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45958D7E" w:rsidR="007C22F0" w:rsidRPr="004072B1" w:rsidRDefault="007C22F0" w:rsidP="001E6324">
      <w:pPr>
        <w:pStyle w:val="ZA"/>
        <w:framePr w:wrap="notBeside"/>
        <w:rPr>
          <w:rPrChange w:id="0" w:author="Draft version 2" w:date="2020-04-03T01:44:00Z">
            <w:rPr/>
          </w:rPrChange>
        </w:rPr>
      </w:pPr>
      <w:bookmarkStart w:id="1" w:name="page1"/>
      <w:r w:rsidRPr="004072B1">
        <w:rPr>
          <w:sz w:val="64"/>
          <w:szCs w:val="64"/>
          <w:rPrChange w:id="2" w:author="Draft version 2" w:date="2020-04-03T01:44:00Z">
            <w:rPr/>
          </w:rPrChange>
        </w:rPr>
        <w:t>3GPP TS 38.331</w:t>
      </w:r>
      <w:r w:rsidRPr="004072B1">
        <w:t xml:space="preserve"> V1</w:t>
      </w:r>
      <w:ins w:id="3" w:author="CR#1141r2" w:date="2020-03-20T12:21:00Z">
        <w:r w:rsidR="000E1B79" w:rsidRPr="004072B1">
          <w:rPr>
            <w:rPrChange w:id="4" w:author="Draft version 2" w:date="2020-04-03T01:44:00Z">
              <w:rPr/>
            </w:rPrChange>
          </w:rPr>
          <w:t>6</w:t>
        </w:r>
      </w:ins>
      <w:del w:id="5" w:author="CR#1141r2" w:date="2020-03-20T12:21:00Z">
        <w:r w:rsidRPr="004072B1" w:rsidDel="000E1B79">
          <w:rPr>
            <w:rPrChange w:id="6" w:author="Draft version 2" w:date="2020-04-03T01:44:00Z">
              <w:rPr/>
            </w:rPrChange>
          </w:rPr>
          <w:delText>5</w:delText>
        </w:r>
      </w:del>
      <w:r w:rsidRPr="004072B1">
        <w:rPr>
          <w:rPrChange w:id="7" w:author="Draft version 2" w:date="2020-04-03T01:44:00Z">
            <w:rPr/>
          </w:rPrChange>
        </w:rPr>
        <w:t>.</w:t>
      </w:r>
      <w:ins w:id="8" w:author="CR#1141r2" w:date="2020-03-20T12:21:00Z">
        <w:r w:rsidR="000E1B79" w:rsidRPr="004072B1">
          <w:rPr>
            <w:rPrChange w:id="9" w:author="Draft version 2" w:date="2020-04-03T01:44:00Z">
              <w:rPr/>
            </w:rPrChange>
          </w:rPr>
          <w:t>0</w:t>
        </w:r>
      </w:ins>
      <w:ins w:id="10" w:author="CR#1272r3" w:date="2020-03-19T13:27:00Z">
        <w:del w:id="11" w:author="CR#1141r2" w:date="2020-03-20T12:21:00Z">
          <w:r w:rsidR="000E42F4" w:rsidRPr="004072B1" w:rsidDel="000E1B79">
            <w:rPr>
              <w:rPrChange w:id="12" w:author="Draft version 2" w:date="2020-04-03T01:44:00Z">
                <w:rPr/>
              </w:rPrChange>
            </w:rPr>
            <w:delText>9</w:delText>
          </w:r>
        </w:del>
      </w:ins>
      <w:del w:id="13" w:author="CR#1272r3" w:date="2020-03-19T13:27:00Z">
        <w:r w:rsidR="004D452C" w:rsidRPr="004072B1" w:rsidDel="000E42F4">
          <w:rPr>
            <w:rPrChange w:id="14" w:author="Draft version 2" w:date="2020-04-03T01:44:00Z">
              <w:rPr/>
            </w:rPrChange>
          </w:rPr>
          <w:delText>8</w:delText>
        </w:r>
      </w:del>
      <w:r w:rsidRPr="004072B1">
        <w:rPr>
          <w:rPrChange w:id="15" w:author="Draft version 2" w:date="2020-04-03T01:44:00Z">
            <w:rPr/>
          </w:rPrChange>
        </w:rPr>
        <w:t xml:space="preserve">.0 </w:t>
      </w:r>
      <w:r w:rsidRPr="004072B1">
        <w:rPr>
          <w:sz w:val="32"/>
          <w:rPrChange w:id="16" w:author="Draft version 2" w:date="2020-04-03T01:44:00Z">
            <w:rPr>
              <w:sz w:val="32"/>
            </w:rPr>
          </w:rPrChange>
        </w:rPr>
        <w:t>(20</w:t>
      </w:r>
      <w:ins w:id="17" w:author="CR#1272r3" w:date="2020-03-19T13:27:00Z">
        <w:r w:rsidR="000E42F4" w:rsidRPr="004072B1">
          <w:rPr>
            <w:sz w:val="32"/>
            <w:rPrChange w:id="18" w:author="Draft version 2" w:date="2020-04-03T01:44:00Z">
              <w:rPr>
                <w:sz w:val="32"/>
              </w:rPr>
            </w:rPrChange>
          </w:rPr>
          <w:t>20</w:t>
        </w:r>
      </w:ins>
      <w:del w:id="19" w:author="CR#1272r3" w:date="2020-03-19T13:27:00Z">
        <w:r w:rsidRPr="004072B1" w:rsidDel="000E42F4">
          <w:rPr>
            <w:sz w:val="32"/>
            <w:rPrChange w:id="20" w:author="Draft version 2" w:date="2020-04-03T01:44:00Z">
              <w:rPr>
                <w:sz w:val="32"/>
              </w:rPr>
            </w:rPrChange>
          </w:rPr>
          <w:delText>19</w:delText>
        </w:r>
      </w:del>
      <w:r w:rsidRPr="004072B1">
        <w:rPr>
          <w:sz w:val="32"/>
          <w:rPrChange w:id="21" w:author="Draft version 2" w:date="2020-04-03T01:44:00Z">
            <w:rPr>
              <w:sz w:val="32"/>
            </w:rPr>
          </w:rPrChange>
        </w:rPr>
        <w:t>-</w:t>
      </w:r>
      <w:ins w:id="22" w:author="CR#1272r3" w:date="2020-03-19T13:27:00Z">
        <w:r w:rsidR="000E42F4" w:rsidRPr="004072B1">
          <w:rPr>
            <w:sz w:val="32"/>
            <w:rPrChange w:id="23" w:author="Draft version 2" w:date="2020-04-03T01:44:00Z">
              <w:rPr>
                <w:sz w:val="32"/>
              </w:rPr>
            </w:rPrChange>
          </w:rPr>
          <w:t>03</w:t>
        </w:r>
      </w:ins>
      <w:del w:id="24" w:author="CR#1272r3" w:date="2020-03-19T13:27:00Z">
        <w:r w:rsidR="004D452C" w:rsidRPr="004072B1" w:rsidDel="000E42F4">
          <w:rPr>
            <w:sz w:val="32"/>
            <w:rPrChange w:id="25" w:author="Draft version 2" w:date="2020-04-03T01:44:00Z">
              <w:rPr>
                <w:sz w:val="32"/>
              </w:rPr>
            </w:rPrChange>
          </w:rPr>
          <w:delText>12</w:delText>
        </w:r>
      </w:del>
      <w:r w:rsidRPr="004072B1">
        <w:rPr>
          <w:sz w:val="32"/>
          <w:rPrChange w:id="26" w:author="Draft version 2" w:date="2020-04-03T01:44:00Z">
            <w:rPr>
              <w:sz w:val="32"/>
            </w:rPr>
          </w:rPrChange>
        </w:rPr>
        <w:t>)</w:t>
      </w:r>
    </w:p>
    <w:p w14:paraId="29547DD7" w14:textId="77777777" w:rsidR="007C22F0" w:rsidRPr="004072B1" w:rsidRDefault="007C22F0" w:rsidP="007C22F0">
      <w:pPr>
        <w:pStyle w:val="ZB"/>
        <w:framePr w:wrap="notBeside"/>
        <w:rPr>
          <w:rPrChange w:id="27" w:author="Draft version 2" w:date="2020-04-03T01:44:00Z">
            <w:rPr/>
          </w:rPrChange>
        </w:rPr>
      </w:pPr>
      <w:r w:rsidRPr="004072B1">
        <w:rPr>
          <w:rPrChange w:id="28" w:author="Draft version 2" w:date="2020-04-03T01:44:00Z">
            <w:rPr/>
          </w:rPrChange>
        </w:rPr>
        <w:t>Technical Specification</w:t>
      </w:r>
    </w:p>
    <w:p w14:paraId="296C6E82" w14:textId="77777777" w:rsidR="007C22F0" w:rsidRPr="004072B1" w:rsidRDefault="007C22F0" w:rsidP="007C22F0">
      <w:pPr>
        <w:pStyle w:val="ZT"/>
        <w:framePr w:wrap="notBeside"/>
        <w:rPr>
          <w:rPrChange w:id="29" w:author="Draft version 2" w:date="2020-04-03T01:44:00Z">
            <w:rPr/>
          </w:rPrChange>
        </w:rPr>
      </w:pPr>
      <w:r w:rsidRPr="004072B1">
        <w:rPr>
          <w:rPrChange w:id="30" w:author="Draft version 2" w:date="2020-04-03T01:44:00Z">
            <w:rPr/>
          </w:rPrChange>
        </w:rPr>
        <w:t>3rd Generation Partnership Project;</w:t>
      </w:r>
    </w:p>
    <w:p w14:paraId="3FD83D0E" w14:textId="77777777" w:rsidR="007C22F0" w:rsidRPr="004072B1" w:rsidRDefault="007C22F0" w:rsidP="007C22F0">
      <w:pPr>
        <w:pStyle w:val="ZT"/>
        <w:framePr w:wrap="notBeside"/>
        <w:rPr>
          <w:rPrChange w:id="31" w:author="Draft version 2" w:date="2020-04-03T01:44:00Z">
            <w:rPr/>
          </w:rPrChange>
        </w:rPr>
      </w:pPr>
      <w:r w:rsidRPr="004072B1">
        <w:rPr>
          <w:rPrChange w:id="32" w:author="Draft version 2" w:date="2020-04-03T01:44:00Z">
            <w:rPr/>
          </w:rPrChange>
        </w:rPr>
        <w:t>Technical Specification Group Radio Access Network;</w:t>
      </w:r>
    </w:p>
    <w:p w14:paraId="65AB1508" w14:textId="77777777" w:rsidR="007C22F0" w:rsidRPr="004072B1" w:rsidRDefault="007C22F0" w:rsidP="007C22F0">
      <w:pPr>
        <w:pStyle w:val="ZT"/>
        <w:framePr w:wrap="notBeside"/>
        <w:rPr>
          <w:rPrChange w:id="33" w:author="Draft version 2" w:date="2020-04-03T01:44:00Z">
            <w:rPr/>
          </w:rPrChange>
        </w:rPr>
      </w:pPr>
      <w:r w:rsidRPr="004072B1">
        <w:rPr>
          <w:rPrChange w:id="34" w:author="Draft version 2" w:date="2020-04-03T01:44:00Z">
            <w:rPr/>
          </w:rPrChange>
        </w:rPr>
        <w:t>NR;</w:t>
      </w:r>
    </w:p>
    <w:p w14:paraId="6F52B0AA" w14:textId="77777777" w:rsidR="007C22F0" w:rsidRPr="004072B1" w:rsidRDefault="007C22F0" w:rsidP="007C22F0">
      <w:pPr>
        <w:pStyle w:val="ZT"/>
        <w:framePr w:wrap="notBeside"/>
        <w:rPr>
          <w:rPrChange w:id="35" w:author="Draft version 2" w:date="2020-04-03T01:44:00Z">
            <w:rPr/>
          </w:rPrChange>
        </w:rPr>
      </w:pPr>
      <w:r w:rsidRPr="004072B1">
        <w:rPr>
          <w:rPrChange w:id="36" w:author="Draft version 2" w:date="2020-04-03T01:44:00Z">
            <w:rPr/>
          </w:rPrChange>
        </w:rPr>
        <w:t>Radio Resource Control (RRC) protocol specification</w:t>
      </w:r>
    </w:p>
    <w:p w14:paraId="52506504" w14:textId="62466FEC" w:rsidR="007C22F0" w:rsidRPr="004072B1" w:rsidRDefault="007C22F0" w:rsidP="007C22F0">
      <w:pPr>
        <w:pStyle w:val="ZT"/>
        <w:framePr w:wrap="notBeside"/>
        <w:rPr>
          <w:rPrChange w:id="37" w:author="Draft version 2" w:date="2020-04-03T01:44:00Z">
            <w:rPr/>
          </w:rPrChange>
        </w:rPr>
      </w:pPr>
      <w:r w:rsidRPr="004072B1">
        <w:rPr>
          <w:rPrChange w:id="38" w:author="Draft version 2" w:date="2020-04-03T01:44:00Z">
            <w:rPr/>
          </w:rPrChange>
        </w:rPr>
        <w:t>(</w:t>
      </w:r>
      <w:r w:rsidRPr="004072B1">
        <w:rPr>
          <w:rStyle w:val="ZGSM"/>
          <w:rPrChange w:id="39" w:author="Draft version 2" w:date="2020-04-03T01:44:00Z">
            <w:rPr>
              <w:rStyle w:val="ZGSM"/>
            </w:rPr>
          </w:rPrChange>
        </w:rPr>
        <w:t>Release 1</w:t>
      </w:r>
      <w:ins w:id="40" w:author="CR#1141r2" w:date="2020-03-20T12:21:00Z">
        <w:r w:rsidR="000E1B79" w:rsidRPr="004072B1">
          <w:rPr>
            <w:rStyle w:val="ZGSM"/>
            <w:rPrChange w:id="41" w:author="Draft version 2" w:date="2020-04-03T01:44:00Z">
              <w:rPr>
                <w:rStyle w:val="ZGSM"/>
              </w:rPr>
            </w:rPrChange>
          </w:rPr>
          <w:t>6</w:t>
        </w:r>
      </w:ins>
      <w:del w:id="42" w:author="CR#1141r2" w:date="2020-03-20T12:21:00Z">
        <w:r w:rsidRPr="004072B1" w:rsidDel="000E1B79">
          <w:rPr>
            <w:rStyle w:val="ZGSM"/>
            <w:rPrChange w:id="43" w:author="Draft version 2" w:date="2020-04-03T01:44:00Z">
              <w:rPr>
                <w:rStyle w:val="ZGSM"/>
              </w:rPr>
            </w:rPrChange>
          </w:rPr>
          <w:delText>5</w:delText>
        </w:r>
      </w:del>
      <w:r w:rsidRPr="004072B1">
        <w:rPr>
          <w:rPrChange w:id="44" w:author="Draft version 2" w:date="2020-04-03T01:44:00Z">
            <w:rPr/>
          </w:rPrChange>
        </w:rPr>
        <w:t>)</w:t>
      </w:r>
    </w:p>
    <w:p w14:paraId="71401CA6" w14:textId="77777777" w:rsidR="007C22F0" w:rsidRPr="004072B1" w:rsidRDefault="007C22F0" w:rsidP="007C22F0">
      <w:pPr>
        <w:pStyle w:val="ZU"/>
        <w:framePr w:h="4929" w:hRule="exact" w:wrap="notBeside"/>
        <w:tabs>
          <w:tab w:val="right" w:pos="10206"/>
        </w:tabs>
        <w:jc w:val="left"/>
        <w:rPr>
          <w:i/>
          <w:rPrChange w:id="45" w:author="Draft version 2" w:date="2020-04-03T01:44:00Z">
            <w:rPr>
              <w:i/>
            </w:rPr>
          </w:rPrChange>
        </w:rPr>
      </w:pPr>
    </w:p>
    <w:p w14:paraId="4397F01C" w14:textId="77777777" w:rsidR="007C22F0" w:rsidRPr="004072B1" w:rsidRDefault="007C22F0" w:rsidP="007C22F0">
      <w:pPr>
        <w:pStyle w:val="ZU"/>
        <w:framePr w:h="4929" w:hRule="exact" w:wrap="notBeside"/>
        <w:tabs>
          <w:tab w:val="right" w:pos="10206"/>
        </w:tabs>
        <w:jc w:val="left"/>
      </w:pPr>
      <w:r w:rsidRPr="004072B1">
        <w:rPr>
          <w:rPrChange w:id="46" w:author="Draft version 2" w:date="2020-04-03T01:44:00Z">
            <w:rPr/>
          </w:rPrChange>
        </w:rPr>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47383998" r:id="rId9"/>
        </w:object>
      </w:r>
      <w:r w:rsidRPr="004072B1">
        <w:tab/>
      </w:r>
      <w:r w:rsidRPr="004072B1">
        <w:rPr>
          <w:rPrChange w:id="47" w:author="Draft version 2" w:date="2020-04-03T01:44:00Z">
            <w:rPr/>
          </w:rPrChange>
        </w:rPr>
        <w:object w:dxaOrig="1771" w:dyaOrig="1051" w14:anchorId="576B84AA">
          <v:shape id="_x0000_i1026" type="#_x0000_t75" style="width:151.5pt;height:85.5pt" o:ole="">
            <v:imagedata r:id="rId10" o:title=""/>
          </v:shape>
          <o:OLEObject Type="Embed" ProgID="Visio.Drawing.15" ShapeID="_x0000_i1026" DrawAspect="Content" ObjectID="_1647383999" r:id="rId11"/>
        </w:object>
      </w:r>
    </w:p>
    <w:p w14:paraId="36E339EA" w14:textId="77777777" w:rsidR="007C22F0" w:rsidRPr="004072B1" w:rsidRDefault="007C22F0" w:rsidP="007C22F0">
      <w:pPr>
        <w:framePr w:h="1377" w:hRule="exact" w:wrap="notBeside" w:vAnchor="page" w:hAnchor="margin" w:y="15305"/>
        <w:rPr>
          <w:sz w:val="16"/>
          <w:rPrChange w:id="48" w:author="Draft version 2" w:date="2020-04-03T01:44:00Z">
            <w:rPr>
              <w:sz w:val="16"/>
            </w:rPr>
          </w:rPrChange>
        </w:rPr>
      </w:pPr>
      <w:r w:rsidRPr="004072B1">
        <w:rPr>
          <w:sz w:val="16"/>
          <w:rPrChange w:id="49" w:author="Draft version 2" w:date="2020-04-03T01:44:00Z">
            <w:rPr>
              <w:sz w:val="16"/>
            </w:rPr>
          </w:rPrChange>
        </w:rPr>
        <w:t>The present document has been developed within the 3rd Generation Partnership Project (3GPP</w:t>
      </w:r>
      <w:r w:rsidRPr="004072B1">
        <w:rPr>
          <w:sz w:val="16"/>
          <w:vertAlign w:val="superscript"/>
          <w:rPrChange w:id="50" w:author="Draft version 2" w:date="2020-04-03T01:44:00Z">
            <w:rPr>
              <w:sz w:val="16"/>
              <w:vertAlign w:val="superscript"/>
            </w:rPr>
          </w:rPrChange>
        </w:rPr>
        <w:t xml:space="preserve"> TM</w:t>
      </w:r>
      <w:r w:rsidRPr="004072B1">
        <w:rPr>
          <w:sz w:val="16"/>
          <w:rPrChange w:id="51" w:author="Draft version 2" w:date="2020-04-03T01:44:00Z">
            <w:rPr>
              <w:sz w:val="16"/>
            </w:rPr>
          </w:rPrChange>
        </w:rPr>
        <w:t>) and may be further elaborated for the purposes of 3GPP.</w:t>
      </w:r>
      <w:r w:rsidRPr="004072B1">
        <w:rPr>
          <w:sz w:val="16"/>
          <w:rPrChange w:id="52" w:author="Draft version 2" w:date="2020-04-03T01:44:00Z">
            <w:rPr>
              <w:sz w:val="16"/>
            </w:rPr>
          </w:rPrChange>
        </w:rPr>
        <w:br/>
        <w:t>The present document has not been subject to any approval process by the 3GPP</w:t>
      </w:r>
      <w:r w:rsidRPr="004072B1">
        <w:rPr>
          <w:sz w:val="16"/>
          <w:vertAlign w:val="superscript"/>
          <w:rPrChange w:id="53" w:author="Draft version 2" w:date="2020-04-03T01:44:00Z">
            <w:rPr>
              <w:sz w:val="16"/>
              <w:vertAlign w:val="superscript"/>
            </w:rPr>
          </w:rPrChange>
        </w:rPr>
        <w:t xml:space="preserve"> </w:t>
      </w:r>
      <w:r w:rsidRPr="004072B1">
        <w:rPr>
          <w:sz w:val="16"/>
          <w:rPrChange w:id="54" w:author="Draft version 2" w:date="2020-04-03T01:44:00Z">
            <w:rPr>
              <w:sz w:val="16"/>
            </w:rPr>
          </w:rPrChange>
        </w:rPr>
        <w:t>Organizational Partners and shall not be implemented.</w:t>
      </w:r>
      <w:r w:rsidRPr="004072B1">
        <w:rPr>
          <w:sz w:val="16"/>
          <w:rPrChange w:id="55" w:author="Draft version 2" w:date="2020-04-03T01:44:00Z">
            <w:rPr>
              <w:sz w:val="16"/>
            </w:rPr>
          </w:rPrChange>
        </w:rPr>
        <w:br/>
        <w:t>This Specification is provided for future development work within 3GPP</w:t>
      </w:r>
      <w:r w:rsidRPr="004072B1">
        <w:rPr>
          <w:sz w:val="16"/>
          <w:vertAlign w:val="superscript"/>
          <w:rPrChange w:id="56" w:author="Draft version 2" w:date="2020-04-03T01:44:00Z">
            <w:rPr>
              <w:sz w:val="16"/>
              <w:vertAlign w:val="superscript"/>
            </w:rPr>
          </w:rPrChange>
        </w:rPr>
        <w:t xml:space="preserve"> </w:t>
      </w:r>
      <w:r w:rsidRPr="004072B1">
        <w:rPr>
          <w:sz w:val="16"/>
          <w:rPrChange w:id="57" w:author="Draft version 2" w:date="2020-04-03T01:44:00Z">
            <w:rPr>
              <w:sz w:val="16"/>
            </w:rPr>
          </w:rPrChange>
        </w:rPr>
        <w:t>only. The Organizational Partners accept no liability for any use of this Specification.</w:t>
      </w:r>
      <w:r w:rsidRPr="004072B1">
        <w:rPr>
          <w:sz w:val="16"/>
          <w:rPrChange w:id="58" w:author="Draft version 2" w:date="2020-04-03T01:44:00Z">
            <w:rPr>
              <w:sz w:val="16"/>
            </w:rPr>
          </w:rPrChange>
        </w:rPr>
        <w:br/>
        <w:t>Specifications and Reports for implementation of the 3GPP</w:t>
      </w:r>
      <w:r w:rsidRPr="004072B1">
        <w:rPr>
          <w:sz w:val="16"/>
          <w:vertAlign w:val="superscript"/>
          <w:rPrChange w:id="59" w:author="Draft version 2" w:date="2020-04-03T01:44:00Z">
            <w:rPr>
              <w:sz w:val="16"/>
              <w:vertAlign w:val="superscript"/>
            </w:rPr>
          </w:rPrChange>
        </w:rPr>
        <w:t xml:space="preserve"> TM</w:t>
      </w:r>
      <w:r w:rsidRPr="004072B1">
        <w:rPr>
          <w:sz w:val="16"/>
          <w:rPrChange w:id="60" w:author="Draft version 2" w:date="2020-04-03T01:44:00Z">
            <w:rPr>
              <w:sz w:val="16"/>
            </w:rPr>
          </w:rPrChange>
        </w:rPr>
        <w:t xml:space="preserve"> system should be obtained via the 3GPP Organizational Partners' Publications Offices.</w:t>
      </w:r>
    </w:p>
    <w:p w14:paraId="46319462" w14:textId="77777777" w:rsidR="007C22F0" w:rsidRPr="004072B1" w:rsidRDefault="007C22F0" w:rsidP="007C22F0">
      <w:pPr>
        <w:pStyle w:val="ZU"/>
        <w:framePr w:wrap="notBeside"/>
        <w:rPr>
          <w:rPrChange w:id="61" w:author="Draft version 2" w:date="2020-04-03T01:44:00Z">
            <w:rPr/>
          </w:rPrChange>
        </w:rPr>
      </w:pPr>
    </w:p>
    <w:bookmarkEnd w:id="1"/>
    <w:p w14:paraId="77164D4A" w14:textId="77777777" w:rsidR="007C22F0" w:rsidRPr="004072B1" w:rsidRDefault="007C22F0" w:rsidP="007C22F0">
      <w:pPr>
        <w:rPr>
          <w:rPrChange w:id="62" w:author="Draft version 2" w:date="2020-04-03T01:44:00Z">
            <w:rPr/>
          </w:rPrChange>
        </w:rPr>
        <w:sectPr w:rsidR="007C22F0" w:rsidRPr="004072B1"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4072B1" w:rsidRDefault="007C22F0" w:rsidP="007C22F0">
      <w:pPr>
        <w:pStyle w:val="FP"/>
        <w:rPr>
          <w:rPrChange w:id="63" w:author="Draft version 2" w:date="2020-04-03T01:44:00Z">
            <w:rPr/>
          </w:rPrChange>
        </w:rPr>
      </w:pPr>
      <w:bookmarkStart w:id="64" w:name="page2"/>
      <w:r w:rsidRPr="004072B1">
        <w:rPr>
          <w:rPrChange w:id="65" w:author="Draft version 2" w:date="2020-04-03T01:44:00Z">
            <w:rPr/>
          </w:rPrChange>
        </w:rPr>
        <w:lastRenderedPageBreak/>
        <w:br/>
      </w:r>
    </w:p>
    <w:p w14:paraId="6D45F3D0" w14:textId="77777777" w:rsidR="007C22F0" w:rsidRPr="004072B1" w:rsidRDefault="007C22F0" w:rsidP="007C22F0">
      <w:pPr>
        <w:rPr>
          <w:rPrChange w:id="66" w:author="Draft version 2" w:date="2020-04-03T01:44:00Z">
            <w:rPr/>
          </w:rPrChange>
        </w:rPr>
      </w:pPr>
    </w:p>
    <w:p w14:paraId="2FA76667" w14:textId="77777777" w:rsidR="007C22F0" w:rsidRPr="004072B1" w:rsidRDefault="007C22F0" w:rsidP="007C22F0">
      <w:pPr>
        <w:rPr>
          <w:rPrChange w:id="67" w:author="Draft version 2" w:date="2020-04-03T01:44:00Z">
            <w:rPr/>
          </w:rPrChange>
        </w:rPr>
      </w:pPr>
    </w:p>
    <w:p w14:paraId="4410505D" w14:textId="77777777" w:rsidR="007C22F0" w:rsidRPr="004072B1" w:rsidRDefault="007C22F0" w:rsidP="007C22F0">
      <w:pPr>
        <w:rPr>
          <w:rPrChange w:id="68" w:author="Draft version 2" w:date="2020-04-03T01:44:00Z">
            <w:rPr/>
          </w:rPrChange>
        </w:rPr>
      </w:pPr>
    </w:p>
    <w:p w14:paraId="40E7DC8C" w14:textId="77777777" w:rsidR="007C22F0" w:rsidRPr="004072B1" w:rsidRDefault="007C22F0" w:rsidP="007C22F0">
      <w:pPr>
        <w:rPr>
          <w:rPrChange w:id="69" w:author="Draft version 2" w:date="2020-04-03T01:44:00Z">
            <w:rPr/>
          </w:rPrChange>
        </w:rPr>
      </w:pPr>
    </w:p>
    <w:p w14:paraId="1A04BBC1" w14:textId="77777777" w:rsidR="007C22F0" w:rsidRPr="004072B1" w:rsidRDefault="007C22F0" w:rsidP="007C22F0">
      <w:pPr>
        <w:rPr>
          <w:rPrChange w:id="70" w:author="Draft version 2" w:date="2020-04-03T01:44:00Z">
            <w:rPr/>
          </w:rPrChange>
        </w:rPr>
      </w:pPr>
    </w:p>
    <w:p w14:paraId="42A3AD3C" w14:textId="77777777" w:rsidR="007C22F0" w:rsidRPr="004072B1" w:rsidRDefault="007C22F0" w:rsidP="007C22F0">
      <w:pPr>
        <w:pStyle w:val="FP"/>
        <w:framePr w:wrap="notBeside" w:hAnchor="margin" w:yAlign="center"/>
        <w:spacing w:after="240"/>
        <w:ind w:left="2835" w:right="2835"/>
        <w:jc w:val="center"/>
        <w:rPr>
          <w:rFonts w:ascii="Arial" w:hAnsi="Arial"/>
          <w:b/>
          <w:i/>
          <w:rPrChange w:id="71" w:author="Draft version 2" w:date="2020-04-03T01:44:00Z">
            <w:rPr>
              <w:rFonts w:ascii="Arial" w:hAnsi="Arial"/>
              <w:b/>
              <w:i/>
            </w:rPr>
          </w:rPrChange>
        </w:rPr>
      </w:pPr>
      <w:r w:rsidRPr="004072B1">
        <w:rPr>
          <w:rFonts w:ascii="Arial" w:hAnsi="Arial"/>
          <w:b/>
          <w:i/>
          <w:rPrChange w:id="72" w:author="Draft version 2" w:date="2020-04-03T01:44:00Z">
            <w:rPr>
              <w:rFonts w:ascii="Arial" w:hAnsi="Arial"/>
              <w:b/>
              <w:i/>
            </w:rPr>
          </w:rPrChange>
        </w:rPr>
        <w:t>3GPP</w:t>
      </w:r>
    </w:p>
    <w:p w14:paraId="1C39B3A3" w14:textId="77777777" w:rsidR="007C22F0" w:rsidRPr="004072B1" w:rsidRDefault="007C22F0" w:rsidP="007C22F0">
      <w:pPr>
        <w:pStyle w:val="FP"/>
        <w:framePr w:wrap="notBeside" w:hAnchor="margin" w:yAlign="center"/>
        <w:pBdr>
          <w:bottom w:val="single" w:sz="6" w:space="1" w:color="auto"/>
        </w:pBdr>
        <w:ind w:left="2835" w:right="2835"/>
        <w:jc w:val="center"/>
        <w:rPr>
          <w:rPrChange w:id="73" w:author="Draft version 2" w:date="2020-04-03T01:44:00Z">
            <w:rPr/>
          </w:rPrChange>
        </w:rPr>
      </w:pPr>
      <w:r w:rsidRPr="004072B1">
        <w:rPr>
          <w:rPrChange w:id="74" w:author="Draft version 2" w:date="2020-04-03T01:44:00Z">
            <w:rPr/>
          </w:rPrChange>
        </w:rPr>
        <w:t>Postal address</w:t>
      </w:r>
    </w:p>
    <w:p w14:paraId="6CAD29B6" w14:textId="77777777" w:rsidR="007C22F0" w:rsidRPr="004072B1" w:rsidRDefault="007C22F0" w:rsidP="007C22F0">
      <w:pPr>
        <w:pStyle w:val="FP"/>
        <w:framePr w:wrap="notBeside" w:hAnchor="margin" w:yAlign="center"/>
        <w:ind w:left="2835" w:right="2835"/>
        <w:jc w:val="center"/>
        <w:rPr>
          <w:rFonts w:ascii="Arial" w:hAnsi="Arial"/>
          <w:sz w:val="18"/>
          <w:rPrChange w:id="75" w:author="Draft version 2" w:date="2020-04-03T01:44:00Z">
            <w:rPr>
              <w:rFonts w:ascii="Arial" w:hAnsi="Arial"/>
              <w:sz w:val="18"/>
            </w:rPr>
          </w:rPrChange>
        </w:rPr>
      </w:pPr>
    </w:p>
    <w:p w14:paraId="4A261F7B" w14:textId="77777777" w:rsidR="007C22F0" w:rsidRPr="004072B1" w:rsidRDefault="007C22F0" w:rsidP="007C22F0">
      <w:pPr>
        <w:pStyle w:val="FP"/>
        <w:framePr w:wrap="notBeside" w:hAnchor="margin" w:yAlign="center"/>
        <w:pBdr>
          <w:bottom w:val="single" w:sz="6" w:space="1" w:color="auto"/>
        </w:pBdr>
        <w:spacing w:before="240"/>
        <w:ind w:left="2835" w:right="2835"/>
        <w:jc w:val="center"/>
        <w:rPr>
          <w:rPrChange w:id="76" w:author="Draft version 2" w:date="2020-04-03T01:44:00Z">
            <w:rPr/>
          </w:rPrChange>
        </w:rPr>
      </w:pPr>
      <w:r w:rsidRPr="004072B1">
        <w:rPr>
          <w:rPrChange w:id="77" w:author="Draft version 2" w:date="2020-04-03T01:44:00Z">
            <w:rPr/>
          </w:rPrChange>
        </w:rPr>
        <w:t>3GPP support office address</w:t>
      </w:r>
    </w:p>
    <w:p w14:paraId="33928EF8" w14:textId="77777777" w:rsidR="007C22F0" w:rsidRPr="004072B1" w:rsidRDefault="007C22F0" w:rsidP="007C22F0">
      <w:pPr>
        <w:pStyle w:val="FP"/>
        <w:framePr w:wrap="notBeside" w:hAnchor="margin" w:yAlign="center"/>
        <w:ind w:left="2835" w:right="2835"/>
        <w:jc w:val="center"/>
        <w:rPr>
          <w:rFonts w:ascii="Arial" w:hAnsi="Arial"/>
          <w:sz w:val="18"/>
          <w:rPrChange w:id="78" w:author="Draft version 2" w:date="2020-04-03T01:44:00Z">
            <w:rPr>
              <w:rFonts w:ascii="Arial" w:hAnsi="Arial"/>
              <w:sz w:val="18"/>
            </w:rPr>
          </w:rPrChange>
        </w:rPr>
      </w:pPr>
      <w:r w:rsidRPr="004072B1">
        <w:rPr>
          <w:rFonts w:ascii="Arial" w:hAnsi="Arial"/>
          <w:sz w:val="18"/>
          <w:rPrChange w:id="79" w:author="Draft version 2" w:date="2020-04-03T01:44:00Z">
            <w:rPr>
              <w:rFonts w:ascii="Arial" w:hAnsi="Arial"/>
              <w:sz w:val="18"/>
            </w:rPr>
          </w:rPrChange>
        </w:rPr>
        <w:t>650 Route des Lucioles - Sophia Antipolis</w:t>
      </w:r>
    </w:p>
    <w:p w14:paraId="18839F68" w14:textId="77777777" w:rsidR="007C22F0" w:rsidRPr="004072B1" w:rsidRDefault="007C22F0" w:rsidP="007C22F0">
      <w:pPr>
        <w:pStyle w:val="FP"/>
        <w:framePr w:wrap="notBeside" w:hAnchor="margin" w:yAlign="center"/>
        <w:ind w:left="2835" w:right="2835"/>
        <w:jc w:val="center"/>
        <w:rPr>
          <w:rFonts w:ascii="Arial" w:hAnsi="Arial"/>
          <w:sz w:val="18"/>
          <w:rPrChange w:id="80" w:author="Draft version 2" w:date="2020-04-03T01:44:00Z">
            <w:rPr>
              <w:rFonts w:ascii="Arial" w:hAnsi="Arial"/>
              <w:sz w:val="18"/>
            </w:rPr>
          </w:rPrChange>
        </w:rPr>
      </w:pPr>
      <w:r w:rsidRPr="004072B1">
        <w:rPr>
          <w:rFonts w:ascii="Arial" w:hAnsi="Arial"/>
          <w:sz w:val="18"/>
          <w:rPrChange w:id="81" w:author="Draft version 2" w:date="2020-04-03T01:44:00Z">
            <w:rPr>
              <w:rFonts w:ascii="Arial" w:hAnsi="Arial"/>
              <w:sz w:val="18"/>
            </w:rPr>
          </w:rPrChange>
        </w:rPr>
        <w:t>Valbonne - FRANCE</w:t>
      </w:r>
    </w:p>
    <w:p w14:paraId="0C870E0F" w14:textId="77777777" w:rsidR="007C22F0" w:rsidRPr="004072B1" w:rsidRDefault="007C22F0" w:rsidP="007C22F0">
      <w:pPr>
        <w:pStyle w:val="FP"/>
        <w:framePr w:wrap="notBeside" w:hAnchor="margin" w:yAlign="center"/>
        <w:spacing w:after="20"/>
        <w:ind w:left="2835" w:right="2835"/>
        <w:jc w:val="center"/>
        <w:rPr>
          <w:rFonts w:ascii="Arial" w:hAnsi="Arial"/>
          <w:sz w:val="18"/>
          <w:rPrChange w:id="82" w:author="Draft version 2" w:date="2020-04-03T01:44:00Z">
            <w:rPr>
              <w:rFonts w:ascii="Arial" w:hAnsi="Arial"/>
              <w:sz w:val="18"/>
            </w:rPr>
          </w:rPrChange>
        </w:rPr>
      </w:pPr>
      <w:r w:rsidRPr="004072B1">
        <w:rPr>
          <w:rFonts w:ascii="Arial" w:hAnsi="Arial"/>
          <w:sz w:val="18"/>
          <w:rPrChange w:id="83" w:author="Draft version 2" w:date="2020-04-03T01:44:00Z">
            <w:rPr>
              <w:rFonts w:ascii="Arial" w:hAnsi="Arial"/>
              <w:sz w:val="18"/>
            </w:rPr>
          </w:rPrChange>
        </w:rPr>
        <w:t>Tel.: +33 4 92 94 42 00 Fax: +33 4 93 65 47 16</w:t>
      </w:r>
    </w:p>
    <w:p w14:paraId="34330E8C" w14:textId="77777777" w:rsidR="007C22F0" w:rsidRPr="004072B1" w:rsidRDefault="007C22F0" w:rsidP="007C22F0">
      <w:pPr>
        <w:pStyle w:val="FP"/>
        <w:framePr w:wrap="notBeside" w:hAnchor="margin" w:yAlign="center"/>
        <w:pBdr>
          <w:bottom w:val="single" w:sz="6" w:space="1" w:color="auto"/>
        </w:pBdr>
        <w:spacing w:before="240"/>
        <w:ind w:left="2835" w:right="2835"/>
        <w:jc w:val="center"/>
        <w:rPr>
          <w:rPrChange w:id="84" w:author="Draft version 2" w:date="2020-04-03T01:44:00Z">
            <w:rPr/>
          </w:rPrChange>
        </w:rPr>
      </w:pPr>
      <w:r w:rsidRPr="004072B1">
        <w:rPr>
          <w:rPrChange w:id="85" w:author="Draft version 2" w:date="2020-04-03T01:44:00Z">
            <w:rPr/>
          </w:rPrChange>
        </w:rPr>
        <w:t>Internet</w:t>
      </w:r>
    </w:p>
    <w:p w14:paraId="25C1D412" w14:textId="77777777" w:rsidR="007C22F0" w:rsidRPr="004072B1" w:rsidRDefault="007C22F0" w:rsidP="007C22F0">
      <w:pPr>
        <w:pStyle w:val="FP"/>
        <w:framePr w:wrap="notBeside" w:hAnchor="margin" w:yAlign="center"/>
        <w:ind w:left="2835" w:right="2835"/>
        <w:jc w:val="center"/>
        <w:rPr>
          <w:rFonts w:ascii="Arial" w:hAnsi="Arial"/>
          <w:sz w:val="18"/>
          <w:rPrChange w:id="86" w:author="Draft version 2" w:date="2020-04-03T01:44:00Z">
            <w:rPr>
              <w:rFonts w:ascii="Arial" w:hAnsi="Arial"/>
              <w:sz w:val="18"/>
            </w:rPr>
          </w:rPrChange>
        </w:rPr>
      </w:pPr>
      <w:r w:rsidRPr="004072B1">
        <w:rPr>
          <w:rFonts w:ascii="Arial" w:hAnsi="Arial"/>
          <w:sz w:val="18"/>
          <w:rPrChange w:id="87" w:author="Draft version 2" w:date="2020-04-03T01:44:00Z">
            <w:rPr>
              <w:rFonts w:ascii="Arial" w:hAnsi="Arial"/>
              <w:sz w:val="18"/>
            </w:rPr>
          </w:rPrChange>
        </w:rPr>
        <w:t>http://www.3gpp.org</w:t>
      </w:r>
    </w:p>
    <w:p w14:paraId="17F18DC2" w14:textId="77777777" w:rsidR="007C22F0" w:rsidRPr="004072B1" w:rsidRDefault="007C22F0" w:rsidP="007C22F0">
      <w:pPr>
        <w:rPr>
          <w:rPrChange w:id="88" w:author="Draft version 2" w:date="2020-04-03T01:44:00Z">
            <w:rPr/>
          </w:rPrChange>
        </w:rPr>
      </w:pPr>
    </w:p>
    <w:p w14:paraId="28D80F70" w14:textId="77777777" w:rsidR="007C22F0" w:rsidRPr="004072B1" w:rsidRDefault="007C22F0" w:rsidP="007C22F0">
      <w:pPr>
        <w:pStyle w:val="FP"/>
        <w:framePr w:h="3057" w:hRule="exact" w:wrap="notBeside" w:vAnchor="page" w:hAnchor="margin" w:y="12605"/>
        <w:pBdr>
          <w:bottom w:val="single" w:sz="6" w:space="1" w:color="auto"/>
        </w:pBdr>
        <w:spacing w:after="240"/>
        <w:jc w:val="center"/>
        <w:rPr>
          <w:rFonts w:ascii="Arial" w:hAnsi="Arial"/>
          <w:b/>
          <w:i/>
          <w:rPrChange w:id="89" w:author="Draft version 2" w:date="2020-04-03T01:44:00Z">
            <w:rPr>
              <w:rFonts w:ascii="Arial" w:hAnsi="Arial"/>
              <w:b/>
              <w:i/>
            </w:rPr>
          </w:rPrChange>
        </w:rPr>
      </w:pPr>
      <w:r w:rsidRPr="004072B1">
        <w:rPr>
          <w:rFonts w:ascii="Arial" w:hAnsi="Arial"/>
          <w:b/>
          <w:i/>
          <w:rPrChange w:id="90" w:author="Draft version 2" w:date="2020-04-03T01:44:00Z">
            <w:rPr>
              <w:rFonts w:ascii="Arial" w:hAnsi="Arial"/>
              <w:b/>
              <w:i/>
            </w:rPr>
          </w:rPrChange>
        </w:rPr>
        <w:t>Copyright Notification</w:t>
      </w:r>
    </w:p>
    <w:p w14:paraId="03D50BDD" w14:textId="77777777" w:rsidR="007C22F0" w:rsidRPr="004072B1" w:rsidRDefault="007C22F0" w:rsidP="007C22F0">
      <w:pPr>
        <w:pStyle w:val="FP"/>
        <w:framePr w:h="3057" w:hRule="exact" w:wrap="notBeside" w:vAnchor="page" w:hAnchor="margin" w:y="12605"/>
        <w:jc w:val="center"/>
        <w:rPr>
          <w:rPrChange w:id="91" w:author="Draft version 2" w:date="2020-04-03T01:44:00Z">
            <w:rPr/>
          </w:rPrChange>
        </w:rPr>
      </w:pPr>
      <w:r w:rsidRPr="004072B1">
        <w:rPr>
          <w:rPrChange w:id="92" w:author="Draft version 2" w:date="2020-04-03T01:44:00Z">
            <w:rPr/>
          </w:rPrChange>
        </w:rPr>
        <w:t>No part may be reproduced except as authorized by written permission.</w:t>
      </w:r>
      <w:r w:rsidRPr="004072B1">
        <w:rPr>
          <w:rPrChange w:id="93" w:author="Draft version 2" w:date="2020-04-03T01:44:00Z">
            <w:rPr/>
          </w:rPrChange>
        </w:rPr>
        <w:br/>
        <w:t>The copyright and the foregoing restriction extend to reproduction in all media.</w:t>
      </w:r>
    </w:p>
    <w:p w14:paraId="1F34DE66" w14:textId="77777777" w:rsidR="007C22F0" w:rsidRPr="004072B1" w:rsidRDefault="007C22F0" w:rsidP="007C22F0">
      <w:pPr>
        <w:pStyle w:val="FP"/>
        <w:framePr w:h="3057" w:hRule="exact" w:wrap="notBeside" w:vAnchor="page" w:hAnchor="margin" w:y="12605"/>
        <w:jc w:val="center"/>
        <w:rPr>
          <w:rPrChange w:id="94" w:author="Draft version 2" w:date="2020-04-03T01:44:00Z">
            <w:rPr/>
          </w:rPrChange>
        </w:rPr>
      </w:pPr>
    </w:p>
    <w:p w14:paraId="4A44C2F9" w14:textId="6C590D83" w:rsidR="007C22F0" w:rsidRPr="004072B1" w:rsidRDefault="007C22F0" w:rsidP="007C22F0">
      <w:pPr>
        <w:pStyle w:val="FP"/>
        <w:framePr w:h="3057" w:hRule="exact" w:wrap="notBeside" w:vAnchor="page" w:hAnchor="margin" w:y="12605"/>
        <w:jc w:val="center"/>
        <w:rPr>
          <w:sz w:val="18"/>
          <w:rPrChange w:id="95" w:author="Draft version 2" w:date="2020-04-03T01:44:00Z">
            <w:rPr>
              <w:sz w:val="18"/>
            </w:rPr>
          </w:rPrChange>
        </w:rPr>
      </w:pPr>
      <w:r w:rsidRPr="004072B1">
        <w:rPr>
          <w:sz w:val="18"/>
          <w:rPrChange w:id="96" w:author="Draft version 2" w:date="2020-04-03T01:44:00Z">
            <w:rPr>
              <w:sz w:val="18"/>
            </w:rPr>
          </w:rPrChange>
        </w:rPr>
        <w:t>© 20</w:t>
      </w:r>
      <w:ins w:id="97" w:author="CR#1272r3" w:date="2020-03-19T13:28:00Z">
        <w:r w:rsidR="00897852" w:rsidRPr="004072B1">
          <w:rPr>
            <w:sz w:val="18"/>
            <w:rPrChange w:id="98" w:author="Draft version 2" w:date="2020-04-03T01:44:00Z">
              <w:rPr>
                <w:sz w:val="18"/>
              </w:rPr>
            </w:rPrChange>
          </w:rPr>
          <w:t>20</w:t>
        </w:r>
      </w:ins>
      <w:del w:id="99" w:author="CR#1272r3" w:date="2020-03-19T13:28:00Z">
        <w:r w:rsidRPr="004072B1" w:rsidDel="00897852">
          <w:rPr>
            <w:sz w:val="18"/>
            <w:rPrChange w:id="100" w:author="Draft version 2" w:date="2020-04-03T01:44:00Z">
              <w:rPr>
                <w:sz w:val="18"/>
              </w:rPr>
            </w:rPrChange>
          </w:rPr>
          <w:delText>19</w:delText>
        </w:r>
      </w:del>
      <w:r w:rsidRPr="004072B1">
        <w:rPr>
          <w:sz w:val="18"/>
          <w:rPrChange w:id="101" w:author="Draft version 2" w:date="2020-04-03T01:44:00Z">
            <w:rPr>
              <w:sz w:val="18"/>
            </w:rPr>
          </w:rPrChange>
        </w:rPr>
        <w:t>, 3GPP Organizational Partners (ARIB, ATIS, CCSA, ETSI, TSDSI, TTA, TTC).</w:t>
      </w:r>
      <w:bookmarkStart w:id="102" w:name="copyrightaddon"/>
      <w:bookmarkEnd w:id="102"/>
    </w:p>
    <w:p w14:paraId="4AF8B514" w14:textId="77777777" w:rsidR="007C22F0" w:rsidRPr="004072B1" w:rsidRDefault="007C22F0" w:rsidP="007C22F0">
      <w:pPr>
        <w:pStyle w:val="FP"/>
        <w:framePr w:h="3057" w:hRule="exact" w:wrap="notBeside" w:vAnchor="page" w:hAnchor="margin" w:y="12605"/>
        <w:jc w:val="center"/>
        <w:rPr>
          <w:sz w:val="18"/>
          <w:rPrChange w:id="103" w:author="Draft version 2" w:date="2020-04-03T01:44:00Z">
            <w:rPr>
              <w:sz w:val="18"/>
            </w:rPr>
          </w:rPrChange>
        </w:rPr>
      </w:pPr>
      <w:r w:rsidRPr="004072B1">
        <w:rPr>
          <w:sz w:val="18"/>
          <w:rPrChange w:id="104" w:author="Draft version 2" w:date="2020-04-03T01:44:00Z">
            <w:rPr>
              <w:sz w:val="18"/>
            </w:rPr>
          </w:rPrChange>
        </w:rPr>
        <w:t>All rights reserved.</w:t>
      </w:r>
    </w:p>
    <w:p w14:paraId="4247AC50" w14:textId="77777777" w:rsidR="007C22F0" w:rsidRPr="004072B1" w:rsidRDefault="007C22F0" w:rsidP="007C22F0">
      <w:pPr>
        <w:pStyle w:val="FP"/>
        <w:framePr w:h="3057" w:hRule="exact" w:wrap="notBeside" w:vAnchor="page" w:hAnchor="margin" w:y="12605"/>
        <w:rPr>
          <w:sz w:val="18"/>
          <w:rPrChange w:id="105" w:author="Draft version 2" w:date="2020-04-03T01:44:00Z">
            <w:rPr>
              <w:sz w:val="18"/>
            </w:rPr>
          </w:rPrChange>
        </w:rPr>
      </w:pPr>
    </w:p>
    <w:p w14:paraId="52AA500E" w14:textId="77777777" w:rsidR="007C22F0" w:rsidRPr="004072B1" w:rsidRDefault="007C22F0" w:rsidP="007C22F0">
      <w:pPr>
        <w:pStyle w:val="FP"/>
        <w:framePr w:h="3057" w:hRule="exact" w:wrap="notBeside" w:vAnchor="page" w:hAnchor="margin" w:y="12605"/>
        <w:rPr>
          <w:sz w:val="18"/>
          <w:rPrChange w:id="106" w:author="Draft version 2" w:date="2020-04-03T01:44:00Z">
            <w:rPr>
              <w:sz w:val="18"/>
            </w:rPr>
          </w:rPrChange>
        </w:rPr>
      </w:pPr>
      <w:r w:rsidRPr="004072B1">
        <w:rPr>
          <w:sz w:val="18"/>
          <w:rPrChange w:id="107" w:author="Draft version 2" w:date="2020-04-03T01:44:00Z">
            <w:rPr>
              <w:sz w:val="18"/>
            </w:rPr>
          </w:rPrChange>
        </w:rPr>
        <w:t>UMTS™ is a Trade Mark of ETSI registered for the benefit of its members</w:t>
      </w:r>
    </w:p>
    <w:p w14:paraId="6ACDFE80" w14:textId="77777777" w:rsidR="007C22F0" w:rsidRPr="004072B1" w:rsidRDefault="007C22F0" w:rsidP="007C22F0">
      <w:pPr>
        <w:pStyle w:val="FP"/>
        <w:framePr w:h="3057" w:hRule="exact" w:wrap="notBeside" w:vAnchor="page" w:hAnchor="margin" w:y="12605"/>
        <w:rPr>
          <w:sz w:val="18"/>
          <w:rPrChange w:id="108" w:author="Draft version 2" w:date="2020-04-03T01:44:00Z">
            <w:rPr>
              <w:sz w:val="18"/>
            </w:rPr>
          </w:rPrChange>
        </w:rPr>
      </w:pPr>
      <w:r w:rsidRPr="004072B1">
        <w:rPr>
          <w:sz w:val="18"/>
          <w:rPrChange w:id="109" w:author="Draft version 2" w:date="2020-04-03T01:44:00Z">
            <w:rPr>
              <w:sz w:val="18"/>
            </w:rPr>
          </w:rPrChange>
        </w:rPr>
        <w:t>3GPP™ is a Trade Mark of ETSI registered for the benefit of its Members and of the 3GPP Organizational Partners</w:t>
      </w:r>
      <w:r w:rsidRPr="004072B1">
        <w:rPr>
          <w:sz w:val="18"/>
          <w:rPrChange w:id="110" w:author="Draft version 2" w:date="2020-04-03T01:44:00Z">
            <w:rPr>
              <w:sz w:val="18"/>
            </w:rPr>
          </w:rPrChange>
        </w:rPr>
        <w:br/>
        <w:t>LTE™ is a Trade Mark of ETSI registered for the benefit of its Members and of the 3GPP Organizational Partners</w:t>
      </w:r>
    </w:p>
    <w:p w14:paraId="7BA97765" w14:textId="77777777" w:rsidR="007C22F0" w:rsidRPr="004072B1" w:rsidRDefault="007C22F0" w:rsidP="007C22F0">
      <w:pPr>
        <w:pStyle w:val="FP"/>
        <w:framePr w:h="3057" w:hRule="exact" w:wrap="notBeside" w:vAnchor="page" w:hAnchor="margin" w:y="12605"/>
        <w:rPr>
          <w:sz w:val="18"/>
          <w:rPrChange w:id="111" w:author="Draft version 2" w:date="2020-04-03T01:44:00Z">
            <w:rPr>
              <w:sz w:val="18"/>
            </w:rPr>
          </w:rPrChange>
        </w:rPr>
      </w:pPr>
      <w:r w:rsidRPr="004072B1">
        <w:rPr>
          <w:sz w:val="18"/>
          <w:rPrChange w:id="112" w:author="Draft version 2" w:date="2020-04-03T01:44:00Z">
            <w:rPr>
              <w:sz w:val="18"/>
            </w:rPr>
          </w:rPrChange>
        </w:rPr>
        <w:t>GSM® and the GSM logo are registered and owned by the GSM Association</w:t>
      </w:r>
    </w:p>
    <w:bookmarkEnd w:id="64"/>
    <w:p w14:paraId="0C785C96" w14:textId="2F566A7C" w:rsidR="00423419" w:rsidRPr="004072B1" w:rsidRDefault="007C22F0" w:rsidP="007C22F0">
      <w:pPr>
        <w:pStyle w:val="TT"/>
        <w:rPr>
          <w:rPrChange w:id="113" w:author="Draft version 2" w:date="2020-04-03T01:44:00Z">
            <w:rPr/>
          </w:rPrChange>
        </w:rPr>
      </w:pPr>
      <w:r w:rsidRPr="004072B1">
        <w:rPr>
          <w:rPrChange w:id="114" w:author="Draft version 2" w:date="2020-04-03T01:44:00Z">
            <w:rPr/>
          </w:rPrChange>
        </w:rPr>
        <w:br w:type="page"/>
      </w:r>
      <w:r w:rsidR="00423419" w:rsidRPr="004072B1">
        <w:rPr>
          <w:rPrChange w:id="115" w:author="Draft version 2" w:date="2020-04-03T01:44:00Z">
            <w:rPr/>
          </w:rPrChange>
        </w:rPr>
        <w:lastRenderedPageBreak/>
        <w:t>Contents</w:t>
      </w:r>
    </w:p>
    <w:p w14:paraId="798594CD" w14:textId="588B8F01" w:rsidR="00D1794C" w:rsidRPr="004072B1" w:rsidRDefault="00D1794C">
      <w:pPr>
        <w:pStyle w:val="TOC1"/>
        <w:rPr>
          <w:ins w:id="116" w:author="Draft version 2" w:date="2020-04-02T21:49:00Z"/>
          <w:rFonts w:asciiTheme="minorHAnsi" w:eastAsiaTheme="minorEastAsia" w:hAnsiTheme="minorHAnsi" w:cstheme="minorBidi"/>
          <w:szCs w:val="22"/>
          <w:rPrChange w:id="117" w:author="Draft version 2" w:date="2020-04-03T01:44:00Z">
            <w:rPr>
              <w:ins w:id="118" w:author="Draft version 2" w:date="2020-04-02T21:49:00Z"/>
              <w:rFonts w:asciiTheme="minorHAnsi" w:eastAsiaTheme="minorEastAsia" w:hAnsiTheme="minorHAnsi" w:cstheme="minorBidi"/>
              <w:szCs w:val="22"/>
            </w:rPr>
          </w:rPrChange>
        </w:rPr>
      </w:pPr>
      <w:ins w:id="119" w:author="Draft version 2" w:date="2020-04-02T21:49:00Z">
        <w:r w:rsidRPr="004072B1">
          <w:fldChar w:fldCharType="begin" w:fldLock="1"/>
        </w:r>
        <w:r w:rsidRPr="004072B1">
          <w:rPr>
            <w:rPrChange w:id="120" w:author="Draft version 2" w:date="2020-04-03T01:44:00Z">
              <w:rPr/>
            </w:rPrChange>
          </w:rPr>
          <w:instrText xml:space="preserve"> TOC \o "1-9" </w:instrText>
        </w:r>
      </w:ins>
      <w:r w:rsidRPr="004072B1">
        <w:rPr>
          <w:rPrChange w:id="121" w:author="Draft version 2" w:date="2020-04-03T01:44:00Z">
            <w:rPr/>
          </w:rPrChange>
        </w:rPr>
        <w:fldChar w:fldCharType="separate"/>
      </w:r>
      <w:ins w:id="122" w:author="Draft version 2" w:date="2020-04-02T21:49:00Z">
        <w:r w:rsidRPr="004072B1">
          <w:rPr>
            <w:rPrChange w:id="123" w:author="Draft version 2" w:date="2020-04-03T01:44:00Z">
              <w:rPr/>
            </w:rPrChange>
          </w:rPr>
          <w:t>Foreword</w:t>
        </w:r>
        <w:r w:rsidRPr="004072B1">
          <w:rPr>
            <w:rPrChange w:id="124" w:author="Draft version 2" w:date="2020-04-03T01:44:00Z">
              <w:rPr/>
            </w:rPrChange>
          </w:rPr>
          <w:tab/>
        </w:r>
        <w:r w:rsidRPr="004072B1">
          <w:rPr>
            <w:rPrChange w:id="125" w:author="Draft version 2" w:date="2020-04-03T01:44:00Z">
              <w:rPr/>
            </w:rPrChange>
          </w:rPr>
          <w:fldChar w:fldCharType="begin" w:fldLock="1"/>
        </w:r>
        <w:r w:rsidRPr="004072B1">
          <w:rPr>
            <w:rPrChange w:id="126" w:author="Draft version 2" w:date="2020-04-03T01:44:00Z">
              <w:rPr/>
            </w:rPrChange>
          </w:rPr>
          <w:instrText xml:space="preserve"> PAGEREF _Toc36756612 \h </w:instrText>
        </w:r>
      </w:ins>
      <w:ins w:id="127" w:author="Draft version 2" w:date="2020-04-02T21:54:00Z">
        <w:r w:rsidRPr="004072B1">
          <w:rPr>
            <w:rPrChange w:id="128" w:author="Draft version 2" w:date="2020-04-03T01:44:00Z">
              <w:rPr/>
            </w:rPrChange>
          </w:rPr>
        </w:r>
      </w:ins>
      <w:r w:rsidRPr="004072B1">
        <w:rPr>
          <w:rPrChange w:id="129" w:author="Draft version 2" w:date="2020-04-03T01:44:00Z">
            <w:rPr/>
          </w:rPrChange>
        </w:rPr>
        <w:fldChar w:fldCharType="separate"/>
      </w:r>
      <w:ins w:id="130" w:author="Draft version 2" w:date="2020-04-02T21:54:00Z">
        <w:r w:rsidRPr="004072B1">
          <w:rPr>
            <w:rPrChange w:id="131" w:author="Draft version 2" w:date="2020-04-03T01:44:00Z">
              <w:rPr/>
            </w:rPrChange>
          </w:rPr>
          <w:t>19</w:t>
        </w:r>
      </w:ins>
      <w:ins w:id="132" w:author="Draft version 2" w:date="2020-04-02T21:49:00Z">
        <w:r w:rsidRPr="004072B1">
          <w:rPr>
            <w:rPrChange w:id="133" w:author="Draft version 2" w:date="2020-04-03T01:44:00Z">
              <w:rPr/>
            </w:rPrChange>
          </w:rPr>
          <w:fldChar w:fldCharType="end"/>
        </w:r>
      </w:ins>
    </w:p>
    <w:p w14:paraId="14AA63E0" w14:textId="3BB3ADEF" w:rsidR="00D1794C" w:rsidRPr="004072B1" w:rsidRDefault="00D1794C">
      <w:pPr>
        <w:pStyle w:val="TOC1"/>
        <w:rPr>
          <w:ins w:id="134" w:author="Draft version 2" w:date="2020-04-02T21:49:00Z"/>
          <w:rFonts w:asciiTheme="minorHAnsi" w:eastAsiaTheme="minorEastAsia" w:hAnsiTheme="minorHAnsi" w:cstheme="minorBidi"/>
          <w:szCs w:val="22"/>
          <w:rPrChange w:id="135" w:author="Draft version 2" w:date="2020-04-03T01:44:00Z">
            <w:rPr>
              <w:ins w:id="136" w:author="Draft version 2" w:date="2020-04-02T21:49:00Z"/>
              <w:rFonts w:asciiTheme="minorHAnsi" w:eastAsiaTheme="minorEastAsia" w:hAnsiTheme="minorHAnsi" w:cstheme="minorBidi"/>
              <w:szCs w:val="22"/>
            </w:rPr>
          </w:rPrChange>
        </w:rPr>
      </w:pPr>
      <w:ins w:id="137" w:author="Draft version 2" w:date="2020-04-02T21:49:00Z">
        <w:r w:rsidRPr="004072B1">
          <w:rPr>
            <w:rPrChange w:id="138" w:author="Draft version 2" w:date="2020-04-03T01:44:00Z">
              <w:rPr>
                <w:rFonts w:eastAsia="MS Mincho"/>
              </w:rPr>
            </w:rPrChange>
          </w:rPr>
          <w:t>1</w:t>
        </w:r>
      </w:ins>
      <w:ins w:id="139" w:author="Draft version 2" w:date="2020-04-02T21:54:00Z">
        <w:r w:rsidRPr="004072B1">
          <w:rPr>
            <w:rFonts w:asciiTheme="minorHAnsi" w:hAnsiTheme="minorHAnsi" w:cstheme="minorBidi"/>
            <w:szCs w:val="22"/>
            <w:rPrChange w:id="140" w:author="Draft version 2" w:date="2020-04-03T01:44:00Z">
              <w:rPr>
                <w:rFonts w:asciiTheme="minorHAnsi" w:hAnsiTheme="minorHAnsi" w:cstheme="minorBidi"/>
                <w:szCs w:val="22"/>
              </w:rPr>
            </w:rPrChange>
          </w:rPr>
          <w:tab/>
        </w:r>
      </w:ins>
      <w:ins w:id="141" w:author="Draft version 2" w:date="2020-04-02T21:49:00Z">
        <w:r w:rsidRPr="004072B1">
          <w:rPr>
            <w:rFonts w:eastAsia="MS Mincho"/>
            <w:rPrChange w:id="142" w:author="Draft version 2" w:date="2020-04-03T01:44:00Z">
              <w:rPr>
                <w:rFonts w:eastAsia="MS Mincho"/>
              </w:rPr>
            </w:rPrChange>
          </w:rPr>
          <w:t>Scope</w:t>
        </w:r>
        <w:r w:rsidRPr="004072B1">
          <w:rPr>
            <w:rPrChange w:id="143" w:author="Draft version 2" w:date="2020-04-03T01:44:00Z">
              <w:rPr/>
            </w:rPrChange>
          </w:rPr>
          <w:tab/>
        </w:r>
        <w:r w:rsidRPr="004072B1">
          <w:rPr>
            <w:rPrChange w:id="144" w:author="Draft version 2" w:date="2020-04-03T01:44:00Z">
              <w:rPr/>
            </w:rPrChange>
          </w:rPr>
          <w:fldChar w:fldCharType="begin" w:fldLock="1"/>
        </w:r>
        <w:r w:rsidRPr="004072B1">
          <w:rPr>
            <w:rPrChange w:id="145" w:author="Draft version 2" w:date="2020-04-03T01:44:00Z">
              <w:rPr/>
            </w:rPrChange>
          </w:rPr>
          <w:instrText xml:space="preserve"> PAGEREF _Toc36756613 \h </w:instrText>
        </w:r>
      </w:ins>
      <w:ins w:id="146" w:author="Draft version 2" w:date="2020-04-02T21:54:00Z">
        <w:r w:rsidRPr="004072B1">
          <w:rPr>
            <w:rPrChange w:id="147" w:author="Draft version 2" w:date="2020-04-03T01:44:00Z">
              <w:rPr/>
            </w:rPrChange>
          </w:rPr>
        </w:r>
      </w:ins>
      <w:r w:rsidRPr="004072B1">
        <w:rPr>
          <w:rPrChange w:id="148" w:author="Draft version 2" w:date="2020-04-03T01:44:00Z">
            <w:rPr/>
          </w:rPrChange>
        </w:rPr>
        <w:fldChar w:fldCharType="separate"/>
      </w:r>
      <w:ins w:id="149" w:author="Draft version 2" w:date="2020-04-02T21:54:00Z">
        <w:r w:rsidRPr="004072B1">
          <w:rPr>
            <w:rPrChange w:id="150" w:author="Draft version 2" w:date="2020-04-03T01:44:00Z">
              <w:rPr/>
            </w:rPrChange>
          </w:rPr>
          <w:t>20</w:t>
        </w:r>
      </w:ins>
      <w:ins w:id="151" w:author="Draft version 2" w:date="2020-04-02T21:49:00Z">
        <w:r w:rsidRPr="004072B1">
          <w:rPr>
            <w:rPrChange w:id="152" w:author="Draft version 2" w:date="2020-04-03T01:44:00Z">
              <w:rPr/>
            </w:rPrChange>
          </w:rPr>
          <w:fldChar w:fldCharType="end"/>
        </w:r>
      </w:ins>
    </w:p>
    <w:p w14:paraId="67C65553" w14:textId="4FD03770" w:rsidR="00D1794C" w:rsidRPr="004072B1" w:rsidRDefault="00D1794C">
      <w:pPr>
        <w:pStyle w:val="TOC1"/>
        <w:rPr>
          <w:ins w:id="153" w:author="Draft version 2" w:date="2020-04-02T21:49:00Z"/>
          <w:rFonts w:asciiTheme="minorHAnsi" w:eastAsiaTheme="minorEastAsia" w:hAnsiTheme="minorHAnsi" w:cstheme="minorBidi"/>
          <w:szCs w:val="22"/>
          <w:rPrChange w:id="154" w:author="Draft version 2" w:date="2020-04-03T01:44:00Z">
            <w:rPr>
              <w:ins w:id="155" w:author="Draft version 2" w:date="2020-04-02T21:49:00Z"/>
              <w:rFonts w:asciiTheme="minorHAnsi" w:eastAsiaTheme="minorEastAsia" w:hAnsiTheme="minorHAnsi" w:cstheme="minorBidi"/>
              <w:szCs w:val="22"/>
            </w:rPr>
          </w:rPrChange>
        </w:rPr>
      </w:pPr>
      <w:ins w:id="156" w:author="Draft version 2" w:date="2020-04-02T21:49:00Z">
        <w:r w:rsidRPr="004072B1">
          <w:rPr>
            <w:rPrChange w:id="157" w:author="Draft version 2" w:date="2020-04-03T01:44:00Z">
              <w:rPr>
                <w:rFonts w:eastAsia="MS Mincho"/>
              </w:rPr>
            </w:rPrChange>
          </w:rPr>
          <w:t>2</w:t>
        </w:r>
      </w:ins>
      <w:ins w:id="158" w:author="Draft version 2" w:date="2020-04-02T21:54:00Z">
        <w:r w:rsidRPr="004072B1">
          <w:rPr>
            <w:rFonts w:asciiTheme="minorHAnsi" w:hAnsiTheme="minorHAnsi" w:cstheme="minorBidi"/>
            <w:szCs w:val="22"/>
            <w:rPrChange w:id="159" w:author="Draft version 2" w:date="2020-04-03T01:44:00Z">
              <w:rPr>
                <w:rFonts w:asciiTheme="minorHAnsi" w:hAnsiTheme="minorHAnsi" w:cstheme="minorBidi"/>
                <w:szCs w:val="22"/>
              </w:rPr>
            </w:rPrChange>
          </w:rPr>
          <w:tab/>
        </w:r>
      </w:ins>
      <w:ins w:id="160" w:author="Draft version 2" w:date="2020-04-02T21:49:00Z">
        <w:r w:rsidRPr="004072B1">
          <w:rPr>
            <w:rFonts w:eastAsia="MS Mincho"/>
            <w:rPrChange w:id="161" w:author="Draft version 2" w:date="2020-04-03T01:44:00Z">
              <w:rPr>
                <w:rFonts w:eastAsia="MS Mincho"/>
              </w:rPr>
            </w:rPrChange>
          </w:rPr>
          <w:t>References</w:t>
        </w:r>
        <w:r w:rsidRPr="004072B1">
          <w:rPr>
            <w:rPrChange w:id="162" w:author="Draft version 2" w:date="2020-04-03T01:44:00Z">
              <w:rPr/>
            </w:rPrChange>
          </w:rPr>
          <w:tab/>
        </w:r>
        <w:r w:rsidRPr="004072B1">
          <w:rPr>
            <w:rPrChange w:id="163" w:author="Draft version 2" w:date="2020-04-03T01:44:00Z">
              <w:rPr/>
            </w:rPrChange>
          </w:rPr>
          <w:fldChar w:fldCharType="begin" w:fldLock="1"/>
        </w:r>
        <w:r w:rsidRPr="004072B1">
          <w:rPr>
            <w:rPrChange w:id="164" w:author="Draft version 2" w:date="2020-04-03T01:44:00Z">
              <w:rPr/>
            </w:rPrChange>
          </w:rPr>
          <w:instrText xml:space="preserve"> PAGEREF _Toc36756614 \h </w:instrText>
        </w:r>
      </w:ins>
      <w:ins w:id="165" w:author="Draft version 2" w:date="2020-04-02T21:54:00Z">
        <w:r w:rsidRPr="004072B1">
          <w:rPr>
            <w:rPrChange w:id="166" w:author="Draft version 2" w:date="2020-04-03T01:44:00Z">
              <w:rPr/>
            </w:rPrChange>
          </w:rPr>
        </w:r>
      </w:ins>
      <w:r w:rsidRPr="004072B1">
        <w:rPr>
          <w:rPrChange w:id="167" w:author="Draft version 2" w:date="2020-04-03T01:44:00Z">
            <w:rPr/>
          </w:rPrChange>
        </w:rPr>
        <w:fldChar w:fldCharType="separate"/>
      </w:r>
      <w:ins w:id="168" w:author="Draft version 2" w:date="2020-04-02T21:54:00Z">
        <w:r w:rsidRPr="004072B1">
          <w:rPr>
            <w:rPrChange w:id="169" w:author="Draft version 2" w:date="2020-04-03T01:44:00Z">
              <w:rPr/>
            </w:rPrChange>
          </w:rPr>
          <w:t>20</w:t>
        </w:r>
      </w:ins>
      <w:ins w:id="170" w:author="Draft version 2" w:date="2020-04-02T21:49:00Z">
        <w:r w:rsidRPr="004072B1">
          <w:rPr>
            <w:rPrChange w:id="171" w:author="Draft version 2" w:date="2020-04-03T01:44:00Z">
              <w:rPr/>
            </w:rPrChange>
          </w:rPr>
          <w:fldChar w:fldCharType="end"/>
        </w:r>
      </w:ins>
    </w:p>
    <w:p w14:paraId="3EC43FE6" w14:textId="46381F07" w:rsidR="00D1794C" w:rsidRPr="004072B1" w:rsidRDefault="00D1794C">
      <w:pPr>
        <w:pStyle w:val="TOC1"/>
        <w:rPr>
          <w:ins w:id="172" w:author="Draft version 2" w:date="2020-04-02T21:49:00Z"/>
          <w:rFonts w:asciiTheme="minorHAnsi" w:eastAsiaTheme="minorEastAsia" w:hAnsiTheme="minorHAnsi" w:cstheme="minorBidi"/>
          <w:szCs w:val="22"/>
          <w:rPrChange w:id="173" w:author="Draft version 2" w:date="2020-04-03T01:44:00Z">
            <w:rPr>
              <w:ins w:id="174" w:author="Draft version 2" w:date="2020-04-02T21:49:00Z"/>
              <w:rFonts w:asciiTheme="minorHAnsi" w:eastAsiaTheme="minorEastAsia" w:hAnsiTheme="minorHAnsi" w:cstheme="minorBidi"/>
              <w:szCs w:val="22"/>
            </w:rPr>
          </w:rPrChange>
        </w:rPr>
      </w:pPr>
      <w:ins w:id="175" w:author="Draft version 2" w:date="2020-04-02T21:49:00Z">
        <w:r w:rsidRPr="004072B1">
          <w:rPr>
            <w:rPrChange w:id="176" w:author="Draft version 2" w:date="2020-04-03T01:44:00Z">
              <w:rPr>
                <w:rFonts w:eastAsia="MS Mincho"/>
              </w:rPr>
            </w:rPrChange>
          </w:rPr>
          <w:t>3</w:t>
        </w:r>
      </w:ins>
      <w:ins w:id="177" w:author="Draft version 2" w:date="2020-04-02T21:54:00Z">
        <w:r w:rsidRPr="004072B1">
          <w:rPr>
            <w:rFonts w:asciiTheme="minorHAnsi" w:hAnsiTheme="minorHAnsi" w:cstheme="minorBidi"/>
            <w:szCs w:val="22"/>
            <w:rPrChange w:id="178" w:author="Draft version 2" w:date="2020-04-03T01:44:00Z">
              <w:rPr>
                <w:rFonts w:asciiTheme="minorHAnsi" w:hAnsiTheme="minorHAnsi" w:cstheme="minorBidi"/>
                <w:szCs w:val="22"/>
              </w:rPr>
            </w:rPrChange>
          </w:rPr>
          <w:tab/>
        </w:r>
      </w:ins>
      <w:ins w:id="179" w:author="Draft version 2" w:date="2020-04-02T21:49:00Z">
        <w:r w:rsidRPr="004072B1">
          <w:rPr>
            <w:rFonts w:eastAsia="MS Mincho"/>
            <w:rPrChange w:id="180" w:author="Draft version 2" w:date="2020-04-03T01:44:00Z">
              <w:rPr>
                <w:rFonts w:eastAsia="MS Mincho"/>
              </w:rPr>
            </w:rPrChange>
          </w:rPr>
          <w:t>Definitions, symbols and abbreviations</w:t>
        </w:r>
        <w:r w:rsidRPr="004072B1">
          <w:rPr>
            <w:rPrChange w:id="181" w:author="Draft version 2" w:date="2020-04-03T01:44:00Z">
              <w:rPr/>
            </w:rPrChange>
          </w:rPr>
          <w:tab/>
        </w:r>
        <w:r w:rsidRPr="004072B1">
          <w:rPr>
            <w:rPrChange w:id="182" w:author="Draft version 2" w:date="2020-04-03T01:44:00Z">
              <w:rPr/>
            </w:rPrChange>
          </w:rPr>
          <w:fldChar w:fldCharType="begin" w:fldLock="1"/>
        </w:r>
        <w:r w:rsidRPr="004072B1">
          <w:rPr>
            <w:rPrChange w:id="183" w:author="Draft version 2" w:date="2020-04-03T01:44:00Z">
              <w:rPr/>
            </w:rPrChange>
          </w:rPr>
          <w:instrText xml:space="preserve"> PAGEREF _Toc36756615 \h </w:instrText>
        </w:r>
      </w:ins>
      <w:ins w:id="184" w:author="Draft version 2" w:date="2020-04-02T21:54:00Z">
        <w:r w:rsidRPr="004072B1">
          <w:rPr>
            <w:rPrChange w:id="185" w:author="Draft version 2" w:date="2020-04-03T01:44:00Z">
              <w:rPr/>
            </w:rPrChange>
          </w:rPr>
        </w:r>
      </w:ins>
      <w:r w:rsidRPr="004072B1">
        <w:rPr>
          <w:rPrChange w:id="186" w:author="Draft version 2" w:date="2020-04-03T01:44:00Z">
            <w:rPr/>
          </w:rPrChange>
        </w:rPr>
        <w:fldChar w:fldCharType="separate"/>
      </w:r>
      <w:ins w:id="187" w:author="Draft version 2" w:date="2020-04-02T21:54:00Z">
        <w:r w:rsidRPr="004072B1">
          <w:rPr>
            <w:rPrChange w:id="188" w:author="Draft version 2" w:date="2020-04-03T01:44:00Z">
              <w:rPr/>
            </w:rPrChange>
          </w:rPr>
          <w:t>22</w:t>
        </w:r>
      </w:ins>
      <w:ins w:id="189" w:author="Draft version 2" w:date="2020-04-02T21:49:00Z">
        <w:r w:rsidRPr="004072B1">
          <w:rPr>
            <w:rPrChange w:id="190" w:author="Draft version 2" w:date="2020-04-03T01:44:00Z">
              <w:rPr/>
            </w:rPrChange>
          </w:rPr>
          <w:fldChar w:fldCharType="end"/>
        </w:r>
      </w:ins>
    </w:p>
    <w:p w14:paraId="09D41FDE" w14:textId="35F5CD69" w:rsidR="00D1794C" w:rsidRPr="004072B1" w:rsidRDefault="00D1794C">
      <w:pPr>
        <w:pStyle w:val="TOC2"/>
        <w:rPr>
          <w:ins w:id="191" w:author="Draft version 2" w:date="2020-04-02T21:49:00Z"/>
          <w:rFonts w:asciiTheme="minorHAnsi" w:eastAsiaTheme="minorEastAsia" w:hAnsiTheme="minorHAnsi" w:cstheme="minorBidi"/>
          <w:sz w:val="22"/>
          <w:szCs w:val="22"/>
          <w:rPrChange w:id="192" w:author="Draft version 2" w:date="2020-04-03T01:44:00Z">
            <w:rPr>
              <w:ins w:id="193" w:author="Draft version 2" w:date="2020-04-02T21:49:00Z"/>
              <w:rFonts w:asciiTheme="minorHAnsi" w:eastAsiaTheme="minorEastAsia" w:hAnsiTheme="minorHAnsi" w:cstheme="minorBidi"/>
              <w:sz w:val="22"/>
              <w:szCs w:val="22"/>
            </w:rPr>
          </w:rPrChange>
        </w:rPr>
      </w:pPr>
      <w:ins w:id="194" w:author="Draft version 2" w:date="2020-04-02T21:49:00Z">
        <w:r w:rsidRPr="004072B1">
          <w:rPr>
            <w:rPrChange w:id="195" w:author="Draft version 2" w:date="2020-04-03T01:44:00Z">
              <w:rPr>
                <w:rFonts w:eastAsia="MS Mincho"/>
              </w:rPr>
            </w:rPrChange>
          </w:rPr>
          <w:t>3.1</w:t>
        </w:r>
        <w:r w:rsidRPr="004072B1">
          <w:rPr>
            <w:rFonts w:asciiTheme="minorHAnsi" w:hAnsiTheme="minorHAnsi" w:cstheme="minorBidi"/>
            <w:sz w:val="22"/>
            <w:szCs w:val="22"/>
            <w:rPrChange w:id="196" w:author="Draft version 2" w:date="2020-04-03T01:44:00Z">
              <w:rPr>
                <w:rFonts w:asciiTheme="minorHAnsi" w:eastAsiaTheme="minorEastAsia" w:hAnsiTheme="minorHAnsi" w:cstheme="minorBidi"/>
                <w:sz w:val="22"/>
                <w:szCs w:val="22"/>
              </w:rPr>
            </w:rPrChange>
          </w:rPr>
          <w:tab/>
        </w:r>
        <w:r w:rsidRPr="004072B1">
          <w:rPr>
            <w:rFonts w:eastAsia="MS Mincho"/>
            <w:rPrChange w:id="197" w:author="Draft version 2" w:date="2020-04-03T01:44:00Z">
              <w:rPr>
                <w:rFonts w:eastAsia="MS Mincho"/>
              </w:rPr>
            </w:rPrChange>
          </w:rPr>
          <w:t>Definitions</w:t>
        </w:r>
        <w:r w:rsidRPr="004072B1">
          <w:rPr>
            <w:rPrChange w:id="198" w:author="Draft version 2" w:date="2020-04-03T01:44:00Z">
              <w:rPr/>
            </w:rPrChange>
          </w:rPr>
          <w:tab/>
        </w:r>
        <w:r w:rsidRPr="004072B1">
          <w:rPr>
            <w:rPrChange w:id="199" w:author="Draft version 2" w:date="2020-04-03T01:44:00Z">
              <w:rPr/>
            </w:rPrChange>
          </w:rPr>
          <w:fldChar w:fldCharType="begin" w:fldLock="1"/>
        </w:r>
        <w:r w:rsidRPr="004072B1">
          <w:rPr>
            <w:rPrChange w:id="200" w:author="Draft version 2" w:date="2020-04-03T01:44:00Z">
              <w:rPr/>
            </w:rPrChange>
          </w:rPr>
          <w:instrText xml:space="preserve"> PAGEREF _Toc36756616 \h </w:instrText>
        </w:r>
      </w:ins>
      <w:ins w:id="201" w:author="Draft version 2" w:date="2020-04-02T21:54:00Z">
        <w:r w:rsidRPr="004072B1">
          <w:rPr>
            <w:rPrChange w:id="202" w:author="Draft version 2" w:date="2020-04-03T01:44:00Z">
              <w:rPr/>
            </w:rPrChange>
          </w:rPr>
        </w:r>
      </w:ins>
      <w:r w:rsidRPr="004072B1">
        <w:rPr>
          <w:rPrChange w:id="203" w:author="Draft version 2" w:date="2020-04-03T01:44:00Z">
            <w:rPr/>
          </w:rPrChange>
        </w:rPr>
        <w:fldChar w:fldCharType="separate"/>
      </w:r>
      <w:ins w:id="204" w:author="Draft version 2" w:date="2020-04-02T21:54:00Z">
        <w:r w:rsidRPr="004072B1">
          <w:rPr>
            <w:rPrChange w:id="205" w:author="Draft version 2" w:date="2020-04-03T01:44:00Z">
              <w:rPr/>
            </w:rPrChange>
          </w:rPr>
          <w:t>22</w:t>
        </w:r>
      </w:ins>
      <w:ins w:id="206" w:author="Draft version 2" w:date="2020-04-02T21:49:00Z">
        <w:r w:rsidRPr="004072B1">
          <w:rPr>
            <w:rPrChange w:id="207" w:author="Draft version 2" w:date="2020-04-03T01:44:00Z">
              <w:rPr/>
            </w:rPrChange>
          </w:rPr>
          <w:fldChar w:fldCharType="end"/>
        </w:r>
      </w:ins>
    </w:p>
    <w:p w14:paraId="29D73BCD" w14:textId="21B50A19" w:rsidR="00D1794C" w:rsidRPr="004072B1" w:rsidRDefault="00D1794C">
      <w:pPr>
        <w:pStyle w:val="TOC2"/>
        <w:rPr>
          <w:ins w:id="208" w:author="Draft version 2" w:date="2020-04-02T21:49:00Z"/>
          <w:rFonts w:asciiTheme="minorHAnsi" w:eastAsiaTheme="minorEastAsia" w:hAnsiTheme="minorHAnsi" w:cstheme="minorBidi"/>
          <w:sz w:val="22"/>
          <w:szCs w:val="22"/>
          <w:rPrChange w:id="209" w:author="Draft version 2" w:date="2020-04-03T01:44:00Z">
            <w:rPr>
              <w:ins w:id="210" w:author="Draft version 2" w:date="2020-04-02T21:49:00Z"/>
              <w:rFonts w:asciiTheme="minorHAnsi" w:eastAsiaTheme="minorEastAsia" w:hAnsiTheme="minorHAnsi" w:cstheme="minorBidi"/>
              <w:sz w:val="22"/>
              <w:szCs w:val="22"/>
            </w:rPr>
          </w:rPrChange>
        </w:rPr>
      </w:pPr>
      <w:ins w:id="211" w:author="Draft version 2" w:date="2020-04-02T21:49:00Z">
        <w:r w:rsidRPr="004072B1">
          <w:rPr>
            <w:rPrChange w:id="212" w:author="Draft version 2" w:date="2020-04-03T01:44:00Z">
              <w:rPr>
                <w:rFonts w:eastAsia="MS Mincho"/>
              </w:rPr>
            </w:rPrChange>
          </w:rPr>
          <w:t>3.2</w:t>
        </w:r>
        <w:r w:rsidRPr="004072B1">
          <w:rPr>
            <w:rFonts w:asciiTheme="minorHAnsi" w:hAnsiTheme="minorHAnsi" w:cstheme="minorBidi"/>
            <w:sz w:val="22"/>
            <w:szCs w:val="22"/>
            <w:rPrChange w:id="213" w:author="Draft version 2" w:date="2020-04-03T01:44:00Z">
              <w:rPr>
                <w:rFonts w:asciiTheme="minorHAnsi" w:eastAsiaTheme="minorEastAsia" w:hAnsiTheme="minorHAnsi" w:cstheme="minorBidi"/>
                <w:sz w:val="22"/>
                <w:szCs w:val="22"/>
              </w:rPr>
            </w:rPrChange>
          </w:rPr>
          <w:tab/>
        </w:r>
        <w:r w:rsidRPr="004072B1">
          <w:rPr>
            <w:rFonts w:eastAsia="MS Mincho"/>
            <w:rPrChange w:id="214" w:author="Draft version 2" w:date="2020-04-03T01:44:00Z">
              <w:rPr>
                <w:rFonts w:eastAsia="MS Mincho"/>
              </w:rPr>
            </w:rPrChange>
          </w:rPr>
          <w:t>Abbreviations</w:t>
        </w:r>
        <w:r w:rsidRPr="004072B1">
          <w:rPr>
            <w:rPrChange w:id="215" w:author="Draft version 2" w:date="2020-04-03T01:44:00Z">
              <w:rPr/>
            </w:rPrChange>
          </w:rPr>
          <w:tab/>
        </w:r>
        <w:r w:rsidRPr="004072B1">
          <w:rPr>
            <w:rPrChange w:id="216" w:author="Draft version 2" w:date="2020-04-03T01:44:00Z">
              <w:rPr/>
            </w:rPrChange>
          </w:rPr>
          <w:fldChar w:fldCharType="begin" w:fldLock="1"/>
        </w:r>
        <w:r w:rsidRPr="004072B1">
          <w:rPr>
            <w:rPrChange w:id="217" w:author="Draft version 2" w:date="2020-04-03T01:44:00Z">
              <w:rPr/>
            </w:rPrChange>
          </w:rPr>
          <w:instrText xml:space="preserve"> PAGEREF _Toc36756617 \h </w:instrText>
        </w:r>
      </w:ins>
      <w:ins w:id="218" w:author="Draft version 2" w:date="2020-04-02T21:54:00Z">
        <w:r w:rsidRPr="004072B1">
          <w:rPr>
            <w:rPrChange w:id="219" w:author="Draft version 2" w:date="2020-04-03T01:44:00Z">
              <w:rPr/>
            </w:rPrChange>
          </w:rPr>
        </w:r>
      </w:ins>
      <w:r w:rsidRPr="004072B1">
        <w:rPr>
          <w:rPrChange w:id="220" w:author="Draft version 2" w:date="2020-04-03T01:44:00Z">
            <w:rPr/>
          </w:rPrChange>
        </w:rPr>
        <w:fldChar w:fldCharType="separate"/>
      </w:r>
      <w:ins w:id="221" w:author="Draft version 2" w:date="2020-04-02T21:54:00Z">
        <w:r w:rsidRPr="004072B1">
          <w:rPr>
            <w:rPrChange w:id="222" w:author="Draft version 2" w:date="2020-04-03T01:44:00Z">
              <w:rPr/>
            </w:rPrChange>
          </w:rPr>
          <w:t>23</w:t>
        </w:r>
      </w:ins>
      <w:ins w:id="223" w:author="Draft version 2" w:date="2020-04-02T21:49:00Z">
        <w:r w:rsidRPr="004072B1">
          <w:rPr>
            <w:rPrChange w:id="224" w:author="Draft version 2" w:date="2020-04-03T01:44:00Z">
              <w:rPr/>
            </w:rPrChange>
          </w:rPr>
          <w:fldChar w:fldCharType="end"/>
        </w:r>
      </w:ins>
    </w:p>
    <w:p w14:paraId="411DEB22" w14:textId="2FA74FA4" w:rsidR="00D1794C" w:rsidRPr="004072B1" w:rsidRDefault="00D1794C">
      <w:pPr>
        <w:pStyle w:val="TOC1"/>
        <w:rPr>
          <w:ins w:id="225" w:author="Draft version 2" w:date="2020-04-02T21:49:00Z"/>
          <w:rFonts w:asciiTheme="minorHAnsi" w:eastAsiaTheme="minorEastAsia" w:hAnsiTheme="minorHAnsi" w:cstheme="minorBidi"/>
          <w:szCs w:val="22"/>
          <w:rPrChange w:id="226" w:author="Draft version 2" w:date="2020-04-03T01:44:00Z">
            <w:rPr>
              <w:ins w:id="227" w:author="Draft version 2" w:date="2020-04-02T21:49:00Z"/>
              <w:rFonts w:asciiTheme="minorHAnsi" w:eastAsiaTheme="minorEastAsia" w:hAnsiTheme="minorHAnsi" w:cstheme="minorBidi"/>
              <w:szCs w:val="22"/>
            </w:rPr>
          </w:rPrChange>
        </w:rPr>
      </w:pPr>
      <w:ins w:id="228" w:author="Draft version 2" w:date="2020-04-02T21:49:00Z">
        <w:r w:rsidRPr="004072B1">
          <w:rPr>
            <w:rPrChange w:id="229" w:author="Draft version 2" w:date="2020-04-03T01:44:00Z">
              <w:rPr>
                <w:rFonts w:eastAsia="MS Mincho"/>
              </w:rPr>
            </w:rPrChange>
          </w:rPr>
          <w:t>4</w:t>
        </w:r>
      </w:ins>
      <w:ins w:id="230" w:author="Draft version 2" w:date="2020-04-02T21:54:00Z">
        <w:r w:rsidRPr="004072B1">
          <w:rPr>
            <w:rFonts w:asciiTheme="minorHAnsi" w:hAnsiTheme="minorHAnsi" w:cstheme="minorBidi"/>
            <w:szCs w:val="22"/>
            <w:rPrChange w:id="231" w:author="Draft version 2" w:date="2020-04-03T01:44:00Z">
              <w:rPr>
                <w:rFonts w:asciiTheme="minorHAnsi" w:hAnsiTheme="minorHAnsi" w:cstheme="minorBidi"/>
                <w:szCs w:val="22"/>
              </w:rPr>
            </w:rPrChange>
          </w:rPr>
          <w:tab/>
        </w:r>
      </w:ins>
      <w:ins w:id="232" w:author="Draft version 2" w:date="2020-04-02T21:49:00Z">
        <w:r w:rsidRPr="004072B1">
          <w:rPr>
            <w:rFonts w:eastAsia="MS Mincho"/>
            <w:rPrChange w:id="233" w:author="Draft version 2" w:date="2020-04-03T01:44:00Z">
              <w:rPr>
                <w:rFonts w:eastAsia="MS Mincho"/>
              </w:rPr>
            </w:rPrChange>
          </w:rPr>
          <w:t>General</w:t>
        </w:r>
        <w:r w:rsidRPr="004072B1">
          <w:rPr>
            <w:rPrChange w:id="234" w:author="Draft version 2" w:date="2020-04-03T01:44:00Z">
              <w:rPr/>
            </w:rPrChange>
          </w:rPr>
          <w:tab/>
        </w:r>
        <w:r w:rsidRPr="004072B1">
          <w:rPr>
            <w:rPrChange w:id="235" w:author="Draft version 2" w:date="2020-04-03T01:44:00Z">
              <w:rPr/>
            </w:rPrChange>
          </w:rPr>
          <w:fldChar w:fldCharType="begin" w:fldLock="1"/>
        </w:r>
        <w:r w:rsidRPr="004072B1">
          <w:rPr>
            <w:rPrChange w:id="236" w:author="Draft version 2" w:date="2020-04-03T01:44:00Z">
              <w:rPr/>
            </w:rPrChange>
          </w:rPr>
          <w:instrText xml:space="preserve"> PAGEREF _Toc36756618 \h </w:instrText>
        </w:r>
      </w:ins>
      <w:ins w:id="237" w:author="Draft version 2" w:date="2020-04-02T21:54:00Z">
        <w:r w:rsidRPr="004072B1">
          <w:rPr>
            <w:rPrChange w:id="238" w:author="Draft version 2" w:date="2020-04-03T01:44:00Z">
              <w:rPr/>
            </w:rPrChange>
          </w:rPr>
        </w:r>
      </w:ins>
      <w:r w:rsidRPr="004072B1">
        <w:rPr>
          <w:rPrChange w:id="239" w:author="Draft version 2" w:date="2020-04-03T01:44:00Z">
            <w:rPr/>
          </w:rPrChange>
        </w:rPr>
        <w:fldChar w:fldCharType="separate"/>
      </w:r>
      <w:ins w:id="240" w:author="Draft version 2" w:date="2020-04-02T21:54:00Z">
        <w:r w:rsidRPr="004072B1">
          <w:rPr>
            <w:rPrChange w:id="241" w:author="Draft version 2" w:date="2020-04-03T01:44:00Z">
              <w:rPr/>
            </w:rPrChange>
          </w:rPr>
          <w:t>25</w:t>
        </w:r>
      </w:ins>
      <w:ins w:id="242" w:author="Draft version 2" w:date="2020-04-02T21:49:00Z">
        <w:r w:rsidRPr="004072B1">
          <w:rPr>
            <w:rPrChange w:id="243" w:author="Draft version 2" w:date="2020-04-03T01:44:00Z">
              <w:rPr/>
            </w:rPrChange>
          </w:rPr>
          <w:fldChar w:fldCharType="end"/>
        </w:r>
      </w:ins>
    </w:p>
    <w:p w14:paraId="33D25204" w14:textId="0EDC24D5" w:rsidR="00D1794C" w:rsidRPr="004072B1" w:rsidRDefault="00D1794C">
      <w:pPr>
        <w:pStyle w:val="TOC2"/>
        <w:rPr>
          <w:ins w:id="244" w:author="Draft version 2" w:date="2020-04-02T21:49:00Z"/>
          <w:rFonts w:asciiTheme="minorHAnsi" w:eastAsiaTheme="minorEastAsia" w:hAnsiTheme="minorHAnsi" w:cstheme="minorBidi"/>
          <w:sz w:val="22"/>
          <w:szCs w:val="22"/>
          <w:rPrChange w:id="245" w:author="Draft version 2" w:date="2020-04-03T01:44:00Z">
            <w:rPr>
              <w:ins w:id="246" w:author="Draft version 2" w:date="2020-04-02T21:49:00Z"/>
              <w:rFonts w:asciiTheme="minorHAnsi" w:eastAsiaTheme="minorEastAsia" w:hAnsiTheme="minorHAnsi" w:cstheme="minorBidi"/>
              <w:sz w:val="22"/>
              <w:szCs w:val="22"/>
            </w:rPr>
          </w:rPrChange>
        </w:rPr>
      </w:pPr>
      <w:ins w:id="247" w:author="Draft version 2" w:date="2020-04-02T21:49:00Z">
        <w:r w:rsidRPr="004072B1">
          <w:rPr>
            <w:rPrChange w:id="248" w:author="Draft version 2" w:date="2020-04-03T01:44:00Z">
              <w:rPr>
                <w:rFonts w:eastAsia="MS Mincho"/>
              </w:rPr>
            </w:rPrChange>
          </w:rPr>
          <w:t>4.1</w:t>
        </w:r>
        <w:r w:rsidRPr="004072B1">
          <w:rPr>
            <w:rFonts w:asciiTheme="minorHAnsi" w:hAnsiTheme="minorHAnsi" w:cstheme="minorBidi"/>
            <w:sz w:val="22"/>
            <w:szCs w:val="22"/>
            <w:rPrChange w:id="249" w:author="Draft version 2" w:date="2020-04-03T01:44:00Z">
              <w:rPr>
                <w:rFonts w:asciiTheme="minorHAnsi" w:eastAsiaTheme="minorEastAsia" w:hAnsiTheme="minorHAnsi" w:cstheme="minorBidi"/>
                <w:sz w:val="22"/>
                <w:szCs w:val="22"/>
              </w:rPr>
            </w:rPrChange>
          </w:rPr>
          <w:tab/>
        </w:r>
        <w:r w:rsidRPr="004072B1">
          <w:rPr>
            <w:rFonts w:eastAsia="MS Mincho"/>
            <w:rPrChange w:id="250" w:author="Draft version 2" w:date="2020-04-03T01:44:00Z">
              <w:rPr>
                <w:rFonts w:eastAsia="MS Mincho"/>
              </w:rPr>
            </w:rPrChange>
          </w:rPr>
          <w:t>Introduction</w:t>
        </w:r>
        <w:r w:rsidRPr="004072B1">
          <w:rPr>
            <w:rPrChange w:id="251" w:author="Draft version 2" w:date="2020-04-03T01:44:00Z">
              <w:rPr/>
            </w:rPrChange>
          </w:rPr>
          <w:tab/>
        </w:r>
        <w:r w:rsidRPr="004072B1">
          <w:rPr>
            <w:rPrChange w:id="252" w:author="Draft version 2" w:date="2020-04-03T01:44:00Z">
              <w:rPr/>
            </w:rPrChange>
          </w:rPr>
          <w:fldChar w:fldCharType="begin" w:fldLock="1"/>
        </w:r>
        <w:r w:rsidRPr="004072B1">
          <w:rPr>
            <w:rPrChange w:id="253" w:author="Draft version 2" w:date="2020-04-03T01:44:00Z">
              <w:rPr/>
            </w:rPrChange>
          </w:rPr>
          <w:instrText xml:space="preserve"> PAGEREF _Toc36756619 \h </w:instrText>
        </w:r>
      </w:ins>
      <w:ins w:id="254" w:author="Draft version 2" w:date="2020-04-02T21:54:00Z">
        <w:r w:rsidRPr="004072B1">
          <w:rPr>
            <w:rPrChange w:id="255" w:author="Draft version 2" w:date="2020-04-03T01:44:00Z">
              <w:rPr/>
            </w:rPrChange>
          </w:rPr>
        </w:r>
      </w:ins>
      <w:r w:rsidRPr="004072B1">
        <w:rPr>
          <w:rPrChange w:id="256" w:author="Draft version 2" w:date="2020-04-03T01:44:00Z">
            <w:rPr/>
          </w:rPrChange>
        </w:rPr>
        <w:fldChar w:fldCharType="separate"/>
      </w:r>
      <w:ins w:id="257" w:author="Draft version 2" w:date="2020-04-02T21:54:00Z">
        <w:r w:rsidRPr="004072B1">
          <w:rPr>
            <w:rPrChange w:id="258" w:author="Draft version 2" w:date="2020-04-03T01:44:00Z">
              <w:rPr/>
            </w:rPrChange>
          </w:rPr>
          <w:t>25</w:t>
        </w:r>
      </w:ins>
      <w:ins w:id="259" w:author="Draft version 2" w:date="2020-04-02T21:49:00Z">
        <w:r w:rsidRPr="004072B1">
          <w:rPr>
            <w:rPrChange w:id="260" w:author="Draft version 2" w:date="2020-04-03T01:44:00Z">
              <w:rPr/>
            </w:rPrChange>
          </w:rPr>
          <w:fldChar w:fldCharType="end"/>
        </w:r>
      </w:ins>
    </w:p>
    <w:p w14:paraId="26A1350D" w14:textId="7D088509" w:rsidR="00D1794C" w:rsidRPr="004072B1" w:rsidRDefault="00D1794C">
      <w:pPr>
        <w:pStyle w:val="TOC2"/>
        <w:rPr>
          <w:ins w:id="261" w:author="Draft version 2" w:date="2020-04-02T21:49:00Z"/>
          <w:rFonts w:asciiTheme="minorHAnsi" w:eastAsiaTheme="minorEastAsia" w:hAnsiTheme="minorHAnsi" w:cstheme="minorBidi"/>
          <w:sz w:val="22"/>
          <w:szCs w:val="22"/>
          <w:rPrChange w:id="262" w:author="Draft version 2" w:date="2020-04-03T01:44:00Z">
            <w:rPr>
              <w:ins w:id="263" w:author="Draft version 2" w:date="2020-04-02T21:49:00Z"/>
              <w:rFonts w:asciiTheme="minorHAnsi" w:eastAsiaTheme="minorEastAsia" w:hAnsiTheme="minorHAnsi" w:cstheme="minorBidi"/>
              <w:sz w:val="22"/>
              <w:szCs w:val="22"/>
            </w:rPr>
          </w:rPrChange>
        </w:rPr>
      </w:pPr>
      <w:ins w:id="264" w:author="Draft version 2" w:date="2020-04-02T21:49:00Z">
        <w:r w:rsidRPr="004072B1">
          <w:rPr>
            <w:rPrChange w:id="265" w:author="Draft version 2" w:date="2020-04-03T01:44:00Z">
              <w:rPr>
                <w:rFonts w:eastAsia="MS Mincho"/>
              </w:rPr>
            </w:rPrChange>
          </w:rPr>
          <w:t>4.2</w:t>
        </w:r>
        <w:r w:rsidRPr="004072B1">
          <w:rPr>
            <w:rFonts w:asciiTheme="minorHAnsi" w:hAnsiTheme="minorHAnsi" w:cstheme="minorBidi"/>
            <w:sz w:val="22"/>
            <w:szCs w:val="22"/>
            <w:rPrChange w:id="266" w:author="Draft version 2" w:date="2020-04-03T01:44:00Z">
              <w:rPr>
                <w:rFonts w:asciiTheme="minorHAnsi" w:eastAsiaTheme="minorEastAsia" w:hAnsiTheme="minorHAnsi" w:cstheme="minorBidi"/>
                <w:sz w:val="22"/>
                <w:szCs w:val="22"/>
              </w:rPr>
            </w:rPrChange>
          </w:rPr>
          <w:tab/>
        </w:r>
        <w:r w:rsidRPr="004072B1">
          <w:rPr>
            <w:rFonts w:eastAsia="MS Mincho"/>
            <w:rPrChange w:id="267" w:author="Draft version 2" w:date="2020-04-03T01:44:00Z">
              <w:rPr>
                <w:rFonts w:eastAsia="MS Mincho"/>
              </w:rPr>
            </w:rPrChange>
          </w:rPr>
          <w:t>Architecture</w:t>
        </w:r>
        <w:r w:rsidRPr="004072B1">
          <w:rPr>
            <w:rPrChange w:id="268" w:author="Draft version 2" w:date="2020-04-03T01:44:00Z">
              <w:rPr/>
            </w:rPrChange>
          </w:rPr>
          <w:tab/>
        </w:r>
        <w:r w:rsidRPr="004072B1">
          <w:rPr>
            <w:rPrChange w:id="269" w:author="Draft version 2" w:date="2020-04-03T01:44:00Z">
              <w:rPr/>
            </w:rPrChange>
          </w:rPr>
          <w:fldChar w:fldCharType="begin" w:fldLock="1"/>
        </w:r>
        <w:r w:rsidRPr="004072B1">
          <w:rPr>
            <w:rPrChange w:id="270" w:author="Draft version 2" w:date="2020-04-03T01:44:00Z">
              <w:rPr/>
            </w:rPrChange>
          </w:rPr>
          <w:instrText xml:space="preserve"> PAGEREF _Toc36756620 \h </w:instrText>
        </w:r>
      </w:ins>
      <w:ins w:id="271" w:author="Draft version 2" w:date="2020-04-02T21:54:00Z">
        <w:r w:rsidRPr="004072B1">
          <w:rPr>
            <w:rPrChange w:id="272" w:author="Draft version 2" w:date="2020-04-03T01:44:00Z">
              <w:rPr/>
            </w:rPrChange>
          </w:rPr>
        </w:r>
      </w:ins>
      <w:r w:rsidRPr="004072B1">
        <w:rPr>
          <w:rPrChange w:id="273" w:author="Draft version 2" w:date="2020-04-03T01:44:00Z">
            <w:rPr/>
          </w:rPrChange>
        </w:rPr>
        <w:fldChar w:fldCharType="separate"/>
      </w:r>
      <w:ins w:id="274" w:author="Draft version 2" w:date="2020-04-02T21:54:00Z">
        <w:r w:rsidRPr="004072B1">
          <w:rPr>
            <w:rPrChange w:id="275" w:author="Draft version 2" w:date="2020-04-03T01:44:00Z">
              <w:rPr/>
            </w:rPrChange>
          </w:rPr>
          <w:t>26</w:t>
        </w:r>
      </w:ins>
      <w:ins w:id="276" w:author="Draft version 2" w:date="2020-04-02T21:49:00Z">
        <w:r w:rsidRPr="004072B1">
          <w:rPr>
            <w:rPrChange w:id="277" w:author="Draft version 2" w:date="2020-04-03T01:44:00Z">
              <w:rPr/>
            </w:rPrChange>
          </w:rPr>
          <w:fldChar w:fldCharType="end"/>
        </w:r>
      </w:ins>
    </w:p>
    <w:p w14:paraId="117D0626" w14:textId="1BDBA0FD" w:rsidR="00D1794C" w:rsidRPr="004072B1" w:rsidRDefault="00D1794C">
      <w:pPr>
        <w:pStyle w:val="TOC3"/>
        <w:rPr>
          <w:ins w:id="278" w:author="Draft version 2" w:date="2020-04-02T21:49:00Z"/>
          <w:rFonts w:asciiTheme="minorHAnsi" w:eastAsiaTheme="minorEastAsia" w:hAnsiTheme="minorHAnsi" w:cstheme="minorBidi"/>
          <w:sz w:val="22"/>
          <w:szCs w:val="22"/>
          <w:rPrChange w:id="279" w:author="Draft version 2" w:date="2020-04-03T01:44:00Z">
            <w:rPr>
              <w:ins w:id="280" w:author="Draft version 2" w:date="2020-04-02T21:49:00Z"/>
              <w:rFonts w:asciiTheme="minorHAnsi" w:eastAsiaTheme="minorEastAsia" w:hAnsiTheme="minorHAnsi" w:cstheme="minorBidi"/>
              <w:sz w:val="22"/>
              <w:szCs w:val="22"/>
            </w:rPr>
          </w:rPrChange>
        </w:rPr>
      </w:pPr>
      <w:ins w:id="281" w:author="Draft version 2" w:date="2020-04-02T21:49:00Z">
        <w:r w:rsidRPr="004072B1">
          <w:rPr>
            <w:rPrChange w:id="282" w:author="Draft version 2" w:date="2020-04-03T01:44:00Z">
              <w:rPr>
                <w:rFonts w:eastAsia="MS Mincho"/>
              </w:rPr>
            </w:rPrChange>
          </w:rPr>
          <w:t>4.2.1</w:t>
        </w:r>
        <w:r w:rsidRPr="004072B1">
          <w:rPr>
            <w:rFonts w:asciiTheme="minorHAnsi" w:hAnsiTheme="minorHAnsi" w:cstheme="minorBidi"/>
            <w:sz w:val="22"/>
            <w:szCs w:val="22"/>
            <w:rPrChange w:id="283" w:author="Draft version 2" w:date="2020-04-03T01:44:00Z">
              <w:rPr>
                <w:rFonts w:asciiTheme="minorHAnsi" w:eastAsiaTheme="minorEastAsia" w:hAnsiTheme="minorHAnsi" w:cstheme="minorBidi"/>
                <w:sz w:val="22"/>
                <w:szCs w:val="22"/>
              </w:rPr>
            </w:rPrChange>
          </w:rPr>
          <w:tab/>
        </w:r>
        <w:r w:rsidRPr="004072B1">
          <w:rPr>
            <w:rFonts w:eastAsia="MS Mincho"/>
            <w:rPrChange w:id="284" w:author="Draft version 2" w:date="2020-04-03T01:44:00Z">
              <w:rPr>
                <w:rFonts w:eastAsia="MS Mincho"/>
              </w:rPr>
            </w:rPrChange>
          </w:rPr>
          <w:t>UE states and state transitions including inter RAT</w:t>
        </w:r>
        <w:r w:rsidRPr="004072B1">
          <w:rPr>
            <w:rPrChange w:id="285" w:author="Draft version 2" w:date="2020-04-03T01:44:00Z">
              <w:rPr/>
            </w:rPrChange>
          </w:rPr>
          <w:tab/>
        </w:r>
        <w:r w:rsidRPr="004072B1">
          <w:rPr>
            <w:rPrChange w:id="286" w:author="Draft version 2" w:date="2020-04-03T01:44:00Z">
              <w:rPr/>
            </w:rPrChange>
          </w:rPr>
          <w:fldChar w:fldCharType="begin" w:fldLock="1"/>
        </w:r>
        <w:r w:rsidRPr="004072B1">
          <w:rPr>
            <w:rPrChange w:id="287" w:author="Draft version 2" w:date="2020-04-03T01:44:00Z">
              <w:rPr/>
            </w:rPrChange>
          </w:rPr>
          <w:instrText xml:space="preserve"> PAGEREF _Toc36756621 \h </w:instrText>
        </w:r>
      </w:ins>
      <w:ins w:id="288" w:author="Draft version 2" w:date="2020-04-02T21:54:00Z">
        <w:r w:rsidRPr="004072B1">
          <w:rPr>
            <w:rPrChange w:id="289" w:author="Draft version 2" w:date="2020-04-03T01:44:00Z">
              <w:rPr/>
            </w:rPrChange>
          </w:rPr>
        </w:r>
      </w:ins>
      <w:r w:rsidRPr="004072B1">
        <w:rPr>
          <w:rPrChange w:id="290" w:author="Draft version 2" w:date="2020-04-03T01:44:00Z">
            <w:rPr/>
          </w:rPrChange>
        </w:rPr>
        <w:fldChar w:fldCharType="separate"/>
      </w:r>
      <w:ins w:id="291" w:author="Draft version 2" w:date="2020-04-02T21:54:00Z">
        <w:r w:rsidRPr="004072B1">
          <w:rPr>
            <w:rPrChange w:id="292" w:author="Draft version 2" w:date="2020-04-03T01:44:00Z">
              <w:rPr/>
            </w:rPrChange>
          </w:rPr>
          <w:t>26</w:t>
        </w:r>
      </w:ins>
      <w:ins w:id="293" w:author="Draft version 2" w:date="2020-04-02T21:49:00Z">
        <w:r w:rsidRPr="004072B1">
          <w:rPr>
            <w:rPrChange w:id="294" w:author="Draft version 2" w:date="2020-04-03T01:44:00Z">
              <w:rPr/>
            </w:rPrChange>
          </w:rPr>
          <w:fldChar w:fldCharType="end"/>
        </w:r>
      </w:ins>
    </w:p>
    <w:p w14:paraId="04618BCB" w14:textId="35DDB162" w:rsidR="00D1794C" w:rsidRPr="004072B1" w:rsidRDefault="00D1794C">
      <w:pPr>
        <w:pStyle w:val="TOC3"/>
        <w:rPr>
          <w:ins w:id="295" w:author="Draft version 2" w:date="2020-04-02T21:49:00Z"/>
          <w:rFonts w:asciiTheme="minorHAnsi" w:eastAsiaTheme="minorEastAsia" w:hAnsiTheme="minorHAnsi" w:cstheme="minorBidi"/>
          <w:sz w:val="22"/>
          <w:szCs w:val="22"/>
          <w:rPrChange w:id="296" w:author="Draft version 2" w:date="2020-04-03T01:44:00Z">
            <w:rPr>
              <w:ins w:id="297" w:author="Draft version 2" w:date="2020-04-02T21:49:00Z"/>
              <w:rFonts w:asciiTheme="minorHAnsi" w:eastAsiaTheme="minorEastAsia" w:hAnsiTheme="minorHAnsi" w:cstheme="minorBidi"/>
              <w:sz w:val="22"/>
              <w:szCs w:val="22"/>
            </w:rPr>
          </w:rPrChange>
        </w:rPr>
      </w:pPr>
      <w:ins w:id="298" w:author="Draft version 2" w:date="2020-04-02T21:49:00Z">
        <w:r w:rsidRPr="004072B1">
          <w:rPr>
            <w:rPrChange w:id="299" w:author="Draft version 2" w:date="2020-04-03T01:44:00Z">
              <w:rPr>
                <w:rFonts w:eastAsia="MS Mincho"/>
              </w:rPr>
            </w:rPrChange>
          </w:rPr>
          <w:t>4.2.2</w:t>
        </w:r>
        <w:r w:rsidRPr="004072B1">
          <w:rPr>
            <w:rFonts w:asciiTheme="minorHAnsi" w:hAnsiTheme="minorHAnsi" w:cstheme="minorBidi"/>
            <w:sz w:val="22"/>
            <w:szCs w:val="22"/>
            <w:rPrChange w:id="300" w:author="Draft version 2" w:date="2020-04-03T01:44:00Z">
              <w:rPr>
                <w:rFonts w:asciiTheme="minorHAnsi" w:eastAsiaTheme="minorEastAsia" w:hAnsiTheme="minorHAnsi" w:cstheme="minorBidi"/>
                <w:sz w:val="22"/>
                <w:szCs w:val="22"/>
              </w:rPr>
            </w:rPrChange>
          </w:rPr>
          <w:tab/>
        </w:r>
        <w:r w:rsidRPr="004072B1">
          <w:rPr>
            <w:rFonts w:eastAsia="MS Mincho"/>
            <w:rPrChange w:id="301" w:author="Draft version 2" w:date="2020-04-03T01:44:00Z">
              <w:rPr>
                <w:rFonts w:eastAsia="MS Mincho"/>
              </w:rPr>
            </w:rPrChange>
          </w:rPr>
          <w:t>Signalling radio bearers</w:t>
        </w:r>
        <w:r w:rsidRPr="004072B1">
          <w:rPr>
            <w:rPrChange w:id="302" w:author="Draft version 2" w:date="2020-04-03T01:44:00Z">
              <w:rPr/>
            </w:rPrChange>
          </w:rPr>
          <w:tab/>
        </w:r>
        <w:r w:rsidRPr="004072B1">
          <w:rPr>
            <w:rPrChange w:id="303" w:author="Draft version 2" w:date="2020-04-03T01:44:00Z">
              <w:rPr/>
            </w:rPrChange>
          </w:rPr>
          <w:fldChar w:fldCharType="begin" w:fldLock="1"/>
        </w:r>
        <w:r w:rsidRPr="004072B1">
          <w:rPr>
            <w:rPrChange w:id="304" w:author="Draft version 2" w:date="2020-04-03T01:44:00Z">
              <w:rPr/>
            </w:rPrChange>
          </w:rPr>
          <w:instrText xml:space="preserve"> PAGEREF _Toc36756622 \h </w:instrText>
        </w:r>
      </w:ins>
      <w:ins w:id="305" w:author="Draft version 2" w:date="2020-04-02T21:54:00Z">
        <w:r w:rsidRPr="004072B1">
          <w:rPr>
            <w:rPrChange w:id="306" w:author="Draft version 2" w:date="2020-04-03T01:44:00Z">
              <w:rPr/>
            </w:rPrChange>
          </w:rPr>
        </w:r>
      </w:ins>
      <w:r w:rsidRPr="004072B1">
        <w:rPr>
          <w:rPrChange w:id="307" w:author="Draft version 2" w:date="2020-04-03T01:44:00Z">
            <w:rPr/>
          </w:rPrChange>
        </w:rPr>
        <w:fldChar w:fldCharType="separate"/>
      </w:r>
      <w:ins w:id="308" w:author="Draft version 2" w:date="2020-04-02T21:54:00Z">
        <w:r w:rsidRPr="004072B1">
          <w:rPr>
            <w:rPrChange w:id="309" w:author="Draft version 2" w:date="2020-04-03T01:44:00Z">
              <w:rPr/>
            </w:rPrChange>
          </w:rPr>
          <w:t>28</w:t>
        </w:r>
      </w:ins>
      <w:ins w:id="310" w:author="Draft version 2" w:date="2020-04-02T21:49:00Z">
        <w:r w:rsidRPr="004072B1">
          <w:rPr>
            <w:rPrChange w:id="311" w:author="Draft version 2" w:date="2020-04-03T01:44:00Z">
              <w:rPr/>
            </w:rPrChange>
          </w:rPr>
          <w:fldChar w:fldCharType="end"/>
        </w:r>
      </w:ins>
    </w:p>
    <w:p w14:paraId="2D3C8FC3" w14:textId="14C4C976" w:rsidR="00D1794C" w:rsidRPr="004072B1" w:rsidRDefault="00D1794C">
      <w:pPr>
        <w:pStyle w:val="TOC2"/>
        <w:rPr>
          <w:ins w:id="312" w:author="Draft version 2" w:date="2020-04-02T21:49:00Z"/>
          <w:rFonts w:asciiTheme="minorHAnsi" w:eastAsiaTheme="minorEastAsia" w:hAnsiTheme="minorHAnsi" w:cstheme="minorBidi"/>
          <w:sz w:val="22"/>
          <w:szCs w:val="22"/>
          <w:rPrChange w:id="313" w:author="Draft version 2" w:date="2020-04-03T01:44:00Z">
            <w:rPr>
              <w:ins w:id="314" w:author="Draft version 2" w:date="2020-04-02T21:49:00Z"/>
              <w:rFonts w:asciiTheme="minorHAnsi" w:eastAsiaTheme="minorEastAsia" w:hAnsiTheme="minorHAnsi" w:cstheme="minorBidi"/>
              <w:sz w:val="22"/>
              <w:szCs w:val="22"/>
            </w:rPr>
          </w:rPrChange>
        </w:rPr>
      </w:pPr>
      <w:ins w:id="315" w:author="Draft version 2" w:date="2020-04-02T21:49:00Z">
        <w:r w:rsidRPr="004072B1">
          <w:rPr>
            <w:rPrChange w:id="316" w:author="Draft version 2" w:date="2020-04-03T01:44:00Z">
              <w:rPr>
                <w:rFonts w:eastAsia="MS Mincho"/>
              </w:rPr>
            </w:rPrChange>
          </w:rPr>
          <w:t>4.3</w:t>
        </w:r>
        <w:r w:rsidRPr="004072B1">
          <w:rPr>
            <w:rFonts w:asciiTheme="minorHAnsi" w:hAnsiTheme="minorHAnsi" w:cstheme="minorBidi"/>
            <w:sz w:val="22"/>
            <w:szCs w:val="22"/>
            <w:rPrChange w:id="317" w:author="Draft version 2" w:date="2020-04-03T01:44:00Z">
              <w:rPr>
                <w:rFonts w:asciiTheme="minorHAnsi" w:eastAsiaTheme="minorEastAsia" w:hAnsiTheme="minorHAnsi" w:cstheme="minorBidi"/>
                <w:sz w:val="22"/>
                <w:szCs w:val="22"/>
              </w:rPr>
            </w:rPrChange>
          </w:rPr>
          <w:tab/>
        </w:r>
        <w:r w:rsidRPr="004072B1">
          <w:rPr>
            <w:rFonts w:eastAsia="MS Mincho"/>
            <w:rPrChange w:id="318" w:author="Draft version 2" w:date="2020-04-03T01:44:00Z">
              <w:rPr>
                <w:rFonts w:eastAsia="MS Mincho"/>
              </w:rPr>
            </w:rPrChange>
          </w:rPr>
          <w:t>Services</w:t>
        </w:r>
        <w:r w:rsidRPr="004072B1">
          <w:rPr>
            <w:rPrChange w:id="319" w:author="Draft version 2" w:date="2020-04-03T01:44:00Z">
              <w:rPr/>
            </w:rPrChange>
          </w:rPr>
          <w:tab/>
        </w:r>
        <w:r w:rsidRPr="004072B1">
          <w:rPr>
            <w:rPrChange w:id="320" w:author="Draft version 2" w:date="2020-04-03T01:44:00Z">
              <w:rPr/>
            </w:rPrChange>
          </w:rPr>
          <w:fldChar w:fldCharType="begin" w:fldLock="1"/>
        </w:r>
        <w:r w:rsidRPr="004072B1">
          <w:rPr>
            <w:rPrChange w:id="321" w:author="Draft version 2" w:date="2020-04-03T01:44:00Z">
              <w:rPr/>
            </w:rPrChange>
          </w:rPr>
          <w:instrText xml:space="preserve"> PAGEREF _Toc36756623 \h </w:instrText>
        </w:r>
      </w:ins>
      <w:ins w:id="322" w:author="Draft version 2" w:date="2020-04-02T21:54:00Z">
        <w:r w:rsidRPr="004072B1">
          <w:rPr>
            <w:rPrChange w:id="323" w:author="Draft version 2" w:date="2020-04-03T01:44:00Z">
              <w:rPr/>
            </w:rPrChange>
          </w:rPr>
        </w:r>
      </w:ins>
      <w:r w:rsidRPr="004072B1">
        <w:rPr>
          <w:rPrChange w:id="324" w:author="Draft version 2" w:date="2020-04-03T01:44:00Z">
            <w:rPr/>
          </w:rPrChange>
        </w:rPr>
        <w:fldChar w:fldCharType="separate"/>
      </w:r>
      <w:ins w:id="325" w:author="Draft version 2" w:date="2020-04-02T21:54:00Z">
        <w:r w:rsidRPr="004072B1">
          <w:rPr>
            <w:rPrChange w:id="326" w:author="Draft version 2" w:date="2020-04-03T01:44:00Z">
              <w:rPr/>
            </w:rPrChange>
          </w:rPr>
          <w:t>29</w:t>
        </w:r>
      </w:ins>
      <w:ins w:id="327" w:author="Draft version 2" w:date="2020-04-02T21:49:00Z">
        <w:r w:rsidRPr="004072B1">
          <w:rPr>
            <w:rPrChange w:id="328" w:author="Draft version 2" w:date="2020-04-03T01:44:00Z">
              <w:rPr/>
            </w:rPrChange>
          </w:rPr>
          <w:fldChar w:fldCharType="end"/>
        </w:r>
      </w:ins>
    </w:p>
    <w:p w14:paraId="0763FB58" w14:textId="6CD3C038" w:rsidR="00D1794C" w:rsidRPr="004072B1" w:rsidRDefault="00D1794C">
      <w:pPr>
        <w:pStyle w:val="TOC3"/>
        <w:rPr>
          <w:ins w:id="329" w:author="Draft version 2" w:date="2020-04-02T21:49:00Z"/>
          <w:rFonts w:asciiTheme="minorHAnsi" w:eastAsiaTheme="minorEastAsia" w:hAnsiTheme="minorHAnsi" w:cstheme="minorBidi"/>
          <w:sz w:val="22"/>
          <w:szCs w:val="22"/>
          <w:rPrChange w:id="330" w:author="Draft version 2" w:date="2020-04-03T01:44:00Z">
            <w:rPr>
              <w:ins w:id="331" w:author="Draft version 2" w:date="2020-04-02T21:49:00Z"/>
              <w:rFonts w:asciiTheme="minorHAnsi" w:eastAsiaTheme="minorEastAsia" w:hAnsiTheme="minorHAnsi" w:cstheme="minorBidi"/>
              <w:sz w:val="22"/>
              <w:szCs w:val="22"/>
            </w:rPr>
          </w:rPrChange>
        </w:rPr>
      </w:pPr>
      <w:ins w:id="332" w:author="Draft version 2" w:date="2020-04-02T21:49:00Z">
        <w:r w:rsidRPr="004072B1">
          <w:rPr>
            <w:rPrChange w:id="333" w:author="Draft version 2" w:date="2020-04-03T01:44:00Z">
              <w:rPr>
                <w:rFonts w:eastAsia="MS Mincho"/>
              </w:rPr>
            </w:rPrChange>
          </w:rPr>
          <w:t>4.3.1</w:t>
        </w:r>
        <w:r w:rsidRPr="004072B1">
          <w:rPr>
            <w:rFonts w:asciiTheme="minorHAnsi" w:hAnsiTheme="minorHAnsi" w:cstheme="minorBidi"/>
            <w:sz w:val="22"/>
            <w:szCs w:val="22"/>
            <w:rPrChange w:id="334" w:author="Draft version 2" w:date="2020-04-03T01:44:00Z">
              <w:rPr>
                <w:rFonts w:asciiTheme="minorHAnsi" w:eastAsiaTheme="minorEastAsia" w:hAnsiTheme="minorHAnsi" w:cstheme="minorBidi"/>
                <w:sz w:val="22"/>
                <w:szCs w:val="22"/>
              </w:rPr>
            </w:rPrChange>
          </w:rPr>
          <w:tab/>
        </w:r>
        <w:r w:rsidRPr="004072B1">
          <w:rPr>
            <w:rFonts w:eastAsia="MS Mincho"/>
            <w:rPrChange w:id="335" w:author="Draft version 2" w:date="2020-04-03T01:44:00Z">
              <w:rPr>
                <w:rFonts w:eastAsia="MS Mincho"/>
              </w:rPr>
            </w:rPrChange>
          </w:rPr>
          <w:t>Services provided to upper layers</w:t>
        </w:r>
        <w:r w:rsidRPr="004072B1">
          <w:rPr>
            <w:rPrChange w:id="336" w:author="Draft version 2" w:date="2020-04-03T01:44:00Z">
              <w:rPr/>
            </w:rPrChange>
          </w:rPr>
          <w:tab/>
        </w:r>
        <w:r w:rsidRPr="004072B1">
          <w:rPr>
            <w:rPrChange w:id="337" w:author="Draft version 2" w:date="2020-04-03T01:44:00Z">
              <w:rPr/>
            </w:rPrChange>
          </w:rPr>
          <w:fldChar w:fldCharType="begin" w:fldLock="1"/>
        </w:r>
        <w:r w:rsidRPr="004072B1">
          <w:rPr>
            <w:rPrChange w:id="338" w:author="Draft version 2" w:date="2020-04-03T01:44:00Z">
              <w:rPr/>
            </w:rPrChange>
          </w:rPr>
          <w:instrText xml:space="preserve"> PAGEREF _Toc36756624 \h </w:instrText>
        </w:r>
      </w:ins>
      <w:ins w:id="339" w:author="Draft version 2" w:date="2020-04-02T21:54:00Z">
        <w:r w:rsidRPr="004072B1">
          <w:rPr>
            <w:rPrChange w:id="340" w:author="Draft version 2" w:date="2020-04-03T01:44:00Z">
              <w:rPr/>
            </w:rPrChange>
          </w:rPr>
        </w:r>
      </w:ins>
      <w:r w:rsidRPr="004072B1">
        <w:rPr>
          <w:rPrChange w:id="341" w:author="Draft version 2" w:date="2020-04-03T01:44:00Z">
            <w:rPr/>
          </w:rPrChange>
        </w:rPr>
        <w:fldChar w:fldCharType="separate"/>
      </w:r>
      <w:ins w:id="342" w:author="Draft version 2" w:date="2020-04-02T21:54:00Z">
        <w:r w:rsidRPr="004072B1">
          <w:rPr>
            <w:rPrChange w:id="343" w:author="Draft version 2" w:date="2020-04-03T01:44:00Z">
              <w:rPr/>
            </w:rPrChange>
          </w:rPr>
          <w:t>29</w:t>
        </w:r>
      </w:ins>
      <w:ins w:id="344" w:author="Draft version 2" w:date="2020-04-02T21:49:00Z">
        <w:r w:rsidRPr="004072B1">
          <w:rPr>
            <w:rPrChange w:id="345" w:author="Draft version 2" w:date="2020-04-03T01:44:00Z">
              <w:rPr/>
            </w:rPrChange>
          </w:rPr>
          <w:fldChar w:fldCharType="end"/>
        </w:r>
      </w:ins>
    </w:p>
    <w:p w14:paraId="21AE07BB" w14:textId="700229FC" w:rsidR="00D1794C" w:rsidRPr="004072B1" w:rsidRDefault="00D1794C">
      <w:pPr>
        <w:pStyle w:val="TOC3"/>
        <w:rPr>
          <w:ins w:id="346" w:author="Draft version 2" w:date="2020-04-02T21:49:00Z"/>
          <w:rFonts w:asciiTheme="minorHAnsi" w:eastAsiaTheme="minorEastAsia" w:hAnsiTheme="minorHAnsi" w:cstheme="minorBidi"/>
          <w:sz w:val="22"/>
          <w:szCs w:val="22"/>
          <w:rPrChange w:id="347" w:author="Draft version 2" w:date="2020-04-03T01:44:00Z">
            <w:rPr>
              <w:ins w:id="348" w:author="Draft version 2" w:date="2020-04-02T21:49:00Z"/>
              <w:rFonts w:asciiTheme="minorHAnsi" w:eastAsiaTheme="minorEastAsia" w:hAnsiTheme="minorHAnsi" w:cstheme="minorBidi"/>
              <w:sz w:val="22"/>
              <w:szCs w:val="22"/>
            </w:rPr>
          </w:rPrChange>
        </w:rPr>
      </w:pPr>
      <w:ins w:id="349" w:author="Draft version 2" w:date="2020-04-02T21:49:00Z">
        <w:r w:rsidRPr="004072B1">
          <w:rPr>
            <w:rPrChange w:id="350" w:author="Draft version 2" w:date="2020-04-03T01:44:00Z">
              <w:rPr>
                <w:rFonts w:eastAsia="MS Mincho"/>
              </w:rPr>
            </w:rPrChange>
          </w:rPr>
          <w:t>4.3.2</w:t>
        </w:r>
        <w:r w:rsidRPr="004072B1">
          <w:rPr>
            <w:rFonts w:asciiTheme="minorHAnsi" w:hAnsiTheme="minorHAnsi" w:cstheme="minorBidi"/>
            <w:sz w:val="22"/>
            <w:szCs w:val="22"/>
            <w:rPrChange w:id="351" w:author="Draft version 2" w:date="2020-04-03T01:44:00Z">
              <w:rPr>
                <w:rFonts w:asciiTheme="minorHAnsi" w:eastAsiaTheme="minorEastAsia" w:hAnsiTheme="minorHAnsi" w:cstheme="minorBidi"/>
                <w:sz w:val="22"/>
                <w:szCs w:val="22"/>
              </w:rPr>
            </w:rPrChange>
          </w:rPr>
          <w:tab/>
        </w:r>
        <w:r w:rsidRPr="004072B1">
          <w:rPr>
            <w:rFonts w:eastAsia="MS Mincho"/>
            <w:rPrChange w:id="352" w:author="Draft version 2" w:date="2020-04-03T01:44:00Z">
              <w:rPr>
                <w:rFonts w:eastAsia="MS Mincho"/>
              </w:rPr>
            </w:rPrChange>
          </w:rPr>
          <w:t>Services expected from lower layers</w:t>
        </w:r>
        <w:r w:rsidRPr="004072B1">
          <w:rPr>
            <w:rPrChange w:id="353" w:author="Draft version 2" w:date="2020-04-03T01:44:00Z">
              <w:rPr/>
            </w:rPrChange>
          </w:rPr>
          <w:tab/>
        </w:r>
        <w:r w:rsidRPr="004072B1">
          <w:rPr>
            <w:rPrChange w:id="354" w:author="Draft version 2" w:date="2020-04-03T01:44:00Z">
              <w:rPr/>
            </w:rPrChange>
          </w:rPr>
          <w:fldChar w:fldCharType="begin" w:fldLock="1"/>
        </w:r>
        <w:r w:rsidRPr="004072B1">
          <w:rPr>
            <w:rPrChange w:id="355" w:author="Draft version 2" w:date="2020-04-03T01:44:00Z">
              <w:rPr/>
            </w:rPrChange>
          </w:rPr>
          <w:instrText xml:space="preserve"> PAGEREF _Toc36756625 \h </w:instrText>
        </w:r>
      </w:ins>
      <w:ins w:id="356" w:author="Draft version 2" w:date="2020-04-02T21:54:00Z">
        <w:r w:rsidRPr="004072B1">
          <w:rPr>
            <w:rPrChange w:id="357" w:author="Draft version 2" w:date="2020-04-03T01:44:00Z">
              <w:rPr/>
            </w:rPrChange>
          </w:rPr>
        </w:r>
      </w:ins>
      <w:r w:rsidRPr="004072B1">
        <w:rPr>
          <w:rPrChange w:id="358" w:author="Draft version 2" w:date="2020-04-03T01:44:00Z">
            <w:rPr/>
          </w:rPrChange>
        </w:rPr>
        <w:fldChar w:fldCharType="separate"/>
      </w:r>
      <w:ins w:id="359" w:author="Draft version 2" w:date="2020-04-02T21:54:00Z">
        <w:r w:rsidRPr="004072B1">
          <w:rPr>
            <w:rPrChange w:id="360" w:author="Draft version 2" w:date="2020-04-03T01:44:00Z">
              <w:rPr/>
            </w:rPrChange>
          </w:rPr>
          <w:t>29</w:t>
        </w:r>
      </w:ins>
      <w:ins w:id="361" w:author="Draft version 2" w:date="2020-04-02T21:49:00Z">
        <w:r w:rsidRPr="004072B1">
          <w:rPr>
            <w:rPrChange w:id="362" w:author="Draft version 2" w:date="2020-04-03T01:44:00Z">
              <w:rPr/>
            </w:rPrChange>
          </w:rPr>
          <w:fldChar w:fldCharType="end"/>
        </w:r>
      </w:ins>
    </w:p>
    <w:p w14:paraId="2C6B6395" w14:textId="7331B276" w:rsidR="00D1794C" w:rsidRPr="004072B1" w:rsidRDefault="00D1794C">
      <w:pPr>
        <w:pStyle w:val="TOC2"/>
        <w:rPr>
          <w:ins w:id="363" w:author="Draft version 2" w:date="2020-04-02T21:49:00Z"/>
          <w:rFonts w:asciiTheme="minorHAnsi" w:eastAsiaTheme="minorEastAsia" w:hAnsiTheme="minorHAnsi" w:cstheme="minorBidi"/>
          <w:sz w:val="22"/>
          <w:szCs w:val="22"/>
          <w:rPrChange w:id="364" w:author="Draft version 2" w:date="2020-04-03T01:44:00Z">
            <w:rPr>
              <w:ins w:id="365" w:author="Draft version 2" w:date="2020-04-02T21:49:00Z"/>
              <w:rFonts w:asciiTheme="minorHAnsi" w:eastAsiaTheme="minorEastAsia" w:hAnsiTheme="minorHAnsi" w:cstheme="minorBidi"/>
              <w:sz w:val="22"/>
              <w:szCs w:val="22"/>
            </w:rPr>
          </w:rPrChange>
        </w:rPr>
      </w:pPr>
      <w:ins w:id="366" w:author="Draft version 2" w:date="2020-04-02T21:49:00Z">
        <w:r w:rsidRPr="004072B1">
          <w:rPr>
            <w:rPrChange w:id="367" w:author="Draft version 2" w:date="2020-04-03T01:44:00Z">
              <w:rPr>
                <w:rFonts w:eastAsia="MS Mincho"/>
              </w:rPr>
            </w:rPrChange>
          </w:rPr>
          <w:t>4.4</w:t>
        </w:r>
        <w:r w:rsidRPr="004072B1">
          <w:rPr>
            <w:rFonts w:asciiTheme="minorHAnsi" w:hAnsiTheme="minorHAnsi" w:cstheme="minorBidi"/>
            <w:sz w:val="22"/>
            <w:szCs w:val="22"/>
            <w:rPrChange w:id="368" w:author="Draft version 2" w:date="2020-04-03T01:44:00Z">
              <w:rPr>
                <w:rFonts w:asciiTheme="minorHAnsi" w:eastAsiaTheme="minorEastAsia" w:hAnsiTheme="minorHAnsi" w:cstheme="minorBidi"/>
                <w:sz w:val="22"/>
                <w:szCs w:val="22"/>
              </w:rPr>
            </w:rPrChange>
          </w:rPr>
          <w:tab/>
        </w:r>
        <w:r w:rsidRPr="004072B1">
          <w:rPr>
            <w:rFonts w:eastAsia="MS Mincho"/>
            <w:rPrChange w:id="369" w:author="Draft version 2" w:date="2020-04-03T01:44:00Z">
              <w:rPr>
                <w:rFonts w:eastAsia="MS Mincho"/>
              </w:rPr>
            </w:rPrChange>
          </w:rPr>
          <w:t>Functions</w:t>
        </w:r>
        <w:r w:rsidRPr="004072B1">
          <w:rPr>
            <w:rPrChange w:id="370" w:author="Draft version 2" w:date="2020-04-03T01:44:00Z">
              <w:rPr/>
            </w:rPrChange>
          </w:rPr>
          <w:tab/>
        </w:r>
        <w:r w:rsidRPr="004072B1">
          <w:rPr>
            <w:rPrChange w:id="371" w:author="Draft version 2" w:date="2020-04-03T01:44:00Z">
              <w:rPr/>
            </w:rPrChange>
          </w:rPr>
          <w:fldChar w:fldCharType="begin" w:fldLock="1"/>
        </w:r>
        <w:r w:rsidRPr="004072B1">
          <w:rPr>
            <w:rPrChange w:id="372" w:author="Draft version 2" w:date="2020-04-03T01:44:00Z">
              <w:rPr/>
            </w:rPrChange>
          </w:rPr>
          <w:instrText xml:space="preserve"> PAGEREF _Toc36756626 \h </w:instrText>
        </w:r>
      </w:ins>
      <w:ins w:id="373" w:author="Draft version 2" w:date="2020-04-02T21:54:00Z">
        <w:r w:rsidRPr="004072B1">
          <w:rPr>
            <w:rPrChange w:id="374" w:author="Draft version 2" w:date="2020-04-03T01:44:00Z">
              <w:rPr/>
            </w:rPrChange>
          </w:rPr>
        </w:r>
      </w:ins>
      <w:r w:rsidRPr="004072B1">
        <w:rPr>
          <w:rPrChange w:id="375" w:author="Draft version 2" w:date="2020-04-03T01:44:00Z">
            <w:rPr/>
          </w:rPrChange>
        </w:rPr>
        <w:fldChar w:fldCharType="separate"/>
      </w:r>
      <w:ins w:id="376" w:author="Draft version 2" w:date="2020-04-02T21:54:00Z">
        <w:r w:rsidRPr="004072B1">
          <w:rPr>
            <w:rPrChange w:id="377" w:author="Draft version 2" w:date="2020-04-03T01:44:00Z">
              <w:rPr/>
            </w:rPrChange>
          </w:rPr>
          <w:t>29</w:t>
        </w:r>
      </w:ins>
      <w:ins w:id="378" w:author="Draft version 2" w:date="2020-04-02T21:49:00Z">
        <w:r w:rsidRPr="004072B1">
          <w:rPr>
            <w:rPrChange w:id="379" w:author="Draft version 2" w:date="2020-04-03T01:44:00Z">
              <w:rPr/>
            </w:rPrChange>
          </w:rPr>
          <w:fldChar w:fldCharType="end"/>
        </w:r>
      </w:ins>
    </w:p>
    <w:p w14:paraId="2ED80C05" w14:textId="669EFA06" w:rsidR="00D1794C" w:rsidRPr="004072B1" w:rsidRDefault="00D1794C">
      <w:pPr>
        <w:pStyle w:val="TOC1"/>
        <w:rPr>
          <w:ins w:id="380" w:author="Draft version 2" w:date="2020-04-02T21:49:00Z"/>
          <w:rFonts w:asciiTheme="minorHAnsi" w:eastAsiaTheme="minorEastAsia" w:hAnsiTheme="minorHAnsi" w:cstheme="minorBidi"/>
          <w:szCs w:val="22"/>
          <w:rPrChange w:id="381" w:author="Draft version 2" w:date="2020-04-03T01:44:00Z">
            <w:rPr>
              <w:ins w:id="382" w:author="Draft version 2" w:date="2020-04-02T21:49:00Z"/>
              <w:rFonts w:asciiTheme="minorHAnsi" w:eastAsiaTheme="minorEastAsia" w:hAnsiTheme="minorHAnsi" w:cstheme="minorBidi"/>
              <w:szCs w:val="22"/>
            </w:rPr>
          </w:rPrChange>
        </w:rPr>
      </w:pPr>
      <w:ins w:id="383" w:author="Draft version 2" w:date="2020-04-02T21:49:00Z">
        <w:r w:rsidRPr="004072B1">
          <w:rPr>
            <w:rPrChange w:id="384" w:author="Draft version 2" w:date="2020-04-03T01:44:00Z">
              <w:rPr>
                <w:rFonts w:eastAsia="MS Mincho"/>
              </w:rPr>
            </w:rPrChange>
          </w:rPr>
          <w:t>5</w:t>
        </w:r>
      </w:ins>
      <w:ins w:id="385" w:author="Draft version 2" w:date="2020-04-02T21:54:00Z">
        <w:r w:rsidRPr="004072B1">
          <w:rPr>
            <w:rFonts w:asciiTheme="minorHAnsi" w:hAnsiTheme="minorHAnsi" w:cstheme="minorBidi"/>
            <w:szCs w:val="22"/>
            <w:rPrChange w:id="386" w:author="Draft version 2" w:date="2020-04-03T01:44:00Z">
              <w:rPr>
                <w:rFonts w:asciiTheme="minorHAnsi" w:hAnsiTheme="minorHAnsi" w:cstheme="minorBidi"/>
                <w:szCs w:val="22"/>
              </w:rPr>
            </w:rPrChange>
          </w:rPr>
          <w:tab/>
        </w:r>
      </w:ins>
      <w:ins w:id="387" w:author="Draft version 2" w:date="2020-04-02T21:49:00Z">
        <w:r w:rsidRPr="004072B1">
          <w:rPr>
            <w:rFonts w:eastAsia="MS Mincho"/>
            <w:rPrChange w:id="388" w:author="Draft version 2" w:date="2020-04-03T01:44:00Z">
              <w:rPr>
                <w:rFonts w:eastAsia="MS Mincho"/>
              </w:rPr>
            </w:rPrChange>
          </w:rPr>
          <w:t>Procedures</w:t>
        </w:r>
        <w:r w:rsidRPr="004072B1">
          <w:rPr>
            <w:rPrChange w:id="389" w:author="Draft version 2" w:date="2020-04-03T01:44:00Z">
              <w:rPr/>
            </w:rPrChange>
          </w:rPr>
          <w:tab/>
        </w:r>
        <w:r w:rsidRPr="004072B1">
          <w:rPr>
            <w:rPrChange w:id="390" w:author="Draft version 2" w:date="2020-04-03T01:44:00Z">
              <w:rPr/>
            </w:rPrChange>
          </w:rPr>
          <w:fldChar w:fldCharType="begin" w:fldLock="1"/>
        </w:r>
        <w:r w:rsidRPr="004072B1">
          <w:rPr>
            <w:rPrChange w:id="391" w:author="Draft version 2" w:date="2020-04-03T01:44:00Z">
              <w:rPr/>
            </w:rPrChange>
          </w:rPr>
          <w:instrText xml:space="preserve"> PAGEREF _Toc36756627 \h </w:instrText>
        </w:r>
      </w:ins>
      <w:ins w:id="392" w:author="Draft version 2" w:date="2020-04-02T21:54:00Z">
        <w:r w:rsidRPr="004072B1">
          <w:rPr>
            <w:rPrChange w:id="393" w:author="Draft version 2" w:date="2020-04-03T01:44:00Z">
              <w:rPr/>
            </w:rPrChange>
          </w:rPr>
        </w:r>
      </w:ins>
      <w:r w:rsidRPr="004072B1">
        <w:rPr>
          <w:rPrChange w:id="394" w:author="Draft version 2" w:date="2020-04-03T01:44:00Z">
            <w:rPr/>
          </w:rPrChange>
        </w:rPr>
        <w:fldChar w:fldCharType="separate"/>
      </w:r>
      <w:ins w:id="395" w:author="Draft version 2" w:date="2020-04-02T21:54:00Z">
        <w:r w:rsidRPr="004072B1">
          <w:rPr>
            <w:rPrChange w:id="396" w:author="Draft version 2" w:date="2020-04-03T01:44:00Z">
              <w:rPr/>
            </w:rPrChange>
          </w:rPr>
          <w:t>30</w:t>
        </w:r>
      </w:ins>
      <w:ins w:id="397" w:author="Draft version 2" w:date="2020-04-02T21:49:00Z">
        <w:r w:rsidRPr="004072B1">
          <w:rPr>
            <w:rPrChange w:id="398" w:author="Draft version 2" w:date="2020-04-03T01:44:00Z">
              <w:rPr/>
            </w:rPrChange>
          </w:rPr>
          <w:fldChar w:fldCharType="end"/>
        </w:r>
      </w:ins>
    </w:p>
    <w:p w14:paraId="3151DAD5" w14:textId="37368819" w:rsidR="00D1794C" w:rsidRPr="004072B1" w:rsidRDefault="00D1794C">
      <w:pPr>
        <w:pStyle w:val="TOC2"/>
        <w:rPr>
          <w:ins w:id="399" w:author="Draft version 2" w:date="2020-04-02T21:49:00Z"/>
          <w:rFonts w:asciiTheme="minorHAnsi" w:eastAsiaTheme="minorEastAsia" w:hAnsiTheme="minorHAnsi" w:cstheme="minorBidi"/>
          <w:sz w:val="22"/>
          <w:szCs w:val="22"/>
          <w:rPrChange w:id="400" w:author="Draft version 2" w:date="2020-04-03T01:44:00Z">
            <w:rPr>
              <w:ins w:id="401" w:author="Draft version 2" w:date="2020-04-02T21:49:00Z"/>
              <w:rFonts w:asciiTheme="minorHAnsi" w:eastAsiaTheme="minorEastAsia" w:hAnsiTheme="minorHAnsi" w:cstheme="minorBidi"/>
              <w:sz w:val="22"/>
              <w:szCs w:val="22"/>
            </w:rPr>
          </w:rPrChange>
        </w:rPr>
      </w:pPr>
      <w:ins w:id="402" w:author="Draft version 2" w:date="2020-04-02T21:49:00Z">
        <w:r w:rsidRPr="004072B1">
          <w:rPr>
            <w:rPrChange w:id="403" w:author="Draft version 2" w:date="2020-04-03T01:44:00Z">
              <w:rPr>
                <w:rFonts w:eastAsia="MS Mincho"/>
              </w:rPr>
            </w:rPrChange>
          </w:rPr>
          <w:t>5.1</w:t>
        </w:r>
        <w:r w:rsidRPr="004072B1">
          <w:rPr>
            <w:rFonts w:asciiTheme="minorHAnsi" w:hAnsiTheme="minorHAnsi" w:cstheme="minorBidi"/>
            <w:sz w:val="22"/>
            <w:szCs w:val="22"/>
            <w:rPrChange w:id="404" w:author="Draft version 2" w:date="2020-04-03T01:44:00Z">
              <w:rPr>
                <w:rFonts w:asciiTheme="minorHAnsi" w:eastAsiaTheme="minorEastAsia" w:hAnsiTheme="minorHAnsi" w:cstheme="minorBidi"/>
                <w:sz w:val="22"/>
                <w:szCs w:val="22"/>
              </w:rPr>
            </w:rPrChange>
          </w:rPr>
          <w:tab/>
        </w:r>
        <w:r w:rsidRPr="004072B1">
          <w:rPr>
            <w:rFonts w:eastAsia="MS Mincho"/>
            <w:rPrChange w:id="405" w:author="Draft version 2" w:date="2020-04-03T01:44:00Z">
              <w:rPr>
                <w:rFonts w:eastAsia="MS Mincho"/>
              </w:rPr>
            </w:rPrChange>
          </w:rPr>
          <w:t>General</w:t>
        </w:r>
        <w:r w:rsidRPr="004072B1">
          <w:rPr>
            <w:rPrChange w:id="406" w:author="Draft version 2" w:date="2020-04-03T01:44:00Z">
              <w:rPr/>
            </w:rPrChange>
          </w:rPr>
          <w:tab/>
        </w:r>
        <w:r w:rsidRPr="004072B1">
          <w:rPr>
            <w:rPrChange w:id="407" w:author="Draft version 2" w:date="2020-04-03T01:44:00Z">
              <w:rPr/>
            </w:rPrChange>
          </w:rPr>
          <w:fldChar w:fldCharType="begin" w:fldLock="1"/>
        </w:r>
        <w:r w:rsidRPr="004072B1">
          <w:rPr>
            <w:rPrChange w:id="408" w:author="Draft version 2" w:date="2020-04-03T01:44:00Z">
              <w:rPr/>
            </w:rPrChange>
          </w:rPr>
          <w:instrText xml:space="preserve"> PAGEREF _Toc36756628 \h </w:instrText>
        </w:r>
      </w:ins>
      <w:ins w:id="409" w:author="Draft version 2" w:date="2020-04-02T21:54:00Z">
        <w:r w:rsidRPr="004072B1">
          <w:rPr>
            <w:rPrChange w:id="410" w:author="Draft version 2" w:date="2020-04-03T01:44:00Z">
              <w:rPr/>
            </w:rPrChange>
          </w:rPr>
        </w:r>
      </w:ins>
      <w:r w:rsidRPr="004072B1">
        <w:rPr>
          <w:rPrChange w:id="411" w:author="Draft version 2" w:date="2020-04-03T01:44:00Z">
            <w:rPr/>
          </w:rPrChange>
        </w:rPr>
        <w:fldChar w:fldCharType="separate"/>
      </w:r>
      <w:ins w:id="412" w:author="Draft version 2" w:date="2020-04-02T21:54:00Z">
        <w:r w:rsidRPr="004072B1">
          <w:rPr>
            <w:rPrChange w:id="413" w:author="Draft version 2" w:date="2020-04-03T01:44:00Z">
              <w:rPr/>
            </w:rPrChange>
          </w:rPr>
          <w:t>30</w:t>
        </w:r>
      </w:ins>
      <w:ins w:id="414" w:author="Draft version 2" w:date="2020-04-02T21:49:00Z">
        <w:r w:rsidRPr="004072B1">
          <w:rPr>
            <w:rPrChange w:id="415" w:author="Draft version 2" w:date="2020-04-03T01:44:00Z">
              <w:rPr/>
            </w:rPrChange>
          </w:rPr>
          <w:fldChar w:fldCharType="end"/>
        </w:r>
      </w:ins>
    </w:p>
    <w:p w14:paraId="2C44EE01" w14:textId="1BFABFD8" w:rsidR="00D1794C" w:rsidRPr="004072B1" w:rsidRDefault="00D1794C">
      <w:pPr>
        <w:pStyle w:val="TOC3"/>
        <w:rPr>
          <w:ins w:id="416" w:author="Draft version 2" w:date="2020-04-02T21:49:00Z"/>
          <w:rFonts w:asciiTheme="minorHAnsi" w:eastAsiaTheme="minorEastAsia" w:hAnsiTheme="minorHAnsi" w:cstheme="minorBidi"/>
          <w:sz w:val="22"/>
          <w:szCs w:val="22"/>
          <w:rPrChange w:id="417" w:author="Draft version 2" w:date="2020-04-03T01:44:00Z">
            <w:rPr>
              <w:ins w:id="418" w:author="Draft version 2" w:date="2020-04-02T21:49:00Z"/>
              <w:rFonts w:asciiTheme="minorHAnsi" w:eastAsiaTheme="minorEastAsia" w:hAnsiTheme="minorHAnsi" w:cstheme="minorBidi"/>
              <w:sz w:val="22"/>
              <w:szCs w:val="22"/>
            </w:rPr>
          </w:rPrChange>
        </w:rPr>
      </w:pPr>
      <w:ins w:id="419" w:author="Draft version 2" w:date="2020-04-02T21:49:00Z">
        <w:r w:rsidRPr="004072B1">
          <w:rPr>
            <w:rPrChange w:id="420" w:author="Draft version 2" w:date="2020-04-03T01:44:00Z">
              <w:rPr>
                <w:rFonts w:eastAsia="MS Mincho"/>
              </w:rPr>
            </w:rPrChange>
          </w:rPr>
          <w:t>5.1.1</w:t>
        </w:r>
        <w:r w:rsidRPr="004072B1">
          <w:rPr>
            <w:rFonts w:asciiTheme="minorHAnsi" w:hAnsiTheme="minorHAnsi" w:cstheme="minorBidi"/>
            <w:sz w:val="22"/>
            <w:szCs w:val="22"/>
            <w:rPrChange w:id="421" w:author="Draft version 2" w:date="2020-04-03T01:44:00Z">
              <w:rPr>
                <w:rFonts w:asciiTheme="minorHAnsi" w:eastAsiaTheme="minorEastAsia" w:hAnsiTheme="minorHAnsi" w:cstheme="minorBidi"/>
                <w:sz w:val="22"/>
                <w:szCs w:val="22"/>
              </w:rPr>
            </w:rPrChange>
          </w:rPr>
          <w:tab/>
        </w:r>
        <w:r w:rsidRPr="004072B1">
          <w:rPr>
            <w:rFonts w:eastAsia="MS Mincho"/>
            <w:rPrChange w:id="422" w:author="Draft version 2" w:date="2020-04-03T01:44:00Z">
              <w:rPr>
                <w:rFonts w:eastAsia="MS Mincho"/>
              </w:rPr>
            </w:rPrChange>
          </w:rPr>
          <w:t>Introduction</w:t>
        </w:r>
        <w:r w:rsidRPr="004072B1">
          <w:rPr>
            <w:rPrChange w:id="423" w:author="Draft version 2" w:date="2020-04-03T01:44:00Z">
              <w:rPr/>
            </w:rPrChange>
          </w:rPr>
          <w:tab/>
        </w:r>
        <w:r w:rsidRPr="004072B1">
          <w:rPr>
            <w:rPrChange w:id="424" w:author="Draft version 2" w:date="2020-04-03T01:44:00Z">
              <w:rPr/>
            </w:rPrChange>
          </w:rPr>
          <w:fldChar w:fldCharType="begin" w:fldLock="1"/>
        </w:r>
        <w:r w:rsidRPr="004072B1">
          <w:rPr>
            <w:rPrChange w:id="425" w:author="Draft version 2" w:date="2020-04-03T01:44:00Z">
              <w:rPr/>
            </w:rPrChange>
          </w:rPr>
          <w:instrText xml:space="preserve"> PAGEREF _Toc36756629 \h </w:instrText>
        </w:r>
      </w:ins>
      <w:ins w:id="426" w:author="Draft version 2" w:date="2020-04-02T21:54:00Z">
        <w:r w:rsidRPr="004072B1">
          <w:rPr>
            <w:rPrChange w:id="427" w:author="Draft version 2" w:date="2020-04-03T01:44:00Z">
              <w:rPr/>
            </w:rPrChange>
          </w:rPr>
        </w:r>
      </w:ins>
      <w:r w:rsidRPr="004072B1">
        <w:rPr>
          <w:rPrChange w:id="428" w:author="Draft version 2" w:date="2020-04-03T01:44:00Z">
            <w:rPr/>
          </w:rPrChange>
        </w:rPr>
        <w:fldChar w:fldCharType="separate"/>
      </w:r>
      <w:ins w:id="429" w:author="Draft version 2" w:date="2020-04-02T21:54:00Z">
        <w:r w:rsidRPr="004072B1">
          <w:rPr>
            <w:rPrChange w:id="430" w:author="Draft version 2" w:date="2020-04-03T01:44:00Z">
              <w:rPr/>
            </w:rPrChange>
          </w:rPr>
          <w:t>30</w:t>
        </w:r>
      </w:ins>
      <w:ins w:id="431" w:author="Draft version 2" w:date="2020-04-02T21:49:00Z">
        <w:r w:rsidRPr="004072B1">
          <w:rPr>
            <w:rPrChange w:id="432" w:author="Draft version 2" w:date="2020-04-03T01:44:00Z">
              <w:rPr/>
            </w:rPrChange>
          </w:rPr>
          <w:fldChar w:fldCharType="end"/>
        </w:r>
      </w:ins>
    </w:p>
    <w:p w14:paraId="6B6B60EC" w14:textId="2C74E85C" w:rsidR="00D1794C" w:rsidRPr="004072B1" w:rsidRDefault="00D1794C">
      <w:pPr>
        <w:pStyle w:val="TOC3"/>
        <w:rPr>
          <w:ins w:id="433" w:author="Draft version 2" w:date="2020-04-02T21:49:00Z"/>
          <w:rFonts w:asciiTheme="minorHAnsi" w:eastAsiaTheme="minorEastAsia" w:hAnsiTheme="minorHAnsi" w:cstheme="minorBidi"/>
          <w:sz w:val="22"/>
          <w:szCs w:val="22"/>
          <w:rPrChange w:id="434" w:author="Draft version 2" w:date="2020-04-03T01:44:00Z">
            <w:rPr>
              <w:ins w:id="435" w:author="Draft version 2" w:date="2020-04-02T21:49:00Z"/>
              <w:rFonts w:asciiTheme="minorHAnsi" w:eastAsiaTheme="minorEastAsia" w:hAnsiTheme="minorHAnsi" w:cstheme="minorBidi"/>
              <w:sz w:val="22"/>
              <w:szCs w:val="22"/>
            </w:rPr>
          </w:rPrChange>
        </w:rPr>
      </w:pPr>
      <w:ins w:id="436" w:author="Draft version 2" w:date="2020-04-02T21:49:00Z">
        <w:r w:rsidRPr="004072B1">
          <w:rPr>
            <w:rPrChange w:id="437" w:author="Draft version 2" w:date="2020-04-03T01:44:00Z">
              <w:rPr/>
            </w:rPrChange>
          </w:rPr>
          <w:t>5.1.2</w:t>
        </w:r>
        <w:r w:rsidRPr="004072B1">
          <w:rPr>
            <w:rFonts w:asciiTheme="minorHAnsi" w:eastAsiaTheme="minorEastAsia" w:hAnsiTheme="minorHAnsi" w:cstheme="minorBidi"/>
            <w:sz w:val="22"/>
            <w:szCs w:val="22"/>
            <w:rPrChange w:id="438" w:author="Draft version 2" w:date="2020-04-03T01:44:00Z">
              <w:rPr>
                <w:rFonts w:asciiTheme="minorHAnsi" w:eastAsiaTheme="minorEastAsia" w:hAnsiTheme="minorHAnsi" w:cstheme="minorBidi"/>
                <w:sz w:val="22"/>
                <w:szCs w:val="22"/>
              </w:rPr>
            </w:rPrChange>
          </w:rPr>
          <w:tab/>
        </w:r>
        <w:r w:rsidRPr="004072B1">
          <w:rPr>
            <w:rPrChange w:id="439" w:author="Draft version 2" w:date="2020-04-03T01:44:00Z">
              <w:rPr/>
            </w:rPrChange>
          </w:rPr>
          <w:t>General requirements</w:t>
        </w:r>
        <w:r w:rsidRPr="004072B1">
          <w:rPr>
            <w:rPrChange w:id="440" w:author="Draft version 2" w:date="2020-04-03T01:44:00Z">
              <w:rPr/>
            </w:rPrChange>
          </w:rPr>
          <w:tab/>
        </w:r>
        <w:r w:rsidRPr="004072B1">
          <w:rPr>
            <w:rPrChange w:id="441" w:author="Draft version 2" w:date="2020-04-03T01:44:00Z">
              <w:rPr/>
            </w:rPrChange>
          </w:rPr>
          <w:fldChar w:fldCharType="begin" w:fldLock="1"/>
        </w:r>
        <w:r w:rsidRPr="004072B1">
          <w:rPr>
            <w:rPrChange w:id="442" w:author="Draft version 2" w:date="2020-04-03T01:44:00Z">
              <w:rPr/>
            </w:rPrChange>
          </w:rPr>
          <w:instrText xml:space="preserve"> PAGEREF _Toc36756630 \h </w:instrText>
        </w:r>
      </w:ins>
      <w:ins w:id="443" w:author="Draft version 2" w:date="2020-04-02T21:54:00Z">
        <w:r w:rsidRPr="004072B1">
          <w:rPr>
            <w:rPrChange w:id="444" w:author="Draft version 2" w:date="2020-04-03T01:44:00Z">
              <w:rPr/>
            </w:rPrChange>
          </w:rPr>
        </w:r>
      </w:ins>
      <w:r w:rsidRPr="004072B1">
        <w:rPr>
          <w:rPrChange w:id="445" w:author="Draft version 2" w:date="2020-04-03T01:44:00Z">
            <w:rPr/>
          </w:rPrChange>
        </w:rPr>
        <w:fldChar w:fldCharType="separate"/>
      </w:r>
      <w:ins w:id="446" w:author="Draft version 2" w:date="2020-04-02T21:54:00Z">
        <w:r w:rsidRPr="004072B1">
          <w:rPr>
            <w:rPrChange w:id="447" w:author="Draft version 2" w:date="2020-04-03T01:44:00Z">
              <w:rPr/>
            </w:rPrChange>
          </w:rPr>
          <w:t>30</w:t>
        </w:r>
      </w:ins>
      <w:ins w:id="448" w:author="Draft version 2" w:date="2020-04-02T21:49:00Z">
        <w:r w:rsidRPr="004072B1">
          <w:rPr>
            <w:rPrChange w:id="449" w:author="Draft version 2" w:date="2020-04-03T01:44:00Z">
              <w:rPr/>
            </w:rPrChange>
          </w:rPr>
          <w:fldChar w:fldCharType="end"/>
        </w:r>
      </w:ins>
    </w:p>
    <w:p w14:paraId="11721F4B" w14:textId="309DCAA5" w:rsidR="00D1794C" w:rsidRPr="004072B1" w:rsidRDefault="00D1794C">
      <w:pPr>
        <w:pStyle w:val="TOC3"/>
        <w:rPr>
          <w:ins w:id="450" w:author="Draft version 2" w:date="2020-04-02T21:49:00Z"/>
          <w:rFonts w:asciiTheme="minorHAnsi" w:eastAsiaTheme="minorEastAsia" w:hAnsiTheme="minorHAnsi" w:cstheme="minorBidi"/>
          <w:sz w:val="22"/>
          <w:szCs w:val="22"/>
          <w:rPrChange w:id="451" w:author="Draft version 2" w:date="2020-04-03T01:44:00Z">
            <w:rPr>
              <w:ins w:id="452" w:author="Draft version 2" w:date="2020-04-02T21:49:00Z"/>
              <w:rFonts w:asciiTheme="minorHAnsi" w:eastAsiaTheme="minorEastAsia" w:hAnsiTheme="minorHAnsi" w:cstheme="minorBidi"/>
              <w:sz w:val="22"/>
              <w:szCs w:val="22"/>
            </w:rPr>
          </w:rPrChange>
        </w:rPr>
      </w:pPr>
      <w:ins w:id="453" w:author="Draft version 2" w:date="2020-04-02T21:49:00Z">
        <w:r w:rsidRPr="004072B1">
          <w:rPr>
            <w:rPrChange w:id="454" w:author="Draft version 2" w:date="2020-04-03T01:44:00Z">
              <w:rPr/>
            </w:rPrChange>
          </w:rPr>
          <w:t>5.1.3</w:t>
        </w:r>
        <w:r w:rsidRPr="004072B1">
          <w:rPr>
            <w:rFonts w:asciiTheme="minorHAnsi" w:eastAsiaTheme="minorEastAsia" w:hAnsiTheme="minorHAnsi" w:cstheme="minorBidi"/>
            <w:sz w:val="22"/>
            <w:szCs w:val="22"/>
            <w:rPrChange w:id="455" w:author="Draft version 2" w:date="2020-04-03T01:44:00Z">
              <w:rPr>
                <w:rFonts w:asciiTheme="minorHAnsi" w:eastAsiaTheme="minorEastAsia" w:hAnsiTheme="minorHAnsi" w:cstheme="minorBidi"/>
                <w:sz w:val="22"/>
                <w:szCs w:val="22"/>
              </w:rPr>
            </w:rPrChange>
          </w:rPr>
          <w:tab/>
        </w:r>
        <w:r w:rsidRPr="004072B1">
          <w:rPr>
            <w:rPrChange w:id="456" w:author="Draft version 2" w:date="2020-04-03T01:44:00Z">
              <w:rPr/>
            </w:rPrChange>
          </w:rPr>
          <w:t>Requirements for UE in MR-DC</w:t>
        </w:r>
        <w:r w:rsidRPr="004072B1">
          <w:rPr>
            <w:rPrChange w:id="457" w:author="Draft version 2" w:date="2020-04-03T01:44:00Z">
              <w:rPr/>
            </w:rPrChange>
          </w:rPr>
          <w:tab/>
        </w:r>
        <w:r w:rsidRPr="004072B1">
          <w:rPr>
            <w:rPrChange w:id="458" w:author="Draft version 2" w:date="2020-04-03T01:44:00Z">
              <w:rPr/>
            </w:rPrChange>
          </w:rPr>
          <w:fldChar w:fldCharType="begin" w:fldLock="1"/>
        </w:r>
        <w:r w:rsidRPr="004072B1">
          <w:rPr>
            <w:rPrChange w:id="459" w:author="Draft version 2" w:date="2020-04-03T01:44:00Z">
              <w:rPr/>
            </w:rPrChange>
          </w:rPr>
          <w:instrText xml:space="preserve"> PAGEREF _Toc36756631 \h </w:instrText>
        </w:r>
      </w:ins>
      <w:ins w:id="460" w:author="Draft version 2" w:date="2020-04-02T21:54:00Z">
        <w:r w:rsidRPr="004072B1">
          <w:rPr>
            <w:rPrChange w:id="461" w:author="Draft version 2" w:date="2020-04-03T01:44:00Z">
              <w:rPr/>
            </w:rPrChange>
          </w:rPr>
        </w:r>
      </w:ins>
      <w:r w:rsidRPr="004072B1">
        <w:rPr>
          <w:rPrChange w:id="462" w:author="Draft version 2" w:date="2020-04-03T01:44:00Z">
            <w:rPr/>
          </w:rPrChange>
        </w:rPr>
        <w:fldChar w:fldCharType="separate"/>
      </w:r>
      <w:ins w:id="463" w:author="Draft version 2" w:date="2020-04-02T21:54:00Z">
        <w:r w:rsidRPr="004072B1">
          <w:rPr>
            <w:rPrChange w:id="464" w:author="Draft version 2" w:date="2020-04-03T01:44:00Z">
              <w:rPr/>
            </w:rPrChange>
          </w:rPr>
          <w:t>31</w:t>
        </w:r>
      </w:ins>
      <w:ins w:id="465" w:author="Draft version 2" w:date="2020-04-02T21:49:00Z">
        <w:r w:rsidRPr="004072B1">
          <w:rPr>
            <w:rPrChange w:id="466" w:author="Draft version 2" w:date="2020-04-03T01:44:00Z">
              <w:rPr/>
            </w:rPrChange>
          </w:rPr>
          <w:fldChar w:fldCharType="end"/>
        </w:r>
      </w:ins>
    </w:p>
    <w:p w14:paraId="622746E7" w14:textId="74A7EDB8" w:rsidR="00D1794C" w:rsidRPr="004072B1" w:rsidRDefault="00D1794C">
      <w:pPr>
        <w:pStyle w:val="TOC2"/>
        <w:rPr>
          <w:ins w:id="467" w:author="Draft version 2" w:date="2020-04-02T21:49:00Z"/>
          <w:rFonts w:asciiTheme="minorHAnsi" w:eastAsiaTheme="minorEastAsia" w:hAnsiTheme="minorHAnsi" w:cstheme="minorBidi"/>
          <w:sz w:val="22"/>
          <w:szCs w:val="22"/>
          <w:rPrChange w:id="468" w:author="Draft version 2" w:date="2020-04-03T01:44:00Z">
            <w:rPr>
              <w:ins w:id="469" w:author="Draft version 2" w:date="2020-04-02T21:49:00Z"/>
              <w:rFonts w:asciiTheme="minorHAnsi" w:eastAsiaTheme="minorEastAsia" w:hAnsiTheme="minorHAnsi" w:cstheme="minorBidi"/>
              <w:sz w:val="22"/>
              <w:szCs w:val="22"/>
            </w:rPr>
          </w:rPrChange>
        </w:rPr>
      </w:pPr>
      <w:ins w:id="470" w:author="Draft version 2" w:date="2020-04-02T21:49:00Z">
        <w:r w:rsidRPr="004072B1">
          <w:rPr>
            <w:rPrChange w:id="471" w:author="Draft version 2" w:date="2020-04-03T01:44:00Z">
              <w:rPr>
                <w:rFonts w:eastAsia="MS Mincho"/>
              </w:rPr>
            </w:rPrChange>
          </w:rPr>
          <w:t>5.2</w:t>
        </w:r>
        <w:r w:rsidRPr="004072B1">
          <w:rPr>
            <w:rFonts w:asciiTheme="minorHAnsi" w:hAnsiTheme="minorHAnsi" w:cstheme="minorBidi"/>
            <w:sz w:val="22"/>
            <w:szCs w:val="22"/>
            <w:rPrChange w:id="472" w:author="Draft version 2" w:date="2020-04-03T01:44:00Z">
              <w:rPr>
                <w:rFonts w:asciiTheme="minorHAnsi" w:eastAsiaTheme="minorEastAsia" w:hAnsiTheme="minorHAnsi" w:cstheme="minorBidi"/>
                <w:sz w:val="22"/>
                <w:szCs w:val="22"/>
              </w:rPr>
            </w:rPrChange>
          </w:rPr>
          <w:tab/>
        </w:r>
        <w:r w:rsidRPr="004072B1">
          <w:rPr>
            <w:rFonts w:eastAsia="MS Mincho"/>
            <w:rPrChange w:id="473" w:author="Draft version 2" w:date="2020-04-03T01:44:00Z">
              <w:rPr>
                <w:rFonts w:eastAsia="MS Mincho"/>
              </w:rPr>
            </w:rPrChange>
          </w:rPr>
          <w:t>System information</w:t>
        </w:r>
        <w:r w:rsidRPr="004072B1">
          <w:rPr>
            <w:rPrChange w:id="474" w:author="Draft version 2" w:date="2020-04-03T01:44:00Z">
              <w:rPr/>
            </w:rPrChange>
          </w:rPr>
          <w:tab/>
        </w:r>
        <w:r w:rsidRPr="004072B1">
          <w:rPr>
            <w:rPrChange w:id="475" w:author="Draft version 2" w:date="2020-04-03T01:44:00Z">
              <w:rPr/>
            </w:rPrChange>
          </w:rPr>
          <w:fldChar w:fldCharType="begin" w:fldLock="1"/>
        </w:r>
        <w:r w:rsidRPr="004072B1">
          <w:rPr>
            <w:rPrChange w:id="476" w:author="Draft version 2" w:date="2020-04-03T01:44:00Z">
              <w:rPr/>
            </w:rPrChange>
          </w:rPr>
          <w:instrText xml:space="preserve"> PAGEREF _Toc36756632 \h </w:instrText>
        </w:r>
      </w:ins>
      <w:ins w:id="477" w:author="Draft version 2" w:date="2020-04-02T21:54:00Z">
        <w:r w:rsidRPr="004072B1">
          <w:rPr>
            <w:rPrChange w:id="478" w:author="Draft version 2" w:date="2020-04-03T01:44:00Z">
              <w:rPr/>
            </w:rPrChange>
          </w:rPr>
        </w:r>
      </w:ins>
      <w:r w:rsidRPr="004072B1">
        <w:rPr>
          <w:rPrChange w:id="479" w:author="Draft version 2" w:date="2020-04-03T01:44:00Z">
            <w:rPr/>
          </w:rPrChange>
        </w:rPr>
        <w:fldChar w:fldCharType="separate"/>
      </w:r>
      <w:ins w:id="480" w:author="Draft version 2" w:date="2020-04-02T21:54:00Z">
        <w:r w:rsidRPr="004072B1">
          <w:rPr>
            <w:rPrChange w:id="481" w:author="Draft version 2" w:date="2020-04-03T01:44:00Z">
              <w:rPr/>
            </w:rPrChange>
          </w:rPr>
          <w:t>31</w:t>
        </w:r>
      </w:ins>
      <w:ins w:id="482" w:author="Draft version 2" w:date="2020-04-02T21:49:00Z">
        <w:r w:rsidRPr="004072B1">
          <w:rPr>
            <w:rPrChange w:id="483" w:author="Draft version 2" w:date="2020-04-03T01:44:00Z">
              <w:rPr/>
            </w:rPrChange>
          </w:rPr>
          <w:fldChar w:fldCharType="end"/>
        </w:r>
      </w:ins>
    </w:p>
    <w:p w14:paraId="17D7F0C6" w14:textId="66FC9D10" w:rsidR="00D1794C" w:rsidRPr="004072B1" w:rsidRDefault="00D1794C">
      <w:pPr>
        <w:pStyle w:val="TOC3"/>
        <w:rPr>
          <w:ins w:id="484" w:author="Draft version 2" w:date="2020-04-02T21:49:00Z"/>
          <w:rFonts w:asciiTheme="minorHAnsi" w:eastAsiaTheme="minorEastAsia" w:hAnsiTheme="minorHAnsi" w:cstheme="minorBidi"/>
          <w:sz w:val="22"/>
          <w:szCs w:val="22"/>
          <w:rPrChange w:id="485" w:author="Draft version 2" w:date="2020-04-03T01:44:00Z">
            <w:rPr>
              <w:ins w:id="486" w:author="Draft version 2" w:date="2020-04-02T21:49:00Z"/>
              <w:rFonts w:asciiTheme="minorHAnsi" w:eastAsiaTheme="minorEastAsia" w:hAnsiTheme="minorHAnsi" w:cstheme="minorBidi"/>
              <w:sz w:val="22"/>
              <w:szCs w:val="22"/>
            </w:rPr>
          </w:rPrChange>
        </w:rPr>
      </w:pPr>
      <w:ins w:id="487" w:author="Draft version 2" w:date="2020-04-02T21:49:00Z">
        <w:r w:rsidRPr="004072B1">
          <w:rPr>
            <w:rPrChange w:id="488" w:author="Draft version 2" w:date="2020-04-03T01:44:00Z">
              <w:rPr>
                <w:rFonts w:eastAsia="MS Mincho"/>
              </w:rPr>
            </w:rPrChange>
          </w:rPr>
          <w:t>5.2.1</w:t>
        </w:r>
        <w:r w:rsidRPr="004072B1">
          <w:rPr>
            <w:rFonts w:asciiTheme="minorHAnsi" w:hAnsiTheme="minorHAnsi" w:cstheme="minorBidi"/>
            <w:sz w:val="22"/>
            <w:szCs w:val="22"/>
            <w:rPrChange w:id="489" w:author="Draft version 2" w:date="2020-04-03T01:44:00Z">
              <w:rPr>
                <w:rFonts w:asciiTheme="minorHAnsi" w:eastAsiaTheme="minorEastAsia" w:hAnsiTheme="minorHAnsi" w:cstheme="minorBidi"/>
                <w:sz w:val="22"/>
                <w:szCs w:val="22"/>
              </w:rPr>
            </w:rPrChange>
          </w:rPr>
          <w:tab/>
        </w:r>
        <w:r w:rsidRPr="004072B1">
          <w:rPr>
            <w:rFonts w:eastAsia="MS Mincho"/>
            <w:rPrChange w:id="490" w:author="Draft version 2" w:date="2020-04-03T01:44:00Z">
              <w:rPr>
                <w:rFonts w:eastAsia="MS Mincho"/>
              </w:rPr>
            </w:rPrChange>
          </w:rPr>
          <w:t>Introduction</w:t>
        </w:r>
        <w:r w:rsidRPr="004072B1">
          <w:rPr>
            <w:rPrChange w:id="491" w:author="Draft version 2" w:date="2020-04-03T01:44:00Z">
              <w:rPr/>
            </w:rPrChange>
          </w:rPr>
          <w:tab/>
        </w:r>
        <w:r w:rsidRPr="004072B1">
          <w:rPr>
            <w:rPrChange w:id="492" w:author="Draft version 2" w:date="2020-04-03T01:44:00Z">
              <w:rPr/>
            </w:rPrChange>
          </w:rPr>
          <w:fldChar w:fldCharType="begin" w:fldLock="1"/>
        </w:r>
        <w:r w:rsidRPr="004072B1">
          <w:rPr>
            <w:rPrChange w:id="493" w:author="Draft version 2" w:date="2020-04-03T01:44:00Z">
              <w:rPr/>
            </w:rPrChange>
          </w:rPr>
          <w:instrText xml:space="preserve"> PAGEREF _Toc36756633 \h </w:instrText>
        </w:r>
      </w:ins>
      <w:ins w:id="494" w:author="Draft version 2" w:date="2020-04-02T21:54:00Z">
        <w:r w:rsidRPr="004072B1">
          <w:rPr>
            <w:rPrChange w:id="495" w:author="Draft version 2" w:date="2020-04-03T01:44:00Z">
              <w:rPr/>
            </w:rPrChange>
          </w:rPr>
        </w:r>
      </w:ins>
      <w:r w:rsidRPr="004072B1">
        <w:rPr>
          <w:rPrChange w:id="496" w:author="Draft version 2" w:date="2020-04-03T01:44:00Z">
            <w:rPr/>
          </w:rPrChange>
        </w:rPr>
        <w:fldChar w:fldCharType="separate"/>
      </w:r>
      <w:ins w:id="497" w:author="Draft version 2" w:date="2020-04-02T21:54:00Z">
        <w:r w:rsidRPr="004072B1">
          <w:rPr>
            <w:rPrChange w:id="498" w:author="Draft version 2" w:date="2020-04-03T01:44:00Z">
              <w:rPr/>
            </w:rPrChange>
          </w:rPr>
          <w:t>31</w:t>
        </w:r>
      </w:ins>
      <w:ins w:id="499" w:author="Draft version 2" w:date="2020-04-02T21:49:00Z">
        <w:r w:rsidRPr="004072B1">
          <w:rPr>
            <w:rPrChange w:id="500" w:author="Draft version 2" w:date="2020-04-03T01:44:00Z">
              <w:rPr/>
            </w:rPrChange>
          </w:rPr>
          <w:fldChar w:fldCharType="end"/>
        </w:r>
      </w:ins>
    </w:p>
    <w:p w14:paraId="523CA223" w14:textId="36639880" w:rsidR="00D1794C" w:rsidRPr="004072B1" w:rsidRDefault="00D1794C">
      <w:pPr>
        <w:pStyle w:val="TOC3"/>
        <w:rPr>
          <w:ins w:id="501" w:author="Draft version 2" w:date="2020-04-02T21:49:00Z"/>
          <w:rFonts w:asciiTheme="minorHAnsi" w:eastAsiaTheme="minorEastAsia" w:hAnsiTheme="minorHAnsi" w:cstheme="minorBidi"/>
          <w:sz w:val="22"/>
          <w:szCs w:val="22"/>
          <w:rPrChange w:id="502" w:author="Draft version 2" w:date="2020-04-03T01:44:00Z">
            <w:rPr>
              <w:ins w:id="503" w:author="Draft version 2" w:date="2020-04-02T21:49:00Z"/>
              <w:rFonts w:asciiTheme="minorHAnsi" w:eastAsiaTheme="minorEastAsia" w:hAnsiTheme="minorHAnsi" w:cstheme="minorBidi"/>
              <w:sz w:val="22"/>
              <w:szCs w:val="22"/>
            </w:rPr>
          </w:rPrChange>
        </w:rPr>
      </w:pPr>
      <w:ins w:id="504" w:author="Draft version 2" w:date="2020-04-02T21:49:00Z">
        <w:r w:rsidRPr="004072B1">
          <w:rPr>
            <w:rPrChange w:id="505" w:author="Draft version 2" w:date="2020-04-03T01:44:00Z">
              <w:rPr>
                <w:rFonts w:eastAsia="MS Mincho"/>
              </w:rPr>
            </w:rPrChange>
          </w:rPr>
          <w:t>5.2.2</w:t>
        </w:r>
        <w:r w:rsidRPr="004072B1">
          <w:rPr>
            <w:rFonts w:asciiTheme="minorHAnsi" w:hAnsiTheme="minorHAnsi" w:cstheme="minorBidi"/>
            <w:sz w:val="22"/>
            <w:szCs w:val="22"/>
            <w:rPrChange w:id="506" w:author="Draft version 2" w:date="2020-04-03T01:44:00Z">
              <w:rPr>
                <w:rFonts w:asciiTheme="minorHAnsi" w:eastAsiaTheme="minorEastAsia" w:hAnsiTheme="minorHAnsi" w:cstheme="minorBidi"/>
                <w:sz w:val="22"/>
                <w:szCs w:val="22"/>
              </w:rPr>
            </w:rPrChange>
          </w:rPr>
          <w:tab/>
        </w:r>
        <w:r w:rsidRPr="004072B1">
          <w:rPr>
            <w:rFonts w:eastAsia="MS Mincho"/>
            <w:rPrChange w:id="507" w:author="Draft version 2" w:date="2020-04-03T01:44:00Z">
              <w:rPr>
                <w:rFonts w:eastAsia="MS Mincho"/>
              </w:rPr>
            </w:rPrChange>
          </w:rPr>
          <w:t>System information acquisition</w:t>
        </w:r>
        <w:r w:rsidRPr="004072B1">
          <w:rPr>
            <w:rPrChange w:id="508" w:author="Draft version 2" w:date="2020-04-03T01:44:00Z">
              <w:rPr/>
            </w:rPrChange>
          </w:rPr>
          <w:tab/>
        </w:r>
        <w:r w:rsidRPr="004072B1">
          <w:rPr>
            <w:rPrChange w:id="509" w:author="Draft version 2" w:date="2020-04-03T01:44:00Z">
              <w:rPr/>
            </w:rPrChange>
          </w:rPr>
          <w:fldChar w:fldCharType="begin" w:fldLock="1"/>
        </w:r>
        <w:r w:rsidRPr="004072B1">
          <w:rPr>
            <w:rPrChange w:id="510" w:author="Draft version 2" w:date="2020-04-03T01:44:00Z">
              <w:rPr/>
            </w:rPrChange>
          </w:rPr>
          <w:instrText xml:space="preserve"> PAGEREF _Toc36756634 \h </w:instrText>
        </w:r>
      </w:ins>
      <w:ins w:id="511" w:author="Draft version 2" w:date="2020-04-02T21:54:00Z">
        <w:r w:rsidRPr="004072B1">
          <w:rPr>
            <w:rPrChange w:id="512" w:author="Draft version 2" w:date="2020-04-03T01:44:00Z">
              <w:rPr/>
            </w:rPrChange>
          </w:rPr>
        </w:r>
      </w:ins>
      <w:r w:rsidRPr="004072B1">
        <w:rPr>
          <w:rPrChange w:id="513" w:author="Draft version 2" w:date="2020-04-03T01:44:00Z">
            <w:rPr/>
          </w:rPrChange>
        </w:rPr>
        <w:fldChar w:fldCharType="separate"/>
      </w:r>
      <w:ins w:id="514" w:author="Draft version 2" w:date="2020-04-02T21:54:00Z">
        <w:r w:rsidRPr="004072B1">
          <w:rPr>
            <w:rPrChange w:id="515" w:author="Draft version 2" w:date="2020-04-03T01:44:00Z">
              <w:rPr/>
            </w:rPrChange>
          </w:rPr>
          <w:t>32</w:t>
        </w:r>
      </w:ins>
      <w:ins w:id="516" w:author="Draft version 2" w:date="2020-04-02T21:49:00Z">
        <w:r w:rsidRPr="004072B1">
          <w:rPr>
            <w:rPrChange w:id="517" w:author="Draft version 2" w:date="2020-04-03T01:44:00Z">
              <w:rPr/>
            </w:rPrChange>
          </w:rPr>
          <w:fldChar w:fldCharType="end"/>
        </w:r>
      </w:ins>
    </w:p>
    <w:p w14:paraId="7B24FA1E" w14:textId="4D4EF2A1" w:rsidR="00D1794C" w:rsidRPr="004072B1" w:rsidRDefault="00D1794C">
      <w:pPr>
        <w:pStyle w:val="TOC4"/>
        <w:rPr>
          <w:ins w:id="518" w:author="Draft version 2" w:date="2020-04-02T21:49:00Z"/>
          <w:rFonts w:asciiTheme="minorHAnsi" w:eastAsiaTheme="minorEastAsia" w:hAnsiTheme="minorHAnsi" w:cstheme="minorBidi"/>
          <w:sz w:val="22"/>
          <w:szCs w:val="22"/>
          <w:rPrChange w:id="519" w:author="Draft version 2" w:date="2020-04-03T01:44:00Z">
            <w:rPr>
              <w:ins w:id="520" w:author="Draft version 2" w:date="2020-04-02T21:49:00Z"/>
              <w:rFonts w:asciiTheme="minorHAnsi" w:eastAsiaTheme="minorEastAsia" w:hAnsiTheme="minorHAnsi" w:cstheme="minorBidi"/>
              <w:sz w:val="22"/>
              <w:szCs w:val="22"/>
            </w:rPr>
          </w:rPrChange>
        </w:rPr>
      </w:pPr>
      <w:ins w:id="521" w:author="Draft version 2" w:date="2020-04-02T21:49:00Z">
        <w:r w:rsidRPr="004072B1">
          <w:rPr>
            <w:rPrChange w:id="522" w:author="Draft version 2" w:date="2020-04-03T01:44:00Z">
              <w:rPr>
                <w:rFonts w:eastAsia="MS Mincho"/>
              </w:rPr>
            </w:rPrChange>
          </w:rPr>
          <w:t>5.2.2.1</w:t>
        </w:r>
        <w:r w:rsidRPr="004072B1">
          <w:rPr>
            <w:rFonts w:asciiTheme="minorHAnsi" w:hAnsiTheme="minorHAnsi" w:cstheme="minorBidi"/>
            <w:sz w:val="22"/>
            <w:szCs w:val="22"/>
            <w:rPrChange w:id="523" w:author="Draft version 2" w:date="2020-04-03T01:44:00Z">
              <w:rPr>
                <w:rFonts w:asciiTheme="minorHAnsi" w:eastAsiaTheme="minorEastAsia" w:hAnsiTheme="minorHAnsi" w:cstheme="minorBidi"/>
                <w:sz w:val="22"/>
                <w:szCs w:val="22"/>
              </w:rPr>
            </w:rPrChange>
          </w:rPr>
          <w:tab/>
        </w:r>
        <w:r w:rsidRPr="004072B1">
          <w:rPr>
            <w:rFonts w:eastAsia="MS Mincho"/>
            <w:rPrChange w:id="524" w:author="Draft version 2" w:date="2020-04-03T01:44:00Z">
              <w:rPr>
                <w:rFonts w:eastAsia="MS Mincho"/>
              </w:rPr>
            </w:rPrChange>
          </w:rPr>
          <w:t>General UE requirements</w:t>
        </w:r>
        <w:r w:rsidRPr="004072B1">
          <w:rPr>
            <w:rPrChange w:id="525" w:author="Draft version 2" w:date="2020-04-03T01:44:00Z">
              <w:rPr/>
            </w:rPrChange>
          </w:rPr>
          <w:tab/>
        </w:r>
        <w:r w:rsidRPr="004072B1">
          <w:rPr>
            <w:rPrChange w:id="526" w:author="Draft version 2" w:date="2020-04-03T01:44:00Z">
              <w:rPr/>
            </w:rPrChange>
          </w:rPr>
          <w:fldChar w:fldCharType="begin" w:fldLock="1"/>
        </w:r>
        <w:r w:rsidRPr="004072B1">
          <w:rPr>
            <w:rPrChange w:id="527" w:author="Draft version 2" w:date="2020-04-03T01:44:00Z">
              <w:rPr/>
            </w:rPrChange>
          </w:rPr>
          <w:instrText xml:space="preserve"> PAGEREF _Toc36756635 \h </w:instrText>
        </w:r>
      </w:ins>
      <w:ins w:id="528" w:author="Draft version 2" w:date="2020-04-02T21:54:00Z">
        <w:r w:rsidRPr="004072B1">
          <w:rPr>
            <w:rPrChange w:id="529" w:author="Draft version 2" w:date="2020-04-03T01:44:00Z">
              <w:rPr/>
            </w:rPrChange>
          </w:rPr>
        </w:r>
      </w:ins>
      <w:r w:rsidRPr="004072B1">
        <w:rPr>
          <w:rPrChange w:id="530" w:author="Draft version 2" w:date="2020-04-03T01:44:00Z">
            <w:rPr/>
          </w:rPrChange>
        </w:rPr>
        <w:fldChar w:fldCharType="separate"/>
      </w:r>
      <w:ins w:id="531" w:author="Draft version 2" w:date="2020-04-02T21:54:00Z">
        <w:r w:rsidRPr="004072B1">
          <w:rPr>
            <w:rPrChange w:id="532" w:author="Draft version 2" w:date="2020-04-03T01:44:00Z">
              <w:rPr/>
            </w:rPrChange>
          </w:rPr>
          <w:t>32</w:t>
        </w:r>
      </w:ins>
      <w:ins w:id="533" w:author="Draft version 2" w:date="2020-04-02T21:49:00Z">
        <w:r w:rsidRPr="004072B1">
          <w:rPr>
            <w:rPrChange w:id="534" w:author="Draft version 2" w:date="2020-04-03T01:44:00Z">
              <w:rPr/>
            </w:rPrChange>
          </w:rPr>
          <w:fldChar w:fldCharType="end"/>
        </w:r>
      </w:ins>
    </w:p>
    <w:p w14:paraId="549C5632" w14:textId="12CC8A0C" w:rsidR="00D1794C" w:rsidRPr="004072B1" w:rsidRDefault="00D1794C">
      <w:pPr>
        <w:pStyle w:val="TOC4"/>
        <w:rPr>
          <w:ins w:id="535" w:author="Draft version 2" w:date="2020-04-02T21:49:00Z"/>
          <w:rFonts w:asciiTheme="minorHAnsi" w:eastAsiaTheme="minorEastAsia" w:hAnsiTheme="minorHAnsi" w:cstheme="minorBidi"/>
          <w:sz w:val="22"/>
          <w:szCs w:val="22"/>
          <w:rPrChange w:id="536" w:author="Draft version 2" w:date="2020-04-03T01:44:00Z">
            <w:rPr>
              <w:ins w:id="537" w:author="Draft version 2" w:date="2020-04-02T21:49:00Z"/>
              <w:rFonts w:asciiTheme="minorHAnsi" w:eastAsiaTheme="minorEastAsia" w:hAnsiTheme="minorHAnsi" w:cstheme="minorBidi"/>
              <w:sz w:val="22"/>
              <w:szCs w:val="22"/>
            </w:rPr>
          </w:rPrChange>
        </w:rPr>
      </w:pPr>
      <w:ins w:id="538" w:author="Draft version 2" w:date="2020-04-02T21:49:00Z">
        <w:r w:rsidRPr="004072B1">
          <w:rPr>
            <w:rPrChange w:id="539" w:author="Draft version 2" w:date="2020-04-03T01:44:00Z">
              <w:rPr>
                <w:rFonts w:eastAsia="MS Mincho"/>
              </w:rPr>
            </w:rPrChange>
          </w:rPr>
          <w:t>5.2.2.2</w:t>
        </w:r>
        <w:r w:rsidRPr="004072B1">
          <w:rPr>
            <w:rFonts w:asciiTheme="minorHAnsi" w:hAnsiTheme="minorHAnsi" w:cstheme="minorBidi"/>
            <w:sz w:val="22"/>
            <w:szCs w:val="22"/>
            <w:rPrChange w:id="540" w:author="Draft version 2" w:date="2020-04-03T01:44:00Z">
              <w:rPr>
                <w:rFonts w:asciiTheme="minorHAnsi" w:eastAsiaTheme="minorEastAsia" w:hAnsiTheme="minorHAnsi" w:cstheme="minorBidi"/>
                <w:sz w:val="22"/>
                <w:szCs w:val="22"/>
              </w:rPr>
            </w:rPrChange>
          </w:rPr>
          <w:tab/>
        </w:r>
        <w:r w:rsidRPr="004072B1">
          <w:rPr>
            <w:rFonts w:eastAsia="MS Mincho"/>
            <w:rPrChange w:id="541" w:author="Draft version 2" w:date="2020-04-03T01:44:00Z">
              <w:rPr>
                <w:rFonts w:eastAsia="MS Mincho"/>
              </w:rPr>
            </w:rPrChange>
          </w:rPr>
          <w:t xml:space="preserve">SIB validity and </w:t>
        </w:r>
        <w:r w:rsidRPr="004072B1">
          <w:rPr>
            <w:rFonts w:eastAsia="Calibri" w:cs="Arial"/>
            <w:rPrChange w:id="542" w:author="Draft version 2" w:date="2020-04-03T01:44:00Z">
              <w:rPr>
                <w:rFonts w:eastAsia="Calibri" w:cs="Arial"/>
              </w:rPr>
            </w:rPrChange>
          </w:rPr>
          <w:t>need to (re)-acquire SIB</w:t>
        </w:r>
        <w:r w:rsidRPr="004072B1">
          <w:rPr>
            <w:rPrChange w:id="543" w:author="Draft version 2" w:date="2020-04-03T01:44:00Z">
              <w:rPr/>
            </w:rPrChange>
          </w:rPr>
          <w:tab/>
        </w:r>
        <w:r w:rsidRPr="004072B1">
          <w:rPr>
            <w:rPrChange w:id="544" w:author="Draft version 2" w:date="2020-04-03T01:44:00Z">
              <w:rPr/>
            </w:rPrChange>
          </w:rPr>
          <w:fldChar w:fldCharType="begin" w:fldLock="1"/>
        </w:r>
        <w:r w:rsidRPr="004072B1">
          <w:rPr>
            <w:rPrChange w:id="545" w:author="Draft version 2" w:date="2020-04-03T01:44:00Z">
              <w:rPr/>
            </w:rPrChange>
          </w:rPr>
          <w:instrText xml:space="preserve"> PAGEREF _Toc36756636 \h </w:instrText>
        </w:r>
      </w:ins>
      <w:ins w:id="546" w:author="Draft version 2" w:date="2020-04-02T21:54:00Z">
        <w:r w:rsidRPr="004072B1">
          <w:rPr>
            <w:rPrChange w:id="547" w:author="Draft version 2" w:date="2020-04-03T01:44:00Z">
              <w:rPr/>
            </w:rPrChange>
          </w:rPr>
        </w:r>
      </w:ins>
      <w:r w:rsidRPr="004072B1">
        <w:rPr>
          <w:rPrChange w:id="548" w:author="Draft version 2" w:date="2020-04-03T01:44:00Z">
            <w:rPr/>
          </w:rPrChange>
        </w:rPr>
        <w:fldChar w:fldCharType="separate"/>
      </w:r>
      <w:ins w:id="549" w:author="Draft version 2" w:date="2020-04-02T21:54:00Z">
        <w:r w:rsidRPr="004072B1">
          <w:rPr>
            <w:rPrChange w:id="550" w:author="Draft version 2" w:date="2020-04-03T01:44:00Z">
              <w:rPr/>
            </w:rPrChange>
          </w:rPr>
          <w:t>32</w:t>
        </w:r>
      </w:ins>
      <w:ins w:id="551" w:author="Draft version 2" w:date="2020-04-02T21:49:00Z">
        <w:r w:rsidRPr="004072B1">
          <w:rPr>
            <w:rPrChange w:id="552" w:author="Draft version 2" w:date="2020-04-03T01:44:00Z">
              <w:rPr/>
            </w:rPrChange>
          </w:rPr>
          <w:fldChar w:fldCharType="end"/>
        </w:r>
      </w:ins>
    </w:p>
    <w:p w14:paraId="0CA39B67" w14:textId="4EC430D6" w:rsidR="00D1794C" w:rsidRPr="004072B1" w:rsidRDefault="00D1794C">
      <w:pPr>
        <w:pStyle w:val="TOC5"/>
        <w:rPr>
          <w:ins w:id="553" w:author="Draft version 2" w:date="2020-04-02T21:49:00Z"/>
          <w:rFonts w:asciiTheme="minorHAnsi" w:eastAsiaTheme="minorEastAsia" w:hAnsiTheme="minorHAnsi" w:cstheme="minorBidi"/>
          <w:sz w:val="22"/>
          <w:szCs w:val="22"/>
          <w:rPrChange w:id="554" w:author="Draft version 2" w:date="2020-04-03T01:44:00Z">
            <w:rPr>
              <w:ins w:id="555" w:author="Draft version 2" w:date="2020-04-02T21:49:00Z"/>
              <w:rFonts w:asciiTheme="minorHAnsi" w:eastAsiaTheme="minorEastAsia" w:hAnsiTheme="minorHAnsi" w:cstheme="minorBidi"/>
              <w:sz w:val="22"/>
              <w:szCs w:val="22"/>
            </w:rPr>
          </w:rPrChange>
        </w:rPr>
      </w:pPr>
      <w:ins w:id="556" w:author="Draft version 2" w:date="2020-04-02T21:49:00Z">
        <w:r w:rsidRPr="004072B1">
          <w:rPr>
            <w:rPrChange w:id="557" w:author="Draft version 2" w:date="2020-04-03T01:44:00Z">
              <w:rPr>
                <w:rFonts w:eastAsia="MS Mincho"/>
              </w:rPr>
            </w:rPrChange>
          </w:rPr>
          <w:t>5.2.2.2.1</w:t>
        </w:r>
        <w:r w:rsidRPr="004072B1">
          <w:rPr>
            <w:rFonts w:asciiTheme="minorHAnsi" w:hAnsiTheme="minorHAnsi" w:cstheme="minorBidi"/>
            <w:sz w:val="22"/>
            <w:szCs w:val="22"/>
            <w:rPrChange w:id="558" w:author="Draft version 2" w:date="2020-04-03T01:44:00Z">
              <w:rPr>
                <w:rFonts w:asciiTheme="minorHAnsi" w:eastAsiaTheme="minorEastAsia" w:hAnsiTheme="minorHAnsi" w:cstheme="minorBidi"/>
                <w:sz w:val="22"/>
                <w:szCs w:val="22"/>
              </w:rPr>
            </w:rPrChange>
          </w:rPr>
          <w:tab/>
        </w:r>
        <w:r w:rsidRPr="004072B1">
          <w:rPr>
            <w:rFonts w:eastAsia="MS Mincho"/>
            <w:rPrChange w:id="559" w:author="Draft version 2" w:date="2020-04-03T01:44:00Z">
              <w:rPr>
                <w:rFonts w:eastAsia="MS Mincho"/>
              </w:rPr>
            </w:rPrChange>
          </w:rPr>
          <w:t>SIB validity</w:t>
        </w:r>
        <w:r w:rsidRPr="004072B1">
          <w:rPr>
            <w:rPrChange w:id="560" w:author="Draft version 2" w:date="2020-04-03T01:44:00Z">
              <w:rPr/>
            </w:rPrChange>
          </w:rPr>
          <w:tab/>
        </w:r>
        <w:r w:rsidRPr="004072B1">
          <w:rPr>
            <w:rPrChange w:id="561" w:author="Draft version 2" w:date="2020-04-03T01:44:00Z">
              <w:rPr/>
            </w:rPrChange>
          </w:rPr>
          <w:fldChar w:fldCharType="begin" w:fldLock="1"/>
        </w:r>
        <w:r w:rsidRPr="004072B1">
          <w:rPr>
            <w:rPrChange w:id="562" w:author="Draft version 2" w:date="2020-04-03T01:44:00Z">
              <w:rPr/>
            </w:rPrChange>
          </w:rPr>
          <w:instrText xml:space="preserve"> PAGEREF _Toc36756637 \h </w:instrText>
        </w:r>
      </w:ins>
      <w:ins w:id="563" w:author="Draft version 2" w:date="2020-04-02T21:54:00Z">
        <w:r w:rsidRPr="004072B1">
          <w:rPr>
            <w:rPrChange w:id="564" w:author="Draft version 2" w:date="2020-04-03T01:44:00Z">
              <w:rPr/>
            </w:rPrChange>
          </w:rPr>
        </w:r>
      </w:ins>
      <w:r w:rsidRPr="004072B1">
        <w:rPr>
          <w:rPrChange w:id="565" w:author="Draft version 2" w:date="2020-04-03T01:44:00Z">
            <w:rPr/>
          </w:rPrChange>
        </w:rPr>
        <w:fldChar w:fldCharType="separate"/>
      </w:r>
      <w:ins w:id="566" w:author="Draft version 2" w:date="2020-04-02T21:54:00Z">
        <w:r w:rsidRPr="004072B1">
          <w:rPr>
            <w:rPrChange w:id="567" w:author="Draft version 2" w:date="2020-04-03T01:44:00Z">
              <w:rPr/>
            </w:rPrChange>
          </w:rPr>
          <w:t>32</w:t>
        </w:r>
      </w:ins>
      <w:ins w:id="568" w:author="Draft version 2" w:date="2020-04-02T21:49:00Z">
        <w:r w:rsidRPr="004072B1">
          <w:rPr>
            <w:rPrChange w:id="569" w:author="Draft version 2" w:date="2020-04-03T01:44:00Z">
              <w:rPr/>
            </w:rPrChange>
          </w:rPr>
          <w:fldChar w:fldCharType="end"/>
        </w:r>
      </w:ins>
    </w:p>
    <w:p w14:paraId="7B8D6CB8" w14:textId="6C664180" w:rsidR="00D1794C" w:rsidRPr="004072B1" w:rsidRDefault="00D1794C">
      <w:pPr>
        <w:pStyle w:val="TOC5"/>
        <w:rPr>
          <w:ins w:id="570" w:author="Draft version 2" w:date="2020-04-02T21:49:00Z"/>
          <w:rFonts w:asciiTheme="minorHAnsi" w:eastAsiaTheme="minorEastAsia" w:hAnsiTheme="minorHAnsi" w:cstheme="minorBidi"/>
          <w:sz w:val="22"/>
          <w:szCs w:val="22"/>
          <w:rPrChange w:id="571" w:author="Draft version 2" w:date="2020-04-03T01:44:00Z">
            <w:rPr>
              <w:ins w:id="572" w:author="Draft version 2" w:date="2020-04-02T21:49:00Z"/>
              <w:rFonts w:asciiTheme="minorHAnsi" w:eastAsiaTheme="minorEastAsia" w:hAnsiTheme="minorHAnsi" w:cstheme="minorBidi"/>
              <w:sz w:val="22"/>
              <w:szCs w:val="22"/>
            </w:rPr>
          </w:rPrChange>
        </w:rPr>
      </w:pPr>
      <w:ins w:id="573" w:author="Draft version 2" w:date="2020-04-02T21:49:00Z">
        <w:r w:rsidRPr="004072B1">
          <w:rPr>
            <w:rPrChange w:id="574" w:author="Draft version 2" w:date="2020-04-03T01:44:00Z">
              <w:rPr>
                <w:rFonts w:eastAsia="MS Mincho"/>
              </w:rPr>
            </w:rPrChange>
          </w:rPr>
          <w:t>5.2.2.2.2</w:t>
        </w:r>
        <w:r w:rsidRPr="004072B1">
          <w:rPr>
            <w:rFonts w:asciiTheme="minorHAnsi" w:hAnsiTheme="minorHAnsi" w:cstheme="minorBidi"/>
            <w:sz w:val="22"/>
            <w:szCs w:val="22"/>
            <w:rPrChange w:id="575" w:author="Draft version 2" w:date="2020-04-03T01:44:00Z">
              <w:rPr>
                <w:rFonts w:asciiTheme="minorHAnsi" w:eastAsiaTheme="minorEastAsia" w:hAnsiTheme="minorHAnsi" w:cstheme="minorBidi"/>
                <w:sz w:val="22"/>
                <w:szCs w:val="22"/>
              </w:rPr>
            </w:rPrChange>
          </w:rPr>
          <w:tab/>
        </w:r>
        <w:r w:rsidRPr="004072B1">
          <w:rPr>
            <w:rFonts w:eastAsia="MS Mincho"/>
            <w:rPrChange w:id="576" w:author="Draft version 2" w:date="2020-04-03T01:44:00Z">
              <w:rPr>
                <w:rFonts w:eastAsia="MS Mincho"/>
              </w:rPr>
            </w:rPrChange>
          </w:rPr>
          <w:t>SI change indication and PWS notification</w:t>
        </w:r>
        <w:r w:rsidRPr="004072B1">
          <w:rPr>
            <w:rPrChange w:id="577" w:author="Draft version 2" w:date="2020-04-03T01:44:00Z">
              <w:rPr/>
            </w:rPrChange>
          </w:rPr>
          <w:tab/>
        </w:r>
        <w:r w:rsidRPr="004072B1">
          <w:rPr>
            <w:rPrChange w:id="578" w:author="Draft version 2" w:date="2020-04-03T01:44:00Z">
              <w:rPr/>
            </w:rPrChange>
          </w:rPr>
          <w:fldChar w:fldCharType="begin" w:fldLock="1"/>
        </w:r>
        <w:r w:rsidRPr="004072B1">
          <w:rPr>
            <w:rPrChange w:id="579" w:author="Draft version 2" w:date="2020-04-03T01:44:00Z">
              <w:rPr/>
            </w:rPrChange>
          </w:rPr>
          <w:instrText xml:space="preserve"> PAGEREF _Toc36756638 \h </w:instrText>
        </w:r>
      </w:ins>
      <w:ins w:id="580" w:author="Draft version 2" w:date="2020-04-02T21:54:00Z">
        <w:r w:rsidRPr="004072B1">
          <w:rPr>
            <w:rPrChange w:id="581" w:author="Draft version 2" w:date="2020-04-03T01:44:00Z">
              <w:rPr/>
            </w:rPrChange>
          </w:rPr>
        </w:r>
      </w:ins>
      <w:r w:rsidRPr="004072B1">
        <w:rPr>
          <w:rPrChange w:id="582" w:author="Draft version 2" w:date="2020-04-03T01:44:00Z">
            <w:rPr/>
          </w:rPrChange>
        </w:rPr>
        <w:fldChar w:fldCharType="separate"/>
      </w:r>
      <w:ins w:id="583" w:author="Draft version 2" w:date="2020-04-02T21:54:00Z">
        <w:r w:rsidRPr="004072B1">
          <w:rPr>
            <w:rPrChange w:id="584" w:author="Draft version 2" w:date="2020-04-03T01:44:00Z">
              <w:rPr/>
            </w:rPrChange>
          </w:rPr>
          <w:t>33</w:t>
        </w:r>
      </w:ins>
      <w:ins w:id="585" w:author="Draft version 2" w:date="2020-04-02T21:49:00Z">
        <w:r w:rsidRPr="004072B1">
          <w:rPr>
            <w:rPrChange w:id="586" w:author="Draft version 2" w:date="2020-04-03T01:44:00Z">
              <w:rPr/>
            </w:rPrChange>
          </w:rPr>
          <w:fldChar w:fldCharType="end"/>
        </w:r>
      </w:ins>
    </w:p>
    <w:p w14:paraId="7B90D8C9" w14:textId="41671E38" w:rsidR="00D1794C" w:rsidRPr="004072B1" w:rsidRDefault="00D1794C">
      <w:pPr>
        <w:pStyle w:val="TOC4"/>
        <w:rPr>
          <w:ins w:id="587" w:author="Draft version 2" w:date="2020-04-02T21:49:00Z"/>
          <w:rFonts w:asciiTheme="minorHAnsi" w:eastAsiaTheme="minorEastAsia" w:hAnsiTheme="minorHAnsi" w:cstheme="minorBidi"/>
          <w:sz w:val="22"/>
          <w:szCs w:val="22"/>
          <w:rPrChange w:id="588" w:author="Draft version 2" w:date="2020-04-03T01:44:00Z">
            <w:rPr>
              <w:ins w:id="589" w:author="Draft version 2" w:date="2020-04-02T21:49:00Z"/>
              <w:rFonts w:asciiTheme="minorHAnsi" w:eastAsiaTheme="minorEastAsia" w:hAnsiTheme="minorHAnsi" w:cstheme="minorBidi"/>
              <w:sz w:val="22"/>
              <w:szCs w:val="22"/>
            </w:rPr>
          </w:rPrChange>
        </w:rPr>
      </w:pPr>
      <w:ins w:id="590" w:author="Draft version 2" w:date="2020-04-02T21:49:00Z">
        <w:r w:rsidRPr="004072B1">
          <w:rPr>
            <w:rPrChange w:id="591" w:author="Draft version 2" w:date="2020-04-03T01:44:00Z">
              <w:rPr>
                <w:rFonts w:eastAsia="MS Mincho"/>
              </w:rPr>
            </w:rPrChange>
          </w:rPr>
          <w:t>5.2.2.3</w:t>
        </w:r>
        <w:r w:rsidRPr="004072B1">
          <w:rPr>
            <w:rFonts w:asciiTheme="minorHAnsi" w:hAnsiTheme="minorHAnsi" w:cstheme="minorBidi"/>
            <w:sz w:val="22"/>
            <w:szCs w:val="22"/>
            <w:rPrChange w:id="592" w:author="Draft version 2" w:date="2020-04-03T01:44:00Z">
              <w:rPr>
                <w:rFonts w:asciiTheme="minorHAnsi" w:eastAsiaTheme="minorEastAsia" w:hAnsiTheme="minorHAnsi" w:cstheme="minorBidi"/>
                <w:sz w:val="22"/>
                <w:szCs w:val="22"/>
              </w:rPr>
            </w:rPrChange>
          </w:rPr>
          <w:tab/>
        </w:r>
        <w:r w:rsidRPr="004072B1">
          <w:rPr>
            <w:rFonts w:eastAsia="MS Mincho"/>
            <w:rPrChange w:id="593" w:author="Draft version 2" w:date="2020-04-03T01:44:00Z">
              <w:rPr>
                <w:rFonts w:eastAsia="MS Mincho"/>
              </w:rPr>
            </w:rPrChange>
          </w:rPr>
          <w:t>Acquisition of System Information</w:t>
        </w:r>
        <w:r w:rsidRPr="004072B1">
          <w:rPr>
            <w:rPrChange w:id="594" w:author="Draft version 2" w:date="2020-04-03T01:44:00Z">
              <w:rPr/>
            </w:rPrChange>
          </w:rPr>
          <w:tab/>
        </w:r>
        <w:r w:rsidRPr="004072B1">
          <w:rPr>
            <w:rPrChange w:id="595" w:author="Draft version 2" w:date="2020-04-03T01:44:00Z">
              <w:rPr/>
            </w:rPrChange>
          </w:rPr>
          <w:fldChar w:fldCharType="begin" w:fldLock="1"/>
        </w:r>
        <w:r w:rsidRPr="004072B1">
          <w:rPr>
            <w:rPrChange w:id="596" w:author="Draft version 2" w:date="2020-04-03T01:44:00Z">
              <w:rPr/>
            </w:rPrChange>
          </w:rPr>
          <w:instrText xml:space="preserve"> PAGEREF _Toc36756639 \h </w:instrText>
        </w:r>
      </w:ins>
      <w:ins w:id="597" w:author="Draft version 2" w:date="2020-04-02T21:54:00Z">
        <w:r w:rsidRPr="004072B1">
          <w:rPr>
            <w:rPrChange w:id="598" w:author="Draft version 2" w:date="2020-04-03T01:44:00Z">
              <w:rPr/>
            </w:rPrChange>
          </w:rPr>
        </w:r>
      </w:ins>
      <w:r w:rsidRPr="004072B1">
        <w:rPr>
          <w:rPrChange w:id="599" w:author="Draft version 2" w:date="2020-04-03T01:44:00Z">
            <w:rPr/>
          </w:rPrChange>
        </w:rPr>
        <w:fldChar w:fldCharType="separate"/>
      </w:r>
      <w:ins w:id="600" w:author="Draft version 2" w:date="2020-04-02T21:54:00Z">
        <w:r w:rsidRPr="004072B1">
          <w:rPr>
            <w:rPrChange w:id="601" w:author="Draft version 2" w:date="2020-04-03T01:44:00Z">
              <w:rPr/>
            </w:rPrChange>
          </w:rPr>
          <w:t>34</w:t>
        </w:r>
      </w:ins>
      <w:ins w:id="602" w:author="Draft version 2" w:date="2020-04-02T21:49:00Z">
        <w:r w:rsidRPr="004072B1">
          <w:rPr>
            <w:rPrChange w:id="603" w:author="Draft version 2" w:date="2020-04-03T01:44:00Z">
              <w:rPr/>
            </w:rPrChange>
          </w:rPr>
          <w:fldChar w:fldCharType="end"/>
        </w:r>
      </w:ins>
    </w:p>
    <w:p w14:paraId="7ED9804A" w14:textId="79587588" w:rsidR="00D1794C" w:rsidRPr="004072B1" w:rsidRDefault="00D1794C">
      <w:pPr>
        <w:pStyle w:val="TOC5"/>
        <w:rPr>
          <w:ins w:id="604" w:author="Draft version 2" w:date="2020-04-02T21:49:00Z"/>
          <w:rFonts w:asciiTheme="minorHAnsi" w:eastAsiaTheme="minorEastAsia" w:hAnsiTheme="minorHAnsi" w:cstheme="minorBidi"/>
          <w:sz w:val="22"/>
          <w:szCs w:val="22"/>
          <w:rPrChange w:id="605" w:author="Draft version 2" w:date="2020-04-03T01:44:00Z">
            <w:rPr>
              <w:ins w:id="606" w:author="Draft version 2" w:date="2020-04-02T21:49:00Z"/>
              <w:rFonts w:asciiTheme="minorHAnsi" w:eastAsiaTheme="minorEastAsia" w:hAnsiTheme="minorHAnsi" w:cstheme="minorBidi"/>
              <w:sz w:val="22"/>
              <w:szCs w:val="22"/>
            </w:rPr>
          </w:rPrChange>
        </w:rPr>
      </w:pPr>
      <w:ins w:id="607" w:author="Draft version 2" w:date="2020-04-02T21:49:00Z">
        <w:r w:rsidRPr="004072B1">
          <w:rPr>
            <w:rPrChange w:id="608" w:author="Draft version 2" w:date="2020-04-03T01:44:00Z">
              <w:rPr>
                <w:rFonts w:eastAsia="MS Mincho"/>
              </w:rPr>
            </w:rPrChange>
          </w:rPr>
          <w:t>5.2.2.3.1</w:t>
        </w:r>
        <w:r w:rsidRPr="004072B1">
          <w:rPr>
            <w:rFonts w:asciiTheme="minorHAnsi" w:hAnsiTheme="minorHAnsi" w:cstheme="minorBidi"/>
            <w:sz w:val="22"/>
            <w:szCs w:val="22"/>
            <w:rPrChange w:id="609" w:author="Draft version 2" w:date="2020-04-03T01:44:00Z">
              <w:rPr>
                <w:rFonts w:asciiTheme="minorHAnsi" w:eastAsiaTheme="minorEastAsia" w:hAnsiTheme="minorHAnsi" w:cstheme="minorBidi"/>
                <w:sz w:val="22"/>
                <w:szCs w:val="22"/>
              </w:rPr>
            </w:rPrChange>
          </w:rPr>
          <w:tab/>
        </w:r>
        <w:r w:rsidRPr="004072B1">
          <w:rPr>
            <w:rFonts w:eastAsia="MS Mincho"/>
            <w:rPrChange w:id="610" w:author="Draft version 2" w:date="2020-04-03T01:44:00Z">
              <w:rPr>
                <w:rFonts w:eastAsia="MS Mincho"/>
              </w:rPr>
            </w:rPrChange>
          </w:rPr>
          <w:t xml:space="preserve">Acquisition of </w:t>
        </w:r>
        <w:r w:rsidRPr="004072B1">
          <w:rPr>
            <w:rFonts w:eastAsia="MS Mincho"/>
            <w:i/>
            <w:rPrChange w:id="611" w:author="Draft version 2" w:date="2020-04-03T01:44:00Z">
              <w:rPr>
                <w:rFonts w:eastAsia="MS Mincho"/>
                <w:i/>
              </w:rPr>
            </w:rPrChange>
          </w:rPr>
          <w:t>MIB</w:t>
        </w:r>
        <w:r w:rsidRPr="004072B1">
          <w:rPr>
            <w:rFonts w:eastAsia="MS Mincho"/>
            <w:rPrChange w:id="612" w:author="Draft version 2" w:date="2020-04-03T01:44:00Z">
              <w:rPr>
                <w:rFonts w:eastAsia="MS Mincho"/>
              </w:rPr>
            </w:rPrChange>
          </w:rPr>
          <w:t xml:space="preserve"> and </w:t>
        </w:r>
        <w:r w:rsidRPr="004072B1">
          <w:rPr>
            <w:rFonts w:eastAsia="MS Mincho"/>
            <w:i/>
            <w:rPrChange w:id="613" w:author="Draft version 2" w:date="2020-04-03T01:44:00Z">
              <w:rPr>
                <w:rFonts w:eastAsia="MS Mincho"/>
                <w:i/>
              </w:rPr>
            </w:rPrChange>
          </w:rPr>
          <w:t>SIB1</w:t>
        </w:r>
        <w:r w:rsidRPr="004072B1">
          <w:rPr>
            <w:rPrChange w:id="614" w:author="Draft version 2" w:date="2020-04-03T01:44:00Z">
              <w:rPr/>
            </w:rPrChange>
          </w:rPr>
          <w:tab/>
        </w:r>
        <w:r w:rsidRPr="004072B1">
          <w:rPr>
            <w:rPrChange w:id="615" w:author="Draft version 2" w:date="2020-04-03T01:44:00Z">
              <w:rPr/>
            </w:rPrChange>
          </w:rPr>
          <w:fldChar w:fldCharType="begin" w:fldLock="1"/>
        </w:r>
        <w:r w:rsidRPr="004072B1">
          <w:rPr>
            <w:rPrChange w:id="616" w:author="Draft version 2" w:date="2020-04-03T01:44:00Z">
              <w:rPr/>
            </w:rPrChange>
          </w:rPr>
          <w:instrText xml:space="preserve"> PAGEREF _Toc36756640 \h </w:instrText>
        </w:r>
      </w:ins>
      <w:ins w:id="617" w:author="Draft version 2" w:date="2020-04-02T21:54:00Z">
        <w:r w:rsidRPr="004072B1">
          <w:rPr>
            <w:rPrChange w:id="618" w:author="Draft version 2" w:date="2020-04-03T01:44:00Z">
              <w:rPr/>
            </w:rPrChange>
          </w:rPr>
        </w:r>
      </w:ins>
      <w:r w:rsidRPr="004072B1">
        <w:rPr>
          <w:rPrChange w:id="619" w:author="Draft version 2" w:date="2020-04-03T01:44:00Z">
            <w:rPr/>
          </w:rPrChange>
        </w:rPr>
        <w:fldChar w:fldCharType="separate"/>
      </w:r>
      <w:ins w:id="620" w:author="Draft version 2" w:date="2020-04-02T21:54:00Z">
        <w:r w:rsidRPr="004072B1">
          <w:rPr>
            <w:rPrChange w:id="621" w:author="Draft version 2" w:date="2020-04-03T01:44:00Z">
              <w:rPr/>
            </w:rPrChange>
          </w:rPr>
          <w:t>34</w:t>
        </w:r>
      </w:ins>
      <w:ins w:id="622" w:author="Draft version 2" w:date="2020-04-02T21:49:00Z">
        <w:r w:rsidRPr="004072B1">
          <w:rPr>
            <w:rPrChange w:id="623" w:author="Draft version 2" w:date="2020-04-03T01:44:00Z">
              <w:rPr/>
            </w:rPrChange>
          </w:rPr>
          <w:fldChar w:fldCharType="end"/>
        </w:r>
      </w:ins>
    </w:p>
    <w:p w14:paraId="791B9F06" w14:textId="32AC41D0" w:rsidR="00D1794C" w:rsidRPr="004072B1" w:rsidRDefault="00D1794C">
      <w:pPr>
        <w:pStyle w:val="TOC5"/>
        <w:rPr>
          <w:ins w:id="624" w:author="Draft version 2" w:date="2020-04-02T21:49:00Z"/>
          <w:rFonts w:asciiTheme="minorHAnsi" w:eastAsiaTheme="minorEastAsia" w:hAnsiTheme="minorHAnsi" w:cstheme="minorBidi"/>
          <w:sz w:val="22"/>
          <w:szCs w:val="22"/>
          <w:rPrChange w:id="625" w:author="Draft version 2" w:date="2020-04-03T01:44:00Z">
            <w:rPr>
              <w:ins w:id="626" w:author="Draft version 2" w:date="2020-04-02T21:49:00Z"/>
              <w:rFonts w:asciiTheme="minorHAnsi" w:eastAsiaTheme="minorEastAsia" w:hAnsiTheme="minorHAnsi" w:cstheme="minorBidi"/>
              <w:sz w:val="22"/>
              <w:szCs w:val="22"/>
            </w:rPr>
          </w:rPrChange>
        </w:rPr>
      </w:pPr>
      <w:ins w:id="627" w:author="Draft version 2" w:date="2020-04-02T21:49:00Z">
        <w:r w:rsidRPr="004072B1">
          <w:rPr>
            <w:rPrChange w:id="628" w:author="Draft version 2" w:date="2020-04-03T01:44:00Z">
              <w:rPr>
                <w:rFonts w:eastAsia="MS Mincho"/>
              </w:rPr>
            </w:rPrChange>
          </w:rPr>
          <w:t>5.2.2.3.2</w:t>
        </w:r>
        <w:r w:rsidRPr="004072B1">
          <w:rPr>
            <w:rFonts w:asciiTheme="minorHAnsi" w:hAnsiTheme="minorHAnsi" w:cstheme="minorBidi"/>
            <w:sz w:val="22"/>
            <w:szCs w:val="22"/>
            <w:rPrChange w:id="629" w:author="Draft version 2" w:date="2020-04-03T01:44:00Z">
              <w:rPr>
                <w:rFonts w:asciiTheme="minorHAnsi" w:eastAsiaTheme="minorEastAsia" w:hAnsiTheme="minorHAnsi" w:cstheme="minorBidi"/>
                <w:sz w:val="22"/>
                <w:szCs w:val="22"/>
              </w:rPr>
            </w:rPrChange>
          </w:rPr>
          <w:tab/>
        </w:r>
        <w:r w:rsidRPr="004072B1">
          <w:rPr>
            <w:rFonts w:eastAsia="MS Mincho"/>
            <w:rPrChange w:id="630" w:author="Draft version 2" w:date="2020-04-03T01:44:00Z">
              <w:rPr>
                <w:rFonts w:eastAsia="MS Mincho"/>
              </w:rPr>
            </w:rPrChange>
          </w:rPr>
          <w:t>Acquisition of an SI message</w:t>
        </w:r>
        <w:r w:rsidRPr="004072B1">
          <w:rPr>
            <w:rPrChange w:id="631" w:author="Draft version 2" w:date="2020-04-03T01:44:00Z">
              <w:rPr/>
            </w:rPrChange>
          </w:rPr>
          <w:tab/>
        </w:r>
        <w:r w:rsidRPr="004072B1">
          <w:rPr>
            <w:rPrChange w:id="632" w:author="Draft version 2" w:date="2020-04-03T01:44:00Z">
              <w:rPr/>
            </w:rPrChange>
          </w:rPr>
          <w:fldChar w:fldCharType="begin" w:fldLock="1"/>
        </w:r>
        <w:r w:rsidRPr="004072B1">
          <w:rPr>
            <w:rPrChange w:id="633" w:author="Draft version 2" w:date="2020-04-03T01:44:00Z">
              <w:rPr/>
            </w:rPrChange>
          </w:rPr>
          <w:instrText xml:space="preserve"> PAGEREF _Toc36756641 \h </w:instrText>
        </w:r>
      </w:ins>
      <w:ins w:id="634" w:author="Draft version 2" w:date="2020-04-02T21:54:00Z">
        <w:r w:rsidRPr="004072B1">
          <w:rPr>
            <w:rPrChange w:id="635" w:author="Draft version 2" w:date="2020-04-03T01:44:00Z">
              <w:rPr/>
            </w:rPrChange>
          </w:rPr>
        </w:r>
      </w:ins>
      <w:r w:rsidRPr="004072B1">
        <w:rPr>
          <w:rPrChange w:id="636" w:author="Draft version 2" w:date="2020-04-03T01:44:00Z">
            <w:rPr/>
          </w:rPrChange>
        </w:rPr>
        <w:fldChar w:fldCharType="separate"/>
      </w:r>
      <w:ins w:id="637" w:author="Draft version 2" w:date="2020-04-02T21:54:00Z">
        <w:r w:rsidRPr="004072B1">
          <w:rPr>
            <w:rPrChange w:id="638" w:author="Draft version 2" w:date="2020-04-03T01:44:00Z">
              <w:rPr/>
            </w:rPrChange>
          </w:rPr>
          <w:t>35</w:t>
        </w:r>
      </w:ins>
      <w:ins w:id="639" w:author="Draft version 2" w:date="2020-04-02T21:49:00Z">
        <w:r w:rsidRPr="004072B1">
          <w:rPr>
            <w:rPrChange w:id="640" w:author="Draft version 2" w:date="2020-04-03T01:44:00Z">
              <w:rPr/>
            </w:rPrChange>
          </w:rPr>
          <w:fldChar w:fldCharType="end"/>
        </w:r>
      </w:ins>
    </w:p>
    <w:p w14:paraId="33B0AB08" w14:textId="344444AD" w:rsidR="00D1794C" w:rsidRPr="004072B1" w:rsidRDefault="00D1794C">
      <w:pPr>
        <w:pStyle w:val="TOC5"/>
        <w:rPr>
          <w:ins w:id="641" w:author="Draft version 2" w:date="2020-04-02T21:49:00Z"/>
          <w:rFonts w:asciiTheme="minorHAnsi" w:eastAsiaTheme="minorEastAsia" w:hAnsiTheme="minorHAnsi" w:cstheme="minorBidi"/>
          <w:sz w:val="22"/>
          <w:szCs w:val="22"/>
          <w:rPrChange w:id="642" w:author="Draft version 2" w:date="2020-04-03T01:44:00Z">
            <w:rPr>
              <w:ins w:id="643" w:author="Draft version 2" w:date="2020-04-02T21:49:00Z"/>
              <w:rFonts w:asciiTheme="minorHAnsi" w:eastAsiaTheme="minorEastAsia" w:hAnsiTheme="minorHAnsi" w:cstheme="minorBidi"/>
              <w:sz w:val="22"/>
              <w:szCs w:val="22"/>
            </w:rPr>
          </w:rPrChange>
        </w:rPr>
      </w:pPr>
      <w:ins w:id="644" w:author="Draft version 2" w:date="2020-04-02T21:49:00Z">
        <w:r w:rsidRPr="004072B1">
          <w:rPr>
            <w:rPrChange w:id="645" w:author="Draft version 2" w:date="2020-04-03T01:44:00Z">
              <w:rPr>
                <w:rFonts w:eastAsia="MS Mincho"/>
              </w:rPr>
            </w:rPrChange>
          </w:rPr>
          <w:t>5.2.2.3.3</w:t>
        </w:r>
        <w:r w:rsidRPr="004072B1">
          <w:rPr>
            <w:rFonts w:asciiTheme="minorHAnsi" w:hAnsiTheme="minorHAnsi" w:cstheme="minorBidi"/>
            <w:sz w:val="22"/>
            <w:szCs w:val="22"/>
            <w:rPrChange w:id="646" w:author="Draft version 2" w:date="2020-04-03T01:44:00Z">
              <w:rPr>
                <w:rFonts w:asciiTheme="minorHAnsi" w:eastAsiaTheme="minorEastAsia" w:hAnsiTheme="minorHAnsi" w:cstheme="minorBidi"/>
                <w:sz w:val="22"/>
                <w:szCs w:val="22"/>
              </w:rPr>
            </w:rPrChange>
          </w:rPr>
          <w:tab/>
        </w:r>
        <w:r w:rsidRPr="004072B1">
          <w:rPr>
            <w:rFonts w:eastAsia="MS Mincho"/>
            <w:rPrChange w:id="647" w:author="Draft version 2" w:date="2020-04-03T01:44:00Z">
              <w:rPr>
                <w:rFonts w:eastAsia="MS Mincho"/>
              </w:rPr>
            </w:rPrChange>
          </w:rPr>
          <w:t>Request for on demand system information</w:t>
        </w:r>
        <w:r w:rsidRPr="004072B1">
          <w:rPr>
            <w:rPrChange w:id="648" w:author="Draft version 2" w:date="2020-04-03T01:44:00Z">
              <w:rPr/>
            </w:rPrChange>
          </w:rPr>
          <w:tab/>
        </w:r>
        <w:r w:rsidRPr="004072B1">
          <w:rPr>
            <w:rPrChange w:id="649" w:author="Draft version 2" w:date="2020-04-03T01:44:00Z">
              <w:rPr/>
            </w:rPrChange>
          </w:rPr>
          <w:fldChar w:fldCharType="begin" w:fldLock="1"/>
        </w:r>
        <w:r w:rsidRPr="004072B1">
          <w:rPr>
            <w:rPrChange w:id="650" w:author="Draft version 2" w:date="2020-04-03T01:44:00Z">
              <w:rPr/>
            </w:rPrChange>
          </w:rPr>
          <w:instrText xml:space="preserve"> PAGEREF _Toc36756642 \h </w:instrText>
        </w:r>
      </w:ins>
      <w:ins w:id="651" w:author="Draft version 2" w:date="2020-04-02T21:54:00Z">
        <w:r w:rsidRPr="004072B1">
          <w:rPr>
            <w:rPrChange w:id="652" w:author="Draft version 2" w:date="2020-04-03T01:44:00Z">
              <w:rPr/>
            </w:rPrChange>
          </w:rPr>
        </w:r>
      </w:ins>
      <w:r w:rsidRPr="004072B1">
        <w:rPr>
          <w:rPrChange w:id="653" w:author="Draft version 2" w:date="2020-04-03T01:44:00Z">
            <w:rPr/>
          </w:rPrChange>
        </w:rPr>
        <w:fldChar w:fldCharType="separate"/>
      </w:r>
      <w:ins w:id="654" w:author="Draft version 2" w:date="2020-04-02T21:54:00Z">
        <w:r w:rsidRPr="004072B1">
          <w:rPr>
            <w:rPrChange w:id="655" w:author="Draft version 2" w:date="2020-04-03T01:44:00Z">
              <w:rPr/>
            </w:rPrChange>
          </w:rPr>
          <w:t>36</w:t>
        </w:r>
      </w:ins>
      <w:ins w:id="656" w:author="Draft version 2" w:date="2020-04-02T21:49:00Z">
        <w:r w:rsidRPr="004072B1">
          <w:rPr>
            <w:rPrChange w:id="657" w:author="Draft version 2" w:date="2020-04-03T01:44:00Z">
              <w:rPr/>
            </w:rPrChange>
          </w:rPr>
          <w:fldChar w:fldCharType="end"/>
        </w:r>
      </w:ins>
    </w:p>
    <w:p w14:paraId="1B9E2381" w14:textId="657C7F98" w:rsidR="00D1794C" w:rsidRPr="004072B1" w:rsidRDefault="00D1794C">
      <w:pPr>
        <w:pStyle w:val="TOC5"/>
        <w:rPr>
          <w:ins w:id="658" w:author="Draft version 2" w:date="2020-04-02T21:49:00Z"/>
          <w:rFonts w:asciiTheme="minorHAnsi" w:eastAsiaTheme="minorEastAsia" w:hAnsiTheme="minorHAnsi" w:cstheme="minorBidi"/>
          <w:sz w:val="22"/>
          <w:szCs w:val="22"/>
          <w:rPrChange w:id="659" w:author="Draft version 2" w:date="2020-04-03T01:44:00Z">
            <w:rPr>
              <w:ins w:id="660" w:author="Draft version 2" w:date="2020-04-02T21:49:00Z"/>
              <w:rFonts w:asciiTheme="minorHAnsi" w:eastAsiaTheme="minorEastAsia" w:hAnsiTheme="minorHAnsi" w:cstheme="minorBidi"/>
              <w:sz w:val="22"/>
              <w:szCs w:val="22"/>
            </w:rPr>
          </w:rPrChange>
        </w:rPr>
      </w:pPr>
      <w:ins w:id="661" w:author="Draft version 2" w:date="2020-04-02T21:49:00Z">
        <w:r w:rsidRPr="004072B1">
          <w:rPr>
            <w:rPrChange w:id="662" w:author="Draft version 2" w:date="2020-04-03T01:44:00Z">
              <w:rPr/>
            </w:rPrChange>
          </w:rPr>
          <w:t>5.2.2.3.4</w:t>
        </w:r>
        <w:r w:rsidRPr="004072B1">
          <w:rPr>
            <w:rFonts w:asciiTheme="minorHAnsi" w:eastAsiaTheme="minorEastAsia" w:hAnsiTheme="minorHAnsi" w:cstheme="minorBidi"/>
            <w:sz w:val="22"/>
            <w:szCs w:val="22"/>
            <w:rPrChange w:id="663" w:author="Draft version 2" w:date="2020-04-03T01:44:00Z">
              <w:rPr>
                <w:rFonts w:asciiTheme="minorHAnsi" w:eastAsiaTheme="minorEastAsia" w:hAnsiTheme="minorHAnsi" w:cstheme="minorBidi"/>
                <w:sz w:val="22"/>
                <w:szCs w:val="22"/>
              </w:rPr>
            </w:rPrChange>
          </w:rPr>
          <w:tab/>
        </w:r>
        <w:r w:rsidRPr="004072B1">
          <w:rPr>
            <w:rPrChange w:id="664" w:author="Draft version 2" w:date="2020-04-03T01:44:00Z">
              <w:rPr/>
            </w:rPrChange>
          </w:rPr>
          <w:t xml:space="preserve">Actions related to transmission of </w:t>
        </w:r>
        <w:r w:rsidRPr="004072B1">
          <w:rPr>
            <w:i/>
            <w:rPrChange w:id="665" w:author="Draft version 2" w:date="2020-04-03T01:44:00Z">
              <w:rPr>
                <w:i/>
              </w:rPr>
            </w:rPrChange>
          </w:rPr>
          <w:t>RRCSystemInfoRequest</w:t>
        </w:r>
        <w:r w:rsidRPr="004072B1">
          <w:rPr>
            <w:rPrChange w:id="666" w:author="Draft version 2" w:date="2020-04-03T01:44:00Z">
              <w:rPr/>
            </w:rPrChange>
          </w:rPr>
          <w:t xml:space="preserve"> message</w:t>
        </w:r>
        <w:r w:rsidRPr="004072B1">
          <w:rPr>
            <w:rPrChange w:id="667" w:author="Draft version 2" w:date="2020-04-03T01:44:00Z">
              <w:rPr/>
            </w:rPrChange>
          </w:rPr>
          <w:tab/>
        </w:r>
        <w:r w:rsidRPr="004072B1">
          <w:rPr>
            <w:rPrChange w:id="668" w:author="Draft version 2" w:date="2020-04-03T01:44:00Z">
              <w:rPr/>
            </w:rPrChange>
          </w:rPr>
          <w:fldChar w:fldCharType="begin" w:fldLock="1"/>
        </w:r>
        <w:r w:rsidRPr="004072B1">
          <w:rPr>
            <w:rPrChange w:id="669" w:author="Draft version 2" w:date="2020-04-03T01:44:00Z">
              <w:rPr/>
            </w:rPrChange>
          </w:rPr>
          <w:instrText xml:space="preserve"> PAGEREF _Toc36756643 \h </w:instrText>
        </w:r>
      </w:ins>
      <w:ins w:id="670" w:author="Draft version 2" w:date="2020-04-02T21:54:00Z">
        <w:r w:rsidRPr="004072B1">
          <w:rPr>
            <w:rPrChange w:id="671" w:author="Draft version 2" w:date="2020-04-03T01:44:00Z">
              <w:rPr/>
            </w:rPrChange>
          </w:rPr>
        </w:r>
      </w:ins>
      <w:r w:rsidRPr="004072B1">
        <w:rPr>
          <w:rPrChange w:id="672" w:author="Draft version 2" w:date="2020-04-03T01:44:00Z">
            <w:rPr/>
          </w:rPrChange>
        </w:rPr>
        <w:fldChar w:fldCharType="separate"/>
      </w:r>
      <w:ins w:id="673" w:author="Draft version 2" w:date="2020-04-02T21:54:00Z">
        <w:r w:rsidRPr="004072B1">
          <w:rPr>
            <w:rPrChange w:id="674" w:author="Draft version 2" w:date="2020-04-03T01:44:00Z">
              <w:rPr/>
            </w:rPrChange>
          </w:rPr>
          <w:t>37</w:t>
        </w:r>
      </w:ins>
      <w:ins w:id="675" w:author="Draft version 2" w:date="2020-04-02T21:49:00Z">
        <w:r w:rsidRPr="004072B1">
          <w:rPr>
            <w:rPrChange w:id="676" w:author="Draft version 2" w:date="2020-04-03T01:44:00Z">
              <w:rPr/>
            </w:rPrChange>
          </w:rPr>
          <w:fldChar w:fldCharType="end"/>
        </w:r>
      </w:ins>
    </w:p>
    <w:p w14:paraId="1CC4DE49" w14:textId="3FAEDB57" w:rsidR="00D1794C" w:rsidRPr="004072B1" w:rsidRDefault="00D1794C">
      <w:pPr>
        <w:pStyle w:val="TOC5"/>
        <w:rPr>
          <w:ins w:id="677" w:author="Draft version 2" w:date="2020-04-02T21:49:00Z"/>
          <w:rFonts w:asciiTheme="minorHAnsi" w:eastAsiaTheme="minorEastAsia" w:hAnsiTheme="minorHAnsi" w:cstheme="minorBidi"/>
          <w:sz w:val="22"/>
          <w:szCs w:val="22"/>
          <w:rPrChange w:id="678" w:author="Draft version 2" w:date="2020-04-03T01:44:00Z">
            <w:rPr>
              <w:ins w:id="679" w:author="Draft version 2" w:date="2020-04-02T21:49:00Z"/>
              <w:rFonts w:asciiTheme="minorHAnsi" w:eastAsiaTheme="minorEastAsia" w:hAnsiTheme="minorHAnsi" w:cstheme="minorBidi"/>
              <w:sz w:val="22"/>
              <w:szCs w:val="22"/>
            </w:rPr>
          </w:rPrChange>
        </w:rPr>
      </w:pPr>
      <w:ins w:id="680" w:author="Draft version 2" w:date="2020-04-02T21:49:00Z">
        <w:r w:rsidRPr="004072B1">
          <w:rPr>
            <w:rPrChange w:id="681" w:author="Draft version 2" w:date="2020-04-03T01:44:00Z">
              <w:rPr/>
            </w:rPrChange>
          </w:rPr>
          <w:t>5.2.2.3.</w:t>
        </w:r>
        <w:r w:rsidRPr="004072B1">
          <w:rPr>
            <w:lang w:val="fi-FI"/>
            <w:rPrChange w:id="682" w:author="Draft version 2" w:date="2020-04-03T01:44:00Z">
              <w:rPr>
                <w:lang w:val="fi-FI"/>
              </w:rPr>
            </w:rPrChange>
          </w:rPr>
          <w:t>5</w:t>
        </w:r>
        <w:r w:rsidRPr="004072B1">
          <w:rPr>
            <w:rFonts w:asciiTheme="minorHAnsi" w:eastAsiaTheme="minorEastAsia" w:hAnsiTheme="minorHAnsi" w:cstheme="minorBidi"/>
            <w:sz w:val="22"/>
            <w:szCs w:val="22"/>
            <w:rPrChange w:id="683" w:author="Draft version 2" w:date="2020-04-03T01:44:00Z">
              <w:rPr>
                <w:rFonts w:asciiTheme="minorHAnsi" w:eastAsiaTheme="minorEastAsia" w:hAnsiTheme="minorHAnsi" w:cstheme="minorBidi"/>
                <w:sz w:val="22"/>
                <w:szCs w:val="22"/>
              </w:rPr>
            </w:rPrChange>
          </w:rPr>
          <w:tab/>
        </w:r>
        <w:r w:rsidRPr="004072B1">
          <w:rPr>
            <w:rPrChange w:id="684" w:author="Draft version 2" w:date="2020-04-03T01:44:00Z">
              <w:rPr/>
            </w:rPrChange>
          </w:rPr>
          <w:t>Request for on demand system information</w:t>
        </w:r>
        <w:r w:rsidRPr="004072B1">
          <w:rPr>
            <w:lang w:val="fi-FI"/>
            <w:rPrChange w:id="685" w:author="Draft version 2" w:date="2020-04-03T01:44:00Z">
              <w:rPr>
                <w:lang w:val="fi-FI"/>
              </w:rPr>
            </w:rPrChange>
          </w:rPr>
          <w:t xml:space="preserve"> in RRC_CONNECTED</w:t>
        </w:r>
        <w:r w:rsidRPr="004072B1">
          <w:rPr>
            <w:rPrChange w:id="686" w:author="Draft version 2" w:date="2020-04-03T01:44:00Z">
              <w:rPr/>
            </w:rPrChange>
          </w:rPr>
          <w:tab/>
        </w:r>
        <w:r w:rsidRPr="004072B1">
          <w:rPr>
            <w:rPrChange w:id="687" w:author="Draft version 2" w:date="2020-04-03T01:44:00Z">
              <w:rPr/>
            </w:rPrChange>
          </w:rPr>
          <w:fldChar w:fldCharType="begin" w:fldLock="1"/>
        </w:r>
        <w:r w:rsidRPr="004072B1">
          <w:rPr>
            <w:rPrChange w:id="688" w:author="Draft version 2" w:date="2020-04-03T01:44:00Z">
              <w:rPr/>
            </w:rPrChange>
          </w:rPr>
          <w:instrText xml:space="preserve"> PAGEREF _Toc36756644 \h </w:instrText>
        </w:r>
      </w:ins>
      <w:ins w:id="689" w:author="Draft version 2" w:date="2020-04-02T21:54:00Z">
        <w:r w:rsidRPr="004072B1">
          <w:rPr>
            <w:rPrChange w:id="690" w:author="Draft version 2" w:date="2020-04-03T01:44:00Z">
              <w:rPr/>
            </w:rPrChange>
          </w:rPr>
        </w:r>
      </w:ins>
      <w:r w:rsidRPr="004072B1">
        <w:rPr>
          <w:rPrChange w:id="691" w:author="Draft version 2" w:date="2020-04-03T01:44:00Z">
            <w:rPr/>
          </w:rPrChange>
        </w:rPr>
        <w:fldChar w:fldCharType="separate"/>
      </w:r>
      <w:ins w:id="692" w:author="Draft version 2" w:date="2020-04-02T21:54:00Z">
        <w:r w:rsidRPr="004072B1">
          <w:rPr>
            <w:rPrChange w:id="693" w:author="Draft version 2" w:date="2020-04-03T01:44:00Z">
              <w:rPr/>
            </w:rPrChange>
          </w:rPr>
          <w:t>37</w:t>
        </w:r>
      </w:ins>
      <w:ins w:id="694" w:author="Draft version 2" w:date="2020-04-02T21:49:00Z">
        <w:r w:rsidRPr="004072B1">
          <w:rPr>
            <w:rPrChange w:id="695" w:author="Draft version 2" w:date="2020-04-03T01:44:00Z">
              <w:rPr/>
            </w:rPrChange>
          </w:rPr>
          <w:fldChar w:fldCharType="end"/>
        </w:r>
      </w:ins>
    </w:p>
    <w:p w14:paraId="479068DE" w14:textId="5B689F34" w:rsidR="00D1794C" w:rsidRPr="004072B1" w:rsidRDefault="00D1794C">
      <w:pPr>
        <w:pStyle w:val="TOC5"/>
        <w:rPr>
          <w:ins w:id="696" w:author="Draft version 2" w:date="2020-04-02T21:49:00Z"/>
          <w:rFonts w:asciiTheme="minorHAnsi" w:eastAsiaTheme="minorEastAsia" w:hAnsiTheme="minorHAnsi" w:cstheme="minorBidi"/>
          <w:sz w:val="22"/>
          <w:szCs w:val="22"/>
          <w:rPrChange w:id="697" w:author="Draft version 2" w:date="2020-04-03T01:44:00Z">
            <w:rPr>
              <w:ins w:id="698" w:author="Draft version 2" w:date="2020-04-02T21:49:00Z"/>
              <w:rFonts w:asciiTheme="minorHAnsi" w:eastAsiaTheme="minorEastAsia" w:hAnsiTheme="minorHAnsi" w:cstheme="minorBidi"/>
              <w:sz w:val="22"/>
              <w:szCs w:val="22"/>
            </w:rPr>
          </w:rPrChange>
        </w:rPr>
      </w:pPr>
      <w:ins w:id="699" w:author="Draft version 2" w:date="2020-04-02T21:49:00Z">
        <w:r w:rsidRPr="004072B1">
          <w:rPr>
            <w:rPrChange w:id="700" w:author="Draft version 2" w:date="2020-04-03T01:44:00Z">
              <w:rPr/>
            </w:rPrChange>
          </w:rPr>
          <w:t>5.2.2.3.6</w:t>
        </w:r>
        <w:r w:rsidRPr="004072B1">
          <w:rPr>
            <w:rFonts w:asciiTheme="minorHAnsi" w:eastAsiaTheme="minorEastAsia" w:hAnsiTheme="minorHAnsi" w:cstheme="minorBidi"/>
            <w:sz w:val="22"/>
            <w:szCs w:val="22"/>
            <w:rPrChange w:id="701" w:author="Draft version 2" w:date="2020-04-03T01:44:00Z">
              <w:rPr>
                <w:rFonts w:asciiTheme="minorHAnsi" w:eastAsiaTheme="minorEastAsia" w:hAnsiTheme="minorHAnsi" w:cstheme="minorBidi"/>
                <w:sz w:val="22"/>
                <w:szCs w:val="22"/>
              </w:rPr>
            </w:rPrChange>
          </w:rPr>
          <w:tab/>
        </w:r>
        <w:r w:rsidRPr="004072B1">
          <w:rPr>
            <w:rPrChange w:id="702" w:author="Draft version 2" w:date="2020-04-03T01:44:00Z">
              <w:rPr/>
            </w:rPrChange>
          </w:rPr>
          <w:t xml:space="preserve">Actions related to transmission of </w:t>
        </w:r>
        <w:r w:rsidRPr="004072B1">
          <w:rPr>
            <w:i/>
            <w:iCs/>
            <w:rPrChange w:id="703" w:author="Draft version 2" w:date="2020-04-03T01:44:00Z">
              <w:rPr>
                <w:i/>
                <w:iCs/>
              </w:rPr>
            </w:rPrChange>
          </w:rPr>
          <w:t>DedicatedSIBRequest</w:t>
        </w:r>
        <w:r w:rsidRPr="004072B1">
          <w:rPr>
            <w:i/>
            <w:lang w:val="en-US"/>
            <w:rPrChange w:id="704" w:author="Draft version 2" w:date="2020-04-03T01:44:00Z">
              <w:rPr>
                <w:i/>
                <w:lang w:val="en-US"/>
              </w:rPr>
            </w:rPrChange>
          </w:rPr>
          <w:t xml:space="preserve"> </w:t>
        </w:r>
        <w:r w:rsidRPr="004072B1">
          <w:rPr>
            <w:rPrChange w:id="705" w:author="Draft version 2" w:date="2020-04-03T01:44:00Z">
              <w:rPr/>
            </w:rPrChange>
          </w:rPr>
          <w:t>message</w:t>
        </w:r>
        <w:r w:rsidRPr="004072B1">
          <w:rPr>
            <w:rPrChange w:id="706" w:author="Draft version 2" w:date="2020-04-03T01:44:00Z">
              <w:rPr/>
            </w:rPrChange>
          </w:rPr>
          <w:tab/>
        </w:r>
        <w:r w:rsidRPr="004072B1">
          <w:rPr>
            <w:rPrChange w:id="707" w:author="Draft version 2" w:date="2020-04-03T01:44:00Z">
              <w:rPr/>
            </w:rPrChange>
          </w:rPr>
          <w:fldChar w:fldCharType="begin" w:fldLock="1"/>
        </w:r>
        <w:r w:rsidRPr="004072B1">
          <w:rPr>
            <w:rPrChange w:id="708" w:author="Draft version 2" w:date="2020-04-03T01:44:00Z">
              <w:rPr/>
            </w:rPrChange>
          </w:rPr>
          <w:instrText xml:space="preserve"> PAGEREF _Toc36756645 \h </w:instrText>
        </w:r>
      </w:ins>
      <w:ins w:id="709" w:author="Draft version 2" w:date="2020-04-02T21:54:00Z">
        <w:r w:rsidRPr="004072B1">
          <w:rPr>
            <w:rPrChange w:id="710" w:author="Draft version 2" w:date="2020-04-03T01:44:00Z">
              <w:rPr/>
            </w:rPrChange>
          </w:rPr>
        </w:r>
      </w:ins>
      <w:r w:rsidRPr="004072B1">
        <w:rPr>
          <w:rPrChange w:id="711" w:author="Draft version 2" w:date="2020-04-03T01:44:00Z">
            <w:rPr/>
          </w:rPrChange>
        </w:rPr>
        <w:fldChar w:fldCharType="separate"/>
      </w:r>
      <w:ins w:id="712" w:author="Draft version 2" w:date="2020-04-02T21:54:00Z">
        <w:r w:rsidRPr="004072B1">
          <w:rPr>
            <w:rPrChange w:id="713" w:author="Draft version 2" w:date="2020-04-03T01:44:00Z">
              <w:rPr/>
            </w:rPrChange>
          </w:rPr>
          <w:t>37</w:t>
        </w:r>
      </w:ins>
      <w:ins w:id="714" w:author="Draft version 2" w:date="2020-04-02T21:49:00Z">
        <w:r w:rsidRPr="004072B1">
          <w:rPr>
            <w:rPrChange w:id="715" w:author="Draft version 2" w:date="2020-04-03T01:44:00Z">
              <w:rPr/>
            </w:rPrChange>
          </w:rPr>
          <w:fldChar w:fldCharType="end"/>
        </w:r>
      </w:ins>
    </w:p>
    <w:p w14:paraId="0A13D808" w14:textId="124EC0CF" w:rsidR="00D1794C" w:rsidRPr="004072B1" w:rsidRDefault="00D1794C">
      <w:pPr>
        <w:pStyle w:val="TOC4"/>
        <w:rPr>
          <w:ins w:id="716" w:author="Draft version 2" w:date="2020-04-02T21:49:00Z"/>
          <w:rFonts w:asciiTheme="minorHAnsi" w:eastAsiaTheme="minorEastAsia" w:hAnsiTheme="minorHAnsi" w:cstheme="minorBidi"/>
          <w:sz w:val="22"/>
          <w:szCs w:val="22"/>
          <w:rPrChange w:id="717" w:author="Draft version 2" w:date="2020-04-03T01:44:00Z">
            <w:rPr>
              <w:ins w:id="718" w:author="Draft version 2" w:date="2020-04-02T21:49:00Z"/>
              <w:rFonts w:asciiTheme="minorHAnsi" w:eastAsiaTheme="minorEastAsia" w:hAnsiTheme="minorHAnsi" w:cstheme="minorBidi"/>
              <w:sz w:val="22"/>
              <w:szCs w:val="22"/>
            </w:rPr>
          </w:rPrChange>
        </w:rPr>
      </w:pPr>
      <w:ins w:id="719" w:author="Draft version 2" w:date="2020-04-02T21:49:00Z">
        <w:r w:rsidRPr="004072B1">
          <w:rPr>
            <w:rPrChange w:id="720" w:author="Draft version 2" w:date="2020-04-03T01:44:00Z">
              <w:rPr>
                <w:rFonts w:eastAsia="MS Mincho"/>
              </w:rPr>
            </w:rPrChange>
          </w:rPr>
          <w:t>5.2.2.4</w:t>
        </w:r>
        <w:r w:rsidRPr="004072B1">
          <w:rPr>
            <w:rFonts w:asciiTheme="minorHAnsi" w:hAnsiTheme="minorHAnsi" w:cstheme="minorBidi"/>
            <w:sz w:val="22"/>
            <w:szCs w:val="22"/>
            <w:rPrChange w:id="721" w:author="Draft version 2" w:date="2020-04-03T01:44:00Z">
              <w:rPr>
                <w:rFonts w:asciiTheme="minorHAnsi" w:eastAsiaTheme="minorEastAsia" w:hAnsiTheme="minorHAnsi" w:cstheme="minorBidi"/>
                <w:sz w:val="22"/>
                <w:szCs w:val="22"/>
              </w:rPr>
            </w:rPrChange>
          </w:rPr>
          <w:tab/>
        </w:r>
        <w:r w:rsidRPr="004072B1">
          <w:rPr>
            <w:rFonts w:eastAsia="MS Mincho"/>
            <w:rPrChange w:id="722" w:author="Draft version 2" w:date="2020-04-03T01:44:00Z">
              <w:rPr>
                <w:rFonts w:eastAsia="MS Mincho"/>
              </w:rPr>
            </w:rPrChange>
          </w:rPr>
          <w:t xml:space="preserve">Actions upon receipt of </w:t>
        </w:r>
        <w:r w:rsidRPr="004072B1">
          <w:rPr>
            <w:rFonts w:eastAsia="SimSun"/>
            <w:lang w:eastAsia="zh-CN"/>
            <w:rPrChange w:id="723" w:author="Draft version 2" w:date="2020-04-03T01:44:00Z">
              <w:rPr>
                <w:rFonts w:eastAsia="SimSun"/>
                <w:lang w:eastAsia="zh-CN"/>
              </w:rPr>
            </w:rPrChange>
          </w:rPr>
          <w:t>System Information</w:t>
        </w:r>
        <w:r w:rsidRPr="004072B1">
          <w:rPr>
            <w:rPrChange w:id="724" w:author="Draft version 2" w:date="2020-04-03T01:44:00Z">
              <w:rPr/>
            </w:rPrChange>
          </w:rPr>
          <w:tab/>
        </w:r>
        <w:r w:rsidRPr="004072B1">
          <w:rPr>
            <w:rPrChange w:id="725" w:author="Draft version 2" w:date="2020-04-03T01:44:00Z">
              <w:rPr/>
            </w:rPrChange>
          </w:rPr>
          <w:fldChar w:fldCharType="begin" w:fldLock="1"/>
        </w:r>
        <w:r w:rsidRPr="004072B1">
          <w:rPr>
            <w:rPrChange w:id="726" w:author="Draft version 2" w:date="2020-04-03T01:44:00Z">
              <w:rPr/>
            </w:rPrChange>
          </w:rPr>
          <w:instrText xml:space="preserve"> PAGEREF _Toc36756646 \h </w:instrText>
        </w:r>
      </w:ins>
      <w:ins w:id="727" w:author="Draft version 2" w:date="2020-04-02T21:54:00Z">
        <w:r w:rsidRPr="004072B1">
          <w:rPr>
            <w:rPrChange w:id="728" w:author="Draft version 2" w:date="2020-04-03T01:44:00Z">
              <w:rPr/>
            </w:rPrChange>
          </w:rPr>
        </w:r>
      </w:ins>
      <w:r w:rsidRPr="004072B1">
        <w:rPr>
          <w:rPrChange w:id="729" w:author="Draft version 2" w:date="2020-04-03T01:44:00Z">
            <w:rPr/>
          </w:rPrChange>
        </w:rPr>
        <w:fldChar w:fldCharType="separate"/>
      </w:r>
      <w:ins w:id="730" w:author="Draft version 2" w:date="2020-04-02T21:54:00Z">
        <w:r w:rsidRPr="004072B1">
          <w:rPr>
            <w:rPrChange w:id="731" w:author="Draft version 2" w:date="2020-04-03T01:44:00Z">
              <w:rPr/>
            </w:rPrChange>
          </w:rPr>
          <w:t>38</w:t>
        </w:r>
      </w:ins>
      <w:ins w:id="732" w:author="Draft version 2" w:date="2020-04-02T21:49:00Z">
        <w:r w:rsidRPr="004072B1">
          <w:rPr>
            <w:rPrChange w:id="733" w:author="Draft version 2" w:date="2020-04-03T01:44:00Z">
              <w:rPr/>
            </w:rPrChange>
          </w:rPr>
          <w:fldChar w:fldCharType="end"/>
        </w:r>
      </w:ins>
    </w:p>
    <w:p w14:paraId="3653540B" w14:textId="59591035" w:rsidR="00D1794C" w:rsidRPr="004072B1" w:rsidRDefault="00D1794C">
      <w:pPr>
        <w:pStyle w:val="TOC5"/>
        <w:rPr>
          <w:ins w:id="734" w:author="Draft version 2" w:date="2020-04-02T21:49:00Z"/>
          <w:rFonts w:asciiTheme="minorHAnsi" w:eastAsiaTheme="minorEastAsia" w:hAnsiTheme="minorHAnsi" w:cstheme="minorBidi"/>
          <w:sz w:val="22"/>
          <w:szCs w:val="22"/>
          <w:rPrChange w:id="735" w:author="Draft version 2" w:date="2020-04-03T01:44:00Z">
            <w:rPr>
              <w:ins w:id="736" w:author="Draft version 2" w:date="2020-04-02T21:49:00Z"/>
              <w:rFonts w:asciiTheme="minorHAnsi" w:eastAsiaTheme="minorEastAsia" w:hAnsiTheme="minorHAnsi" w:cstheme="minorBidi"/>
              <w:sz w:val="22"/>
              <w:szCs w:val="22"/>
            </w:rPr>
          </w:rPrChange>
        </w:rPr>
      </w:pPr>
      <w:ins w:id="737" w:author="Draft version 2" w:date="2020-04-02T21:49:00Z">
        <w:r w:rsidRPr="004072B1">
          <w:rPr>
            <w:rPrChange w:id="738" w:author="Draft version 2" w:date="2020-04-03T01:44:00Z">
              <w:rPr>
                <w:rFonts w:eastAsia="MS Mincho"/>
              </w:rPr>
            </w:rPrChange>
          </w:rPr>
          <w:t>5.2.2.4.1</w:t>
        </w:r>
        <w:r w:rsidRPr="004072B1">
          <w:rPr>
            <w:rFonts w:asciiTheme="minorHAnsi" w:hAnsiTheme="minorHAnsi" w:cstheme="minorBidi"/>
            <w:sz w:val="22"/>
            <w:szCs w:val="22"/>
            <w:rPrChange w:id="739" w:author="Draft version 2" w:date="2020-04-03T01:44:00Z">
              <w:rPr>
                <w:rFonts w:asciiTheme="minorHAnsi" w:eastAsiaTheme="minorEastAsia" w:hAnsiTheme="minorHAnsi" w:cstheme="minorBidi"/>
                <w:sz w:val="22"/>
                <w:szCs w:val="22"/>
              </w:rPr>
            </w:rPrChange>
          </w:rPr>
          <w:tab/>
        </w:r>
        <w:r w:rsidRPr="004072B1">
          <w:rPr>
            <w:rFonts w:eastAsia="MS Mincho"/>
            <w:rPrChange w:id="740" w:author="Draft version 2" w:date="2020-04-03T01:44:00Z">
              <w:rPr>
                <w:rFonts w:eastAsia="MS Mincho"/>
              </w:rPr>
            </w:rPrChange>
          </w:rPr>
          <w:t xml:space="preserve">Actions upon reception of the </w:t>
        </w:r>
        <w:r w:rsidRPr="004072B1">
          <w:rPr>
            <w:rFonts w:eastAsia="MS Mincho"/>
            <w:i/>
            <w:rPrChange w:id="741" w:author="Draft version 2" w:date="2020-04-03T01:44:00Z">
              <w:rPr>
                <w:rFonts w:eastAsia="MS Mincho"/>
                <w:i/>
              </w:rPr>
            </w:rPrChange>
          </w:rPr>
          <w:t>MIB</w:t>
        </w:r>
        <w:r w:rsidRPr="004072B1">
          <w:rPr>
            <w:rPrChange w:id="742" w:author="Draft version 2" w:date="2020-04-03T01:44:00Z">
              <w:rPr/>
            </w:rPrChange>
          </w:rPr>
          <w:tab/>
        </w:r>
        <w:r w:rsidRPr="004072B1">
          <w:rPr>
            <w:rPrChange w:id="743" w:author="Draft version 2" w:date="2020-04-03T01:44:00Z">
              <w:rPr/>
            </w:rPrChange>
          </w:rPr>
          <w:fldChar w:fldCharType="begin" w:fldLock="1"/>
        </w:r>
        <w:r w:rsidRPr="004072B1">
          <w:rPr>
            <w:rPrChange w:id="744" w:author="Draft version 2" w:date="2020-04-03T01:44:00Z">
              <w:rPr/>
            </w:rPrChange>
          </w:rPr>
          <w:instrText xml:space="preserve"> PAGEREF _Toc36756647 \h </w:instrText>
        </w:r>
      </w:ins>
      <w:ins w:id="745" w:author="Draft version 2" w:date="2020-04-02T21:54:00Z">
        <w:r w:rsidRPr="004072B1">
          <w:rPr>
            <w:rPrChange w:id="746" w:author="Draft version 2" w:date="2020-04-03T01:44:00Z">
              <w:rPr/>
            </w:rPrChange>
          </w:rPr>
        </w:r>
      </w:ins>
      <w:r w:rsidRPr="004072B1">
        <w:rPr>
          <w:rPrChange w:id="747" w:author="Draft version 2" w:date="2020-04-03T01:44:00Z">
            <w:rPr/>
          </w:rPrChange>
        </w:rPr>
        <w:fldChar w:fldCharType="separate"/>
      </w:r>
      <w:ins w:id="748" w:author="Draft version 2" w:date="2020-04-02T21:54:00Z">
        <w:r w:rsidRPr="004072B1">
          <w:rPr>
            <w:rPrChange w:id="749" w:author="Draft version 2" w:date="2020-04-03T01:44:00Z">
              <w:rPr/>
            </w:rPrChange>
          </w:rPr>
          <w:t>38</w:t>
        </w:r>
      </w:ins>
      <w:ins w:id="750" w:author="Draft version 2" w:date="2020-04-02T21:49:00Z">
        <w:r w:rsidRPr="004072B1">
          <w:rPr>
            <w:rPrChange w:id="751" w:author="Draft version 2" w:date="2020-04-03T01:44:00Z">
              <w:rPr/>
            </w:rPrChange>
          </w:rPr>
          <w:fldChar w:fldCharType="end"/>
        </w:r>
      </w:ins>
    </w:p>
    <w:p w14:paraId="35CBF91F" w14:textId="3B88D19F" w:rsidR="00D1794C" w:rsidRPr="004072B1" w:rsidRDefault="00D1794C">
      <w:pPr>
        <w:pStyle w:val="TOC5"/>
        <w:rPr>
          <w:ins w:id="752" w:author="Draft version 2" w:date="2020-04-02T21:49:00Z"/>
          <w:rFonts w:asciiTheme="minorHAnsi" w:eastAsiaTheme="minorEastAsia" w:hAnsiTheme="minorHAnsi" w:cstheme="minorBidi"/>
          <w:sz w:val="22"/>
          <w:szCs w:val="22"/>
          <w:rPrChange w:id="753" w:author="Draft version 2" w:date="2020-04-03T01:44:00Z">
            <w:rPr>
              <w:ins w:id="754" w:author="Draft version 2" w:date="2020-04-02T21:49:00Z"/>
              <w:rFonts w:asciiTheme="minorHAnsi" w:eastAsiaTheme="minorEastAsia" w:hAnsiTheme="minorHAnsi" w:cstheme="minorBidi"/>
              <w:sz w:val="22"/>
              <w:szCs w:val="22"/>
            </w:rPr>
          </w:rPrChange>
        </w:rPr>
      </w:pPr>
      <w:ins w:id="755" w:author="Draft version 2" w:date="2020-04-02T21:49:00Z">
        <w:r w:rsidRPr="004072B1">
          <w:rPr>
            <w:rPrChange w:id="756" w:author="Draft version 2" w:date="2020-04-03T01:44:00Z">
              <w:rPr>
                <w:rFonts w:eastAsia="MS Mincho"/>
              </w:rPr>
            </w:rPrChange>
          </w:rPr>
          <w:t>5.2.2.4.2</w:t>
        </w:r>
        <w:r w:rsidRPr="004072B1">
          <w:rPr>
            <w:rFonts w:asciiTheme="minorHAnsi" w:hAnsiTheme="minorHAnsi" w:cstheme="minorBidi"/>
            <w:sz w:val="22"/>
            <w:szCs w:val="22"/>
            <w:rPrChange w:id="757" w:author="Draft version 2" w:date="2020-04-03T01:44:00Z">
              <w:rPr>
                <w:rFonts w:asciiTheme="minorHAnsi" w:eastAsiaTheme="minorEastAsia" w:hAnsiTheme="minorHAnsi" w:cstheme="minorBidi"/>
                <w:sz w:val="22"/>
                <w:szCs w:val="22"/>
              </w:rPr>
            </w:rPrChange>
          </w:rPr>
          <w:tab/>
        </w:r>
        <w:r w:rsidRPr="004072B1">
          <w:rPr>
            <w:rFonts w:eastAsia="MS Mincho"/>
            <w:rPrChange w:id="758" w:author="Draft version 2" w:date="2020-04-03T01:44:00Z">
              <w:rPr>
                <w:rFonts w:eastAsia="MS Mincho"/>
              </w:rPr>
            </w:rPrChange>
          </w:rPr>
          <w:t xml:space="preserve">Actions upon reception of the </w:t>
        </w:r>
        <w:r w:rsidRPr="004072B1">
          <w:rPr>
            <w:rFonts w:eastAsia="MS Mincho"/>
            <w:i/>
            <w:rPrChange w:id="759" w:author="Draft version 2" w:date="2020-04-03T01:44:00Z">
              <w:rPr>
                <w:rFonts w:eastAsia="MS Mincho"/>
                <w:i/>
              </w:rPr>
            </w:rPrChange>
          </w:rPr>
          <w:t>SIB1</w:t>
        </w:r>
        <w:r w:rsidRPr="004072B1">
          <w:rPr>
            <w:rPrChange w:id="760" w:author="Draft version 2" w:date="2020-04-03T01:44:00Z">
              <w:rPr/>
            </w:rPrChange>
          </w:rPr>
          <w:tab/>
        </w:r>
        <w:r w:rsidRPr="004072B1">
          <w:rPr>
            <w:rPrChange w:id="761" w:author="Draft version 2" w:date="2020-04-03T01:44:00Z">
              <w:rPr/>
            </w:rPrChange>
          </w:rPr>
          <w:fldChar w:fldCharType="begin" w:fldLock="1"/>
        </w:r>
        <w:r w:rsidRPr="004072B1">
          <w:rPr>
            <w:rPrChange w:id="762" w:author="Draft version 2" w:date="2020-04-03T01:44:00Z">
              <w:rPr/>
            </w:rPrChange>
          </w:rPr>
          <w:instrText xml:space="preserve"> PAGEREF _Toc36756648 \h </w:instrText>
        </w:r>
      </w:ins>
      <w:ins w:id="763" w:author="Draft version 2" w:date="2020-04-02T21:54:00Z">
        <w:r w:rsidRPr="004072B1">
          <w:rPr>
            <w:rPrChange w:id="764" w:author="Draft version 2" w:date="2020-04-03T01:44:00Z">
              <w:rPr/>
            </w:rPrChange>
          </w:rPr>
        </w:r>
      </w:ins>
      <w:r w:rsidRPr="004072B1">
        <w:rPr>
          <w:rPrChange w:id="765" w:author="Draft version 2" w:date="2020-04-03T01:44:00Z">
            <w:rPr/>
          </w:rPrChange>
        </w:rPr>
        <w:fldChar w:fldCharType="separate"/>
      </w:r>
      <w:ins w:id="766" w:author="Draft version 2" w:date="2020-04-02T21:54:00Z">
        <w:r w:rsidRPr="004072B1">
          <w:rPr>
            <w:rPrChange w:id="767" w:author="Draft version 2" w:date="2020-04-03T01:44:00Z">
              <w:rPr/>
            </w:rPrChange>
          </w:rPr>
          <w:t>38</w:t>
        </w:r>
      </w:ins>
      <w:ins w:id="768" w:author="Draft version 2" w:date="2020-04-02T21:49:00Z">
        <w:r w:rsidRPr="004072B1">
          <w:rPr>
            <w:rPrChange w:id="769" w:author="Draft version 2" w:date="2020-04-03T01:44:00Z">
              <w:rPr/>
            </w:rPrChange>
          </w:rPr>
          <w:fldChar w:fldCharType="end"/>
        </w:r>
      </w:ins>
    </w:p>
    <w:p w14:paraId="6D20ECE8" w14:textId="05FE0F32" w:rsidR="00D1794C" w:rsidRPr="004072B1" w:rsidRDefault="00D1794C">
      <w:pPr>
        <w:pStyle w:val="TOC5"/>
        <w:rPr>
          <w:ins w:id="770" w:author="Draft version 2" w:date="2020-04-02T21:49:00Z"/>
          <w:rFonts w:asciiTheme="minorHAnsi" w:eastAsiaTheme="minorEastAsia" w:hAnsiTheme="minorHAnsi" w:cstheme="minorBidi"/>
          <w:sz w:val="22"/>
          <w:szCs w:val="22"/>
          <w:rPrChange w:id="771" w:author="Draft version 2" w:date="2020-04-03T01:44:00Z">
            <w:rPr>
              <w:ins w:id="772" w:author="Draft version 2" w:date="2020-04-02T21:49:00Z"/>
              <w:rFonts w:asciiTheme="minorHAnsi" w:eastAsiaTheme="minorEastAsia" w:hAnsiTheme="minorHAnsi" w:cstheme="minorBidi"/>
              <w:sz w:val="22"/>
              <w:szCs w:val="22"/>
            </w:rPr>
          </w:rPrChange>
        </w:rPr>
      </w:pPr>
      <w:ins w:id="773" w:author="Draft version 2" w:date="2020-04-02T21:49:00Z">
        <w:r w:rsidRPr="004072B1">
          <w:rPr>
            <w:rPrChange w:id="774" w:author="Draft version 2" w:date="2020-04-03T01:44:00Z">
              <w:rPr>
                <w:rFonts w:eastAsia="MS Mincho"/>
              </w:rPr>
            </w:rPrChange>
          </w:rPr>
          <w:t>5.2.2.4.3</w:t>
        </w:r>
        <w:r w:rsidRPr="004072B1">
          <w:rPr>
            <w:rFonts w:asciiTheme="minorHAnsi" w:hAnsiTheme="minorHAnsi" w:cstheme="minorBidi"/>
            <w:sz w:val="22"/>
            <w:szCs w:val="22"/>
            <w:rPrChange w:id="775" w:author="Draft version 2" w:date="2020-04-03T01:44:00Z">
              <w:rPr>
                <w:rFonts w:asciiTheme="minorHAnsi" w:eastAsiaTheme="minorEastAsia" w:hAnsiTheme="minorHAnsi" w:cstheme="minorBidi"/>
                <w:sz w:val="22"/>
                <w:szCs w:val="22"/>
              </w:rPr>
            </w:rPrChange>
          </w:rPr>
          <w:tab/>
        </w:r>
        <w:r w:rsidRPr="004072B1">
          <w:rPr>
            <w:rFonts w:eastAsia="MS Mincho"/>
            <w:rPrChange w:id="776" w:author="Draft version 2" w:date="2020-04-03T01:44:00Z">
              <w:rPr>
                <w:rFonts w:eastAsia="MS Mincho"/>
              </w:rPr>
            </w:rPrChange>
          </w:rPr>
          <w:t xml:space="preserve">Actions upon reception of </w:t>
        </w:r>
        <w:r w:rsidRPr="004072B1">
          <w:rPr>
            <w:rFonts w:eastAsia="MS Mincho"/>
            <w:i/>
            <w:rPrChange w:id="777" w:author="Draft version 2" w:date="2020-04-03T01:44:00Z">
              <w:rPr>
                <w:rFonts w:eastAsia="MS Mincho"/>
                <w:i/>
              </w:rPr>
            </w:rPrChange>
          </w:rPr>
          <w:t>SIB2</w:t>
        </w:r>
        <w:r w:rsidRPr="004072B1">
          <w:rPr>
            <w:rPrChange w:id="778" w:author="Draft version 2" w:date="2020-04-03T01:44:00Z">
              <w:rPr/>
            </w:rPrChange>
          </w:rPr>
          <w:tab/>
        </w:r>
        <w:r w:rsidRPr="004072B1">
          <w:rPr>
            <w:rPrChange w:id="779" w:author="Draft version 2" w:date="2020-04-03T01:44:00Z">
              <w:rPr/>
            </w:rPrChange>
          </w:rPr>
          <w:fldChar w:fldCharType="begin" w:fldLock="1"/>
        </w:r>
        <w:r w:rsidRPr="004072B1">
          <w:rPr>
            <w:rPrChange w:id="780" w:author="Draft version 2" w:date="2020-04-03T01:44:00Z">
              <w:rPr/>
            </w:rPrChange>
          </w:rPr>
          <w:instrText xml:space="preserve"> PAGEREF _Toc36756649 \h </w:instrText>
        </w:r>
      </w:ins>
      <w:ins w:id="781" w:author="Draft version 2" w:date="2020-04-02T21:54:00Z">
        <w:r w:rsidRPr="004072B1">
          <w:rPr>
            <w:rPrChange w:id="782" w:author="Draft version 2" w:date="2020-04-03T01:44:00Z">
              <w:rPr/>
            </w:rPrChange>
          </w:rPr>
        </w:r>
      </w:ins>
      <w:r w:rsidRPr="004072B1">
        <w:rPr>
          <w:rPrChange w:id="783" w:author="Draft version 2" w:date="2020-04-03T01:44:00Z">
            <w:rPr/>
          </w:rPrChange>
        </w:rPr>
        <w:fldChar w:fldCharType="separate"/>
      </w:r>
      <w:ins w:id="784" w:author="Draft version 2" w:date="2020-04-02T21:54:00Z">
        <w:r w:rsidRPr="004072B1">
          <w:rPr>
            <w:rPrChange w:id="785" w:author="Draft version 2" w:date="2020-04-03T01:44:00Z">
              <w:rPr/>
            </w:rPrChange>
          </w:rPr>
          <w:t>41</w:t>
        </w:r>
      </w:ins>
      <w:ins w:id="786" w:author="Draft version 2" w:date="2020-04-02T21:49:00Z">
        <w:r w:rsidRPr="004072B1">
          <w:rPr>
            <w:rPrChange w:id="787" w:author="Draft version 2" w:date="2020-04-03T01:44:00Z">
              <w:rPr/>
            </w:rPrChange>
          </w:rPr>
          <w:fldChar w:fldCharType="end"/>
        </w:r>
      </w:ins>
    </w:p>
    <w:p w14:paraId="232D6789" w14:textId="434BB3B2" w:rsidR="00D1794C" w:rsidRPr="004072B1" w:rsidRDefault="00D1794C">
      <w:pPr>
        <w:pStyle w:val="TOC5"/>
        <w:rPr>
          <w:ins w:id="788" w:author="Draft version 2" w:date="2020-04-02T21:49:00Z"/>
          <w:rFonts w:asciiTheme="minorHAnsi" w:eastAsiaTheme="minorEastAsia" w:hAnsiTheme="minorHAnsi" w:cstheme="minorBidi"/>
          <w:sz w:val="22"/>
          <w:szCs w:val="22"/>
          <w:rPrChange w:id="789" w:author="Draft version 2" w:date="2020-04-03T01:44:00Z">
            <w:rPr>
              <w:ins w:id="790" w:author="Draft version 2" w:date="2020-04-02T21:49:00Z"/>
              <w:rFonts w:asciiTheme="minorHAnsi" w:eastAsiaTheme="minorEastAsia" w:hAnsiTheme="minorHAnsi" w:cstheme="minorBidi"/>
              <w:sz w:val="22"/>
              <w:szCs w:val="22"/>
            </w:rPr>
          </w:rPrChange>
        </w:rPr>
      </w:pPr>
      <w:ins w:id="791" w:author="Draft version 2" w:date="2020-04-02T21:49:00Z">
        <w:r w:rsidRPr="004072B1">
          <w:rPr>
            <w:rPrChange w:id="792" w:author="Draft version 2" w:date="2020-04-03T01:44:00Z">
              <w:rPr/>
            </w:rPrChange>
          </w:rPr>
          <w:t>5.2.2.4.4</w:t>
        </w:r>
        <w:r w:rsidRPr="004072B1">
          <w:rPr>
            <w:rFonts w:asciiTheme="minorHAnsi" w:eastAsiaTheme="minorEastAsia" w:hAnsiTheme="minorHAnsi" w:cstheme="minorBidi"/>
            <w:sz w:val="22"/>
            <w:szCs w:val="22"/>
            <w:rPrChange w:id="793" w:author="Draft version 2" w:date="2020-04-03T01:44:00Z">
              <w:rPr>
                <w:rFonts w:asciiTheme="minorHAnsi" w:eastAsiaTheme="minorEastAsia" w:hAnsiTheme="minorHAnsi" w:cstheme="minorBidi"/>
                <w:sz w:val="22"/>
                <w:szCs w:val="22"/>
              </w:rPr>
            </w:rPrChange>
          </w:rPr>
          <w:tab/>
        </w:r>
        <w:r w:rsidRPr="004072B1">
          <w:rPr>
            <w:rPrChange w:id="794" w:author="Draft version 2" w:date="2020-04-03T01:44:00Z">
              <w:rPr/>
            </w:rPrChange>
          </w:rPr>
          <w:t xml:space="preserve">Actions upon reception of </w:t>
        </w:r>
        <w:r w:rsidRPr="004072B1">
          <w:rPr>
            <w:i/>
            <w:rPrChange w:id="795" w:author="Draft version 2" w:date="2020-04-03T01:44:00Z">
              <w:rPr>
                <w:i/>
              </w:rPr>
            </w:rPrChange>
          </w:rPr>
          <w:t>SIB3</w:t>
        </w:r>
        <w:r w:rsidRPr="004072B1">
          <w:rPr>
            <w:rPrChange w:id="796" w:author="Draft version 2" w:date="2020-04-03T01:44:00Z">
              <w:rPr/>
            </w:rPrChange>
          </w:rPr>
          <w:tab/>
        </w:r>
        <w:r w:rsidRPr="004072B1">
          <w:rPr>
            <w:rPrChange w:id="797" w:author="Draft version 2" w:date="2020-04-03T01:44:00Z">
              <w:rPr/>
            </w:rPrChange>
          </w:rPr>
          <w:fldChar w:fldCharType="begin" w:fldLock="1"/>
        </w:r>
        <w:r w:rsidRPr="004072B1">
          <w:rPr>
            <w:rPrChange w:id="798" w:author="Draft version 2" w:date="2020-04-03T01:44:00Z">
              <w:rPr/>
            </w:rPrChange>
          </w:rPr>
          <w:instrText xml:space="preserve"> PAGEREF _Toc36756650 \h </w:instrText>
        </w:r>
      </w:ins>
      <w:ins w:id="799" w:author="Draft version 2" w:date="2020-04-02T21:54:00Z">
        <w:r w:rsidRPr="004072B1">
          <w:rPr>
            <w:rPrChange w:id="800" w:author="Draft version 2" w:date="2020-04-03T01:44:00Z">
              <w:rPr/>
            </w:rPrChange>
          </w:rPr>
        </w:r>
      </w:ins>
      <w:r w:rsidRPr="004072B1">
        <w:rPr>
          <w:rPrChange w:id="801" w:author="Draft version 2" w:date="2020-04-03T01:44:00Z">
            <w:rPr/>
          </w:rPrChange>
        </w:rPr>
        <w:fldChar w:fldCharType="separate"/>
      </w:r>
      <w:ins w:id="802" w:author="Draft version 2" w:date="2020-04-02T21:54:00Z">
        <w:r w:rsidRPr="004072B1">
          <w:rPr>
            <w:rPrChange w:id="803" w:author="Draft version 2" w:date="2020-04-03T01:44:00Z">
              <w:rPr/>
            </w:rPrChange>
          </w:rPr>
          <w:t>42</w:t>
        </w:r>
      </w:ins>
      <w:ins w:id="804" w:author="Draft version 2" w:date="2020-04-02T21:49:00Z">
        <w:r w:rsidRPr="004072B1">
          <w:rPr>
            <w:rPrChange w:id="805" w:author="Draft version 2" w:date="2020-04-03T01:44:00Z">
              <w:rPr/>
            </w:rPrChange>
          </w:rPr>
          <w:fldChar w:fldCharType="end"/>
        </w:r>
      </w:ins>
    </w:p>
    <w:p w14:paraId="1FE9B1F0" w14:textId="501D0CDD" w:rsidR="00D1794C" w:rsidRPr="004072B1" w:rsidRDefault="00D1794C">
      <w:pPr>
        <w:pStyle w:val="TOC5"/>
        <w:rPr>
          <w:ins w:id="806" w:author="Draft version 2" w:date="2020-04-02T21:49:00Z"/>
          <w:rFonts w:asciiTheme="minorHAnsi" w:eastAsiaTheme="minorEastAsia" w:hAnsiTheme="minorHAnsi" w:cstheme="minorBidi"/>
          <w:sz w:val="22"/>
          <w:szCs w:val="22"/>
          <w:rPrChange w:id="807" w:author="Draft version 2" w:date="2020-04-03T01:44:00Z">
            <w:rPr>
              <w:ins w:id="808" w:author="Draft version 2" w:date="2020-04-02T21:49:00Z"/>
              <w:rFonts w:asciiTheme="minorHAnsi" w:eastAsiaTheme="minorEastAsia" w:hAnsiTheme="minorHAnsi" w:cstheme="minorBidi"/>
              <w:sz w:val="22"/>
              <w:szCs w:val="22"/>
            </w:rPr>
          </w:rPrChange>
        </w:rPr>
      </w:pPr>
      <w:ins w:id="809" w:author="Draft version 2" w:date="2020-04-02T21:49:00Z">
        <w:r w:rsidRPr="004072B1">
          <w:rPr>
            <w:rPrChange w:id="810" w:author="Draft version 2" w:date="2020-04-03T01:44:00Z">
              <w:rPr/>
            </w:rPrChange>
          </w:rPr>
          <w:t>5.2.2.4.5</w:t>
        </w:r>
        <w:r w:rsidRPr="004072B1">
          <w:rPr>
            <w:rFonts w:asciiTheme="minorHAnsi" w:eastAsiaTheme="minorEastAsia" w:hAnsiTheme="minorHAnsi" w:cstheme="minorBidi"/>
            <w:sz w:val="22"/>
            <w:szCs w:val="22"/>
            <w:rPrChange w:id="811" w:author="Draft version 2" w:date="2020-04-03T01:44:00Z">
              <w:rPr>
                <w:rFonts w:asciiTheme="minorHAnsi" w:eastAsiaTheme="minorEastAsia" w:hAnsiTheme="minorHAnsi" w:cstheme="minorBidi"/>
                <w:sz w:val="22"/>
                <w:szCs w:val="22"/>
              </w:rPr>
            </w:rPrChange>
          </w:rPr>
          <w:tab/>
        </w:r>
        <w:r w:rsidRPr="004072B1">
          <w:rPr>
            <w:rPrChange w:id="812" w:author="Draft version 2" w:date="2020-04-03T01:44:00Z">
              <w:rPr/>
            </w:rPrChange>
          </w:rPr>
          <w:t xml:space="preserve">Actions upon reception of </w:t>
        </w:r>
        <w:r w:rsidRPr="004072B1">
          <w:rPr>
            <w:i/>
            <w:rPrChange w:id="813" w:author="Draft version 2" w:date="2020-04-03T01:44:00Z">
              <w:rPr>
                <w:i/>
              </w:rPr>
            </w:rPrChange>
          </w:rPr>
          <w:t>SIB4</w:t>
        </w:r>
        <w:r w:rsidRPr="004072B1">
          <w:rPr>
            <w:rPrChange w:id="814" w:author="Draft version 2" w:date="2020-04-03T01:44:00Z">
              <w:rPr/>
            </w:rPrChange>
          </w:rPr>
          <w:tab/>
        </w:r>
        <w:r w:rsidRPr="004072B1">
          <w:rPr>
            <w:rPrChange w:id="815" w:author="Draft version 2" w:date="2020-04-03T01:44:00Z">
              <w:rPr/>
            </w:rPrChange>
          </w:rPr>
          <w:fldChar w:fldCharType="begin" w:fldLock="1"/>
        </w:r>
        <w:r w:rsidRPr="004072B1">
          <w:rPr>
            <w:rPrChange w:id="816" w:author="Draft version 2" w:date="2020-04-03T01:44:00Z">
              <w:rPr/>
            </w:rPrChange>
          </w:rPr>
          <w:instrText xml:space="preserve"> PAGEREF _Toc36756651 \h </w:instrText>
        </w:r>
      </w:ins>
      <w:ins w:id="817" w:author="Draft version 2" w:date="2020-04-02T21:54:00Z">
        <w:r w:rsidRPr="004072B1">
          <w:rPr>
            <w:rPrChange w:id="818" w:author="Draft version 2" w:date="2020-04-03T01:44:00Z">
              <w:rPr/>
            </w:rPrChange>
          </w:rPr>
        </w:r>
      </w:ins>
      <w:r w:rsidRPr="004072B1">
        <w:rPr>
          <w:rPrChange w:id="819" w:author="Draft version 2" w:date="2020-04-03T01:44:00Z">
            <w:rPr/>
          </w:rPrChange>
        </w:rPr>
        <w:fldChar w:fldCharType="separate"/>
      </w:r>
      <w:ins w:id="820" w:author="Draft version 2" w:date="2020-04-02T21:54:00Z">
        <w:r w:rsidRPr="004072B1">
          <w:rPr>
            <w:rPrChange w:id="821" w:author="Draft version 2" w:date="2020-04-03T01:44:00Z">
              <w:rPr/>
            </w:rPrChange>
          </w:rPr>
          <w:t>42</w:t>
        </w:r>
      </w:ins>
      <w:ins w:id="822" w:author="Draft version 2" w:date="2020-04-02T21:49:00Z">
        <w:r w:rsidRPr="004072B1">
          <w:rPr>
            <w:rPrChange w:id="823" w:author="Draft version 2" w:date="2020-04-03T01:44:00Z">
              <w:rPr/>
            </w:rPrChange>
          </w:rPr>
          <w:fldChar w:fldCharType="end"/>
        </w:r>
      </w:ins>
    </w:p>
    <w:p w14:paraId="635BFC62" w14:textId="5130E87A" w:rsidR="00D1794C" w:rsidRPr="004072B1" w:rsidRDefault="00D1794C">
      <w:pPr>
        <w:pStyle w:val="TOC5"/>
        <w:rPr>
          <w:ins w:id="824" w:author="Draft version 2" w:date="2020-04-02T21:49:00Z"/>
          <w:rFonts w:asciiTheme="minorHAnsi" w:eastAsiaTheme="minorEastAsia" w:hAnsiTheme="minorHAnsi" w:cstheme="minorBidi"/>
          <w:sz w:val="22"/>
          <w:szCs w:val="22"/>
          <w:rPrChange w:id="825" w:author="Draft version 2" w:date="2020-04-03T01:44:00Z">
            <w:rPr>
              <w:ins w:id="826" w:author="Draft version 2" w:date="2020-04-02T21:49:00Z"/>
              <w:rFonts w:asciiTheme="minorHAnsi" w:eastAsiaTheme="minorEastAsia" w:hAnsiTheme="minorHAnsi" w:cstheme="minorBidi"/>
              <w:sz w:val="22"/>
              <w:szCs w:val="22"/>
            </w:rPr>
          </w:rPrChange>
        </w:rPr>
      </w:pPr>
      <w:ins w:id="827" w:author="Draft version 2" w:date="2020-04-02T21:49:00Z">
        <w:r w:rsidRPr="004072B1">
          <w:rPr>
            <w:rPrChange w:id="828" w:author="Draft version 2" w:date="2020-04-03T01:44:00Z">
              <w:rPr/>
            </w:rPrChange>
          </w:rPr>
          <w:t>5.2.2.4.6</w:t>
        </w:r>
        <w:r w:rsidRPr="004072B1">
          <w:rPr>
            <w:rFonts w:asciiTheme="minorHAnsi" w:eastAsiaTheme="minorEastAsia" w:hAnsiTheme="minorHAnsi" w:cstheme="minorBidi"/>
            <w:sz w:val="22"/>
            <w:szCs w:val="22"/>
            <w:rPrChange w:id="829" w:author="Draft version 2" w:date="2020-04-03T01:44:00Z">
              <w:rPr>
                <w:rFonts w:asciiTheme="minorHAnsi" w:eastAsiaTheme="minorEastAsia" w:hAnsiTheme="minorHAnsi" w:cstheme="minorBidi"/>
                <w:sz w:val="22"/>
                <w:szCs w:val="22"/>
              </w:rPr>
            </w:rPrChange>
          </w:rPr>
          <w:tab/>
        </w:r>
        <w:r w:rsidRPr="004072B1">
          <w:rPr>
            <w:rPrChange w:id="830" w:author="Draft version 2" w:date="2020-04-03T01:44:00Z">
              <w:rPr/>
            </w:rPrChange>
          </w:rPr>
          <w:t xml:space="preserve">Actions upon reception of </w:t>
        </w:r>
        <w:r w:rsidRPr="004072B1">
          <w:rPr>
            <w:i/>
            <w:rPrChange w:id="831" w:author="Draft version 2" w:date="2020-04-03T01:44:00Z">
              <w:rPr>
                <w:i/>
              </w:rPr>
            </w:rPrChange>
          </w:rPr>
          <w:t>SIB5</w:t>
        </w:r>
        <w:r w:rsidRPr="004072B1">
          <w:rPr>
            <w:rPrChange w:id="832" w:author="Draft version 2" w:date="2020-04-03T01:44:00Z">
              <w:rPr/>
            </w:rPrChange>
          </w:rPr>
          <w:tab/>
        </w:r>
        <w:r w:rsidRPr="004072B1">
          <w:rPr>
            <w:rPrChange w:id="833" w:author="Draft version 2" w:date="2020-04-03T01:44:00Z">
              <w:rPr/>
            </w:rPrChange>
          </w:rPr>
          <w:fldChar w:fldCharType="begin" w:fldLock="1"/>
        </w:r>
        <w:r w:rsidRPr="004072B1">
          <w:rPr>
            <w:rPrChange w:id="834" w:author="Draft version 2" w:date="2020-04-03T01:44:00Z">
              <w:rPr/>
            </w:rPrChange>
          </w:rPr>
          <w:instrText xml:space="preserve"> PAGEREF _Toc36756652 \h </w:instrText>
        </w:r>
      </w:ins>
      <w:ins w:id="835" w:author="Draft version 2" w:date="2020-04-02T21:54:00Z">
        <w:r w:rsidRPr="004072B1">
          <w:rPr>
            <w:rPrChange w:id="836" w:author="Draft version 2" w:date="2020-04-03T01:44:00Z">
              <w:rPr/>
            </w:rPrChange>
          </w:rPr>
        </w:r>
      </w:ins>
      <w:r w:rsidRPr="004072B1">
        <w:rPr>
          <w:rPrChange w:id="837" w:author="Draft version 2" w:date="2020-04-03T01:44:00Z">
            <w:rPr/>
          </w:rPrChange>
        </w:rPr>
        <w:fldChar w:fldCharType="separate"/>
      </w:r>
      <w:ins w:id="838" w:author="Draft version 2" w:date="2020-04-02T21:54:00Z">
        <w:r w:rsidRPr="004072B1">
          <w:rPr>
            <w:rPrChange w:id="839" w:author="Draft version 2" w:date="2020-04-03T01:44:00Z">
              <w:rPr/>
            </w:rPrChange>
          </w:rPr>
          <w:t>43</w:t>
        </w:r>
      </w:ins>
      <w:ins w:id="840" w:author="Draft version 2" w:date="2020-04-02T21:49:00Z">
        <w:r w:rsidRPr="004072B1">
          <w:rPr>
            <w:rPrChange w:id="841" w:author="Draft version 2" w:date="2020-04-03T01:44:00Z">
              <w:rPr/>
            </w:rPrChange>
          </w:rPr>
          <w:fldChar w:fldCharType="end"/>
        </w:r>
      </w:ins>
    </w:p>
    <w:p w14:paraId="5AEE1E48" w14:textId="1352E75F" w:rsidR="00D1794C" w:rsidRPr="004072B1" w:rsidRDefault="00D1794C">
      <w:pPr>
        <w:pStyle w:val="TOC5"/>
        <w:rPr>
          <w:ins w:id="842" w:author="Draft version 2" w:date="2020-04-02T21:49:00Z"/>
          <w:rFonts w:asciiTheme="minorHAnsi" w:eastAsiaTheme="minorEastAsia" w:hAnsiTheme="minorHAnsi" w:cstheme="minorBidi"/>
          <w:sz w:val="22"/>
          <w:szCs w:val="22"/>
          <w:rPrChange w:id="843" w:author="Draft version 2" w:date="2020-04-03T01:44:00Z">
            <w:rPr>
              <w:ins w:id="844" w:author="Draft version 2" w:date="2020-04-02T21:49:00Z"/>
              <w:rFonts w:asciiTheme="minorHAnsi" w:eastAsiaTheme="minorEastAsia" w:hAnsiTheme="minorHAnsi" w:cstheme="minorBidi"/>
              <w:sz w:val="22"/>
              <w:szCs w:val="22"/>
            </w:rPr>
          </w:rPrChange>
        </w:rPr>
      </w:pPr>
      <w:ins w:id="845" w:author="Draft version 2" w:date="2020-04-02T21:49:00Z">
        <w:r w:rsidRPr="004072B1">
          <w:rPr>
            <w:rPrChange w:id="846" w:author="Draft version 2" w:date="2020-04-03T01:44:00Z">
              <w:rPr/>
            </w:rPrChange>
          </w:rPr>
          <w:t>5.2.2.4.7</w:t>
        </w:r>
        <w:r w:rsidRPr="004072B1">
          <w:rPr>
            <w:rFonts w:asciiTheme="minorHAnsi" w:eastAsiaTheme="minorEastAsia" w:hAnsiTheme="minorHAnsi" w:cstheme="minorBidi"/>
            <w:sz w:val="22"/>
            <w:szCs w:val="22"/>
            <w:rPrChange w:id="847" w:author="Draft version 2" w:date="2020-04-03T01:44:00Z">
              <w:rPr>
                <w:rFonts w:asciiTheme="minorHAnsi" w:eastAsiaTheme="minorEastAsia" w:hAnsiTheme="minorHAnsi" w:cstheme="minorBidi"/>
                <w:sz w:val="22"/>
                <w:szCs w:val="22"/>
              </w:rPr>
            </w:rPrChange>
          </w:rPr>
          <w:tab/>
        </w:r>
        <w:r w:rsidRPr="004072B1">
          <w:rPr>
            <w:rPrChange w:id="848" w:author="Draft version 2" w:date="2020-04-03T01:44:00Z">
              <w:rPr/>
            </w:rPrChange>
          </w:rPr>
          <w:t xml:space="preserve">Actions upon reception of </w:t>
        </w:r>
        <w:r w:rsidRPr="004072B1">
          <w:rPr>
            <w:i/>
            <w:rPrChange w:id="849" w:author="Draft version 2" w:date="2020-04-03T01:44:00Z">
              <w:rPr>
                <w:i/>
              </w:rPr>
            </w:rPrChange>
          </w:rPr>
          <w:t>SIB6</w:t>
        </w:r>
        <w:r w:rsidRPr="004072B1">
          <w:rPr>
            <w:rPrChange w:id="850" w:author="Draft version 2" w:date="2020-04-03T01:44:00Z">
              <w:rPr/>
            </w:rPrChange>
          </w:rPr>
          <w:tab/>
        </w:r>
        <w:r w:rsidRPr="004072B1">
          <w:rPr>
            <w:rPrChange w:id="851" w:author="Draft version 2" w:date="2020-04-03T01:44:00Z">
              <w:rPr/>
            </w:rPrChange>
          </w:rPr>
          <w:fldChar w:fldCharType="begin" w:fldLock="1"/>
        </w:r>
        <w:r w:rsidRPr="004072B1">
          <w:rPr>
            <w:rPrChange w:id="852" w:author="Draft version 2" w:date="2020-04-03T01:44:00Z">
              <w:rPr/>
            </w:rPrChange>
          </w:rPr>
          <w:instrText xml:space="preserve"> PAGEREF _Toc36756653 \h </w:instrText>
        </w:r>
      </w:ins>
      <w:ins w:id="853" w:author="Draft version 2" w:date="2020-04-02T21:54:00Z">
        <w:r w:rsidRPr="004072B1">
          <w:rPr>
            <w:rPrChange w:id="854" w:author="Draft version 2" w:date="2020-04-03T01:44:00Z">
              <w:rPr/>
            </w:rPrChange>
          </w:rPr>
        </w:r>
      </w:ins>
      <w:r w:rsidRPr="004072B1">
        <w:rPr>
          <w:rPrChange w:id="855" w:author="Draft version 2" w:date="2020-04-03T01:44:00Z">
            <w:rPr/>
          </w:rPrChange>
        </w:rPr>
        <w:fldChar w:fldCharType="separate"/>
      </w:r>
      <w:ins w:id="856" w:author="Draft version 2" w:date="2020-04-02T21:54:00Z">
        <w:r w:rsidRPr="004072B1">
          <w:rPr>
            <w:rPrChange w:id="857" w:author="Draft version 2" w:date="2020-04-03T01:44:00Z">
              <w:rPr/>
            </w:rPrChange>
          </w:rPr>
          <w:t>43</w:t>
        </w:r>
      </w:ins>
      <w:ins w:id="858" w:author="Draft version 2" w:date="2020-04-02T21:49:00Z">
        <w:r w:rsidRPr="004072B1">
          <w:rPr>
            <w:rPrChange w:id="859" w:author="Draft version 2" w:date="2020-04-03T01:44:00Z">
              <w:rPr/>
            </w:rPrChange>
          </w:rPr>
          <w:fldChar w:fldCharType="end"/>
        </w:r>
      </w:ins>
    </w:p>
    <w:p w14:paraId="7C0C9275" w14:textId="05B80A1E" w:rsidR="00D1794C" w:rsidRPr="004072B1" w:rsidRDefault="00D1794C">
      <w:pPr>
        <w:pStyle w:val="TOC5"/>
        <w:rPr>
          <w:ins w:id="860" w:author="Draft version 2" w:date="2020-04-02T21:49:00Z"/>
          <w:rFonts w:asciiTheme="minorHAnsi" w:eastAsiaTheme="minorEastAsia" w:hAnsiTheme="minorHAnsi" w:cstheme="minorBidi"/>
          <w:sz w:val="22"/>
          <w:szCs w:val="22"/>
          <w:rPrChange w:id="861" w:author="Draft version 2" w:date="2020-04-03T01:44:00Z">
            <w:rPr>
              <w:ins w:id="862" w:author="Draft version 2" w:date="2020-04-02T21:49:00Z"/>
              <w:rFonts w:asciiTheme="minorHAnsi" w:eastAsiaTheme="minorEastAsia" w:hAnsiTheme="minorHAnsi" w:cstheme="minorBidi"/>
              <w:sz w:val="22"/>
              <w:szCs w:val="22"/>
            </w:rPr>
          </w:rPrChange>
        </w:rPr>
      </w:pPr>
      <w:ins w:id="863" w:author="Draft version 2" w:date="2020-04-02T21:49:00Z">
        <w:r w:rsidRPr="004072B1">
          <w:rPr>
            <w:rPrChange w:id="864" w:author="Draft version 2" w:date="2020-04-03T01:44:00Z">
              <w:rPr/>
            </w:rPrChange>
          </w:rPr>
          <w:t>5.2.2.4.8</w:t>
        </w:r>
        <w:r w:rsidRPr="004072B1">
          <w:rPr>
            <w:rFonts w:asciiTheme="minorHAnsi" w:eastAsiaTheme="minorEastAsia" w:hAnsiTheme="minorHAnsi" w:cstheme="minorBidi"/>
            <w:sz w:val="22"/>
            <w:szCs w:val="22"/>
            <w:rPrChange w:id="865" w:author="Draft version 2" w:date="2020-04-03T01:44:00Z">
              <w:rPr>
                <w:rFonts w:asciiTheme="minorHAnsi" w:eastAsiaTheme="minorEastAsia" w:hAnsiTheme="minorHAnsi" w:cstheme="minorBidi"/>
                <w:sz w:val="22"/>
                <w:szCs w:val="22"/>
              </w:rPr>
            </w:rPrChange>
          </w:rPr>
          <w:tab/>
        </w:r>
        <w:r w:rsidRPr="004072B1">
          <w:rPr>
            <w:rPrChange w:id="866" w:author="Draft version 2" w:date="2020-04-03T01:44:00Z">
              <w:rPr/>
            </w:rPrChange>
          </w:rPr>
          <w:t xml:space="preserve">Actions upon reception of </w:t>
        </w:r>
        <w:r w:rsidRPr="004072B1">
          <w:rPr>
            <w:i/>
            <w:rPrChange w:id="867" w:author="Draft version 2" w:date="2020-04-03T01:44:00Z">
              <w:rPr>
                <w:i/>
              </w:rPr>
            </w:rPrChange>
          </w:rPr>
          <w:t>SIB7</w:t>
        </w:r>
        <w:r w:rsidRPr="004072B1">
          <w:rPr>
            <w:rPrChange w:id="868" w:author="Draft version 2" w:date="2020-04-03T01:44:00Z">
              <w:rPr/>
            </w:rPrChange>
          </w:rPr>
          <w:tab/>
        </w:r>
        <w:r w:rsidRPr="004072B1">
          <w:rPr>
            <w:rPrChange w:id="869" w:author="Draft version 2" w:date="2020-04-03T01:44:00Z">
              <w:rPr/>
            </w:rPrChange>
          </w:rPr>
          <w:fldChar w:fldCharType="begin" w:fldLock="1"/>
        </w:r>
        <w:r w:rsidRPr="004072B1">
          <w:rPr>
            <w:rPrChange w:id="870" w:author="Draft version 2" w:date="2020-04-03T01:44:00Z">
              <w:rPr/>
            </w:rPrChange>
          </w:rPr>
          <w:instrText xml:space="preserve"> PAGEREF _Toc36756654 \h </w:instrText>
        </w:r>
      </w:ins>
      <w:ins w:id="871" w:author="Draft version 2" w:date="2020-04-02T21:54:00Z">
        <w:r w:rsidRPr="004072B1">
          <w:rPr>
            <w:rPrChange w:id="872" w:author="Draft version 2" w:date="2020-04-03T01:44:00Z">
              <w:rPr/>
            </w:rPrChange>
          </w:rPr>
        </w:r>
      </w:ins>
      <w:r w:rsidRPr="004072B1">
        <w:rPr>
          <w:rPrChange w:id="873" w:author="Draft version 2" w:date="2020-04-03T01:44:00Z">
            <w:rPr/>
          </w:rPrChange>
        </w:rPr>
        <w:fldChar w:fldCharType="separate"/>
      </w:r>
      <w:ins w:id="874" w:author="Draft version 2" w:date="2020-04-02T21:54:00Z">
        <w:r w:rsidRPr="004072B1">
          <w:rPr>
            <w:rPrChange w:id="875" w:author="Draft version 2" w:date="2020-04-03T01:44:00Z">
              <w:rPr/>
            </w:rPrChange>
          </w:rPr>
          <w:t>43</w:t>
        </w:r>
      </w:ins>
      <w:ins w:id="876" w:author="Draft version 2" w:date="2020-04-02T21:49:00Z">
        <w:r w:rsidRPr="004072B1">
          <w:rPr>
            <w:rPrChange w:id="877" w:author="Draft version 2" w:date="2020-04-03T01:44:00Z">
              <w:rPr/>
            </w:rPrChange>
          </w:rPr>
          <w:fldChar w:fldCharType="end"/>
        </w:r>
      </w:ins>
    </w:p>
    <w:p w14:paraId="095B9EB3" w14:textId="0BFA400C" w:rsidR="00D1794C" w:rsidRPr="004072B1" w:rsidRDefault="00D1794C">
      <w:pPr>
        <w:pStyle w:val="TOC5"/>
        <w:rPr>
          <w:ins w:id="878" w:author="Draft version 2" w:date="2020-04-02T21:49:00Z"/>
          <w:rFonts w:asciiTheme="minorHAnsi" w:eastAsiaTheme="minorEastAsia" w:hAnsiTheme="minorHAnsi" w:cstheme="minorBidi"/>
          <w:sz w:val="22"/>
          <w:szCs w:val="22"/>
          <w:rPrChange w:id="879" w:author="Draft version 2" w:date="2020-04-03T01:44:00Z">
            <w:rPr>
              <w:ins w:id="880" w:author="Draft version 2" w:date="2020-04-02T21:49:00Z"/>
              <w:rFonts w:asciiTheme="minorHAnsi" w:eastAsiaTheme="minorEastAsia" w:hAnsiTheme="minorHAnsi" w:cstheme="minorBidi"/>
              <w:sz w:val="22"/>
              <w:szCs w:val="22"/>
            </w:rPr>
          </w:rPrChange>
        </w:rPr>
      </w:pPr>
      <w:ins w:id="881" w:author="Draft version 2" w:date="2020-04-02T21:49:00Z">
        <w:r w:rsidRPr="004072B1">
          <w:rPr>
            <w:rPrChange w:id="882" w:author="Draft version 2" w:date="2020-04-03T01:44:00Z">
              <w:rPr/>
            </w:rPrChange>
          </w:rPr>
          <w:t>5.2.2.4.9</w:t>
        </w:r>
        <w:r w:rsidRPr="004072B1">
          <w:rPr>
            <w:rFonts w:asciiTheme="minorHAnsi" w:eastAsiaTheme="minorEastAsia" w:hAnsiTheme="minorHAnsi" w:cstheme="minorBidi"/>
            <w:sz w:val="22"/>
            <w:szCs w:val="22"/>
            <w:rPrChange w:id="883" w:author="Draft version 2" w:date="2020-04-03T01:44:00Z">
              <w:rPr>
                <w:rFonts w:asciiTheme="minorHAnsi" w:eastAsiaTheme="minorEastAsia" w:hAnsiTheme="minorHAnsi" w:cstheme="minorBidi"/>
                <w:sz w:val="22"/>
                <w:szCs w:val="22"/>
              </w:rPr>
            </w:rPrChange>
          </w:rPr>
          <w:tab/>
        </w:r>
        <w:r w:rsidRPr="004072B1">
          <w:rPr>
            <w:rPrChange w:id="884" w:author="Draft version 2" w:date="2020-04-03T01:44:00Z">
              <w:rPr/>
            </w:rPrChange>
          </w:rPr>
          <w:t xml:space="preserve">Actions upon reception of </w:t>
        </w:r>
        <w:r w:rsidRPr="004072B1">
          <w:rPr>
            <w:i/>
            <w:rPrChange w:id="885" w:author="Draft version 2" w:date="2020-04-03T01:44:00Z">
              <w:rPr>
                <w:i/>
              </w:rPr>
            </w:rPrChange>
          </w:rPr>
          <w:t>SIB8</w:t>
        </w:r>
        <w:r w:rsidRPr="004072B1">
          <w:rPr>
            <w:rPrChange w:id="886" w:author="Draft version 2" w:date="2020-04-03T01:44:00Z">
              <w:rPr/>
            </w:rPrChange>
          </w:rPr>
          <w:tab/>
        </w:r>
        <w:r w:rsidRPr="004072B1">
          <w:rPr>
            <w:rPrChange w:id="887" w:author="Draft version 2" w:date="2020-04-03T01:44:00Z">
              <w:rPr/>
            </w:rPrChange>
          </w:rPr>
          <w:fldChar w:fldCharType="begin" w:fldLock="1"/>
        </w:r>
        <w:r w:rsidRPr="004072B1">
          <w:rPr>
            <w:rPrChange w:id="888" w:author="Draft version 2" w:date="2020-04-03T01:44:00Z">
              <w:rPr/>
            </w:rPrChange>
          </w:rPr>
          <w:instrText xml:space="preserve"> PAGEREF _Toc36756655 \h </w:instrText>
        </w:r>
      </w:ins>
      <w:ins w:id="889" w:author="Draft version 2" w:date="2020-04-02T21:54:00Z">
        <w:r w:rsidRPr="004072B1">
          <w:rPr>
            <w:rPrChange w:id="890" w:author="Draft version 2" w:date="2020-04-03T01:44:00Z">
              <w:rPr/>
            </w:rPrChange>
          </w:rPr>
        </w:r>
      </w:ins>
      <w:r w:rsidRPr="004072B1">
        <w:rPr>
          <w:rPrChange w:id="891" w:author="Draft version 2" w:date="2020-04-03T01:44:00Z">
            <w:rPr/>
          </w:rPrChange>
        </w:rPr>
        <w:fldChar w:fldCharType="separate"/>
      </w:r>
      <w:ins w:id="892" w:author="Draft version 2" w:date="2020-04-02T21:54:00Z">
        <w:r w:rsidRPr="004072B1">
          <w:rPr>
            <w:rPrChange w:id="893" w:author="Draft version 2" w:date="2020-04-03T01:44:00Z">
              <w:rPr/>
            </w:rPrChange>
          </w:rPr>
          <w:t>44</w:t>
        </w:r>
      </w:ins>
      <w:ins w:id="894" w:author="Draft version 2" w:date="2020-04-02T21:49:00Z">
        <w:r w:rsidRPr="004072B1">
          <w:rPr>
            <w:rPrChange w:id="895" w:author="Draft version 2" w:date="2020-04-03T01:44:00Z">
              <w:rPr/>
            </w:rPrChange>
          </w:rPr>
          <w:fldChar w:fldCharType="end"/>
        </w:r>
      </w:ins>
    </w:p>
    <w:p w14:paraId="1AE3E6D0" w14:textId="2B42A2D9" w:rsidR="00D1794C" w:rsidRPr="004072B1" w:rsidRDefault="00D1794C">
      <w:pPr>
        <w:pStyle w:val="TOC5"/>
        <w:rPr>
          <w:ins w:id="896" w:author="Draft version 2" w:date="2020-04-02T21:49:00Z"/>
          <w:rFonts w:asciiTheme="minorHAnsi" w:eastAsiaTheme="minorEastAsia" w:hAnsiTheme="minorHAnsi" w:cstheme="minorBidi"/>
          <w:sz w:val="22"/>
          <w:szCs w:val="22"/>
          <w:rPrChange w:id="897" w:author="Draft version 2" w:date="2020-04-03T01:44:00Z">
            <w:rPr>
              <w:ins w:id="898" w:author="Draft version 2" w:date="2020-04-02T21:49:00Z"/>
              <w:rFonts w:asciiTheme="minorHAnsi" w:eastAsiaTheme="minorEastAsia" w:hAnsiTheme="minorHAnsi" w:cstheme="minorBidi"/>
              <w:sz w:val="22"/>
              <w:szCs w:val="22"/>
            </w:rPr>
          </w:rPrChange>
        </w:rPr>
      </w:pPr>
      <w:ins w:id="899" w:author="Draft version 2" w:date="2020-04-02T21:49:00Z">
        <w:r w:rsidRPr="004072B1">
          <w:rPr>
            <w:rPrChange w:id="900" w:author="Draft version 2" w:date="2020-04-03T01:44:00Z">
              <w:rPr/>
            </w:rPrChange>
          </w:rPr>
          <w:t>5.2.2.4.10</w:t>
        </w:r>
        <w:r w:rsidRPr="004072B1">
          <w:rPr>
            <w:rFonts w:asciiTheme="minorHAnsi" w:eastAsiaTheme="minorEastAsia" w:hAnsiTheme="minorHAnsi" w:cstheme="minorBidi"/>
            <w:sz w:val="22"/>
            <w:szCs w:val="22"/>
            <w:rPrChange w:id="901" w:author="Draft version 2" w:date="2020-04-03T01:44:00Z">
              <w:rPr>
                <w:rFonts w:asciiTheme="minorHAnsi" w:eastAsiaTheme="minorEastAsia" w:hAnsiTheme="minorHAnsi" w:cstheme="minorBidi"/>
                <w:sz w:val="22"/>
                <w:szCs w:val="22"/>
              </w:rPr>
            </w:rPrChange>
          </w:rPr>
          <w:tab/>
        </w:r>
        <w:r w:rsidRPr="004072B1">
          <w:rPr>
            <w:rPrChange w:id="902" w:author="Draft version 2" w:date="2020-04-03T01:44:00Z">
              <w:rPr/>
            </w:rPrChange>
          </w:rPr>
          <w:t xml:space="preserve">Actions upon reception of </w:t>
        </w:r>
        <w:r w:rsidRPr="004072B1">
          <w:rPr>
            <w:i/>
            <w:rPrChange w:id="903" w:author="Draft version 2" w:date="2020-04-03T01:44:00Z">
              <w:rPr>
                <w:i/>
              </w:rPr>
            </w:rPrChange>
          </w:rPr>
          <w:t>SIB9</w:t>
        </w:r>
        <w:r w:rsidRPr="004072B1">
          <w:rPr>
            <w:rPrChange w:id="904" w:author="Draft version 2" w:date="2020-04-03T01:44:00Z">
              <w:rPr/>
            </w:rPrChange>
          </w:rPr>
          <w:tab/>
        </w:r>
        <w:r w:rsidRPr="004072B1">
          <w:rPr>
            <w:rPrChange w:id="905" w:author="Draft version 2" w:date="2020-04-03T01:44:00Z">
              <w:rPr/>
            </w:rPrChange>
          </w:rPr>
          <w:fldChar w:fldCharType="begin" w:fldLock="1"/>
        </w:r>
        <w:r w:rsidRPr="004072B1">
          <w:rPr>
            <w:rPrChange w:id="906" w:author="Draft version 2" w:date="2020-04-03T01:44:00Z">
              <w:rPr/>
            </w:rPrChange>
          </w:rPr>
          <w:instrText xml:space="preserve"> PAGEREF _Toc36756656 \h </w:instrText>
        </w:r>
      </w:ins>
      <w:ins w:id="907" w:author="Draft version 2" w:date="2020-04-02T21:54:00Z">
        <w:r w:rsidRPr="004072B1">
          <w:rPr>
            <w:rPrChange w:id="908" w:author="Draft version 2" w:date="2020-04-03T01:44:00Z">
              <w:rPr/>
            </w:rPrChange>
          </w:rPr>
        </w:r>
      </w:ins>
      <w:r w:rsidRPr="004072B1">
        <w:rPr>
          <w:rPrChange w:id="909" w:author="Draft version 2" w:date="2020-04-03T01:44:00Z">
            <w:rPr/>
          </w:rPrChange>
        </w:rPr>
        <w:fldChar w:fldCharType="separate"/>
      </w:r>
      <w:ins w:id="910" w:author="Draft version 2" w:date="2020-04-02T21:54:00Z">
        <w:r w:rsidRPr="004072B1">
          <w:rPr>
            <w:rPrChange w:id="911" w:author="Draft version 2" w:date="2020-04-03T01:44:00Z">
              <w:rPr/>
            </w:rPrChange>
          </w:rPr>
          <w:t>44</w:t>
        </w:r>
      </w:ins>
      <w:ins w:id="912" w:author="Draft version 2" w:date="2020-04-02T21:49:00Z">
        <w:r w:rsidRPr="004072B1">
          <w:rPr>
            <w:rPrChange w:id="913" w:author="Draft version 2" w:date="2020-04-03T01:44:00Z">
              <w:rPr/>
            </w:rPrChange>
          </w:rPr>
          <w:fldChar w:fldCharType="end"/>
        </w:r>
      </w:ins>
    </w:p>
    <w:p w14:paraId="341A6C5D" w14:textId="5D7267D9" w:rsidR="00D1794C" w:rsidRPr="004072B1" w:rsidRDefault="00D1794C">
      <w:pPr>
        <w:pStyle w:val="TOC5"/>
        <w:rPr>
          <w:ins w:id="914" w:author="Draft version 2" w:date="2020-04-02T21:49:00Z"/>
          <w:rFonts w:asciiTheme="minorHAnsi" w:eastAsiaTheme="minorEastAsia" w:hAnsiTheme="minorHAnsi" w:cstheme="minorBidi"/>
          <w:sz w:val="22"/>
          <w:szCs w:val="22"/>
          <w:rPrChange w:id="915" w:author="Draft version 2" w:date="2020-04-03T01:44:00Z">
            <w:rPr>
              <w:ins w:id="916" w:author="Draft version 2" w:date="2020-04-02T21:49:00Z"/>
              <w:rFonts w:asciiTheme="minorHAnsi" w:eastAsiaTheme="minorEastAsia" w:hAnsiTheme="minorHAnsi" w:cstheme="minorBidi"/>
              <w:sz w:val="22"/>
              <w:szCs w:val="22"/>
            </w:rPr>
          </w:rPrChange>
        </w:rPr>
      </w:pPr>
      <w:ins w:id="917" w:author="Draft version 2" w:date="2020-04-02T21:49:00Z">
        <w:r w:rsidRPr="004072B1">
          <w:rPr>
            <w:rPrChange w:id="918" w:author="Draft version 2" w:date="2020-04-03T01:44:00Z">
              <w:rPr/>
            </w:rPrChange>
          </w:rPr>
          <w:t>5.2.2.4.11</w:t>
        </w:r>
        <w:r w:rsidRPr="004072B1">
          <w:rPr>
            <w:rFonts w:asciiTheme="minorHAnsi" w:eastAsiaTheme="minorEastAsia" w:hAnsiTheme="minorHAnsi" w:cstheme="minorBidi"/>
            <w:sz w:val="22"/>
            <w:szCs w:val="22"/>
            <w:rPrChange w:id="919" w:author="Draft version 2" w:date="2020-04-03T01:44:00Z">
              <w:rPr>
                <w:rFonts w:asciiTheme="minorHAnsi" w:eastAsiaTheme="minorEastAsia" w:hAnsiTheme="minorHAnsi" w:cstheme="minorBidi"/>
                <w:sz w:val="22"/>
                <w:szCs w:val="22"/>
              </w:rPr>
            </w:rPrChange>
          </w:rPr>
          <w:tab/>
        </w:r>
        <w:r w:rsidRPr="004072B1">
          <w:rPr>
            <w:rPrChange w:id="920" w:author="Draft version 2" w:date="2020-04-03T01:44:00Z">
              <w:rPr/>
            </w:rPrChange>
          </w:rPr>
          <w:t xml:space="preserve">Actions upon reception of </w:t>
        </w:r>
        <w:r w:rsidRPr="004072B1">
          <w:rPr>
            <w:i/>
            <w:rPrChange w:id="921" w:author="Draft version 2" w:date="2020-04-03T01:44:00Z">
              <w:rPr>
                <w:i/>
              </w:rPr>
            </w:rPrChange>
          </w:rPr>
          <w:t>SIB10</w:t>
        </w:r>
        <w:r w:rsidRPr="004072B1">
          <w:rPr>
            <w:rPrChange w:id="922" w:author="Draft version 2" w:date="2020-04-03T01:44:00Z">
              <w:rPr/>
            </w:rPrChange>
          </w:rPr>
          <w:tab/>
        </w:r>
        <w:r w:rsidRPr="004072B1">
          <w:rPr>
            <w:rPrChange w:id="923" w:author="Draft version 2" w:date="2020-04-03T01:44:00Z">
              <w:rPr/>
            </w:rPrChange>
          </w:rPr>
          <w:fldChar w:fldCharType="begin" w:fldLock="1"/>
        </w:r>
        <w:r w:rsidRPr="004072B1">
          <w:rPr>
            <w:rPrChange w:id="924" w:author="Draft version 2" w:date="2020-04-03T01:44:00Z">
              <w:rPr/>
            </w:rPrChange>
          </w:rPr>
          <w:instrText xml:space="preserve"> PAGEREF _Toc36756657 \h </w:instrText>
        </w:r>
      </w:ins>
      <w:ins w:id="925" w:author="Draft version 2" w:date="2020-04-02T21:54:00Z">
        <w:r w:rsidRPr="004072B1">
          <w:rPr>
            <w:rPrChange w:id="926" w:author="Draft version 2" w:date="2020-04-03T01:44:00Z">
              <w:rPr/>
            </w:rPrChange>
          </w:rPr>
        </w:r>
      </w:ins>
      <w:r w:rsidRPr="004072B1">
        <w:rPr>
          <w:rPrChange w:id="927" w:author="Draft version 2" w:date="2020-04-03T01:44:00Z">
            <w:rPr/>
          </w:rPrChange>
        </w:rPr>
        <w:fldChar w:fldCharType="separate"/>
      </w:r>
      <w:ins w:id="928" w:author="Draft version 2" w:date="2020-04-02T21:54:00Z">
        <w:r w:rsidRPr="004072B1">
          <w:rPr>
            <w:rPrChange w:id="929" w:author="Draft version 2" w:date="2020-04-03T01:44:00Z">
              <w:rPr/>
            </w:rPrChange>
          </w:rPr>
          <w:t>45</w:t>
        </w:r>
      </w:ins>
      <w:ins w:id="930" w:author="Draft version 2" w:date="2020-04-02T21:49:00Z">
        <w:r w:rsidRPr="004072B1">
          <w:rPr>
            <w:rPrChange w:id="931" w:author="Draft version 2" w:date="2020-04-03T01:44:00Z">
              <w:rPr/>
            </w:rPrChange>
          </w:rPr>
          <w:fldChar w:fldCharType="end"/>
        </w:r>
      </w:ins>
    </w:p>
    <w:p w14:paraId="74BC0B77" w14:textId="328E2EE0" w:rsidR="00D1794C" w:rsidRPr="004072B1" w:rsidRDefault="00D1794C">
      <w:pPr>
        <w:pStyle w:val="TOC5"/>
        <w:rPr>
          <w:ins w:id="932" w:author="Draft version 2" w:date="2020-04-02T21:49:00Z"/>
          <w:rFonts w:asciiTheme="minorHAnsi" w:eastAsiaTheme="minorEastAsia" w:hAnsiTheme="minorHAnsi" w:cstheme="minorBidi"/>
          <w:sz w:val="22"/>
          <w:szCs w:val="22"/>
          <w:rPrChange w:id="933" w:author="Draft version 2" w:date="2020-04-03T01:44:00Z">
            <w:rPr>
              <w:ins w:id="934" w:author="Draft version 2" w:date="2020-04-02T21:49:00Z"/>
              <w:rFonts w:asciiTheme="minorHAnsi" w:eastAsiaTheme="minorEastAsia" w:hAnsiTheme="minorHAnsi" w:cstheme="minorBidi"/>
              <w:sz w:val="22"/>
              <w:szCs w:val="22"/>
            </w:rPr>
          </w:rPrChange>
        </w:rPr>
      </w:pPr>
      <w:ins w:id="935" w:author="Draft version 2" w:date="2020-04-02T21:49:00Z">
        <w:r w:rsidRPr="004072B1">
          <w:rPr>
            <w:rPrChange w:id="936" w:author="Draft version 2" w:date="2020-04-03T01:44:00Z">
              <w:rPr/>
            </w:rPrChange>
          </w:rPr>
          <w:t>5.2.2.4.12</w:t>
        </w:r>
        <w:r w:rsidRPr="004072B1">
          <w:rPr>
            <w:rFonts w:asciiTheme="minorHAnsi" w:eastAsiaTheme="minorEastAsia" w:hAnsiTheme="minorHAnsi" w:cstheme="minorBidi"/>
            <w:sz w:val="22"/>
            <w:szCs w:val="22"/>
            <w:rPrChange w:id="937" w:author="Draft version 2" w:date="2020-04-03T01:44:00Z">
              <w:rPr>
                <w:rFonts w:asciiTheme="minorHAnsi" w:eastAsiaTheme="minorEastAsia" w:hAnsiTheme="minorHAnsi" w:cstheme="minorBidi"/>
                <w:sz w:val="22"/>
                <w:szCs w:val="22"/>
              </w:rPr>
            </w:rPrChange>
          </w:rPr>
          <w:tab/>
        </w:r>
        <w:r w:rsidRPr="004072B1">
          <w:rPr>
            <w:rPrChange w:id="938" w:author="Draft version 2" w:date="2020-04-03T01:44:00Z">
              <w:rPr/>
            </w:rPrChange>
          </w:rPr>
          <w:t xml:space="preserve">Actions upon reception of </w:t>
        </w:r>
        <w:r w:rsidRPr="004072B1">
          <w:rPr>
            <w:i/>
            <w:rPrChange w:id="939" w:author="Draft version 2" w:date="2020-04-03T01:44:00Z">
              <w:rPr>
                <w:i/>
              </w:rPr>
            </w:rPrChange>
          </w:rPr>
          <w:t>SIB11</w:t>
        </w:r>
        <w:r w:rsidRPr="004072B1">
          <w:rPr>
            <w:rPrChange w:id="940" w:author="Draft version 2" w:date="2020-04-03T01:44:00Z">
              <w:rPr/>
            </w:rPrChange>
          </w:rPr>
          <w:tab/>
        </w:r>
        <w:r w:rsidRPr="004072B1">
          <w:rPr>
            <w:rPrChange w:id="941" w:author="Draft version 2" w:date="2020-04-03T01:44:00Z">
              <w:rPr/>
            </w:rPrChange>
          </w:rPr>
          <w:fldChar w:fldCharType="begin" w:fldLock="1"/>
        </w:r>
        <w:r w:rsidRPr="004072B1">
          <w:rPr>
            <w:rPrChange w:id="942" w:author="Draft version 2" w:date="2020-04-03T01:44:00Z">
              <w:rPr/>
            </w:rPrChange>
          </w:rPr>
          <w:instrText xml:space="preserve"> PAGEREF _Toc36756658 \h </w:instrText>
        </w:r>
      </w:ins>
      <w:ins w:id="943" w:author="Draft version 2" w:date="2020-04-02T21:54:00Z">
        <w:r w:rsidRPr="004072B1">
          <w:rPr>
            <w:rPrChange w:id="944" w:author="Draft version 2" w:date="2020-04-03T01:44:00Z">
              <w:rPr/>
            </w:rPrChange>
          </w:rPr>
        </w:r>
      </w:ins>
      <w:r w:rsidRPr="004072B1">
        <w:rPr>
          <w:rPrChange w:id="945" w:author="Draft version 2" w:date="2020-04-03T01:44:00Z">
            <w:rPr/>
          </w:rPrChange>
        </w:rPr>
        <w:fldChar w:fldCharType="separate"/>
      </w:r>
      <w:ins w:id="946" w:author="Draft version 2" w:date="2020-04-02T21:54:00Z">
        <w:r w:rsidRPr="004072B1">
          <w:rPr>
            <w:rPrChange w:id="947" w:author="Draft version 2" w:date="2020-04-03T01:44:00Z">
              <w:rPr/>
            </w:rPrChange>
          </w:rPr>
          <w:t>45</w:t>
        </w:r>
      </w:ins>
      <w:ins w:id="948" w:author="Draft version 2" w:date="2020-04-02T21:49:00Z">
        <w:r w:rsidRPr="004072B1">
          <w:rPr>
            <w:rPrChange w:id="949" w:author="Draft version 2" w:date="2020-04-03T01:44:00Z">
              <w:rPr/>
            </w:rPrChange>
          </w:rPr>
          <w:fldChar w:fldCharType="end"/>
        </w:r>
      </w:ins>
    </w:p>
    <w:p w14:paraId="6D10D2B5" w14:textId="6A6EA4C6" w:rsidR="00D1794C" w:rsidRPr="004072B1" w:rsidRDefault="00D1794C">
      <w:pPr>
        <w:pStyle w:val="TOC5"/>
        <w:rPr>
          <w:ins w:id="950" w:author="Draft version 2" w:date="2020-04-02T21:49:00Z"/>
          <w:rFonts w:asciiTheme="minorHAnsi" w:eastAsiaTheme="minorEastAsia" w:hAnsiTheme="minorHAnsi" w:cstheme="minorBidi"/>
          <w:sz w:val="22"/>
          <w:szCs w:val="22"/>
          <w:rPrChange w:id="951" w:author="Draft version 2" w:date="2020-04-03T01:44:00Z">
            <w:rPr>
              <w:ins w:id="952" w:author="Draft version 2" w:date="2020-04-02T21:49:00Z"/>
              <w:rFonts w:asciiTheme="minorHAnsi" w:eastAsiaTheme="minorEastAsia" w:hAnsiTheme="minorHAnsi" w:cstheme="minorBidi"/>
              <w:sz w:val="22"/>
              <w:szCs w:val="22"/>
            </w:rPr>
          </w:rPrChange>
        </w:rPr>
      </w:pPr>
      <w:ins w:id="953" w:author="Draft version 2" w:date="2020-04-02T21:49:00Z">
        <w:r w:rsidRPr="004072B1">
          <w:rPr>
            <w:rPrChange w:id="954" w:author="Draft version 2" w:date="2020-04-03T01:44:00Z">
              <w:rPr/>
            </w:rPrChange>
          </w:rPr>
          <w:t>5.2.2.4.13</w:t>
        </w:r>
        <w:r w:rsidRPr="004072B1">
          <w:rPr>
            <w:rFonts w:asciiTheme="minorHAnsi" w:eastAsiaTheme="minorEastAsia" w:hAnsiTheme="minorHAnsi" w:cstheme="minorBidi"/>
            <w:sz w:val="22"/>
            <w:szCs w:val="22"/>
            <w:rPrChange w:id="955" w:author="Draft version 2" w:date="2020-04-03T01:44:00Z">
              <w:rPr>
                <w:rFonts w:asciiTheme="minorHAnsi" w:eastAsiaTheme="minorEastAsia" w:hAnsiTheme="minorHAnsi" w:cstheme="minorBidi"/>
                <w:sz w:val="22"/>
                <w:szCs w:val="22"/>
              </w:rPr>
            </w:rPrChange>
          </w:rPr>
          <w:tab/>
        </w:r>
        <w:r w:rsidRPr="004072B1">
          <w:rPr>
            <w:rPrChange w:id="956" w:author="Draft version 2" w:date="2020-04-03T01:44:00Z">
              <w:rPr/>
            </w:rPrChange>
          </w:rPr>
          <w:t xml:space="preserve">Actions upon reception of </w:t>
        </w:r>
        <w:r w:rsidRPr="004072B1">
          <w:rPr>
            <w:i/>
            <w:rPrChange w:id="957" w:author="Draft version 2" w:date="2020-04-03T01:44:00Z">
              <w:rPr>
                <w:i/>
              </w:rPr>
            </w:rPrChange>
          </w:rPr>
          <w:t>SIB12</w:t>
        </w:r>
        <w:r w:rsidRPr="004072B1">
          <w:rPr>
            <w:rPrChange w:id="958" w:author="Draft version 2" w:date="2020-04-03T01:44:00Z">
              <w:rPr/>
            </w:rPrChange>
          </w:rPr>
          <w:tab/>
        </w:r>
        <w:r w:rsidRPr="004072B1">
          <w:rPr>
            <w:rPrChange w:id="959" w:author="Draft version 2" w:date="2020-04-03T01:44:00Z">
              <w:rPr/>
            </w:rPrChange>
          </w:rPr>
          <w:fldChar w:fldCharType="begin" w:fldLock="1"/>
        </w:r>
        <w:r w:rsidRPr="004072B1">
          <w:rPr>
            <w:rPrChange w:id="960" w:author="Draft version 2" w:date="2020-04-03T01:44:00Z">
              <w:rPr/>
            </w:rPrChange>
          </w:rPr>
          <w:instrText xml:space="preserve"> PAGEREF _Toc36756659 \h </w:instrText>
        </w:r>
      </w:ins>
      <w:ins w:id="961" w:author="Draft version 2" w:date="2020-04-02T21:54:00Z">
        <w:r w:rsidRPr="004072B1">
          <w:rPr>
            <w:rPrChange w:id="962" w:author="Draft version 2" w:date="2020-04-03T01:44:00Z">
              <w:rPr/>
            </w:rPrChange>
          </w:rPr>
        </w:r>
      </w:ins>
      <w:r w:rsidRPr="004072B1">
        <w:rPr>
          <w:rPrChange w:id="963" w:author="Draft version 2" w:date="2020-04-03T01:44:00Z">
            <w:rPr/>
          </w:rPrChange>
        </w:rPr>
        <w:fldChar w:fldCharType="separate"/>
      </w:r>
      <w:ins w:id="964" w:author="Draft version 2" w:date="2020-04-02T21:54:00Z">
        <w:r w:rsidRPr="004072B1">
          <w:rPr>
            <w:rPrChange w:id="965" w:author="Draft version 2" w:date="2020-04-03T01:44:00Z">
              <w:rPr/>
            </w:rPrChange>
          </w:rPr>
          <w:t>45</w:t>
        </w:r>
      </w:ins>
      <w:ins w:id="966" w:author="Draft version 2" w:date="2020-04-02T21:49:00Z">
        <w:r w:rsidRPr="004072B1">
          <w:rPr>
            <w:rPrChange w:id="967" w:author="Draft version 2" w:date="2020-04-03T01:44:00Z">
              <w:rPr/>
            </w:rPrChange>
          </w:rPr>
          <w:fldChar w:fldCharType="end"/>
        </w:r>
      </w:ins>
    </w:p>
    <w:p w14:paraId="39705AF9" w14:textId="4BB1F01E" w:rsidR="00D1794C" w:rsidRPr="004072B1" w:rsidRDefault="00D1794C">
      <w:pPr>
        <w:pStyle w:val="TOC5"/>
        <w:rPr>
          <w:ins w:id="968" w:author="Draft version 2" w:date="2020-04-02T21:49:00Z"/>
          <w:rFonts w:asciiTheme="minorHAnsi" w:eastAsiaTheme="minorEastAsia" w:hAnsiTheme="minorHAnsi" w:cstheme="minorBidi"/>
          <w:sz w:val="22"/>
          <w:szCs w:val="22"/>
          <w:rPrChange w:id="969" w:author="Draft version 2" w:date="2020-04-03T01:44:00Z">
            <w:rPr>
              <w:ins w:id="970" w:author="Draft version 2" w:date="2020-04-02T21:49:00Z"/>
              <w:rFonts w:asciiTheme="minorHAnsi" w:eastAsiaTheme="minorEastAsia" w:hAnsiTheme="minorHAnsi" w:cstheme="minorBidi"/>
              <w:sz w:val="22"/>
              <w:szCs w:val="22"/>
            </w:rPr>
          </w:rPrChange>
        </w:rPr>
      </w:pPr>
      <w:ins w:id="971" w:author="Draft version 2" w:date="2020-04-02T21:49:00Z">
        <w:r w:rsidRPr="004072B1">
          <w:rPr>
            <w:rPrChange w:id="972" w:author="Draft version 2" w:date="2020-04-03T01:44:00Z">
              <w:rPr/>
            </w:rPrChange>
          </w:rPr>
          <w:t>5.2.2.4.14</w:t>
        </w:r>
        <w:r w:rsidRPr="004072B1">
          <w:rPr>
            <w:rFonts w:asciiTheme="minorHAnsi" w:eastAsiaTheme="minorEastAsia" w:hAnsiTheme="minorHAnsi" w:cstheme="minorBidi"/>
            <w:sz w:val="22"/>
            <w:szCs w:val="22"/>
            <w:rPrChange w:id="973" w:author="Draft version 2" w:date="2020-04-03T01:44:00Z">
              <w:rPr>
                <w:rFonts w:asciiTheme="minorHAnsi" w:eastAsiaTheme="minorEastAsia" w:hAnsiTheme="minorHAnsi" w:cstheme="minorBidi"/>
                <w:sz w:val="22"/>
                <w:szCs w:val="22"/>
              </w:rPr>
            </w:rPrChange>
          </w:rPr>
          <w:tab/>
        </w:r>
        <w:r w:rsidRPr="004072B1">
          <w:rPr>
            <w:rPrChange w:id="974" w:author="Draft version 2" w:date="2020-04-03T01:44:00Z">
              <w:rPr/>
            </w:rPrChange>
          </w:rPr>
          <w:t xml:space="preserve">Actions upon reception of </w:t>
        </w:r>
        <w:r w:rsidRPr="004072B1">
          <w:rPr>
            <w:i/>
            <w:rPrChange w:id="975" w:author="Draft version 2" w:date="2020-04-03T01:44:00Z">
              <w:rPr>
                <w:i/>
              </w:rPr>
            </w:rPrChange>
          </w:rPr>
          <w:t>SIB13</w:t>
        </w:r>
        <w:r w:rsidRPr="004072B1">
          <w:rPr>
            <w:rPrChange w:id="976" w:author="Draft version 2" w:date="2020-04-03T01:44:00Z">
              <w:rPr/>
            </w:rPrChange>
          </w:rPr>
          <w:tab/>
        </w:r>
        <w:r w:rsidRPr="004072B1">
          <w:rPr>
            <w:rPrChange w:id="977" w:author="Draft version 2" w:date="2020-04-03T01:44:00Z">
              <w:rPr/>
            </w:rPrChange>
          </w:rPr>
          <w:fldChar w:fldCharType="begin" w:fldLock="1"/>
        </w:r>
        <w:r w:rsidRPr="004072B1">
          <w:rPr>
            <w:rPrChange w:id="978" w:author="Draft version 2" w:date="2020-04-03T01:44:00Z">
              <w:rPr/>
            </w:rPrChange>
          </w:rPr>
          <w:instrText xml:space="preserve"> PAGEREF _Toc36756660 \h </w:instrText>
        </w:r>
      </w:ins>
      <w:ins w:id="979" w:author="Draft version 2" w:date="2020-04-02T21:54:00Z">
        <w:r w:rsidRPr="004072B1">
          <w:rPr>
            <w:rPrChange w:id="980" w:author="Draft version 2" w:date="2020-04-03T01:44:00Z">
              <w:rPr/>
            </w:rPrChange>
          </w:rPr>
        </w:r>
      </w:ins>
      <w:r w:rsidRPr="004072B1">
        <w:rPr>
          <w:rPrChange w:id="981" w:author="Draft version 2" w:date="2020-04-03T01:44:00Z">
            <w:rPr/>
          </w:rPrChange>
        </w:rPr>
        <w:fldChar w:fldCharType="separate"/>
      </w:r>
      <w:ins w:id="982" w:author="Draft version 2" w:date="2020-04-02T21:54:00Z">
        <w:r w:rsidRPr="004072B1">
          <w:rPr>
            <w:rPrChange w:id="983" w:author="Draft version 2" w:date="2020-04-03T01:44:00Z">
              <w:rPr/>
            </w:rPrChange>
          </w:rPr>
          <w:t>45</w:t>
        </w:r>
      </w:ins>
      <w:ins w:id="984" w:author="Draft version 2" w:date="2020-04-02T21:49:00Z">
        <w:r w:rsidRPr="004072B1">
          <w:rPr>
            <w:rPrChange w:id="985" w:author="Draft version 2" w:date="2020-04-03T01:44:00Z">
              <w:rPr/>
            </w:rPrChange>
          </w:rPr>
          <w:fldChar w:fldCharType="end"/>
        </w:r>
      </w:ins>
    </w:p>
    <w:p w14:paraId="265EC79E" w14:textId="0F70FDF4" w:rsidR="00D1794C" w:rsidRPr="004072B1" w:rsidRDefault="00D1794C">
      <w:pPr>
        <w:pStyle w:val="TOC5"/>
        <w:rPr>
          <w:ins w:id="986" w:author="Draft version 2" w:date="2020-04-02T21:49:00Z"/>
          <w:rFonts w:asciiTheme="minorHAnsi" w:eastAsiaTheme="minorEastAsia" w:hAnsiTheme="minorHAnsi" w:cstheme="minorBidi"/>
          <w:sz w:val="22"/>
          <w:szCs w:val="22"/>
          <w:rPrChange w:id="987" w:author="Draft version 2" w:date="2020-04-03T01:44:00Z">
            <w:rPr>
              <w:ins w:id="988" w:author="Draft version 2" w:date="2020-04-02T21:49:00Z"/>
              <w:rFonts w:asciiTheme="minorHAnsi" w:eastAsiaTheme="minorEastAsia" w:hAnsiTheme="minorHAnsi" w:cstheme="minorBidi"/>
              <w:sz w:val="22"/>
              <w:szCs w:val="22"/>
            </w:rPr>
          </w:rPrChange>
        </w:rPr>
      </w:pPr>
      <w:ins w:id="989" w:author="Draft version 2" w:date="2020-04-02T21:49:00Z">
        <w:r w:rsidRPr="004072B1">
          <w:rPr>
            <w:rPrChange w:id="990" w:author="Draft version 2" w:date="2020-04-03T01:44:00Z">
              <w:rPr/>
            </w:rPrChange>
          </w:rPr>
          <w:t>5.2.2.4.15</w:t>
        </w:r>
        <w:r w:rsidRPr="004072B1">
          <w:rPr>
            <w:rFonts w:asciiTheme="minorHAnsi" w:eastAsiaTheme="minorEastAsia" w:hAnsiTheme="minorHAnsi" w:cstheme="minorBidi"/>
            <w:sz w:val="22"/>
            <w:szCs w:val="22"/>
            <w:rPrChange w:id="991" w:author="Draft version 2" w:date="2020-04-03T01:44:00Z">
              <w:rPr>
                <w:rFonts w:asciiTheme="minorHAnsi" w:eastAsiaTheme="minorEastAsia" w:hAnsiTheme="minorHAnsi" w:cstheme="minorBidi"/>
                <w:sz w:val="22"/>
                <w:szCs w:val="22"/>
              </w:rPr>
            </w:rPrChange>
          </w:rPr>
          <w:tab/>
        </w:r>
        <w:r w:rsidRPr="004072B1">
          <w:rPr>
            <w:rPrChange w:id="992" w:author="Draft version 2" w:date="2020-04-03T01:44:00Z">
              <w:rPr/>
            </w:rPrChange>
          </w:rPr>
          <w:t xml:space="preserve">Actions upon reception of </w:t>
        </w:r>
        <w:r w:rsidRPr="004072B1">
          <w:rPr>
            <w:i/>
            <w:rPrChange w:id="993" w:author="Draft version 2" w:date="2020-04-03T01:44:00Z">
              <w:rPr>
                <w:i/>
              </w:rPr>
            </w:rPrChange>
          </w:rPr>
          <w:t>SIB14</w:t>
        </w:r>
        <w:r w:rsidRPr="004072B1">
          <w:rPr>
            <w:rPrChange w:id="994" w:author="Draft version 2" w:date="2020-04-03T01:44:00Z">
              <w:rPr/>
            </w:rPrChange>
          </w:rPr>
          <w:tab/>
        </w:r>
        <w:r w:rsidRPr="004072B1">
          <w:rPr>
            <w:rPrChange w:id="995" w:author="Draft version 2" w:date="2020-04-03T01:44:00Z">
              <w:rPr/>
            </w:rPrChange>
          </w:rPr>
          <w:fldChar w:fldCharType="begin" w:fldLock="1"/>
        </w:r>
        <w:r w:rsidRPr="004072B1">
          <w:rPr>
            <w:rPrChange w:id="996" w:author="Draft version 2" w:date="2020-04-03T01:44:00Z">
              <w:rPr/>
            </w:rPrChange>
          </w:rPr>
          <w:instrText xml:space="preserve"> PAGEREF _Toc36756661 \h </w:instrText>
        </w:r>
      </w:ins>
      <w:ins w:id="997" w:author="Draft version 2" w:date="2020-04-02T21:54:00Z">
        <w:r w:rsidRPr="004072B1">
          <w:rPr>
            <w:rPrChange w:id="998" w:author="Draft version 2" w:date="2020-04-03T01:44:00Z">
              <w:rPr/>
            </w:rPrChange>
          </w:rPr>
        </w:r>
      </w:ins>
      <w:r w:rsidRPr="004072B1">
        <w:rPr>
          <w:rPrChange w:id="999" w:author="Draft version 2" w:date="2020-04-03T01:44:00Z">
            <w:rPr/>
          </w:rPrChange>
        </w:rPr>
        <w:fldChar w:fldCharType="separate"/>
      </w:r>
      <w:ins w:id="1000" w:author="Draft version 2" w:date="2020-04-02T21:54:00Z">
        <w:r w:rsidRPr="004072B1">
          <w:rPr>
            <w:rPrChange w:id="1001" w:author="Draft version 2" w:date="2020-04-03T01:44:00Z">
              <w:rPr/>
            </w:rPrChange>
          </w:rPr>
          <w:t>45</w:t>
        </w:r>
      </w:ins>
      <w:ins w:id="1002" w:author="Draft version 2" w:date="2020-04-02T21:49:00Z">
        <w:r w:rsidRPr="004072B1">
          <w:rPr>
            <w:rPrChange w:id="1003" w:author="Draft version 2" w:date="2020-04-03T01:44:00Z">
              <w:rPr/>
            </w:rPrChange>
          </w:rPr>
          <w:fldChar w:fldCharType="end"/>
        </w:r>
      </w:ins>
    </w:p>
    <w:p w14:paraId="1D1CC4FA" w14:textId="36854CE5" w:rsidR="00D1794C" w:rsidRPr="004072B1" w:rsidRDefault="00D1794C">
      <w:pPr>
        <w:pStyle w:val="TOC5"/>
        <w:rPr>
          <w:ins w:id="1004" w:author="Draft version 2" w:date="2020-04-02T21:49:00Z"/>
          <w:rFonts w:asciiTheme="minorHAnsi" w:eastAsiaTheme="minorEastAsia" w:hAnsiTheme="minorHAnsi" w:cstheme="minorBidi"/>
          <w:sz w:val="22"/>
          <w:szCs w:val="22"/>
          <w:rPrChange w:id="1005" w:author="Draft version 2" w:date="2020-04-03T01:44:00Z">
            <w:rPr>
              <w:ins w:id="1006" w:author="Draft version 2" w:date="2020-04-02T21:49:00Z"/>
              <w:rFonts w:asciiTheme="minorHAnsi" w:eastAsiaTheme="minorEastAsia" w:hAnsiTheme="minorHAnsi" w:cstheme="minorBidi"/>
              <w:sz w:val="22"/>
              <w:szCs w:val="22"/>
            </w:rPr>
          </w:rPrChange>
        </w:rPr>
      </w:pPr>
      <w:ins w:id="1007" w:author="Draft version 2" w:date="2020-04-02T21:49:00Z">
        <w:r w:rsidRPr="004072B1">
          <w:rPr>
            <w:rPrChange w:id="1008" w:author="Draft version 2" w:date="2020-04-03T01:44:00Z">
              <w:rPr/>
            </w:rPrChange>
          </w:rPr>
          <w:t>5.2.2.4.16</w:t>
        </w:r>
        <w:r w:rsidRPr="004072B1">
          <w:rPr>
            <w:rFonts w:asciiTheme="minorHAnsi" w:eastAsiaTheme="minorEastAsia" w:hAnsiTheme="minorHAnsi" w:cstheme="minorBidi"/>
            <w:sz w:val="22"/>
            <w:szCs w:val="22"/>
            <w:rPrChange w:id="1009" w:author="Draft version 2" w:date="2020-04-03T01:44:00Z">
              <w:rPr>
                <w:rFonts w:asciiTheme="minorHAnsi" w:eastAsiaTheme="minorEastAsia" w:hAnsiTheme="minorHAnsi" w:cstheme="minorBidi"/>
                <w:sz w:val="22"/>
                <w:szCs w:val="22"/>
              </w:rPr>
            </w:rPrChange>
          </w:rPr>
          <w:tab/>
        </w:r>
        <w:r w:rsidRPr="004072B1">
          <w:rPr>
            <w:rPrChange w:id="1010" w:author="Draft version 2" w:date="2020-04-03T01:44:00Z">
              <w:rPr/>
            </w:rPrChange>
          </w:rPr>
          <w:t xml:space="preserve">Actions upon reception of </w:t>
        </w:r>
        <w:r w:rsidRPr="004072B1">
          <w:rPr>
            <w:i/>
            <w:rPrChange w:id="1011" w:author="Draft version 2" w:date="2020-04-03T01:44:00Z">
              <w:rPr>
                <w:i/>
              </w:rPr>
            </w:rPrChange>
          </w:rPr>
          <w:t>SIBpos</w:t>
        </w:r>
        <w:r w:rsidRPr="004072B1">
          <w:rPr>
            <w:rPrChange w:id="1012" w:author="Draft version 2" w:date="2020-04-03T01:44:00Z">
              <w:rPr/>
            </w:rPrChange>
          </w:rPr>
          <w:tab/>
        </w:r>
        <w:r w:rsidRPr="004072B1">
          <w:rPr>
            <w:rPrChange w:id="1013" w:author="Draft version 2" w:date="2020-04-03T01:44:00Z">
              <w:rPr/>
            </w:rPrChange>
          </w:rPr>
          <w:fldChar w:fldCharType="begin" w:fldLock="1"/>
        </w:r>
        <w:r w:rsidRPr="004072B1">
          <w:rPr>
            <w:rPrChange w:id="1014" w:author="Draft version 2" w:date="2020-04-03T01:44:00Z">
              <w:rPr/>
            </w:rPrChange>
          </w:rPr>
          <w:instrText xml:space="preserve"> PAGEREF _Toc36756662 \h </w:instrText>
        </w:r>
      </w:ins>
      <w:ins w:id="1015" w:author="Draft version 2" w:date="2020-04-02T21:54:00Z">
        <w:r w:rsidRPr="004072B1">
          <w:rPr>
            <w:rPrChange w:id="1016" w:author="Draft version 2" w:date="2020-04-03T01:44:00Z">
              <w:rPr/>
            </w:rPrChange>
          </w:rPr>
        </w:r>
      </w:ins>
      <w:r w:rsidRPr="004072B1">
        <w:rPr>
          <w:rPrChange w:id="1017" w:author="Draft version 2" w:date="2020-04-03T01:44:00Z">
            <w:rPr/>
          </w:rPrChange>
        </w:rPr>
        <w:fldChar w:fldCharType="separate"/>
      </w:r>
      <w:ins w:id="1018" w:author="Draft version 2" w:date="2020-04-02T21:54:00Z">
        <w:r w:rsidRPr="004072B1">
          <w:rPr>
            <w:rPrChange w:id="1019" w:author="Draft version 2" w:date="2020-04-03T01:44:00Z">
              <w:rPr/>
            </w:rPrChange>
          </w:rPr>
          <w:t>45</w:t>
        </w:r>
      </w:ins>
      <w:ins w:id="1020" w:author="Draft version 2" w:date="2020-04-02T21:49:00Z">
        <w:r w:rsidRPr="004072B1">
          <w:rPr>
            <w:rPrChange w:id="1021" w:author="Draft version 2" w:date="2020-04-03T01:44:00Z">
              <w:rPr/>
            </w:rPrChange>
          </w:rPr>
          <w:fldChar w:fldCharType="end"/>
        </w:r>
      </w:ins>
    </w:p>
    <w:p w14:paraId="73BD76B8" w14:textId="21E4F7E2" w:rsidR="00D1794C" w:rsidRPr="004072B1" w:rsidRDefault="00D1794C">
      <w:pPr>
        <w:pStyle w:val="TOC4"/>
        <w:rPr>
          <w:ins w:id="1022" w:author="Draft version 2" w:date="2020-04-02T21:49:00Z"/>
          <w:rFonts w:asciiTheme="minorHAnsi" w:eastAsiaTheme="minorEastAsia" w:hAnsiTheme="minorHAnsi" w:cstheme="minorBidi"/>
          <w:sz w:val="22"/>
          <w:szCs w:val="22"/>
          <w:rPrChange w:id="1023" w:author="Draft version 2" w:date="2020-04-03T01:44:00Z">
            <w:rPr>
              <w:ins w:id="1024" w:author="Draft version 2" w:date="2020-04-02T21:49:00Z"/>
              <w:rFonts w:asciiTheme="minorHAnsi" w:eastAsiaTheme="minorEastAsia" w:hAnsiTheme="minorHAnsi" w:cstheme="minorBidi"/>
              <w:sz w:val="22"/>
              <w:szCs w:val="22"/>
            </w:rPr>
          </w:rPrChange>
        </w:rPr>
      </w:pPr>
      <w:ins w:id="1025" w:author="Draft version 2" w:date="2020-04-02T21:49:00Z">
        <w:r w:rsidRPr="004072B1">
          <w:rPr>
            <w:rPrChange w:id="1026" w:author="Draft version 2" w:date="2020-04-03T01:44:00Z">
              <w:rPr>
                <w:rFonts w:eastAsia="MS Mincho"/>
              </w:rPr>
            </w:rPrChange>
          </w:rPr>
          <w:t>5.2.2.5</w:t>
        </w:r>
        <w:r w:rsidRPr="004072B1">
          <w:rPr>
            <w:rFonts w:asciiTheme="minorHAnsi" w:hAnsiTheme="minorHAnsi" w:cstheme="minorBidi"/>
            <w:sz w:val="22"/>
            <w:szCs w:val="22"/>
            <w:rPrChange w:id="1027" w:author="Draft version 2" w:date="2020-04-03T01:44:00Z">
              <w:rPr>
                <w:rFonts w:asciiTheme="minorHAnsi" w:eastAsiaTheme="minorEastAsia" w:hAnsiTheme="minorHAnsi" w:cstheme="minorBidi"/>
                <w:sz w:val="22"/>
                <w:szCs w:val="22"/>
              </w:rPr>
            </w:rPrChange>
          </w:rPr>
          <w:tab/>
        </w:r>
        <w:r w:rsidRPr="004072B1">
          <w:rPr>
            <w:rFonts w:eastAsia="MS Mincho"/>
            <w:rPrChange w:id="1028" w:author="Draft version 2" w:date="2020-04-03T01:44:00Z">
              <w:rPr>
                <w:rFonts w:eastAsia="MS Mincho"/>
              </w:rPr>
            </w:rPrChange>
          </w:rPr>
          <w:t>Essential system information missing</w:t>
        </w:r>
        <w:r w:rsidRPr="004072B1">
          <w:rPr>
            <w:rPrChange w:id="1029" w:author="Draft version 2" w:date="2020-04-03T01:44:00Z">
              <w:rPr/>
            </w:rPrChange>
          </w:rPr>
          <w:tab/>
        </w:r>
        <w:r w:rsidRPr="004072B1">
          <w:rPr>
            <w:rPrChange w:id="1030" w:author="Draft version 2" w:date="2020-04-03T01:44:00Z">
              <w:rPr/>
            </w:rPrChange>
          </w:rPr>
          <w:fldChar w:fldCharType="begin" w:fldLock="1"/>
        </w:r>
        <w:r w:rsidRPr="004072B1">
          <w:rPr>
            <w:rPrChange w:id="1031" w:author="Draft version 2" w:date="2020-04-03T01:44:00Z">
              <w:rPr/>
            </w:rPrChange>
          </w:rPr>
          <w:instrText xml:space="preserve"> PAGEREF _Toc36756663 \h </w:instrText>
        </w:r>
      </w:ins>
      <w:ins w:id="1032" w:author="Draft version 2" w:date="2020-04-02T21:54:00Z">
        <w:r w:rsidRPr="004072B1">
          <w:rPr>
            <w:rPrChange w:id="1033" w:author="Draft version 2" w:date="2020-04-03T01:44:00Z">
              <w:rPr/>
            </w:rPrChange>
          </w:rPr>
        </w:r>
      </w:ins>
      <w:r w:rsidRPr="004072B1">
        <w:rPr>
          <w:rPrChange w:id="1034" w:author="Draft version 2" w:date="2020-04-03T01:44:00Z">
            <w:rPr/>
          </w:rPrChange>
        </w:rPr>
        <w:fldChar w:fldCharType="separate"/>
      </w:r>
      <w:ins w:id="1035" w:author="Draft version 2" w:date="2020-04-02T21:54:00Z">
        <w:r w:rsidRPr="004072B1">
          <w:rPr>
            <w:rPrChange w:id="1036" w:author="Draft version 2" w:date="2020-04-03T01:44:00Z">
              <w:rPr/>
            </w:rPrChange>
          </w:rPr>
          <w:t>45</w:t>
        </w:r>
      </w:ins>
      <w:ins w:id="1037" w:author="Draft version 2" w:date="2020-04-02T21:49:00Z">
        <w:r w:rsidRPr="004072B1">
          <w:rPr>
            <w:rPrChange w:id="1038" w:author="Draft version 2" w:date="2020-04-03T01:44:00Z">
              <w:rPr/>
            </w:rPrChange>
          </w:rPr>
          <w:fldChar w:fldCharType="end"/>
        </w:r>
      </w:ins>
    </w:p>
    <w:p w14:paraId="4680711F" w14:textId="312660B7" w:rsidR="00D1794C" w:rsidRPr="004072B1" w:rsidRDefault="00D1794C">
      <w:pPr>
        <w:pStyle w:val="TOC2"/>
        <w:rPr>
          <w:ins w:id="1039" w:author="Draft version 2" w:date="2020-04-02T21:49:00Z"/>
          <w:rFonts w:asciiTheme="minorHAnsi" w:eastAsiaTheme="minorEastAsia" w:hAnsiTheme="minorHAnsi" w:cstheme="minorBidi"/>
          <w:sz w:val="22"/>
          <w:szCs w:val="22"/>
          <w:rPrChange w:id="1040" w:author="Draft version 2" w:date="2020-04-03T01:44:00Z">
            <w:rPr>
              <w:ins w:id="1041" w:author="Draft version 2" w:date="2020-04-02T21:49:00Z"/>
              <w:rFonts w:asciiTheme="minorHAnsi" w:eastAsiaTheme="minorEastAsia" w:hAnsiTheme="minorHAnsi" w:cstheme="minorBidi"/>
              <w:sz w:val="22"/>
              <w:szCs w:val="22"/>
            </w:rPr>
          </w:rPrChange>
        </w:rPr>
      </w:pPr>
      <w:ins w:id="1042" w:author="Draft version 2" w:date="2020-04-02T21:49:00Z">
        <w:r w:rsidRPr="004072B1">
          <w:rPr>
            <w:rPrChange w:id="1043" w:author="Draft version 2" w:date="2020-04-03T01:44:00Z">
              <w:rPr>
                <w:rFonts w:eastAsia="MS Mincho"/>
              </w:rPr>
            </w:rPrChange>
          </w:rPr>
          <w:t>5.3</w:t>
        </w:r>
        <w:r w:rsidRPr="004072B1">
          <w:rPr>
            <w:rFonts w:asciiTheme="minorHAnsi" w:hAnsiTheme="minorHAnsi" w:cstheme="minorBidi"/>
            <w:sz w:val="22"/>
            <w:szCs w:val="22"/>
            <w:rPrChange w:id="1044" w:author="Draft version 2" w:date="2020-04-03T01:44:00Z">
              <w:rPr>
                <w:rFonts w:asciiTheme="minorHAnsi" w:eastAsiaTheme="minorEastAsia" w:hAnsiTheme="minorHAnsi" w:cstheme="minorBidi"/>
                <w:sz w:val="22"/>
                <w:szCs w:val="22"/>
              </w:rPr>
            </w:rPrChange>
          </w:rPr>
          <w:tab/>
        </w:r>
        <w:r w:rsidRPr="004072B1">
          <w:rPr>
            <w:rFonts w:eastAsia="MS Mincho"/>
            <w:rPrChange w:id="1045" w:author="Draft version 2" w:date="2020-04-03T01:44:00Z">
              <w:rPr>
                <w:rFonts w:eastAsia="MS Mincho"/>
              </w:rPr>
            </w:rPrChange>
          </w:rPr>
          <w:t>Connection control</w:t>
        </w:r>
        <w:r w:rsidRPr="004072B1">
          <w:rPr>
            <w:rPrChange w:id="1046" w:author="Draft version 2" w:date="2020-04-03T01:44:00Z">
              <w:rPr/>
            </w:rPrChange>
          </w:rPr>
          <w:tab/>
        </w:r>
        <w:r w:rsidRPr="004072B1">
          <w:rPr>
            <w:rPrChange w:id="1047" w:author="Draft version 2" w:date="2020-04-03T01:44:00Z">
              <w:rPr/>
            </w:rPrChange>
          </w:rPr>
          <w:fldChar w:fldCharType="begin" w:fldLock="1"/>
        </w:r>
        <w:r w:rsidRPr="004072B1">
          <w:rPr>
            <w:rPrChange w:id="1048" w:author="Draft version 2" w:date="2020-04-03T01:44:00Z">
              <w:rPr/>
            </w:rPrChange>
          </w:rPr>
          <w:instrText xml:space="preserve"> PAGEREF _Toc36756664 \h </w:instrText>
        </w:r>
      </w:ins>
      <w:ins w:id="1049" w:author="Draft version 2" w:date="2020-04-02T21:54:00Z">
        <w:r w:rsidRPr="004072B1">
          <w:rPr>
            <w:rPrChange w:id="1050" w:author="Draft version 2" w:date="2020-04-03T01:44:00Z">
              <w:rPr/>
            </w:rPrChange>
          </w:rPr>
        </w:r>
      </w:ins>
      <w:r w:rsidRPr="004072B1">
        <w:rPr>
          <w:rPrChange w:id="1051" w:author="Draft version 2" w:date="2020-04-03T01:44:00Z">
            <w:rPr/>
          </w:rPrChange>
        </w:rPr>
        <w:fldChar w:fldCharType="separate"/>
      </w:r>
      <w:ins w:id="1052" w:author="Draft version 2" w:date="2020-04-02T21:54:00Z">
        <w:r w:rsidRPr="004072B1">
          <w:rPr>
            <w:rPrChange w:id="1053" w:author="Draft version 2" w:date="2020-04-03T01:44:00Z">
              <w:rPr/>
            </w:rPrChange>
          </w:rPr>
          <w:t>46</w:t>
        </w:r>
      </w:ins>
      <w:ins w:id="1054" w:author="Draft version 2" w:date="2020-04-02T21:49:00Z">
        <w:r w:rsidRPr="004072B1">
          <w:rPr>
            <w:rPrChange w:id="1055" w:author="Draft version 2" w:date="2020-04-03T01:44:00Z">
              <w:rPr/>
            </w:rPrChange>
          </w:rPr>
          <w:fldChar w:fldCharType="end"/>
        </w:r>
      </w:ins>
    </w:p>
    <w:p w14:paraId="48808AE7" w14:textId="2242E654" w:rsidR="00D1794C" w:rsidRPr="004072B1" w:rsidRDefault="00D1794C">
      <w:pPr>
        <w:pStyle w:val="TOC3"/>
        <w:rPr>
          <w:ins w:id="1056" w:author="Draft version 2" w:date="2020-04-02T21:49:00Z"/>
          <w:rFonts w:asciiTheme="minorHAnsi" w:eastAsiaTheme="minorEastAsia" w:hAnsiTheme="minorHAnsi" w:cstheme="minorBidi"/>
          <w:sz w:val="22"/>
          <w:szCs w:val="22"/>
          <w:rPrChange w:id="1057" w:author="Draft version 2" w:date="2020-04-03T01:44:00Z">
            <w:rPr>
              <w:ins w:id="1058" w:author="Draft version 2" w:date="2020-04-02T21:49:00Z"/>
              <w:rFonts w:asciiTheme="minorHAnsi" w:eastAsiaTheme="minorEastAsia" w:hAnsiTheme="minorHAnsi" w:cstheme="minorBidi"/>
              <w:sz w:val="22"/>
              <w:szCs w:val="22"/>
            </w:rPr>
          </w:rPrChange>
        </w:rPr>
      </w:pPr>
      <w:ins w:id="1059" w:author="Draft version 2" w:date="2020-04-02T21:49:00Z">
        <w:r w:rsidRPr="004072B1">
          <w:rPr>
            <w:rPrChange w:id="1060" w:author="Draft version 2" w:date="2020-04-03T01:44:00Z">
              <w:rPr>
                <w:rFonts w:eastAsia="MS Mincho"/>
              </w:rPr>
            </w:rPrChange>
          </w:rPr>
          <w:t>5.3.1</w:t>
        </w:r>
        <w:r w:rsidRPr="004072B1">
          <w:rPr>
            <w:rFonts w:asciiTheme="minorHAnsi" w:hAnsiTheme="minorHAnsi" w:cstheme="minorBidi"/>
            <w:sz w:val="22"/>
            <w:szCs w:val="22"/>
            <w:rPrChange w:id="1061" w:author="Draft version 2" w:date="2020-04-03T01:44:00Z">
              <w:rPr>
                <w:rFonts w:asciiTheme="minorHAnsi" w:eastAsiaTheme="minorEastAsia" w:hAnsiTheme="minorHAnsi" w:cstheme="minorBidi"/>
                <w:sz w:val="22"/>
                <w:szCs w:val="22"/>
              </w:rPr>
            </w:rPrChange>
          </w:rPr>
          <w:tab/>
        </w:r>
        <w:r w:rsidRPr="004072B1">
          <w:rPr>
            <w:rFonts w:eastAsia="MS Mincho"/>
            <w:rPrChange w:id="1062" w:author="Draft version 2" w:date="2020-04-03T01:44:00Z">
              <w:rPr>
                <w:rFonts w:eastAsia="MS Mincho"/>
              </w:rPr>
            </w:rPrChange>
          </w:rPr>
          <w:t>Introduction</w:t>
        </w:r>
        <w:r w:rsidRPr="004072B1">
          <w:rPr>
            <w:rPrChange w:id="1063" w:author="Draft version 2" w:date="2020-04-03T01:44:00Z">
              <w:rPr/>
            </w:rPrChange>
          </w:rPr>
          <w:tab/>
        </w:r>
        <w:r w:rsidRPr="004072B1">
          <w:rPr>
            <w:rPrChange w:id="1064" w:author="Draft version 2" w:date="2020-04-03T01:44:00Z">
              <w:rPr/>
            </w:rPrChange>
          </w:rPr>
          <w:fldChar w:fldCharType="begin" w:fldLock="1"/>
        </w:r>
        <w:r w:rsidRPr="004072B1">
          <w:rPr>
            <w:rPrChange w:id="1065" w:author="Draft version 2" w:date="2020-04-03T01:44:00Z">
              <w:rPr/>
            </w:rPrChange>
          </w:rPr>
          <w:instrText xml:space="preserve"> PAGEREF _Toc36756665 \h </w:instrText>
        </w:r>
      </w:ins>
      <w:ins w:id="1066" w:author="Draft version 2" w:date="2020-04-02T21:54:00Z">
        <w:r w:rsidRPr="004072B1">
          <w:rPr>
            <w:rPrChange w:id="1067" w:author="Draft version 2" w:date="2020-04-03T01:44:00Z">
              <w:rPr/>
            </w:rPrChange>
          </w:rPr>
        </w:r>
      </w:ins>
      <w:r w:rsidRPr="004072B1">
        <w:rPr>
          <w:rPrChange w:id="1068" w:author="Draft version 2" w:date="2020-04-03T01:44:00Z">
            <w:rPr/>
          </w:rPrChange>
        </w:rPr>
        <w:fldChar w:fldCharType="separate"/>
      </w:r>
      <w:ins w:id="1069" w:author="Draft version 2" w:date="2020-04-02T21:54:00Z">
        <w:r w:rsidRPr="004072B1">
          <w:rPr>
            <w:rPrChange w:id="1070" w:author="Draft version 2" w:date="2020-04-03T01:44:00Z">
              <w:rPr/>
            </w:rPrChange>
          </w:rPr>
          <w:t>46</w:t>
        </w:r>
      </w:ins>
      <w:ins w:id="1071" w:author="Draft version 2" w:date="2020-04-02T21:49:00Z">
        <w:r w:rsidRPr="004072B1">
          <w:rPr>
            <w:rPrChange w:id="1072" w:author="Draft version 2" w:date="2020-04-03T01:44:00Z">
              <w:rPr/>
            </w:rPrChange>
          </w:rPr>
          <w:fldChar w:fldCharType="end"/>
        </w:r>
      </w:ins>
    </w:p>
    <w:p w14:paraId="065D9531" w14:textId="3E085597" w:rsidR="00D1794C" w:rsidRPr="004072B1" w:rsidRDefault="00D1794C">
      <w:pPr>
        <w:pStyle w:val="TOC4"/>
        <w:rPr>
          <w:ins w:id="1073" w:author="Draft version 2" w:date="2020-04-02T21:49:00Z"/>
          <w:rFonts w:asciiTheme="minorHAnsi" w:eastAsiaTheme="minorEastAsia" w:hAnsiTheme="minorHAnsi" w:cstheme="minorBidi"/>
          <w:sz w:val="22"/>
          <w:szCs w:val="22"/>
          <w:rPrChange w:id="1074" w:author="Draft version 2" w:date="2020-04-03T01:44:00Z">
            <w:rPr>
              <w:ins w:id="1075" w:author="Draft version 2" w:date="2020-04-02T21:49:00Z"/>
              <w:rFonts w:asciiTheme="minorHAnsi" w:eastAsiaTheme="minorEastAsia" w:hAnsiTheme="minorHAnsi" w:cstheme="minorBidi"/>
              <w:sz w:val="22"/>
              <w:szCs w:val="22"/>
            </w:rPr>
          </w:rPrChange>
        </w:rPr>
      </w:pPr>
      <w:ins w:id="1076" w:author="Draft version 2" w:date="2020-04-02T21:49:00Z">
        <w:r w:rsidRPr="004072B1">
          <w:rPr>
            <w:rPrChange w:id="1077" w:author="Draft version 2" w:date="2020-04-03T01:44:00Z">
              <w:rPr/>
            </w:rPrChange>
          </w:rPr>
          <w:t>5.3.1.1</w:t>
        </w:r>
        <w:r w:rsidRPr="004072B1">
          <w:rPr>
            <w:rFonts w:asciiTheme="minorHAnsi" w:eastAsiaTheme="minorEastAsia" w:hAnsiTheme="minorHAnsi" w:cstheme="minorBidi"/>
            <w:sz w:val="22"/>
            <w:szCs w:val="22"/>
            <w:rPrChange w:id="1078" w:author="Draft version 2" w:date="2020-04-03T01:44:00Z">
              <w:rPr>
                <w:rFonts w:asciiTheme="minorHAnsi" w:eastAsiaTheme="minorEastAsia" w:hAnsiTheme="minorHAnsi" w:cstheme="minorBidi"/>
                <w:sz w:val="22"/>
                <w:szCs w:val="22"/>
              </w:rPr>
            </w:rPrChange>
          </w:rPr>
          <w:tab/>
        </w:r>
        <w:r w:rsidRPr="004072B1">
          <w:rPr>
            <w:rPrChange w:id="1079" w:author="Draft version 2" w:date="2020-04-03T01:44:00Z">
              <w:rPr/>
            </w:rPrChange>
          </w:rPr>
          <w:t>RRC connection control</w:t>
        </w:r>
        <w:r w:rsidRPr="004072B1">
          <w:rPr>
            <w:rPrChange w:id="1080" w:author="Draft version 2" w:date="2020-04-03T01:44:00Z">
              <w:rPr/>
            </w:rPrChange>
          </w:rPr>
          <w:tab/>
        </w:r>
        <w:r w:rsidRPr="004072B1">
          <w:rPr>
            <w:rPrChange w:id="1081" w:author="Draft version 2" w:date="2020-04-03T01:44:00Z">
              <w:rPr/>
            </w:rPrChange>
          </w:rPr>
          <w:fldChar w:fldCharType="begin" w:fldLock="1"/>
        </w:r>
        <w:r w:rsidRPr="004072B1">
          <w:rPr>
            <w:rPrChange w:id="1082" w:author="Draft version 2" w:date="2020-04-03T01:44:00Z">
              <w:rPr/>
            </w:rPrChange>
          </w:rPr>
          <w:instrText xml:space="preserve"> PAGEREF _Toc36756666 \h </w:instrText>
        </w:r>
      </w:ins>
      <w:ins w:id="1083" w:author="Draft version 2" w:date="2020-04-02T21:54:00Z">
        <w:r w:rsidRPr="004072B1">
          <w:rPr>
            <w:rPrChange w:id="1084" w:author="Draft version 2" w:date="2020-04-03T01:44:00Z">
              <w:rPr/>
            </w:rPrChange>
          </w:rPr>
        </w:r>
      </w:ins>
      <w:r w:rsidRPr="004072B1">
        <w:rPr>
          <w:rPrChange w:id="1085" w:author="Draft version 2" w:date="2020-04-03T01:44:00Z">
            <w:rPr/>
          </w:rPrChange>
        </w:rPr>
        <w:fldChar w:fldCharType="separate"/>
      </w:r>
      <w:ins w:id="1086" w:author="Draft version 2" w:date="2020-04-02T21:54:00Z">
        <w:r w:rsidRPr="004072B1">
          <w:rPr>
            <w:rPrChange w:id="1087" w:author="Draft version 2" w:date="2020-04-03T01:44:00Z">
              <w:rPr/>
            </w:rPrChange>
          </w:rPr>
          <w:t>46</w:t>
        </w:r>
      </w:ins>
      <w:ins w:id="1088" w:author="Draft version 2" w:date="2020-04-02T21:49:00Z">
        <w:r w:rsidRPr="004072B1">
          <w:rPr>
            <w:rPrChange w:id="1089" w:author="Draft version 2" w:date="2020-04-03T01:44:00Z">
              <w:rPr/>
            </w:rPrChange>
          </w:rPr>
          <w:fldChar w:fldCharType="end"/>
        </w:r>
      </w:ins>
    </w:p>
    <w:p w14:paraId="4F312109" w14:textId="49C6CCDF" w:rsidR="00D1794C" w:rsidRPr="004072B1" w:rsidRDefault="00D1794C">
      <w:pPr>
        <w:pStyle w:val="TOC4"/>
        <w:rPr>
          <w:ins w:id="1090" w:author="Draft version 2" w:date="2020-04-02T21:49:00Z"/>
          <w:rFonts w:asciiTheme="minorHAnsi" w:eastAsiaTheme="minorEastAsia" w:hAnsiTheme="minorHAnsi" w:cstheme="minorBidi"/>
          <w:sz w:val="22"/>
          <w:szCs w:val="22"/>
        </w:rPr>
      </w:pPr>
      <w:ins w:id="1091" w:author="Draft version 2" w:date="2020-04-02T21:49:00Z">
        <w:r w:rsidRPr="004072B1">
          <w:rPr>
            <w:rPrChange w:id="1092" w:author="Draft version 2" w:date="2020-04-03T01:44:00Z">
              <w:rPr/>
            </w:rPrChange>
          </w:rPr>
          <w:lastRenderedPageBreak/>
          <w:t>5.3.1.2</w:t>
        </w:r>
        <w:r w:rsidRPr="004072B1">
          <w:rPr>
            <w:rFonts w:asciiTheme="minorHAnsi" w:eastAsiaTheme="minorEastAsia" w:hAnsiTheme="minorHAnsi" w:cstheme="minorBidi"/>
            <w:sz w:val="22"/>
            <w:szCs w:val="22"/>
            <w:rPrChange w:id="1093" w:author="Draft version 2" w:date="2020-04-03T01:44:00Z">
              <w:rPr>
                <w:rFonts w:asciiTheme="minorHAnsi" w:eastAsiaTheme="minorEastAsia" w:hAnsiTheme="minorHAnsi" w:cstheme="minorBidi"/>
                <w:sz w:val="22"/>
                <w:szCs w:val="22"/>
              </w:rPr>
            </w:rPrChange>
          </w:rPr>
          <w:tab/>
        </w:r>
        <w:r w:rsidRPr="004072B1">
          <w:rPr>
            <w:rPrChange w:id="1094" w:author="Draft version 2" w:date="2020-04-03T01:44:00Z">
              <w:rPr/>
            </w:rPrChange>
          </w:rPr>
          <w:t>AS Security</w:t>
        </w:r>
        <w:r w:rsidRPr="004072B1">
          <w:rPr>
            <w:rPrChange w:id="1095" w:author="Draft version 2" w:date="2020-04-03T01:44:00Z">
              <w:rPr/>
            </w:rPrChange>
          </w:rPr>
          <w:tab/>
        </w:r>
        <w:r w:rsidRPr="004072B1">
          <w:fldChar w:fldCharType="begin" w:fldLock="1"/>
        </w:r>
        <w:r w:rsidRPr="004072B1">
          <w:rPr>
            <w:rPrChange w:id="1096" w:author="Draft version 2" w:date="2020-04-03T01:44:00Z">
              <w:rPr/>
            </w:rPrChange>
          </w:rPr>
          <w:instrText xml:space="preserve"> PAGEREF _Toc36756667 \h </w:instrText>
        </w:r>
      </w:ins>
      <w:ins w:id="1097" w:author="Draft version 2" w:date="2020-04-02T21:54:00Z">
        <w:r w:rsidRPr="004072B1">
          <w:rPr>
            <w:rPrChange w:id="1098" w:author="Draft version 2" w:date="2020-04-03T01:44:00Z">
              <w:rPr/>
            </w:rPrChange>
          </w:rPr>
        </w:r>
      </w:ins>
      <w:r w:rsidRPr="004072B1">
        <w:rPr>
          <w:rPrChange w:id="1099" w:author="Draft version 2" w:date="2020-04-03T01:44:00Z">
            <w:rPr/>
          </w:rPrChange>
        </w:rPr>
        <w:fldChar w:fldCharType="separate"/>
      </w:r>
      <w:ins w:id="1100" w:author="Draft version 2" w:date="2020-04-02T21:54:00Z">
        <w:r w:rsidRPr="004072B1">
          <w:rPr>
            <w:rPrChange w:id="1101" w:author="Draft version 2" w:date="2020-04-03T01:44:00Z">
              <w:rPr/>
            </w:rPrChange>
          </w:rPr>
          <w:t>47</w:t>
        </w:r>
      </w:ins>
      <w:ins w:id="1102" w:author="Draft version 2" w:date="2020-04-02T21:49:00Z">
        <w:r w:rsidRPr="004072B1">
          <w:rPr>
            <w:rPrChange w:id="1103" w:author="Draft version 2" w:date="2020-04-03T01:44:00Z">
              <w:rPr/>
            </w:rPrChange>
          </w:rPr>
          <w:fldChar w:fldCharType="end"/>
        </w:r>
      </w:ins>
    </w:p>
    <w:p w14:paraId="2ACD44DE" w14:textId="508B5176" w:rsidR="00D1794C" w:rsidRPr="004072B1" w:rsidRDefault="00D1794C">
      <w:pPr>
        <w:pStyle w:val="TOC3"/>
        <w:rPr>
          <w:ins w:id="1104" w:author="Draft version 2" w:date="2020-04-02T21:49:00Z"/>
          <w:rFonts w:asciiTheme="minorHAnsi" w:eastAsiaTheme="minorEastAsia" w:hAnsiTheme="minorHAnsi" w:cstheme="minorBidi"/>
          <w:sz w:val="22"/>
          <w:szCs w:val="22"/>
        </w:rPr>
      </w:pPr>
      <w:ins w:id="1105" w:author="Draft version 2" w:date="2020-04-02T21:49:00Z">
        <w:r w:rsidRPr="004072B1">
          <w:rPr>
            <w:rPrChange w:id="1106" w:author="Draft version 2" w:date="2020-04-03T01:44:00Z">
              <w:rPr>
                <w:rFonts w:eastAsia="MS Mincho"/>
              </w:rPr>
            </w:rPrChange>
          </w:rPr>
          <w:t>5.3.2</w:t>
        </w:r>
        <w:r w:rsidRPr="004072B1">
          <w:rPr>
            <w:rFonts w:asciiTheme="minorHAnsi" w:hAnsiTheme="minorHAnsi" w:cstheme="minorBidi"/>
            <w:sz w:val="22"/>
            <w:szCs w:val="22"/>
            <w:rPrChange w:id="1107" w:author="Draft version 2" w:date="2020-04-03T01:44:00Z">
              <w:rPr>
                <w:rFonts w:asciiTheme="minorHAnsi" w:eastAsiaTheme="minorEastAsia" w:hAnsiTheme="minorHAnsi" w:cstheme="minorBidi"/>
                <w:sz w:val="22"/>
                <w:szCs w:val="22"/>
              </w:rPr>
            </w:rPrChange>
          </w:rPr>
          <w:tab/>
        </w:r>
        <w:r w:rsidRPr="004072B1">
          <w:rPr>
            <w:rFonts w:eastAsia="MS Mincho"/>
            <w:rPrChange w:id="1108" w:author="Draft version 2" w:date="2020-04-03T01:44:00Z">
              <w:rPr>
                <w:rFonts w:eastAsia="MS Mincho"/>
              </w:rPr>
            </w:rPrChange>
          </w:rPr>
          <w:t>Paging</w:t>
        </w:r>
        <w:r w:rsidRPr="004072B1">
          <w:rPr>
            <w:rPrChange w:id="1109" w:author="Draft version 2" w:date="2020-04-03T01:44:00Z">
              <w:rPr/>
            </w:rPrChange>
          </w:rPr>
          <w:tab/>
        </w:r>
        <w:r w:rsidRPr="004072B1">
          <w:fldChar w:fldCharType="begin" w:fldLock="1"/>
        </w:r>
        <w:r w:rsidRPr="004072B1">
          <w:rPr>
            <w:rPrChange w:id="1110" w:author="Draft version 2" w:date="2020-04-03T01:44:00Z">
              <w:rPr/>
            </w:rPrChange>
          </w:rPr>
          <w:instrText xml:space="preserve"> PAGEREF _Toc36756668 \h </w:instrText>
        </w:r>
      </w:ins>
      <w:ins w:id="1111" w:author="Draft version 2" w:date="2020-04-02T21:54:00Z">
        <w:r w:rsidRPr="004072B1">
          <w:rPr>
            <w:rPrChange w:id="1112" w:author="Draft version 2" w:date="2020-04-03T01:44:00Z">
              <w:rPr/>
            </w:rPrChange>
          </w:rPr>
        </w:r>
      </w:ins>
      <w:r w:rsidRPr="004072B1">
        <w:rPr>
          <w:rPrChange w:id="1113" w:author="Draft version 2" w:date="2020-04-03T01:44:00Z">
            <w:rPr/>
          </w:rPrChange>
        </w:rPr>
        <w:fldChar w:fldCharType="separate"/>
      </w:r>
      <w:ins w:id="1114" w:author="Draft version 2" w:date="2020-04-02T21:54:00Z">
        <w:r w:rsidRPr="004072B1">
          <w:rPr>
            <w:rPrChange w:id="1115" w:author="Draft version 2" w:date="2020-04-03T01:44:00Z">
              <w:rPr/>
            </w:rPrChange>
          </w:rPr>
          <w:t>48</w:t>
        </w:r>
      </w:ins>
      <w:ins w:id="1116" w:author="Draft version 2" w:date="2020-04-02T21:49:00Z">
        <w:r w:rsidRPr="004072B1">
          <w:rPr>
            <w:rPrChange w:id="1117" w:author="Draft version 2" w:date="2020-04-03T01:44:00Z">
              <w:rPr/>
            </w:rPrChange>
          </w:rPr>
          <w:fldChar w:fldCharType="end"/>
        </w:r>
      </w:ins>
    </w:p>
    <w:p w14:paraId="1FD7B006" w14:textId="142C145C" w:rsidR="00D1794C" w:rsidRPr="004072B1" w:rsidRDefault="00D1794C">
      <w:pPr>
        <w:pStyle w:val="TOC4"/>
        <w:rPr>
          <w:ins w:id="1118" w:author="Draft version 2" w:date="2020-04-02T21:49:00Z"/>
          <w:rFonts w:asciiTheme="minorHAnsi" w:eastAsiaTheme="minorEastAsia" w:hAnsiTheme="minorHAnsi" w:cstheme="minorBidi"/>
          <w:sz w:val="22"/>
          <w:szCs w:val="22"/>
        </w:rPr>
      </w:pPr>
      <w:ins w:id="1119" w:author="Draft version 2" w:date="2020-04-02T21:49:00Z">
        <w:r w:rsidRPr="004072B1">
          <w:rPr>
            <w:rPrChange w:id="1120" w:author="Draft version 2" w:date="2020-04-03T01:44:00Z">
              <w:rPr/>
            </w:rPrChange>
          </w:rPr>
          <w:t>5.3.2.1</w:t>
        </w:r>
        <w:r w:rsidRPr="004072B1">
          <w:rPr>
            <w:rFonts w:asciiTheme="minorHAnsi" w:eastAsiaTheme="minorEastAsia" w:hAnsiTheme="minorHAnsi" w:cstheme="minorBidi"/>
            <w:sz w:val="22"/>
            <w:szCs w:val="22"/>
            <w:rPrChange w:id="1121" w:author="Draft version 2" w:date="2020-04-03T01:44:00Z">
              <w:rPr>
                <w:rFonts w:asciiTheme="minorHAnsi" w:eastAsiaTheme="minorEastAsia" w:hAnsiTheme="minorHAnsi" w:cstheme="minorBidi"/>
                <w:sz w:val="22"/>
                <w:szCs w:val="22"/>
              </w:rPr>
            </w:rPrChange>
          </w:rPr>
          <w:tab/>
        </w:r>
        <w:r w:rsidRPr="004072B1">
          <w:rPr>
            <w:rPrChange w:id="1122" w:author="Draft version 2" w:date="2020-04-03T01:44:00Z">
              <w:rPr/>
            </w:rPrChange>
          </w:rPr>
          <w:t>General</w:t>
        </w:r>
        <w:r w:rsidRPr="004072B1">
          <w:rPr>
            <w:rPrChange w:id="1123" w:author="Draft version 2" w:date="2020-04-03T01:44:00Z">
              <w:rPr/>
            </w:rPrChange>
          </w:rPr>
          <w:tab/>
        </w:r>
        <w:r w:rsidRPr="004072B1">
          <w:fldChar w:fldCharType="begin" w:fldLock="1"/>
        </w:r>
        <w:r w:rsidRPr="004072B1">
          <w:rPr>
            <w:rPrChange w:id="1124" w:author="Draft version 2" w:date="2020-04-03T01:44:00Z">
              <w:rPr/>
            </w:rPrChange>
          </w:rPr>
          <w:instrText xml:space="preserve"> PAGEREF _Toc36756669 \h </w:instrText>
        </w:r>
      </w:ins>
      <w:ins w:id="1125" w:author="Draft version 2" w:date="2020-04-02T21:54:00Z">
        <w:r w:rsidRPr="004072B1">
          <w:rPr>
            <w:rPrChange w:id="1126" w:author="Draft version 2" w:date="2020-04-03T01:44:00Z">
              <w:rPr/>
            </w:rPrChange>
          </w:rPr>
        </w:r>
      </w:ins>
      <w:r w:rsidRPr="004072B1">
        <w:rPr>
          <w:rPrChange w:id="1127" w:author="Draft version 2" w:date="2020-04-03T01:44:00Z">
            <w:rPr/>
          </w:rPrChange>
        </w:rPr>
        <w:fldChar w:fldCharType="separate"/>
      </w:r>
      <w:ins w:id="1128" w:author="Draft version 2" w:date="2020-04-02T21:54:00Z">
        <w:r w:rsidRPr="004072B1">
          <w:rPr>
            <w:rPrChange w:id="1129" w:author="Draft version 2" w:date="2020-04-03T01:44:00Z">
              <w:rPr/>
            </w:rPrChange>
          </w:rPr>
          <w:t>48</w:t>
        </w:r>
      </w:ins>
      <w:ins w:id="1130" w:author="Draft version 2" w:date="2020-04-02T21:49:00Z">
        <w:r w:rsidRPr="004072B1">
          <w:rPr>
            <w:rPrChange w:id="1131" w:author="Draft version 2" w:date="2020-04-03T01:44:00Z">
              <w:rPr/>
            </w:rPrChange>
          </w:rPr>
          <w:fldChar w:fldCharType="end"/>
        </w:r>
      </w:ins>
    </w:p>
    <w:p w14:paraId="30889293" w14:textId="7FEB2B5F" w:rsidR="00D1794C" w:rsidRPr="004072B1" w:rsidRDefault="00D1794C">
      <w:pPr>
        <w:pStyle w:val="TOC4"/>
        <w:rPr>
          <w:ins w:id="1132" w:author="Draft version 2" w:date="2020-04-02T21:49:00Z"/>
          <w:rFonts w:asciiTheme="minorHAnsi" w:eastAsiaTheme="minorEastAsia" w:hAnsiTheme="minorHAnsi" w:cstheme="minorBidi"/>
          <w:sz w:val="22"/>
          <w:szCs w:val="22"/>
        </w:rPr>
      </w:pPr>
      <w:ins w:id="1133" w:author="Draft version 2" w:date="2020-04-02T21:49:00Z">
        <w:r w:rsidRPr="004072B1">
          <w:rPr>
            <w:rPrChange w:id="1134" w:author="Draft version 2" w:date="2020-04-03T01:44:00Z">
              <w:rPr/>
            </w:rPrChange>
          </w:rPr>
          <w:t>5.3.2.2</w:t>
        </w:r>
        <w:r w:rsidRPr="004072B1">
          <w:rPr>
            <w:rFonts w:asciiTheme="minorHAnsi" w:eastAsiaTheme="minorEastAsia" w:hAnsiTheme="minorHAnsi" w:cstheme="minorBidi"/>
            <w:sz w:val="22"/>
            <w:szCs w:val="22"/>
            <w:rPrChange w:id="1135" w:author="Draft version 2" w:date="2020-04-03T01:44:00Z">
              <w:rPr>
                <w:rFonts w:asciiTheme="minorHAnsi" w:eastAsiaTheme="minorEastAsia" w:hAnsiTheme="minorHAnsi" w:cstheme="minorBidi"/>
                <w:sz w:val="22"/>
                <w:szCs w:val="22"/>
              </w:rPr>
            </w:rPrChange>
          </w:rPr>
          <w:tab/>
        </w:r>
        <w:r w:rsidRPr="004072B1">
          <w:rPr>
            <w:rPrChange w:id="1136" w:author="Draft version 2" w:date="2020-04-03T01:44:00Z">
              <w:rPr/>
            </w:rPrChange>
          </w:rPr>
          <w:t>Initiation</w:t>
        </w:r>
        <w:r w:rsidRPr="004072B1">
          <w:rPr>
            <w:rPrChange w:id="1137" w:author="Draft version 2" w:date="2020-04-03T01:44:00Z">
              <w:rPr/>
            </w:rPrChange>
          </w:rPr>
          <w:tab/>
        </w:r>
        <w:r w:rsidRPr="004072B1">
          <w:fldChar w:fldCharType="begin" w:fldLock="1"/>
        </w:r>
        <w:r w:rsidRPr="004072B1">
          <w:rPr>
            <w:rPrChange w:id="1138" w:author="Draft version 2" w:date="2020-04-03T01:44:00Z">
              <w:rPr/>
            </w:rPrChange>
          </w:rPr>
          <w:instrText xml:space="preserve"> PAGEREF _Toc36756670 \h </w:instrText>
        </w:r>
      </w:ins>
      <w:ins w:id="1139" w:author="Draft version 2" w:date="2020-04-02T21:54:00Z">
        <w:r w:rsidRPr="004072B1">
          <w:rPr>
            <w:rPrChange w:id="1140" w:author="Draft version 2" w:date="2020-04-03T01:44:00Z">
              <w:rPr/>
            </w:rPrChange>
          </w:rPr>
        </w:r>
      </w:ins>
      <w:r w:rsidRPr="004072B1">
        <w:rPr>
          <w:rPrChange w:id="1141" w:author="Draft version 2" w:date="2020-04-03T01:44:00Z">
            <w:rPr/>
          </w:rPrChange>
        </w:rPr>
        <w:fldChar w:fldCharType="separate"/>
      </w:r>
      <w:ins w:id="1142" w:author="Draft version 2" w:date="2020-04-02T21:54:00Z">
        <w:r w:rsidRPr="004072B1">
          <w:rPr>
            <w:rPrChange w:id="1143" w:author="Draft version 2" w:date="2020-04-03T01:44:00Z">
              <w:rPr/>
            </w:rPrChange>
          </w:rPr>
          <w:t>48</w:t>
        </w:r>
      </w:ins>
      <w:ins w:id="1144" w:author="Draft version 2" w:date="2020-04-02T21:49:00Z">
        <w:r w:rsidRPr="004072B1">
          <w:rPr>
            <w:rPrChange w:id="1145" w:author="Draft version 2" w:date="2020-04-03T01:44:00Z">
              <w:rPr/>
            </w:rPrChange>
          </w:rPr>
          <w:fldChar w:fldCharType="end"/>
        </w:r>
      </w:ins>
    </w:p>
    <w:p w14:paraId="026BD451" w14:textId="1637B84E" w:rsidR="00D1794C" w:rsidRPr="004072B1" w:rsidRDefault="00D1794C">
      <w:pPr>
        <w:pStyle w:val="TOC4"/>
        <w:rPr>
          <w:ins w:id="1146" w:author="Draft version 2" w:date="2020-04-02T21:49:00Z"/>
          <w:rFonts w:asciiTheme="minorHAnsi" w:eastAsiaTheme="minorEastAsia" w:hAnsiTheme="minorHAnsi" w:cstheme="minorBidi"/>
          <w:sz w:val="22"/>
          <w:szCs w:val="22"/>
        </w:rPr>
      </w:pPr>
      <w:ins w:id="1147" w:author="Draft version 2" w:date="2020-04-02T21:49:00Z">
        <w:r w:rsidRPr="004072B1">
          <w:rPr>
            <w:rPrChange w:id="1148" w:author="Draft version 2" w:date="2020-04-03T01:44:00Z">
              <w:rPr/>
            </w:rPrChange>
          </w:rPr>
          <w:t>5.3.2.3</w:t>
        </w:r>
        <w:r w:rsidRPr="004072B1">
          <w:rPr>
            <w:rFonts w:asciiTheme="minorHAnsi" w:eastAsiaTheme="minorEastAsia" w:hAnsiTheme="minorHAnsi" w:cstheme="minorBidi"/>
            <w:sz w:val="22"/>
            <w:szCs w:val="22"/>
            <w:rPrChange w:id="1149" w:author="Draft version 2" w:date="2020-04-03T01:44:00Z">
              <w:rPr>
                <w:rFonts w:asciiTheme="minorHAnsi" w:eastAsiaTheme="minorEastAsia" w:hAnsiTheme="minorHAnsi" w:cstheme="minorBidi"/>
                <w:sz w:val="22"/>
                <w:szCs w:val="22"/>
              </w:rPr>
            </w:rPrChange>
          </w:rPr>
          <w:tab/>
        </w:r>
        <w:r w:rsidRPr="004072B1">
          <w:rPr>
            <w:rPrChange w:id="1150" w:author="Draft version 2" w:date="2020-04-03T01:44:00Z">
              <w:rPr/>
            </w:rPrChange>
          </w:rPr>
          <w:t xml:space="preserve">Reception of the </w:t>
        </w:r>
        <w:r w:rsidRPr="004072B1">
          <w:rPr>
            <w:i/>
            <w:rPrChange w:id="1151" w:author="Draft version 2" w:date="2020-04-03T01:44:00Z">
              <w:rPr>
                <w:i/>
              </w:rPr>
            </w:rPrChange>
          </w:rPr>
          <w:t>Paging</w:t>
        </w:r>
        <w:r w:rsidRPr="004072B1">
          <w:rPr>
            <w:rPrChange w:id="1152" w:author="Draft version 2" w:date="2020-04-03T01:44:00Z">
              <w:rPr/>
            </w:rPrChange>
          </w:rPr>
          <w:t xml:space="preserve"> </w:t>
        </w:r>
        <w:r w:rsidRPr="004072B1">
          <w:rPr>
            <w:i/>
            <w:rPrChange w:id="1153" w:author="Draft version 2" w:date="2020-04-03T01:44:00Z">
              <w:rPr>
                <w:i/>
              </w:rPr>
            </w:rPrChange>
          </w:rPr>
          <w:t>message</w:t>
        </w:r>
        <w:r w:rsidRPr="004072B1">
          <w:rPr>
            <w:rPrChange w:id="1154" w:author="Draft version 2" w:date="2020-04-03T01:44:00Z">
              <w:rPr/>
            </w:rPrChange>
          </w:rPr>
          <w:t xml:space="preserve"> by the UE</w:t>
        </w:r>
        <w:r w:rsidRPr="004072B1">
          <w:rPr>
            <w:rPrChange w:id="1155" w:author="Draft version 2" w:date="2020-04-03T01:44:00Z">
              <w:rPr/>
            </w:rPrChange>
          </w:rPr>
          <w:tab/>
        </w:r>
        <w:r w:rsidRPr="004072B1">
          <w:fldChar w:fldCharType="begin" w:fldLock="1"/>
        </w:r>
        <w:r w:rsidRPr="004072B1">
          <w:rPr>
            <w:rPrChange w:id="1156" w:author="Draft version 2" w:date="2020-04-03T01:44:00Z">
              <w:rPr/>
            </w:rPrChange>
          </w:rPr>
          <w:instrText xml:space="preserve"> PAGEREF _Toc36756671 \h </w:instrText>
        </w:r>
      </w:ins>
      <w:ins w:id="1157" w:author="Draft version 2" w:date="2020-04-02T21:54:00Z">
        <w:r w:rsidRPr="004072B1">
          <w:rPr>
            <w:rPrChange w:id="1158" w:author="Draft version 2" w:date="2020-04-03T01:44:00Z">
              <w:rPr/>
            </w:rPrChange>
          </w:rPr>
        </w:r>
      </w:ins>
      <w:r w:rsidRPr="004072B1">
        <w:rPr>
          <w:rPrChange w:id="1159" w:author="Draft version 2" w:date="2020-04-03T01:44:00Z">
            <w:rPr/>
          </w:rPrChange>
        </w:rPr>
        <w:fldChar w:fldCharType="separate"/>
      </w:r>
      <w:ins w:id="1160" w:author="Draft version 2" w:date="2020-04-02T21:54:00Z">
        <w:r w:rsidRPr="004072B1">
          <w:rPr>
            <w:rPrChange w:id="1161" w:author="Draft version 2" w:date="2020-04-03T01:44:00Z">
              <w:rPr/>
            </w:rPrChange>
          </w:rPr>
          <w:t>48</w:t>
        </w:r>
      </w:ins>
      <w:ins w:id="1162" w:author="Draft version 2" w:date="2020-04-02T21:49:00Z">
        <w:r w:rsidRPr="004072B1">
          <w:rPr>
            <w:rPrChange w:id="1163" w:author="Draft version 2" w:date="2020-04-03T01:44:00Z">
              <w:rPr/>
            </w:rPrChange>
          </w:rPr>
          <w:fldChar w:fldCharType="end"/>
        </w:r>
      </w:ins>
    </w:p>
    <w:p w14:paraId="7DBCE2C4" w14:textId="3CB92BB0" w:rsidR="00D1794C" w:rsidRPr="004072B1" w:rsidRDefault="00D1794C">
      <w:pPr>
        <w:pStyle w:val="TOC3"/>
        <w:rPr>
          <w:ins w:id="1164" w:author="Draft version 2" w:date="2020-04-02T21:49:00Z"/>
          <w:rFonts w:asciiTheme="minorHAnsi" w:eastAsiaTheme="minorEastAsia" w:hAnsiTheme="minorHAnsi" w:cstheme="minorBidi"/>
          <w:sz w:val="22"/>
          <w:szCs w:val="22"/>
        </w:rPr>
      </w:pPr>
      <w:ins w:id="1165" w:author="Draft version 2" w:date="2020-04-02T21:49:00Z">
        <w:r w:rsidRPr="004072B1">
          <w:rPr>
            <w:rPrChange w:id="1166" w:author="Draft version 2" w:date="2020-04-03T01:44:00Z">
              <w:rPr>
                <w:rFonts w:eastAsia="MS Mincho"/>
              </w:rPr>
            </w:rPrChange>
          </w:rPr>
          <w:t>5.3.3</w:t>
        </w:r>
        <w:r w:rsidRPr="004072B1">
          <w:rPr>
            <w:rFonts w:asciiTheme="minorHAnsi" w:hAnsiTheme="minorHAnsi" w:cstheme="minorBidi"/>
            <w:sz w:val="22"/>
            <w:szCs w:val="22"/>
            <w:rPrChange w:id="1167" w:author="Draft version 2" w:date="2020-04-03T01:44:00Z">
              <w:rPr>
                <w:rFonts w:asciiTheme="minorHAnsi" w:eastAsiaTheme="minorEastAsia" w:hAnsiTheme="minorHAnsi" w:cstheme="minorBidi"/>
                <w:sz w:val="22"/>
                <w:szCs w:val="22"/>
              </w:rPr>
            </w:rPrChange>
          </w:rPr>
          <w:tab/>
        </w:r>
        <w:r w:rsidRPr="004072B1">
          <w:rPr>
            <w:rFonts w:eastAsia="MS Mincho"/>
            <w:rPrChange w:id="1168" w:author="Draft version 2" w:date="2020-04-03T01:44:00Z">
              <w:rPr>
                <w:rFonts w:eastAsia="MS Mincho"/>
              </w:rPr>
            </w:rPrChange>
          </w:rPr>
          <w:t>RRC connection establishment</w:t>
        </w:r>
        <w:r w:rsidRPr="004072B1">
          <w:rPr>
            <w:rPrChange w:id="1169" w:author="Draft version 2" w:date="2020-04-03T01:44:00Z">
              <w:rPr/>
            </w:rPrChange>
          </w:rPr>
          <w:tab/>
        </w:r>
        <w:r w:rsidRPr="004072B1">
          <w:fldChar w:fldCharType="begin" w:fldLock="1"/>
        </w:r>
        <w:r w:rsidRPr="004072B1">
          <w:rPr>
            <w:rPrChange w:id="1170" w:author="Draft version 2" w:date="2020-04-03T01:44:00Z">
              <w:rPr/>
            </w:rPrChange>
          </w:rPr>
          <w:instrText xml:space="preserve"> PAGEREF _Toc36756672 \h </w:instrText>
        </w:r>
      </w:ins>
      <w:ins w:id="1171" w:author="Draft version 2" w:date="2020-04-02T21:54:00Z">
        <w:r w:rsidRPr="004072B1">
          <w:rPr>
            <w:rPrChange w:id="1172" w:author="Draft version 2" w:date="2020-04-03T01:44:00Z">
              <w:rPr/>
            </w:rPrChange>
          </w:rPr>
        </w:r>
      </w:ins>
      <w:r w:rsidRPr="004072B1">
        <w:rPr>
          <w:rPrChange w:id="1173" w:author="Draft version 2" w:date="2020-04-03T01:44:00Z">
            <w:rPr/>
          </w:rPrChange>
        </w:rPr>
        <w:fldChar w:fldCharType="separate"/>
      </w:r>
      <w:ins w:id="1174" w:author="Draft version 2" w:date="2020-04-02T21:54:00Z">
        <w:r w:rsidRPr="004072B1">
          <w:rPr>
            <w:rPrChange w:id="1175" w:author="Draft version 2" w:date="2020-04-03T01:44:00Z">
              <w:rPr/>
            </w:rPrChange>
          </w:rPr>
          <w:t>49</w:t>
        </w:r>
      </w:ins>
      <w:ins w:id="1176" w:author="Draft version 2" w:date="2020-04-02T21:49:00Z">
        <w:r w:rsidRPr="004072B1">
          <w:rPr>
            <w:rPrChange w:id="1177" w:author="Draft version 2" w:date="2020-04-03T01:44:00Z">
              <w:rPr/>
            </w:rPrChange>
          </w:rPr>
          <w:fldChar w:fldCharType="end"/>
        </w:r>
      </w:ins>
    </w:p>
    <w:p w14:paraId="52547403" w14:textId="6A8022E3" w:rsidR="00D1794C" w:rsidRPr="004072B1" w:rsidRDefault="00D1794C">
      <w:pPr>
        <w:pStyle w:val="TOC4"/>
        <w:rPr>
          <w:ins w:id="1178" w:author="Draft version 2" w:date="2020-04-02T21:49:00Z"/>
          <w:rFonts w:asciiTheme="minorHAnsi" w:eastAsiaTheme="minorEastAsia" w:hAnsiTheme="minorHAnsi" w:cstheme="minorBidi"/>
          <w:sz w:val="22"/>
          <w:szCs w:val="22"/>
        </w:rPr>
      </w:pPr>
      <w:ins w:id="1179" w:author="Draft version 2" w:date="2020-04-02T21:49:00Z">
        <w:r w:rsidRPr="004072B1">
          <w:rPr>
            <w:rPrChange w:id="1180" w:author="Draft version 2" w:date="2020-04-03T01:44:00Z">
              <w:rPr/>
            </w:rPrChange>
          </w:rPr>
          <w:t>5.3.3.1</w:t>
        </w:r>
        <w:r w:rsidRPr="004072B1">
          <w:rPr>
            <w:rFonts w:asciiTheme="minorHAnsi" w:eastAsiaTheme="minorEastAsia" w:hAnsiTheme="minorHAnsi" w:cstheme="minorBidi"/>
            <w:sz w:val="22"/>
            <w:szCs w:val="22"/>
            <w:rPrChange w:id="1181" w:author="Draft version 2" w:date="2020-04-03T01:44:00Z">
              <w:rPr>
                <w:rFonts w:asciiTheme="minorHAnsi" w:eastAsiaTheme="minorEastAsia" w:hAnsiTheme="minorHAnsi" w:cstheme="minorBidi"/>
                <w:sz w:val="22"/>
                <w:szCs w:val="22"/>
              </w:rPr>
            </w:rPrChange>
          </w:rPr>
          <w:tab/>
        </w:r>
        <w:r w:rsidRPr="004072B1">
          <w:rPr>
            <w:rPrChange w:id="1182" w:author="Draft version 2" w:date="2020-04-03T01:44:00Z">
              <w:rPr/>
            </w:rPrChange>
          </w:rPr>
          <w:t>General</w:t>
        </w:r>
        <w:r w:rsidRPr="004072B1">
          <w:rPr>
            <w:rPrChange w:id="1183" w:author="Draft version 2" w:date="2020-04-03T01:44:00Z">
              <w:rPr/>
            </w:rPrChange>
          </w:rPr>
          <w:tab/>
        </w:r>
        <w:r w:rsidRPr="004072B1">
          <w:fldChar w:fldCharType="begin" w:fldLock="1"/>
        </w:r>
        <w:r w:rsidRPr="004072B1">
          <w:rPr>
            <w:rPrChange w:id="1184" w:author="Draft version 2" w:date="2020-04-03T01:44:00Z">
              <w:rPr/>
            </w:rPrChange>
          </w:rPr>
          <w:instrText xml:space="preserve"> PAGEREF _Toc36756673 \h </w:instrText>
        </w:r>
      </w:ins>
      <w:ins w:id="1185" w:author="Draft version 2" w:date="2020-04-02T21:54:00Z">
        <w:r w:rsidRPr="004072B1">
          <w:rPr>
            <w:rPrChange w:id="1186" w:author="Draft version 2" w:date="2020-04-03T01:44:00Z">
              <w:rPr/>
            </w:rPrChange>
          </w:rPr>
        </w:r>
      </w:ins>
      <w:r w:rsidRPr="004072B1">
        <w:rPr>
          <w:rPrChange w:id="1187" w:author="Draft version 2" w:date="2020-04-03T01:44:00Z">
            <w:rPr/>
          </w:rPrChange>
        </w:rPr>
        <w:fldChar w:fldCharType="separate"/>
      </w:r>
      <w:ins w:id="1188" w:author="Draft version 2" w:date="2020-04-02T21:54:00Z">
        <w:r w:rsidRPr="004072B1">
          <w:rPr>
            <w:rPrChange w:id="1189" w:author="Draft version 2" w:date="2020-04-03T01:44:00Z">
              <w:rPr/>
            </w:rPrChange>
          </w:rPr>
          <w:t>49</w:t>
        </w:r>
      </w:ins>
      <w:ins w:id="1190" w:author="Draft version 2" w:date="2020-04-02T21:49:00Z">
        <w:r w:rsidRPr="004072B1">
          <w:rPr>
            <w:rPrChange w:id="1191" w:author="Draft version 2" w:date="2020-04-03T01:44:00Z">
              <w:rPr/>
            </w:rPrChange>
          </w:rPr>
          <w:fldChar w:fldCharType="end"/>
        </w:r>
      </w:ins>
    </w:p>
    <w:p w14:paraId="0CF37CC5" w14:textId="645AACFC" w:rsidR="00D1794C" w:rsidRPr="004072B1" w:rsidRDefault="00D1794C">
      <w:pPr>
        <w:pStyle w:val="TOC4"/>
        <w:rPr>
          <w:ins w:id="1192" w:author="Draft version 2" w:date="2020-04-02T21:49:00Z"/>
          <w:rFonts w:asciiTheme="minorHAnsi" w:eastAsiaTheme="minorEastAsia" w:hAnsiTheme="minorHAnsi" w:cstheme="minorBidi"/>
          <w:sz w:val="22"/>
          <w:szCs w:val="22"/>
        </w:rPr>
      </w:pPr>
      <w:ins w:id="1193" w:author="Draft version 2" w:date="2020-04-02T21:49:00Z">
        <w:r w:rsidRPr="004072B1">
          <w:rPr>
            <w:rPrChange w:id="1194" w:author="Draft version 2" w:date="2020-04-03T01:44:00Z">
              <w:rPr/>
            </w:rPrChange>
          </w:rPr>
          <w:t>5.3.3.1a</w:t>
        </w:r>
        <w:r w:rsidRPr="004072B1">
          <w:rPr>
            <w:rFonts w:asciiTheme="minorHAnsi" w:eastAsiaTheme="minorEastAsia" w:hAnsiTheme="minorHAnsi" w:cstheme="minorBidi"/>
            <w:sz w:val="22"/>
            <w:szCs w:val="22"/>
            <w:rPrChange w:id="1195" w:author="Draft version 2" w:date="2020-04-03T01:44:00Z">
              <w:rPr>
                <w:rFonts w:asciiTheme="minorHAnsi" w:eastAsiaTheme="minorEastAsia" w:hAnsiTheme="minorHAnsi" w:cstheme="minorBidi"/>
                <w:sz w:val="22"/>
                <w:szCs w:val="22"/>
              </w:rPr>
            </w:rPrChange>
          </w:rPr>
          <w:tab/>
        </w:r>
        <w:r w:rsidRPr="004072B1">
          <w:rPr>
            <w:rPrChange w:id="1196" w:author="Draft version 2" w:date="2020-04-03T01:44:00Z">
              <w:rPr/>
            </w:rPrChange>
          </w:rPr>
          <w:t>Conditions for establishing RRC Connection for NR sidelink communication</w:t>
        </w:r>
        <w:r w:rsidRPr="004072B1">
          <w:rPr>
            <w:rPrChange w:id="1197" w:author="Draft version 2" w:date="2020-04-03T01:44:00Z">
              <w:rPr/>
            </w:rPrChange>
          </w:rPr>
          <w:tab/>
        </w:r>
        <w:r w:rsidRPr="004072B1">
          <w:fldChar w:fldCharType="begin" w:fldLock="1"/>
        </w:r>
        <w:r w:rsidRPr="004072B1">
          <w:rPr>
            <w:rPrChange w:id="1198" w:author="Draft version 2" w:date="2020-04-03T01:44:00Z">
              <w:rPr/>
            </w:rPrChange>
          </w:rPr>
          <w:instrText xml:space="preserve"> PAGEREF _Toc36756674 \h </w:instrText>
        </w:r>
      </w:ins>
      <w:ins w:id="1199" w:author="Draft version 2" w:date="2020-04-02T21:54:00Z">
        <w:r w:rsidRPr="004072B1">
          <w:rPr>
            <w:rPrChange w:id="1200" w:author="Draft version 2" w:date="2020-04-03T01:44:00Z">
              <w:rPr/>
            </w:rPrChange>
          </w:rPr>
        </w:r>
      </w:ins>
      <w:r w:rsidRPr="004072B1">
        <w:rPr>
          <w:rPrChange w:id="1201" w:author="Draft version 2" w:date="2020-04-03T01:44:00Z">
            <w:rPr/>
          </w:rPrChange>
        </w:rPr>
        <w:fldChar w:fldCharType="separate"/>
      </w:r>
      <w:ins w:id="1202" w:author="Draft version 2" w:date="2020-04-02T21:54:00Z">
        <w:r w:rsidRPr="004072B1">
          <w:rPr>
            <w:rPrChange w:id="1203" w:author="Draft version 2" w:date="2020-04-03T01:44:00Z">
              <w:rPr/>
            </w:rPrChange>
          </w:rPr>
          <w:t>49</w:t>
        </w:r>
      </w:ins>
      <w:ins w:id="1204" w:author="Draft version 2" w:date="2020-04-02T21:49:00Z">
        <w:r w:rsidRPr="004072B1">
          <w:rPr>
            <w:rPrChange w:id="1205" w:author="Draft version 2" w:date="2020-04-03T01:44:00Z">
              <w:rPr/>
            </w:rPrChange>
          </w:rPr>
          <w:fldChar w:fldCharType="end"/>
        </w:r>
      </w:ins>
    </w:p>
    <w:p w14:paraId="740657B2" w14:textId="37318DDE" w:rsidR="00D1794C" w:rsidRPr="004072B1" w:rsidRDefault="00D1794C">
      <w:pPr>
        <w:pStyle w:val="TOC4"/>
        <w:rPr>
          <w:ins w:id="1206" w:author="Draft version 2" w:date="2020-04-02T21:49:00Z"/>
          <w:rFonts w:asciiTheme="minorHAnsi" w:eastAsiaTheme="minorEastAsia" w:hAnsiTheme="minorHAnsi" w:cstheme="minorBidi"/>
          <w:sz w:val="22"/>
          <w:szCs w:val="22"/>
        </w:rPr>
      </w:pPr>
      <w:ins w:id="1207" w:author="Draft version 2" w:date="2020-04-02T21:49:00Z">
        <w:r w:rsidRPr="004072B1">
          <w:rPr>
            <w:rPrChange w:id="1208" w:author="Draft version 2" w:date="2020-04-03T01:44:00Z">
              <w:rPr/>
            </w:rPrChange>
          </w:rPr>
          <w:t>5.3.3.2</w:t>
        </w:r>
        <w:r w:rsidRPr="004072B1">
          <w:rPr>
            <w:rFonts w:asciiTheme="minorHAnsi" w:eastAsiaTheme="minorEastAsia" w:hAnsiTheme="minorHAnsi" w:cstheme="minorBidi"/>
            <w:sz w:val="22"/>
            <w:szCs w:val="22"/>
            <w:rPrChange w:id="1209" w:author="Draft version 2" w:date="2020-04-03T01:44:00Z">
              <w:rPr>
                <w:rFonts w:asciiTheme="minorHAnsi" w:eastAsiaTheme="minorEastAsia" w:hAnsiTheme="minorHAnsi" w:cstheme="minorBidi"/>
                <w:sz w:val="22"/>
                <w:szCs w:val="22"/>
              </w:rPr>
            </w:rPrChange>
          </w:rPr>
          <w:tab/>
        </w:r>
        <w:r w:rsidRPr="004072B1">
          <w:rPr>
            <w:rPrChange w:id="1210" w:author="Draft version 2" w:date="2020-04-03T01:44:00Z">
              <w:rPr/>
            </w:rPrChange>
          </w:rPr>
          <w:t>Initiation</w:t>
        </w:r>
        <w:r w:rsidRPr="004072B1">
          <w:rPr>
            <w:rPrChange w:id="1211" w:author="Draft version 2" w:date="2020-04-03T01:44:00Z">
              <w:rPr/>
            </w:rPrChange>
          </w:rPr>
          <w:tab/>
        </w:r>
        <w:r w:rsidRPr="004072B1">
          <w:fldChar w:fldCharType="begin" w:fldLock="1"/>
        </w:r>
        <w:r w:rsidRPr="004072B1">
          <w:rPr>
            <w:rPrChange w:id="1212" w:author="Draft version 2" w:date="2020-04-03T01:44:00Z">
              <w:rPr/>
            </w:rPrChange>
          </w:rPr>
          <w:instrText xml:space="preserve"> PAGEREF _Toc36756675 \h </w:instrText>
        </w:r>
      </w:ins>
      <w:ins w:id="1213" w:author="Draft version 2" w:date="2020-04-02T21:54:00Z">
        <w:r w:rsidRPr="004072B1">
          <w:rPr>
            <w:rPrChange w:id="1214" w:author="Draft version 2" w:date="2020-04-03T01:44:00Z">
              <w:rPr/>
            </w:rPrChange>
          </w:rPr>
        </w:r>
      </w:ins>
      <w:r w:rsidRPr="004072B1">
        <w:rPr>
          <w:rPrChange w:id="1215" w:author="Draft version 2" w:date="2020-04-03T01:44:00Z">
            <w:rPr/>
          </w:rPrChange>
        </w:rPr>
        <w:fldChar w:fldCharType="separate"/>
      </w:r>
      <w:ins w:id="1216" w:author="Draft version 2" w:date="2020-04-02T21:54:00Z">
        <w:r w:rsidRPr="004072B1">
          <w:rPr>
            <w:rPrChange w:id="1217" w:author="Draft version 2" w:date="2020-04-03T01:44:00Z">
              <w:rPr/>
            </w:rPrChange>
          </w:rPr>
          <w:t>50</w:t>
        </w:r>
      </w:ins>
      <w:ins w:id="1218" w:author="Draft version 2" w:date="2020-04-02T21:49:00Z">
        <w:r w:rsidRPr="004072B1">
          <w:rPr>
            <w:rPrChange w:id="1219" w:author="Draft version 2" w:date="2020-04-03T01:44:00Z">
              <w:rPr/>
            </w:rPrChange>
          </w:rPr>
          <w:fldChar w:fldCharType="end"/>
        </w:r>
      </w:ins>
    </w:p>
    <w:p w14:paraId="325F4878" w14:textId="2DE8FA3A" w:rsidR="00D1794C" w:rsidRPr="004072B1" w:rsidRDefault="00D1794C">
      <w:pPr>
        <w:pStyle w:val="TOC4"/>
        <w:rPr>
          <w:ins w:id="1220" w:author="Draft version 2" w:date="2020-04-02T21:49:00Z"/>
          <w:rFonts w:asciiTheme="minorHAnsi" w:eastAsiaTheme="minorEastAsia" w:hAnsiTheme="minorHAnsi" w:cstheme="minorBidi"/>
          <w:sz w:val="22"/>
          <w:szCs w:val="22"/>
        </w:rPr>
      </w:pPr>
      <w:ins w:id="1221" w:author="Draft version 2" w:date="2020-04-02T21:49:00Z">
        <w:r w:rsidRPr="004072B1">
          <w:rPr>
            <w:rPrChange w:id="1222" w:author="Draft version 2" w:date="2020-04-03T01:44:00Z">
              <w:rPr/>
            </w:rPrChange>
          </w:rPr>
          <w:t>5.3.3.3</w:t>
        </w:r>
        <w:r w:rsidRPr="004072B1">
          <w:rPr>
            <w:rFonts w:asciiTheme="minorHAnsi" w:eastAsiaTheme="minorEastAsia" w:hAnsiTheme="minorHAnsi" w:cstheme="minorBidi"/>
            <w:sz w:val="22"/>
            <w:szCs w:val="22"/>
            <w:rPrChange w:id="1223" w:author="Draft version 2" w:date="2020-04-03T01:44:00Z">
              <w:rPr>
                <w:rFonts w:asciiTheme="minorHAnsi" w:eastAsiaTheme="minorEastAsia" w:hAnsiTheme="minorHAnsi" w:cstheme="minorBidi"/>
                <w:sz w:val="22"/>
                <w:szCs w:val="22"/>
              </w:rPr>
            </w:rPrChange>
          </w:rPr>
          <w:tab/>
        </w:r>
        <w:r w:rsidRPr="004072B1">
          <w:rPr>
            <w:rPrChange w:id="1224" w:author="Draft version 2" w:date="2020-04-03T01:44:00Z">
              <w:rPr/>
            </w:rPrChange>
          </w:rPr>
          <w:t xml:space="preserve">Actions related to transmission of </w:t>
        </w:r>
        <w:r w:rsidRPr="004072B1">
          <w:rPr>
            <w:i/>
            <w:rPrChange w:id="1225" w:author="Draft version 2" w:date="2020-04-03T01:44:00Z">
              <w:rPr>
                <w:i/>
              </w:rPr>
            </w:rPrChange>
          </w:rPr>
          <w:t xml:space="preserve">RRCSetupRequest </w:t>
        </w:r>
        <w:r w:rsidRPr="004072B1">
          <w:rPr>
            <w:rPrChange w:id="1226" w:author="Draft version 2" w:date="2020-04-03T01:44:00Z">
              <w:rPr/>
            </w:rPrChange>
          </w:rPr>
          <w:t>message</w:t>
        </w:r>
        <w:r w:rsidRPr="004072B1">
          <w:rPr>
            <w:rPrChange w:id="1227" w:author="Draft version 2" w:date="2020-04-03T01:44:00Z">
              <w:rPr/>
            </w:rPrChange>
          </w:rPr>
          <w:tab/>
        </w:r>
        <w:r w:rsidRPr="004072B1">
          <w:fldChar w:fldCharType="begin" w:fldLock="1"/>
        </w:r>
        <w:r w:rsidRPr="004072B1">
          <w:rPr>
            <w:rPrChange w:id="1228" w:author="Draft version 2" w:date="2020-04-03T01:44:00Z">
              <w:rPr/>
            </w:rPrChange>
          </w:rPr>
          <w:instrText xml:space="preserve"> PAGEREF _Toc36756676 \h </w:instrText>
        </w:r>
      </w:ins>
      <w:ins w:id="1229" w:author="Draft version 2" w:date="2020-04-02T21:54:00Z">
        <w:r w:rsidRPr="004072B1">
          <w:rPr>
            <w:rPrChange w:id="1230" w:author="Draft version 2" w:date="2020-04-03T01:44:00Z">
              <w:rPr/>
            </w:rPrChange>
          </w:rPr>
        </w:r>
      </w:ins>
      <w:r w:rsidRPr="004072B1">
        <w:rPr>
          <w:rPrChange w:id="1231" w:author="Draft version 2" w:date="2020-04-03T01:44:00Z">
            <w:rPr/>
          </w:rPrChange>
        </w:rPr>
        <w:fldChar w:fldCharType="separate"/>
      </w:r>
      <w:ins w:id="1232" w:author="Draft version 2" w:date="2020-04-02T21:54:00Z">
        <w:r w:rsidRPr="004072B1">
          <w:rPr>
            <w:rPrChange w:id="1233" w:author="Draft version 2" w:date="2020-04-03T01:44:00Z">
              <w:rPr/>
            </w:rPrChange>
          </w:rPr>
          <w:t>50</w:t>
        </w:r>
      </w:ins>
      <w:ins w:id="1234" w:author="Draft version 2" w:date="2020-04-02T21:49:00Z">
        <w:r w:rsidRPr="004072B1">
          <w:rPr>
            <w:rPrChange w:id="1235" w:author="Draft version 2" w:date="2020-04-03T01:44:00Z">
              <w:rPr/>
            </w:rPrChange>
          </w:rPr>
          <w:fldChar w:fldCharType="end"/>
        </w:r>
      </w:ins>
    </w:p>
    <w:p w14:paraId="0C6BE05D" w14:textId="53214614" w:rsidR="00D1794C" w:rsidRPr="004072B1" w:rsidRDefault="00D1794C">
      <w:pPr>
        <w:pStyle w:val="TOC4"/>
        <w:rPr>
          <w:ins w:id="1236" w:author="Draft version 2" w:date="2020-04-02T21:49:00Z"/>
          <w:rFonts w:asciiTheme="minorHAnsi" w:eastAsiaTheme="minorEastAsia" w:hAnsiTheme="minorHAnsi" w:cstheme="minorBidi"/>
          <w:sz w:val="22"/>
          <w:szCs w:val="22"/>
        </w:rPr>
      </w:pPr>
      <w:ins w:id="1237" w:author="Draft version 2" w:date="2020-04-02T21:49:00Z">
        <w:r w:rsidRPr="004072B1">
          <w:rPr>
            <w:rPrChange w:id="1238" w:author="Draft version 2" w:date="2020-04-03T01:44:00Z">
              <w:rPr/>
            </w:rPrChange>
          </w:rPr>
          <w:t>5.3.3.4</w:t>
        </w:r>
        <w:r w:rsidRPr="004072B1">
          <w:rPr>
            <w:rFonts w:asciiTheme="minorHAnsi" w:eastAsiaTheme="minorEastAsia" w:hAnsiTheme="minorHAnsi" w:cstheme="minorBidi"/>
            <w:sz w:val="22"/>
            <w:szCs w:val="22"/>
            <w:rPrChange w:id="1239" w:author="Draft version 2" w:date="2020-04-03T01:44:00Z">
              <w:rPr>
                <w:rFonts w:asciiTheme="minorHAnsi" w:eastAsiaTheme="minorEastAsia" w:hAnsiTheme="minorHAnsi" w:cstheme="minorBidi"/>
                <w:sz w:val="22"/>
                <w:szCs w:val="22"/>
              </w:rPr>
            </w:rPrChange>
          </w:rPr>
          <w:tab/>
        </w:r>
        <w:r w:rsidRPr="004072B1">
          <w:rPr>
            <w:rPrChange w:id="1240" w:author="Draft version 2" w:date="2020-04-03T01:44:00Z">
              <w:rPr/>
            </w:rPrChange>
          </w:rPr>
          <w:t xml:space="preserve">Reception of the </w:t>
        </w:r>
        <w:r w:rsidRPr="004072B1">
          <w:rPr>
            <w:i/>
            <w:rPrChange w:id="1241" w:author="Draft version 2" w:date="2020-04-03T01:44:00Z">
              <w:rPr>
                <w:i/>
              </w:rPr>
            </w:rPrChange>
          </w:rPr>
          <w:t>RRCSetup</w:t>
        </w:r>
        <w:r w:rsidRPr="004072B1">
          <w:rPr>
            <w:rPrChange w:id="1242" w:author="Draft version 2" w:date="2020-04-03T01:44:00Z">
              <w:rPr/>
            </w:rPrChange>
          </w:rPr>
          <w:t xml:space="preserve"> by the UE</w:t>
        </w:r>
        <w:r w:rsidRPr="004072B1">
          <w:rPr>
            <w:rPrChange w:id="1243" w:author="Draft version 2" w:date="2020-04-03T01:44:00Z">
              <w:rPr/>
            </w:rPrChange>
          </w:rPr>
          <w:tab/>
        </w:r>
        <w:r w:rsidRPr="004072B1">
          <w:fldChar w:fldCharType="begin" w:fldLock="1"/>
        </w:r>
        <w:r w:rsidRPr="004072B1">
          <w:rPr>
            <w:rPrChange w:id="1244" w:author="Draft version 2" w:date="2020-04-03T01:44:00Z">
              <w:rPr/>
            </w:rPrChange>
          </w:rPr>
          <w:instrText xml:space="preserve"> PAGEREF _Toc36756677 \h </w:instrText>
        </w:r>
      </w:ins>
      <w:ins w:id="1245" w:author="Draft version 2" w:date="2020-04-02T21:54:00Z">
        <w:r w:rsidRPr="004072B1">
          <w:rPr>
            <w:rPrChange w:id="1246" w:author="Draft version 2" w:date="2020-04-03T01:44:00Z">
              <w:rPr/>
            </w:rPrChange>
          </w:rPr>
        </w:r>
      </w:ins>
      <w:r w:rsidRPr="004072B1">
        <w:rPr>
          <w:rPrChange w:id="1247" w:author="Draft version 2" w:date="2020-04-03T01:44:00Z">
            <w:rPr/>
          </w:rPrChange>
        </w:rPr>
        <w:fldChar w:fldCharType="separate"/>
      </w:r>
      <w:ins w:id="1248" w:author="Draft version 2" w:date="2020-04-02T21:54:00Z">
        <w:r w:rsidRPr="004072B1">
          <w:rPr>
            <w:rPrChange w:id="1249" w:author="Draft version 2" w:date="2020-04-03T01:44:00Z">
              <w:rPr/>
            </w:rPrChange>
          </w:rPr>
          <w:t>50</w:t>
        </w:r>
      </w:ins>
      <w:ins w:id="1250" w:author="Draft version 2" w:date="2020-04-02T21:49:00Z">
        <w:r w:rsidRPr="004072B1">
          <w:rPr>
            <w:rPrChange w:id="1251" w:author="Draft version 2" w:date="2020-04-03T01:44:00Z">
              <w:rPr/>
            </w:rPrChange>
          </w:rPr>
          <w:fldChar w:fldCharType="end"/>
        </w:r>
      </w:ins>
    </w:p>
    <w:p w14:paraId="218B0F2D" w14:textId="692EE171" w:rsidR="00D1794C" w:rsidRPr="004072B1" w:rsidRDefault="00D1794C">
      <w:pPr>
        <w:pStyle w:val="TOC4"/>
        <w:rPr>
          <w:ins w:id="1252" w:author="Draft version 2" w:date="2020-04-02T21:49:00Z"/>
          <w:rFonts w:asciiTheme="minorHAnsi" w:eastAsiaTheme="minorEastAsia" w:hAnsiTheme="minorHAnsi" w:cstheme="minorBidi"/>
          <w:sz w:val="22"/>
          <w:szCs w:val="22"/>
        </w:rPr>
      </w:pPr>
      <w:ins w:id="1253" w:author="Draft version 2" w:date="2020-04-02T21:49:00Z">
        <w:r w:rsidRPr="004072B1">
          <w:rPr>
            <w:rPrChange w:id="1254" w:author="Draft version 2" w:date="2020-04-03T01:44:00Z">
              <w:rPr/>
            </w:rPrChange>
          </w:rPr>
          <w:t>5.3.3.5</w:t>
        </w:r>
        <w:r w:rsidRPr="004072B1">
          <w:rPr>
            <w:rFonts w:asciiTheme="minorHAnsi" w:eastAsiaTheme="minorEastAsia" w:hAnsiTheme="minorHAnsi" w:cstheme="minorBidi"/>
            <w:sz w:val="22"/>
            <w:szCs w:val="22"/>
            <w:rPrChange w:id="1255" w:author="Draft version 2" w:date="2020-04-03T01:44:00Z">
              <w:rPr>
                <w:rFonts w:asciiTheme="minorHAnsi" w:eastAsiaTheme="minorEastAsia" w:hAnsiTheme="minorHAnsi" w:cstheme="minorBidi"/>
                <w:sz w:val="22"/>
                <w:szCs w:val="22"/>
              </w:rPr>
            </w:rPrChange>
          </w:rPr>
          <w:tab/>
        </w:r>
        <w:r w:rsidRPr="004072B1">
          <w:rPr>
            <w:rPrChange w:id="1256" w:author="Draft version 2" w:date="2020-04-03T01:44:00Z">
              <w:rPr/>
            </w:rPrChange>
          </w:rPr>
          <w:t xml:space="preserve">Reception of the </w:t>
        </w:r>
        <w:r w:rsidRPr="004072B1">
          <w:rPr>
            <w:i/>
            <w:rPrChange w:id="1257" w:author="Draft version 2" w:date="2020-04-03T01:44:00Z">
              <w:rPr>
                <w:i/>
              </w:rPr>
            </w:rPrChange>
          </w:rPr>
          <w:t xml:space="preserve">RRCReject </w:t>
        </w:r>
        <w:r w:rsidRPr="004072B1">
          <w:rPr>
            <w:rPrChange w:id="1258" w:author="Draft version 2" w:date="2020-04-03T01:44:00Z">
              <w:rPr/>
            </w:rPrChange>
          </w:rPr>
          <w:t>by the UE</w:t>
        </w:r>
        <w:r w:rsidRPr="004072B1">
          <w:rPr>
            <w:rPrChange w:id="1259" w:author="Draft version 2" w:date="2020-04-03T01:44:00Z">
              <w:rPr/>
            </w:rPrChange>
          </w:rPr>
          <w:tab/>
        </w:r>
        <w:r w:rsidRPr="004072B1">
          <w:fldChar w:fldCharType="begin" w:fldLock="1"/>
        </w:r>
        <w:r w:rsidRPr="004072B1">
          <w:rPr>
            <w:rPrChange w:id="1260" w:author="Draft version 2" w:date="2020-04-03T01:44:00Z">
              <w:rPr/>
            </w:rPrChange>
          </w:rPr>
          <w:instrText xml:space="preserve"> PAGEREF _Toc36756678 \h </w:instrText>
        </w:r>
      </w:ins>
      <w:ins w:id="1261" w:author="Draft version 2" w:date="2020-04-02T21:54:00Z">
        <w:r w:rsidRPr="004072B1">
          <w:rPr>
            <w:rPrChange w:id="1262" w:author="Draft version 2" w:date="2020-04-03T01:44:00Z">
              <w:rPr/>
            </w:rPrChange>
          </w:rPr>
        </w:r>
      </w:ins>
      <w:r w:rsidRPr="004072B1">
        <w:rPr>
          <w:rPrChange w:id="1263" w:author="Draft version 2" w:date="2020-04-03T01:44:00Z">
            <w:rPr/>
          </w:rPrChange>
        </w:rPr>
        <w:fldChar w:fldCharType="separate"/>
      </w:r>
      <w:ins w:id="1264" w:author="Draft version 2" w:date="2020-04-02T21:54:00Z">
        <w:r w:rsidRPr="004072B1">
          <w:rPr>
            <w:rPrChange w:id="1265" w:author="Draft version 2" w:date="2020-04-03T01:44:00Z">
              <w:rPr/>
            </w:rPrChange>
          </w:rPr>
          <w:t>53</w:t>
        </w:r>
      </w:ins>
      <w:ins w:id="1266" w:author="Draft version 2" w:date="2020-04-02T21:49:00Z">
        <w:r w:rsidRPr="004072B1">
          <w:rPr>
            <w:rPrChange w:id="1267" w:author="Draft version 2" w:date="2020-04-03T01:44:00Z">
              <w:rPr/>
            </w:rPrChange>
          </w:rPr>
          <w:fldChar w:fldCharType="end"/>
        </w:r>
      </w:ins>
    </w:p>
    <w:p w14:paraId="6ED1FE72" w14:textId="3CC32AA9" w:rsidR="00D1794C" w:rsidRPr="004072B1" w:rsidRDefault="00D1794C">
      <w:pPr>
        <w:pStyle w:val="TOC4"/>
        <w:rPr>
          <w:ins w:id="1268" w:author="Draft version 2" w:date="2020-04-02T21:49:00Z"/>
          <w:rFonts w:asciiTheme="minorHAnsi" w:eastAsiaTheme="minorEastAsia" w:hAnsiTheme="minorHAnsi" w:cstheme="minorBidi"/>
          <w:sz w:val="22"/>
          <w:szCs w:val="22"/>
        </w:rPr>
      </w:pPr>
      <w:ins w:id="1269" w:author="Draft version 2" w:date="2020-04-02T21:49:00Z">
        <w:r w:rsidRPr="004072B1">
          <w:rPr>
            <w:rPrChange w:id="1270" w:author="Draft version 2" w:date="2020-04-03T01:44:00Z">
              <w:rPr/>
            </w:rPrChange>
          </w:rPr>
          <w:t>5.3.3.6</w:t>
        </w:r>
        <w:r w:rsidRPr="004072B1">
          <w:rPr>
            <w:rFonts w:asciiTheme="minorHAnsi" w:eastAsiaTheme="minorEastAsia" w:hAnsiTheme="minorHAnsi" w:cstheme="minorBidi"/>
            <w:sz w:val="22"/>
            <w:szCs w:val="22"/>
            <w:rPrChange w:id="1271" w:author="Draft version 2" w:date="2020-04-03T01:44:00Z">
              <w:rPr>
                <w:rFonts w:asciiTheme="minorHAnsi" w:eastAsiaTheme="minorEastAsia" w:hAnsiTheme="minorHAnsi" w:cstheme="minorBidi"/>
                <w:sz w:val="22"/>
                <w:szCs w:val="22"/>
              </w:rPr>
            </w:rPrChange>
          </w:rPr>
          <w:tab/>
        </w:r>
        <w:r w:rsidRPr="004072B1">
          <w:rPr>
            <w:rPrChange w:id="1272" w:author="Draft version 2" w:date="2020-04-03T01:44:00Z">
              <w:rPr/>
            </w:rPrChange>
          </w:rPr>
          <w:t>Cell re-selection or cell selection while T390, T300 or T302 is running (UE in RRC_IDLE)</w:t>
        </w:r>
        <w:r w:rsidRPr="004072B1">
          <w:rPr>
            <w:rPrChange w:id="1273" w:author="Draft version 2" w:date="2020-04-03T01:44:00Z">
              <w:rPr/>
            </w:rPrChange>
          </w:rPr>
          <w:tab/>
        </w:r>
        <w:r w:rsidRPr="004072B1">
          <w:fldChar w:fldCharType="begin" w:fldLock="1"/>
        </w:r>
        <w:r w:rsidRPr="004072B1">
          <w:rPr>
            <w:rPrChange w:id="1274" w:author="Draft version 2" w:date="2020-04-03T01:44:00Z">
              <w:rPr/>
            </w:rPrChange>
          </w:rPr>
          <w:instrText xml:space="preserve"> PAGEREF _Toc36756679 \h </w:instrText>
        </w:r>
      </w:ins>
      <w:ins w:id="1275" w:author="Draft version 2" w:date="2020-04-02T21:54:00Z">
        <w:r w:rsidRPr="004072B1">
          <w:rPr>
            <w:rPrChange w:id="1276" w:author="Draft version 2" w:date="2020-04-03T01:44:00Z">
              <w:rPr/>
            </w:rPrChange>
          </w:rPr>
        </w:r>
      </w:ins>
      <w:r w:rsidRPr="004072B1">
        <w:rPr>
          <w:rPrChange w:id="1277" w:author="Draft version 2" w:date="2020-04-03T01:44:00Z">
            <w:rPr/>
          </w:rPrChange>
        </w:rPr>
        <w:fldChar w:fldCharType="separate"/>
      </w:r>
      <w:ins w:id="1278" w:author="Draft version 2" w:date="2020-04-02T21:54:00Z">
        <w:r w:rsidRPr="004072B1">
          <w:rPr>
            <w:rPrChange w:id="1279" w:author="Draft version 2" w:date="2020-04-03T01:44:00Z">
              <w:rPr/>
            </w:rPrChange>
          </w:rPr>
          <w:t>53</w:t>
        </w:r>
      </w:ins>
      <w:ins w:id="1280" w:author="Draft version 2" w:date="2020-04-02T21:49:00Z">
        <w:r w:rsidRPr="004072B1">
          <w:rPr>
            <w:rPrChange w:id="1281" w:author="Draft version 2" w:date="2020-04-03T01:44:00Z">
              <w:rPr/>
            </w:rPrChange>
          </w:rPr>
          <w:fldChar w:fldCharType="end"/>
        </w:r>
      </w:ins>
    </w:p>
    <w:p w14:paraId="091B5819" w14:textId="3C3A6492" w:rsidR="00D1794C" w:rsidRPr="004072B1" w:rsidRDefault="00D1794C">
      <w:pPr>
        <w:pStyle w:val="TOC4"/>
        <w:rPr>
          <w:ins w:id="1282" w:author="Draft version 2" w:date="2020-04-02T21:49:00Z"/>
          <w:rFonts w:asciiTheme="minorHAnsi" w:eastAsiaTheme="minorEastAsia" w:hAnsiTheme="minorHAnsi" w:cstheme="minorBidi"/>
          <w:sz w:val="22"/>
          <w:szCs w:val="22"/>
        </w:rPr>
      </w:pPr>
      <w:ins w:id="1283" w:author="Draft version 2" w:date="2020-04-02T21:49:00Z">
        <w:r w:rsidRPr="004072B1">
          <w:rPr>
            <w:rPrChange w:id="1284" w:author="Draft version 2" w:date="2020-04-03T01:44:00Z">
              <w:rPr/>
            </w:rPrChange>
          </w:rPr>
          <w:t>5.3.3.7</w:t>
        </w:r>
        <w:r w:rsidRPr="004072B1">
          <w:rPr>
            <w:rFonts w:asciiTheme="minorHAnsi" w:eastAsiaTheme="minorEastAsia" w:hAnsiTheme="minorHAnsi" w:cstheme="minorBidi"/>
            <w:sz w:val="22"/>
            <w:szCs w:val="22"/>
            <w:rPrChange w:id="1285" w:author="Draft version 2" w:date="2020-04-03T01:44:00Z">
              <w:rPr>
                <w:rFonts w:asciiTheme="minorHAnsi" w:eastAsiaTheme="minorEastAsia" w:hAnsiTheme="minorHAnsi" w:cstheme="minorBidi"/>
                <w:sz w:val="22"/>
                <w:szCs w:val="22"/>
              </w:rPr>
            </w:rPrChange>
          </w:rPr>
          <w:tab/>
        </w:r>
        <w:r w:rsidRPr="004072B1">
          <w:rPr>
            <w:rPrChange w:id="1286" w:author="Draft version 2" w:date="2020-04-03T01:44:00Z">
              <w:rPr/>
            </w:rPrChange>
          </w:rPr>
          <w:t>T300 expiry</w:t>
        </w:r>
        <w:r w:rsidRPr="004072B1">
          <w:rPr>
            <w:rPrChange w:id="1287" w:author="Draft version 2" w:date="2020-04-03T01:44:00Z">
              <w:rPr/>
            </w:rPrChange>
          </w:rPr>
          <w:tab/>
        </w:r>
        <w:r w:rsidRPr="004072B1">
          <w:fldChar w:fldCharType="begin" w:fldLock="1"/>
        </w:r>
        <w:r w:rsidRPr="004072B1">
          <w:rPr>
            <w:rPrChange w:id="1288" w:author="Draft version 2" w:date="2020-04-03T01:44:00Z">
              <w:rPr/>
            </w:rPrChange>
          </w:rPr>
          <w:instrText xml:space="preserve"> PAGEREF _Toc36756680 \h </w:instrText>
        </w:r>
      </w:ins>
      <w:ins w:id="1289" w:author="Draft version 2" w:date="2020-04-02T21:54:00Z">
        <w:r w:rsidRPr="004072B1">
          <w:rPr>
            <w:rPrChange w:id="1290" w:author="Draft version 2" w:date="2020-04-03T01:44:00Z">
              <w:rPr/>
            </w:rPrChange>
          </w:rPr>
        </w:r>
      </w:ins>
      <w:r w:rsidRPr="004072B1">
        <w:rPr>
          <w:rPrChange w:id="1291" w:author="Draft version 2" w:date="2020-04-03T01:44:00Z">
            <w:rPr/>
          </w:rPrChange>
        </w:rPr>
        <w:fldChar w:fldCharType="separate"/>
      </w:r>
      <w:ins w:id="1292" w:author="Draft version 2" w:date="2020-04-02T21:54:00Z">
        <w:r w:rsidRPr="004072B1">
          <w:rPr>
            <w:rPrChange w:id="1293" w:author="Draft version 2" w:date="2020-04-03T01:44:00Z">
              <w:rPr/>
            </w:rPrChange>
          </w:rPr>
          <w:t>53</w:t>
        </w:r>
      </w:ins>
      <w:ins w:id="1294" w:author="Draft version 2" w:date="2020-04-02T21:49:00Z">
        <w:r w:rsidRPr="004072B1">
          <w:rPr>
            <w:rPrChange w:id="1295" w:author="Draft version 2" w:date="2020-04-03T01:44:00Z">
              <w:rPr/>
            </w:rPrChange>
          </w:rPr>
          <w:fldChar w:fldCharType="end"/>
        </w:r>
      </w:ins>
    </w:p>
    <w:p w14:paraId="790F7425" w14:textId="2969D772" w:rsidR="00D1794C" w:rsidRPr="004072B1" w:rsidRDefault="00D1794C">
      <w:pPr>
        <w:pStyle w:val="TOC4"/>
        <w:rPr>
          <w:ins w:id="1296" w:author="Draft version 2" w:date="2020-04-02T21:49:00Z"/>
          <w:rFonts w:asciiTheme="minorHAnsi" w:eastAsiaTheme="minorEastAsia" w:hAnsiTheme="minorHAnsi" w:cstheme="minorBidi"/>
          <w:sz w:val="22"/>
          <w:szCs w:val="22"/>
        </w:rPr>
      </w:pPr>
      <w:ins w:id="1297" w:author="Draft version 2" w:date="2020-04-02T21:49:00Z">
        <w:r w:rsidRPr="004072B1">
          <w:rPr>
            <w:rPrChange w:id="1298" w:author="Draft version 2" w:date="2020-04-03T01:44:00Z">
              <w:rPr/>
            </w:rPrChange>
          </w:rPr>
          <w:t>5.3.3.8</w:t>
        </w:r>
        <w:r w:rsidRPr="004072B1">
          <w:rPr>
            <w:rFonts w:asciiTheme="minorHAnsi" w:eastAsiaTheme="minorEastAsia" w:hAnsiTheme="minorHAnsi" w:cstheme="minorBidi"/>
            <w:sz w:val="22"/>
            <w:szCs w:val="22"/>
            <w:rPrChange w:id="1299" w:author="Draft version 2" w:date="2020-04-03T01:44:00Z">
              <w:rPr>
                <w:rFonts w:asciiTheme="minorHAnsi" w:eastAsiaTheme="minorEastAsia" w:hAnsiTheme="minorHAnsi" w:cstheme="minorBidi"/>
                <w:sz w:val="22"/>
                <w:szCs w:val="22"/>
              </w:rPr>
            </w:rPrChange>
          </w:rPr>
          <w:tab/>
        </w:r>
        <w:r w:rsidRPr="004072B1">
          <w:rPr>
            <w:rPrChange w:id="1300" w:author="Draft version 2" w:date="2020-04-03T01:44:00Z">
              <w:rPr/>
            </w:rPrChange>
          </w:rPr>
          <w:t>Abortion of RRC connection establishment</w:t>
        </w:r>
        <w:r w:rsidRPr="004072B1">
          <w:rPr>
            <w:rPrChange w:id="1301" w:author="Draft version 2" w:date="2020-04-03T01:44:00Z">
              <w:rPr/>
            </w:rPrChange>
          </w:rPr>
          <w:tab/>
        </w:r>
        <w:r w:rsidRPr="004072B1">
          <w:fldChar w:fldCharType="begin" w:fldLock="1"/>
        </w:r>
        <w:r w:rsidRPr="004072B1">
          <w:rPr>
            <w:rPrChange w:id="1302" w:author="Draft version 2" w:date="2020-04-03T01:44:00Z">
              <w:rPr/>
            </w:rPrChange>
          </w:rPr>
          <w:instrText xml:space="preserve"> PAGEREF _Toc36756681 \h </w:instrText>
        </w:r>
      </w:ins>
      <w:ins w:id="1303" w:author="Draft version 2" w:date="2020-04-02T21:54:00Z">
        <w:r w:rsidRPr="004072B1">
          <w:rPr>
            <w:rPrChange w:id="1304" w:author="Draft version 2" w:date="2020-04-03T01:44:00Z">
              <w:rPr/>
            </w:rPrChange>
          </w:rPr>
        </w:r>
      </w:ins>
      <w:r w:rsidRPr="004072B1">
        <w:rPr>
          <w:rPrChange w:id="1305" w:author="Draft version 2" w:date="2020-04-03T01:44:00Z">
            <w:rPr/>
          </w:rPrChange>
        </w:rPr>
        <w:fldChar w:fldCharType="separate"/>
      </w:r>
      <w:ins w:id="1306" w:author="Draft version 2" w:date="2020-04-02T21:54:00Z">
        <w:r w:rsidRPr="004072B1">
          <w:rPr>
            <w:rPrChange w:id="1307" w:author="Draft version 2" w:date="2020-04-03T01:44:00Z">
              <w:rPr/>
            </w:rPrChange>
          </w:rPr>
          <w:t>54</w:t>
        </w:r>
      </w:ins>
      <w:ins w:id="1308" w:author="Draft version 2" w:date="2020-04-02T21:49:00Z">
        <w:r w:rsidRPr="004072B1">
          <w:rPr>
            <w:rPrChange w:id="1309" w:author="Draft version 2" w:date="2020-04-03T01:44:00Z">
              <w:rPr/>
            </w:rPrChange>
          </w:rPr>
          <w:fldChar w:fldCharType="end"/>
        </w:r>
      </w:ins>
    </w:p>
    <w:p w14:paraId="60E7B111" w14:textId="4A654C77" w:rsidR="00D1794C" w:rsidRPr="004072B1" w:rsidRDefault="00D1794C">
      <w:pPr>
        <w:pStyle w:val="TOC3"/>
        <w:rPr>
          <w:ins w:id="1310" w:author="Draft version 2" w:date="2020-04-02T21:49:00Z"/>
          <w:rFonts w:asciiTheme="minorHAnsi" w:eastAsiaTheme="minorEastAsia" w:hAnsiTheme="minorHAnsi" w:cstheme="minorBidi"/>
          <w:sz w:val="22"/>
          <w:szCs w:val="22"/>
        </w:rPr>
      </w:pPr>
      <w:ins w:id="1311" w:author="Draft version 2" w:date="2020-04-02T21:49:00Z">
        <w:r w:rsidRPr="004072B1">
          <w:rPr>
            <w:rPrChange w:id="1312" w:author="Draft version 2" w:date="2020-04-03T01:44:00Z">
              <w:rPr>
                <w:rFonts w:eastAsia="MS Mincho"/>
              </w:rPr>
            </w:rPrChange>
          </w:rPr>
          <w:t>5.3.4</w:t>
        </w:r>
        <w:r w:rsidRPr="004072B1">
          <w:rPr>
            <w:rFonts w:asciiTheme="minorHAnsi" w:hAnsiTheme="minorHAnsi" w:cstheme="minorBidi"/>
            <w:sz w:val="22"/>
            <w:szCs w:val="22"/>
            <w:rPrChange w:id="1313" w:author="Draft version 2" w:date="2020-04-03T01:44:00Z">
              <w:rPr>
                <w:rFonts w:asciiTheme="minorHAnsi" w:eastAsiaTheme="minorEastAsia" w:hAnsiTheme="minorHAnsi" w:cstheme="minorBidi"/>
                <w:sz w:val="22"/>
                <w:szCs w:val="22"/>
              </w:rPr>
            </w:rPrChange>
          </w:rPr>
          <w:tab/>
        </w:r>
        <w:r w:rsidRPr="004072B1">
          <w:rPr>
            <w:rFonts w:eastAsia="MS Mincho"/>
            <w:rPrChange w:id="1314" w:author="Draft version 2" w:date="2020-04-03T01:44:00Z">
              <w:rPr>
                <w:rFonts w:eastAsia="MS Mincho"/>
              </w:rPr>
            </w:rPrChange>
          </w:rPr>
          <w:t xml:space="preserve">Initial </w:t>
        </w:r>
        <w:r w:rsidRPr="004072B1">
          <w:rPr>
            <w:rPrChange w:id="1315" w:author="Draft version 2" w:date="2020-04-03T01:44:00Z">
              <w:rPr/>
            </w:rPrChange>
          </w:rPr>
          <w:t xml:space="preserve">AS </w:t>
        </w:r>
        <w:r w:rsidRPr="004072B1">
          <w:rPr>
            <w:rFonts w:eastAsia="MS Mincho"/>
            <w:rPrChange w:id="1316" w:author="Draft version 2" w:date="2020-04-03T01:44:00Z">
              <w:rPr>
                <w:rFonts w:eastAsia="MS Mincho"/>
              </w:rPr>
            </w:rPrChange>
          </w:rPr>
          <w:t>security activation</w:t>
        </w:r>
        <w:r w:rsidRPr="004072B1">
          <w:rPr>
            <w:rPrChange w:id="1317" w:author="Draft version 2" w:date="2020-04-03T01:44:00Z">
              <w:rPr/>
            </w:rPrChange>
          </w:rPr>
          <w:tab/>
        </w:r>
        <w:r w:rsidRPr="004072B1">
          <w:fldChar w:fldCharType="begin" w:fldLock="1"/>
        </w:r>
        <w:r w:rsidRPr="004072B1">
          <w:rPr>
            <w:rPrChange w:id="1318" w:author="Draft version 2" w:date="2020-04-03T01:44:00Z">
              <w:rPr/>
            </w:rPrChange>
          </w:rPr>
          <w:instrText xml:space="preserve"> PAGEREF _Toc36756682 \h </w:instrText>
        </w:r>
      </w:ins>
      <w:ins w:id="1319" w:author="Draft version 2" w:date="2020-04-02T21:54:00Z">
        <w:r w:rsidRPr="004072B1">
          <w:rPr>
            <w:rPrChange w:id="1320" w:author="Draft version 2" w:date="2020-04-03T01:44:00Z">
              <w:rPr/>
            </w:rPrChange>
          </w:rPr>
        </w:r>
      </w:ins>
      <w:r w:rsidRPr="004072B1">
        <w:rPr>
          <w:rPrChange w:id="1321" w:author="Draft version 2" w:date="2020-04-03T01:44:00Z">
            <w:rPr/>
          </w:rPrChange>
        </w:rPr>
        <w:fldChar w:fldCharType="separate"/>
      </w:r>
      <w:ins w:id="1322" w:author="Draft version 2" w:date="2020-04-02T21:54:00Z">
        <w:r w:rsidRPr="004072B1">
          <w:rPr>
            <w:rPrChange w:id="1323" w:author="Draft version 2" w:date="2020-04-03T01:44:00Z">
              <w:rPr/>
            </w:rPrChange>
          </w:rPr>
          <w:t>54</w:t>
        </w:r>
      </w:ins>
      <w:ins w:id="1324" w:author="Draft version 2" w:date="2020-04-02T21:49:00Z">
        <w:r w:rsidRPr="004072B1">
          <w:rPr>
            <w:rPrChange w:id="1325" w:author="Draft version 2" w:date="2020-04-03T01:44:00Z">
              <w:rPr/>
            </w:rPrChange>
          </w:rPr>
          <w:fldChar w:fldCharType="end"/>
        </w:r>
      </w:ins>
    </w:p>
    <w:p w14:paraId="3380BC4F" w14:textId="2CB830AD" w:rsidR="00D1794C" w:rsidRPr="004072B1" w:rsidRDefault="00D1794C">
      <w:pPr>
        <w:pStyle w:val="TOC4"/>
        <w:rPr>
          <w:ins w:id="1326" w:author="Draft version 2" w:date="2020-04-02T21:49:00Z"/>
          <w:rFonts w:asciiTheme="minorHAnsi" w:eastAsiaTheme="minorEastAsia" w:hAnsiTheme="minorHAnsi" w:cstheme="minorBidi"/>
          <w:sz w:val="22"/>
          <w:szCs w:val="22"/>
        </w:rPr>
      </w:pPr>
      <w:ins w:id="1327" w:author="Draft version 2" w:date="2020-04-02T21:49:00Z">
        <w:r w:rsidRPr="004072B1">
          <w:rPr>
            <w:rPrChange w:id="1328" w:author="Draft version 2" w:date="2020-04-03T01:44:00Z">
              <w:rPr/>
            </w:rPrChange>
          </w:rPr>
          <w:t>5.3.4.1</w:t>
        </w:r>
        <w:r w:rsidRPr="004072B1">
          <w:rPr>
            <w:rFonts w:asciiTheme="minorHAnsi" w:eastAsiaTheme="minorEastAsia" w:hAnsiTheme="minorHAnsi" w:cstheme="minorBidi"/>
            <w:sz w:val="22"/>
            <w:szCs w:val="22"/>
            <w:rPrChange w:id="1329" w:author="Draft version 2" w:date="2020-04-03T01:44:00Z">
              <w:rPr>
                <w:rFonts w:asciiTheme="minorHAnsi" w:eastAsiaTheme="minorEastAsia" w:hAnsiTheme="minorHAnsi" w:cstheme="minorBidi"/>
                <w:sz w:val="22"/>
                <w:szCs w:val="22"/>
              </w:rPr>
            </w:rPrChange>
          </w:rPr>
          <w:tab/>
        </w:r>
        <w:r w:rsidRPr="004072B1">
          <w:rPr>
            <w:rPrChange w:id="1330" w:author="Draft version 2" w:date="2020-04-03T01:44:00Z">
              <w:rPr/>
            </w:rPrChange>
          </w:rPr>
          <w:t>General</w:t>
        </w:r>
        <w:r w:rsidRPr="004072B1">
          <w:rPr>
            <w:rPrChange w:id="1331" w:author="Draft version 2" w:date="2020-04-03T01:44:00Z">
              <w:rPr/>
            </w:rPrChange>
          </w:rPr>
          <w:tab/>
        </w:r>
        <w:r w:rsidRPr="004072B1">
          <w:fldChar w:fldCharType="begin" w:fldLock="1"/>
        </w:r>
        <w:r w:rsidRPr="004072B1">
          <w:rPr>
            <w:rPrChange w:id="1332" w:author="Draft version 2" w:date="2020-04-03T01:44:00Z">
              <w:rPr/>
            </w:rPrChange>
          </w:rPr>
          <w:instrText xml:space="preserve"> PAGEREF _Toc36756683 \h </w:instrText>
        </w:r>
      </w:ins>
      <w:ins w:id="1333" w:author="Draft version 2" w:date="2020-04-02T21:54:00Z">
        <w:r w:rsidRPr="004072B1">
          <w:rPr>
            <w:rPrChange w:id="1334" w:author="Draft version 2" w:date="2020-04-03T01:44:00Z">
              <w:rPr/>
            </w:rPrChange>
          </w:rPr>
        </w:r>
      </w:ins>
      <w:r w:rsidRPr="004072B1">
        <w:rPr>
          <w:rPrChange w:id="1335" w:author="Draft version 2" w:date="2020-04-03T01:44:00Z">
            <w:rPr/>
          </w:rPrChange>
        </w:rPr>
        <w:fldChar w:fldCharType="separate"/>
      </w:r>
      <w:ins w:id="1336" w:author="Draft version 2" w:date="2020-04-02T21:54:00Z">
        <w:r w:rsidRPr="004072B1">
          <w:rPr>
            <w:rPrChange w:id="1337" w:author="Draft version 2" w:date="2020-04-03T01:44:00Z">
              <w:rPr/>
            </w:rPrChange>
          </w:rPr>
          <w:t>54</w:t>
        </w:r>
      </w:ins>
      <w:ins w:id="1338" w:author="Draft version 2" w:date="2020-04-02T21:49:00Z">
        <w:r w:rsidRPr="004072B1">
          <w:rPr>
            <w:rPrChange w:id="1339" w:author="Draft version 2" w:date="2020-04-03T01:44:00Z">
              <w:rPr/>
            </w:rPrChange>
          </w:rPr>
          <w:fldChar w:fldCharType="end"/>
        </w:r>
      </w:ins>
    </w:p>
    <w:p w14:paraId="6CC4E216" w14:textId="41596D2B" w:rsidR="00D1794C" w:rsidRPr="004072B1" w:rsidRDefault="00D1794C">
      <w:pPr>
        <w:pStyle w:val="TOC4"/>
        <w:rPr>
          <w:ins w:id="1340" w:author="Draft version 2" w:date="2020-04-02T21:49:00Z"/>
          <w:rFonts w:asciiTheme="minorHAnsi" w:eastAsiaTheme="minorEastAsia" w:hAnsiTheme="minorHAnsi" w:cstheme="minorBidi"/>
          <w:sz w:val="22"/>
          <w:szCs w:val="22"/>
        </w:rPr>
      </w:pPr>
      <w:ins w:id="1341" w:author="Draft version 2" w:date="2020-04-02T21:49:00Z">
        <w:r w:rsidRPr="004072B1">
          <w:rPr>
            <w:rPrChange w:id="1342" w:author="Draft version 2" w:date="2020-04-03T01:44:00Z">
              <w:rPr/>
            </w:rPrChange>
          </w:rPr>
          <w:t>5.3.4.2</w:t>
        </w:r>
        <w:r w:rsidRPr="004072B1">
          <w:rPr>
            <w:rFonts w:asciiTheme="minorHAnsi" w:eastAsiaTheme="minorEastAsia" w:hAnsiTheme="minorHAnsi" w:cstheme="minorBidi"/>
            <w:sz w:val="22"/>
            <w:szCs w:val="22"/>
            <w:rPrChange w:id="1343" w:author="Draft version 2" w:date="2020-04-03T01:44:00Z">
              <w:rPr>
                <w:rFonts w:asciiTheme="minorHAnsi" w:eastAsiaTheme="minorEastAsia" w:hAnsiTheme="minorHAnsi" w:cstheme="minorBidi"/>
                <w:sz w:val="22"/>
                <w:szCs w:val="22"/>
              </w:rPr>
            </w:rPrChange>
          </w:rPr>
          <w:tab/>
        </w:r>
        <w:r w:rsidRPr="004072B1">
          <w:rPr>
            <w:rPrChange w:id="1344" w:author="Draft version 2" w:date="2020-04-03T01:44:00Z">
              <w:rPr/>
            </w:rPrChange>
          </w:rPr>
          <w:t>Initiation</w:t>
        </w:r>
        <w:r w:rsidRPr="004072B1">
          <w:rPr>
            <w:rPrChange w:id="1345" w:author="Draft version 2" w:date="2020-04-03T01:44:00Z">
              <w:rPr/>
            </w:rPrChange>
          </w:rPr>
          <w:tab/>
        </w:r>
        <w:r w:rsidRPr="004072B1">
          <w:fldChar w:fldCharType="begin" w:fldLock="1"/>
        </w:r>
        <w:r w:rsidRPr="004072B1">
          <w:rPr>
            <w:rPrChange w:id="1346" w:author="Draft version 2" w:date="2020-04-03T01:44:00Z">
              <w:rPr/>
            </w:rPrChange>
          </w:rPr>
          <w:instrText xml:space="preserve"> PAGEREF _Toc36756684 \h </w:instrText>
        </w:r>
      </w:ins>
      <w:ins w:id="1347" w:author="Draft version 2" w:date="2020-04-02T21:54:00Z">
        <w:r w:rsidRPr="004072B1">
          <w:rPr>
            <w:rPrChange w:id="1348" w:author="Draft version 2" w:date="2020-04-03T01:44:00Z">
              <w:rPr/>
            </w:rPrChange>
          </w:rPr>
        </w:r>
      </w:ins>
      <w:r w:rsidRPr="004072B1">
        <w:rPr>
          <w:rPrChange w:id="1349" w:author="Draft version 2" w:date="2020-04-03T01:44:00Z">
            <w:rPr/>
          </w:rPrChange>
        </w:rPr>
        <w:fldChar w:fldCharType="separate"/>
      </w:r>
      <w:ins w:id="1350" w:author="Draft version 2" w:date="2020-04-02T21:54:00Z">
        <w:r w:rsidRPr="004072B1">
          <w:rPr>
            <w:rPrChange w:id="1351" w:author="Draft version 2" w:date="2020-04-03T01:44:00Z">
              <w:rPr/>
            </w:rPrChange>
          </w:rPr>
          <w:t>55</w:t>
        </w:r>
      </w:ins>
      <w:ins w:id="1352" w:author="Draft version 2" w:date="2020-04-02T21:49:00Z">
        <w:r w:rsidRPr="004072B1">
          <w:rPr>
            <w:rPrChange w:id="1353" w:author="Draft version 2" w:date="2020-04-03T01:44:00Z">
              <w:rPr/>
            </w:rPrChange>
          </w:rPr>
          <w:fldChar w:fldCharType="end"/>
        </w:r>
      </w:ins>
    </w:p>
    <w:p w14:paraId="58225975" w14:textId="3B04D71C" w:rsidR="00D1794C" w:rsidRPr="004072B1" w:rsidRDefault="00D1794C">
      <w:pPr>
        <w:pStyle w:val="TOC4"/>
        <w:rPr>
          <w:ins w:id="1354" w:author="Draft version 2" w:date="2020-04-02T21:49:00Z"/>
          <w:rFonts w:asciiTheme="minorHAnsi" w:eastAsiaTheme="minorEastAsia" w:hAnsiTheme="minorHAnsi" w:cstheme="minorBidi"/>
          <w:sz w:val="22"/>
          <w:szCs w:val="22"/>
        </w:rPr>
      </w:pPr>
      <w:ins w:id="1355" w:author="Draft version 2" w:date="2020-04-02T21:49:00Z">
        <w:r w:rsidRPr="004072B1">
          <w:rPr>
            <w:rPrChange w:id="1356" w:author="Draft version 2" w:date="2020-04-03T01:44:00Z">
              <w:rPr/>
            </w:rPrChange>
          </w:rPr>
          <w:t>5.3.4.3</w:t>
        </w:r>
        <w:r w:rsidRPr="004072B1">
          <w:rPr>
            <w:rFonts w:asciiTheme="minorHAnsi" w:eastAsiaTheme="minorEastAsia" w:hAnsiTheme="minorHAnsi" w:cstheme="minorBidi"/>
            <w:sz w:val="22"/>
            <w:szCs w:val="22"/>
            <w:rPrChange w:id="1357" w:author="Draft version 2" w:date="2020-04-03T01:44:00Z">
              <w:rPr>
                <w:rFonts w:asciiTheme="minorHAnsi" w:eastAsiaTheme="minorEastAsia" w:hAnsiTheme="minorHAnsi" w:cstheme="minorBidi"/>
                <w:sz w:val="22"/>
                <w:szCs w:val="22"/>
              </w:rPr>
            </w:rPrChange>
          </w:rPr>
          <w:tab/>
        </w:r>
        <w:r w:rsidRPr="004072B1">
          <w:rPr>
            <w:rPrChange w:id="1358" w:author="Draft version 2" w:date="2020-04-03T01:44:00Z">
              <w:rPr/>
            </w:rPrChange>
          </w:rPr>
          <w:t xml:space="preserve">Reception of the </w:t>
        </w:r>
        <w:r w:rsidRPr="004072B1">
          <w:rPr>
            <w:i/>
            <w:rPrChange w:id="1359" w:author="Draft version 2" w:date="2020-04-03T01:44:00Z">
              <w:rPr>
                <w:i/>
              </w:rPr>
            </w:rPrChange>
          </w:rPr>
          <w:t xml:space="preserve">SecurityModeCommand </w:t>
        </w:r>
        <w:r w:rsidRPr="004072B1">
          <w:rPr>
            <w:rPrChange w:id="1360" w:author="Draft version 2" w:date="2020-04-03T01:44:00Z">
              <w:rPr/>
            </w:rPrChange>
          </w:rPr>
          <w:t>by the UE</w:t>
        </w:r>
        <w:r w:rsidRPr="004072B1">
          <w:rPr>
            <w:rPrChange w:id="1361" w:author="Draft version 2" w:date="2020-04-03T01:44:00Z">
              <w:rPr/>
            </w:rPrChange>
          </w:rPr>
          <w:tab/>
        </w:r>
        <w:r w:rsidRPr="004072B1">
          <w:fldChar w:fldCharType="begin" w:fldLock="1"/>
        </w:r>
        <w:r w:rsidRPr="004072B1">
          <w:rPr>
            <w:rPrChange w:id="1362" w:author="Draft version 2" w:date="2020-04-03T01:44:00Z">
              <w:rPr/>
            </w:rPrChange>
          </w:rPr>
          <w:instrText xml:space="preserve"> PAGEREF _Toc36756685 \h </w:instrText>
        </w:r>
      </w:ins>
      <w:ins w:id="1363" w:author="Draft version 2" w:date="2020-04-02T21:54:00Z">
        <w:r w:rsidRPr="004072B1">
          <w:rPr>
            <w:rPrChange w:id="1364" w:author="Draft version 2" w:date="2020-04-03T01:44:00Z">
              <w:rPr/>
            </w:rPrChange>
          </w:rPr>
        </w:r>
      </w:ins>
      <w:r w:rsidRPr="004072B1">
        <w:rPr>
          <w:rPrChange w:id="1365" w:author="Draft version 2" w:date="2020-04-03T01:44:00Z">
            <w:rPr/>
          </w:rPrChange>
        </w:rPr>
        <w:fldChar w:fldCharType="separate"/>
      </w:r>
      <w:ins w:id="1366" w:author="Draft version 2" w:date="2020-04-02T21:54:00Z">
        <w:r w:rsidRPr="004072B1">
          <w:rPr>
            <w:rPrChange w:id="1367" w:author="Draft version 2" w:date="2020-04-03T01:44:00Z">
              <w:rPr/>
            </w:rPrChange>
          </w:rPr>
          <w:t>55</w:t>
        </w:r>
      </w:ins>
      <w:ins w:id="1368" w:author="Draft version 2" w:date="2020-04-02T21:49:00Z">
        <w:r w:rsidRPr="004072B1">
          <w:rPr>
            <w:rPrChange w:id="1369" w:author="Draft version 2" w:date="2020-04-03T01:44:00Z">
              <w:rPr/>
            </w:rPrChange>
          </w:rPr>
          <w:fldChar w:fldCharType="end"/>
        </w:r>
      </w:ins>
    </w:p>
    <w:p w14:paraId="38CEB3E6" w14:textId="5B9385D9" w:rsidR="00D1794C" w:rsidRPr="004072B1" w:rsidRDefault="00D1794C">
      <w:pPr>
        <w:pStyle w:val="TOC3"/>
        <w:rPr>
          <w:ins w:id="1370" w:author="Draft version 2" w:date="2020-04-02T21:49:00Z"/>
          <w:rFonts w:asciiTheme="minorHAnsi" w:eastAsiaTheme="minorEastAsia" w:hAnsiTheme="minorHAnsi" w:cstheme="minorBidi"/>
          <w:sz w:val="22"/>
          <w:szCs w:val="22"/>
        </w:rPr>
      </w:pPr>
      <w:ins w:id="1371" w:author="Draft version 2" w:date="2020-04-02T21:49:00Z">
        <w:r w:rsidRPr="004072B1">
          <w:rPr>
            <w:rPrChange w:id="1372" w:author="Draft version 2" w:date="2020-04-03T01:44:00Z">
              <w:rPr>
                <w:rFonts w:eastAsia="MS Mincho"/>
              </w:rPr>
            </w:rPrChange>
          </w:rPr>
          <w:t>5.3.5</w:t>
        </w:r>
        <w:r w:rsidRPr="004072B1">
          <w:rPr>
            <w:rFonts w:asciiTheme="minorHAnsi" w:hAnsiTheme="minorHAnsi" w:cstheme="minorBidi"/>
            <w:sz w:val="22"/>
            <w:szCs w:val="22"/>
            <w:rPrChange w:id="1373" w:author="Draft version 2" w:date="2020-04-03T01:44:00Z">
              <w:rPr>
                <w:rFonts w:asciiTheme="minorHAnsi" w:eastAsiaTheme="minorEastAsia" w:hAnsiTheme="minorHAnsi" w:cstheme="minorBidi"/>
                <w:sz w:val="22"/>
                <w:szCs w:val="22"/>
              </w:rPr>
            </w:rPrChange>
          </w:rPr>
          <w:tab/>
        </w:r>
        <w:r w:rsidRPr="004072B1">
          <w:rPr>
            <w:rFonts w:eastAsia="MS Mincho"/>
            <w:rPrChange w:id="1374" w:author="Draft version 2" w:date="2020-04-03T01:44:00Z">
              <w:rPr>
                <w:rFonts w:eastAsia="MS Mincho"/>
              </w:rPr>
            </w:rPrChange>
          </w:rPr>
          <w:t>RRC reconfiguration</w:t>
        </w:r>
        <w:r w:rsidRPr="004072B1">
          <w:rPr>
            <w:rPrChange w:id="1375" w:author="Draft version 2" w:date="2020-04-03T01:44:00Z">
              <w:rPr/>
            </w:rPrChange>
          </w:rPr>
          <w:tab/>
        </w:r>
        <w:r w:rsidRPr="004072B1">
          <w:fldChar w:fldCharType="begin" w:fldLock="1"/>
        </w:r>
        <w:r w:rsidRPr="004072B1">
          <w:rPr>
            <w:rPrChange w:id="1376" w:author="Draft version 2" w:date="2020-04-03T01:44:00Z">
              <w:rPr/>
            </w:rPrChange>
          </w:rPr>
          <w:instrText xml:space="preserve"> PAGEREF _Toc36756686 \h </w:instrText>
        </w:r>
      </w:ins>
      <w:ins w:id="1377" w:author="Draft version 2" w:date="2020-04-02T21:54:00Z">
        <w:r w:rsidRPr="004072B1">
          <w:rPr>
            <w:rPrChange w:id="1378" w:author="Draft version 2" w:date="2020-04-03T01:44:00Z">
              <w:rPr/>
            </w:rPrChange>
          </w:rPr>
        </w:r>
      </w:ins>
      <w:r w:rsidRPr="004072B1">
        <w:rPr>
          <w:rPrChange w:id="1379" w:author="Draft version 2" w:date="2020-04-03T01:44:00Z">
            <w:rPr/>
          </w:rPrChange>
        </w:rPr>
        <w:fldChar w:fldCharType="separate"/>
      </w:r>
      <w:ins w:id="1380" w:author="Draft version 2" w:date="2020-04-02T21:54:00Z">
        <w:r w:rsidRPr="004072B1">
          <w:rPr>
            <w:rPrChange w:id="1381" w:author="Draft version 2" w:date="2020-04-03T01:44:00Z">
              <w:rPr/>
            </w:rPrChange>
          </w:rPr>
          <w:t>55</w:t>
        </w:r>
      </w:ins>
      <w:ins w:id="1382" w:author="Draft version 2" w:date="2020-04-02T21:49:00Z">
        <w:r w:rsidRPr="004072B1">
          <w:rPr>
            <w:rPrChange w:id="1383" w:author="Draft version 2" w:date="2020-04-03T01:44:00Z">
              <w:rPr/>
            </w:rPrChange>
          </w:rPr>
          <w:fldChar w:fldCharType="end"/>
        </w:r>
      </w:ins>
    </w:p>
    <w:p w14:paraId="6CD84296" w14:textId="46718D01" w:rsidR="00D1794C" w:rsidRPr="004072B1" w:rsidRDefault="00D1794C">
      <w:pPr>
        <w:pStyle w:val="TOC4"/>
        <w:rPr>
          <w:ins w:id="1384" w:author="Draft version 2" w:date="2020-04-02T21:49:00Z"/>
          <w:rFonts w:asciiTheme="minorHAnsi" w:eastAsiaTheme="minorEastAsia" w:hAnsiTheme="minorHAnsi" w:cstheme="minorBidi"/>
          <w:sz w:val="22"/>
          <w:szCs w:val="22"/>
        </w:rPr>
      </w:pPr>
      <w:ins w:id="1385" w:author="Draft version 2" w:date="2020-04-02T21:49:00Z">
        <w:r w:rsidRPr="004072B1">
          <w:rPr>
            <w:rPrChange w:id="1386" w:author="Draft version 2" w:date="2020-04-03T01:44:00Z">
              <w:rPr>
                <w:rFonts w:eastAsia="MS Mincho"/>
              </w:rPr>
            </w:rPrChange>
          </w:rPr>
          <w:t>5.3.5.1</w:t>
        </w:r>
        <w:r w:rsidRPr="004072B1">
          <w:rPr>
            <w:rFonts w:asciiTheme="minorHAnsi" w:hAnsiTheme="minorHAnsi" w:cstheme="minorBidi"/>
            <w:sz w:val="22"/>
            <w:szCs w:val="22"/>
            <w:rPrChange w:id="1387" w:author="Draft version 2" w:date="2020-04-03T01:44:00Z">
              <w:rPr>
                <w:rFonts w:asciiTheme="minorHAnsi" w:eastAsiaTheme="minorEastAsia" w:hAnsiTheme="minorHAnsi" w:cstheme="minorBidi"/>
                <w:sz w:val="22"/>
                <w:szCs w:val="22"/>
              </w:rPr>
            </w:rPrChange>
          </w:rPr>
          <w:tab/>
        </w:r>
        <w:r w:rsidRPr="004072B1">
          <w:rPr>
            <w:rFonts w:eastAsia="MS Mincho"/>
            <w:rPrChange w:id="1388" w:author="Draft version 2" w:date="2020-04-03T01:44:00Z">
              <w:rPr>
                <w:rFonts w:eastAsia="MS Mincho"/>
              </w:rPr>
            </w:rPrChange>
          </w:rPr>
          <w:t>General</w:t>
        </w:r>
        <w:r w:rsidRPr="004072B1">
          <w:rPr>
            <w:rPrChange w:id="1389" w:author="Draft version 2" w:date="2020-04-03T01:44:00Z">
              <w:rPr/>
            </w:rPrChange>
          </w:rPr>
          <w:tab/>
        </w:r>
        <w:r w:rsidRPr="004072B1">
          <w:fldChar w:fldCharType="begin" w:fldLock="1"/>
        </w:r>
        <w:r w:rsidRPr="004072B1">
          <w:rPr>
            <w:rPrChange w:id="1390" w:author="Draft version 2" w:date="2020-04-03T01:44:00Z">
              <w:rPr/>
            </w:rPrChange>
          </w:rPr>
          <w:instrText xml:space="preserve"> PAGEREF _Toc36756687 \h </w:instrText>
        </w:r>
      </w:ins>
      <w:ins w:id="1391" w:author="Draft version 2" w:date="2020-04-02T21:54:00Z">
        <w:r w:rsidRPr="004072B1">
          <w:rPr>
            <w:rPrChange w:id="1392" w:author="Draft version 2" w:date="2020-04-03T01:44:00Z">
              <w:rPr/>
            </w:rPrChange>
          </w:rPr>
        </w:r>
      </w:ins>
      <w:r w:rsidRPr="004072B1">
        <w:rPr>
          <w:rPrChange w:id="1393" w:author="Draft version 2" w:date="2020-04-03T01:44:00Z">
            <w:rPr/>
          </w:rPrChange>
        </w:rPr>
        <w:fldChar w:fldCharType="separate"/>
      </w:r>
      <w:ins w:id="1394" w:author="Draft version 2" w:date="2020-04-02T21:54:00Z">
        <w:r w:rsidRPr="004072B1">
          <w:rPr>
            <w:rPrChange w:id="1395" w:author="Draft version 2" w:date="2020-04-03T01:44:00Z">
              <w:rPr/>
            </w:rPrChange>
          </w:rPr>
          <w:t>55</w:t>
        </w:r>
      </w:ins>
      <w:ins w:id="1396" w:author="Draft version 2" w:date="2020-04-02T21:49:00Z">
        <w:r w:rsidRPr="004072B1">
          <w:rPr>
            <w:rPrChange w:id="1397" w:author="Draft version 2" w:date="2020-04-03T01:44:00Z">
              <w:rPr/>
            </w:rPrChange>
          </w:rPr>
          <w:fldChar w:fldCharType="end"/>
        </w:r>
      </w:ins>
    </w:p>
    <w:p w14:paraId="3F7F71FF" w14:textId="16CD640B" w:rsidR="00D1794C" w:rsidRPr="004072B1" w:rsidRDefault="00D1794C">
      <w:pPr>
        <w:pStyle w:val="TOC4"/>
        <w:rPr>
          <w:ins w:id="1398" w:author="Draft version 2" w:date="2020-04-02T21:49:00Z"/>
          <w:rFonts w:asciiTheme="minorHAnsi" w:eastAsiaTheme="minorEastAsia" w:hAnsiTheme="minorHAnsi" w:cstheme="minorBidi"/>
          <w:sz w:val="22"/>
          <w:szCs w:val="22"/>
        </w:rPr>
      </w:pPr>
      <w:ins w:id="1399" w:author="Draft version 2" w:date="2020-04-02T21:49:00Z">
        <w:r w:rsidRPr="004072B1">
          <w:rPr>
            <w:rPrChange w:id="1400" w:author="Draft version 2" w:date="2020-04-03T01:44:00Z">
              <w:rPr>
                <w:rFonts w:eastAsia="MS Mincho"/>
              </w:rPr>
            </w:rPrChange>
          </w:rPr>
          <w:t>5.3.5.2</w:t>
        </w:r>
        <w:r w:rsidRPr="004072B1">
          <w:rPr>
            <w:rFonts w:asciiTheme="minorHAnsi" w:hAnsiTheme="minorHAnsi" w:cstheme="minorBidi"/>
            <w:sz w:val="22"/>
            <w:szCs w:val="22"/>
            <w:rPrChange w:id="1401" w:author="Draft version 2" w:date="2020-04-03T01:44:00Z">
              <w:rPr>
                <w:rFonts w:asciiTheme="minorHAnsi" w:eastAsiaTheme="minorEastAsia" w:hAnsiTheme="minorHAnsi" w:cstheme="minorBidi"/>
                <w:sz w:val="22"/>
                <w:szCs w:val="22"/>
              </w:rPr>
            </w:rPrChange>
          </w:rPr>
          <w:tab/>
        </w:r>
        <w:r w:rsidRPr="004072B1">
          <w:rPr>
            <w:rFonts w:eastAsia="MS Mincho"/>
            <w:rPrChange w:id="1402" w:author="Draft version 2" w:date="2020-04-03T01:44:00Z">
              <w:rPr>
                <w:rFonts w:eastAsia="MS Mincho"/>
              </w:rPr>
            </w:rPrChange>
          </w:rPr>
          <w:t>Initiation</w:t>
        </w:r>
        <w:r w:rsidRPr="004072B1">
          <w:rPr>
            <w:rPrChange w:id="1403" w:author="Draft version 2" w:date="2020-04-03T01:44:00Z">
              <w:rPr/>
            </w:rPrChange>
          </w:rPr>
          <w:tab/>
        </w:r>
        <w:r w:rsidRPr="004072B1">
          <w:fldChar w:fldCharType="begin" w:fldLock="1"/>
        </w:r>
        <w:r w:rsidRPr="004072B1">
          <w:rPr>
            <w:rPrChange w:id="1404" w:author="Draft version 2" w:date="2020-04-03T01:44:00Z">
              <w:rPr/>
            </w:rPrChange>
          </w:rPr>
          <w:instrText xml:space="preserve"> PAGEREF _Toc36756688 \h </w:instrText>
        </w:r>
      </w:ins>
      <w:ins w:id="1405" w:author="Draft version 2" w:date="2020-04-02T21:54:00Z">
        <w:r w:rsidRPr="004072B1">
          <w:rPr>
            <w:rPrChange w:id="1406" w:author="Draft version 2" w:date="2020-04-03T01:44:00Z">
              <w:rPr/>
            </w:rPrChange>
          </w:rPr>
        </w:r>
      </w:ins>
      <w:r w:rsidRPr="004072B1">
        <w:rPr>
          <w:rPrChange w:id="1407" w:author="Draft version 2" w:date="2020-04-03T01:44:00Z">
            <w:rPr/>
          </w:rPrChange>
        </w:rPr>
        <w:fldChar w:fldCharType="separate"/>
      </w:r>
      <w:ins w:id="1408" w:author="Draft version 2" w:date="2020-04-02T21:54:00Z">
        <w:r w:rsidRPr="004072B1">
          <w:rPr>
            <w:rPrChange w:id="1409" w:author="Draft version 2" w:date="2020-04-03T01:44:00Z">
              <w:rPr/>
            </w:rPrChange>
          </w:rPr>
          <w:t>56</w:t>
        </w:r>
      </w:ins>
      <w:ins w:id="1410" w:author="Draft version 2" w:date="2020-04-02T21:49:00Z">
        <w:r w:rsidRPr="004072B1">
          <w:rPr>
            <w:rPrChange w:id="1411" w:author="Draft version 2" w:date="2020-04-03T01:44:00Z">
              <w:rPr/>
            </w:rPrChange>
          </w:rPr>
          <w:fldChar w:fldCharType="end"/>
        </w:r>
      </w:ins>
    </w:p>
    <w:p w14:paraId="17452712" w14:textId="2FCE3790" w:rsidR="00D1794C" w:rsidRPr="004072B1" w:rsidRDefault="00D1794C">
      <w:pPr>
        <w:pStyle w:val="TOC4"/>
        <w:rPr>
          <w:ins w:id="1412" w:author="Draft version 2" w:date="2020-04-02T21:49:00Z"/>
          <w:rFonts w:asciiTheme="minorHAnsi" w:eastAsiaTheme="minorEastAsia" w:hAnsiTheme="minorHAnsi" w:cstheme="minorBidi"/>
          <w:sz w:val="22"/>
          <w:szCs w:val="22"/>
        </w:rPr>
      </w:pPr>
      <w:ins w:id="1413" w:author="Draft version 2" w:date="2020-04-02T21:49:00Z">
        <w:r w:rsidRPr="004072B1">
          <w:rPr>
            <w:rPrChange w:id="1414" w:author="Draft version 2" w:date="2020-04-03T01:44:00Z">
              <w:rPr>
                <w:rFonts w:eastAsia="MS Mincho"/>
              </w:rPr>
            </w:rPrChange>
          </w:rPr>
          <w:t>5.3.5.3</w:t>
        </w:r>
        <w:r w:rsidRPr="004072B1">
          <w:rPr>
            <w:rFonts w:asciiTheme="minorHAnsi" w:hAnsiTheme="minorHAnsi" w:cstheme="minorBidi"/>
            <w:sz w:val="22"/>
            <w:szCs w:val="22"/>
            <w:rPrChange w:id="1415" w:author="Draft version 2" w:date="2020-04-03T01:44:00Z">
              <w:rPr>
                <w:rFonts w:asciiTheme="minorHAnsi" w:eastAsiaTheme="minorEastAsia" w:hAnsiTheme="minorHAnsi" w:cstheme="minorBidi"/>
                <w:sz w:val="22"/>
                <w:szCs w:val="22"/>
              </w:rPr>
            </w:rPrChange>
          </w:rPr>
          <w:tab/>
        </w:r>
        <w:r w:rsidRPr="004072B1">
          <w:rPr>
            <w:rFonts w:eastAsia="MS Mincho"/>
            <w:rPrChange w:id="1416" w:author="Draft version 2" w:date="2020-04-03T01:44:00Z">
              <w:rPr>
                <w:rFonts w:eastAsia="MS Mincho"/>
              </w:rPr>
            </w:rPrChange>
          </w:rPr>
          <w:t xml:space="preserve">Reception of an </w:t>
        </w:r>
        <w:r w:rsidRPr="004072B1">
          <w:rPr>
            <w:rFonts w:eastAsia="MS Mincho"/>
            <w:i/>
            <w:rPrChange w:id="1417" w:author="Draft version 2" w:date="2020-04-03T01:44:00Z">
              <w:rPr>
                <w:rFonts w:eastAsia="MS Mincho"/>
                <w:i/>
              </w:rPr>
            </w:rPrChange>
          </w:rPr>
          <w:t>RRCReconfiguration</w:t>
        </w:r>
        <w:r w:rsidRPr="004072B1">
          <w:rPr>
            <w:rFonts w:eastAsia="MS Mincho"/>
            <w:rPrChange w:id="1418" w:author="Draft version 2" w:date="2020-04-03T01:44:00Z">
              <w:rPr>
                <w:rFonts w:eastAsia="MS Mincho"/>
              </w:rPr>
            </w:rPrChange>
          </w:rPr>
          <w:t xml:space="preserve"> by the UE</w:t>
        </w:r>
        <w:r w:rsidRPr="004072B1">
          <w:rPr>
            <w:rPrChange w:id="1419" w:author="Draft version 2" w:date="2020-04-03T01:44:00Z">
              <w:rPr/>
            </w:rPrChange>
          </w:rPr>
          <w:tab/>
        </w:r>
        <w:r w:rsidRPr="004072B1">
          <w:fldChar w:fldCharType="begin" w:fldLock="1"/>
        </w:r>
        <w:r w:rsidRPr="004072B1">
          <w:rPr>
            <w:rPrChange w:id="1420" w:author="Draft version 2" w:date="2020-04-03T01:44:00Z">
              <w:rPr/>
            </w:rPrChange>
          </w:rPr>
          <w:instrText xml:space="preserve"> PAGEREF _Toc36756689 \h </w:instrText>
        </w:r>
      </w:ins>
      <w:ins w:id="1421" w:author="Draft version 2" w:date="2020-04-02T21:54:00Z">
        <w:r w:rsidRPr="004072B1">
          <w:rPr>
            <w:rPrChange w:id="1422" w:author="Draft version 2" w:date="2020-04-03T01:44:00Z">
              <w:rPr/>
            </w:rPrChange>
          </w:rPr>
        </w:r>
      </w:ins>
      <w:r w:rsidRPr="004072B1">
        <w:rPr>
          <w:rPrChange w:id="1423" w:author="Draft version 2" w:date="2020-04-03T01:44:00Z">
            <w:rPr/>
          </w:rPrChange>
        </w:rPr>
        <w:fldChar w:fldCharType="separate"/>
      </w:r>
      <w:ins w:id="1424" w:author="Draft version 2" w:date="2020-04-02T21:54:00Z">
        <w:r w:rsidRPr="004072B1">
          <w:rPr>
            <w:rPrChange w:id="1425" w:author="Draft version 2" w:date="2020-04-03T01:44:00Z">
              <w:rPr/>
            </w:rPrChange>
          </w:rPr>
          <w:t>56</w:t>
        </w:r>
      </w:ins>
      <w:ins w:id="1426" w:author="Draft version 2" w:date="2020-04-02T21:49:00Z">
        <w:r w:rsidRPr="004072B1">
          <w:rPr>
            <w:rPrChange w:id="1427" w:author="Draft version 2" w:date="2020-04-03T01:44:00Z">
              <w:rPr/>
            </w:rPrChange>
          </w:rPr>
          <w:fldChar w:fldCharType="end"/>
        </w:r>
      </w:ins>
    </w:p>
    <w:p w14:paraId="52F89270" w14:textId="4B5C1ACB" w:rsidR="00D1794C" w:rsidRPr="004072B1" w:rsidRDefault="00D1794C">
      <w:pPr>
        <w:pStyle w:val="TOC4"/>
        <w:rPr>
          <w:ins w:id="1428" w:author="Draft version 2" w:date="2020-04-02T21:49:00Z"/>
          <w:rFonts w:asciiTheme="minorHAnsi" w:eastAsiaTheme="minorEastAsia" w:hAnsiTheme="minorHAnsi" w:cstheme="minorBidi"/>
          <w:sz w:val="22"/>
          <w:szCs w:val="22"/>
        </w:rPr>
      </w:pPr>
      <w:ins w:id="1429" w:author="Draft version 2" w:date="2020-04-02T21:49:00Z">
        <w:r w:rsidRPr="004072B1">
          <w:rPr>
            <w:rPrChange w:id="1430" w:author="Draft version 2" w:date="2020-04-03T01:44:00Z">
              <w:rPr>
                <w:rFonts w:eastAsia="MS Mincho"/>
              </w:rPr>
            </w:rPrChange>
          </w:rPr>
          <w:t>5.3.5.4</w:t>
        </w:r>
        <w:r w:rsidRPr="004072B1">
          <w:rPr>
            <w:rFonts w:asciiTheme="minorHAnsi" w:hAnsiTheme="minorHAnsi" w:cstheme="minorBidi"/>
            <w:sz w:val="22"/>
            <w:szCs w:val="22"/>
            <w:rPrChange w:id="1431" w:author="Draft version 2" w:date="2020-04-03T01:44:00Z">
              <w:rPr>
                <w:rFonts w:asciiTheme="minorHAnsi" w:eastAsiaTheme="minorEastAsia" w:hAnsiTheme="minorHAnsi" w:cstheme="minorBidi"/>
                <w:sz w:val="22"/>
                <w:szCs w:val="22"/>
              </w:rPr>
            </w:rPrChange>
          </w:rPr>
          <w:tab/>
        </w:r>
        <w:r w:rsidRPr="004072B1">
          <w:rPr>
            <w:rFonts w:eastAsia="MS Mincho"/>
            <w:rPrChange w:id="1432" w:author="Draft version 2" w:date="2020-04-03T01:44:00Z">
              <w:rPr>
                <w:rFonts w:eastAsia="MS Mincho"/>
              </w:rPr>
            </w:rPrChange>
          </w:rPr>
          <w:t>Secondary cell group release</w:t>
        </w:r>
        <w:r w:rsidRPr="004072B1">
          <w:rPr>
            <w:rPrChange w:id="1433" w:author="Draft version 2" w:date="2020-04-03T01:44:00Z">
              <w:rPr/>
            </w:rPrChange>
          </w:rPr>
          <w:tab/>
        </w:r>
        <w:r w:rsidRPr="004072B1">
          <w:fldChar w:fldCharType="begin" w:fldLock="1"/>
        </w:r>
        <w:r w:rsidRPr="004072B1">
          <w:rPr>
            <w:rPrChange w:id="1434" w:author="Draft version 2" w:date="2020-04-03T01:44:00Z">
              <w:rPr/>
            </w:rPrChange>
          </w:rPr>
          <w:instrText xml:space="preserve"> PAGEREF _Toc36756690 \h </w:instrText>
        </w:r>
      </w:ins>
      <w:ins w:id="1435" w:author="Draft version 2" w:date="2020-04-02T21:54:00Z">
        <w:r w:rsidRPr="004072B1">
          <w:rPr>
            <w:rPrChange w:id="1436" w:author="Draft version 2" w:date="2020-04-03T01:44:00Z">
              <w:rPr/>
            </w:rPrChange>
          </w:rPr>
        </w:r>
      </w:ins>
      <w:r w:rsidRPr="004072B1">
        <w:rPr>
          <w:rPrChange w:id="1437" w:author="Draft version 2" w:date="2020-04-03T01:44:00Z">
            <w:rPr/>
          </w:rPrChange>
        </w:rPr>
        <w:fldChar w:fldCharType="separate"/>
      </w:r>
      <w:ins w:id="1438" w:author="Draft version 2" w:date="2020-04-02T21:54:00Z">
        <w:r w:rsidRPr="004072B1">
          <w:rPr>
            <w:rPrChange w:id="1439" w:author="Draft version 2" w:date="2020-04-03T01:44:00Z">
              <w:rPr/>
            </w:rPrChange>
          </w:rPr>
          <w:t>62</w:t>
        </w:r>
      </w:ins>
      <w:ins w:id="1440" w:author="Draft version 2" w:date="2020-04-02T21:49:00Z">
        <w:r w:rsidRPr="004072B1">
          <w:rPr>
            <w:rPrChange w:id="1441" w:author="Draft version 2" w:date="2020-04-03T01:44:00Z">
              <w:rPr/>
            </w:rPrChange>
          </w:rPr>
          <w:fldChar w:fldCharType="end"/>
        </w:r>
      </w:ins>
    </w:p>
    <w:p w14:paraId="2516B5AB" w14:textId="57467329" w:rsidR="00D1794C" w:rsidRPr="004072B1" w:rsidRDefault="00D1794C">
      <w:pPr>
        <w:pStyle w:val="TOC4"/>
        <w:rPr>
          <w:ins w:id="1442" w:author="Draft version 2" w:date="2020-04-02T21:49:00Z"/>
          <w:rFonts w:asciiTheme="minorHAnsi" w:eastAsiaTheme="minorEastAsia" w:hAnsiTheme="minorHAnsi" w:cstheme="minorBidi"/>
          <w:sz w:val="22"/>
          <w:szCs w:val="22"/>
        </w:rPr>
      </w:pPr>
      <w:ins w:id="1443" w:author="Draft version 2" w:date="2020-04-02T21:49:00Z">
        <w:r w:rsidRPr="004072B1">
          <w:rPr>
            <w:rPrChange w:id="1444" w:author="Draft version 2" w:date="2020-04-03T01:44:00Z">
              <w:rPr>
                <w:rFonts w:eastAsia="MS Mincho"/>
              </w:rPr>
            </w:rPrChange>
          </w:rPr>
          <w:t>5.3.5.5</w:t>
        </w:r>
        <w:r w:rsidRPr="004072B1">
          <w:rPr>
            <w:rFonts w:asciiTheme="minorHAnsi" w:hAnsiTheme="minorHAnsi" w:cstheme="minorBidi"/>
            <w:sz w:val="22"/>
            <w:szCs w:val="22"/>
            <w:rPrChange w:id="1445" w:author="Draft version 2" w:date="2020-04-03T01:44:00Z">
              <w:rPr>
                <w:rFonts w:asciiTheme="minorHAnsi" w:eastAsiaTheme="minorEastAsia" w:hAnsiTheme="minorHAnsi" w:cstheme="minorBidi"/>
                <w:sz w:val="22"/>
                <w:szCs w:val="22"/>
              </w:rPr>
            </w:rPrChange>
          </w:rPr>
          <w:tab/>
        </w:r>
        <w:r w:rsidRPr="004072B1">
          <w:rPr>
            <w:rFonts w:eastAsia="MS Mincho"/>
            <w:rPrChange w:id="1446" w:author="Draft version 2" w:date="2020-04-03T01:44:00Z">
              <w:rPr>
                <w:rFonts w:eastAsia="MS Mincho"/>
              </w:rPr>
            </w:rPrChange>
          </w:rPr>
          <w:t>Cell Group configuration</w:t>
        </w:r>
        <w:r w:rsidRPr="004072B1">
          <w:rPr>
            <w:rPrChange w:id="1447" w:author="Draft version 2" w:date="2020-04-03T01:44:00Z">
              <w:rPr/>
            </w:rPrChange>
          </w:rPr>
          <w:tab/>
        </w:r>
        <w:r w:rsidRPr="004072B1">
          <w:fldChar w:fldCharType="begin" w:fldLock="1"/>
        </w:r>
        <w:r w:rsidRPr="004072B1">
          <w:rPr>
            <w:rPrChange w:id="1448" w:author="Draft version 2" w:date="2020-04-03T01:44:00Z">
              <w:rPr/>
            </w:rPrChange>
          </w:rPr>
          <w:instrText xml:space="preserve"> PAGEREF _Toc36756691 \h </w:instrText>
        </w:r>
      </w:ins>
      <w:ins w:id="1449" w:author="Draft version 2" w:date="2020-04-02T21:54:00Z">
        <w:r w:rsidRPr="004072B1">
          <w:rPr>
            <w:rPrChange w:id="1450" w:author="Draft version 2" w:date="2020-04-03T01:44:00Z">
              <w:rPr/>
            </w:rPrChange>
          </w:rPr>
        </w:r>
      </w:ins>
      <w:r w:rsidRPr="004072B1">
        <w:rPr>
          <w:rPrChange w:id="1451" w:author="Draft version 2" w:date="2020-04-03T01:44:00Z">
            <w:rPr/>
          </w:rPrChange>
        </w:rPr>
        <w:fldChar w:fldCharType="separate"/>
      </w:r>
      <w:ins w:id="1452" w:author="Draft version 2" w:date="2020-04-02T21:54:00Z">
        <w:r w:rsidRPr="004072B1">
          <w:rPr>
            <w:rPrChange w:id="1453" w:author="Draft version 2" w:date="2020-04-03T01:44:00Z">
              <w:rPr/>
            </w:rPrChange>
          </w:rPr>
          <w:t>62</w:t>
        </w:r>
      </w:ins>
      <w:ins w:id="1454" w:author="Draft version 2" w:date="2020-04-02T21:49:00Z">
        <w:r w:rsidRPr="004072B1">
          <w:rPr>
            <w:rPrChange w:id="1455" w:author="Draft version 2" w:date="2020-04-03T01:44:00Z">
              <w:rPr/>
            </w:rPrChange>
          </w:rPr>
          <w:fldChar w:fldCharType="end"/>
        </w:r>
      </w:ins>
    </w:p>
    <w:p w14:paraId="734438EF" w14:textId="226429CC" w:rsidR="00D1794C" w:rsidRPr="004072B1" w:rsidRDefault="00D1794C">
      <w:pPr>
        <w:pStyle w:val="TOC5"/>
        <w:rPr>
          <w:ins w:id="1456" w:author="Draft version 2" w:date="2020-04-02T21:49:00Z"/>
          <w:rFonts w:asciiTheme="minorHAnsi" w:eastAsiaTheme="minorEastAsia" w:hAnsiTheme="minorHAnsi" w:cstheme="minorBidi"/>
          <w:sz w:val="22"/>
          <w:szCs w:val="22"/>
        </w:rPr>
      </w:pPr>
      <w:ins w:id="1457" w:author="Draft version 2" w:date="2020-04-02T21:49:00Z">
        <w:r w:rsidRPr="004072B1">
          <w:rPr>
            <w:rPrChange w:id="1458" w:author="Draft version 2" w:date="2020-04-03T01:44:00Z">
              <w:rPr>
                <w:rFonts w:eastAsia="MS Mincho"/>
              </w:rPr>
            </w:rPrChange>
          </w:rPr>
          <w:t>5.3.5.5.1</w:t>
        </w:r>
        <w:r w:rsidRPr="004072B1">
          <w:rPr>
            <w:rFonts w:asciiTheme="minorHAnsi" w:hAnsiTheme="minorHAnsi" w:cstheme="minorBidi"/>
            <w:sz w:val="22"/>
            <w:szCs w:val="22"/>
            <w:rPrChange w:id="1459" w:author="Draft version 2" w:date="2020-04-03T01:44:00Z">
              <w:rPr>
                <w:rFonts w:asciiTheme="minorHAnsi" w:eastAsiaTheme="minorEastAsia" w:hAnsiTheme="minorHAnsi" w:cstheme="minorBidi"/>
                <w:sz w:val="22"/>
                <w:szCs w:val="22"/>
              </w:rPr>
            </w:rPrChange>
          </w:rPr>
          <w:tab/>
        </w:r>
        <w:r w:rsidRPr="004072B1">
          <w:rPr>
            <w:rFonts w:eastAsia="MS Mincho"/>
            <w:rPrChange w:id="1460" w:author="Draft version 2" w:date="2020-04-03T01:44:00Z">
              <w:rPr>
                <w:rFonts w:eastAsia="MS Mincho"/>
              </w:rPr>
            </w:rPrChange>
          </w:rPr>
          <w:t>General</w:t>
        </w:r>
        <w:r w:rsidRPr="004072B1">
          <w:rPr>
            <w:rPrChange w:id="1461" w:author="Draft version 2" w:date="2020-04-03T01:44:00Z">
              <w:rPr/>
            </w:rPrChange>
          </w:rPr>
          <w:tab/>
        </w:r>
        <w:r w:rsidRPr="004072B1">
          <w:fldChar w:fldCharType="begin" w:fldLock="1"/>
        </w:r>
        <w:r w:rsidRPr="004072B1">
          <w:rPr>
            <w:rPrChange w:id="1462" w:author="Draft version 2" w:date="2020-04-03T01:44:00Z">
              <w:rPr/>
            </w:rPrChange>
          </w:rPr>
          <w:instrText xml:space="preserve"> PAGEREF _Toc36756692 \h </w:instrText>
        </w:r>
      </w:ins>
      <w:ins w:id="1463" w:author="Draft version 2" w:date="2020-04-02T21:54:00Z">
        <w:r w:rsidRPr="004072B1">
          <w:rPr>
            <w:rPrChange w:id="1464" w:author="Draft version 2" w:date="2020-04-03T01:44:00Z">
              <w:rPr/>
            </w:rPrChange>
          </w:rPr>
        </w:r>
      </w:ins>
      <w:r w:rsidRPr="004072B1">
        <w:rPr>
          <w:rPrChange w:id="1465" w:author="Draft version 2" w:date="2020-04-03T01:44:00Z">
            <w:rPr/>
          </w:rPrChange>
        </w:rPr>
        <w:fldChar w:fldCharType="separate"/>
      </w:r>
      <w:ins w:id="1466" w:author="Draft version 2" w:date="2020-04-02T21:54:00Z">
        <w:r w:rsidRPr="004072B1">
          <w:rPr>
            <w:rPrChange w:id="1467" w:author="Draft version 2" w:date="2020-04-03T01:44:00Z">
              <w:rPr/>
            </w:rPrChange>
          </w:rPr>
          <w:t>62</w:t>
        </w:r>
      </w:ins>
      <w:ins w:id="1468" w:author="Draft version 2" w:date="2020-04-02T21:49:00Z">
        <w:r w:rsidRPr="004072B1">
          <w:rPr>
            <w:rPrChange w:id="1469" w:author="Draft version 2" w:date="2020-04-03T01:44:00Z">
              <w:rPr/>
            </w:rPrChange>
          </w:rPr>
          <w:fldChar w:fldCharType="end"/>
        </w:r>
      </w:ins>
    </w:p>
    <w:p w14:paraId="1B492489" w14:textId="44C1373D" w:rsidR="00D1794C" w:rsidRPr="004072B1" w:rsidRDefault="00D1794C">
      <w:pPr>
        <w:pStyle w:val="TOC5"/>
        <w:rPr>
          <w:ins w:id="1470" w:author="Draft version 2" w:date="2020-04-02T21:49:00Z"/>
          <w:rFonts w:asciiTheme="minorHAnsi" w:eastAsiaTheme="minorEastAsia" w:hAnsiTheme="minorHAnsi" w:cstheme="minorBidi"/>
          <w:sz w:val="22"/>
          <w:szCs w:val="22"/>
        </w:rPr>
      </w:pPr>
      <w:ins w:id="1471" w:author="Draft version 2" w:date="2020-04-02T21:49:00Z">
        <w:r w:rsidRPr="004072B1">
          <w:rPr>
            <w:rPrChange w:id="1472" w:author="Draft version 2" w:date="2020-04-03T01:44:00Z">
              <w:rPr>
                <w:rFonts w:eastAsia="MS Mincho"/>
              </w:rPr>
            </w:rPrChange>
          </w:rPr>
          <w:t>5.3.5.5.2</w:t>
        </w:r>
        <w:r w:rsidRPr="004072B1">
          <w:rPr>
            <w:rFonts w:asciiTheme="minorHAnsi" w:hAnsiTheme="minorHAnsi" w:cstheme="minorBidi"/>
            <w:sz w:val="22"/>
            <w:szCs w:val="22"/>
            <w:rPrChange w:id="1473" w:author="Draft version 2" w:date="2020-04-03T01:44:00Z">
              <w:rPr>
                <w:rFonts w:asciiTheme="minorHAnsi" w:eastAsiaTheme="minorEastAsia" w:hAnsiTheme="minorHAnsi" w:cstheme="minorBidi"/>
                <w:sz w:val="22"/>
                <w:szCs w:val="22"/>
              </w:rPr>
            </w:rPrChange>
          </w:rPr>
          <w:tab/>
        </w:r>
        <w:r w:rsidRPr="004072B1">
          <w:rPr>
            <w:rFonts w:eastAsia="MS Mincho"/>
            <w:rPrChange w:id="1474" w:author="Draft version 2" w:date="2020-04-03T01:44:00Z">
              <w:rPr>
                <w:rFonts w:eastAsia="MS Mincho"/>
              </w:rPr>
            </w:rPrChange>
          </w:rPr>
          <w:t>Reconfiguration with sync</w:t>
        </w:r>
        <w:r w:rsidRPr="004072B1">
          <w:rPr>
            <w:rPrChange w:id="1475" w:author="Draft version 2" w:date="2020-04-03T01:44:00Z">
              <w:rPr/>
            </w:rPrChange>
          </w:rPr>
          <w:tab/>
        </w:r>
        <w:r w:rsidRPr="004072B1">
          <w:fldChar w:fldCharType="begin" w:fldLock="1"/>
        </w:r>
        <w:r w:rsidRPr="004072B1">
          <w:rPr>
            <w:rPrChange w:id="1476" w:author="Draft version 2" w:date="2020-04-03T01:44:00Z">
              <w:rPr/>
            </w:rPrChange>
          </w:rPr>
          <w:instrText xml:space="preserve"> PAGEREF _Toc36756693 \h </w:instrText>
        </w:r>
      </w:ins>
      <w:ins w:id="1477" w:author="Draft version 2" w:date="2020-04-02T21:54:00Z">
        <w:r w:rsidRPr="004072B1">
          <w:rPr>
            <w:rPrChange w:id="1478" w:author="Draft version 2" w:date="2020-04-03T01:44:00Z">
              <w:rPr/>
            </w:rPrChange>
          </w:rPr>
        </w:r>
      </w:ins>
      <w:r w:rsidRPr="004072B1">
        <w:rPr>
          <w:rPrChange w:id="1479" w:author="Draft version 2" w:date="2020-04-03T01:44:00Z">
            <w:rPr/>
          </w:rPrChange>
        </w:rPr>
        <w:fldChar w:fldCharType="separate"/>
      </w:r>
      <w:ins w:id="1480" w:author="Draft version 2" w:date="2020-04-02T21:54:00Z">
        <w:r w:rsidRPr="004072B1">
          <w:rPr>
            <w:rPrChange w:id="1481" w:author="Draft version 2" w:date="2020-04-03T01:44:00Z">
              <w:rPr/>
            </w:rPrChange>
          </w:rPr>
          <w:t>63</w:t>
        </w:r>
      </w:ins>
      <w:ins w:id="1482" w:author="Draft version 2" w:date="2020-04-02T21:49:00Z">
        <w:r w:rsidRPr="004072B1">
          <w:rPr>
            <w:rPrChange w:id="1483" w:author="Draft version 2" w:date="2020-04-03T01:44:00Z">
              <w:rPr/>
            </w:rPrChange>
          </w:rPr>
          <w:fldChar w:fldCharType="end"/>
        </w:r>
      </w:ins>
    </w:p>
    <w:p w14:paraId="600B4B0C" w14:textId="27F4411E" w:rsidR="00D1794C" w:rsidRPr="004072B1" w:rsidRDefault="00D1794C">
      <w:pPr>
        <w:pStyle w:val="TOC5"/>
        <w:rPr>
          <w:ins w:id="1484" w:author="Draft version 2" w:date="2020-04-02T21:49:00Z"/>
          <w:rFonts w:asciiTheme="minorHAnsi" w:eastAsiaTheme="minorEastAsia" w:hAnsiTheme="minorHAnsi" w:cstheme="minorBidi"/>
          <w:sz w:val="22"/>
          <w:szCs w:val="22"/>
        </w:rPr>
      </w:pPr>
      <w:ins w:id="1485" w:author="Draft version 2" w:date="2020-04-02T21:49:00Z">
        <w:r w:rsidRPr="004072B1">
          <w:rPr>
            <w:rPrChange w:id="1486" w:author="Draft version 2" w:date="2020-04-03T01:44:00Z">
              <w:rPr/>
            </w:rPrChange>
          </w:rPr>
          <w:t>5.3.5.5.3</w:t>
        </w:r>
        <w:r w:rsidRPr="004072B1">
          <w:rPr>
            <w:rFonts w:asciiTheme="minorHAnsi" w:eastAsiaTheme="minorEastAsia" w:hAnsiTheme="minorHAnsi" w:cstheme="minorBidi"/>
            <w:sz w:val="22"/>
            <w:szCs w:val="22"/>
            <w:rPrChange w:id="1487" w:author="Draft version 2" w:date="2020-04-03T01:44:00Z">
              <w:rPr>
                <w:rFonts w:asciiTheme="minorHAnsi" w:eastAsiaTheme="minorEastAsia" w:hAnsiTheme="minorHAnsi" w:cstheme="minorBidi"/>
                <w:sz w:val="22"/>
                <w:szCs w:val="22"/>
              </w:rPr>
            </w:rPrChange>
          </w:rPr>
          <w:tab/>
        </w:r>
        <w:r w:rsidRPr="004072B1">
          <w:rPr>
            <w:rPrChange w:id="1488" w:author="Draft version 2" w:date="2020-04-03T01:44:00Z">
              <w:rPr/>
            </w:rPrChange>
          </w:rPr>
          <w:t>RLC bearer release</w:t>
        </w:r>
        <w:r w:rsidRPr="004072B1">
          <w:rPr>
            <w:rPrChange w:id="1489" w:author="Draft version 2" w:date="2020-04-03T01:44:00Z">
              <w:rPr/>
            </w:rPrChange>
          </w:rPr>
          <w:tab/>
        </w:r>
        <w:r w:rsidRPr="004072B1">
          <w:fldChar w:fldCharType="begin" w:fldLock="1"/>
        </w:r>
        <w:r w:rsidRPr="004072B1">
          <w:rPr>
            <w:rPrChange w:id="1490" w:author="Draft version 2" w:date="2020-04-03T01:44:00Z">
              <w:rPr/>
            </w:rPrChange>
          </w:rPr>
          <w:instrText xml:space="preserve"> PAGEREF _Toc36756694 \h </w:instrText>
        </w:r>
      </w:ins>
      <w:ins w:id="1491" w:author="Draft version 2" w:date="2020-04-02T21:54:00Z">
        <w:r w:rsidRPr="004072B1">
          <w:rPr>
            <w:rPrChange w:id="1492" w:author="Draft version 2" w:date="2020-04-03T01:44:00Z">
              <w:rPr/>
            </w:rPrChange>
          </w:rPr>
        </w:r>
      </w:ins>
      <w:r w:rsidRPr="004072B1">
        <w:rPr>
          <w:rPrChange w:id="1493" w:author="Draft version 2" w:date="2020-04-03T01:44:00Z">
            <w:rPr/>
          </w:rPrChange>
        </w:rPr>
        <w:fldChar w:fldCharType="separate"/>
      </w:r>
      <w:ins w:id="1494" w:author="Draft version 2" w:date="2020-04-02T21:54:00Z">
        <w:r w:rsidRPr="004072B1">
          <w:rPr>
            <w:rPrChange w:id="1495" w:author="Draft version 2" w:date="2020-04-03T01:44:00Z">
              <w:rPr/>
            </w:rPrChange>
          </w:rPr>
          <w:t>64</w:t>
        </w:r>
      </w:ins>
      <w:ins w:id="1496" w:author="Draft version 2" w:date="2020-04-02T21:49:00Z">
        <w:r w:rsidRPr="004072B1">
          <w:rPr>
            <w:rPrChange w:id="1497" w:author="Draft version 2" w:date="2020-04-03T01:44:00Z">
              <w:rPr/>
            </w:rPrChange>
          </w:rPr>
          <w:fldChar w:fldCharType="end"/>
        </w:r>
      </w:ins>
    </w:p>
    <w:p w14:paraId="2C4AFCCD" w14:textId="3B807A79" w:rsidR="00D1794C" w:rsidRPr="004072B1" w:rsidRDefault="00D1794C">
      <w:pPr>
        <w:pStyle w:val="TOC5"/>
        <w:rPr>
          <w:ins w:id="1498" w:author="Draft version 2" w:date="2020-04-02T21:49:00Z"/>
          <w:rFonts w:asciiTheme="minorHAnsi" w:eastAsiaTheme="minorEastAsia" w:hAnsiTheme="minorHAnsi" w:cstheme="minorBidi"/>
          <w:sz w:val="22"/>
          <w:szCs w:val="22"/>
        </w:rPr>
      </w:pPr>
      <w:ins w:id="1499" w:author="Draft version 2" w:date="2020-04-02T21:49:00Z">
        <w:r w:rsidRPr="004072B1">
          <w:rPr>
            <w:rPrChange w:id="1500" w:author="Draft version 2" w:date="2020-04-03T01:44:00Z">
              <w:rPr>
                <w:rFonts w:eastAsia="MS Mincho"/>
              </w:rPr>
            </w:rPrChange>
          </w:rPr>
          <w:t>5.3.5.5.4</w:t>
        </w:r>
        <w:r w:rsidRPr="004072B1">
          <w:rPr>
            <w:rFonts w:asciiTheme="minorHAnsi" w:hAnsiTheme="minorHAnsi" w:cstheme="minorBidi"/>
            <w:sz w:val="22"/>
            <w:szCs w:val="22"/>
            <w:rPrChange w:id="1501" w:author="Draft version 2" w:date="2020-04-03T01:44:00Z">
              <w:rPr>
                <w:rFonts w:asciiTheme="minorHAnsi" w:eastAsiaTheme="minorEastAsia" w:hAnsiTheme="minorHAnsi" w:cstheme="minorBidi"/>
                <w:sz w:val="22"/>
                <w:szCs w:val="22"/>
              </w:rPr>
            </w:rPrChange>
          </w:rPr>
          <w:tab/>
        </w:r>
        <w:r w:rsidRPr="004072B1">
          <w:rPr>
            <w:rFonts w:eastAsia="MS Mincho"/>
            <w:rPrChange w:id="1502" w:author="Draft version 2" w:date="2020-04-03T01:44:00Z">
              <w:rPr>
                <w:rFonts w:eastAsia="MS Mincho"/>
              </w:rPr>
            </w:rPrChange>
          </w:rPr>
          <w:t>RLC bearer addition/modification</w:t>
        </w:r>
        <w:r w:rsidRPr="004072B1">
          <w:rPr>
            <w:rPrChange w:id="1503" w:author="Draft version 2" w:date="2020-04-03T01:44:00Z">
              <w:rPr/>
            </w:rPrChange>
          </w:rPr>
          <w:tab/>
        </w:r>
        <w:r w:rsidRPr="004072B1">
          <w:fldChar w:fldCharType="begin" w:fldLock="1"/>
        </w:r>
        <w:r w:rsidRPr="004072B1">
          <w:rPr>
            <w:rPrChange w:id="1504" w:author="Draft version 2" w:date="2020-04-03T01:44:00Z">
              <w:rPr/>
            </w:rPrChange>
          </w:rPr>
          <w:instrText xml:space="preserve"> PAGEREF _Toc36756695 \h </w:instrText>
        </w:r>
      </w:ins>
      <w:ins w:id="1505" w:author="Draft version 2" w:date="2020-04-02T21:54:00Z">
        <w:r w:rsidRPr="004072B1">
          <w:rPr>
            <w:rPrChange w:id="1506" w:author="Draft version 2" w:date="2020-04-03T01:44:00Z">
              <w:rPr/>
            </w:rPrChange>
          </w:rPr>
        </w:r>
      </w:ins>
      <w:r w:rsidRPr="004072B1">
        <w:rPr>
          <w:rPrChange w:id="1507" w:author="Draft version 2" w:date="2020-04-03T01:44:00Z">
            <w:rPr/>
          </w:rPrChange>
        </w:rPr>
        <w:fldChar w:fldCharType="separate"/>
      </w:r>
      <w:ins w:id="1508" w:author="Draft version 2" w:date="2020-04-02T21:54:00Z">
        <w:r w:rsidRPr="004072B1">
          <w:rPr>
            <w:rPrChange w:id="1509" w:author="Draft version 2" w:date="2020-04-03T01:44:00Z">
              <w:rPr/>
            </w:rPrChange>
          </w:rPr>
          <w:t>64</w:t>
        </w:r>
      </w:ins>
      <w:ins w:id="1510" w:author="Draft version 2" w:date="2020-04-02T21:49:00Z">
        <w:r w:rsidRPr="004072B1">
          <w:rPr>
            <w:rPrChange w:id="1511" w:author="Draft version 2" w:date="2020-04-03T01:44:00Z">
              <w:rPr/>
            </w:rPrChange>
          </w:rPr>
          <w:fldChar w:fldCharType="end"/>
        </w:r>
      </w:ins>
    </w:p>
    <w:p w14:paraId="53D11E76" w14:textId="7B516101" w:rsidR="00D1794C" w:rsidRPr="004072B1" w:rsidRDefault="00D1794C">
      <w:pPr>
        <w:pStyle w:val="TOC5"/>
        <w:rPr>
          <w:ins w:id="1512" w:author="Draft version 2" w:date="2020-04-02T21:49:00Z"/>
          <w:rFonts w:asciiTheme="minorHAnsi" w:eastAsiaTheme="minorEastAsia" w:hAnsiTheme="minorHAnsi" w:cstheme="minorBidi"/>
          <w:sz w:val="22"/>
          <w:szCs w:val="22"/>
        </w:rPr>
      </w:pPr>
      <w:ins w:id="1513" w:author="Draft version 2" w:date="2020-04-02T21:49:00Z">
        <w:r w:rsidRPr="004072B1">
          <w:rPr>
            <w:rPrChange w:id="1514" w:author="Draft version 2" w:date="2020-04-03T01:44:00Z">
              <w:rPr>
                <w:rFonts w:eastAsia="MS Mincho"/>
              </w:rPr>
            </w:rPrChange>
          </w:rPr>
          <w:t>5.3.5.5.5</w:t>
        </w:r>
        <w:r w:rsidRPr="004072B1">
          <w:rPr>
            <w:rFonts w:asciiTheme="minorHAnsi" w:hAnsiTheme="minorHAnsi" w:cstheme="minorBidi"/>
            <w:sz w:val="22"/>
            <w:szCs w:val="22"/>
            <w:rPrChange w:id="1515" w:author="Draft version 2" w:date="2020-04-03T01:44:00Z">
              <w:rPr>
                <w:rFonts w:asciiTheme="minorHAnsi" w:eastAsiaTheme="minorEastAsia" w:hAnsiTheme="minorHAnsi" w:cstheme="minorBidi"/>
                <w:sz w:val="22"/>
                <w:szCs w:val="22"/>
              </w:rPr>
            </w:rPrChange>
          </w:rPr>
          <w:tab/>
        </w:r>
        <w:r w:rsidRPr="004072B1">
          <w:rPr>
            <w:rFonts w:eastAsia="MS Mincho"/>
            <w:rPrChange w:id="1516" w:author="Draft version 2" w:date="2020-04-03T01:44:00Z">
              <w:rPr>
                <w:rFonts w:eastAsia="MS Mincho"/>
              </w:rPr>
            </w:rPrChange>
          </w:rPr>
          <w:t>MAC entity configuration</w:t>
        </w:r>
        <w:r w:rsidRPr="004072B1">
          <w:rPr>
            <w:rPrChange w:id="1517" w:author="Draft version 2" w:date="2020-04-03T01:44:00Z">
              <w:rPr/>
            </w:rPrChange>
          </w:rPr>
          <w:tab/>
        </w:r>
        <w:r w:rsidRPr="004072B1">
          <w:fldChar w:fldCharType="begin" w:fldLock="1"/>
        </w:r>
        <w:r w:rsidRPr="004072B1">
          <w:rPr>
            <w:rPrChange w:id="1518" w:author="Draft version 2" w:date="2020-04-03T01:44:00Z">
              <w:rPr/>
            </w:rPrChange>
          </w:rPr>
          <w:instrText xml:space="preserve"> PAGEREF _Toc36756696 \h </w:instrText>
        </w:r>
      </w:ins>
      <w:ins w:id="1519" w:author="Draft version 2" w:date="2020-04-02T21:54:00Z">
        <w:r w:rsidRPr="004072B1">
          <w:rPr>
            <w:rPrChange w:id="1520" w:author="Draft version 2" w:date="2020-04-03T01:44:00Z">
              <w:rPr/>
            </w:rPrChange>
          </w:rPr>
        </w:r>
      </w:ins>
      <w:r w:rsidRPr="004072B1">
        <w:rPr>
          <w:rPrChange w:id="1521" w:author="Draft version 2" w:date="2020-04-03T01:44:00Z">
            <w:rPr/>
          </w:rPrChange>
        </w:rPr>
        <w:fldChar w:fldCharType="separate"/>
      </w:r>
      <w:ins w:id="1522" w:author="Draft version 2" w:date="2020-04-02T21:54:00Z">
        <w:r w:rsidRPr="004072B1">
          <w:rPr>
            <w:rPrChange w:id="1523" w:author="Draft version 2" w:date="2020-04-03T01:44:00Z">
              <w:rPr/>
            </w:rPrChange>
          </w:rPr>
          <w:t>65</w:t>
        </w:r>
      </w:ins>
      <w:ins w:id="1524" w:author="Draft version 2" w:date="2020-04-02T21:49:00Z">
        <w:r w:rsidRPr="004072B1">
          <w:rPr>
            <w:rPrChange w:id="1525" w:author="Draft version 2" w:date="2020-04-03T01:44:00Z">
              <w:rPr/>
            </w:rPrChange>
          </w:rPr>
          <w:fldChar w:fldCharType="end"/>
        </w:r>
      </w:ins>
    </w:p>
    <w:p w14:paraId="188A747A" w14:textId="5B6BA854" w:rsidR="00D1794C" w:rsidRPr="004072B1" w:rsidRDefault="00D1794C">
      <w:pPr>
        <w:pStyle w:val="TOC5"/>
        <w:rPr>
          <w:ins w:id="1526" w:author="Draft version 2" w:date="2020-04-02T21:49:00Z"/>
          <w:rFonts w:asciiTheme="minorHAnsi" w:eastAsiaTheme="minorEastAsia" w:hAnsiTheme="minorHAnsi" w:cstheme="minorBidi"/>
          <w:sz w:val="22"/>
          <w:szCs w:val="22"/>
        </w:rPr>
      </w:pPr>
      <w:ins w:id="1527" w:author="Draft version 2" w:date="2020-04-02T21:49:00Z">
        <w:r w:rsidRPr="004072B1">
          <w:rPr>
            <w:rPrChange w:id="1528" w:author="Draft version 2" w:date="2020-04-03T01:44:00Z">
              <w:rPr>
                <w:rFonts w:eastAsia="MS Mincho"/>
              </w:rPr>
            </w:rPrChange>
          </w:rPr>
          <w:t>5.3.5.5.6</w:t>
        </w:r>
        <w:r w:rsidRPr="004072B1">
          <w:rPr>
            <w:rFonts w:asciiTheme="minorHAnsi" w:hAnsiTheme="minorHAnsi" w:cstheme="minorBidi"/>
            <w:sz w:val="22"/>
            <w:szCs w:val="22"/>
            <w:rPrChange w:id="1529" w:author="Draft version 2" w:date="2020-04-03T01:44:00Z">
              <w:rPr>
                <w:rFonts w:asciiTheme="minorHAnsi" w:eastAsiaTheme="minorEastAsia" w:hAnsiTheme="minorHAnsi" w:cstheme="minorBidi"/>
                <w:sz w:val="22"/>
                <w:szCs w:val="22"/>
              </w:rPr>
            </w:rPrChange>
          </w:rPr>
          <w:tab/>
        </w:r>
        <w:r w:rsidRPr="004072B1">
          <w:rPr>
            <w:rFonts w:eastAsia="MS Mincho"/>
            <w:rPrChange w:id="1530" w:author="Draft version 2" w:date="2020-04-03T01:44:00Z">
              <w:rPr>
                <w:rFonts w:eastAsia="MS Mincho"/>
              </w:rPr>
            </w:rPrChange>
          </w:rPr>
          <w:t>RLF Timers &amp; Constants configuration</w:t>
        </w:r>
        <w:r w:rsidRPr="004072B1">
          <w:rPr>
            <w:rPrChange w:id="1531" w:author="Draft version 2" w:date="2020-04-03T01:44:00Z">
              <w:rPr/>
            </w:rPrChange>
          </w:rPr>
          <w:tab/>
        </w:r>
        <w:r w:rsidRPr="004072B1">
          <w:fldChar w:fldCharType="begin" w:fldLock="1"/>
        </w:r>
        <w:r w:rsidRPr="004072B1">
          <w:rPr>
            <w:rPrChange w:id="1532" w:author="Draft version 2" w:date="2020-04-03T01:44:00Z">
              <w:rPr/>
            </w:rPrChange>
          </w:rPr>
          <w:instrText xml:space="preserve"> PAGEREF _Toc36756697 \h </w:instrText>
        </w:r>
      </w:ins>
      <w:ins w:id="1533" w:author="Draft version 2" w:date="2020-04-02T21:54:00Z">
        <w:r w:rsidRPr="004072B1">
          <w:rPr>
            <w:rPrChange w:id="1534" w:author="Draft version 2" w:date="2020-04-03T01:44:00Z">
              <w:rPr/>
            </w:rPrChange>
          </w:rPr>
        </w:r>
      </w:ins>
      <w:r w:rsidRPr="004072B1">
        <w:rPr>
          <w:rPrChange w:id="1535" w:author="Draft version 2" w:date="2020-04-03T01:44:00Z">
            <w:rPr/>
          </w:rPrChange>
        </w:rPr>
        <w:fldChar w:fldCharType="separate"/>
      </w:r>
      <w:ins w:id="1536" w:author="Draft version 2" w:date="2020-04-02T21:54:00Z">
        <w:r w:rsidRPr="004072B1">
          <w:rPr>
            <w:rPrChange w:id="1537" w:author="Draft version 2" w:date="2020-04-03T01:44:00Z">
              <w:rPr/>
            </w:rPrChange>
          </w:rPr>
          <w:t>66</w:t>
        </w:r>
      </w:ins>
      <w:ins w:id="1538" w:author="Draft version 2" w:date="2020-04-02T21:49:00Z">
        <w:r w:rsidRPr="004072B1">
          <w:rPr>
            <w:rPrChange w:id="1539" w:author="Draft version 2" w:date="2020-04-03T01:44:00Z">
              <w:rPr/>
            </w:rPrChange>
          </w:rPr>
          <w:fldChar w:fldCharType="end"/>
        </w:r>
      </w:ins>
    </w:p>
    <w:p w14:paraId="12A33D79" w14:textId="076C4F1F" w:rsidR="00D1794C" w:rsidRPr="004072B1" w:rsidRDefault="00D1794C">
      <w:pPr>
        <w:pStyle w:val="TOC5"/>
        <w:rPr>
          <w:ins w:id="1540" w:author="Draft version 2" w:date="2020-04-02T21:49:00Z"/>
          <w:rFonts w:asciiTheme="minorHAnsi" w:eastAsiaTheme="minorEastAsia" w:hAnsiTheme="minorHAnsi" w:cstheme="minorBidi"/>
          <w:sz w:val="22"/>
          <w:szCs w:val="22"/>
        </w:rPr>
      </w:pPr>
      <w:ins w:id="1541" w:author="Draft version 2" w:date="2020-04-02T21:49:00Z">
        <w:r w:rsidRPr="004072B1">
          <w:rPr>
            <w:rPrChange w:id="1542" w:author="Draft version 2" w:date="2020-04-03T01:44:00Z">
              <w:rPr>
                <w:rFonts w:eastAsia="MS Mincho"/>
              </w:rPr>
            </w:rPrChange>
          </w:rPr>
          <w:t>5.3.5.5.7</w:t>
        </w:r>
        <w:r w:rsidRPr="004072B1">
          <w:rPr>
            <w:rFonts w:asciiTheme="minorHAnsi" w:hAnsiTheme="minorHAnsi" w:cstheme="minorBidi"/>
            <w:sz w:val="22"/>
            <w:szCs w:val="22"/>
            <w:rPrChange w:id="1543" w:author="Draft version 2" w:date="2020-04-03T01:44:00Z">
              <w:rPr>
                <w:rFonts w:asciiTheme="minorHAnsi" w:eastAsiaTheme="minorEastAsia" w:hAnsiTheme="minorHAnsi" w:cstheme="minorBidi"/>
                <w:sz w:val="22"/>
                <w:szCs w:val="22"/>
              </w:rPr>
            </w:rPrChange>
          </w:rPr>
          <w:tab/>
        </w:r>
        <w:r w:rsidRPr="004072B1">
          <w:rPr>
            <w:rFonts w:eastAsia="MS Mincho"/>
            <w:rPrChange w:id="1544" w:author="Draft version 2" w:date="2020-04-03T01:44:00Z">
              <w:rPr>
                <w:rFonts w:eastAsia="MS Mincho"/>
              </w:rPr>
            </w:rPrChange>
          </w:rPr>
          <w:t>SpCell Configuration</w:t>
        </w:r>
        <w:r w:rsidRPr="004072B1">
          <w:rPr>
            <w:rPrChange w:id="1545" w:author="Draft version 2" w:date="2020-04-03T01:44:00Z">
              <w:rPr/>
            </w:rPrChange>
          </w:rPr>
          <w:tab/>
        </w:r>
        <w:r w:rsidRPr="004072B1">
          <w:fldChar w:fldCharType="begin" w:fldLock="1"/>
        </w:r>
        <w:r w:rsidRPr="004072B1">
          <w:rPr>
            <w:rPrChange w:id="1546" w:author="Draft version 2" w:date="2020-04-03T01:44:00Z">
              <w:rPr/>
            </w:rPrChange>
          </w:rPr>
          <w:instrText xml:space="preserve"> PAGEREF _Toc36756698 \h </w:instrText>
        </w:r>
      </w:ins>
      <w:ins w:id="1547" w:author="Draft version 2" w:date="2020-04-02T21:54:00Z">
        <w:r w:rsidRPr="004072B1">
          <w:rPr>
            <w:rPrChange w:id="1548" w:author="Draft version 2" w:date="2020-04-03T01:44:00Z">
              <w:rPr/>
            </w:rPrChange>
          </w:rPr>
        </w:r>
      </w:ins>
      <w:r w:rsidRPr="004072B1">
        <w:rPr>
          <w:rPrChange w:id="1549" w:author="Draft version 2" w:date="2020-04-03T01:44:00Z">
            <w:rPr/>
          </w:rPrChange>
        </w:rPr>
        <w:fldChar w:fldCharType="separate"/>
      </w:r>
      <w:ins w:id="1550" w:author="Draft version 2" w:date="2020-04-02T21:54:00Z">
        <w:r w:rsidRPr="004072B1">
          <w:rPr>
            <w:rPrChange w:id="1551" w:author="Draft version 2" w:date="2020-04-03T01:44:00Z">
              <w:rPr/>
            </w:rPrChange>
          </w:rPr>
          <w:t>66</w:t>
        </w:r>
      </w:ins>
      <w:ins w:id="1552" w:author="Draft version 2" w:date="2020-04-02T21:49:00Z">
        <w:r w:rsidRPr="004072B1">
          <w:rPr>
            <w:rPrChange w:id="1553" w:author="Draft version 2" w:date="2020-04-03T01:44:00Z">
              <w:rPr/>
            </w:rPrChange>
          </w:rPr>
          <w:fldChar w:fldCharType="end"/>
        </w:r>
      </w:ins>
    </w:p>
    <w:p w14:paraId="1B79F392" w14:textId="4C1D5B35" w:rsidR="00D1794C" w:rsidRPr="004072B1" w:rsidRDefault="00D1794C">
      <w:pPr>
        <w:pStyle w:val="TOC5"/>
        <w:rPr>
          <w:ins w:id="1554" w:author="Draft version 2" w:date="2020-04-02T21:49:00Z"/>
          <w:rFonts w:asciiTheme="minorHAnsi" w:eastAsiaTheme="minorEastAsia" w:hAnsiTheme="minorHAnsi" w:cstheme="minorBidi"/>
          <w:sz w:val="22"/>
          <w:szCs w:val="22"/>
        </w:rPr>
      </w:pPr>
      <w:ins w:id="1555" w:author="Draft version 2" w:date="2020-04-02T21:49:00Z">
        <w:r w:rsidRPr="004072B1">
          <w:rPr>
            <w:rPrChange w:id="1556" w:author="Draft version 2" w:date="2020-04-03T01:44:00Z">
              <w:rPr>
                <w:rFonts w:eastAsia="MS Mincho"/>
              </w:rPr>
            </w:rPrChange>
          </w:rPr>
          <w:t>5.3.5.5.8</w:t>
        </w:r>
        <w:r w:rsidRPr="004072B1">
          <w:rPr>
            <w:rFonts w:asciiTheme="minorHAnsi" w:hAnsiTheme="minorHAnsi" w:cstheme="minorBidi"/>
            <w:sz w:val="22"/>
            <w:szCs w:val="22"/>
            <w:rPrChange w:id="1557" w:author="Draft version 2" w:date="2020-04-03T01:44:00Z">
              <w:rPr>
                <w:rFonts w:asciiTheme="minorHAnsi" w:eastAsiaTheme="minorEastAsia" w:hAnsiTheme="minorHAnsi" w:cstheme="minorBidi"/>
                <w:sz w:val="22"/>
                <w:szCs w:val="22"/>
              </w:rPr>
            </w:rPrChange>
          </w:rPr>
          <w:tab/>
        </w:r>
        <w:r w:rsidRPr="004072B1">
          <w:rPr>
            <w:rFonts w:eastAsia="MS Mincho"/>
            <w:rPrChange w:id="1558" w:author="Draft version 2" w:date="2020-04-03T01:44:00Z">
              <w:rPr>
                <w:rFonts w:eastAsia="MS Mincho"/>
              </w:rPr>
            </w:rPrChange>
          </w:rPr>
          <w:t>SCell Release</w:t>
        </w:r>
        <w:r w:rsidRPr="004072B1">
          <w:rPr>
            <w:rPrChange w:id="1559" w:author="Draft version 2" w:date="2020-04-03T01:44:00Z">
              <w:rPr/>
            </w:rPrChange>
          </w:rPr>
          <w:tab/>
        </w:r>
        <w:r w:rsidRPr="004072B1">
          <w:fldChar w:fldCharType="begin" w:fldLock="1"/>
        </w:r>
        <w:r w:rsidRPr="004072B1">
          <w:rPr>
            <w:rPrChange w:id="1560" w:author="Draft version 2" w:date="2020-04-03T01:44:00Z">
              <w:rPr/>
            </w:rPrChange>
          </w:rPr>
          <w:instrText xml:space="preserve"> PAGEREF _Toc36756699 \h </w:instrText>
        </w:r>
      </w:ins>
      <w:ins w:id="1561" w:author="Draft version 2" w:date="2020-04-02T21:54:00Z">
        <w:r w:rsidRPr="004072B1">
          <w:rPr>
            <w:rPrChange w:id="1562" w:author="Draft version 2" w:date="2020-04-03T01:44:00Z">
              <w:rPr/>
            </w:rPrChange>
          </w:rPr>
        </w:r>
      </w:ins>
      <w:r w:rsidRPr="004072B1">
        <w:rPr>
          <w:rPrChange w:id="1563" w:author="Draft version 2" w:date="2020-04-03T01:44:00Z">
            <w:rPr/>
          </w:rPrChange>
        </w:rPr>
        <w:fldChar w:fldCharType="separate"/>
      </w:r>
      <w:ins w:id="1564" w:author="Draft version 2" w:date="2020-04-02T21:54:00Z">
        <w:r w:rsidRPr="004072B1">
          <w:rPr>
            <w:rPrChange w:id="1565" w:author="Draft version 2" w:date="2020-04-03T01:44:00Z">
              <w:rPr/>
            </w:rPrChange>
          </w:rPr>
          <w:t>67</w:t>
        </w:r>
      </w:ins>
      <w:ins w:id="1566" w:author="Draft version 2" w:date="2020-04-02T21:49:00Z">
        <w:r w:rsidRPr="004072B1">
          <w:rPr>
            <w:rPrChange w:id="1567" w:author="Draft version 2" w:date="2020-04-03T01:44:00Z">
              <w:rPr/>
            </w:rPrChange>
          </w:rPr>
          <w:fldChar w:fldCharType="end"/>
        </w:r>
      </w:ins>
    </w:p>
    <w:p w14:paraId="3081ECC0" w14:textId="408FAA5F" w:rsidR="00D1794C" w:rsidRPr="004072B1" w:rsidRDefault="00D1794C">
      <w:pPr>
        <w:pStyle w:val="TOC5"/>
        <w:rPr>
          <w:ins w:id="1568" w:author="Draft version 2" w:date="2020-04-02T21:49:00Z"/>
          <w:rFonts w:asciiTheme="minorHAnsi" w:eastAsiaTheme="minorEastAsia" w:hAnsiTheme="minorHAnsi" w:cstheme="minorBidi"/>
          <w:sz w:val="22"/>
          <w:szCs w:val="22"/>
        </w:rPr>
      </w:pPr>
      <w:ins w:id="1569" w:author="Draft version 2" w:date="2020-04-02T21:49:00Z">
        <w:r w:rsidRPr="004072B1">
          <w:rPr>
            <w:rPrChange w:id="1570" w:author="Draft version 2" w:date="2020-04-03T01:44:00Z">
              <w:rPr/>
            </w:rPrChange>
          </w:rPr>
          <w:t>5.3.5.5.9</w:t>
        </w:r>
        <w:r w:rsidRPr="004072B1">
          <w:rPr>
            <w:rFonts w:asciiTheme="minorHAnsi" w:eastAsiaTheme="minorEastAsia" w:hAnsiTheme="minorHAnsi" w:cstheme="minorBidi"/>
            <w:sz w:val="22"/>
            <w:szCs w:val="22"/>
            <w:rPrChange w:id="1571" w:author="Draft version 2" w:date="2020-04-03T01:44:00Z">
              <w:rPr>
                <w:rFonts w:asciiTheme="minorHAnsi" w:eastAsiaTheme="minorEastAsia" w:hAnsiTheme="minorHAnsi" w:cstheme="minorBidi"/>
                <w:sz w:val="22"/>
                <w:szCs w:val="22"/>
              </w:rPr>
            </w:rPrChange>
          </w:rPr>
          <w:tab/>
        </w:r>
        <w:r w:rsidRPr="004072B1">
          <w:rPr>
            <w:rPrChange w:id="1572" w:author="Draft version 2" w:date="2020-04-03T01:44:00Z">
              <w:rPr/>
            </w:rPrChange>
          </w:rPr>
          <w:t>SCell Addition/Modification</w:t>
        </w:r>
        <w:r w:rsidRPr="004072B1">
          <w:rPr>
            <w:rPrChange w:id="1573" w:author="Draft version 2" w:date="2020-04-03T01:44:00Z">
              <w:rPr/>
            </w:rPrChange>
          </w:rPr>
          <w:tab/>
        </w:r>
        <w:r w:rsidRPr="004072B1">
          <w:fldChar w:fldCharType="begin" w:fldLock="1"/>
        </w:r>
        <w:r w:rsidRPr="004072B1">
          <w:rPr>
            <w:rPrChange w:id="1574" w:author="Draft version 2" w:date="2020-04-03T01:44:00Z">
              <w:rPr/>
            </w:rPrChange>
          </w:rPr>
          <w:instrText xml:space="preserve"> PAGEREF _Toc36756700 \h </w:instrText>
        </w:r>
      </w:ins>
      <w:ins w:id="1575" w:author="Draft version 2" w:date="2020-04-02T21:54:00Z">
        <w:r w:rsidRPr="004072B1">
          <w:rPr>
            <w:rPrChange w:id="1576" w:author="Draft version 2" w:date="2020-04-03T01:44:00Z">
              <w:rPr/>
            </w:rPrChange>
          </w:rPr>
        </w:r>
      </w:ins>
      <w:r w:rsidRPr="004072B1">
        <w:rPr>
          <w:rPrChange w:id="1577" w:author="Draft version 2" w:date="2020-04-03T01:44:00Z">
            <w:rPr/>
          </w:rPrChange>
        </w:rPr>
        <w:fldChar w:fldCharType="separate"/>
      </w:r>
      <w:ins w:id="1578" w:author="Draft version 2" w:date="2020-04-02T21:54:00Z">
        <w:r w:rsidRPr="004072B1">
          <w:rPr>
            <w:rPrChange w:id="1579" w:author="Draft version 2" w:date="2020-04-03T01:44:00Z">
              <w:rPr/>
            </w:rPrChange>
          </w:rPr>
          <w:t>67</w:t>
        </w:r>
      </w:ins>
      <w:ins w:id="1580" w:author="Draft version 2" w:date="2020-04-02T21:49:00Z">
        <w:r w:rsidRPr="004072B1">
          <w:rPr>
            <w:rPrChange w:id="1581" w:author="Draft version 2" w:date="2020-04-03T01:44:00Z">
              <w:rPr/>
            </w:rPrChange>
          </w:rPr>
          <w:fldChar w:fldCharType="end"/>
        </w:r>
      </w:ins>
    </w:p>
    <w:p w14:paraId="03644AE2" w14:textId="28B533B1" w:rsidR="00D1794C" w:rsidRPr="004072B1" w:rsidRDefault="00D1794C">
      <w:pPr>
        <w:pStyle w:val="TOC5"/>
        <w:rPr>
          <w:ins w:id="1582" w:author="Draft version 2" w:date="2020-04-02T21:49:00Z"/>
          <w:rFonts w:asciiTheme="minorHAnsi" w:eastAsiaTheme="minorEastAsia" w:hAnsiTheme="minorHAnsi" w:cstheme="minorBidi"/>
          <w:sz w:val="22"/>
          <w:szCs w:val="22"/>
        </w:rPr>
      </w:pPr>
      <w:ins w:id="1583" w:author="Draft version 2" w:date="2020-04-02T21:49:00Z">
        <w:r w:rsidRPr="004072B1">
          <w:rPr>
            <w:rPrChange w:id="1584" w:author="Draft version 2" w:date="2020-04-03T01:44:00Z">
              <w:rPr/>
            </w:rPrChange>
          </w:rPr>
          <w:t>5.3.5.5.10</w:t>
        </w:r>
        <w:r w:rsidRPr="004072B1">
          <w:rPr>
            <w:rFonts w:asciiTheme="minorHAnsi" w:eastAsiaTheme="minorEastAsia" w:hAnsiTheme="minorHAnsi" w:cstheme="minorBidi"/>
            <w:sz w:val="22"/>
            <w:szCs w:val="22"/>
            <w:rPrChange w:id="1585" w:author="Draft version 2" w:date="2020-04-03T01:44:00Z">
              <w:rPr>
                <w:rFonts w:asciiTheme="minorHAnsi" w:eastAsiaTheme="minorEastAsia" w:hAnsiTheme="minorHAnsi" w:cstheme="minorBidi"/>
                <w:sz w:val="22"/>
                <w:szCs w:val="22"/>
              </w:rPr>
            </w:rPrChange>
          </w:rPr>
          <w:tab/>
        </w:r>
        <w:r w:rsidRPr="004072B1">
          <w:rPr>
            <w:rPrChange w:id="1586" w:author="Draft version 2" w:date="2020-04-03T01:44:00Z">
              <w:rPr/>
            </w:rPrChange>
          </w:rPr>
          <w:t>BH RLC channel release</w:t>
        </w:r>
        <w:r w:rsidRPr="004072B1">
          <w:rPr>
            <w:rPrChange w:id="1587" w:author="Draft version 2" w:date="2020-04-03T01:44:00Z">
              <w:rPr/>
            </w:rPrChange>
          </w:rPr>
          <w:tab/>
        </w:r>
        <w:r w:rsidRPr="004072B1">
          <w:fldChar w:fldCharType="begin" w:fldLock="1"/>
        </w:r>
        <w:r w:rsidRPr="004072B1">
          <w:rPr>
            <w:rPrChange w:id="1588" w:author="Draft version 2" w:date="2020-04-03T01:44:00Z">
              <w:rPr/>
            </w:rPrChange>
          </w:rPr>
          <w:instrText xml:space="preserve"> PAGEREF _Toc36756701 \h </w:instrText>
        </w:r>
      </w:ins>
      <w:ins w:id="1589" w:author="Draft version 2" w:date="2020-04-02T21:54:00Z">
        <w:r w:rsidRPr="004072B1">
          <w:rPr>
            <w:rPrChange w:id="1590" w:author="Draft version 2" w:date="2020-04-03T01:44:00Z">
              <w:rPr/>
            </w:rPrChange>
          </w:rPr>
        </w:r>
      </w:ins>
      <w:r w:rsidRPr="004072B1">
        <w:rPr>
          <w:rPrChange w:id="1591" w:author="Draft version 2" w:date="2020-04-03T01:44:00Z">
            <w:rPr/>
          </w:rPrChange>
        </w:rPr>
        <w:fldChar w:fldCharType="separate"/>
      </w:r>
      <w:ins w:id="1592" w:author="Draft version 2" w:date="2020-04-02T21:54:00Z">
        <w:r w:rsidRPr="004072B1">
          <w:rPr>
            <w:rPrChange w:id="1593" w:author="Draft version 2" w:date="2020-04-03T01:44:00Z">
              <w:rPr/>
            </w:rPrChange>
          </w:rPr>
          <w:t>68</w:t>
        </w:r>
      </w:ins>
      <w:ins w:id="1594" w:author="Draft version 2" w:date="2020-04-02T21:49:00Z">
        <w:r w:rsidRPr="004072B1">
          <w:rPr>
            <w:rPrChange w:id="1595" w:author="Draft version 2" w:date="2020-04-03T01:44:00Z">
              <w:rPr/>
            </w:rPrChange>
          </w:rPr>
          <w:fldChar w:fldCharType="end"/>
        </w:r>
      </w:ins>
    </w:p>
    <w:p w14:paraId="39997E5E" w14:textId="4CDDF5DB" w:rsidR="00D1794C" w:rsidRPr="004072B1" w:rsidRDefault="00D1794C">
      <w:pPr>
        <w:pStyle w:val="TOC5"/>
        <w:rPr>
          <w:ins w:id="1596" w:author="Draft version 2" w:date="2020-04-02T21:49:00Z"/>
          <w:rFonts w:asciiTheme="minorHAnsi" w:eastAsiaTheme="minorEastAsia" w:hAnsiTheme="minorHAnsi" w:cstheme="minorBidi"/>
          <w:sz w:val="22"/>
          <w:szCs w:val="22"/>
        </w:rPr>
      </w:pPr>
      <w:ins w:id="1597" w:author="Draft version 2" w:date="2020-04-02T21:49:00Z">
        <w:r w:rsidRPr="004072B1">
          <w:rPr>
            <w:rPrChange w:id="1598" w:author="Draft version 2" w:date="2020-04-03T01:44:00Z">
              <w:rPr>
                <w:rFonts w:eastAsia="MS Mincho"/>
              </w:rPr>
            </w:rPrChange>
          </w:rPr>
          <w:t>5.3.5.5.11</w:t>
        </w:r>
        <w:r w:rsidRPr="004072B1">
          <w:rPr>
            <w:rFonts w:asciiTheme="minorHAnsi" w:hAnsiTheme="minorHAnsi" w:cstheme="minorBidi"/>
            <w:sz w:val="22"/>
            <w:szCs w:val="22"/>
            <w:rPrChange w:id="1599" w:author="Draft version 2" w:date="2020-04-03T01:44:00Z">
              <w:rPr>
                <w:rFonts w:asciiTheme="minorHAnsi" w:eastAsiaTheme="minorEastAsia" w:hAnsiTheme="minorHAnsi" w:cstheme="minorBidi"/>
                <w:sz w:val="22"/>
                <w:szCs w:val="22"/>
              </w:rPr>
            </w:rPrChange>
          </w:rPr>
          <w:tab/>
        </w:r>
        <w:r w:rsidRPr="004072B1">
          <w:rPr>
            <w:rFonts w:eastAsia="MS Mincho"/>
            <w:rPrChange w:id="1600" w:author="Draft version 2" w:date="2020-04-03T01:44:00Z">
              <w:rPr>
                <w:rFonts w:eastAsia="MS Mincho"/>
              </w:rPr>
            </w:rPrChange>
          </w:rPr>
          <w:t>BH RLC channel addition/modification</w:t>
        </w:r>
        <w:r w:rsidRPr="004072B1">
          <w:rPr>
            <w:rPrChange w:id="1601" w:author="Draft version 2" w:date="2020-04-03T01:44:00Z">
              <w:rPr/>
            </w:rPrChange>
          </w:rPr>
          <w:tab/>
        </w:r>
        <w:r w:rsidRPr="004072B1">
          <w:fldChar w:fldCharType="begin" w:fldLock="1"/>
        </w:r>
        <w:r w:rsidRPr="004072B1">
          <w:rPr>
            <w:rPrChange w:id="1602" w:author="Draft version 2" w:date="2020-04-03T01:44:00Z">
              <w:rPr/>
            </w:rPrChange>
          </w:rPr>
          <w:instrText xml:space="preserve"> PAGEREF _Toc36756702 \h </w:instrText>
        </w:r>
      </w:ins>
      <w:ins w:id="1603" w:author="Draft version 2" w:date="2020-04-02T21:54:00Z">
        <w:r w:rsidRPr="004072B1">
          <w:rPr>
            <w:rPrChange w:id="1604" w:author="Draft version 2" w:date="2020-04-03T01:44:00Z">
              <w:rPr/>
            </w:rPrChange>
          </w:rPr>
        </w:r>
      </w:ins>
      <w:r w:rsidRPr="004072B1">
        <w:rPr>
          <w:rPrChange w:id="1605" w:author="Draft version 2" w:date="2020-04-03T01:44:00Z">
            <w:rPr/>
          </w:rPrChange>
        </w:rPr>
        <w:fldChar w:fldCharType="separate"/>
      </w:r>
      <w:ins w:id="1606" w:author="Draft version 2" w:date="2020-04-02T21:54:00Z">
        <w:r w:rsidRPr="004072B1">
          <w:rPr>
            <w:rPrChange w:id="1607" w:author="Draft version 2" w:date="2020-04-03T01:44:00Z">
              <w:rPr/>
            </w:rPrChange>
          </w:rPr>
          <w:t>68</w:t>
        </w:r>
      </w:ins>
      <w:ins w:id="1608" w:author="Draft version 2" w:date="2020-04-02T21:49:00Z">
        <w:r w:rsidRPr="004072B1">
          <w:rPr>
            <w:rPrChange w:id="1609" w:author="Draft version 2" w:date="2020-04-03T01:44:00Z">
              <w:rPr/>
            </w:rPrChange>
          </w:rPr>
          <w:fldChar w:fldCharType="end"/>
        </w:r>
      </w:ins>
    </w:p>
    <w:p w14:paraId="5091B3D0" w14:textId="5512C2BC" w:rsidR="00D1794C" w:rsidRPr="004072B1" w:rsidRDefault="00D1794C">
      <w:pPr>
        <w:pStyle w:val="TOC4"/>
        <w:rPr>
          <w:ins w:id="1610" w:author="Draft version 2" w:date="2020-04-02T21:49:00Z"/>
          <w:rFonts w:asciiTheme="minorHAnsi" w:eastAsiaTheme="minorEastAsia" w:hAnsiTheme="minorHAnsi" w:cstheme="minorBidi"/>
          <w:sz w:val="22"/>
          <w:szCs w:val="22"/>
        </w:rPr>
      </w:pPr>
      <w:ins w:id="1611" w:author="Draft version 2" w:date="2020-04-02T21:49:00Z">
        <w:r w:rsidRPr="004072B1">
          <w:rPr>
            <w:rPrChange w:id="1612" w:author="Draft version 2" w:date="2020-04-03T01:44:00Z">
              <w:rPr>
                <w:rFonts w:eastAsia="MS Mincho"/>
              </w:rPr>
            </w:rPrChange>
          </w:rPr>
          <w:t>5.3.5.6</w:t>
        </w:r>
        <w:r w:rsidRPr="004072B1">
          <w:rPr>
            <w:rFonts w:asciiTheme="minorHAnsi" w:hAnsiTheme="minorHAnsi" w:cstheme="minorBidi"/>
            <w:sz w:val="22"/>
            <w:szCs w:val="22"/>
            <w:rPrChange w:id="1613" w:author="Draft version 2" w:date="2020-04-03T01:44:00Z">
              <w:rPr>
                <w:rFonts w:asciiTheme="minorHAnsi" w:eastAsiaTheme="minorEastAsia" w:hAnsiTheme="minorHAnsi" w:cstheme="minorBidi"/>
                <w:sz w:val="22"/>
                <w:szCs w:val="22"/>
              </w:rPr>
            </w:rPrChange>
          </w:rPr>
          <w:tab/>
        </w:r>
        <w:r w:rsidRPr="004072B1">
          <w:rPr>
            <w:rFonts w:eastAsia="MS Mincho"/>
            <w:rPrChange w:id="1614" w:author="Draft version 2" w:date="2020-04-03T01:44:00Z">
              <w:rPr>
                <w:rFonts w:eastAsia="MS Mincho"/>
              </w:rPr>
            </w:rPrChange>
          </w:rPr>
          <w:t>Radio Bearer configuration</w:t>
        </w:r>
        <w:r w:rsidRPr="004072B1">
          <w:rPr>
            <w:rPrChange w:id="1615" w:author="Draft version 2" w:date="2020-04-03T01:44:00Z">
              <w:rPr/>
            </w:rPrChange>
          </w:rPr>
          <w:tab/>
        </w:r>
        <w:r w:rsidRPr="004072B1">
          <w:fldChar w:fldCharType="begin" w:fldLock="1"/>
        </w:r>
        <w:r w:rsidRPr="004072B1">
          <w:rPr>
            <w:rPrChange w:id="1616" w:author="Draft version 2" w:date="2020-04-03T01:44:00Z">
              <w:rPr/>
            </w:rPrChange>
          </w:rPr>
          <w:instrText xml:space="preserve"> PAGEREF _Toc36756703 \h </w:instrText>
        </w:r>
      </w:ins>
      <w:ins w:id="1617" w:author="Draft version 2" w:date="2020-04-02T21:54:00Z">
        <w:r w:rsidRPr="004072B1">
          <w:rPr>
            <w:rPrChange w:id="1618" w:author="Draft version 2" w:date="2020-04-03T01:44:00Z">
              <w:rPr/>
            </w:rPrChange>
          </w:rPr>
        </w:r>
      </w:ins>
      <w:r w:rsidRPr="004072B1">
        <w:rPr>
          <w:rPrChange w:id="1619" w:author="Draft version 2" w:date="2020-04-03T01:44:00Z">
            <w:rPr/>
          </w:rPrChange>
        </w:rPr>
        <w:fldChar w:fldCharType="separate"/>
      </w:r>
      <w:ins w:id="1620" w:author="Draft version 2" w:date="2020-04-02T21:54:00Z">
        <w:r w:rsidRPr="004072B1">
          <w:rPr>
            <w:rPrChange w:id="1621" w:author="Draft version 2" w:date="2020-04-03T01:44:00Z">
              <w:rPr/>
            </w:rPrChange>
          </w:rPr>
          <w:t>68</w:t>
        </w:r>
      </w:ins>
      <w:ins w:id="1622" w:author="Draft version 2" w:date="2020-04-02T21:49:00Z">
        <w:r w:rsidRPr="004072B1">
          <w:rPr>
            <w:rPrChange w:id="1623" w:author="Draft version 2" w:date="2020-04-03T01:44:00Z">
              <w:rPr/>
            </w:rPrChange>
          </w:rPr>
          <w:fldChar w:fldCharType="end"/>
        </w:r>
      </w:ins>
    </w:p>
    <w:p w14:paraId="00AC2056" w14:textId="6E268C18" w:rsidR="00D1794C" w:rsidRPr="004072B1" w:rsidRDefault="00D1794C">
      <w:pPr>
        <w:pStyle w:val="TOC5"/>
        <w:rPr>
          <w:ins w:id="1624" w:author="Draft version 2" w:date="2020-04-02T21:49:00Z"/>
          <w:rFonts w:asciiTheme="minorHAnsi" w:eastAsiaTheme="minorEastAsia" w:hAnsiTheme="minorHAnsi" w:cstheme="minorBidi"/>
          <w:sz w:val="22"/>
          <w:szCs w:val="22"/>
        </w:rPr>
      </w:pPr>
      <w:ins w:id="1625" w:author="Draft version 2" w:date="2020-04-02T21:49:00Z">
        <w:r w:rsidRPr="004072B1">
          <w:rPr>
            <w:rPrChange w:id="1626" w:author="Draft version 2" w:date="2020-04-03T01:44:00Z">
              <w:rPr>
                <w:rFonts w:eastAsia="MS Mincho"/>
              </w:rPr>
            </w:rPrChange>
          </w:rPr>
          <w:t>5.3.5.6.1</w:t>
        </w:r>
        <w:r w:rsidRPr="004072B1">
          <w:rPr>
            <w:rFonts w:asciiTheme="minorHAnsi" w:hAnsiTheme="minorHAnsi" w:cstheme="minorBidi"/>
            <w:sz w:val="22"/>
            <w:szCs w:val="22"/>
            <w:rPrChange w:id="1627" w:author="Draft version 2" w:date="2020-04-03T01:44:00Z">
              <w:rPr>
                <w:rFonts w:asciiTheme="minorHAnsi" w:eastAsiaTheme="minorEastAsia" w:hAnsiTheme="minorHAnsi" w:cstheme="minorBidi"/>
                <w:sz w:val="22"/>
                <w:szCs w:val="22"/>
              </w:rPr>
            </w:rPrChange>
          </w:rPr>
          <w:tab/>
        </w:r>
        <w:r w:rsidRPr="004072B1">
          <w:rPr>
            <w:rFonts w:eastAsia="MS Mincho"/>
            <w:rPrChange w:id="1628" w:author="Draft version 2" w:date="2020-04-03T01:44:00Z">
              <w:rPr>
                <w:rFonts w:eastAsia="MS Mincho"/>
              </w:rPr>
            </w:rPrChange>
          </w:rPr>
          <w:t>General</w:t>
        </w:r>
        <w:r w:rsidRPr="004072B1">
          <w:rPr>
            <w:rPrChange w:id="1629" w:author="Draft version 2" w:date="2020-04-03T01:44:00Z">
              <w:rPr/>
            </w:rPrChange>
          </w:rPr>
          <w:tab/>
        </w:r>
        <w:r w:rsidRPr="004072B1">
          <w:fldChar w:fldCharType="begin" w:fldLock="1"/>
        </w:r>
        <w:r w:rsidRPr="004072B1">
          <w:rPr>
            <w:rPrChange w:id="1630" w:author="Draft version 2" w:date="2020-04-03T01:44:00Z">
              <w:rPr/>
            </w:rPrChange>
          </w:rPr>
          <w:instrText xml:space="preserve"> PAGEREF _Toc36756704 \h </w:instrText>
        </w:r>
      </w:ins>
      <w:ins w:id="1631" w:author="Draft version 2" w:date="2020-04-02T21:54:00Z">
        <w:r w:rsidRPr="004072B1">
          <w:rPr>
            <w:rPrChange w:id="1632" w:author="Draft version 2" w:date="2020-04-03T01:44:00Z">
              <w:rPr/>
            </w:rPrChange>
          </w:rPr>
        </w:r>
      </w:ins>
      <w:r w:rsidRPr="004072B1">
        <w:rPr>
          <w:rPrChange w:id="1633" w:author="Draft version 2" w:date="2020-04-03T01:44:00Z">
            <w:rPr/>
          </w:rPrChange>
        </w:rPr>
        <w:fldChar w:fldCharType="separate"/>
      </w:r>
      <w:ins w:id="1634" w:author="Draft version 2" w:date="2020-04-02T21:54:00Z">
        <w:r w:rsidRPr="004072B1">
          <w:rPr>
            <w:rPrChange w:id="1635" w:author="Draft version 2" w:date="2020-04-03T01:44:00Z">
              <w:rPr/>
            </w:rPrChange>
          </w:rPr>
          <w:t>68</w:t>
        </w:r>
      </w:ins>
      <w:ins w:id="1636" w:author="Draft version 2" w:date="2020-04-02T21:49:00Z">
        <w:r w:rsidRPr="004072B1">
          <w:rPr>
            <w:rPrChange w:id="1637" w:author="Draft version 2" w:date="2020-04-03T01:44:00Z">
              <w:rPr/>
            </w:rPrChange>
          </w:rPr>
          <w:fldChar w:fldCharType="end"/>
        </w:r>
      </w:ins>
    </w:p>
    <w:p w14:paraId="66613AB0" w14:textId="5C6088AA" w:rsidR="00D1794C" w:rsidRPr="004072B1" w:rsidRDefault="00D1794C">
      <w:pPr>
        <w:pStyle w:val="TOC5"/>
        <w:rPr>
          <w:ins w:id="1638" w:author="Draft version 2" w:date="2020-04-02T21:49:00Z"/>
          <w:rFonts w:asciiTheme="minorHAnsi" w:eastAsiaTheme="minorEastAsia" w:hAnsiTheme="minorHAnsi" w:cstheme="minorBidi"/>
          <w:sz w:val="22"/>
          <w:szCs w:val="22"/>
        </w:rPr>
      </w:pPr>
      <w:ins w:id="1639" w:author="Draft version 2" w:date="2020-04-02T21:49:00Z">
        <w:r w:rsidRPr="004072B1">
          <w:rPr>
            <w:rPrChange w:id="1640" w:author="Draft version 2" w:date="2020-04-03T01:44:00Z">
              <w:rPr>
                <w:rFonts w:eastAsia="MS Mincho"/>
              </w:rPr>
            </w:rPrChange>
          </w:rPr>
          <w:t>5.3.5.6.2</w:t>
        </w:r>
        <w:r w:rsidRPr="004072B1">
          <w:rPr>
            <w:rFonts w:asciiTheme="minorHAnsi" w:hAnsiTheme="minorHAnsi" w:cstheme="minorBidi"/>
            <w:sz w:val="22"/>
            <w:szCs w:val="22"/>
            <w:rPrChange w:id="1641" w:author="Draft version 2" w:date="2020-04-03T01:44:00Z">
              <w:rPr>
                <w:rFonts w:asciiTheme="minorHAnsi" w:eastAsiaTheme="minorEastAsia" w:hAnsiTheme="minorHAnsi" w:cstheme="minorBidi"/>
                <w:sz w:val="22"/>
                <w:szCs w:val="22"/>
              </w:rPr>
            </w:rPrChange>
          </w:rPr>
          <w:tab/>
        </w:r>
        <w:r w:rsidRPr="004072B1">
          <w:rPr>
            <w:rFonts w:eastAsia="MS Mincho"/>
            <w:rPrChange w:id="1642" w:author="Draft version 2" w:date="2020-04-03T01:44:00Z">
              <w:rPr>
                <w:rFonts w:eastAsia="MS Mincho"/>
              </w:rPr>
            </w:rPrChange>
          </w:rPr>
          <w:t>SRB release</w:t>
        </w:r>
        <w:r w:rsidRPr="004072B1">
          <w:rPr>
            <w:rPrChange w:id="1643" w:author="Draft version 2" w:date="2020-04-03T01:44:00Z">
              <w:rPr/>
            </w:rPrChange>
          </w:rPr>
          <w:tab/>
        </w:r>
        <w:r w:rsidRPr="004072B1">
          <w:fldChar w:fldCharType="begin" w:fldLock="1"/>
        </w:r>
        <w:r w:rsidRPr="004072B1">
          <w:rPr>
            <w:rPrChange w:id="1644" w:author="Draft version 2" w:date="2020-04-03T01:44:00Z">
              <w:rPr/>
            </w:rPrChange>
          </w:rPr>
          <w:instrText xml:space="preserve"> PAGEREF _Toc36756705 \h </w:instrText>
        </w:r>
      </w:ins>
      <w:ins w:id="1645" w:author="Draft version 2" w:date="2020-04-02T21:54:00Z">
        <w:r w:rsidRPr="004072B1">
          <w:rPr>
            <w:rPrChange w:id="1646" w:author="Draft version 2" w:date="2020-04-03T01:44:00Z">
              <w:rPr/>
            </w:rPrChange>
          </w:rPr>
        </w:r>
      </w:ins>
      <w:r w:rsidRPr="004072B1">
        <w:rPr>
          <w:rPrChange w:id="1647" w:author="Draft version 2" w:date="2020-04-03T01:44:00Z">
            <w:rPr/>
          </w:rPrChange>
        </w:rPr>
        <w:fldChar w:fldCharType="separate"/>
      </w:r>
      <w:ins w:id="1648" w:author="Draft version 2" w:date="2020-04-02T21:54:00Z">
        <w:r w:rsidRPr="004072B1">
          <w:rPr>
            <w:rPrChange w:id="1649" w:author="Draft version 2" w:date="2020-04-03T01:44:00Z">
              <w:rPr/>
            </w:rPrChange>
          </w:rPr>
          <w:t>69</w:t>
        </w:r>
      </w:ins>
      <w:ins w:id="1650" w:author="Draft version 2" w:date="2020-04-02T21:49:00Z">
        <w:r w:rsidRPr="004072B1">
          <w:rPr>
            <w:rPrChange w:id="1651" w:author="Draft version 2" w:date="2020-04-03T01:44:00Z">
              <w:rPr/>
            </w:rPrChange>
          </w:rPr>
          <w:fldChar w:fldCharType="end"/>
        </w:r>
      </w:ins>
    </w:p>
    <w:p w14:paraId="3B155BAA" w14:textId="04FD151B" w:rsidR="00D1794C" w:rsidRPr="004072B1" w:rsidRDefault="00D1794C">
      <w:pPr>
        <w:pStyle w:val="TOC5"/>
        <w:rPr>
          <w:ins w:id="1652" w:author="Draft version 2" w:date="2020-04-02T21:49:00Z"/>
          <w:rFonts w:asciiTheme="minorHAnsi" w:eastAsiaTheme="minorEastAsia" w:hAnsiTheme="minorHAnsi" w:cstheme="minorBidi"/>
          <w:sz w:val="22"/>
          <w:szCs w:val="22"/>
        </w:rPr>
      </w:pPr>
      <w:ins w:id="1653" w:author="Draft version 2" w:date="2020-04-02T21:49:00Z">
        <w:r w:rsidRPr="004072B1">
          <w:rPr>
            <w:rPrChange w:id="1654" w:author="Draft version 2" w:date="2020-04-03T01:44:00Z">
              <w:rPr>
                <w:rFonts w:eastAsia="MS Mincho"/>
              </w:rPr>
            </w:rPrChange>
          </w:rPr>
          <w:t>5.3.5.6.3</w:t>
        </w:r>
        <w:r w:rsidRPr="004072B1">
          <w:rPr>
            <w:rFonts w:asciiTheme="minorHAnsi" w:hAnsiTheme="minorHAnsi" w:cstheme="minorBidi"/>
            <w:sz w:val="22"/>
            <w:szCs w:val="22"/>
            <w:rPrChange w:id="1655" w:author="Draft version 2" w:date="2020-04-03T01:44:00Z">
              <w:rPr>
                <w:rFonts w:asciiTheme="minorHAnsi" w:eastAsiaTheme="minorEastAsia" w:hAnsiTheme="minorHAnsi" w:cstheme="minorBidi"/>
                <w:sz w:val="22"/>
                <w:szCs w:val="22"/>
              </w:rPr>
            </w:rPrChange>
          </w:rPr>
          <w:tab/>
        </w:r>
        <w:r w:rsidRPr="004072B1">
          <w:rPr>
            <w:rFonts w:eastAsia="MS Mincho"/>
            <w:rPrChange w:id="1656" w:author="Draft version 2" w:date="2020-04-03T01:44:00Z">
              <w:rPr>
                <w:rFonts w:eastAsia="MS Mincho"/>
              </w:rPr>
            </w:rPrChange>
          </w:rPr>
          <w:t>SRB addition/modification</w:t>
        </w:r>
        <w:r w:rsidRPr="004072B1">
          <w:rPr>
            <w:rPrChange w:id="1657" w:author="Draft version 2" w:date="2020-04-03T01:44:00Z">
              <w:rPr/>
            </w:rPrChange>
          </w:rPr>
          <w:tab/>
        </w:r>
        <w:r w:rsidRPr="004072B1">
          <w:fldChar w:fldCharType="begin" w:fldLock="1"/>
        </w:r>
        <w:r w:rsidRPr="004072B1">
          <w:rPr>
            <w:rPrChange w:id="1658" w:author="Draft version 2" w:date="2020-04-03T01:44:00Z">
              <w:rPr/>
            </w:rPrChange>
          </w:rPr>
          <w:instrText xml:space="preserve"> PAGEREF _Toc36756706 \h </w:instrText>
        </w:r>
      </w:ins>
      <w:ins w:id="1659" w:author="Draft version 2" w:date="2020-04-02T21:54:00Z">
        <w:r w:rsidRPr="004072B1">
          <w:rPr>
            <w:rPrChange w:id="1660" w:author="Draft version 2" w:date="2020-04-03T01:44:00Z">
              <w:rPr/>
            </w:rPrChange>
          </w:rPr>
        </w:r>
      </w:ins>
      <w:r w:rsidRPr="004072B1">
        <w:rPr>
          <w:rPrChange w:id="1661" w:author="Draft version 2" w:date="2020-04-03T01:44:00Z">
            <w:rPr/>
          </w:rPrChange>
        </w:rPr>
        <w:fldChar w:fldCharType="separate"/>
      </w:r>
      <w:ins w:id="1662" w:author="Draft version 2" w:date="2020-04-02T21:54:00Z">
        <w:r w:rsidRPr="004072B1">
          <w:rPr>
            <w:rPrChange w:id="1663" w:author="Draft version 2" w:date="2020-04-03T01:44:00Z">
              <w:rPr/>
            </w:rPrChange>
          </w:rPr>
          <w:t>69</w:t>
        </w:r>
      </w:ins>
      <w:ins w:id="1664" w:author="Draft version 2" w:date="2020-04-02T21:49:00Z">
        <w:r w:rsidRPr="004072B1">
          <w:rPr>
            <w:rPrChange w:id="1665" w:author="Draft version 2" w:date="2020-04-03T01:44:00Z">
              <w:rPr/>
            </w:rPrChange>
          </w:rPr>
          <w:fldChar w:fldCharType="end"/>
        </w:r>
      </w:ins>
    </w:p>
    <w:p w14:paraId="3D6A5303" w14:textId="5320F8A9" w:rsidR="00D1794C" w:rsidRPr="004072B1" w:rsidRDefault="00D1794C">
      <w:pPr>
        <w:pStyle w:val="TOC5"/>
        <w:rPr>
          <w:ins w:id="1666" w:author="Draft version 2" w:date="2020-04-02T21:49:00Z"/>
          <w:rFonts w:asciiTheme="minorHAnsi" w:eastAsiaTheme="minorEastAsia" w:hAnsiTheme="minorHAnsi" w:cstheme="minorBidi"/>
          <w:sz w:val="22"/>
          <w:szCs w:val="22"/>
        </w:rPr>
      </w:pPr>
      <w:ins w:id="1667" w:author="Draft version 2" w:date="2020-04-02T21:49:00Z">
        <w:r w:rsidRPr="004072B1">
          <w:rPr>
            <w:rPrChange w:id="1668" w:author="Draft version 2" w:date="2020-04-03T01:44:00Z">
              <w:rPr>
                <w:rFonts w:eastAsia="MS Mincho"/>
              </w:rPr>
            </w:rPrChange>
          </w:rPr>
          <w:t>5.3.5.6.4</w:t>
        </w:r>
        <w:r w:rsidRPr="004072B1">
          <w:rPr>
            <w:rFonts w:asciiTheme="minorHAnsi" w:hAnsiTheme="minorHAnsi" w:cstheme="minorBidi"/>
            <w:sz w:val="22"/>
            <w:szCs w:val="22"/>
            <w:rPrChange w:id="1669" w:author="Draft version 2" w:date="2020-04-03T01:44:00Z">
              <w:rPr>
                <w:rFonts w:asciiTheme="minorHAnsi" w:eastAsiaTheme="minorEastAsia" w:hAnsiTheme="minorHAnsi" w:cstheme="minorBidi"/>
                <w:sz w:val="22"/>
                <w:szCs w:val="22"/>
              </w:rPr>
            </w:rPrChange>
          </w:rPr>
          <w:tab/>
        </w:r>
        <w:r w:rsidRPr="004072B1">
          <w:rPr>
            <w:rFonts w:eastAsia="MS Mincho"/>
            <w:rPrChange w:id="1670" w:author="Draft version 2" w:date="2020-04-03T01:44:00Z">
              <w:rPr>
                <w:rFonts w:eastAsia="MS Mincho"/>
              </w:rPr>
            </w:rPrChange>
          </w:rPr>
          <w:t>DRB release</w:t>
        </w:r>
        <w:r w:rsidRPr="004072B1">
          <w:rPr>
            <w:rPrChange w:id="1671" w:author="Draft version 2" w:date="2020-04-03T01:44:00Z">
              <w:rPr/>
            </w:rPrChange>
          </w:rPr>
          <w:tab/>
        </w:r>
        <w:r w:rsidRPr="004072B1">
          <w:fldChar w:fldCharType="begin" w:fldLock="1"/>
        </w:r>
        <w:r w:rsidRPr="004072B1">
          <w:rPr>
            <w:rPrChange w:id="1672" w:author="Draft version 2" w:date="2020-04-03T01:44:00Z">
              <w:rPr/>
            </w:rPrChange>
          </w:rPr>
          <w:instrText xml:space="preserve"> PAGEREF _Toc36756707 \h </w:instrText>
        </w:r>
      </w:ins>
      <w:ins w:id="1673" w:author="Draft version 2" w:date="2020-04-02T21:54:00Z">
        <w:r w:rsidRPr="004072B1">
          <w:rPr>
            <w:rPrChange w:id="1674" w:author="Draft version 2" w:date="2020-04-03T01:44:00Z">
              <w:rPr/>
            </w:rPrChange>
          </w:rPr>
        </w:r>
      </w:ins>
      <w:r w:rsidRPr="004072B1">
        <w:rPr>
          <w:rPrChange w:id="1675" w:author="Draft version 2" w:date="2020-04-03T01:44:00Z">
            <w:rPr/>
          </w:rPrChange>
        </w:rPr>
        <w:fldChar w:fldCharType="separate"/>
      </w:r>
      <w:ins w:id="1676" w:author="Draft version 2" w:date="2020-04-02T21:54:00Z">
        <w:r w:rsidRPr="004072B1">
          <w:rPr>
            <w:rPrChange w:id="1677" w:author="Draft version 2" w:date="2020-04-03T01:44:00Z">
              <w:rPr/>
            </w:rPrChange>
          </w:rPr>
          <w:t>71</w:t>
        </w:r>
      </w:ins>
      <w:ins w:id="1678" w:author="Draft version 2" w:date="2020-04-02T21:49:00Z">
        <w:r w:rsidRPr="004072B1">
          <w:rPr>
            <w:rPrChange w:id="1679" w:author="Draft version 2" w:date="2020-04-03T01:44:00Z">
              <w:rPr/>
            </w:rPrChange>
          </w:rPr>
          <w:fldChar w:fldCharType="end"/>
        </w:r>
      </w:ins>
    </w:p>
    <w:p w14:paraId="32FF7428" w14:textId="53CC1A2A" w:rsidR="00D1794C" w:rsidRPr="004072B1" w:rsidRDefault="00D1794C">
      <w:pPr>
        <w:pStyle w:val="TOC5"/>
        <w:rPr>
          <w:ins w:id="1680" w:author="Draft version 2" w:date="2020-04-02T21:49:00Z"/>
          <w:rFonts w:asciiTheme="minorHAnsi" w:eastAsiaTheme="minorEastAsia" w:hAnsiTheme="minorHAnsi" w:cstheme="minorBidi"/>
          <w:sz w:val="22"/>
          <w:szCs w:val="22"/>
        </w:rPr>
      </w:pPr>
      <w:ins w:id="1681" w:author="Draft version 2" w:date="2020-04-02T21:49:00Z">
        <w:r w:rsidRPr="004072B1">
          <w:rPr>
            <w:rPrChange w:id="1682" w:author="Draft version 2" w:date="2020-04-03T01:44:00Z">
              <w:rPr>
                <w:rFonts w:eastAsia="MS Mincho"/>
              </w:rPr>
            </w:rPrChange>
          </w:rPr>
          <w:t>5.3.5.6.5</w:t>
        </w:r>
        <w:r w:rsidRPr="004072B1">
          <w:rPr>
            <w:rFonts w:asciiTheme="minorHAnsi" w:hAnsiTheme="minorHAnsi" w:cstheme="minorBidi"/>
            <w:sz w:val="22"/>
            <w:szCs w:val="22"/>
            <w:rPrChange w:id="1683" w:author="Draft version 2" w:date="2020-04-03T01:44:00Z">
              <w:rPr>
                <w:rFonts w:asciiTheme="minorHAnsi" w:eastAsiaTheme="minorEastAsia" w:hAnsiTheme="minorHAnsi" w:cstheme="minorBidi"/>
                <w:sz w:val="22"/>
                <w:szCs w:val="22"/>
              </w:rPr>
            </w:rPrChange>
          </w:rPr>
          <w:tab/>
        </w:r>
        <w:r w:rsidRPr="004072B1">
          <w:rPr>
            <w:rFonts w:eastAsia="MS Mincho"/>
            <w:rPrChange w:id="1684" w:author="Draft version 2" w:date="2020-04-03T01:44:00Z">
              <w:rPr>
                <w:rFonts w:eastAsia="MS Mincho"/>
              </w:rPr>
            </w:rPrChange>
          </w:rPr>
          <w:t>DRB addition/modification</w:t>
        </w:r>
        <w:r w:rsidRPr="004072B1">
          <w:rPr>
            <w:rPrChange w:id="1685" w:author="Draft version 2" w:date="2020-04-03T01:44:00Z">
              <w:rPr/>
            </w:rPrChange>
          </w:rPr>
          <w:tab/>
        </w:r>
        <w:r w:rsidRPr="004072B1">
          <w:fldChar w:fldCharType="begin" w:fldLock="1"/>
        </w:r>
        <w:r w:rsidRPr="004072B1">
          <w:rPr>
            <w:rPrChange w:id="1686" w:author="Draft version 2" w:date="2020-04-03T01:44:00Z">
              <w:rPr/>
            </w:rPrChange>
          </w:rPr>
          <w:instrText xml:space="preserve"> PAGEREF _Toc36756708 \h </w:instrText>
        </w:r>
      </w:ins>
      <w:ins w:id="1687" w:author="Draft version 2" w:date="2020-04-02T21:54:00Z">
        <w:r w:rsidRPr="004072B1">
          <w:rPr>
            <w:rPrChange w:id="1688" w:author="Draft version 2" w:date="2020-04-03T01:44:00Z">
              <w:rPr/>
            </w:rPrChange>
          </w:rPr>
        </w:r>
      </w:ins>
      <w:r w:rsidRPr="004072B1">
        <w:rPr>
          <w:rPrChange w:id="1689" w:author="Draft version 2" w:date="2020-04-03T01:44:00Z">
            <w:rPr/>
          </w:rPrChange>
        </w:rPr>
        <w:fldChar w:fldCharType="separate"/>
      </w:r>
      <w:ins w:id="1690" w:author="Draft version 2" w:date="2020-04-02T21:54:00Z">
        <w:r w:rsidRPr="004072B1">
          <w:rPr>
            <w:rPrChange w:id="1691" w:author="Draft version 2" w:date="2020-04-03T01:44:00Z">
              <w:rPr/>
            </w:rPrChange>
          </w:rPr>
          <w:t>71</w:t>
        </w:r>
      </w:ins>
      <w:ins w:id="1692" w:author="Draft version 2" w:date="2020-04-02T21:49:00Z">
        <w:r w:rsidRPr="004072B1">
          <w:rPr>
            <w:rPrChange w:id="1693" w:author="Draft version 2" w:date="2020-04-03T01:44:00Z">
              <w:rPr/>
            </w:rPrChange>
          </w:rPr>
          <w:fldChar w:fldCharType="end"/>
        </w:r>
      </w:ins>
    </w:p>
    <w:p w14:paraId="0D17E2C0" w14:textId="76197150" w:rsidR="00D1794C" w:rsidRPr="004072B1" w:rsidRDefault="00D1794C">
      <w:pPr>
        <w:pStyle w:val="TOC4"/>
        <w:rPr>
          <w:ins w:id="1694" w:author="Draft version 2" w:date="2020-04-02T21:49:00Z"/>
          <w:rFonts w:asciiTheme="minorHAnsi" w:eastAsiaTheme="minorEastAsia" w:hAnsiTheme="minorHAnsi" w:cstheme="minorBidi"/>
          <w:sz w:val="22"/>
          <w:szCs w:val="22"/>
        </w:rPr>
      </w:pPr>
      <w:ins w:id="1695" w:author="Draft version 2" w:date="2020-04-02T21:49:00Z">
        <w:r w:rsidRPr="004072B1">
          <w:rPr>
            <w:rPrChange w:id="1696" w:author="Draft version 2" w:date="2020-04-03T01:44:00Z">
              <w:rPr/>
            </w:rPrChange>
          </w:rPr>
          <w:t>5.3.5.7</w:t>
        </w:r>
        <w:r w:rsidRPr="004072B1">
          <w:rPr>
            <w:rFonts w:asciiTheme="minorHAnsi" w:eastAsiaTheme="minorEastAsia" w:hAnsiTheme="minorHAnsi" w:cstheme="minorBidi"/>
            <w:sz w:val="22"/>
            <w:szCs w:val="22"/>
            <w:rPrChange w:id="1697" w:author="Draft version 2" w:date="2020-04-03T01:44:00Z">
              <w:rPr>
                <w:rFonts w:asciiTheme="minorHAnsi" w:eastAsiaTheme="minorEastAsia" w:hAnsiTheme="minorHAnsi" w:cstheme="minorBidi"/>
                <w:sz w:val="22"/>
                <w:szCs w:val="22"/>
              </w:rPr>
            </w:rPrChange>
          </w:rPr>
          <w:tab/>
        </w:r>
        <w:r w:rsidRPr="004072B1">
          <w:rPr>
            <w:rPrChange w:id="1698" w:author="Draft version 2" w:date="2020-04-03T01:44:00Z">
              <w:rPr/>
            </w:rPrChange>
          </w:rPr>
          <w:t>AS Security key update</w:t>
        </w:r>
        <w:r w:rsidRPr="004072B1">
          <w:rPr>
            <w:rPrChange w:id="1699" w:author="Draft version 2" w:date="2020-04-03T01:44:00Z">
              <w:rPr/>
            </w:rPrChange>
          </w:rPr>
          <w:tab/>
        </w:r>
        <w:r w:rsidRPr="004072B1">
          <w:fldChar w:fldCharType="begin" w:fldLock="1"/>
        </w:r>
        <w:r w:rsidRPr="004072B1">
          <w:rPr>
            <w:rPrChange w:id="1700" w:author="Draft version 2" w:date="2020-04-03T01:44:00Z">
              <w:rPr/>
            </w:rPrChange>
          </w:rPr>
          <w:instrText xml:space="preserve"> PAGEREF _Toc36756709 \h </w:instrText>
        </w:r>
      </w:ins>
      <w:ins w:id="1701" w:author="Draft version 2" w:date="2020-04-02T21:54:00Z">
        <w:r w:rsidRPr="004072B1">
          <w:rPr>
            <w:rPrChange w:id="1702" w:author="Draft version 2" w:date="2020-04-03T01:44:00Z">
              <w:rPr/>
            </w:rPrChange>
          </w:rPr>
        </w:r>
      </w:ins>
      <w:r w:rsidRPr="004072B1">
        <w:rPr>
          <w:rPrChange w:id="1703" w:author="Draft version 2" w:date="2020-04-03T01:44:00Z">
            <w:rPr/>
          </w:rPrChange>
        </w:rPr>
        <w:fldChar w:fldCharType="separate"/>
      </w:r>
      <w:ins w:id="1704" w:author="Draft version 2" w:date="2020-04-02T21:54:00Z">
        <w:r w:rsidRPr="004072B1">
          <w:rPr>
            <w:rPrChange w:id="1705" w:author="Draft version 2" w:date="2020-04-03T01:44:00Z">
              <w:rPr/>
            </w:rPrChange>
          </w:rPr>
          <w:t>74</w:t>
        </w:r>
      </w:ins>
      <w:ins w:id="1706" w:author="Draft version 2" w:date="2020-04-02T21:49:00Z">
        <w:r w:rsidRPr="004072B1">
          <w:rPr>
            <w:rPrChange w:id="1707" w:author="Draft version 2" w:date="2020-04-03T01:44:00Z">
              <w:rPr/>
            </w:rPrChange>
          </w:rPr>
          <w:fldChar w:fldCharType="end"/>
        </w:r>
      </w:ins>
    </w:p>
    <w:p w14:paraId="68628669" w14:textId="21CCB345" w:rsidR="00D1794C" w:rsidRPr="004072B1" w:rsidRDefault="00D1794C">
      <w:pPr>
        <w:pStyle w:val="TOC4"/>
        <w:rPr>
          <w:ins w:id="1708" w:author="Draft version 2" w:date="2020-04-02T21:49:00Z"/>
          <w:rFonts w:asciiTheme="minorHAnsi" w:eastAsiaTheme="minorEastAsia" w:hAnsiTheme="minorHAnsi" w:cstheme="minorBidi"/>
          <w:sz w:val="22"/>
          <w:szCs w:val="22"/>
        </w:rPr>
      </w:pPr>
      <w:ins w:id="1709" w:author="Draft version 2" w:date="2020-04-02T21:49:00Z">
        <w:r w:rsidRPr="004072B1">
          <w:rPr>
            <w:rPrChange w:id="1710" w:author="Draft version 2" w:date="2020-04-03T01:44:00Z">
              <w:rPr>
                <w:rFonts w:eastAsia="SimSun"/>
                <w:lang w:eastAsia="zh-CN"/>
              </w:rPr>
            </w:rPrChange>
          </w:rPr>
          <w:t>5.3.5.8</w:t>
        </w:r>
        <w:r w:rsidRPr="004072B1">
          <w:rPr>
            <w:rFonts w:asciiTheme="minorHAnsi" w:hAnsiTheme="minorHAnsi" w:cstheme="minorBidi"/>
            <w:sz w:val="22"/>
            <w:szCs w:val="22"/>
            <w:rPrChange w:id="1711" w:author="Draft version 2" w:date="2020-04-03T01:44:00Z">
              <w:rPr>
                <w:rFonts w:asciiTheme="minorHAnsi" w:eastAsiaTheme="minorEastAsia" w:hAnsiTheme="minorHAnsi" w:cstheme="minorBidi"/>
                <w:sz w:val="22"/>
                <w:szCs w:val="22"/>
              </w:rPr>
            </w:rPrChange>
          </w:rPr>
          <w:tab/>
        </w:r>
        <w:r w:rsidRPr="004072B1">
          <w:rPr>
            <w:rFonts w:eastAsia="SimSun"/>
            <w:lang w:eastAsia="zh-CN"/>
            <w:rPrChange w:id="1712" w:author="Draft version 2" w:date="2020-04-03T01:44:00Z">
              <w:rPr>
                <w:rFonts w:eastAsia="SimSun"/>
                <w:lang w:eastAsia="zh-CN"/>
              </w:rPr>
            </w:rPrChange>
          </w:rPr>
          <w:t>Reconfiguration failure</w:t>
        </w:r>
        <w:r w:rsidRPr="004072B1">
          <w:rPr>
            <w:rPrChange w:id="1713" w:author="Draft version 2" w:date="2020-04-03T01:44:00Z">
              <w:rPr/>
            </w:rPrChange>
          </w:rPr>
          <w:tab/>
        </w:r>
        <w:r w:rsidRPr="004072B1">
          <w:fldChar w:fldCharType="begin" w:fldLock="1"/>
        </w:r>
        <w:r w:rsidRPr="004072B1">
          <w:rPr>
            <w:rPrChange w:id="1714" w:author="Draft version 2" w:date="2020-04-03T01:44:00Z">
              <w:rPr/>
            </w:rPrChange>
          </w:rPr>
          <w:instrText xml:space="preserve"> PAGEREF _Toc36756710 \h </w:instrText>
        </w:r>
      </w:ins>
      <w:ins w:id="1715" w:author="Draft version 2" w:date="2020-04-02T21:54:00Z">
        <w:r w:rsidRPr="004072B1">
          <w:rPr>
            <w:rPrChange w:id="1716" w:author="Draft version 2" w:date="2020-04-03T01:44:00Z">
              <w:rPr/>
            </w:rPrChange>
          </w:rPr>
        </w:r>
      </w:ins>
      <w:r w:rsidRPr="004072B1">
        <w:rPr>
          <w:rPrChange w:id="1717" w:author="Draft version 2" w:date="2020-04-03T01:44:00Z">
            <w:rPr/>
          </w:rPrChange>
        </w:rPr>
        <w:fldChar w:fldCharType="separate"/>
      </w:r>
      <w:ins w:id="1718" w:author="Draft version 2" w:date="2020-04-02T21:54:00Z">
        <w:r w:rsidRPr="004072B1">
          <w:rPr>
            <w:rPrChange w:id="1719" w:author="Draft version 2" w:date="2020-04-03T01:44:00Z">
              <w:rPr/>
            </w:rPrChange>
          </w:rPr>
          <w:t>75</w:t>
        </w:r>
      </w:ins>
      <w:ins w:id="1720" w:author="Draft version 2" w:date="2020-04-02T21:49:00Z">
        <w:r w:rsidRPr="004072B1">
          <w:rPr>
            <w:rPrChange w:id="1721" w:author="Draft version 2" w:date="2020-04-03T01:44:00Z">
              <w:rPr/>
            </w:rPrChange>
          </w:rPr>
          <w:fldChar w:fldCharType="end"/>
        </w:r>
      </w:ins>
    </w:p>
    <w:p w14:paraId="26CB5FDC" w14:textId="6DC137D2" w:rsidR="00D1794C" w:rsidRPr="004072B1" w:rsidRDefault="00D1794C">
      <w:pPr>
        <w:pStyle w:val="TOC5"/>
        <w:rPr>
          <w:ins w:id="1722" w:author="Draft version 2" w:date="2020-04-02T21:49:00Z"/>
          <w:rFonts w:asciiTheme="minorHAnsi" w:eastAsiaTheme="minorEastAsia" w:hAnsiTheme="minorHAnsi" w:cstheme="minorBidi"/>
          <w:sz w:val="22"/>
          <w:szCs w:val="22"/>
        </w:rPr>
      </w:pPr>
      <w:ins w:id="1723" w:author="Draft version 2" w:date="2020-04-02T21:49:00Z">
        <w:r w:rsidRPr="004072B1">
          <w:rPr>
            <w:rPrChange w:id="1724" w:author="Draft version 2" w:date="2020-04-03T01:44:00Z">
              <w:rPr>
                <w:rFonts w:eastAsia="SimSun"/>
                <w:lang w:eastAsia="zh-CN"/>
              </w:rPr>
            </w:rPrChange>
          </w:rPr>
          <w:t>5.3.5.8.1</w:t>
        </w:r>
        <w:r w:rsidRPr="004072B1">
          <w:rPr>
            <w:rFonts w:asciiTheme="minorHAnsi" w:hAnsiTheme="minorHAnsi" w:cstheme="minorBidi"/>
            <w:sz w:val="22"/>
            <w:szCs w:val="22"/>
            <w:rPrChange w:id="1725" w:author="Draft version 2" w:date="2020-04-03T01:44:00Z">
              <w:rPr>
                <w:rFonts w:asciiTheme="minorHAnsi" w:eastAsiaTheme="minorEastAsia" w:hAnsiTheme="minorHAnsi" w:cstheme="minorBidi"/>
                <w:sz w:val="22"/>
                <w:szCs w:val="22"/>
              </w:rPr>
            </w:rPrChange>
          </w:rPr>
          <w:tab/>
        </w:r>
        <w:r w:rsidRPr="004072B1">
          <w:rPr>
            <w:rFonts w:eastAsia="SimSun"/>
            <w:lang w:eastAsia="zh-CN"/>
            <w:rPrChange w:id="1726" w:author="Draft version 2" w:date="2020-04-03T01:44:00Z">
              <w:rPr>
                <w:rFonts w:eastAsia="SimSun"/>
                <w:lang w:eastAsia="zh-CN"/>
              </w:rPr>
            </w:rPrChange>
          </w:rPr>
          <w:t>Void</w:t>
        </w:r>
        <w:r w:rsidRPr="004072B1">
          <w:rPr>
            <w:rPrChange w:id="1727" w:author="Draft version 2" w:date="2020-04-03T01:44:00Z">
              <w:rPr/>
            </w:rPrChange>
          </w:rPr>
          <w:tab/>
        </w:r>
        <w:r w:rsidRPr="004072B1">
          <w:fldChar w:fldCharType="begin" w:fldLock="1"/>
        </w:r>
        <w:r w:rsidRPr="004072B1">
          <w:rPr>
            <w:rPrChange w:id="1728" w:author="Draft version 2" w:date="2020-04-03T01:44:00Z">
              <w:rPr/>
            </w:rPrChange>
          </w:rPr>
          <w:instrText xml:space="preserve"> PAGEREF _Toc36756711 \h </w:instrText>
        </w:r>
      </w:ins>
      <w:ins w:id="1729" w:author="Draft version 2" w:date="2020-04-02T21:54:00Z">
        <w:r w:rsidRPr="004072B1">
          <w:rPr>
            <w:rPrChange w:id="1730" w:author="Draft version 2" w:date="2020-04-03T01:44:00Z">
              <w:rPr/>
            </w:rPrChange>
          </w:rPr>
        </w:r>
      </w:ins>
      <w:r w:rsidRPr="004072B1">
        <w:rPr>
          <w:rPrChange w:id="1731" w:author="Draft version 2" w:date="2020-04-03T01:44:00Z">
            <w:rPr/>
          </w:rPrChange>
        </w:rPr>
        <w:fldChar w:fldCharType="separate"/>
      </w:r>
      <w:ins w:id="1732" w:author="Draft version 2" w:date="2020-04-02T21:54:00Z">
        <w:r w:rsidRPr="004072B1">
          <w:rPr>
            <w:rPrChange w:id="1733" w:author="Draft version 2" w:date="2020-04-03T01:44:00Z">
              <w:rPr/>
            </w:rPrChange>
          </w:rPr>
          <w:t>75</w:t>
        </w:r>
      </w:ins>
      <w:ins w:id="1734" w:author="Draft version 2" w:date="2020-04-02T21:49:00Z">
        <w:r w:rsidRPr="004072B1">
          <w:rPr>
            <w:rPrChange w:id="1735" w:author="Draft version 2" w:date="2020-04-03T01:44:00Z">
              <w:rPr/>
            </w:rPrChange>
          </w:rPr>
          <w:fldChar w:fldCharType="end"/>
        </w:r>
      </w:ins>
    </w:p>
    <w:p w14:paraId="63293C1C" w14:textId="185380D2" w:rsidR="00D1794C" w:rsidRPr="004072B1" w:rsidRDefault="00D1794C">
      <w:pPr>
        <w:pStyle w:val="TOC5"/>
        <w:rPr>
          <w:ins w:id="1736" w:author="Draft version 2" w:date="2020-04-02T21:49:00Z"/>
          <w:rFonts w:asciiTheme="minorHAnsi" w:eastAsiaTheme="minorEastAsia" w:hAnsiTheme="minorHAnsi" w:cstheme="minorBidi"/>
          <w:sz w:val="22"/>
          <w:szCs w:val="22"/>
        </w:rPr>
      </w:pPr>
      <w:ins w:id="1737" w:author="Draft version 2" w:date="2020-04-02T21:49:00Z">
        <w:r w:rsidRPr="004072B1">
          <w:rPr>
            <w:rPrChange w:id="1738" w:author="Draft version 2" w:date="2020-04-03T01:44:00Z">
              <w:rPr>
                <w:rFonts w:eastAsia="SimSun"/>
                <w:lang w:eastAsia="zh-CN"/>
              </w:rPr>
            </w:rPrChange>
          </w:rPr>
          <w:t>5.3.5.8.2</w:t>
        </w:r>
        <w:r w:rsidRPr="004072B1">
          <w:rPr>
            <w:rFonts w:asciiTheme="minorHAnsi" w:hAnsiTheme="minorHAnsi" w:cstheme="minorBidi"/>
            <w:sz w:val="22"/>
            <w:szCs w:val="22"/>
            <w:rPrChange w:id="1739" w:author="Draft version 2" w:date="2020-04-03T01:44:00Z">
              <w:rPr>
                <w:rFonts w:asciiTheme="minorHAnsi" w:eastAsiaTheme="minorEastAsia" w:hAnsiTheme="minorHAnsi" w:cstheme="minorBidi"/>
                <w:sz w:val="22"/>
                <w:szCs w:val="22"/>
              </w:rPr>
            </w:rPrChange>
          </w:rPr>
          <w:tab/>
        </w:r>
        <w:r w:rsidRPr="004072B1">
          <w:rPr>
            <w:rFonts w:eastAsia="SimSun"/>
            <w:lang w:eastAsia="zh-CN"/>
            <w:rPrChange w:id="1740" w:author="Draft version 2" w:date="2020-04-03T01:44:00Z">
              <w:rPr>
                <w:rFonts w:eastAsia="SimSun"/>
                <w:lang w:eastAsia="zh-CN"/>
              </w:rPr>
            </w:rPrChange>
          </w:rPr>
          <w:t xml:space="preserve">Inability to comply with </w:t>
        </w:r>
        <w:r w:rsidRPr="004072B1">
          <w:rPr>
            <w:rFonts w:eastAsia="SimSun"/>
            <w:i/>
            <w:lang w:eastAsia="zh-CN"/>
            <w:rPrChange w:id="1741" w:author="Draft version 2" w:date="2020-04-03T01:44:00Z">
              <w:rPr>
                <w:rFonts w:eastAsia="SimSun"/>
                <w:i/>
                <w:lang w:eastAsia="zh-CN"/>
              </w:rPr>
            </w:rPrChange>
          </w:rPr>
          <w:t>RRCReconfiguration</w:t>
        </w:r>
        <w:r w:rsidRPr="004072B1">
          <w:rPr>
            <w:rPrChange w:id="1742" w:author="Draft version 2" w:date="2020-04-03T01:44:00Z">
              <w:rPr/>
            </w:rPrChange>
          </w:rPr>
          <w:tab/>
        </w:r>
        <w:r w:rsidRPr="004072B1">
          <w:fldChar w:fldCharType="begin" w:fldLock="1"/>
        </w:r>
        <w:r w:rsidRPr="004072B1">
          <w:rPr>
            <w:rPrChange w:id="1743" w:author="Draft version 2" w:date="2020-04-03T01:44:00Z">
              <w:rPr/>
            </w:rPrChange>
          </w:rPr>
          <w:instrText xml:space="preserve"> PAGEREF _Toc36756712 \h </w:instrText>
        </w:r>
      </w:ins>
      <w:ins w:id="1744" w:author="Draft version 2" w:date="2020-04-02T21:54:00Z">
        <w:r w:rsidRPr="004072B1">
          <w:rPr>
            <w:rPrChange w:id="1745" w:author="Draft version 2" w:date="2020-04-03T01:44:00Z">
              <w:rPr/>
            </w:rPrChange>
          </w:rPr>
        </w:r>
      </w:ins>
      <w:r w:rsidRPr="004072B1">
        <w:rPr>
          <w:rPrChange w:id="1746" w:author="Draft version 2" w:date="2020-04-03T01:44:00Z">
            <w:rPr/>
          </w:rPrChange>
        </w:rPr>
        <w:fldChar w:fldCharType="separate"/>
      </w:r>
      <w:ins w:id="1747" w:author="Draft version 2" w:date="2020-04-02T21:54:00Z">
        <w:r w:rsidRPr="004072B1">
          <w:rPr>
            <w:rPrChange w:id="1748" w:author="Draft version 2" w:date="2020-04-03T01:44:00Z">
              <w:rPr/>
            </w:rPrChange>
          </w:rPr>
          <w:t>75</w:t>
        </w:r>
      </w:ins>
      <w:ins w:id="1749" w:author="Draft version 2" w:date="2020-04-02T21:49:00Z">
        <w:r w:rsidRPr="004072B1">
          <w:rPr>
            <w:rPrChange w:id="1750" w:author="Draft version 2" w:date="2020-04-03T01:44:00Z">
              <w:rPr/>
            </w:rPrChange>
          </w:rPr>
          <w:fldChar w:fldCharType="end"/>
        </w:r>
      </w:ins>
    </w:p>
    <w:p w14:paraId="3FF3D90F" w14:textId="27CADC95" w:rsidR="00D1794C" w:rsidRPr="004072B1" w:rsidRDefault="00D1794C">
      <w:pPr>
        <w:pStyle w:val="TOC5"/>
        <w:rPr>
          <w:ins w:id="1751" w:author="Draft version 2" w:date="2020-04-02T21:49:00Z"/>
          <w:rFonts w:asciiTheme="minorHAnsi" w:eastAsiaTheme="minorEastAsia" w:hAnsiTheme="minorHAnsi" w:cstheme="minorBidi"/>
          <w:sz w:val="22"/>
          <w:szCs w:val="22"/>
        </w:rPr>
      </w:pPr>
      <w:ins w:id="1752" w:author="Draft version 2" w:date="2020-04-02T21:49:00Z">
        <w:r w:rsidRPr="004072B1">
          <w:rPr>
            <w:rPrChange w:id="1753" w:author="Draft version 2" w:date="2020-04-03T01:44:00Z">
              <w:rPr>
                <w:rFonts w:eastAsia="SimSun"/>
                <w:lang w:eastAsia="zh-CN"/>
              </w:rPr>
            </w:rPrChange>
          </w:rPr>
          <w:t>5.3.5.8.3</w:t>
        </w:r>
        <w:r w:rsidRPr="004072B1">
          <w:rPr>
            <w:rFonts w:asciiTheme="minorHAnsi" w:hAnsiTheme="minorHAnsi" w:cstheme="minorBidi"/>
            <w:sz w:val="22"/>
            <w:szCs w:val="22"/>
            <w:rPrChange w:id="1754" w:author="Draft version 2" w:date="2020-04-03T01:44:00Z">
              <w:rPr>
                <w:rFonts w:asciiTheme="minorHAnsi" w:eastAsiaTheme="minorEastAsia" w:hAnsiTheme="minorHAnsi" w:cstheme="minorBidi"/>
                <w:sz w:val="22"/>
                <w:szCs w:val="22"/>
              </w:rPr>
            </w:rPrChange>
          </w:rPr>
          <w:tab/>
        </w:r>
        <w:r w:rsidRPr="004072B1">
          <w:rPr>
            <w:rFonts w:eastAsia="SimSun"/>
            <w:lang w:eastAsia="zh-CN"/>
            <w:rPrChange w:id="1755" w:author="Draft version 2" w:date="2020-04-03T01:44:00Z">
              <w:rPr>
                <w:rFonts w:eastAsia="SimSun"/>
                <w:lang w:eastAsia="zh-CN"/>
              </w:rPr>
            </w:rPrChange>
          </w:rPr>
          <w:t>T304 expiry (Reconfiguration with sync Failure)</w:t>
        </w:r>
        <w:r w:rsidRPr="004072B1">
          <w:rPr>
            <w:rPrChange w:id="1756" w:author="Draft version 2" w:date="2020-04-03T01:44:00Z">
              <w:rPr/>
            </w:rPrChange>
          </w:rPr>
          <w:tab/>
        </w:r>
        <w:r w:rsidRPr="004072B1">
          <w:fldChar w:fldCharType="begin" w:fldLock="1"/>
        </w:r>
        <w:r w:rsidRPr="004072B1">
          <w:rPr>
            <w:rPrChange w:id="1757" w:author="Draft version 2" w:date="2020-04-03T01:44:00Z">
              <w:rPr/>
            </w:rPrChange>
          </w:rPr>
          <w:instrText xml:space="preserve"> PAGEREF _Toc36756713 \h </w:instrText>
        </w:r>
      </w:ins>
      <w:ins w:id="1758" w:author="Draft version 2" w:date="2020-04-02T21:54:00Z">
        <w:r w:rsidRPr="004072B1">
          <w:rPr>
            <w:rPrChange w:id="1759" w:author="Draft version 2" w:date="2020-04-03T01:44:00Z">
              <w:rPr/>
            </w:rPrChange>
          </w:rPr>
        </w:r>
      </w:ins>
      <w:r w:rsidRPr="004072B1">
        <w:rPr>
          <w:rPrChange w:id="1760" w:author="Draft version 2" w:date="2020-04-03T01:44:00Z">
            <w:rPr/>
          </w:rPrChange>
        </w:rPr>
        <w:fldChar w:fldCharType="separate"/>
      </w:r>
      <w:ins w:id="1761" w:author="Draft version 2" w:date="2020-04-02T21:54:00Z">
        <w:r w:rsidRPr="004072B1">
          <w:rPr>
            <w:rPrChange w:id="1762" w:author="Draft version 2" w:date="2020-04-03T01:44:00Z">
              <w:rPr/>
            </w:rPrChange>
          </w:rPr>
          <w:t>76</w:t>
        </w:r>
      </w:ins>
      <w:ins w:id="1763" w:author="Draft version 2" w:date="2020-04-02T21:49:00Z">
        <w:r w:rsidRPr="004072B1">
          <w:rPr>
            <w:rPrChange w:id="1764" w:author="Draft version 2" w:date="2020-04-03T01:44:00Z">
              <w:rPr/>
            </w:rPrChange>
          </w:rPr>
          <w:fldChar w:fldCharType="end"/>
        </w:r>
      </w:ins>
    </w:p>
    <w:p w14:paraId="08DAFAF4" w14:textId="7251DD99" w:rsidR="00D1794C" w:rsidRPr="004072B1" w:rsidRDefault="00D1794C">
      <w:pPr>
        <w:pStyle w:val="TOC4"/>
        <w:rPr>
          <w:ins w:id="1765" w:author="Draft version 2" w:date="2020-04-02T21:49:00Z"/>
          <w:rFonts w:asciiTheme="minorHAnsi" w:eastAsiaTheme="minorEastAsia" w:hAnsiTheme="minorHAnsi" w:cstheme="minorBidi"/>
          <w:sz w:val="22"/>
          <w:szCs w:val="22"/>
        </w:rPr>
      </w:pPr>
      <w:ins w:id="1766" w:author="Draft version 2" w:date="2020-04-02T21:49:00Z">
        <w:r w:rsidRPr="004072B1">
          <w:rPr>
            <w:rPrChange w:id="1767" w:author="Draft version 2" w:date="2020-04-03T01:44:00Z">
              <w:rPr>
                <w:rFonts w:eastAsia="SimSun"/>
                <w:lang w:eastAsia="zh-CN"/>
              </w:rPr>
            </w:rPrChange>
          </w:rPr>
          <w:t>5.3.5.9</w:t>
        </w:r>
        <w:r w:rsidRPr="004072B1">
          <w:rPr>
            <w:rFonts w:asciiTheme="minorHAnsi" w:hAnsiTheme="minorHAnsi" w:cstheme="minorBidi"/>
            <w:sz w:val="22"/>
            <w:szCs w:val="22"/>
            <w:rPrChange w:id="1768" w:author="Draft version 2" w:date="2020-04-03T01:44:00Z">
              <w:rPr>
                <w:rFonts w:asciiTheme="minorHAnsi" w:eastAsiaTheme="minorEastAsia" w:hAnsiTheme="minorHAnsi" w:cstheme="minorBidi"/>
                <w:sz w:val="22"/>
                <w:szCs w:val="22"/>
              </w:rPr>
            </w:rPrChange>
          </w:rPr>
          <w:tab/>
        </w:r>
        <w:r w:rsidRPr="004072B1">
          <w:rPr>
            <w:rFonts w:eastAsia="MS Mincho"/>
            <w:rPrChange w:id="1769" w:author="Draft version 2" w:date="2020-04-03T01:44:00Z">
              <w:rPr>
                <w:rFonts w:eastAsia="MS Mincho"/>
              </w:rPr>
            </w:rPrChange>
          </w:rPr>
          <w:t>Other configuration</w:t>
        </w:r>
        <w:r w:rsidRPr="004072B1">
          <w:rPr>
            <w:rPrChange w:id="1770" w:author="Draft version 2" w:date="2020-04-03T01:44:00Z">
              <w:rPr/>
            </w:rPrChange>
          </w:rPr>
          <w:tab/>
        </w:r>
        <w:r w:rsidRPr="004072B1">
          <w:fldChar w:fldCharType="begin" w:fldLock="1"/>
        </w:r>
        <w:r w:rsidRPr="004072B1">
          <w:rPr>
            <w:rPrChange w:id="1771" w:author="Draft version 2" w:date="2020-04-03T01:44:00Z">
              <w:rPr/>
            </w:rPrChange>
          </w:rPr>
          <w:instrText xml:space="preserve"> PAGEREF _Toc36756714 \h </w:instrText>
        </w:r>
      </w:ins>
      <w:ins w:id="1772" w:author="Draft version 2" w:date="2020-04-02T21:54:00Z">
        <w:r w:rsidRPr="004072B1">
          <w:rPr>
            <w:rPrChange w:id="1773" w:author="Draft version 2" w:date="2020-04-03T01:44:00Z">
              <w:rPr/>
            </w:rPrChange>
          </w:rPr>
        </w:r>
      </w:ins>
      <w:r w:rsidRPr="004072B1">
        <w:rPr>
          <w:rPrChange w:id="1774" w:author="Draft version 2" w:date="2020-04-03T01:44:00Z">
            <w:rPr/>
          </w:rPrChange>
        </w:rPr>
        <w:fldChar w:fldCharType="separate"/>
      </w:r>
      <w:ins w:id="1775" w:author="Draft version 2" w:date="2020-04-02T21:54:00Z">
        <w:r w:rsidRPr="004072B1">
          <w:rPr>
            <w:rPrChange w:id="1776" w:author="Draft version 2" w:date="2020-04-03T01:44:00Z">
              <w:rPr/>
            </w:rPrChange>
          </w:rPr>
          <w:t>79</w:t>
        </w:r>
      </w:ins>
      <w:ins w:id="1777" w:author="Draft version 2" w:date="2020-04-02T21:49:00Z">
        <w:r w:rsidRPr="004072B1">
          <w:rPr>
            <w:rPrChange w:id="1778" w:author="Draft version 2" w:date="2020-04-03T01:44:00Z">
              <w:rPr/>
            </w:rPrChange>
          </w:rPr>
          <w:fldChar w:fldCharType="end"/>
        </w:r>
      </w:ins>
    </w:p>
    <w:p w14:paraId="53DA28B3" w14:textId="30277194" w:rsidR="00D1794C" w:rsidRPr="004072B1" w:rsidRDefault="00D1794C">
      <w:pPr>
        <w:pStyle w:val="TOC4"/>
        <w:rPr>
          <w:ins w:id="1779" w:author="Draft version 2" w:date="2020-04-02T21:49:00Z"/>
          <w:rFonts w:asciiTheme="minorHAnsi" w:eastAsiaTheme="minorEastAsia" w:hAnsiTheme="minorHAnsi" w:cstheme="minorBidi"/>
          <w:sz w:val="22"/>
          <w:szCs w:val="22"/>
        </w:rPr>
      </w:pPr>
      <w:ins w:id="1780" w:author="Draft version 2" w:date="2020-04-02T21:49:00Z">
        <w:r w:rsidRPr="004072B1">
          <w:rPr>
            <w:rPrChange w:id="1781" w:author="Draft version 2" w:date="2020-04-03T01:44:00Z">
              <w:rPr>
                <w:rFonts w:eastAsia="MS Mincho"/>
              </w:rPr>
            </w:rPrChange>
          </w:rPr>
          <w:t>5.3.5.10</w:t>
        </w:r>
        <w:r w:rsidRPr="004072B1">
          <w:rPr>
            <w:rFonts w:asciiTheme="minorHAnsi" w:hAnsiTheme="minorHAnsi" w:cstheme="minorBidi"/>
            <w:sz w:val="22"/>
            <w:szCs w:val="22"/>
            <w:rPrChange w:id="1782" w:author="Draft version 2" w:date="2020-04-03T01:44:00Z">
              <w:rPr>
                <w:rFonts w:asciiTheme="minorHAnsi" w:eastAsiaTheme="minorEastAsia" w:hAnsiTheme="minorHAnsi" w:cstheme="minorBidi"/>
                <w:sz w:val="22"/>
                <w:szCs w:val="22"/>
              </w:rPr>
            </w:rPrChange>
          </w:rPr>
          <w:tab/>
        </w:r>
        <w:r w:rsidRPr="004072B1">
          <w:rPr>
            <w:rFonts w:eastAsia="MS Mincho"/>
            <w:rPrChange w:id="1783" w:author="Draft version 2" w:date="2020-04-03T01:44:00Z">
              <w:rPr>
                <w:rFonts w:eastAsia="MS Mincho"/>
              </w:rPr>
            </w:rPrChange>
          </w:rPr>
          <w:t>MR-DC release</w:t>
        </w:r>
        <w:r w:rsidRPr="004072B1">
          <w:rPr>
            <w:rPrChange w:id="1784" w:author="Draft version 2" w:date="2020-04-03T01:44:00Z">
              <w:rPr/>
            </w:rPrChange>
          </w:rPr>
          <w:tab/>
        </w:r>
        <w:r w:rsidRPr="004072B1">
          <w:fldChar w:fldCharType="begin" w:fldLock="1"/>
        </w:r>
        <w:r w:rsidRPr="004072B1">
          <w:rPr>
            <w:rPrChange w:id="1785" w:author="Draft version 2" w:date="2020-04-03T01:44:00Z">
              <w:rPr/>
            </w:rPrChange>
          </w:rPr>
          <w:instrText xml:space="preserve"> PAGEREF _Toc36756715 \h </w:instrText>
        </w:r>
      </w:ins>
      <w:ins w:id="1786" w:author="Draft version 2" w:date="2020-04-02T21:54:00Z">
        <w:r w:rsidRPr="004072B1">
          <w:rPr>
            <w:rPrChange w:id="1787" w:author="Draft version 2" w:date="2020-04-03T01:44:00Z">
              <w:rPr/>
            </w:rPrChange>
          </w:rPr>
        </w:r>
      </w:ins>
      <w:r w:rsidRPr="004072B1">
        <w:rPr>
          <w:rPrChange w:id="1788" w:author="Draft version 2" w:date="2020-04-03T01:44:00Z">
            <w:rPr/>
          </w:rPrChange>
        </w:rPr>
        <w:fldChar w:fldCharType="separate"/>
      </w:r>
      <w:ins w:id="1789" w:author="Draft version 2" w:date="2020-04-02T21:54:00Z">
        <w:r w:rsidRPr="004072B1">
          <w:rPr>
            <w:rPrChange w:id="1790" w:author="Draft version 2" w:date="2020-04-03T01:44:00Z">
              <w:rPr/>
            </w:rPrChange>
          </w:rPr>
          <w:t>81</w:t>
        </w:r>
      </w:ins>
      <w:ins w:id="1791" w:author="Draft version 2" w:date="2020-04-02T21:49:00Z">
        <w:r w:rsidRPr="004072B1">
          <w:rPr>
            <w:rPrChange w:id="1792" w:author="Draft version 2" w:date="2020-04-03T01:44:00Z">
              <w:rPr/>
            </w:rPrChange>
          </w:rPr>
          <w:fldChar w:fldCharType="end"/>
        </w:r>
      </w:ins>
    </w:p>
    <w:p w14:paraId="73582E7F" w14:textId="0AD878DA" w:rsidR="00D1794C" w:rsidRPr="004072B1" w:rsidRDefault="00D1794C">
      <w:pPr>
        <w:pStyle w:val="TOC4"/>
        <w:rPr>
          <w:ins w:id="1793" w:author="Draft version 2" w:date="2020-04-02T21:49:00Z"/>
          <w:rFonts w:asciiTheme="minorHAnsi" w:eastAsiaTheme="minorEastAsia" w:hAnsiTheme="minorHAnsi" w:cstheme="minorBidi"/>
          <w:sz w:val="22"/>
          <w:szCs w:val="22"/>
        </w:rPr>
      </w:pPr>
      <w:ins w:id="1794" w:author="Draft version 2" w:date="2020-04-02T21:49:00Z">
        <w:r w:rsidRPr="004072B1">
          <w:rPr>
            <w:rPrChange w:id="1795" w:author="Draft version 2" w:date="2020-04-03T01:44:00Z">
              <w:rPr/>
            </w:rPrChange>
          </w:rPr>
          <w:t>5.3.5.11</w:t>
        </w:r>
        <w:r w:rsidRPr="004072B1">
          <w:rPr>
            <w:rFonts w:asciiTheme="minorHAnsi" w:eastAsiaTheme="minorEastAsia" w:hAnsiTheme="minorHAnsi" w:cstheme="minorBidi"/>
            <w:sz w:val="22"/>
            <w:szCs w:val="22"/>
            <w:rPrChange w:id="1796" w:author="Draft version 2" w:date="2020-04-03T01:44:00Z">
              <w:rPr>
                <w:rFonts w:asciiTheme="minorHAnsi" w:eastAsiaTheme="minorEastAsia" w:hAnsiTheme="minorHAnsi" w:cstheme="minorBidi"/>
                <w:sz w:val="22"/>
                <w:szCs w:val="22"/>
              </w:rPr>
            </w:rPrChange>
          </w:rPr>
          <w:tab/>
        </w:r>
        <w:r w:rsidRPr="004072B1">
          <w:rPr>
            <w:rPrChange w:id="1797" w:author="Draft version 2" w:date="2020-04-03T01:44:00Z">
              <w:rPr/>
            </w:rPrChange>
          </w:rPr>
          <w:t>Full configuration</w:t>
        </w:r>
        <w:r w:rsidRPr="004072B1">
          <w:rPr>
            <w:rPrChange w:id="1798" w:author="Draft version 2" w:date="2020-04-03T01:44:00Z">
              <w:rPr/>
            </w:rPrChange>
          </w:rPr>
          <w:tab/>
        </w:r>
        <w:r w:rsidRPr="004072B1">
          <w:fldChar w:fldCharType="begin" w:fldLock="1"/>
        </w:r>
        <w:r w:rsidRPr="004072B1">
          <w:rPr>
            <w:rPrChange w:id="1799" w:author="Draft version 2" w:date="2020-04-03T01:44:00Z">
              <w:rPr/>
            </w:rPrChange>
          </w:rPr>
          <w:instrText xml:space="preserve"> PAGEREF _Toc36756716 \h </w:instrText>
        </w:r>
      </w:ins>
      <w:ins w:id="1800" w:author="Draft version 2" w:date="2020-04-02T21:54:00Z">
        <w:r w:rsidRPr="004072B1">
          <w:rPr>
            <w:rPrChange w:id="1801" w:author="Draft version 2" w:date="2020-04-03T01:44:00Z">
              <w:rPr/>
            </w:rPrChange>
          </w:rPr>
        </w:r>
      </w:ins>
      <w:r w:rsidRPr="004072B1">
        <w:rPr>
          <w:rPrChange w:id="1802" w:author="Draft version 2" w:date="2020-04-03T01:44:00Z">
            <w:rPr/>
          </w:rPrChange>
        </w:rPr>
        <w:fldChar w:fldCharType="separate"/>
      </w:r>
      <w:ins w:id="1803" w:author="Draft version 2" w:date="2020-04-02T21:54:00Z">
        <w:r w:rsidRPr="004072B1">
          <w:rPr>
            <w:rPrChange w:id="1804" w:author="Draft version 2" w:date="2020-04-03T01:44:00Z">
              <w:rPr/>
            </w:rPrChange>
          </w:rPr>
          <w:t>81</w:t>
        </w:r>
      </w:ins>
      <w:ins w:id="1805" w:author="Draft version 2" w:date="2020-04-02T21:49:00Z">
        <w:r w:rsidRPr="004072B1">
          <w:rPr>
            <w:rPrChange w:id="1806" w:author="Draft version 2" w:date="2020-04-03T01:44:00Z">
              <w:rPr/>
            </w:rPrChange>
          </w:rPr>
          <w:fldChar w:fldCharType="end"/>
        </w:r>
      </w:ins>
    </w:p>
    <w:p w14:paraId="18FCA551" w14:textId="7B2E9428" w:rsidR="00D1794C" w:rsidRPr="004072B1" w:rsidRDefault="00D1794C">
      <w:pPr>
        <w:pStyle w:val="TOC4"/>
        <w:rPr>
          <w:ins w:id="1807" w:author="Draft version 2" w:date="2020-04-02T21:49:00Z"/>
          <w:rFonts w:asciiTheme="minorHAnsi" w:eastAsiaTheme="minorEastAsia" w:hAnsiTheme="minorHAnsi" w:cstheme="minorBidi"/>
          <w:sz w:val="22"/>
          <w:szCs w:val="22"/>
        </w:rPr>
      </w:pPr>
      <w:ins w:id="1808" w:author="Draft version 2" w:date="2020-04-02T21:49:00Z">
        <w:r w:rsidRPr="004072B1">
          <w:rPr>
            <w:rPrChange w:id="1809" w:author="Draft version 2" w:date="2020-04-03T01:44:00Z">
              <w:rPr/>
            </w:rPrChange>
          </w:rPr>
          <w:t>5.3.5.12</w:t>
        </w:r>
        <w:r w:rsidRPr="004072B1">
          <w:rPr>
            <w:rFonts w:asciiTheme="minorHAnsi" w:eastAsiaTheme="minorEastAsia" w:hAnsiTheme="minorHAnsi" w:cstheme="minorBidi"/>
            <w:sz w:val="22"/>
            <w:szCs w:val="22"/>
            <w:rPrChange w:id="1810" w:author="Draft version 2" w:date="2020-04-03T01:44:00Z">
              <w:rPr>
                <w:rFonts w:asciiTheme="minorHAnsi" w:eastAsiaTheme="minorEastAsia" w:hAnsiTheme="minorHAnsi" w:cstheme="minorBidi"/>
                <w:sz w:val="22"/>
                <w:szCs w:val="22"/>
              </w:rPr>
            </w:rPrChange>
          </w:rPr>
          <w:tab/>
        </w:r>
        <w:r w:rsidRPr="004072B1">
          <w:rPr>
            <w:rPrChange w:id="1811" w:author="Draft version 2" w:date="2020-04-03T01:44:00Z">
              <w:rPr/>
            </w:rPrChange>
          </w:rPr>
          <w:t>BAP configuration</w:t>
        </w:r>
        <w:r w:rsidRPr="004072B1">
          <w:rPr>
            <w:rPrChange w:id="1812" w:author="Draft version 2" w:date="2020-04-03T01:44:00Z">
              <w:rPr/>
            </w:rPrChange>
          </w:rPr>
          <w:tab/>
        </w:r>
        <w:r w:rsidRPr="004072B1">
          <w:fldChar w:fldCharType="begin" w:fldLock="1"/>
        </w:r>
        <w:r w:rsidRPr="004072B1">
          <w:rPr>
            <w:rPrChange w:id="1813" w:author="Draft version 2" w:date="2020-04-03T01:44:00Z">
              <w:rPr/>
            </w:rPrChange>
          </w:rPr>
          <w:instrText xml:space="preserve"> PAGEREF _Toc36756717 \h </w:instrText>
        </w:r>
      </w:ins>
      <w:ins w:id="1814" w:author="Draft version 2" w:date="2020-04-02T21:54:00Z">
        <w:r w:rsidRPr="004072B1">
          <w:rPr>
            <w:rPrChange w:id="1815" w:author="Draft version 2" w:date="2020-04-03T01:44:00Z">
              <w:rPr/>
            </w:rPrChange>
          </w:rPr>
        </w:r>
      </w:ins>
      <w:r w:rsidRPr="004072B1">
        <w:rPr>
          <w:rPrChange w:id="1816" w:author="Draft version 2" w:date="2020-04-03T01:44:00Z">
            <w:rPr/>
          </w:rPrChange>
        </w:rPr>
        <w:fldChar w:fldCharType="separate"/>
      </w:r>
      <w:ins w:id="1817" w:author="Draft version 2" w:date="2020-04-02T21:54:00Z">
        <w:r w:rsidRPr="004072B1">
          <w:rPr>
            <w:rPrChange w:id="1818" w:author="Draft version 2" w:date="2020-04-03T01:44:00Z">
              <w:rPr/>
            </w:rPrChange>
          </w:rPr>
          <w:t>82</w:t>
        </w:r>
      </w:ins>
      <w:ins w:id="1819" w:author="Draft version 2" w:date="2020-04-02T21:49:00Z">
        <w:r w:rsidRPr="004072B1">
          <w:rPr>
            <w:rPrChange w:id="1820" w:author="Draft version 2" w:date="2020-04-03T01:44:00Z">
              <w:rPr/>
            </w:rPrChange>
          </w:rPr>
          <w:fldChar w:fldCharType="end"/>
        </w:r>
      </w:ins>
    </w:p>
    <w:p w14:paraId="2F5ECC8C" w14:textId="39CE1078" w:rsidR="00D1794C" w:rsidRPr="004072B1" w:rsidRDefault="00D1794C">
      <w:pPr>
        <w:pStyle w:val="TOC4"/>
        <w:rPr>
          <w:ins w:id="1821" w:author="Draft version 2" w:date="2020-04-02T21:49:00Z"/>
          <w:rFonts w:asciiTheme="minorHAnsi" w:eastAsiaTheme="minorEastAsia" w:hAnsiTheme="minorHAnsi" w:cstheme="minorBidi"/>
          <w:sz w:val="22"/>
          <w:szCs w:val="22"/>
        </w:rPr>
      </w:pPr>
      <w:ins w:id="1822" w:author="Draft version 2" w:date="2020-04-02T21:49:00Z">
        <w:r w:rsidRPr="004072B1">
          <w:rPr>
            <w:rPrChange w:id="1823" w:author="Draft version 2" w:date="2020-04-03T01:44:00Z">
              <w:rPr>
                <w:rFonts w:eastAsia="MS Mincho"/>
              </w:rPr>
            </w:rPrChange>
          </w:rPr>
          <w:t>5.3.5.13</w:t>
        </w:r>
        <w:r w:rsidRPr="004072B1">
          <w:rPr>
            <w:rFonts w:asciiTheme="minorHAnsi" w:hAnsiTheme="minorHAnsi" w:cstheme="minorBidi"/>
            <w:sz w:val="22"/>
            <w:szCs w:val="22"/>
            <w:rPrChange w:id="1824" w:author="Draft version 2" w:date="2020-04-03T01:44:00Z">
              <w:rPr>
                <w:rFonts w:asciiTheme="minorHAnsi" w:eastAsiaTheme="minorEastAsia" w:hAnsiTheme="minorHAnsi" w:cstheme="minorBidi"/>
                <w:sz w:val="22"/>
                <w:szCs w:val="22"/>
              </w:rPr>
            </w:rPrChange>
          </w:rPr>
          <w:tab/>
        </w:r>
        <w:r w:rsidRPr="004072B1">
          <w:rPr>
            <w:rFonts w:eastAsia="MS Mincho"/>
            <w:rPrChange w:id="1825" w:author="Draft version 2" w:date="2020-04-03T01:44:00Z">
              <w:rPr>
                <w:rFonts w:eastAsia="MS Mincho"/>
              </w:rPr>
            </w:rPrChange>
          </w:rPr>
          <w:t>Conditional configuration (ConditionalReconfiguration)</w:t>
        </w:r>
        <w:r w:rsidRPr="004072B1">
          <w:rPr>
            <w:rPrChange w:id="1826" w:author="Draft version 2" w:date="2020-04-03T01:44:00Z">
              <w:rPr/>
            </w:rPrChange>
          </w:rPr>
          <w:tab/>
        </w:r>
        <w:r w:rsidRPr="004072B1">
          <w:fldChar w:fldCharType="begin" w:fldLock="1"/>
        </w:r>
        <w:r w:rsidRPr="004072B1">
          <w:rPr>
            <w:rPrChange w:id="1827" w:author="Draft version 2" w:date="2020-04-03T01:44:00Z">
              <w:rPr/>
            </w:rPrChange>
          </w:rPr>
          <w:instrText xml:space="preserve"> PAGEREF _Toc36756718 \h </w:instrText>
        </w:r>
      </w:ins>
      <w:ins w:id="1828" w:author="Draft version 2" w:date="2020-04-02T21:54:00Z">
        <w:r w:rsidRPr="004072B1">
          <w:rPr>
            <w:rPrChange w:id="1829" w:author="Draft version 2" w:date="2020-04-03T01:44:00Z">
              <w:rPr/>
            </w:rPrChange>
          </w:rPr>
        </w:r>
      </w:ins>
      <w:r w:rsidRPr="004072B1">
        <w:rPr>
          <w:rPrChange w:id="1830" w:author="Draft version 2" w:date="2020-04-03T01:44:00Z">
            <w:rPr/>
          </w:rPrChange>
        </w:rPr>
        <w:fldChar w:fldCharType="separate"/>
      </w:r>
      <w:ins w:id="1831" w:author="Draft version 2" w:date="2020-04-02T21:54:00Z">
        <w:r w:rsidRPr="004072B1">
          <w:rPr>
            <w:rPrChange w:id="1832" w:author="Draft version 2" w:date="2020-04-03T01:44:00Z">
              <w:rPr/>
            </w:rPrChange>
          </w:rPr>
          <w:t>83</w:t>
        </w:r>
      </w:ins>
      <w:ins w:id="1833" w:author="Draft version 2" w:date="2020-04-02T21:49:00Z">
        <w:r w:rsidRPr="004072B1">
          <w:rPr>
            <w:rPrChange w:id="1834" w:author="Draft version 2" w:date="2020-04-03T01:44:00Z">
              <w:rPr/>
            </w:rPrChange>
          </w:rPr>
          <w:fldChar w:fldCharType="end"/>
        </w:r>
      </w:ins>
    </w:p>
    <w:p w14:paraId="62D9F292" w14:textId="4E97999C" w:rsidR="00D1794C" w:rsidRPr="004072B1" w:rsidRDefault="00D1794C">
      <w:pPr>
        <w:pStyle w:val="TOC5"/>
        <w:rPr>
          <w:ins w:id="1835" w:author="Draft version 2" w:date="2020-04-02T21:49:00Z"/>
          <w:rFonts w:asciiTheme="minorHAnsi" w:eastAsiaTheme="minorEastAsia" w:hAnsiTheme="minorHAnsi" w:cstheme="minorBidi"/>
          <w:sz w:val="22"/>
          <w:szCs w:val="22"/>
        </w:rPr>
      </w:pPr>
      <w:ins w:id="1836" w:author="Draft version 2" w:date="2020-04-02T21:49:00Z">
        <w:r w:rsidRPr="004072B1">
          <w:rPr>
            <w:rPrChange w:id="1837" w:author="Draft version 2" w:date="2020-04-03T01:44:00Z">
              <w:rPr>
                <w:rFonts w:eastAsia="MS Mincho"/>
              </w:rPr>
            </w:rPrChange>
          </w:rPr>
          <w:t>5.3.5.13.1</w:t>
        </w:r>
        <w:r w:rsidRPr="004072B1">
          <w:rPr>
            <w:rFonts w:asciiTheme="minorHAnsi" w:hAnsiTheme="minorHAnsi" w:cstheme="minorBidi"/>
            <w:sz w:val="22"/>
            <w:szCs w:val="22"/>
            <w:rPrChange w:id="1838" w:author="Draft version 2" w:date="2020-04-03T01:44:00Z">
              <w:rPr>
                <w:rFonts w:asciiTheme="minorHAnsi" w:eastAsiaTheme="minorEastAsia" w:hAnsiTheme="minorHAnsi" w:cstheme="minorBidi"/>
                <w:sz w:val="22"/>
                <w:szCs w:val="22"/>
              </w:rPr>
            </w:rPrChange>
          </w:rPr>
          <w:tab/>
        </w:r>
        <w:r w:rsidRPr="004072B1">
          <w:rPr>
            <w:rFonts w:eastAsia="MS Mincho"/>
            <w:rPrChange w:id="1839" w:author="Draft version 2" w:date="2020-04-03T01:44:00Z">
              <w:rPr>
                <w:rFonts w:eastAsia="MS Mincho"/>
              </w:rPr>
            </w:rPrChange>
          </w:rPr>
          <w:t>General</w:t>
        </w:r>
        <w:r w:rsidRPr="004072B1">
          <w:rPr>
            <w:rPrChange w:id="1840" w:author="Draft version 2" w:date="2020-04-03T01:44:00Z">
              <w:rPr/>
            </w:rPrChange>
          </w:rPr>
          <w:tab/>
        </w:r>
        <w:r w:rsidRPr="004072B1">
          <w:fldChar w:fldCharType="begin" w:fldLock="1"/>
        </w:r>
        <w:r w:rsidRPr="004072B1">
          <w:rPr>
            <w:rPrChange w:id="1841" w:author="Draft version 2" w:date="2020-04-03T01:44:00Z">
              <w:rPr/>
            </w:rPrChange>
          </w:rPr>
          <w:instrText xml:space="preserve"> PAGEREF _Toc36756719 \h </w:instrText>
        </w:r>
      </w:ins>
      <w:ins w:id="1842" w:author="Draft version 2" w:date="2020-04-02T21:54:00Z">
        <w:r w:rsidRPr="004072B1">
          <w:rPr>
            <w:rPrChange w:id="1843" w:author="Draft version 2" w:date="2020-04-03T01:44:00Z">
              <w:rPr/>
            </w:rPrChange>
          </w:rPr>
        </w:r>
      </w:ins>
      <w:r w:rsidRPr="004072B1">
        <w:rPr>
          <w:rPrChange w:id="1844" w:author="Draft version 2" w:date="2020-04-03T01:44:00Z">
            <w:rPr/>
          </w:rPrChange>
        </w:rPr>
        <w:fldChar w:fldCharType="separate"/>
      </w:r>
      <w:ins w:id="1845" w:author="Draft version 2" w:date="2020-04-02T21:54:00Z">
        <w:r w:rsidRPr="004072B1">
          <w:rPr>
            <w:rPrChange w:id="1846" w:author="Draft version 2" w:date="2020-04-03T01:44:00Z">
              <w:rPr/>
            </w:rPrChange>
          </w:rPr>
          <w:t>83</w:t>
        </w:r>
      </w:ins>
      <w:ins w:id="1847" w:author="Draft version 2" w:date="2020-04-02T21:49:00Z">
        <w:r w:rsidRPr="004072B1">
          <w:rPr>
            <w:rPrChange w:id="1848" w:author="Draft version 2" w:date="2020-04-03T01:44:00Z">
              <w:rPr/>
            </w:rPrChange>
          </w:rPr>
          <w:fldChar w:fldCharType="end"/>
        </w:r>
      </w:ins>
    </w:p>
    <w:p w14:paraId="5E3BB177" w14:textId="0103E28E" w:rsidR="00D1794C" w:rsidRPr="004072B1" w:rsidRDefault="00D1794C">
      <w:pPr>
        <w:pStyle w:val="TOC5"/>
        <w:rPr>
          <w:ins w:id="1849" w:author="Draft version 2" w:date="2020-04-02T21:49:00Z"/>
          <w:rFonts w:asciiTheme="minorHAnsi" w:eastAsiaTheme="minorEastAsia" w:hAnsiTheme="minorHAnsi" w:cstheme="minorBidi"/>
          <w:sz w:val="22"/>
          <w:szCs w:val="22"/>
        </w:rPr>
      </w:pPr>
      <w:ins w:id="1850" w:author="Draft version 2" w:date="2020-04-02T21:49:00Z">
        <w:r w:rsidRPr="004072B1">
          <w:rPr>
            <w:rPrChange w:id="1851" w:author="Draft version 2" w:date="2020-04-03T01:44:00Z">
              <w:rPr>
                <w:rFonts w:eastAsia="MS Mincho"/>
              </w:rPr>
            </w:rPrChange>
          </w:rPr>
          <w:t>5.3.5.13.2</w:t>
        </w:r>
        <w:r w:rsidRPr="004072B1">
          <w:rPr>
            <w:rFonts w:asciiTheme="minorHAnsi" w:hAnsiTheme="minorHAnsi" w:cstheme="minorBidi"/>
            <w:sz w:val="22"/>
            <w:szCs w:val="22"/>
            <w:rPrChange w:id="1852" w:author="Draft version 2" w:date="2020-04-03T01:44:00Z">
              <w:rPr>
                <w:rFonts w:asciiTheme="minorHAnsi" w:eastAsiaTheme="minorEastAsia" w:hAnsiTheme="minorHAnsi" w:cstheme="minorBidi"/>
                <w:sz w:val="22"/>
                <w:szCs w:val="22"/>
              </w:rPr>
            </w:rPrChange>
          </w:rPr>
          <w:tab/>
        </w:r>
        <w:r w:rsidRPr="004072B1">
          <w:rPr>
            <w:rFonts w:eastAsia="MS Mincho"/>
            <w:rPrChange w:id="1853" w:author="Draft version 2" w:date="2020-04-03T01:44:00Z">
              <w:rPr>
                <w:rFonts w:eastAsia="MS Mincho"/>
              </w:rPr>
            </w:rPrChange>
          </w:rPr>
          <w:t>Conditional configuration removal</w:t>
        </w:r>
        <w:r w:rsidRPr="004072B1">
          <w:rPr>
            <w:rPrChange w:id="1854" w:author="Draft version 2" w:date="2020-04-03T01:44:00Z">
              <w:rPr/>
            </w:rPrChange>
          </w:rPr>
          <w:tab/>
        </w:r>
        <w:r w:rsidRPr="004072B1">
          <w:fldChar w:fldCharType="begin" w:fldLock="1"/>
        </w:r>
        <w:r w:rsidRPr="004072B1">
          <w:rPr>
            <w:rPrChange w:id="1855" w:author="Draft version 2" w:date="2020-04-03T01:44:00Z">
              <w:rPr/>
            </w:rPrChange>
          </w:rPr>
          <w:instrText xml:space="preserve"> PAGEREF _Toc36756720 \h </w:instrText>
        </w:r>
      </w:ins>
      <w:ins w:id="1856" w:author="Draft version 2" w:date="2020-04-02T21:54:00Z">
        <w:r w:rsidRPr="004072B1">
          <w:rPr>
            <w:rPrChange w:id="1857" w:author="Draft version 2" w:date="2020-04-03T01:44:00Z">
              <w:rPr/>
            </w:rPrChange>
          </w:rPr>
        </w:r>
      </w:ins>
      <w:r w:rsidRPr="004072B1">
        <w:rPr>
          <w:rPrChange w:id="1858" w:author="Draft version 2" w:date="2020-04-03T01:44:00Z">
            <w:rPr/>
          </w:rPrChange>
        </w:rPr>
        <w:fldChar w:fldCharType="separate"/>
      </w:r>
      <w:ins w:id="1859" w:author="Draft version 2" w:date="2020-04-02T21:54:00Z">
        <w:r w:rsidRPr="004072B1">
          <w:rPr>
            <w:rPrChange w:id="1860" w:author="Draft version 2" w:date="2020-04-03T01:44:00Z">
              <w:rPr/>
            </w:rPrChange>
          </w:rPr>
          <w:t>83</w:t>
        </w:r>
      </w:ins>
      <w:ins w:id="1861" w:author="Draft version 2" w:date="2020-04-02T21:49:00Z">
        <w:r w:rsidRPr="004072B1">
          <w:rPr>
            <w:rPrChange w:id="1862" w:author="Draft version 2" w:date="2020-04-03T01:44:00Z">
              <w:rPr/>
            </w:rPrChange>
          </w:rPr>
          <w:fldChar w:fldCharType="end"/>
        </w:r>
      </w:ins>
    </w:p>
    <w:p w14:paraId="331407AF" w14:textId="6BB5B8F2" w:rsidR="00D1794C" w:rsidRPr="004072B1" w:rsidRDefault="00D1794C">
      <w:pPr>
        <w:pStyle w:val="TOC5"/>
        <w:rPr>
          <w:ins w:id="1863" w:author="Draft version 2" w:date="2020-04-02T21:49:00Z"/>
          <w:rFonts w:asciiTheme="minorHAnsi" w:eastAsiaTheme="minorEastAsia" w:hAnsiTheme="minorHAnsi" w:cstheme="minorBidi"/>
          <w:sz w:val="22"/>
          <w:szCs w:val="22"/>
        </w:rPr>
      </w:pPr>
      <w:ins w:id="1864" w:author="Draft version 2" w:date="2020-04-02T21:49:00Z">
        <w:r w:rsidRPr="004072B1">
          <w:rPr>
            <w:rPrChange w:id="1865" w:author="Draft version 2" w:date="2020-04-03T01:44:00Z">
              <w:rPr>
                <w:rFonts w:eastAsia="MS Mincho"/>
              </w:rPr>
            </w:rPrChange>
          </w:rPr>
          <w:t>5.3.5.13.3</w:t>
        </w:r>
        <w:r w:rsidRPr="004072B1">
          <w:rPr>
            <w:rFonts w:asciiTheme="minorHAnsi" w:hAnsiTheme="minorHAnsi" w:cstheme="minorBidi"/>
            <w:sz w:val="22"/>
            <w:szCs w:val="22"/>
            <w:rPrChange w:id="1866" w:author="Draft version 2" w:date="2020-04-03T01:44:00Z">
              <w:rPr>
                <w:rFonts w:asciiTheme="minorHAnsi" w:eastAsiaTheme="minorEastAsia" w:hAnsiTheme="minorHAnsi" w:cstheme="minorBidi"/>
                <w:sz w:val="22"/>
                <w:szCs w:val="22"/>
              </w:rPr>
            </w:rPrChange>
          </w:rPr>
          <w:tab/>
        </w:r>
        <w:r w:rsidRPr="004072B1">
          <w:rPr>
            <w:rFonts w:eastAsia="MS Mincho"/>
            <w:rPrChange w:id="1867" w:author="Draft version 2" w:date="2020-04-03T01:44:00Z">
              <w:rPr>
                <w:rFonts w:eastAsia="MS Mincho"/>
              </w:rPr>
            </w:rPrChange>
          </w:rPr>
          <w:t>Conditional configuration addition/modification</w:t>
        </w:r>
        <w:r w:rsidRPr="004072B1">
          <w:rPr>
            <w:rPrChange w:id="1868" w:author="Draft version 2" w:date="2020-04-03T01:44:00Z">
              <w:rPr/>
            </w:rPrChange>
          </w:rPr>
          <w:tab/>
        </w:r>
        <w:r w:rsidRPr="004072B1">
          <w:fldChar w:fldCharType="begin" w:fldLock="1"/>
        </w:r>
        <w:r w:rsidRPr="004072B1">
          <w:rPr>
            <w:rPrChange w:id="1869" w:author="Draft version 2" w:date="2020-04-03T01:44:00Z">
              <w:rPr/>
            </w:rPrChange>
          </w:rPr>
          <w:instrText xml:space="preserve"> PAGEREF _Toc36756721 \h </w:instrText>
        </w:r>
      </w:ins>
      <w:ins w:id="1870" w:author="Draft version 2" w:date="2020-04-02T21:54:00Z">
        <w:r w:rsidRPr="004072B1">
          <w:rPr>
            <w:rPrChange w:id="1871" w:author="Draft version 2" w:date="2020-04-03T01:44:00Z">
              <w:rPr/>
            </w:rPrChange>
          </w:rPr>
        </w:r>
      </w:ins>
      <w:r w:rsidRPr="004072B1">
        <w:rPr>
          <w:rPrChange w:id="1872" w:author="Draft version 2" w:date="2020-04-03T01:44:00Z">
            <w:rPr/>
          </w:rPrChange>
        </w:rPr>
        <w:fldChar w:fldCharType="separate"/>
      </w:r>
      <w:ins w:id="1873" w:author="Draft version 2" w:date="2020-04-02T21:54:00Z">
        <w:r w:rsidRPr="004072B1">
          <w:rPr>
            <w:rPrChange w:id="1874" w:author="Draft version 2" w:date="2020-04-03T01:44:00Z">
              <w:rPr/>
            </w:rPrChange>
          </w:rPr>
          <w:t>83</w:t>
        </w:r>
      </w:ins>
      <w:ins w:id="1875" w:author="Draft version 2" w:date="2020-04-02T21:49:00Z">
        <w:r w:rsidRPr="004072B1">
          <w:rPr>
            <w:rPrChange w:id="1876" w:author="Draft version 2" w:date="2020-04-03T01:44:00Z">
              <w:rPr/>
            </w:rPrChange>
          </w:rPr>
          <w:fldChar w:fldCharType="end"/>
        </w:r>
      </w:ins>
    </w:p>
    <w:p w14:paraId="22779C2B" w14:textId="2BA7FD22" w:rsidR="00D1794C" w:rsidRPr="004072B1" w:rsidRDefault="00D1794C">
      <w:pPr>
        <w:pStyle w:val="TOC5"/>
        <w:rPr>
          <w:ins w:id="1877" w:author="Draft version 2" w:date="2020-04-02T21:49:00Z"/>
          <w:rFonts w:asciiTheme="minorHAnsi" w:eastAsiaTheme="minorEastAsia" w:hAnsiTheme="minorHAnsi" w:cstheme="minorBidi"/>
          <w:sz w:val="22"/>
          <w:szCs w:val="22"/>
        </w:rPr>
      </w:pPr>
      <w:ins w:id="1878" w:author="Draft version 2" w:date="2020-04-02T21:49:00Z">
        <w:r w:rsidRPr="004072B1">
          <w:rPr>
            <w:rPrChange w:id="1879" w:author="Draft version 2" w:date="2020-04-03T01:44:00Z">
              <w:rPr>
                <w:rFonts w:eastAsia="MS Mincho"/>
              </w:rPr>
            </w:rPrChange>
          </w:rPr>
          <w:t>5.3.5.13.4</w:t>
        </w:r>
        <w:r w:rsidRPr="004072B1">
          <w:rPr>
            <w:rFonts w:asciiTheme="minorHAnsi" w:hAnsiTheme="minorHAnsi" w:cstheme="minorBidi"/>
            <w:sz w:val="22"/>
            <w:szCs w:val="22"/>
            <w:rPrChange w:id="1880" w:author="Draft version 2" w:date="2020-04-03T01:44:00Z">
              <w:rPr>
                <w:rFonts w:asciiTheme="minorHAnsi" w:eastAsiaTheme="minorEastAsia" w:hAnsiTheme="minorHAnsi" w:cstheme="minorBidi"/>
                <w:sz w:val="22"/>
                <w:szCs w:val="22"/>
              </w:rPr>
            </w:rPrChange>
          </w:rPr>
          <w:tab/>
        </w:r>
        <w:r w:rsidRPr="004072B1">
          <w:rPr>
            <w:rFonts w:eastAsia="MS Mincho"/>
            <w:rPrChange w:id="1881" w:author="Draft version 2" w:date="2020-04-03T01:44:00Z">
              <w:rPr>
                <w:rFonts w:eastAsia="MS Mincho"/>
              </w:rPr>
            </w:rPrChange>
          </w:rPr>
          <w:t xml:space="preserve">Conditional </w:t>
        </w:r>
        <w:r w:rsidRPr="004072B1">
          <w:rPr>
            <w:rFonts w:eastAsia="MS Mincho"/>
            <w:lang w:val="en-US"/>
            <w:rPrChange w:id="1882" w:author="Draft version 2" w:date="2020-04-03T01:44:00Z">
              <w:rPr>
                <w:rFonts w:eastAsia="MS Mincho"/>
                <w:lang w:val="en-US"/>
              </w:rPr>
            </w:rPrChange>
          </w:rPr>
          <w:t>configuration evaluation</w:t>
        </w:r>
        <w:r w:rsidRPr="004072B1">
          <w:rPr>
            <w:rPrChange w:id="1883" w:author="Draft version 2" w:date="2020-04-03T01:44:00Z">
              <w:rPr/>
            </w:rPrChange>
          </w:rPr>
          <w:tab/>
        </w:r>
        <w:r w:rsidRPr="004072B1">
          <w:fldChar w:fldCharType="begin" w:fldLock="1"/>
        </w:r>
        <w:r w:rsidRPr="004072B1">
          <w:rPr>
            <w:rPrChange w:id="1884" w:author="Draft version 2" w:date="2020-04-03T01:44:00Z">
              <w:rPr/>
            </w:rPrChange>
          </w:rPr>
          <w:instrText xml:space="preserve"> PAGEREF _Toc36756722 \h </w:instrText>
        </w:r>
      </w:ins>
      <w:ins w:id="1885" w:author="Draft version 2" w:date="2020-04-02T21:54:00Z">
        <w:r w:rsidRPr="004072B1">
          <w:rPr>
            <w:rPrChange w:id="1886" w:author="Draft version 2" w:date="2020-04-03T01:44:00Z">
              <w:rPr/>
            </w:rPrChange>
          </w:rPr>
        </w:r>
      </w:ins>
      <w:r w:rsidRPr="004072B1">
        <w:rPr>
          <w:rPrChange w:id="1887" w:author="Draft version 2" w:date="2020-04-03T01:44:00Z">
            <w:rPr/>
          </w:rPrChange>
        </w:rPr>
        <w:fldChar w:fldCharType="separate"/>
      </w:r>
      <w:ins w:id="1888" w:author="Draft version 2" w:date="2020-04-02T21:54:00Z">
        <w:r w:rsidRPr="004072B1">
          <w:rPr>
            <w:rPrChange w:id="1889" w:author="Draft version 2" w:date="2020-04-03T01:44:00Z">
              <w:rPr/>
            </w:rPrChange>
          </w:rPr>
          <w:t>84</w:t>
        </w:r>
      </w:ins>
      <w:ins w:id="1890" w:author="Draft version 2" w:date="2020-04-02T21:49:00Z">
        <w:r w:rsidRPr="004072B1">
          <w:rPr>
            <w:rPrChange w:id="1891" w:author="Draft version 2" w:date="2020-04-03T01:44:00Z">
              <w:rPr/>
            </w:rPrChange>
          </w:rPr>
          <w:fldChar w:fldCharType="end"/>
        </w:r>
      </w:ins>
    </w:p>
    <w:p w14:paraId="61AEDE0F" w14:textId="3B73C7CD" w:rsidR="00D1794C" w:rsidRPr="004072B1" w:rsidRDefault="00D1794C">
      <w:pPr>
        <w:pStyle w:val="TOC5"/>
        <w:rPr>
          <w:ins w:id="1892" w:author="Draft version 2" w:date="2020-04-02T21:49:00Z"/>
          <w:rFonts w:asciiTheme="minorHAnsi" w:eastAsiaTheme="minorEastAsia" w:hAnsiTheme="minorHAnsi" w:cstheme="minorBidi"/>
          <w:sz w:val="22"/>
          <w:szCs w:val="22"/>
        </w:rPr>
      </w:pPr>
      <w:ins w:id="1893" w:author="Draft version 2" w:date="2020-04-02T21:49:00Z">
        <w:r w:rsidRPr="004072B1">
          <w:rPr>
            <w:rPrChange w:id="1894" w:author="Draft version 2" w:date="2020-04-03T01:44:00Z">
              <w:rPr>
                <w:rFonts w:eastAsia="MS Mincho"/>
              </w:rPr>
            </w:rPrChange>
          </w:rPr>
          <w:t>5.3.5.13.5</w:t>
        </w:r>
        <w:r w:rsidRPr="004072B1">
          <w:rPr>
            <w:rFonts w:asciiTheme="minorHAnsi" w:hAnsiTheme="minorHAnsi" w:cstheme="minorBidi"/>
            <w:sz w:val="22"/>
            <w:szCs w:val="22"/>
            <w:rPrChange w:id="1895" w:author="Draft version 2" w:date="2020-04-03T01:44:00Z">
              <w:rPr>
                <w:rFonts w:asciiTheme="minorHAnsi" w:eastAsiaTheme="minorEastAsia" w:hAnsiTheme="minorHAnsi" w:cstheme="minorBidi"/>
                <w:sz w:val="22"/>
                <w:szCs w:val="22"/>
              </w:rPr>
            </w:rPrChange>
          </w:rPr>
          <w:tab/>
        </w:r>
        <w:r w:rsidRPr="004072B1">
          <w:rPr>
            <w:rFonts w:eastAsia="MS Mincho"/>
            <w:rPrChange w:id="1896" w:author="Draft version 2" w:date="2020-04-03T01:44:00Z">
              <w:rPr>
                <w:rFonts w:eastAsia="MS Mincho"/>
              </w:rPr>
            </w:rPrChange>
          </w:rPr>
          <w:t xml:space="preserve">Conditional </w:t>
        </w:r>
        <w:r w:rsidRPr="004072B1">
          <w:rPr>
            <w:rFonts w:eastAsia="MS Mincho"/>
            <w:lang w:val="en-US"/>
            <w:rPrChange w:id="1897" w:author="Draft version 2" w:date="2020-04-03T01:44:00Z">
              <w:rPr>
                <w:rFonts w:eastAsia="MS Mincho"/>
                <w:lang w:val="en-US"/>
              </w:rPr>
            </w:rPrChange>
          </w:rPr>
          <w:t>configuration</w:t>
        </w:r>
        <w:r w:rsidRPr="004072B1">
          <w:rPr>
            <w:rFonts w:eastAsia="MS Mincho"/>
            <w:rPrChange w:id="1898" w:author="Draft version 2" w:date="2020-04-03T01:44:00Z">
              <w:rPr>
                <w:rFonts w:eastAsia="MS Mincho"/>
              </w:rPr>
            </w:rPrChange>
          </w:rPr>
          <w:t xml:space="preserve"> execution</w:t>
        </w:r>
        <w:r w:rsidRPr="004072B1">
          <w:rPr>
            <w:rPrChange w:id="1899" w:author="Draft version 2" w:date="2020-04-03T01:44:00Z">
              <w:rPr/>
            </w:rPrChange>
          </w:rPr>
          <w:tab/>
        </w:r>
        <w:r w:rsidRPr="004072B1">
          <w:fldChar w:fldCharType="begin" w:fldLock="1"/>
        </w:r>
        <w:r w:rsidRPr="004072B1">
          <w:rPr>
            <w:rPrChange w:id="1900" w:author="Draft version 2" w:date="2020-04-03T01:44:00Z">
              <w:rPr/>
            </w:rPrChange>
          </w:rPr>
          <w:instrText xml:space="preserve"> PAGEREF _Toc36756723 \h </w:instrText>
        </w:r>
      </w:ins>
      <w:ins w:id="1901" w:author="Draft version 2" w:date="2020-04-02T21:54:00Z">
        <w:r w:rsidRPr="004072B1">
          <w:rPr>
            <w:rPrChange w:id="1902" w:author="Draft version 2" w:date="2020-04-03T01:44:00Z">
              <w:rPr/>
            </w:rPrChange>
          </w:rPr>
        </w:r>
      </w:ins>
      <w:r w:rsidRPr="004072B1">
        <w:rPr>
          <w:rPrChange w:id="1903" w:author="Draft version 2" w:date="2020-04-03T01:44:00Z">
            <w:rPr/>
          </w:rPrChange>
        </w:rPr>
        <w:fldChar w:fldCharType="separate"/>
      </w:r>
      <w:ins w:id="1904" w:author="Draft version 2" w:date="2020-04-02T21:54:00Z">
        <w:r w:rsidRPr="004072B1">
          <w:rPr>
            <w:rPrChange w:id="1905" w:author="Draft version 2" w:date="2020-04-03T01:44:00Z">
              <w:rPr/>
            </w:rPrChange>
          </w:rPr>
          <w:t>84</w:t>
        </w:r>
      </w:ins>
      <w:ins w:id="1906" w:author="Draft version 2" w:date="2020-04-02T21:49:00Z">
        <w:r w:rsidRPr="004072B1">
          <w:rPr>
            <w:rPrChange w:id="1907" w:author="Draft version 2" w:date="2020-04-03T01:44:00Z">
              <w:rPr/>
            </w:rPrChange>
          </w:rPr>
          <w:fldChar w:fldCharType="end"/>
        </w:r>
      </w:ins>
    </w:p>
    <w:p w14:paraId="0C89C762" w14:textId="374E29FC" w:rsidR="00D1794C" w:rsidRPr="004072B1" w:rsidRDefault="00D1794C">
      <w:pPr>
        <w:pStyle w:val="TOC4"/>
        <w:rPr>
          <w:ins w:id="1908" w:author="Draft version 2" w:date="2020-04-02T21:49:00Z"/>
          <w:rFonts w:asciiTheme="minorHAnsi" w:eastAsiaTheme="minorEastAsia" w:hAnsiTheme="minorHAnsi" w:cstheme="minorBidi"/>
          <w:sz w:val="22"/>
          <w:szCs w:val="22"/>
        </w:rPr>
      </w:pPr>
      <w:ins w:id="1909" w:author="Draft version 2" w:date="2020-04-02T21:49:00Z">
        <w:r w:rsidRPr="004072B1">
          <w:rPr>
            <w:rPrChange w:id="1910" w:author="Draft version 2" w:date="2020-04-03T01:44:00Z">
              <w:rPr/>
            </w:rPrChange>
          </w:rPr>
          <w:t>5.3.5.14</w:t>
        </w:r>
        <w:r w:rsidRPr="004072B1">
          <w:rPr>
            <w:rFonts w:asciiTheme="minorHAnsi" w:eastAsiaTheme="minorEastAsia" w:hAnsiTheme="minorHAnsi" w:cstheme="minorBidi"/>
            <w:sz w:val="22"/>
            <w:szCs w:val="22"/>
            <w:rPrChange w:id="1911" w:author="Draft version 2" w:date="2020-04-03T01:44:00Z">
              <w:rPr>
                <w:rFonts w:asciiTheme="minorHAnsi" w:eastAsiaTheme="minorEastAsia" w:hAnsiTheme="minorHAnsi" w:cstheme="minorBidi"/>
                <w:sz w:val="22"/>
                <w:szCs w:val="22"/>
              </w:rPr>
            </w:rPrChange>
          </w:rPr>
          <w:tab/>
        </w:r>
        <w:r w:rsidRPr="004072B1">
          <w:rPr>
            <w:rPrChange w:id="1912" w:author="Draft version 2" w:date="2020-04-03T01:44:00Z">
              <w:rPr/>
            </w:rPrChange>
          </w:rPr>
          <w:t>Sidelink dedicated configuration</w:t>
        </w:r>
        <w:r w:rsidRPr="004072B1">
          <w:rPr>
            <w:rPrChange w:id="1913" w:author="Draft version 2" w:date="2020-04-03T01:44:00Z">
              <w:rPr/>
            </w:rPrChange>
          </w:rPr>
          <w:tab/>
        </w:r>
        <w:r w:rsidRPr="004072B1">
          <w:fldChar w:fldCharType="begin" w:fldLock="1"/>
        </w:r>
        <w:r w:rsidRPr="004072B1">
          <w:rPr>
            <w:rPrChange w:id="1914" w:author="Draft version 2" w:date="2020-04-03T01:44:00Z">
              <w:rPr/>
            </w:rPrChange>
          </w:rPr>
          <w:instrText xml:space="preserve"> PAGEREF _Toc36756724 \h </w:instrText>
        </w:r>
      </w:ins>
      <w:ins w:id="1915" w:author="Draft version 2" w:date="2020-04-02T21:54:00Z">
        <w:r w:rsidRPr="004072B1">
          <w:rPr>
            <w:rPrChange w:id="1916" w:author="Draft version 2" w:date="2020-04-03T01:44:00Z">
              <w:rPr/>
            </w:rPrChange>
          </w:rPr>
        </w:r>
      </w:ins>
      <w:r w:rsidRPr="004072B1">
        <w:rPr>
          <w:rPrChange w:id="1917" w:author="Draft version 2" w:date="2020-04-03T01:44:00Z">
            <w:rPr/>
          </w:rPrChange>
        </w:rPr>
        <w:fldChar w:fldCharType="separate"/>
      </w:r>
      <w:ins w:id="1918" w:author="Draft version 2" w:date="2020-04-02T21:54:00Z">
        <w:r w:rsidRPr="004072B1">
          <w:rPr>
            <w:rPrChange w:id="1919" w:author="Draft version 2" w:date="2020-04-03T01:44:00Z">
              <w:rPr/>
            </w:rPrChange>
          </w:rPr>
          <w:t>84</w:t>
        </w:r>
      </w:ins>
      <w:ins w:id="1920" w:author="Draft version 2" w:date="2020-04-02T21:49:00Z">
        <w:r w:rsidRPr="004072B1">
          <w:rPr>
            <w:rPrChange w:id="1921" w:author="Draft version 2" w:date="2020-04-03T01:44:00Z">
              <w:rPr/>
            </w:rPrChange>
          </w:rPr>
          <w:fldChar w:fldCharType="end"/>
        </w:r>
      </w:ins>
    </w:p>
    <w:p w14:paraId="1CB2BD97" w14:textId="32B0D50C" w:rsidR="00D1794C" w:rsidRPr="004072B1" w:rsidRDefault="00D1794C">
      <w:pPr>
        <w:pStyle w:val="TOC3"/>
        <w:rPr>
          <w:ins w:id="1922" w:author="Draft version 2" w:date="2020-04-02T21:49:00Z"/>
          <w:rFonts w:asciiTheme="minorHAnsi" w:eastAsiaTheme="minorEastAsia" w:hAnsiTheme="minorHAnsi" w:cstheme="minorBidi"/>
          <w:sz w:val="22"/>
          <w:szCs w:val="22"/>
        </w:rPr>
      </w:pPr>
      <w:ins w:id="1923" w:author="Draft version 2" w:date="2020-04-02T21:49:00Z">
        <w:r w:rsidRPr="004072B1">
          <w:rPr>
            <w:rPrChange w:id="1924" w:author="Draft version 2" w:date="2020-04-03T01:44:00Z">
              <w:rPr>
                <w:rFonts w:eastAsia="SimSun"/>
                <w:lang w:eastAsia="zh-CN"/>
              </w:rPr>
            </w:rPrChange>
          </w:rPr>
          <w:t>5.3.6</w:t>
        </w:r>
        <w:r w:rsidRPr="004072B1">
          <w:rPr>
            <w:rFonts w:asciiTheme="minorHAnsi" w:hAnsiTheme="minorHAnsi" w:cstheme="minorBidi"/>
            <w:sz w:val="22"/>
            <w:szCs w:val="22"/>
            <w:rPrChange w:id="1925" w:author="Draft version 2" w:date="2020-04-03T01:44:00Z">
              <w:rPr>
                <w:rFonts w:asciiTheme="minorHAnsi" w:eastAsiaTheme="minorEastAsia" w:hAnsiTheme="minorHAnsi" w:cstheme="minorBidi"/>
                <w:sz w:val="22"/>
                <w:szCs w:val="22"/>
              </w:rPr>
            </w:rPrChange>
          </w:rPr>
          <w:tab/>
        </w:r>
        <w:r w:rsidRPr="004072B1">
          <w:rPr>
            <w:rFonts w:eastAsia="SimSun"/>
            <w:lang w:eastAsia="zh-CN"/>
            <w:rPrChange w:id="1926" w:author="Draft version 2" w:date="2020-04-03T01:44:00Z">
              <w:rPr>
                <w:rFonts w:eastAsia="SimSun"/>
                <w:lang w:eastAsia="zh-CN"/>
              </w:rPr>
            </w:rPrChange>
          </w:rPr>
          <w:t>Counter check</w:t>
        </w:r>
        <w:r w:rsidRPr="004072B1">
          <w:rPr>
            <w:rPrChange w:id="1927" w:author="Draft version 2" w:date="2020-04-03T01:44:00Z">
              <w:rPr/>
            </w:rPrChange>
          </w:rPr>
          <w:tab/>
        </w:r>
        <w:r w:rsidRPr="004072B1">
          <w:fldChar w:fldCharType="begin" w:fldLock="1"/>
        </w:r>
        <w:r w:rsidRPr="004072B1">
          <w:rPr>
            <w:rPrChange w:id="1928" w:author="Draft version 2" w:date="2020-04-03T01:44:00Z">
              <w:rPr/>
            </w:rPrChange>
          </w:rPr>
          <w:instrText xml:space="preserve"> PAGEREF _Toc36756725 \h </w:instrText>
        </w:r>
      </w:ins>
      <w:ins w:id="1929" w:author="Draft version 2" w:date="2020-04-02T21:54:00Z">
        <w:r w:rsidRPr="004072B1">
          <w:rPr>
            <w:rPrChange w:id="1930" w:author="Draft version 2" w:date="2020-04-03T01:44:00Z">
              <w:rPr/>
            </w:rPrChange>
          </w:rPr>
        </w:r>
      </w:ins>
      <w:r w:rsidRPr="004072B1">
        <w:rPr>
          <w:rPrChange w:id="1931" w:author="Draft version 2" w:date="2020-04-03T01:44:00Z">
            <w:rPr/>
          </w:rPrChange>
        </w:rPr>
        <w:fldChar w:fldCharType="separate"/>
      </w:r>
      <w:ins w:id="1932" w:author="Draft version 2" w:date="2020-04-02T21:54:00Z">
        <w:r w:rsidRPr="004072B1">
          <w:rPr>
            <w:rPrChange w:id="1933" w:author="Draft version 2" w:date="2020-04-03T01:44:00Z">
              <w:rPr/>
            </w:rPrChange>
          </w:rPr>
          <w:t>86</w:t>
        </w:r>
      </w:ins>
      <w:ins w:id="1934" w:author="Draft version 2" w:date="2020-04-02T21:49:00Z">
        <w:r w:rsidRPr="004072B1">
          <w:rPr>
            <w:rPrChange w:id="1935" w:author="Draft version 2" w:date="2020-04-03T01:44:00Z">
              <w:rPr/>
            </w:rPrChange>
          </w:rPr>
          <w:fldChar w:fldCharType="end"/>
        </w:r>
      </w:ins>
    </w:p>
    <w:p w14:paraId="10200C2C" w14:textId="00000D0C" w:rsidR="00D1794C" w:rsidRPr="004072B1" w:rsidRDefault="00D1794C">
      <w:pPr>
        <w:pStyle w:val="TOC4"/>
        <w:rPr>
          <w:ins w:id="1936" w:author="Draft version 2" w:date="2020-04-02T21:49:00Z"/>
          <w:rFonts w:asciiTheme="minorHAnsi" w:eastAsiaTheme="minorEastAsia" w:hAnsiTheme="minorHAnsi" w:cstheme="minorBidi"/>
          <w:sz w:val="22"/>
          <w:szCs w:val="22"/>
        </w:rPr>
      </w:pPr>
      <w:ins w:id="1937" w:author="Draft version 2" w:date="2020-04-02T21:49:00Z">
        <w:r w:rsidRPr="004072B1">
          <w:rPr>
            <w:rPrChange w:id="1938" w:author="Draft version 2" w:date="2020-04-03T01:44:00Z">
              <w:rPr/>
            </w:rPrChange>
          </w:rPr>
          <w:t>5.3.</w:t>
        </w:r>
        <w:r w:rsidRPr="004072B1">
          <w:rPr>
            <w:rFonts w:eastAsia="SimSun"/>
            <w:lang w:eastAsia="zh-CN"/>
            <w:rPrChange w:id="1939" w:author="Draft version 2" w:date="2020-04-03T01:44:00Z">
              <w:rPr>
                <w:rFonts w:eastAsia="SimSun"/>
                <w:lang w:eastAsia="zh-CN"/>
              </w:rPr>
            </w:rPrChange>
          </w:rPr>
          <w:t>6</w:t>
        </w:r>
        <w:r w:rsidRPr="004072B1">
          <w:rPr>
            <w:rPrChange w:id="1940" w:author="Draft version 2" w:date="2020-04-03T01:44:00Z">
              <w:rPr/>
            </w:rPrChange>
          </w:rPr>
          <w:t>.1</w:t>
        </w:r>
        <w:r w:rsidRPr="004072B1">
          <w:rPr>
            <w:rFonts w:asciiTheme="minorHAnsi" w:eastAsiaTheme="minorEastAsia" w:hAnsiTheme="minorHAnsi" w:cstheme="minorBidi"/>
            <w:sz w:val="22"/>
            <w:szCs w:val="22"/>
            <w:rPrChange w:id="1941" w:author="Draft version 2" w:date="2020-04-03T01:44:00Z">
              <w:rPr>
                <w:rFonts w:asciiTheme="minorHAnsi" w:eastAsiaTheme="minorEastAsia" w:hAnsiTheme="minorHAnsi" w:cstheme="minorBidi"/>
                <w:sz w:val="22"/>
                <w:szCs w:val="22"/>
              </w:rPr>
            </w:rPrChange>
          </w:rPr>
          <w:tab/>
        </w:r>
        <w:r w:rsidRPr="004072B1">
          <w:rPr>
            <w:rPrChange w:id="1942" w:author="Draft version 2" w:date="2020-04-03T01:44:00Z">
              <w:rPr/>
            </w:rPrChange>
          </w:rPr>
          <w:t>General</w:t>
        </w:r>
        <w:r w:rsidRPr="004072B1">
          <w:rPr>
            <w:rPrChange w:id="1943" w:author="Draft version 2" w:date="2020-04-03T01:44:00Z">
              <w:rPr/>
            </w:rPrChange>
          </w:rPr>
          <w:tab/>
        </w:r>
        <w:r w:rsidRPr="004072B1">
          <w:fldChar w:fldCharType="begin" w:fldLock="1"/>
        </w:r>
        <w:r w:rsidRPr="004072B1">
          <w:rPr>
            <w:rPrChange w:id="1944" w:author="Draft version 2" w:date="2020-04-03T01:44:00Z">
              <w:rPr/>
            </w:rPrChange>
          </w:rPr>
          <w:instrText xml:space="preserve"> PAGEREF _Toc36756726 \h </w:instrText>
        </w:r>
      </w:ins>
      <w:ins w:id="1945" w:author="Draft version 2" w:date="2020-04-02T21:54:00Z">
        <w:r w:rsidRPr="004072B1">
          <w:rPr>
            <w:rPrChange w:id="1946" w:author="Draft version 2" w:date="2020-04-03T01:44:00Z">
              <w:rPr/>
            </w:rPrChange>
          </w:rPr>
        </w:r>
      </w:ins>
      <w:r w:rsidRPr="004072B1">
        <w:rPr>
          <w:rPrChange w:id="1947" w:author="Draft version 2" w:date="2020-04-03T01:44:00Z">
            <w:rPr/>
          </w:rPrChange>
        </w:rPr>
        <w:fldChar w:fldCharType="separate"/>
      </w:r>
      <w:ins w:id="1948" w:author="Draft version 2" w:date="2020-04-02T21:54:00Z">
        <w:r w:rsidRPr="004072B1">
          <w:rPr>
            <w:rPrChange w:id="1949" w:author="Draft version 2" w:date="2020-04-03T01:44:00Z">
              <w:rPr/>
            </w:rPrChange>
          </w:rPr>
          <w:t>86</w:t>
        </w:r>
      </w:ins>
      <w:ins w:id="1950" w:author="Draft version 2" w:date="2020-04-02T21:49:00Z">
        <w:r w:rsidRPr="004072B1">
          <w:rPr>
            <w:rPrChange w:id="1951" w:author="Draft version 2" w:date="2020-04-03T01:44:00Z">
              <w:rPr/>
            </w:rPrChange>
          </w:rPr>
          <w:fldChar w:fldCharType="end"/>
        </w:r>
      </w:ins>
    </w:p>
    <w:p w14:paraId="387F9DF2" w14:textId="145E3658" w:rsidR="00D1794C" w:rsidRPr="004072B1" w:rsidRDefault="00D1794C">
      <w:pPr>
        <w:pStyle w:val="TOC4"/>
        <w:rPr>
          <w:ins w:id="1952" w:author="Draft version 2" w:date="2020-04-02T21:49:00Z"/>
          <w:rFonts w:asciiTheme="minorHAnsi" w:eastAsiaTheme="minorEastAsia" w:hAnsiTheme="minorHAnsi" w:cstheme="minorBidi"/>
          <w:sz w:val="22"/>
          <w:szCs w:val="22"/>
        </w:rPr>
      </w:pPr>
      <w:ins w:id="1953" w:author="Draft version 2" w:date="2020-04-02T21:49:00Z">
        <w:r w:rsidRPr="004072B1">
          <w:rPr>
            <w:rPrChange w:id="1954" w:author="Draft version 2" w:date="2020-04-03T01:44:00Z">
              <w:rPr/>
            </w:rPrChange>
          </w:rPr>
          <w:t>5.3.</w:t>
        </w:r>
        <w:r w:rsidRPr="004072B1">
          <w:rPr>
            <w:rFonts w:eastAsia="SimSun"/>
            <w:rPrChange w:id="1955" w:author="Draft version 2" w:date="2020-04-03T01:44:00Z">
              <w:rPr>
                <w:rFonts w:eastAsia="SimSun"/>
              </w:rPr>
            </w:rPrChange>
          </w:rPr>
          <w:t>6</w:t>
        </w:r>
        <w:r w:rsidRPr="004072B1">
          <w:rPr>
            <w:rPrChange w:id="1956" w:author="Draft version 2" w:date="2020-04-03T01:44:00Z">
              <w:rPr/>
            </w:rPrChange>
          </w:rPr>
          <w:t>.2</w:t>
        </w:r>
        <w:r w:rsidRPr="004072B1">
          <w:rPr>
            <w:rFonts w:asciiTheme="minorHAnsi" w:eastAsiaTheme="minorEastAsia" w:hAnsiTheme="minorHAnsi" w:cstheme="minorBidi"/>
            <w:sz w:val="22"/>
            <w:szCs w:val="22"/>
            <w:rPrChange w:id="1957" w:author="Draft version 2" w:date="2020-04-03T01:44:00Z">
              <w:rPr>
                <w:rFonts w:asciiTheme="minorHAnsi" w:eastAsiaTheme="minorEastAsia" w:hAnsiTheme="minorHAnsi" w:cstheme="minorBidi"/>
                <w:sz w:val="22"/>
                <w:szCs w:val="22"/>
              </w:rPr>
            </w:rPrChange>
          </w:rPr>
          <w:tab/>
        </w:r>
        <w:r w:rsidRPr="004072B1">
          <w:rPr>
            <w:rPrChange w:id="1958" w:author="Draft version 2" w:date="2020-04-03T01:44:00Z">
              <w:rPr/>
            </w:rPrChange>
          </w:rPr>
          <w:t>Initiation</w:t>
        </w:r>
        <w:r w:rsidRPr="004072B1">
          <w:rPr>
            <w:rPrChange w:id="1959" w:author="Draft version 2" w:date="2020-04-03T01:44:00Z">
              <w:rPr/>
            </w:rPrChange>
          </w:rPr>
          <w:tab/>
        </w:r>
        <w:r w:rsidRPr="004072B1">
          <w:fldChar w:fldCharType="begin" w:fldLock="1"/>
        </w:r>
        <w:r w:rsidRPr="004072B1">
          <w:rPr>
            <w:rPrChange w:id="1960" w:author="Draft version 2" w:date="2020-04-03T01:44:00Z">
              <w:rPr/>
            </w:rPrChange>
          </w:rPr>
          <w:instrText xml:space="preserve"> PAGEREF _Toc36756727 \h </w:instrText>
        </w:r>
      </w:ins>
      <w:ins w:id="1961" w:author="Draft version 2" w:date="2020-04-02T21:54:00Z">
        <w:r w:rsidRPr="004072B1">
          <w:rPr>
            <w:rPrChange w:id="1962" w:author="Draft version 2" w:date="2020-04-03T01:44:00Z">
              <w:rPr/>
            </w:rPrChange>
          </w:rPr>
        </w:r>
      </w:ins>
      <w:r w:rsidRPr="004072B1">
        <w:rPr>
          <w:rPrChange w:id="1963" w:author="Draft version 2" w:date="2020-04-03T01:44:00Z">
            <w:rPr/>
          </w:rPrChange>
        </w:rPr>
        <w:fldChar w:fldCharType="separate"/>
      </w:r>
      <w:ins w:id="1964" w:author="Draft version 2" w:date="2020-04-02T21:54:00Z">
        <w:r w:rsidRPr="004072B1">
          <w:rPr>
            <w:rPrChange w:id="1965" w:author="Draft version 2" w:date="2020-04-03T01:44:00Z">
              <w:rPr/>
            </w:rPrChange>
          </w:rPr>
          <w:t>86</w:t>
        </w:r>
      </w:ins>
      <w:ins w:id="1966" w:author="Draft version 2" w:date="2020-04-02T21:49:00Z">
        <w:r w:rsidRPr="004072B1">
          <w:rPr>
            <w:rPrChange w:id="1967" w:author="Draft version 2" w:date="2020-04-03T01:44:00Z">
              <w:rPr/>
            </w:rPrChange>
          </w:rPr>
          <w:fldChar w:fldCharType="end"/>
        </w:r>
      </w:ins>
    </w:p>
    <w:p w14:paraId="12DB1BF7" w14:textId="5AB38914" w:rsidR="00D1794C" w:rsidRPr="004072B1" w:rsidRDefault="00D1794C">
      <w:pPr>
        <w:pStyle w:val="TOC4"/>
        <w:rPr>
          <w:ins w:id="1968" w:author="Draft version 2" w:date="2020-04-02T21:49:00Z"/>
          <w:rFonts w:asciiTheme="minorHAnsi" w:eastAsiaTheme="minorEastAsia" w:hAnsiTheme="minorHAnsi" w:cstheme="minorBidi"/>
          <w:sz w:val="22"/>
          <w:szCs w:val="22"/>
        </w:rPr>
      </w:pPr>
      <w:ins w:id="1969" w:author="Draft version 2" w:date="2020-04-02T21:49:00Z">
        <w:r w:rsidRPr="004072B1">
          <w:rPr>
            <w:rPrChange w:id="1970" w:author="Draft version 2" w:date="2020-04-03T01:44:00Z">
              <w:rPr/>
            </w:rPrChange>
          </w:rPr>
          <w:t>5.</w:t>
        </w:r>
        <w:r w:rsidRPr="004072B1">
          <w:rPr>
            <w:rFonts w:eastAsia="SimSun"/>
            <w:lang w:eastAsia="zh-CN"/>
            <w:rPrChange w:id="1971" w:author="Draft version 2" w:date="2020-04-03T01:44:00Z">
              <w:rPr>
                <w:rFonts w:eastAsia="SimSun"/>
                <w:lang w:eastAsia="zh-CN"/>
              </w:rPr>
            </w:rPrChange>
          </w:rPr>
          <w:t>3</w:t>
        </w:r>
        <w:r w:rsidRPr="004072B1">
          <w:rPr>
            <w:rPrChange w:id="1972" w:author="Draft version 2" w:date="2020-04-03T01:44:00Z">
              <w:rPr/>
            </w:rPrChange>
          </w:rPr>
          <w:t>.</w:t>
        </w:r>
        <w:r w:rsidRPr="004072B1">
          <w:rPr>
            <w:rFonts w:eastAsia="SimSun"/>
            <w:lang w:eastAsia="zh-CN"/>
            <w:rPrChange w:id="1973" w:author="Draft version 2" w:date="2020-04-03T01:44:00Z">
              <w:rPr>
                <w:rFonts w:eastAsia="SimSun"/>
                <w:lang w:eastAsia="zh-CN"/>
              </w:rPr>
            </w:rPrChange>
          </w:rPr>
          <w:t>6.3</w:t>
        </w:r>
        <w:r w:rsidRPr="004072B1">
          <w:rPr>
            <w:rFonts w:asciiTheme="minorHAnsi" w:eastAsiaTheme="minorEastAsia" w:hAnsiTheme="minorHAnsi" w:cstheme="minorBidi"/>
            <w:sz w:val="22"/>
            <w:szCs w:val="22"/>
            <w:rPrChange w:id="1974" w:author="Draft version 2" w:date="2020-04-03T01:44:00Z">
              <w:rPr>
                <w:rFonts w:asciiTheme="minorHAnsi" w:eastAsiaTheme="minorEastAsia" w:hAnsiTheme="minorHAnsi" w:cstheme="minorBidi"/>
                <w:sz w:val="22"/>
                <w:szCs w:val="22"/>
              </w:rPr>
            </w:rPrChange>
          </w:rPr>
          <w:tab/>
        </w:r>
        <w:r w:rsidRPr="004072B1">
          <w:rPr>
            <w:rPrChange w:id="1975" w:author="Draft version 2" w:date="2020-04-03T01:44:00Z">
              <w:rPr/>
            </w:rPrChange>
          </w:rPr>
          <w:t xml:space="preserve">Reception of </w:t>
        </w:r>
        <w:r w:rsidRPr="004072B1">
          <w:rPr>
            <w:rFonts w:eastAsia="SimSun"/>
            <w:lang w:eastAsia="zh-CN"/>
            <w:rPrChange w:id="1976" w:author="Draft version 2" w:date="2020-04-03T01:44:00Z">
              <w:rPr>
                <w:rFonts w:eastAsia="SimSun"/>
                <w:lang w:eastAsia="zh-CN"/>
              </w:rPr>
            </w:rPrChange>
          </w:rPr>
          <w:t>the</w:t>
        </w:r>
        <w:r w:rsidRPr="004072B1">
          <w:rPr>
            <w:rPrChange w:id="1977" w:author="Draft version 2" w:date="2020-04-03T01:44:00Z">
              <w:rPr/>
            </w:rPrChange>
          </w:rPr>
          <w:t xml:space="preserve"> </w:t>
        </w:r>
        <w:r w:rsidRPr="004072B1">
          <w:rPr>
            <w:i/>
            <w:rPrChange w:id="1978" w:author="Draft version 2" w:date="2020-04-03T01:44:00Z">
              <w:rPr>
                <w:i/>
              </w:rPr>
            </w:rPrChange>
          </w:rPr>
          <w:t>C</w:t>
        </w:r>
        <w:r w:rsidRPr="004072B1">
          <w:rPr>
            <w:rFonts w:eastAsia="SimSun"/>
            <w:i/>
            <w:lang w:eastAsia="zh-CN"/>
            <w:rPrChange w:id="1979" w:author="Draft version 2" w:date="2020-04-03T01:44:00Z">
              <w:rPr>
                <w:rFonts w:eastAsia="SimSun"/>
                <w:i/>
                <w:lang w:eastAsia="zh-CN"/>
              </w:rPr>
            </w:rPrChange>
          </w:rPr>
          <w:t xml:space="preserve">ounterCheck </w:t>
        </w:r>
        <w:r w:rsidRPr="004072B1">
          <w:rPr>
            <w:rPrChange w:id="1980" w:author="Draft version 2" w:date="2020-04-03T01:44:00Z">
              <w:rPr/>
            </w:rPrChange>
          </w:rPr>
          <w:t>message by the UE</w:t>
        </w:r>
        <w:r w:rsidRPr="004072B1">
          <w:rPr>
            <w:rPrChange w:id="1981" w:author="Draft version 2" w:date="2020-04-03T01:44:00Z">
              <w:rPr/>
            </w:rPrChange>
          </w:rPr>
          <w:tab/>
        </w:r>
        <w:r w:rsidRPr="004072B1">
          <w:fldChar w:fldCharType="begin" w:fldLock="1"/>
        </w:r>
        <w:r w:rsidRPr="004072B1">
          <w:rPr>
            <w:rPrChange w:id="1982" w:author="Draft version 2" w:date="2020-04-03T01:44:00Z">
              <w:rPr/>
            </w:rPrChange>
          </w:rPr>
          <w:instrText xml:space="preserve"> PAGEREF _Toc36756728 \h </w:instrText>
        </w:r>
      </w:ins>
      <w:ins w:id="1983" w:author="Draft version 2" w:date="2020-04-02T21:54:00Z">
        <w:r w:rsidRPr="004072B1">
          <w:rPr>
            <w:rPrChange w:id="1984" w:author="Draft version 2" w:date="2020-04-03T01:44:00Z">
              <w:rPr/>
            </w:rPrChange>
          </w:rPr>
        </w:r>
      </w:ins>
      <w:r w:rsidRPr="004072B1">
        <w:rPr>
          <w:rPrChange w:id="1985" w:author="Draft version 2" w:date="2020-04-03T01:44:00Z">
            <w:rPr/>
          </w:rPrChange>
        </w:rPr>
        <w:fldChar w:fldCharType="separate"/>
      </w:r>
      <w:ins w:id="1986" w:author="Draft version 2" w:date="2020-04-02T21:54:00Z">
        <w:r w:rsidRPr="004072B1">
          <w:rPr>
            <w:rPrChange w:id="1987" w:author="Draft version 2" w:date="2020-04-03T01:44:00Z">
              <w:rPr/>
            </w:rPrChange>
          </w:rPr>
          <w:t>86</w:t>
        </w:r>
      </w:ins>
      <w:ins w:id="1988" w:author="Draft version 2" w:date="2020-04-02T21:49:00Z">
        <w:r w:rsidRPr="004072B1">
          <w:rPr>
            <w:rPrChange w:id="1989" w:author="Draft version 2" w:date="2020-04-03T01:44:00Z">
              <w:rPr/>
            </w:rPrChange>
          </w:rPr>
          <w:fldChar w:fldCharType="end"/>
        </w:r>
      </w:ins>
    </w:p>
    <w:p w14:paraId="7ACC9E68" w14:textId="5F6C8FE8" w:rsidR="00D1794C" w:rsidRPr="004072B1" w:rsidRDefault="00D1794C">
      <w:pPr>
        <w:pStyle w:val="TOC3"/>
        <w:rPr>
          <w:ins w:id="1990" w:author="Draft version 2" w:date="2020-04-02T21:49:00Z"/>
          <w:rFonts w:asciiTheme="minorHAnsi" w:eastAsiaTheme="minorEastAsia" w:hAnsiTheme="minorHAnsi" w:cstheme="minorBidi"/>
          <w:sz w:val="22"/>
          <w:szCs w:val="22"/>
        </w:rPr>
      </w:pPr>
      <w:ins w:id="1991" w:author="Draft version 2" w:date="2020-04-02T21:49:00Z">
        <w:r w:rsidRPr="004072B1">
          <w:rPr>
            <w:rPrChange w:id="1992" w:author="Draft version 2" w:date="2020-04-03T01:44:00Z">
              <w:rPr>
                <w:rFonts w:eastAsia="MS Mincho"/>
              </w:rPr>
            </w:rPrChange>
          </w:rPr>
          <w:lastRenderedPageBreak/>
          <w:t>5.3.7</w:t>
        </w:r>
        <w:r w:rsidRPr="004072B1">
          <w:rPr>
            <w:rFonts w:asciiTheme="minorHAnsi" w:hAnsiTheme="minorHAnsi" w:cstheme="minorBidi"/>
            <w:sz w:val="22"/>
            <w:szCs w:val="22"/>
            <w:rPrChange w:id="1993" w:author="Draft version 2" w:date="2020-04-03T01:44:00Z">
              <w:rPr>
                <w:rFonts w:asciiTheme="minorHAnsi" w:eastAsiaTheme="minorEastAsia" w:hAnsiTheme="minorHAnsi" w:cstheme="minorBidi"/>
                <w:sz w:val="22"/>
                <w:szCs w:val="22"/>
              </w:rPr>
            </w:rPrChange>
          </w:rPr>
          <w:tab/>
        </w:r>
        <w:r w:rsidRPr="004072B1">
          <w:rPr>
            <w:rFonts w:eastAsia="MS Mincho"/>
            <w:rPrChange w:id="1994" w:author="Draft version 2" w:date="2020-04-03T01:44:00Z">
              <w:rPr>
                <w:rFonts w:eastAsia="MS Mincho"/>
              </w:rPr>
            </w:rPrChange>
          </w:rPr>
          <w:t>RRC connection re-establishment</w:t>
        </w:r>
        <w:r w:rsidRPr="004072B1">
          <w:rPr>
            <w:rPrChange w:id="1995" w:author="Draft version 2" w:date="2020-04-03T01:44:00Z">
              <w:rPr/>
            </w:rPrChange>
          </w:rPr>
          <w:tab/>
        </w:r>
        <w:r w:rsidRPr="004072B1">
          <w:fldChar w:fldCharType="begin" w:fldLock="1"/>
        </w:r>
        <w:r w:rsidRPr="004072B1">
          <w:rPr>
            <w:rPrChange w:id="1996" w:author="Draft version 2" w:date="2020-04-03T01:44:00Z">
              <w:rPr/>
            </w:rPrChange>
          </w:rPr>
          <w:instrText xml:space="preserve"> PAGEREF _Toc36756729 \h </w:instrText>
        </w:r>
      </w:ins>
      <w:ins w:id="1997" w:author="Draft version 2" w:date="2020-04-02T21:54:00Z">
        <w:r w:rsidRPr="004072B1">
          <w:rPr>
            <w:rPrChange w:id="1998" w:author="Draft version 2" w:date="2020-04-03T01:44:00Z">
              <w:rPr/>
            </w:rPrChange>
          </w:rPr>
        </w:r>
      </w:ins>
      <w:r w:rsidRPr="004072B1">
        <w:rPr>
          <w:rPrChange w:id="1999" w:author="Draft version 2" w:date="2020-04-03T01:44:00Z">
            <w:rPr/>
          </w:rPrChange>
        </w:rPr>
        <w:fldChar w:fldCharType="separate"/>
      </w:r>
      <w:ins w:id="2000" w:author="Draft version 2" w:date="2020-04-02T21:54:00Z">
        <w:r w:rsidRPr="004072B1">
          <w:rPr>
            <w:rPrChange w:id="2001" w:author="Draft version 2" w:date="2020-04-03T01:44:00Z">
              <w:rPr/>
            </w:rPrChange>
          </w:rPr>
          <w:t>87</w:t>
        </w:r>
      </w:ins>
      <w:ins w:id="2002" w:author="Draft version 2" w:date="2020-04-02T21:49:00Z">
        <w:r w:rsidRPr="004072B1">
          <w:rPr>
            <w:rPrChange w:id="2003" w:author="Draft version 2" w:date="2020-04-03T01:44:00Z">
              <w:rPr/>
            </w:rPrChange>
          </w:rPr>
          <w:fldChar w:fldCharType="end"/>
        </w:r>
      </w:ins>
    </w:p>
    <w:p w14:paraId="16E5E728" w14:textId="48613050" w:rsidR="00D1794C" w:rsidRPr="004072B1" w:rsidRDefault="00D1794C">
      <w:pPr>
        <w:pStyle w:val="TOC4"/>
        <w:rPr>
          <w:ins w:id="2004" w:author="Draft version 2" w:date="2020-04-02T21:49:00Z"/>
          <w:rFonts w:asciiTheme="minorHAnsi" w:eastAsiaTheme="minorEastAsia" w:hAnsiTheme="minorHAnsi" w:cstheme="minorBidi"/>
          <w:sz w:val="22"/>
          <w:szCs w:val="22"/>
        </w:rPr>
      </w:pPr>
      <w:ins w:id="2005" w:author="Draft version 2" w:date="2020-04-02T21:49:00Z">
        <w:r w:rsidRPr="004072B1">
          <w:rPr>
            <w:rPrChange w:id="2006" w:author="Draft version 2" w:date="2020-04-03T01:44:00Z">
              <w:rPr/>
            </w:rPrChange>
          </w:rPr>
          <w:t>5.3.7.1</w:t>
        </w:r>
        <w:r w:rsidRPr="004072B1">
          <w:rPr>
            <w:rFonts w:asciiTheme="minorHAnsi" w:eastAsiaTheme="minorEastAsia" w:hAnsiTheme="minorHAnsi" w:cstheme="minorBidi"/>
            <w:sz w:val="22"/>
            <w:szCs w:val="22"/>
            <w:rPrChange w:id="2007" w:author="Draft version 2" w:date="2020-04-03T01:44:00Z">
              <w:rPr>
                <w:rFonts w:asciiTheme="minorHAnsi" w:eastAsiaTheme="minorEastAsia" w:hAnsiTheme="minorHAnsi" w:cstheme="minorBidi"/>
                <w:sz w:val="22"/>
                <w:szCs w:val="22"/>
              </w:rPr>
            </w:rPrChange>
          </w:rPr>
          <w:tab/>
        </w:r>
        <w:r w:rsidRPr="004072B1">
          <w:rPr>
            <w:rPrChange w:id="2008" w:author="Draft version 2" w:date="2020-04-03T01:44:00Z">
              <w:rPr/>
            </w:rPrChange>
          </w:rPr>
          <w:t>General</w:t>
        </w:r>
        <w:r w:rsidRPr="004072B1">
          <w:rPr>
            <w:rPrChange w:id="2009" w:author="Draft version 2" w:date="2020-04-03T01:44:00Z">
              <w:rPr/>
            </w:rPrChange>
          </w:rPr>
          <w:tab/>
        </w:r>
        <w:r w:rsidRPr="004072B1">
          <w:fldChar w:fldCharType="begin" w:fldLock="1"/>
        </w:r>
        <w:r w:rsidRPr="004072B1">
          <w:rPr>
            <w:rPrChange w:id="2010" w:author="Draft version 2" w:date="2020-04-03T01:44:00Z">
              <w:rPr/>
            </w:rPrChange>
          </w:rPr>
          <w:instrText xml:space="preserve"> PAGEREF _Toc36756730 \h </w:instrText>
        </w:r>
      </w:ins>
      <w:ins w:id="2011" w:author="Draft version 2" w:date="2020-04-02T21:54:00Z">
        <w:r w:rsidRPr="004072B1">
          <w:rPr>
            <w:rPrChange w:id="2012" w:author="Draft version 2" w:date="2020-04-03T01:44:00Z">
              <w:rPr/>
            </w:rPrChange>
          </w:rPr>
        </w:r>
      </w:ins>
      <w:r w:rsidRPr="004072B1">
        <w:rPr>
          <w:rPrChange w:id="2013" w:author="Draft version 2" w:date="2020-04-03T01:44:00Z">
            <w:rPr/>
          </w:rPrChange>
        </w:rPr>
        <w:fldChar w:fldCharType="separate"/>
      </w:r>
      <w:ins w:id="2014" w:author="Draft version 2" w:date="2020-04-02T21:54:00Z">
        <w:r w:rsidRPr="004072B1">
          <w:rPr>
            <w:rPrChange w:id="2015" w:author="Draft version 2" w:date="2020-04-03T01:44:00Z">
              <w:rPr/>
            </w:rPrChange>
          </w:rPr>
          <w:t>87</w:t>
        </w:r>
      </w:ins>
      <w:ins w:id="2016" w:author="Draft version 2" w:date="2020-04-02T21:49:00Z">
        <w:r w:rsidRPr="004072B1">
          <w:rPr>
            <w:rPrChange w:id="2017" w:author="Draft version 2" w:date="2020-04-03T01:44:00Z">
              <w:rPr/>
            </w:rPrChange>
          </w:rPr>
          <w:fldChar w:fldCharType="end"/>
        </w:r>
      </w:ins>
    </w:p>
    <w:p w14:paraId="0CE1A840" w14:textId="088EE9AB" w:rsidR="00D1794C" w:rsidRPr="004072B1" w:rsidRDefault="00D1794C">
      <w:pPr>
        <w:pStyle w:val="TOC4"/>
        <w:rPr>
          <w:ins w:id="2018" w:author="Draft version 2" w:date="2020-04-02T21:49:00Z"/>
          <w:rFonts w:asciiTheme="minorHAnsi" w:eastAsiaTheme="minorEastAsia" w:hAnsiTheme="minorHAnsi" w:cstheme="minorBidi"/>
          <w:sz w:val="22"/>
          <w:szCs w:val="22"/>
        </w:rPr>
      </w:pPr>
      <w:ins w:id="2019" w:author="Draft version 2" w:date="2020-04-02T21:49:00Z">
        <w:r w:rsidRPr="004072B1">
          <w:rPr>
            <w:rPrChange w:id="2020" w:author="Draft version 2" w:date="2020-04-03T01:44:00Z">
              <w:rPr/>
            </w:rPrChange>
          </w:rPr>
          <w:t>5.3.7.2</w:t>
        </w:r>
        <w:r w:rsidRPr="004072B1">
          <w:rPr>
            <w:rFonts w:asciiTheme="minorHAnsi" w:eastAsiaTheme="minorEastAsia" w:hAnsiTheme="minorHAnsi" w:cstheme="minorBidi"/>
            <w:sz w:val="22"/>
            <w:szCs w:val="22"/>
            <w:rPrChange w:id="2021" w:author="Draft version 2" w:date="2020-04-03T01:44:00Z">
              <w:rPr>
                <w:rFonts w:asciiTheme="minorHAnsi" w:eastAsiaTheme="minorEastAsia" w:hAnsiTheme="minorHAnsi" w:cstheme="minorBidi"/>
                <w:sz w:val="22"/>
                <w:szCs w:val="22"/>
              </w:rPr>
            </w:rPrChange>
          </w:rPr>
          <w:tab/>
        </w:r>
        <w:r w:rsidRPr="004072B1">
          <w:rPr>
            <w:rPrChange w:id="2022" w:author="Draft version 2" w:date="2020-04-03T01:44:00Z">
              <w:rPr/>
            </w:rPrChange>
          </w:rPr>
          <w:t>Initiation</w:t>
        </w:r>
        <w:r w:rsidRPr="004072B1">
          <w:rPr>
            <w:rPrChange w:id="2023" w:author="Draft version 2" w:date="2020-04-03T01:44:00Z">
              <w:rPr/>
            </w:rPrChange>
          </w:rPr>
          <w:tab/>
        </w:r>
        <w:r w:rsidRPr="004072B1">
          <w:fldChar w:fldCharType="begin" w:fldLock="1"/>
        </w:r>
        <w:r w:rsidRPr="004072B1">
          <w:rPr>
            <w:rPrChange w:id="2024" w:author="Draft version 2" w:date="2020-04-03T01:44:00Z">
              <w:rPr/>
            </w:rPrChange>
          </w:rPr>
          <w:instrText xml:space="preserve"> PAGEREF _Toc36756731 \h </w:instrText>
        </w:r>
      </w:ins>
      <w:ins w:id="2025" w:author="Draft version 2" w:date="2020-04-02T21:54:00Z">
        <w:r w:rsidRPr="004072B1">
          <w:rPr>
            <w:rPrChange w:id="2026" w:author="Draft version 2" w:date="2020-04-03T01:44:00Z">
              <w:rPr/>
            </w:rPrChange>
          </w:rPr>
        </w:r>
      </w:ins>
      <w:r w:rsidRPr="004072B1">
        <w:rPr>
          <w:rPrChange w:id="2027" w:author="Draft version 2" w:date="2020-04-03T01:44:00Z">
            <w:rPr/>
          </w:rPrChange>
        </w:rPr>
        <w:fldChar w:fldCharType="separate"/>
      </w:r>
      <w:ins w:id="2028" w:author="Draft version 2" w:date="2020-04-02T21:54:00Z">
        <w:r w:rsidRPr="004072B1">
          <w:rPr>
            <w:rPrChange w:id="2029" w:author="Draft version 2" w:date="2020-04-03T01:44:00Z">
              <w:rPr/>
            </w:rPrChange>
          </w:rPr>
          <w:t>87</w:t>
        </w:r>
      </w:ins>
      <w:ins w:id="2030" w:author="Draft version 2" w:date="2020-04-02T21:49:00Z">
        <w:r w:rsidRPr="004072B1">
          <w:rPr>
            <w:rPrChange w:id="2031" w:author="Draft version 2" w:date="2020-04-03T01:44:00Z">
              <w:rPr/>
            </w:rPrChange>
          </w:rPr>
          <w:fldChar w:fldCharType="end"/>
        </w:r>
      </w:ins>
    </w:p>
    <w:p w14:paraId="48005400" w14:textId="1AEA1D37" w:rsidR="00D1794C" w:rsidRPr="004072B1" w:rsidRDefault="00D1794C">
      <w:pPr>
        <w:pStyle w:val="TOC4"/>
        <w:rPr>
          <w:ins w:id="2032" w:author="Draft version 2" w:date="2020-04-02T21:49:00Z"/>
          <w:rFonts w:asciiTheme="minorHAnsi" w:eastAsiaTheme="minorEastAsia" w:hAnsiTheme="minorHAnsi" w:cstheme="minorBidi"/>
          <w:sz w:val="22"/>
          <w:szCs w:val="22"/>
        </w:rPr>
      </w:pPr>
      <w:ins w:id="2033" w:author="Draft version 2" w:date="2020-04-02T21:49:00Z">
        <w:r w:rsidRPr="004072B1">
          <w:rPr>
            <w:rPrChange w:id="2034" w:author="Draft version 2" w:date="2020-04-03T01:44:00Z">
              <w:rPr/>
            </w:rPrChange>
          </w:rPr>
          <w:t>5.3.7.3</w:t>
        </w:r>
        <w:r w:rsidRPr="004072B1">
          <w:rPr>
            <w:rFonts w:asciiTheme="minorHAnsi" w:eastAsiaTheme="minorEastAsia" w:hAnsiTheme="minorHAnsi" w:cstheme="minorBidi"/>
            <w:sz w:val="22"/>
            <w:szCs w:val="22"/>
            <w:rPrChange w:id="2035" w:author="Draft version 2" w:date="2020-04-03T01:44:00Z">
              <w:rPr>
                <w:rFonts w:asciiTheme="minorHAnsi" w:eastAsiaTheme="minorEastAsia" w:hAnsiTheme="minorHAnsi" w:cstheme="minorBidi"/>
                <w:sz w:val="22"/>
                <w:szCs w:val="22"/>
              </w:rPr>
            </w:rPrChange>
          </w:rPr>
          <w:tab/>
        </w:r>
        <w:r w:rsidRPr="004072B1">
          <w:rPr>
            <w:rPrChange w:id="2036" w:author="Draft version 2" w:date="2020-04-03T01:44:00Z">
              <w:rPr/>
            </w:rPrChange>
          </w:rPr>
          <w:t>Actions following cell selection while T311 is running</w:t>
        </w:r>
        <w:r w:rsidRPr="004072B1">
          <w:rPr>
            <w:rPrChange w:id="2037" w:author="Draft version 2" w:date="2020-04-03T01:44:00Z">
              <w:rPr/>
            </w:rPrChange>
          </w:rPr>
          <w:tab/>
        </w:r>
        <w:r w:rsidRPr="004072B1">
          <w:fldChar w:fldCharType="begin" w:fldLock="1"/>
        </w:r>
        <w:r w:rsidRPr="004072B1">
          <w:rPr>
            <w:rPrChange w:id="2038" w:author="Draft version 2" w:date="2020-04-03T01:44:00Z">
              <w:rPr/>
            </w:rPrChange>
          </w:rPr>
          <w:instrText xml:space="preserve"> PAGEREF _Toc36756732 \h </w:instrText>
        </w:r>
      </w:ins>
      <w:ins w:id="2039" w:author="Draft version 2" w:date="2020-04-02T21:54:00Z">
        <w:r w:rsidRPr="004072B1">
          <w:rPr>
            <w:rPrChange w:id="2040" w:author="Draft version 2" w:date="2020-04-03T01:44:00Z">
              <w:rPr/>
            </w:rPrChange>
          </w:rPr>
        </w:r>
      </w:ins>
      <w:r w:rsidRPr="004072B1">
        <w:rPr>
          <w:rPrChange w:id="2041" w:author="Draft version 2" w:date="2020-04-03T01:44:00Z">
            <w:rPr/>
          </w:rPrChange>
        </w:rPr>
        <w:fldChar w:fldCharType="separate"/>
      </w:r>
      <w:ins w:id="2042" w:author="Draft version 2" w:date="2020-04-02T21:54:00Z">
        <w:r w:rsidRPr="004072B1">
          <w:rPr>
            <w:rPrChange w:id="2043" w:author="Draft version 2" w:date="2020-04-03T01:44:00Z">
              <w:rPr/>
            </w:rPrChange>
          </w:rPr>
          <w:t>89</w:t>
        </w:r>
      </w:ins>
      <w:ins w:id="2044" w:author="Draft version 2" w:date="2020-04-02T21:49:00Z">
        <w:r w:rsidRPr="004072B1">
          <w:rPr>
            <w:rPrChange w:id="2045" w:author="Draft version 2" w:date="2020-04-03T01:44:00Z">
              <w:rPr/>
            </w:rPrChange>
          </w:rPr>
          <w:fldChar w:fldCharType="end"/>
        </w:r>
      </w:ins>
    </w:p>
    <w:p w14:paraId="4FA3590B" w14:textId="6BE7C5AC" w:rsidR="00D1794C" w:rsidRPr="004072B1" w:rsidRDefault="00D1794C">
      <w:pPr>
        <w:pStyle w:val="TOC4"/>
        <w:rPr>
          <w:ins w:id="2046" w:author="Draft version 2" w:date="2020-04-02T21:49:00Z"/>
          <w:rFonts w:asciiTheme="minorHAnsi" w:eastAsiaTheme="minorEastAsia" w:hAnsiTheme="minorHAnsi" w:cstheme="minorBidi"/>
          <w:sz w:val="22"/>
          <w:szCs w:val="22"/>
        </w:rPr>
      </w:pPr>
      <w:ins w:id="2047" w:author="Draft version 2" w:date="2020-04-02T21:49:00Z">
        <w:r w:rsidRPr="004072B1">
          <w:rPr>
            <w:rPrChange w:id="2048" w:author="Draft version 2" w:date="2020-04-03T01:44:00Z">
              <w:rPr/>
            </w:rPrChange>
          </w:rPr>
          <w:t>5.3.7.4</w:t>
        </w:r>
        <w:r w:rsidRPr="004072B1">
          <w:rPr>
            <w:rFonts w:asciiTheme="minorHAnsi" w:eastAsiaTheme="minorEastAsia" w:hAnsiTheme="minorHAnsi" w:cstheme="minorBidi"/>
            <w:sz w:val="22"/>
            <w:szCs w:val="22"/>
            <w:rPrChange w:id="2049" w:author="Draft version 2" w:date="2020-04-03T01:44:00Z">
              <w:rPr>
                <w:rFonts w:asciiTheme="minorHAnsi" w:eastAsiaTheme="minorEastAsia" w:hAnsiTheme="minorHAnsi" w:cstheme="minorBidi"/>
                <w:sz w:val="22"/>
                <w:szCs w:val="22"/>
              </w:rPr>
            </w:rPrChange>
          </w:rPr>
          <w:tab/>
        </w:r>
        <w:r w:rsidRPr="004072B1">
          <w:rPr>
            <w:rPrChange w:id="2050" w:author="Draft version 2" w:date="2020-04-03T01:44:00Z">
              <w:rPr/>
            </w:rPrChange>
          </w:rPr>
          <w:t xml:space="preserve">Actions related to transmission of </w:t>
        </w:r>
        <w:r w:rsidRPr="004072B1">
          <w:rPr>
            <w:i/>
            <w:rPrChange w:id="2051" w:author="Draft version 2" w:date="2020-04-03T01:44:00Z">
              <w:rPr>
                <w:i/>
              </w:rPr>
            </w:rPrChange>
          </w:rPr>
          <w:t>RRCReestablishmentRequest</w:t>
        </w:r>
        <w:r w:rsidRPr="004072B1">
          <w:rPr>
            <w:rPrChange w:id="2052" w:author="Draft version 2" w:date="2020-04-03T01:44:00Z">
              <w:rPr/>
            </w:rPrChange>
          </w:rPr>
          <w:t xml:space="preserve"> message</w:t>
        </w:r>
        <w:r w:rsidRPr="004072B1">
          <w:rPr>
            <w:rPrChange w:id="2053" w:author="Draft version 2" w:date="2020-04-03T01:44:00Z">
              <w:rPr/>
            </w:rPrChange>
          </w:rPr>
          <w:tab/>
        </w:r>
        <w:r w:rsidRPr="004072B1">
          <w:fldChar w:fldCharType="begin" w:fldLock="1"/>
        </w:r>
        <w:r w:rsidRPr="004072B1">
          <w:rPr>
            <w:rPrChange w:id="2054" w:author="Draft version 2" w:date="2020-04-03T01:44:00Z">
              <w:rPr/>
            </w:rPrChange>
          </w:rPr>
          <w:instrText xml:space="preserve"> PAGEREF _Toc36756733 \h </w:instrText>
        </w:r>
      </w:ins>
      <w:ins w:id="2055" w:author="Draft version 2" w:date="2020-04-02T21:54:00Z">
        <w:r w:rsidRPr="004072B1">
          <w:rPr>
            <w:rPrChange w:id="2056" w:author="Draft version 2" w:date="2020-04-03T01:44:00Z">
              <w:rPr/>
            </w:rPrChange>
          </w:rPr>
        </w:r>
      </w:ins>
      <w:r w:rsidRPr="004072B1">
        <w:rPr>
          <w:rPrChange w:id="2057" w:author="Draft version 2" w:date="2020-04-03T01:44:00Z">
            <w:rPr/>
          </w:rPrChange>
        </w:rPr>
        <w:fldChar w:fldCharType="separate"/>
      </w:r>
      <w:ins w:id="2058" w:author="Draft version 2" w:date="2020-04-02T21:54:00Z">
        <w:r w:rsidRPr="004072B1">
          <w:rPr>
            <w:rPrChange w:id="2059" w:author="Draft version 2" w:date="2020-04-03T01:44:00Z">
              <w:rPr/>
            </w:rPrChange>
          </w:rPr>
          <w:t>90</w:t>
        </w:r>
      </w:ins>
      <w:ins w:id="2060" w:author="Draft version 2" w:date="2020-04-02T21:49:00Z">
        <w:r w:rsidRPr="004072B1">
          <w:rPr>
            <w:rPrChange w:id="2061" w:author="Draft version 2" w:date="2020-04-03T01:44:00Z">
              <w:rPr/>
            </w:rPrChange>
          </w:rPr>
          <w:fldChar w:fldCharType="end"/>
        </w:r>
      </w:ins>
    </w:p>
    <w:p w14:paraId="489BDB0E" w14:textId="0602727E" w:rsidR="00D1794C" w:rsidRPr="004072B1" w:rsidRDefault="00D1794C">
      <w:pPr>
        <w:pStyle w:val="TOC4"/>
        <w:rPr>
          <w:ins w:id="2062" w:author="Draft version 2" w:date="2020-04-02T21:49:00Z"/>
          <w:rFonts w:asciiTheme="minorHAnsi" w:eastAsiaTheme="minorEastAsia" w:hAnsiTheme="minorHAnsi" w:cstheme="minorBidi"/>
          <w:sz w:val="22"/>
          <w:szCs w:val="22"/>
        </w:rPr>
      </w:pPr>
      <w:ins w:id="2063" w:author="Draft version 2" w:date="2020-04-02T21:49:00Z">
        <w:r w:rsidRPr="004072B1">
          <w:rPr>
            <w:rPrChange w:id="2064" w:author="Draft version 2" w:date="2020-04-03T01:44:00Z">
              <w:rPr/>
            </w:rPrChange>
          </w:rPr>
          <w:t>5.3.7.5</w:t>
        </w:r>
        <w:r w:rsidRPr="004072B1">
          <w:rPr>
            <w:rFonts w:asciiTheme="minorHAnsi" w:eastAsiaTheme="minorEastAsia" w:hAnsiTheme="minorHAnsi" w:cstheme="minorBidi"/>
            <w:sz w:val="22"/>
            <w:szCs w:val="22"/>
            <w:rPrChange w:id="2065" w:author="Draft version 2" w:date="2020-04-03T01:44:00Z">
              <w:rPr>
                <w:rFonts w:asciiTheme="minorHAnsi" w:eastAsiaTheme="minorEastAsia" w:hAnsiTheme="minorHAnsi" w:cstheme="minorBidi"/>
                <w:sz w:val="22"/>
                <w:szCs w:val="22"/>
              </w:rPr>
            </w:rPrChange>
          </w:rPr>
          <w:tab/>
        </w:r>
        <w:r w:rsidRPr="004072B1">
          <w:rPr>
            <w:rPrChange w:id="2066" w:author="Draft version 2" w:date="2020-04-03T01:44:00Z">
              <w:rPr/>
            </w:rPrChange>
          </w:rPr>
          <w:t xml:space="preserve">Reception of the </w:t>
        </w:r>
        <w:r w:rsidRPr="004072B1">
          <w:rPr>
            <w:i/>
            <w:rPrChange w:id="2067" w:author="Draft version 2" w:date="2020-04-03T01:44:00Z">
              <w:rPr>
                <w:i/>
              </w:rPr>
            </w:rPrChange>
          </w:rPr>
          <w:t>RRCReestablishment</w:t>
        </w:r>
        <w:r w:rsidRPr="004072B1">
          <w:rPr>
            <w:rPrChange w:id="2068" w:author="Draft version 2" w:date="2020-04-03T01:44:00Z">
              <w:rPr/>
            </w:rPrChange>
          </w:rPr>
          <w:t xml:space="preserve"> by the UE</w:t>
        </w:r>
        <w:r w:rsidRPr="004072B1">
          <w:rPr>
            <w:rPrChange w:id="2069" w:author="Draft version 2" w:date="2020-04-03T01:44:00Z">
              <w:rPr/>
            </w:rPrChange>
          </w:rPr>
          <w:tab/>
        </w:r>
        <w:r w:rsidRPr="004072B1">
          <w:fldChar w:fldCharType="begin" w:fldLock="1"/>
        </w:r>
        <w:r w:rsidRPr="004072B1">
          <w:rPr>
            <w:rPrChange w:id="2070" w:author="Draft version 2" w:date="2020-04-03T01:44:00Z">
              <w:rPr/>
            </w:rPrChange>
          </w:rPr>
          <w:instrText xml:space="preserve"> PAGEREF _Toc36756734 \h </w:instrText>
        </w:r>
      </w:ins>
      <w:ins w:id="2071" w:author="Draft version 2" w:date="2020-04-02T21:54:00Z">
        <w:r w:rsidRPr="004072B1">
          <w:rPr>
            <w:rPrChange w:id="2072" w:author="Draft version 2" w:date="2020-04-03T01:44:00Z">
              <w:rPr/>
            </w:rPrChange>
          </w:rPr>
        </w:r>
      </w:ins>
      <w:r w:rsidRPr="004072B1">
        <w:rPr>
          <w:rPrChange w:id="2073" w:author="Draft version 2" w:date="2020-04-03T01:44:00Z">
            <w:rPr/>
          </w:rPrChange>
        </w:rPr>
        <w:fldChar w:fldCharType="separate"/>
      </w:r>
      <w:ins w:id="2074" w:author="Draft version 2" w:date="2020-04-02T21:54:00Z">
        <w:r w:rsidRPr="004072B1">
          <w:rPr>
            <w:rPrChange w:id="2075" w:author="Draft version 2" w:date="2020-04-03T01:44:00Z">
              <w:rPr/>
            </w:rPrChange>
          </w:rPr>
          <w:t>90</w:t>
        </w:r>
      </w:ins>
      <w:ins w:id="2076" w:author="Draft version 2" w:date="2020-04-02T21:49:00Z">
        <w:r w:rsidRPr="004072B1">
          <w:rPr>
            <w:rPrChange w:id="2077" w:author="Draft version 2" w:date="2020-04-03T01:44:00Z">
              <w:rPr/>
            </w:rPrChange>
          </w:rPr>
          <w:fldChar w:fldCharType="end"/>
        </w:r>
      </w:ins>
    </w:p>
    <w:p w14:paraId="1E2F7CAF" w14:textId="440517E6" w:rsidR="00D1794C" w:rsidRPr="004072B1" w:rsidRDefault="00D1794C">
      <w:pPr>
        <w:pStyle w:val="TOC4"/>
        <w:rPr>
          <w:ins w:id="2078" w:author="Draft version 2" w:date="2020-04-02T21:49:00Z"/>
          <w:rFonts w:asciiTheme="minorHAnsi" w:eastAsiaTheme="minorEastAsia" w:hAnsiTheme="minorHAnsi" w:cstheme="minorBidi"/>
          <w:sz w:val="22"/>
          <w:szCs w:val="22"/>
        </w:rPr>
      </w:pPr>
      <w:ins w:id="2079" w:author="Draft version 2" w:date="2020-04-02T21:49:00Z">
        <w:r w:rsidRPr="004072B1">
          <w:rPr>
            <w:rPrChange w:id="2080" w:author="Draft version 2" w:date="2020-04-03T01:44:00Z">
              <w:rPr/>
            </w:rPrChange>
          </w:rPr>
          <w:t>5.3.7.6</w:t>
        </w:r>
        <w:r w:rsidRPr="004072B1">
          <w:rPr>
            <w:rFonts w:asciiTheme="minorHAnsi" w:eastAsiaTheme="minorEastAsia" w:hAnsiTheme="minorHAnsi" w:cstheme="minorBidi"/>
            <w:sz w:val="22"/>
            <w:szCs w:val="22"/>
            <w:rPrChange w:id="2081" w:author="Draft version 2" w:date="2020-04-03T01:44:00Z">
              <w:rPr>
                <w:rFonts w:asciiTheme="minorHAnsi" w:eastAsiaTheme="minorEastAsia" w:hAnsiTheme="minorHAnsi" w:cstheme="minorBidi"/>
                <w:sz w:val="22"/>
                <w:szCs w:val="22"/>
              </w:rPr>
            </w:rPrChange>
          </w:rPr>
          <w:tab/>
        </w:r>
        <w:r w:rsidRPr="004072B1">
          <w:rPr>
            <w:rPrChange w:id="2082" w:author="Draft version 2" w:date="2020-04-03T01:44:00Z">
              <w:rPr/>
            </w:rPrChange>
          </w:rPr>
          <w:t>T311 expiry</w:t>
        </w:r>
        <w:r w:rsidRPr="004072B1">
          <w:rPr>
            <w:rPrChange w:id="2083" w:author="Draft version 2" w:date="2020-04-03T01:44:00Z">
              <w:rPr/>
            </w:rPrChange>
          </w:rPr>
          <w:tab/>
        </w:r>
        <w:r w:rsidRPr="004072B1">
          <w:fldChar w:fldCharType="begin" w:fldLock="1"/>
        </w:r>
        <w:r w:rsidRPr="004072B1">
          <w:rPr>
            <w:rPrChange w:id="2084" w:author="Draft version 2" w:date="2020-04-03T01:44:00Z">
              <w:rPr/>
            </w:rPrChange>
          </w:rPr>
          <w:instrText xml:space="preserve"> PAGEREF _Toc36756735 \h </w:instrText>
        </w:r>
      </w:ins>
      <w:ins w:id="2085" w:author="Draft version 2" w:date="2020-04-02T21:54:00Z">
        <w:r w:rsidRPr="004072B1">
          <w:rPr>
            <w:rPrChange w:id="2086" w:author="Draft version 2" w:date="2020-04-03T01:44:00Z">
              <w:rPr/>
            </w:rPrChange>
          </w:rPr>
        </w:r>
      </w:ins>
      <w:r w:rsidRPr="004072B1">
        <w:rPr>
          <w:rPrChange w:id="2087" w:author="Draft version 2" w:date="2020-04-03T01:44:00Z">
            <w:rPr/>
          </w:rPrChange>
        </w:rPr>
        <w:fldChar w:fldCharType="separate"/>
      </w:r>
      <w:ins w:id="2088" w:author="Draft version 2" w:date="2020-04-02T21:54:00Z">
        <w:r w:rsidRPr="004072B1">
          <w:rPr>
            <w:rPrChange w:id="2089" w:author="Draft version 2" w:date="2020-04-03T01:44:00Z">
              <w:rPr/>
            </w:rPrChange>
          </w:rPr>
          <w:t>91</w:t>
        </w:r>
      </w:ins>
      <w:ins w:id="2090" w:author="Draft version 2" w:date="2020-04-02T21:49:00Z">
        <w:r w:rsidRPr="004072B1">
          <w:rPr>
            <w:rPrChange w:id="2091" w:author="Draft version 2" w:date="2020-04-03T01:44:00Z">
              <w:rPr/>
            </w:rPrChange>
          </w:rPr>
          <w:fldChar w:fldCharType="end"/>
        </w:r>
      </w:ins>
    </w:p>
    <w:p w14:paraId="1ECEFBD3" w14:textId="073C550C" w:rsidR="00D1794C" w:rsidRPr="004072B1" w:rsidRDefault="00D1794C">
      <w:pPr>
        <w:pStyle w:val="TOC4"/>
        <w:rPr>
          <w:ins w:id="2092" w:author="Draft version 2" w:date="2020-04-02T21:49:00Z"/>
          <w:rFonts w:asciiTheme="minorHAnsi" w:eastAsiaTheme="minorEastAsia" w:hAnsiTheme="minorHAnsi" w:cstheme="minorBidi"/>
          <w:sz w:val="22"/>
          <w:szCs w:val="22"/>
        </w:rPr>
      </w:pPr>
      <w:ins w:id="2093" w:author="Draft version 2" w:date="2020-04-02T21:49:00Z">
        <w:r w:rsidRPr="004072B1">
          <w:rPr>
            <w:rPrChange w:id="2094" w:author="Draft version 2" w:date="2020-04-03T01:44:00Z">
              <w:rPr/>
            </w:rPrChange>
          </w:rPr>
          <w:t>5.3.7.7</w:t>
        </w:r>
        <w:r w:rsidRPr="004072B1">
          <w:rPr>
            <w:rFonts w:asciiTheme="minorHAnsi" w:eastAsiaTheme="minorEastAsia" w:hAnsiTheme="minorHAnsi" w:cstheme="minorBidi"/>
            <w:sz w:val="22"/>
            <w:szCs w:val="22"/>
            <w:rPrChange w:id="2095" w:author="Draft version 2" w:date="2020-04-03T01:44:00Z">
              <w:rPr>
                <w:rFonts w:asciiTheme="minorHAnsi" w:eastAsiaTheme="minorEastAsia" w:hAnsiTheme="minorHAnsi" w:cstheme="minorBidi"/>
                <w:sz w:val="22"/>
                <w:szCs w:val="22"/>
              </w:rPr>
            </w:rPrChange>
          </w:rPr>
          <w:tab/>
        </w:r>
        <w:r w:rsidRPr="004072B1">
          <w:rPr>
            <w:rPrChange w:id="2096" w:author="Draft version 2" w:date="2020-04-03T01:44:00Z">
              <w:rPr/>
            </w:rPrChange>
          </w:rPr>
          <w:t>T301 expiry or selected cell no longer suitable</w:t>
        </w:r>
        <w:r w:rsidRPr="004072B1">
          <w:rPr>
            <w:rPrChange w:id="2097" w:author="Draft version 2" w:date="2020-04-03T01:44:00Z">
              <w:rPr/>
            </w:rPrChange>
          </w:rPr>
          <w:tab/>
        </w:r>
        <w:r w:rsidRPr="004072B1">
          <w:fldChar w:fldCharType="begin" w:fldLock="1"/>
        </w:r>
        <w:r w:rsidRPr="004072B1">
          <w:rPr>
            <w:rPrChange w:id="2098" w:author="Draft version 2" w:date="2020-04-03T01:44:00Z">
              <w:rPr/>
            </w:rPrChange>
          </w:rPr>
          <w:instrText xml:space="preserve"> PAGEREF _Toc36756736 \h </w:instrText>
        </w:r>
      </w:ins>
      <w:ins w:id="2099" w:author="Draft version 2" w:date="2020-04-02T21:54:00Z">
        <w:r w:rsidRPr="004072B1">
          <w:rPr>
            <w:rPrChange w:id="2100" w:author="Draft version 2" w:date="2020-04-03T01:44:00Z">
              <w:rPr/>
            </w:rPrChange>
          </w:rPr>
        </w:r>
      </w:ins>
      <w:r w:rsidRPr="004072B1">
        <w:rPr>
          <w:rPrChange w:id="2101" w:author="Draft version 2" w:date="2020-04-03T01:44:00Z">
            <w:rPr/>
          </w:rPrChange>
        </w:rPr>
        <w:fldChar w:fldCharType="separate"/>
      </w:r>
      <w:ins w:id="2102" w:author="Draft version 2" w:date="2020-04-02T21:54:00Z">
        <w:r w:rsidRPr="004072B1">
          <w:rPr>
            <w:rPrChange w:id="2103" w:author="Draft version 2" w:date="2020-04-03T01:44:00Z">
              <w:rPr/>
            </w:rPrChange>
          </w:rPr>
          <w:t>92</w:t>
        </w:r>
      </w:ins>
      <w:ins w:id="2104" w:author="Draft version 2" w:date="2020-04-02T21:49:00Z">
        <w:r w:rsidRPr="004072B1">
          <w:rPr>
            <w:rPrChange w:id="2105" w:author="Draft version 2" w:date="2020-04-03T01:44:00Z">
              <w:rPr/>
            </w:rPrChange>
          </w:rPr>
          <w:fldChar w:fldCharType="end"/>
        </w:r>
      </w:ins>
    </w:p>
    <w:p w14:paraId="059F949D" w14:textId="113E3127" w:rsidR="00D1794C" w:rsidRPr="004072B1" w:rsidRDefault="00D1794C">
      <w:pPr>
        <w:pStyle w:val="TOC4"/>
        <w:rPr>
          <w:ins w:id="2106" w:author="Draft version 2" w:date="2020-04-02T21:49:00Z"/>
          <w:rFonts w:asciiTheme="minorHAnsi" w:eastAsiaTheme="minorEastAsia" w:hAnsiTheme="minorHAnsi" w:cstheme="minorBidi"/>
          <w:sz w:val="22"/>
          <w:szCs w:val="22"/>
        </w:rPr>
      </w:pPr>
      <w:ins w:id="2107" w:author="Draft version 2" w:date="2020-04-02T21:49:00Z">
        <w:r w:rsidRPr="004072B1">
          <w:rPr>
            <w:rPrChange w:id="2108" w:author="Draft version 2" w:date="2020-04-03T01:44:00Z">
              <w:rPr/>
            </w:rPrChange>
          </w:rPr>
          <w:t>5.3.7.8</w:t>
        </w:r>
        <w:r w:rsidRPr="004072B1">
          <w:rPr>
            <w:rFonts w:asciiTheme="minorHAnsi" w:eastAsiaTheme="minorEastAsia" w:hAnsiTheme="minorHAnsi" w:cstheme="minorBidi"/>
            <w:sz w:val="22"/>
            <w:szCs w:val="22"/>
            <w:rPrChange w:id="2109" w:author="Draft version 2" w:date="2020-04-03T01:44:00Z">
              <w:rPr>
                <w:rFonts w:asciiTheme="minorHAnsi" w:eastAsiaTheme="minorEastAsia" w:hAnsiTheme="minorHAnsi" w:cstheme="minorBidi"/>
                <w:sz w:val="22"/>
                <w:szCs w:val="22"/>
              </w:rPr>
            </w:rPrChange>
          </w:rPr>
          <w:tab/>
        </w:r>
        <w:r w:rsidRPr="004072B1">
          <w:rPr>
            <w:rPrChange w:id="2110" w:author="Draft version 2" w:date="2020-04-03T01:44:00Z">
              <w:rPr/>
            </w:rPrChange>
          </w:rPr>
          <w:t xml:space="preserve">Reception of the </w:t>
        </w:r>
        <w:r w:rsidRPr="004072B1">
          <w:rPr>
            <w:i/>
            <w:rPrChange w:id="2111" w:author="Draft version 2" w:date="2020-04-03T01:44:00Z">
              <w:rPr>
                <w:i/>
              </w:rPr>
            </w:rPrChange>
          </w:rPr>
          <w:t xml:space="preserve">RRCSetup </w:t>
        </w:r>
        <w:r w:rsidRPr="004072B1">
          <w:rPr>
            <w:rPrChange w:id="2112" w:author="Draft version 2" w:date="2020-04-03T01:44:00Z">
              <w:rPr/>
            </w:rPrChange>
          </w:rPr>
          <w:t>by the UE</w:t>
        </w:r>
        <w:r w:rsidRPr="004072B1">
          <w:rPr>
            <w:rPrChange w:id="2113" w:author="Draft version 2" w:date="2020-04-03T01:44:00Z">
              <w:rPr/>
            </w:rPrChange>
          </w:rPr>
          <w:tab/>
        </w:r>
        <w:r w:rsidRPr="004072B1">
          <w:fldChar w:fldCharType="begin" w:fldLock="1"/>
        </w:r>
        <w:r w:rsidRPr="004072B1">
          <w:rPr>
            <w:rPrChange w:id="2114" w:author="Draft version 2" w:date="2020-04-03T01:44:00Z">
              <w:rPr/>
            </w:rPrChange>
          </w:rPr>
          <w:instrText xml:space="preserve"> PAGEREF _Toc36756737 \h </w:instrText>
        </w:r>
      </w:ins>
      <w:ins w:id="2115" w:author="Draft version 2" w:date="2020-04-02T21:54:00Z">
        <w:r w:rsidRPr="004072B1">
          <w:rPr>
            <w:rPrChange w:id="2116" w:author="Draft version 2" w:date="2020-04-03T01:44:00Z">
              <w:rPr/>
            </w:rPrChange>
          </w:rPr>
        </w:r>
      </w:ins>
      <w:r w:rsidRPr="004072B1">
        <w:rPr>
          <w:rPrChange w:id="2117" w:author="Draft version 2" w:date="2020-04-03T01:44:00Z">
            <w:rPr/>
          </w:rPrChange>
        </w:rPr>
        <w:fldChar w:fldCharType="separate"/>
      </w:r>
      <w:ins w:id="2118" w:author="Draft version 2" w:date="2020-04-02T21:54:00Z">
        <w:r w:rsidRPr="004072B1">
          <w:rPr>
            <w:rPrChange w:id="2119" w:author="Draft version 2" w:date="2020-04-03T01:44:00Z">
              <w:rPr/>
            </w:rPrChange>
          </w:rPr>
          <w:t>92</w:t>
        </w:r>
      </w:ins>
      <w:ins w:id="2120" w:author="Draft version 2" w:date="2020-04-02T21:49:00Z">
        <w:r w:rsidRPr="004072B1">
          <w:rPr>
            <w:rPrChange w:id="2121" w:author="Draft version 2" w:date="2020-04-03T01:44:00Z">
              <w:rPr/>
            </w:rPrChange>
          </w:rPr>
          <w:fldChar w:fldCharType="end"/>
        </w:r>
      </w:ins>
    </w:p>
    <w:p w14:paraId="5614FF09" w14:textId="3275F1A0" w:rsidR="00D1794C" w:rsidRPr="004072B1" w:rsidRDefault="00D1794C">
      <w:pPr>
        <w:pStyle w:val="TOC3"/>
        <w:rPr>
          <w:ins w:id="2122" w:author="Draft version 2" w:date="2020-04-02T21:49:00Z"/>
          <w:rFonts w:asciiTheme="minorHAnsi" w:eastAsiaTheme="minorEastAsia" w:hAnsiTheme="minorHAnsi" w:cstheme="minorBidi"/>
          <w:sz w:val="22"/>
          <w:szCs w:val="22"/>
        </w:rPr>
      </w:pPr>
      <w:ins w:id="2123" w:author="Draft version 2" w:date="2020-04-02T21:49:00Z">
        <w:r w:rsidRPr="004072B1">
          <w:rPr>
            <w:rPrChange w:id="2124" w:author="Draft version 2" w:date="2020-04-03T01:44:00Z">
              <w:rPr>
                <w:rFonts w:eastAsia="MS Mincho"/>
              </w:rPr>
            </w:rPrChange>
          </w:rPr>
          <w:t>5.3.8</w:t>
        </w:r>
        <w:r w:rsidRPr="004072B1">
          <w:rPr>
            <w:rFonts w:asciiTheme="minorHAnsi" w:hAnsiTheme="minorHAnsi" w:cstheme="minorBidi"/>
            <w:sz w:val="22"/>
            <w:szCs w:val="22"/>
            <w:rPrChange w:id="2125" w:author="Draft version 2" w:date="2020-04-03T01:44:00Z">
              <w:rPr>
                <w:rFonts w:asciiTheme="minorHAnsi" w:eastAsiaTheme="minorEastAsia" w:hAnsiTheme="minorHAnsi" w:cstheme="minorBidi"/>
                <w:sz w:val="22"/>
                <w:szCs w:val="22"/>
              </w:rPr>
            </w:rPrChange>
          </w:rPr>
          <w:tab/>
        </w:r>
        <w:r w:rsidRPr="004072B1">
          <w:rPr>
            <w:rFonts w:eastAsia="MS Mincho"/>
            <w:rPrChange w:id="2126" w:author="Draft version 2" w:date="2020-04-03T01:44:00Z">
              <w:rPr>
                <w:rFonts w:eastAsia="MS Mincho"/>
              </w:rPr>
            </w:rPrChange>
          </w:rPr>
          <w:t>RRC connection release</w:t>
        </w:r>
        <w:r w:rsidRPr="004072B1">
          <w:rPr>
            <w:rPrChange w:id="2127" w:author="Draft version 2" w:date="2020-04-03T01:44:00Z">
              <w:rPr/>
            </w:rPrChange>
          </w:rPr>
          <w:tab/>
        </w:r>
        <w:r w:rsidRPr="004072B1">
          <w:fldChar w:fldCharType="begin" w:fldLock="1"/>
        </w:r>
        <w:r w:rsidRPr="004072B1">
          <w:rPr>
            <w:rPrChange w:id="2128" w:author="Draft version 2" w:date="2020-04-03T01:44:00Z">
              <w:rPr/>
            </w:rPrChange>
          </w:rPr>
          <w:instrText xml:space="preserve"> PAGEREF _Toc36756738 \h </w:instrText>
        </w:r>
      </w:ins>
      <w:ins w:id="2129" w:author="Draft version 2" w:date="2020-04-02T21:54:00Z">
        <w:r w:rsidRPr="004072B1">
          <w:rPr>
            <w:rPrChange w:id="2130" w:author="Draft version 2" w:date="2020-04-03T01:44:00Z">
              <w:rPr/>
            </w:rPrChange>
          </w:rPr>
        </w:r>
      </w:ins>
      <w:r w:rsidRPr="004072B1">
        <w:rPr>
          <w:rPrChange w:id="2131" w:author="Draft version 2" w:date="2020-04-03T01:44:00Z">
            <w:rPr/>
          </w:rPrChange>
        </w:rPr>
        <w:fldChar w:fldCharType="separate"/>
      </w:r>
      <w:ins w:id="2132" w:author="Draft version 2" w:date="2020-04-02T21:54:00Z">
        <w:r w:rsidRPr="004072B1">
          <w:rPr>
            <w:rPrChange w:id="2133" w:author="Draft version 2" w:date="2020-04-03T01:44:00Z">
              <w:rPr/>
            </w:rPrChange>
          </w:rPr>
          <w:t>92</w:t>
        </w:r>
      </w:ins>
      <w:ins w:id="2134" w:author="Draft version 2" w:date="2020-04-02T21:49:00Z">
        <w:r w:rsidRPr="004072B1">
          <w:rPr>
            <w:rPrChange w:id="2135" w:author="Draft version 2" w:date="2020-04-03T01:44:00Z">
              <w:rPr/>
            </w:rPrChange>
          </w:rPr>
          <w:fldChar w:fldCharType="end"/>
        </w:r>
      </w:ins>
    </w:p>
    <w:p w14:paraId="7E88D85A" w14:textId="512797C6" w:rsidR="00D1794C" w:rsidRPr="004072B1" w:rsidRDefault="00D1794C">
      <w:pPr>
        <w:pStyle w:val="TOC4"/>
        <w:rPr>
          <w:ins w:id="2136" w:author="Draft version 2" w:date="2020-04-02T21:49:00Z"/>
          <w:rFonts w:asciiTheme="minorHAnsi" w:eastAsiaTheme="minorEastAsia" w:hAnsiTheme="minorHAnsi" w:cstheme="minorBidi"/>
          <w:sz w:val="22"/>
          <w:szCs w:val="22"/>
        </w:rPr>
      </w:pPr>
      <w:ins w:id="2137" w:author="Draft version 2" w:date="2020-04-02T21:49:00Z">
        <w:r w:rsidRPr="004072B1">
          <w:rPr>
            <w:rPrChange w:id="2138" w:author="Draft version 2" w:date="2020-04-03T01:44:00Z">
              <w:rPr/>
            </w:rPrChange>
          </w:rPr>
          <w:t>5.3.8.1</w:t>
        </w:r>
        <w:r w:rsidRPr="004072B1">
          <w:rPr>
            <w:rFonts w:asciiTheme="minorHAnsi" w:eastAsiaTheme="minorEastAsia" w:hAnsiTheme="minorHAnsi" w:cstheme="minorBidi"/>
            <w:sz w:val="22"/>
            <w:szCs w:val="22"/>
            <w:rPrChange w:id="2139" w:author="Draft version 2" w:date="2020-04-03T01:44:00Z">
              <w:rPr>
                <w:rFonts w:asciiTheme="minorHAnsi" w:eastAsiaTheme="minorEastAsia" w:hAnsiTheme="minorHAnsi" w:cstheme="minorBidi"/>
                <w:sz w:val="22"/>
                <w:szCs w:val="22"/>
              </w:rPr>
            </w:rPrChange>
          </w:rPr>
          <w:tab/>
        </w:r>
        <w:r w:rsidRPr="004072B1">
          <w:rPr>
            <w:rPrChange w:id="2140" w:author="Draft version 2" w:date="2020-04-03T01:44:00Z">
              <w:rPr/>
            </w:rPrChange>
          </w:rPr>
          <w:t>General</w:t>
        </w:r>
        <w:r w:rsidRPr="004072B1">
          <w:rPr>
            <w:rPrChange w:id="2141" w:author="Draft version 2" w:date="2020-04-03T01:44:00Z">
              <w:rPr/>
            </w:rPrChange>
          </w:rPr>
          <w:tab/>
        </w:r>
        <w:r w:rsidRPr="004072B1">
          <w:fldChar w:fldCharType="begin" w:fldLock="1"/>
        </w:r>
        <w:r w:rsidRPr="004072B1">
          <w:rPr>
            <w:rPrChange w:id="2142" w:author="Draft version 2" w:date="2020-04-03T01:44:00Z">
              <w:rPr/>
            </w:rPrChange>
          </w:rPr>
          <w:instrText xml:space="preserve"> PAGEREF _Toc36756739 \h </w:instrText>
        </w:r>
      </w:ins>
      <w:ins w:id="2143" w:author="Draft version 2" w:date="2020-04-02T21:54:00Z">
        <w:r w:rsidRPr="004072B1">
          <w:rPr>
            <w:rPrChange w:id="2144" w:author="Draft version 2" w:date="2020-04-03T01:44:00Z">
              <w:rPr/>
            </w:rPrChange>
          </w:rPr>
        </w:r>
      </w:ins>
      <w:r w:rsidRPr="004072B1">
        <w:rPr>
          <w:rPrChange w:id="2145" w:author="Draft version 2" w:date="2020-04-03T01:44:00Z">
            <w:rPr/>
          </w:rPrChange>
        </w:rPr>
        <w:fldChar w:fldCharType="separate"/>
      </w:r>
      <w:ins w:id="2146" w:author="Draft version 2" w:date="2020-04-02T21:54:00Z">
        <w:r w:rsidRPr="004072B1">
          <w:rPr>
            <w:rPrChange w:id="2147" w:author="Draft version 2" w:date="2020-04-03T01:44:00Z">
              <w:rPr/>
            </w:rPrChange>
          </w:rPr>
          <w:t>92</w:t>
        </w:r>
      </w:ins>
      <w:ins w:id="2148" w:author="Draft version 2" w:date="2020-04-02T21:49:00Z">
        <w:r w:rsidRPr="004072B1">
          <w:rPr>
            <w:rPrChange w:id="2149" w:author="Draft version 2" w:date="2020-04-03T01:44:00Z">
              <w:rPr/>
            </w:rPrChange>
          </w:rPr>
          <w:fldChar w:fldCharType="end"/>
        </w:r>
      </w:ins>
    </w:p>
    <w:p w14:paraId="62E0FDF6" w14:textId="2069D366" w:rsidR="00D1794C" w:rsidRPr="004072B1" w:rsidRDefault="00D1794C">
      <w:pPr>
        <w:pStyle w:val="TOC4"/>
        <w:rPr>
          <w:ins w:id="2150" w:author="Draft version 2" w:date="2020-04-02T21:49:00Z"/>
          <w:rFonts w:asciiTheme="minorHAnsi" w:eastAsiaTheme="minorEastAsia" w:hAnsiTheme="minorHAnsi" w:cstheme="minorBidi"/>
          <w:sz w:val="22"/>
          <w:szCs w:val="22"/>
        </w:rPr>
      </w:pPr>
      <w:ins w:id="2151" w:author="Draft version 2" w:date="2020-04-02T21:49:00Z">
        <w:r w:rsidRPr="004072B1">
          <w:rPr>
            <w:rPrChange w:id="2152" w:author="Draft version 2" w:date="2020-04-03T01:44:00Z">
              <w:rPr/>
            </w:rPrChange>
          </w:rPr>
          <w:t>5.3.8.2</w:t>
        </w:r>
        <w:r w:rsidRPr="004072B1">
          <w:rPr>
            <w:rFonts w:asciiTheme="minorHAnsi" w:eastAsiaTheme="minorEastAsia" w:hAnsiTheme="minorHAnsi" w:cstheme="minorBidi"/>
            <w:sz w:val="22"/>
            <w:szCs w:val="22"/>
            <w:rPrChange w:id="2153" w:author="Draft version 2" w:date="2020-04-03T01:44:00Z">
              <w:rPr>
                <w:rFonts w:asciiTheme="minorHAnsi" w:eastAsiaTheme="minorEastAsia" w:hAnsiTheme="minorHAnsi" w:cstheme="minorBidi"/>
                <w:sz w:val="22"/>
                <w:szCs w:val="22"/>
              </w:rPr>
            </w:rPrChange>
          </w:rPr>
          <w:tab/>
        </w:r>
        <w:r w:rsidRPr="004072B1">
          <w:rPr>
            <w:rPrChange w:id="2154" w:author="Draft version 2" w:date="2020-04-03T01:44:00Z">
              <w:rPr/>
            </w:rPrChange>
          </w:rPr>
          <w:t>Initiation</w:t>
        </w:r>
        <w:r w:rsidRPr="004072B1">
          <w:rPr>
            <w:rPrChange w:id="2155" w:author="Draft version 2" w:date="2020-04-03T01:44:00Z">
              <w:rPr/>
            </w:rPrChange>
          </w:rPr>
          <w:tab/>
        </w:r>
        <w:r w:rsidRPr="004072B1">
          <w:fldChar w:fldCharType="begin" w:fldLock="1"/>
        </w:r>
        <w:r w:rsidRPr="004072B1">
          <w:rPr>
            <w:rPrChange w:id="2156" w:author="Draft version 2" w:date="2020-04-03T01:44:00Z">
              <w:rPr/>
            </w:rPrChange>
          </w:rPr>
          <w:instrText xml:space="preserve"> PAGEREF _Toc36756740 \h </w:instrText>
        </w:r>
      </w:ins>
      <w:ins w:id="2157" w:author="Draft version 2" w:date="2020-04-02T21:54:00Z">
        <w:r w:rsidRPr="004072B1">
          <w:rPr>
            <w:rPrChange w:id="2158" w:author="Draft version 2" w:date="2020-04-03T01:44:00Z">
              <w:rPr/>
            </w:rPrChange>
          </w:rPr>
        </w:r>
      </w:ins>
      <w:r w:rsidRPr="004072B1">
        <w:rPr>
          <w:rPrChange w:id="2159" w:author="Draft version 2" w:date="2020-04-03T01:44:00Z">
            <w:rPr/>
          </w:rPrChange>
        </w:rPr>
        <w:fldChar w:fldCharType="separate"/>
      </w:r>
      <w:ins w:id="2160" w:author="Draft version 2" w:date="2020-04-02T21:54:00Z">
        <w:r w:rsidRPr="004072B1">
          <w:rPr>
            <w:rPrChange w:id="2161" w:author="Draft version 2" w:date="2020-04-03T01:44:00Z">
              <w:rPr/>
            </w:rPrChange>
          </w:rPr>
          <w:t>92</w:t>
        </w:r>
      </w:ins>
      <w:ins w:id="2162" w:author="Draft version 2" w:date="2020-04-02T21:49:00Z">
        <w:r w:rsidRPr="004072B1">
          <w:rPr>
            <w:rPrChange w:id="2163" w:author="Draft version 2" w:date="2020-04-03T01:44:00Z">
              <w:rPr/>
            </w:rPrChange>
          </w:rPr>
          <w:fldChar w:fldCharType="end"/>
        </w:r>
      </w:ins>
    </w:p>
    <w:p w14:paraId="6C7BBD93" w14:textId="0B10E2B8" w:rsidR="00D1794C" w:rsidRPr="004072B1" w:rsidRDefault="00D1794C">
      <w:pPr>
        <w:pStyle w:val="TOC4"/>
        <w:rPr>
          <w:ins w:id="2164" w:author="Draft version 2" w:date="2020-04-02T21:49:00Z"/>
          <w:rFonts w:asciiTheme="minorHAnsi" w:eastAsiaTheme="minorEastAsia" w:hAnsiTheme="minorHAnsi" w:cstheme="minorBidi"/>
          <w:sz w:val="22"/>
          <w:szCs w:val="22"/>
        </w:rPr>
      </w:pPr>
      <w:ins w:id="2165" w:author="Draft version 2" w:date="2020-04-02T21:49:00Z">
        <w:r w:rsidRPr="004072B1">
          <w:rPr>
            <w:rPrChange w:id="2166" w:author="Draft version 2" w:date="2020-04-03T01:44:00Z">
              <w:rPr/>
            </w:rPrChange>
          </w:rPr>
          <w:t>5.3.8.3</w:t>
        </w:r>
        <w:r w:rsidRPr="004072B1">
          <w:rPr>
            <w:rFonts w:asciiTheme="minorHAnsi" w:eastAsiaTheme="minorEastAsia" w:hAnsiTheme="minorHAnsi" w:cstheme="minorBidi"/>
            <w:sz w:val="22"/>
            <w:szCs w:val="22"/>
            <w:rPrChange w:id="2167" w:author="Draft version 2" w:date="2020-04-03T01:44:00Z">
              <w:rPr>
                <w:rFonts w:asciiTheme="minorHAnsi" w:eastAsiaTheme="minorEastAsia" w:hAnsiTheme="minorHAnsi" w:cstheme="minorBidi"/>
                <w:sz w:val="22"/>
                <w:szCs w:val="22"/>
              </w:rPr>
            </w:rPrChange>
          </w:rPr>
          <w:tab/>
        </w:r>
        <w:r w:rsidRPr="004072B1">
          <w:rPr>
            <w:rPrChange w:id="2168" w:author="Draft version 2" w:date="2020-04-03T01:44:00Z">
              <w:rPr/>
            </w:rPrChange>
          </w:rPr>
          <w:t xml:space="preserve">Reception of the </w:t>
        </w:r>
        <w:r w:rsidRPr="004072B1">
          <w:rPr>
            <w:i/>
            <w:rPrChange w:id="2169" w:author="Draft version 2" w:date="2020-04-03T01:44:00Z">
              <w:rPr>
                <w:i/>
              </w:rPr>
            </w:rPrChange>
          </w:rPr>
          <w:t>RRCRelease</w:t>
        </w:r>
        <w:r w:rsidRPr="004072B1">
          <w:rPr>
            <w:rPrChange w:id="2170" w:author="Draft version 2" w:date="2020-04-03T01:44:00Z">
              <w:rPr/>
            </w:rPrChange>
          </w:rPr>
          <w:t xml:space="preserve"> by the UE</w:t>
        </w:r>
        <w:r w:rsidRPr="004072B1">
          <w:rPr>
            <w:rPrChange w:id="2171" w:author="Draft version 2" w:date="2020-04-03T01:44:00Z">
              <w:rPr/>
            </w:rPrChange>
          </w:rPr>
          <w:tab/>
        </w:r>
        <w:r w:rsidRPr="004072B1">
          <w:fldChar w:fldCharType="begin" w:fldLock="1"/>
        </w:r>
        <w:r w:rsidRPr="004072B1">
          <w:rPr>
            <w:rPrChange w:id="2172" w:author="Draft version 2" w:date="2020-04-03T01:44:00Z">
              <w:rPr/>
            </w:rPrChange>
          </w:rPr>
          <w:instrText xml:space="preserve"> PAGEREF _Toc36756741 \h </w:instrText>
        </w:r>
      </w:ins>
      <w:ins w:id="2173" w:author="Draft version 2" w:date="2020-04-02T21:54:00Z">
        <w:r w:rsidRPr="004072B1">
          <w:rPr>
            <w:rPrChange w:id="2174" w:author="Draft version 2" w:date="2020-04-03T01:44:00Z">
              <w:rPr/>
            </w:rPrChange>
          </w:rPr>
        </w:r>
      </w:ins>
      <w:r w:rsidRPr="004072B1">
        <w:rPr>
          <w:rPrChange w:id="2175" w:author="Draft version 2" w:date="2020-04-03T01:44:00Z">
            <w:rPr/>
          </w:rPrChange>
        </w:rPr>
        <w:fldChar w:fldCharType="separate"/>
      </w:r>
      <w:ins w:id="2176" w:author="Draft version 2" w:date="2020-04-02T21:54:00Z">
        <w:r w:rsidRPr="004072B1">
          <w:rPr>
            <w:rPrChange w:id="2177" w:author="Draft version 2" w:date="2020-04-03T01:44:00Z">
              <w:rPr/>
            </w:rPrChange>
          </w:rPr>
          <w:t>92</w:t>
        </w:r>
      </w:ins>
      <w:ins w:id="2178" w:author="Draft version 2" w:date="2020-04-02T21:49:00Z">
        <w:r w:rsidRPr="004072B1">
          <w:rPr>
            <w:rPrChange w:id="2179" w:author="Draft version 2" w:date="2020-04-03T01:44:00Z">
              <w:rPr/>
            </w:rPrChange>
          </w:rPr>
          <w:fldChar w:fldCharType="end"/>
        </w:r>
      </w:ins>
    </w:p>
    <w:p w14:paraId="6224B03A" w14:textId="178AEA73" w:rsidR="00D1794C" w:rsidRPr="004072B1" w:rsidRDefault="00D1794C">
      <w:pPr>
        <w:pStyle w:val="TOC4"/>
        <w:rPr>
          <w:ins w:id="2180" w:author="Draft version 2" w:date="2020-04-02T21:49:00Z"/>
          <w:rFonts w:asciiTheme="minorHAnsi" w:eastAsiaTheme="minorEastAsia" w:hAnsiTheme="minorHAnsi" w:cstheme="minorBidi"/>
          <w:sz w:val="22"/>
          <w:szCs w:val="22"/>
        </w:rPr>
      </w:pPr>
      <w:ins w:id="2181" w:author="Draft version 2" w:date="2020-04-02T21:49:00Z">
        <w:r w:rsidRPr="004072B1">
          <w:rPr>
            <w:rPrChange w:id="2182" w:author="Draft version 2" w:date="2020-04-03T01:44:00Z">
              <w:rPr/>
            </w:rPrChange>
          </w:rPr>
          <w:t>5.3.8.4</w:t>
        </w:r>
        <w:r w:rsidRPr="004072B1">
          <w:rPr>
            <w:rFonts w:asciiTheme="minorHAnsi" w:eastAsiaTheme="minorEastAsia" w:hAnsiTheme="minorHAnsi" w:cstheme="minorBidi"/>
            <w:sz w:val="22"/>
            <w:szCs w:val="22"/>
            <w:rPrChange w:id="2183" w:author="Draft version 2" w:date="2020-04-03T01:44:00Z">
              <w:rPr>
                <w:rFonts w:asciiTheme="minorHAnsi" w:eastAsiaTheme="minorEastAsia" w:hAnsiTheme="minorHAnsi" w:cstheme="minorBidi"/>
                <w:sz w:val="22"/>
                <w:szCs w:val="22"/>
              </w:rPr>
            </w:rPrChange>
          </w:rPr>
          <w:tab/>
        </w:r>
        <w:r w:rsidRPr="004072B1">
          <w:rPr>
            <w:rPrChange w:id="2184" w:author="Draft version 2" w:date="2020-04-03T01:44:00Z">
              <w:rPr/>
            </w:rPrChange>
          </w:rPr>
          <w:t>T320 expiry</w:t>
        </w:r>
        <w:r w:rsidRPr="004072B1">
          <w:rPr>
            <w:rPrChange w:id="2185" w:author="Draft version 2" w:date="2020-04-03T01:44:00Z">
              <w:rPr/>
            </w:rPrChange>
          </w:rPr>
          <w:tab/>
        </w:r>
        <w:r w:rsidRPr="004072B1">
          <w:fldChar w:fldCharType="begin" w:fldLock="1"/>
        </w:r>
        <w:r w:rsidRPr="004072B1">
          <w:rPr>
            <w:rPrChange w:id="2186" w:author="Draft version 2" w:date="2020-04-03T01:44:00Z">
              <w:rPr/>
            </w:rPrChange>
          </w:rPr>
          <w:instrText xml:space="preserve"> PAGEREF _Toc36756742 \h </w:instrText>
        </w:r>
      </w:ins>
      <w:ins w:id="2187" w:author="Draft version 2" w:date="2020-04-02T21:54:00Z">
        <w:r w:rsidRPr="004072B1">
          <w:rPr>
            <w:rPrChange w:id="2188" w:author="Draft version 2" w:date="2020-04-03T01:44:00Z">
              <w:rPr/>
            </w:rPrChange>
          </w:rPr>
        </w:r>
      </w:ins>
      <w:r w:rsidRPr="004072B1">
        <w:rPr>
          <w:rPrChange w:id="2189" w:author="Draft version 2" w:date="2020-04-03T01:44:00Z">
            <w:rPr/>
          </w:rPrChange>
        </w:rPr>
        <w:fldChar w:fldCharType="separate"/>
      </w:r>
      <w:ins w:id="2190" w:author="Draft version 2" w:date="2020-04-02T21:54:00Z">
        <w:r w:rsidRPr="004072B1">
          <w:rPr>
            <w:rPrChange w:id="2191" w:author="Draft version 2" w:date="2020-04-03T01:44:00Z">
              <w:rPr/>
            </w:rPrChange>
          </w:rPr>
          <w:t>95</w:t>
        </w:r>
      </w:ins>
      <w:ins w:id="2192" w:author="Draft version 2" w:date="2020-04-02T21:49:00Z">
        <w:r w:rsidRPr="004072B1">
          <w:rPr>
            <w:rPrChange w:id="2193" w:author="Draft version 2" w:date="2020-04-03T01:44:00Z">
              <w:rPr/>
            </w:rPrChange>
          </w:rPr>
          <w:fldChar w:fldCharType="end"/>
        </w:r>
      </w:ins>
    </w:p>
    <w:p w14:paraId="34899CC7" w14:textId="5ADED8CD" w:rsidR="00D1794C" w:rsidRPr="004072B1" w:rsidRDefault="00D1794C">
      <w:pPr>
        <w:pStyle w:val="TOC4"/>
        <w:rPr>
          <w:ins w:id="2194" w:author="Draft version 2" w:date="2020-04-02T21:49:00Z"/>
          <w:rFonts w:asciiTheme="minorHAnsi" w:eastAsiaTheme="minorEastAsia" w:hAnsiTheme="minorHAnsi" w:cstheme="minorBidi"/>
          <w:sz w:val="22"/>
          <w:szCs w:val="22"/>
        </w:rPr>
      </w:pPr>
      <w:ins w:id="2195" w:author="Draft version 2" w:date="2020-04-02T21:49:00Z">
        <w:r w:rsidRPr="004072B1">
          <w:rPr>
            <w:rPrChange w:id="2196" w:author="Draft version 2" w:date="2020-04-03T01:44:00Z">
              <w:rPr/>
            </w:rPrChange>
          </w:rPr>
          <w:t>5.3.8.5</w:t>
        </w:r>
        <w:r w:rsidRPr="004072B1">
          <w:rPr>
            <w:rFonts w:asciiTheme="minorHAnsi" w:eastAsiaTheme="minorEastAsia" w:hAnsiTheme="minorHAnsi" w:cstheme="minorBidi"/>
            <w:sz w:val="22"/>
            <w:szCs w:val="22"/>
            <w:rPrChange w:id="2197" w:author="Draft version 2" w:date="2020-04-03T01:44:00Z">
              <w:rPr>
                <w:rFonts w:asciiTheme="minorHAnsi" w:eastAsiaTheme="minorEastAsia" w:hAnsiTheme="minorHAnsi" w:cstheme="minorBidi"/>
                <w:sz w:val="22"/>
                <w:szCs w:val="22"/>
              </w:rPr>
            </w:rPrChange>
          </w:rPr>
          <w:tab/>
        </w:r>
        <w:r w:rsidRPr="004072B1">
          <w:rPr>
            <w:rPrChange w:id="2198" w:author="Draft version 2" w:date="2020-04-03T01:44:00Z">
              <w:rPr/>
            </w:rPrChange>
          </w:rPr>
          <w:t xml:space="preserve">UE actions upon the expiry of </w:t>
        </w:r>
        <w:r w:rsidRPr="004072B1">
          <w:rPr>
            <w:i/>
            <w:rPrChange w:id="2199" w:author="Draft version 2" w:date="2020-04-03T01:44:00Z">
              <w:rPr>
                <w:i/>
              </w:rPr>
            </w:rPrChange>
          </w:rPr>
          <w:t>DataInactivityTimer</w:t>
        </w:r>
        <w:r w:rsidRPr="004072B1">
          <w:rPr>
            <w:rPrChange w:id="2200" w:author="Draft version 2" w:date="2020-04-03T01:44:00Z">
              <w:rPr/>
            </w:rPrChange>
          </w:rPr>
          <w:tab/>
        </w:r>
        <w:r w:rsidRPr="004072B1">
          <w:fldChar w:fldCharType="begin" w:fldLock="1"/>
        </w:r>
        <w:r w:rsidRPr="004072B1">
          <w:rPr>
            <w:rPrChange w:id="2201" w:author="Draft version 2" w:date="2020-04-03T01:44:00Z">
              <w:rPr/>
            </w:rPrChange>
          </w:rPr>
          <w:instrText xml:space="preserve"> PAGEREF _Toc36756743 \h </w:instrText>
        </w:r>
      </w:ins>
      <w:ins w:id="2202" w:author="Draft version 2" w:date="2020-04-02T21:54:00Z">
        <w:r w:rsidRPr="004072B1">
          <w:rPr>
            <w:rPrChange w:id="2203" w:author="Draft version 2" w:date="2020-04-03T01:44:00Z">
              <w:rPr/>
            </w:rPrChange>
          </w:rPr>
        </w:r>
      </w:ins>
      <w:r w:rsidRPr="004072B1">
        <w:rPr>
          <w:rPrChange w:id="2204" w:author="Draft version 2" w:date="2020-04-03T01:44:00Z">
            <w:rPr/>
          </w:rPrChange>
        </w:rPr>
        <w:fldChar w:fldCharType="separate"/>
      </w:r>
      <w:ins w:id="2205" w:author="Draft version 2" w:date="2020-04-02T21:54:00Z">
        <w:r w:rsidRPr="004072B1">
          <w:rPr>
            <w:rPrChange w:id="2206" w:author="Draft version 2" w:date="2020-04-03T01:44:00Z">
              <w:rPr/>
            </w:rPrChange>
          </w:rPr>
          <w:t>95</w:t>
        </w:r>
      </w:ins>
      <w:ins w:id="2207" w:author="Draft version 2" w:date="2020-04-02T21:49:00Z">
        <w:r w:rsidRPr="004072B1">
          <w:rPr>
            <w:rPrChange w:id="2208" w:author="Draft version 2" w:date="2020-04-03T01:44:00Z">
              <w:rPr/>
            </w:rPrChange>
          </w:rPr>
          <w:fldChar w:fldCharType="end"/>
        </w:r>
      </w:ins>
    </w:p>
    <w:p w14:paraId="1E5053DD" w14:textId="319C071A" w:rsidR="00D1794C" w:rsidRPr="004072B1" w:rsidRDefault="00D1794C">
      <w:pPr>
        <w:pStyle w:val="TOC3"/>
        <w:rPr>
          <w:ins w:id="2209" w:author="Draft version 2" w:date="2020-04-02T21:49:00Z"/>
          <w:rFonts w:asciiTheme="minorHAnsi" w:eastAsiaTheme="minorEastAsia" w:hAnsiTheme="minorHAnsi" w:cstheme="minorBidi"/>
          <w:sz w:val="22"/>
          <w:szCs w:val="22"/>
        </w:rPr>
      </w:pPr>
      <w:ins w:id="2210" w:author="Draft version 2" w:date="2020-04-02T21:49:00Z">
        <w:r w:rsidRPr="004072B1">
          <w:rPr>
            <w:rPrChange w:id="2211" w:author="Draft version 2" w:date="2020-04-03T01:44:00Z">
              <w:rPr>
                <w:rFonts w:eastAsia="MS Mincho"/>
              </w:rPr>
            </w:rPrChange>
          </w:rPr>
          <w:t>5.3.9</w:t>
        </w:r>
        <w:r w:rsidRPr="004072B1">
          <w:rPr>
            <w:rFonts w:asciiTheme="minorHAnsi" w:hAnsiTheme="minorHAnsi" w:cstheme="minorBidi"/>
            <w:sz w:val="22"/>
            <w:szCs w:val="22"/>
            <w:rPrChange w:id="2212" w:author="Draft version 2" w:date="2020-04-03T01:44:00Z">
              <w:rPr>
                <w:rFonts w:asciiTheme="minorHAnsi" w:eastAsiaTheme="minorEastAsia" w:hAnsiTheme="minorHAnsi" w:cstheme="minorBidi"/>
                <w:sz w:val="22"/>
                <w:szCs w:val="22"/>
              </w:rPr>
            </w:rPrChange>
          </w:rPr>
          <w:tab/>
        </w:r>
        <w:r w:rsidRPr="004072B1">
          <w:rPr>
            <w:rFonts w:eastAsia="MS Mincho"/>
            <w:rPrChange w:id="2213" w:author="Draft version 2" w:date="2020-04-03T01:44:00Z">
              <w:rPr>
                <w:rFonts w:eastAsia="MS Mincho"/>
              </w:rPr>
            </w:rPrChange>
          </w:rPr>
          <w:t>RRC connection release requested by upper layers</w:t>
        </w:r>
        <w:r w:rsidRPr="004072B1">
          <w:rPr>
            <w:rPrChange w:id="2214" w:author="Draft version 2" w:date="2020-04-03T01:44:00Z">
              <w:rPr/>
            </w:rPrChange>
          </w:rPr>
          <w:tab/>
        </w:r>
        <w:r w:rsidRPr="004072B1">
          <w:fldChar w:fldCharType="begin" w:fldLock="1"/>
        </w:r>
        <w:r w:rsidRPr="004072B1">
          <w:rPr>
            <w:rPrChange w:id="2215" w:author="Draft version 2" w:date="2020-04-03T01:44:00Z">
              <w:rPr/>
            </w:rPrChange>
          </w:rPr>
          <w:instrText xml:space="preserve"> PAGEREF _Toc36756744 \h </w:instrText>
        </w:r>
      </w:ins>
      <w:ins w:id="2216" w:author="Draft version 2" w:date="2020-04-02T21:54:00Z">
        <w:r w:rsidRPr="004072B1">
          <w:rPr>
            <w:rPrChange w:id="2217" w:author="Draft version 2" w:date="2020-04-03T01:44:00Z">
              <w:rPr/>
            </w:rPrChange>
          </w:rPr>
        </w:r>
      </w:ins>
      <w:r w:rsidRPr="004072B1">
        <w:rPr>
          <w:rPrChange w:id="2218" w:author="Draft version 2" w:date="2020-04-03T01:44:00Z">
            <w:rPr/>
          </w:rPrChange>
        </w:rPr>
        <w:fldChar w:fldCharType="separate"/>
      </w:r>
      <w:ins w:id="2219" w:author="Draft version 2" w:date="2020-04-02T21:54:00Z">
        <w:r w:rsidRPr="004072B1">
          <w:rPr>
            <w:rPrChange w:id="2220" w:author="Draft version 2" w:date="2020-04-03T01:44:00Z">
              <w:rPr/>
            </w:rPrChange>
          </w:rPr>
          <w:t>95</w:t>
        </w:r>
      </w:ins>
      <w:ins w:id="2221" w:author="Draft version 2" w:date="2020-04-02T21:49:00Z">
        <w:r w:rsidRPr="004072B1">
          <w:rPr>
            <w:rPrChange w:id="2222" w:author="Draft version 2" w:date="2020-04-03T01:44:00Z">
              <w:rPr/>
            </w:rPrChange>
          </w:rPr>
          <w:fldChar w:fldCharType="end"/>
        </w:r>
      </w:ins>
    </w:p>
    <w:p w14:paraId="0AAE0966" w14:textId="6FF7190D" w:rsidR="00D1794C" w:rsidRPr="004072B1" w:rsidRDefault="00D1794C">
      <w:pPr>
        <w:pStyle w:val="TOC4"/>
        <w:rPr>
          <w:ins w:id="2223" w:author="Draft version 2" w:date="2020-04-02T21:49:00Z"/>
          <w:rFonts w:asciiTheme="minorHAnsi" w:eastAsiaTheme="minorEastAsia" w:hAnsiTheme="minorHAnsi" w:cstheme="minorBidi"/>
          <w:sz w:val="22"/>
          <w:szCs w:val="22"/>
        </w:rPr>
      </w:pPr>
      <w:ins w:id="2224" w:author="Draft version 2" w:date="2020-04-02T21:49:00Z">
        <w:r w:rsidRPr="004072B1">
          <w:rPr>
            <w:rPrChange w:id="2225" w:author="Draft version 2" w:date="2020-04-03T01:44:00Z">
              <w:rPr/>
            </w:rPrChange>
          </w:rPr>
          <w:t>5.3.9.1</w:t>
        </w:r>
        <w:r w:rsidRPr="004072B1">
          <w:rPr>
            <w:rFonts w:asciiTheme="minorHAnsi" w:eastAsiaTheme="minorEastAsia" w:hAnsiTheme="minorHAnsi" w:cstheme="minorBidi"/>
            <w:sz w:val="22"/>
            <w:szCs w:val="22"/>
            <w:rPrChange w:id="2226" w:author="Draft version 2" w:date="2020-04-03T01:44:00Z">
              <w:rPr>
                <w:rFonts w:asciiTheme="minorHAnsi" w:eastAsiaTheme="minorEastAsia" w:hAnsiTheme="minorHAnsi" w:cstheme="minorBidi"/>
                <w:sz w:val="22"/>
                <w:szCs w:val="22"/>
              </w:rPr>
            </w:rPrChange>
          </w:rPr>
          <w:tab/>
        </w:r>
        <w:r w:rsidRPr="004072B1">
          <w:rPr>
            <w:rPrChange w:id="2227" w:author="Draft version 2" w:date="2020-04-03T01:44:00Z">
              <w:rPr/>
            </w:rPrChange>
          </w:rPr>
          <w:t>General</w:t>
        </w:r>
        <w:r w:rsidRPr="004072B1">
          <w:rPr>
            <w:rPrChange w:id="2228" w:author="Draft version 2" w:date="2020-04-03T01:44:00Z">
              <w:rPr/>
            </w:rPrChange>
          </w:rPr>
          <w:tab/>
        </w:r>
        <w:r w:rsidRPr="004072B1">
          <w:fldChar w:fldCharType="begin" w:fldLock="1"/>
        </w:r>
        <w:r w:rsidRPr="004072B1">
          <w:rPr>
            <w:rPrChange w:id="2229" w:author="Draft version 2" w:date="2020-04-03T01:44:00Z">
              <w:rPr/>
            </w:rPrChange>
          </w:rPr>
          <w:instrText xml:space="preserve"> PAGEREF _Toc36756745 \h </w:instrText>
        </w:r>
      </w:ins>
      <w:ins w:id="2230" w:author="Draft version 2" w:date="2020-04-02T21:54:00Z">
        <w:r w:rsidRPr="004072B1">
          <w:rPr>
            <w:rPrChange w:id="2231" w:author="Draft version 2" w:date="2020-04-03T01:44:00Z">
              <w:rPr/>
            </w:rPrChange>
          </w:rPr>
        </w:r>
      </w:ins>
      <w:r w:rsidRPr="004072B1">
        <w:rPr>
          <w:rPrChange w:id="2232" w:author="Draft version 2" w:date="2020-04-03T01:44:00Z">
            <w:rPr/>
          </w:rPrChange>
        </w:rPr>
        <w:fldChar w:fldCharType="separate"/>
      </w:r>
      <w:ins w:id="2233" w:author="Draft version 2" w:date="2020-04-02T21:54:00Z">
        <w:r w:rsidRPr="004072B1">
          <w:rPr>
            <w:rPrChange w:id="2234" w:author="Draft version 2" w:date="2020-04-03T01:44:00Z">
              <w:rPr/>
            </w:rPrChange>
          </w:rPr>
          <w:t>95</w:t>
        </w:r>
      </w:ins>
      <w:ins w:id="2235" w:author="Draft version 2" w:date="2020-04-02T21:49:00Z">
        <w:r w:rsidRPr="004072B1">
          <w:rPr>
            <w:rPrChange w:id="2236" w:author="Draft version 2" w:date="2020-04-03T01:44:00Z">
              <w:rPr/>
            </w:rPrChange>
          </w:rPr>
          <w:fldChar w:fldCharType="end"/>
        </w:r>
      </w:ins>
    </w:p>
    <w:p w14:paraId="51AB45CD" w14:textId="42DB9D59" w:rsidR="00D1794C" w:rsidRPr="004072B1" w:rsidRDefault="00D1794C">
      <w:pPr>
        <w:pStyle w:val="TOC4"/>
        <w:rPr>
          <w:ins w:id="2237" w:author="Draft version 2" w:date="2020-04-02T21:49:00Z"/>
          <w:rFonts w:asciiTheme="minorHAnsi" w:eastAsiaTheme="minorEastAsia" w:hAnsiTheme="minorHAnsi" w:cstheme="minorBidi"/>
          <w:sz w:val="22"/>
          <w:szCs w:val="22"/>
        </w:rPr>
      </w:pPr>
      <w:ins w:id="2238" w:author="Draft version 2" w:date="2020-04-02T21:49:00Z">
        <w:r w:rsidRPr="004072B1">
          <w:rPr>
            <w:rPrChange w:id="2239" w:author="Draft version 2" w:date="2020-04-03T01:44:00Z">
              <w:rPr/>
            </w:rPrChange>
          </w:rPr>
          <w:t>5.3.9.2</w:t>
        </w:r>
        <w:r w:rsidRPr="004072B1">
          <w:rPr>
            <w:rFonts w:asciiTheme="minorHAnsi" w:eastAsiaTheme="minorEastAsia" w:hAnsiTheme="minorHAnsi" w:cstheme="minorBidi"/>
            <w:sz w:val="22"/>
            <w:szCs w:val="22"/>
            <w:rPrChange w:id="2240" w:author="Draft version 2" w:date="2020-04-03T01:44:00Z">
              <w:rPr>
                <w:rFonts w:asciiTheme="minorHAnsi" w:eastAsiaTheme="minorEastAsia" w:hAnsiTheme="minorHAnsi" w:cstheme="minorBidi"/>
                <w:sz w:val="22"/>
                <w:szCs w:val="22"/>
              </w:rPr>
            </w:rPrChange>
          </w:rPr>
          <w:tab/>
        </w:r>
        <w:r w:rsidRPr="004072B1">
          <w:rPr>
            <w:rPrChange w:id="2241" w:author="Draft version 2" w:date="2020-04-03T01:44:00Z">
              <w:rPr/>
            </w:rPrChange>
          </w:rPr>
          <w:t>Initiation</w:t>
        </w:r>
        <w:r w:rsidRPr="004072B1">
          <w:rPr>
            <w:rPrChange w:id="2242" w:author="Draft version 2" w:date="2020-04-03T01:44:00Z">
              <w:rPr/>
            </w:rPrChange>
          </w:rPr>
          <w:tab/>
        </w:r>
        <w:r w:rsidRPr="004072B1">
          <w:fldChar w:fldCharType="begin" w:fldLock="1"/>
        </w:r>
        <w:r w:rsidRPr="004072B1">
          <w:rPr>
            <w:rPrChange w:id="2243" w:author="Draft version 2" w:date="2020-04-03T01:44:00Z">
              <w:rPr/>
            </w:rPrChange>
          </w:rPr>
          <w:instrText xml:space="preserve"> PAGEREF _Toc36756746 \h </w:instrText>
        </w:r>
      </w:ins>
      <w:ins w:id="2244" w:author="Draft version 2" w:date="2020-04-02T21:54:00Z">
        <w:r w:rsidRPr="004072B1">
          <w:rPr>
            <w:rPrChange w:id="2245" w:author="Draft version 2" w:date="2020-04-03T01:44:00Z">
              <w:rPr/>
            </w:rPrChange>
          </w:rPr>
        </w:r>
      </w:ins>
      <w:r w:rsidRPr="004072B1">
        <w:rPr>
          <w:rPrChange w:id="2246" w:author="Draft version 2" w:date="2020-04-03T01:44:00Z">
            <w:rPr/>
          </w:rPrChange>
        </w:rPr>
        <w:fldChar w:fldCharType="separate"/>
      </w:r>
      <w:ins w:id="2247" w:author="Draft version 2" w:date="2020-04-02T21:54:00Z">
        <w:r w:rsidRPr="004072B1">
          <w:rPr>
            <w:rPrChange w:id="2248" w:author="Draft version 2" w:date="2020-04-03T01:44:00Z">
              <w:rPr/>
            </w:rPrChange>
          </w:rPr>
          <w:t>95</w:t>
        </w:r>
      </w:ins>
      <w:ins w:id="2249" w:author="Draft version 2" w:date="2020-04-02T21:49:00Z">
        <w:r w:rsidRPr="004072B1">
          <w:rPr>
            <w:rPrChange w:id="2250" w:author="Draft version 2" w:date="2020-04-03T01:44:00Z">
              <w:rPr/>
            </w:rPrChange>
          </w:rPr>
          <w:fldChar w:fldCharType="end"/>
        </w:r>
      </w:ins>
    </w:p>
    <w:p w14:paraId="32A1A8B5" w14:textId="22F6F6ED" w:rsidR="00D1794C" w:rsidRPr="004072B1" w:rsidRDefault="00D1794C">
      <w:pPr>
        <w:pStyle w:val="TOC3"/>
        <w:rPr>
          <w:ins w:id="2251" w:author="Draft version 2" w:date="2020-04-02T21:49:00Z"/>
          <w:rFonts w:asciiTheme="minorHAnsi" w:eastAsiaTheme="minorEastAsia" w:hAnsiTheme="minorHAnsi" w:cstheme="minorBidi"/>
          <w:sz w:val="22"/>
          <w:szCs w:val="22"/>
        </w:rPr>
      </w:pPr>
      <w:ins w:id="2252" w:author="Draft version 2" w:date="2020-04-02T21:49:00Z">
        <w:r w:rsidRPr="004072B1">
          <w:rPr>
            <w:rPrChange w:id="2253" w:author="Draft version 2" w:date="2020-04-03T01:44:00Z">
              <w:rPr/>
            </w:rPrChange>
          </w:rPr>
          <w:t>5.3.10</w:t>
        </w:r>
        <w:r w:rsidRPr="004072B1">
          <w:rPr>
            <w:rFonts w:asciiTheme="minorHAnsi" w:eastAsiaTheme="minorEastAsia" w:hAnsiTheme="minorHAnsi" w:cstheme="minorBidi"/>
            <w:sz w:val="22"/>
            <w:szCs w:val="22"/>
            <w:rPrChange w:id="2254" w:author="Draft version 2" w:date="2020-04-03T01:44:00Z">
              <w:rPr>
                <w:rFonts w:asciiTheme="minorHAnsi" w:eastAsiaTheme="minorEastAsia" w:hAnsiTheme="minorHAnsi" w:cstheme="minorBidi"/>
                <w:sz w:val="22"/>
                <w:szCs w:val="22"/>
              </w:rPr>
            </w:rPrChange>
          </w:rPr>
          <w:tab/>
        </w:r>
        <w:r w:rsidRPr="004072B1">
          <w:rPr>
            <w:rPrChange w:id="2255" w:author="Draft version 2" w:date="2020-04-03T01:44:00Z">
              <w:rPr/>
            </w:rPrChange>
          </w:rPr>
          <w:t>Radio link failure related actions</w:t>
        </w:r>
        <w:r w:rsidRPr="004072B1">
          <w:rPr>
            <w:rPrChange w:id="2256" w:author="Draft version 2" w:date="2020-04-03T01:44:00Z">
              <w:rPr/>
            </w:rPrChange>
          </w:rPr>
          <w:tab/>
        </w:r>
        <w:r w:rsidRPr="004072B1">
          <w:fldChar w:fldCharType="begin" w:fldLock="1"/>
        </w:r>
        <w:r w:rsidRPr="004072B1">
          <w:rPr>
            <w:rPrChange w:id="2257" w:author="Draft version 2" w:date="2020-04-03T01:44:00Z">
              <w:rPr/>
            </w:rPrChange>
          </w:rPr>
          <w:instrText xml:space="preserve"> PAGEREF _Toc36756747 \h </w:instrText>
        </w:r>
      </w:ins>
      <w:ins w:id="2258" w:author="Draft version 2" w:date="2020-04-02T21:54:00Z">
        <w:r w:rsidRPr="004072B1">
          <w:rPr>
            <w:rPrChange w:id="2259" w:author="Draft version 2" w:date="2020-04-03T01:44:00Z">
              <w:rPr/>
            </w:rPrChange>
          </w:rPr>
        </w:r>
      </w:ins>
      <w:r w:rsidRPr="004072B1">
        <w:rPr>
          <w:rPrChange w:id="2260" w:author="Draft version 2" w:date="2020-04-03T01:44:00Z">
            <w:rPr/>
          </w:rPrChange>
        </w:rPr>
        <w:fldChar w:fldCharType="separate"/>
      </w:r>
      <w:ins w:id="2261" w:author="Draft version 2" w:date="2020-04-02T21:54:00Z">
        <w:r w:rsidRPr="004072B1">
          <w:rPr>
            <w:rPrChange w:id="2262" w:author="Draft version 2" w:date="2020-04-03T01:44:00Z">
              <w:rPr/>
            </w:rPrChange>
          </w:rPr>
          <w:t>95</w:t>
        </w:r>
      </w:ins>
      <w:ins w:id="2263" w:author="Draft version 2" w:date="2020-04-02T21:49:00Z">
        <w:r w:rsidRPr="004072B1">
          <w:rPr>
            <w:rPrChange w:id="2264" w:author="Draft version 2" w:date="2020-04-03T01:44:00Z">
              <w:rPr/>
            </w:rPrChange>
          </w:rPr>
          <w:fldChar w:fldCharType="end"/>
        </w:r>
      </w:ins>
    </w:p>
    <w:p w14:paraId="7ED1FC6B" w14:textId="44B24B45" w:rsidR="00D1794C" w:rsidRPr="004072B1" w:rsidRDefault="00D1794C">
      <w:pPr>
        <w:pStyle w:val="TOC4"/>
        <w:rPr>
          <w:ins w:id="2265" w:author="Draft version 2" w:date="2020-04-02T21:49:00Z"/>
          <w:rFonts w:asciiTheme="minorHAnsi" w:eastAsiaTheme="minorEastAsia" w:hAnsiTheme="minorHAnsi" w:cstheme="minorBidi"/>
          <w:sz w:val="22"/>
          <w:szCs w:val="22"/>
        </w:rPr>
      </w:pPr>
      <w:ins w:id="2266" w:author="Draft version 2" w:date="2020-04-02T21:49:00Z">
        <w:r w:rsidRPr="004072B1">
          <w:rPr>
            <w:rPrChange w:id="2267" w:author="Draft version 2" w:date="2020-04-03T01:44:00Z">
              <w:rPr>
                <w:rFonts w:eastAsia="MS Mincho"/>
              </w:rPr>
            </w:rPrChange>
          </w:rPr>
          <w:t>5.3.10.1</w:t>
        </w:r>
        <w:r w:rsidRPr="004072B1">
          <w:rPr>
            <w:rFonts w:asciiTheme="minorHAnsi" w:hAnsiTheme="minorHAnsi" w:cstheme="minorBidi"/>
            <w:sz w:val="22"/>
            <w:szCs w:val="22"/>
            <w:rPrChange w:id="2268" w:author="Draft version 2" w:date="2020-04-03T01:44:00Z">
              <w:rPr>
                <w:rFonts w:asciiTheme="minorHAnsi" w:eastAsiaTheme="minorEastAsia" w:hAnsiTheme="minorHAnsi" w:cstheme="minorBidi"/>
                <w:sz w:val="22"/>
                <w:szCs w:val="22"/>
              </w:rPr>
            </w:rPrChange>
          </w:rPr>
          <w:tab/>
        </w:r>
        <w:r w:rsidRPr="004072B1">
          <w:rPr>
            <w:rFonts w:eastAsia="MS Mincho"/>
            <w:rPrChange w:id="2269" w:author="Draft version 2" w:date="2020-04-03T01:44:00Z">
              <w:rPr>
                <w:rFonts w:eastAsia="MS Mincho"/>
              </w:rPr>
            </w:rPrChange>
          </w:rPr>
          <w:t>Detection of physical layer problems in RRC_CONNECTED</w:t>
        </w:r>
        <w:r w:rsidRPr="004072B1">
          <w:rPr>
            <w:rPrChange w:id="2270" w:author="Draft version 2" w:date="2020-04-03T01:44:00Z">
              <w:rPr/>
            </w:rPrChange>
          </w:rPr>
          <w:tab/>
        </w:r>
        <w:r w:rsidRPr="004072B1">
          <w:fldChar w:fldCharType="begin" w:fldLock="1"/>
        </w:r>
        <w:r w:rsidRPr="004072B1">
          <w:rPr>
            <w:rPrChange w:id="2271" w:author="Draft version 2" w:date="2020-04-03T01:44:00Z">
              <w:rPr/>
            </w:rPrChange>
          </w:rPr>
          <w:instrText xml:space="preserve"> PAGEREF _Toc36756748 \h </w:instrText>
        </w:r>
      </w:ins>
      <w:ins w:id="2272" w:author="Draft version 2" w:date="2020-04-02T21:54:00Z">
        <w:r w:rsidRPr="004072B1">
          <w:rPr>
            <w:rPrChange w:id="2273" w:author="Draft version 2" w:date="2020-04-03T01:44:00Z">
              <w:rPr/>
            </w:rPrChange>
          </w:rPr>
        </w:r>
      </w:ins>
      <w:r w:rsidRPr="004072B1">
        <w:rPr>
          <w:rPrChange w:id="2274" w:author="Draft version 2" w:date="2020-04-03T01:44:00Z">
            <w:rPr/>
          </w:rPrChange>
        </w:rPr>
        <w:fldChar w:fldCharType="separate"/>
      </w:r>
      <w:ins w:id="2275" w:author="Draft version 2" w:date="2020-04-02T21:54:00Z">
        <w:r w:rsidRPr="004072B1">
          <w:rPr>
            <w:rPrChange w:id="2276" w:author="Draft version 2" w:date="2020-04-03T01:44:00Z">
              <w:rPr/>
            </w:rPrChange>
          </w:rPr>
          <w:t>95</w:t>
        </w:r>
      </w:ins>
      <w:ins w:id="2277" w:author="Draft version 2" w:date="2020-04-02T21:49:00Z">
        <w:r w:rsidRPr="004072B1">
          <w:rPr>
            <w:rPrChange w:id="2278" w:author="Draft version 2" w:date="2020-04-03T01:44:00Z">
              <w:rPr/>
            </w:rPrChange>
          </w:rPr>
          <w:fldChar w:fldCharType="end"/>
        </w:r>
      </w:ins>
    </w:p>
    <w:p w14:paraId="58CD9ED0" w14:textId="24840128" w:rsidR="00D1794C" w:rsidRPr="004072B1" w:rsidRDefault="00D1794C">
      <w:pPr>
        <w:pStyle w:val="TOC4"/>
        <w:rPr>
          <w:ins w:id="2279" w:author="Draft version 2" w:date="2020-04-02T21:49:00Z"/>
          <w:rFonts w:asciiTheme="minorHAnsi" w:eastAsiaTheme="minorEastAsia" w:hAnsiTheme="minorHAnsi" w:cstheme="minorBidi"/>
          <w:sz w:val="22"/>
          <w:szCs w:val="22"/>
        </w:rPr>
      </w:pPr>
      <w:ins w:id="2280" w:author="Draft version 2" w:date="2020-04-02T21:49:00Z">
        <w:r w:rsidRPr="004072B1">
          <w:rPr>
            <w:rPrChange w:id="2281" w:author="Draft version 2" w:date="2020-04-03T01:44:00Z">
              <w:rPr/>
            </w:rPrChange>
          </w:rPr>
          <w:t>5.3.10.2</w:t>
        </w:r>
        <w:r w:rsidRPr="004072B1">
          <w:rPr>
            <w:rFonts w:asciiTheme="minorHAnsi" w:eastAsiaTheme="minorEastAsia" w:hAnsiTheme="minorHAnsi" w:cstheme="minorBidi"/>
            <w:sz w:val="22"/>
            <w:szCs w:val="22"/>
            <w:rPrChange w:id="2282" w:author="Draft version 2" w:date="2020-04-03T01:44:00Z">
              <w:rPr>
                <w:rFonts w:asciiTheme="minorHAnsi" w:eastAsiaTheme="minorEastAsia" w:hAnsiTheme="minorHAnsi" w:cstheme="minorBidi"/>
                <w:sz w:val="22"/>
                <w:szCs w:val="22"/>
              </w:rPr>
            </w:rPrChange>
          </w:rPr>
          <w:tab/>
        </w:r>
        <w:r w:rsidRPr="004072B1">
          <w:rPr>
            <w:rPrChange w:id="2283" w:author="Draft version 2" w:date="2020-04-03T01:44:00Z">
              <w:rPr/>
            </w:rPrChange>
          </w:rPr>
          <w:t>Recovery of physical layer problems</w:t>
        </w:r>
        <w:r w:rsidRPr="004072B1">
          <w:rPr>
            <w:rPrChange w:id="2284" w:author="Draft version 2" w:date="2020-04-03T01:44:00Z">
              <w:rPr/>
            </w:rPrChange>
          </w:rPr>
          <w:tab/>
        </w:r>
        <w:r w:rsidRPr="004072B1">
          <w:fldChar w:fldCharType="begin" w:fldLock="1"/>
        </w:r>
        <w:r w:rsidRPr="004072B1">
          <w:rPr>
            <w:rPrChange w:id="2285" w:author="Draft version 2" w:date="2020-04-03T01:44:00Z">
              <w:rPr/>
            </w:rPrChange>
          </w:rPr>
          <w:instrText xml:space="preserve"> PAGEREF _Toc36756749 \h </w:instrText>
        </w:r>
      </w:ins>
      <w:ins w:id="2286" w:author="Draft version 2" w:date="2020-04-02T21:54:00Z">
        <w:r w:rsidRPr="004072B1">
          <w:rPr>
            <w:rPrChange w:id="2287" w:author="Draft version 2" w:date="2020-04-03T01:44:00Z">
              <w:rPr/>
            </w:rPrChange>
          </w:rPr>
        </w:r>
      </w:ins>
      <w:r w:rsidRPr="004072B1">
        <w:rPr>
          <w:rPrChange w:id="2288" w:author="Draft version 2" w:date="2020-04-03T01:44:00Z">
            <w:rPr/>
          </w:rPrChange>
        </w:rPr>
        <w:fldChar w:fldCharType="separate"/>
      </w:r>
      <w:ins w:id="2289" w:author="Draft version 2" w:date="2020-04-02T21:54:00Z">
        <w:r w:rsidRPr="004072B1">
          <w:rPr>
            <w:rPrChange w:id="2290" w:author="Draft version 2" w:date="2020-04-03T01:44:00Z">
              <w:rPr/>
            </w:rPrChange>
          </w:rPr>
          <w:t>96</w:t>
        </w:r>
      </w:ins>
      <w:ins w:id="2291" w:author="Draft version 2" w:date="2020-04-02T21:49:00Z">
        <w:r w:rsidRPr="004072B1">
          <w:rPr>
            <w:rPrChange w:id="2292" w:author="Draft version 2" w:date="2020-04-03T01:44:00Z">
              <w:rPr/>
            </w:rPrChange>
          </w:rPr>
          <w:fldChar w:fldCharType="end"/>
        </w:r>
      </w:ins>
    </w:p>
    <w:p w14:paraId="63527AD6" w14:textId="6BFA061C" w:rsidR="00D1794C" w:rsidRPr="004072B1" w:rsidRDefault="00D1794C">
      <w:pPr>
        <w:pStyle w:val="TOC4"/>
        <w:rPr>
          <w:ins w:id="2293" w:author="Draft version 2" w:date="2020-04-02T21:49:00Z"/>
          <w:rFonts w:asciiTheme="minorHAnsi" w:eastAsiaTheme="minorEastAsia" w:hAnsiTheme="minorHAnsi" w:cstheme="minorBidi"/>
          <w:sz w:val="22"/>
          <w:szCs w:val="22"/>
        </w:rPr>
      </w:pPr>
      <w:ins w:id="2294" w:author="Draft version 2" w:date="2020-04-02T21:49:00Z">
        <w:r w:rsidRPr="004072B1">
          <w:rPr>
            <w:rPrChange w:id="2295" w:author="Draft version 2" w:date="2020-04-03T01:44:00Z">
              <w:rPr/>
            </w:rPrChange>
          </w:rPr>
          <w:t>5.3.10.3</w:t>
        </w:r>
        <w:r w:rsidRPr="004072B1">
          <w:rPr>
            <w:rFonts w:asciiTheme="minorHAnsi" w:eastAsiaTheme="minorEastAsia" w:hAnsiTheme="minorHAnsi" w:cstheme="minorBidi"/>
            <w:sz w:val="22"/>
            <w:szCs w:val="22"/>
            <w:rPrChange w:id="2296" w:author="Draft version 2" w:date="2020-04-03T01:44:00Z">
              <w:rPr>
                <w:rFonts w:asciiTheme="minorHAnsi" w:eastAsiaTheme="minorEastAsia" w:hAnsiTheme="minorHAnsi" w:cstheme="minorBidi"/>
                <w:sz w:val="22"/>
                <w:szCs w:val="22"/>
              </w:rPr>
            </w:rPrChange>
          </w:rPr>
          <w:tab/>
        </w:r>
        <w:r w:rsidRPr="004072B1">
          <w:rPr>
            <w:rPrChange w:id="2297" w:author="Draft version 2" w:date="2020-04-03T01:44:00Z">
              <w:rPr/>
            </w:rPrChange>
          </w:rPr>
          <w:t>Detection of radio link failure</w:t>
        </w:r>
        <w:r w:rsidRPr="004072B1">
          <w:rPr>
            <w:rPrChange w:id="2298" w:author="Draft version 2" w:date="2020-04-03T01:44:00Z">
              <w:rPr/>
            </w:rPrChange>
          </w:rPr>
          <w:tab/>
        </w:r>
        <w:r w:rsidRPr="004072B1">
          <w:fldChar w:fldCharType="begin" w:fldLock="1"/>
        </w:r>
        <w:r w:rsidRPr="004072B1">
          <w:rPr>
            <w:rPrChange w:id="2299" w:author="Draft version 2" w:date="2020-04-03T01:44:00Z">
              <w:rPr/>
            </w:rPrChange>
          </w:rPr>
          <w:instrText xml:space="preserve"> PAGEREF _Toc36756750 \h </w:instrText>
        </w:r>
      </w:ins>
      <w:ins w:id="2300" w:author="Draft version 2" w:date="2020-04-02T21:54:00Z">
        <w:r w:rsidRPr="004072B1">
          <w:rPr>
            <w:rPrChange w:id="2301" w:author="Draft version 2" w:date="2020-04-03T01:44:00Z">
              <w:rPr/>
            </w:rPrChange>
          </w:rPr>
        </w:r>
      </w:ins>
      <w:r w:rsidRPr="004072B1">
        <w:rPr>
          <w:rPrChange w:id="2302" w:author="Draft version 2" w:date="2020-04-03T01:44:00Z">
            <w:rPr/>
          </w:rPrChange>
        </w:rPr>
        <w:fldChar w:fldCharType="separate"/>
      </w:r>
      <w:ins w:id="2303" w:author="Draft version 2" w:date="2020-04-02T21:54:00Z">
        <w:r w:rsidRPr="004072B1">
          <w:rPr>
            <w:rPrChange w:id="2304" w:author="Draft version 2" w:date="2020-04-03T01:44:00Z">
              <w:rPr/>
            </w:rPrChange>
          </w:rPr>
          <w:t>96</w:t>
        </w:r>
      </w:ins>
      <w:ins w:id="2305" w:author="Draft version 2" w:date="2020-04-02T21:49:00Z">
        <w:r w:rsidRPr="004072B1">
          <w:rPr>
            <w:rPrChange w:id="2306" w:author="Draft version 2" w:date="2020-04-03T01:44:00Z">
              <w:rPr/>
            </w:rPrChange>
          </w:rPr>
          <w:fldChar w:fldCharType="end"/>
        </w:r>
      </w:ins>
    </w:p>
    <w:p w14:paraId="6E3F4572" w14:textId="485C23BB" w:rsidR="00D1794C" w:rsidRPr="004072B1" w:rsidRDefault="00D1794C">
      <w:pPr>
        <w:pStyle w:val="TOC3"/>
        <w:rPr>
          <w:ins w:id="2307" w:author="Draft version 2" w:date="2020-04-02T21:49:00Z"/>
          <w:rFonts w:asciiTheme="minorHAnsi" w:eastAsiaTheme="minorEastAsia" w:hAnsiTheme="minorHAnsi" w:cstheme="minorBidi"/>
          <w:sz w:val="22"/>
          <w:szCs w:val="22"/>
        </w:rPr>
      </w:pPr>
      <w:ins w:id="2308" w:author="Draft version 2" w:date="2020-04-02T21:49:00Z">
        <w:r w:rsidRPr="004072B1">
          <w:rPr>
            <w:rPrChange w:id="2309" w:author="Draft version 2" w:date="2020-04-03T01:44:00Z">
              <w:rPr>
                <w:rFonts w:eastAsia="MS Mincho"/>
              </w:rPr>
            </w:rPrChange>
          </w:rPr>
          <w:t>5.3.11</w:t>
        </w:r>
        <w:r w:rsidRPr="004072B1">
          <w:rPr>
            <w:rFonts w:asciiTheme="minorHAnsi" w:hAnsiTheme="minorHAnsi" w:cstheme="minorBidi"/>
            <w:sz w:val="22"/>
            <w:szCs w:val="22"/>
            <w:rPrChange w:id="2310" w:author="Draft version 2" w:date="2020-04-03T01:44:00Z">
              <w:rPr>
                <w:rFonts w:asciiTheme="minorHAnsi" w:eastAsiaTheme="minorEastAsia" w:hAnsiTheme="minorHAnsi" w:cstheme="minorBidi"/>
                <w:sz w:val="22"/>
                <w:szCs w:val="22"/>
              </w:rPr>
            </w:rPrChange>
          </w:rPr>
          <w:tab/>
        </w:r>
        <w:r w:rsidRPr="004072B1">
          <w:rPr>
            <w:rFonts w:eastAsia="MS Mincho"/>
            <w:rPrChange w:id="2311" w:author="Draft version 2" w:date="2020-04-03T01:44:00Z">
              <w:rPr>
                <w:rFonts w:eastAsia="MS Mincho"/>
              </w:rPr>
            </w:rPrChange>
          </w:rPr>
          <w:t>UE actions upon going to RRC_IDLE</w:t>
        </w:r>
        <w:r w:rsidRPr="004072B1">
          <w:rPr>
            <w:rPrChange w:id="2312" w:author="Draft version 2" w:date="2020-04-03T01:44:00Z">
              <w:rPr/>
            </w:rPrChange>
          </w:rPr>
          <w:tab/>
        </w:r>
        <w:r w:rsidRPr="004072B1">
          <w:fldChar w:fldCharType="begin" w:fldLock="1"/>
        </w:r>
        <w:r w:rsidRPr="004072B1">
          <w:rPr>
            <w:rPrChange w:id="2313" w:author="Draft version 2" w:date="2020-04-03T01:44:00Z">
              <w:rPr/>
            </w:rPrChange>
          </w:rPr>
          <w:instrText xml:space="preserve"> PAGEREF _Toc36756751 \h </w:instrText>
        </w:r>
      </w:ins>
      <w:ins w:id="2314" w:author="Draft version 2" w:date="2020-04-02T21:54:00Z">
        <w:r w:rsidRPr="004072B1">
          <w:rPr>
            <w:rPrChange w:id="2315" w:author="Draft version 2" w:date="2020-04-03T01:44:00Z">
              <w:rPr/>
            </w:rPrChange>
          </w:rPr>
        </w:r>
      </w:ins>
      <w:r w:rsidRPr="004072B1">
        <w:rPr>
          <w:rPrChange w:id="2316" w:author="Draft version 2" w:date="2020-04-03T01:44:00Z">
            <w:rPr/>
          </w:rPrChange>
        </w:rPr>
        <w:fldChar w:fldCharType="separate"/>
      </w:r>
      <w:ins w:id="2317" w:author="Draft version 2" w:date="2020-04-02T21:54:00Z">
        <w:r w:rsidRPr="004072B1">
          <w:rPr>
            <w:rPrChange w:id="2318" w:author="Draft version 2" w:date="2020-04-03T01:44:00Z">
              <w:rPr/>
            </w:rPrChange>
          </w:rPr>
          <w:t>100</w:t>
        </w:r>
      </w:ins>
      <w:ins w:id="2319" w:author="Draft version 2" w:date="2020-04-02T21:49:00Z">
        <w:r w:rsidRPr="004072B1">
          <w:rPr>
            <w:rPrChange w:id="2320" w:author="Draft version 2" w:date="2020-04-03T01:44:00Z">
              <w:rPr/>
            </w:rPrChange>
          </w:rPr>
          <w:fldChar w:fldCharType="end"/>
        </w:r>
      </w:ins>
    </w:p>
    <w:p w14:paraId="0C58213A" w14:textId="2F700184" w:rsidR="00D1794C" w:rsidRPr="004072B1" w:rsidRDefault="00D1794C">
      <w:pPr>
        <w:pStyle w:val="TOC3"/>
        <w:rPr>
          <w:ins w:id="2321" w:author="Draft version 2" w:date="2020-04-02T21:49:00Z"/>
          <w:rFonts w:asciiTheme="minorHAnsi" w:eastAsiaTheme="minorEastAsia" w:hAnsiTheme="minorHAnsi" w:cstheme="minorBidi"/>
          <w:sz w:val="22"/>
          <w:szCs w:val="22"/>
        </w:rPr>
      </w:pPr>
      <w:ins w:id="2322" w:author="Draft version 2" w:date="2020-04-02T21:49:00Z">
        <w:r w:rsidRPr="004072B1">
          <w:rPr>
            <w:rPrChange w:id="2323" w:author="Draft version 2" w:date="2020-04-03T01:44:00Z">
              <w:rPr>
                <w:rFonts w:eastAsia="MS Mincho"/>
              </w:rPr>
            </w:rPrChange>
          </w:rPr>
          <w:t>5.3.12</w:t>
        </w:r>
        <w:r w:rsidRPr="004072B1">
          <w:rPr>
            <w:rFonts w:asciiTheme="minorHAnsi" w:hAnsiTheme="minorHAnsi" w:cstheme="minorBidi"/>
            <w:sz w:val="22"/>
            <w:szCs w:val="22"/>
            <w:rPrChange w:id="2324" w:author="Draft version 2" w:date="2020-04-03T01:44:00Z">
              <w:rPr>
                <w:rFonts w:asciiTheme="minorHAnsi" w:eastAsiaTheme="minorEastAsia" w:hAnsiTheme="minorHAnsi" w:cstheme="minorBidi"/>
                <w:sz w:val="22"/>
                <w:szCs w:val="22"/>
              </w:rPr>
            </w:rPrChange>
          </w:rPr>
          <w:tab/>
        </w:r>
        <w:r w:rsidRPr="004072B1">
          <w:rPr>
            <w:rFonts w:eastAsia="MS Mincho"/>
            <w:rPrChange w:id="2325" w:author="Draft version 2" w:date="2020-04-03T01:44:00Z">
              <w:rPr>
                <w:rFonts w:eastAsia="MS Mincho"/>
              </w:rPr>
            </w:rPrChange>
          </w:rPr>
          <w:t>UE actions upon PUCCH/SRS release request</w:t>
        </w:r>
        <w:r w:rsidRPr="004072B1">
          <w:rPr>
            <w:rPrChange w:id="2326" w:author="Draft version 2" w:date="2020-04-03T01:44:00Z">
              <w:rPr/>
            </w:rPrChange>
          </w:rPr>
          <w:tab/>
        </w:r>
        <w:r w:rsidRPr="004072B1">
          <w:fldChar w:fldCharType="begin" w:fldLock="1"/>
        </w:r>
        <w:r w:rsidRPr="004072B1">
          <w:rPr>
            <w:rPrChange w:id="2327" w:author="Draft version 2" w:date="2020-04-03T01:44:00Z">
              <w:rPr/>
            </w:rPrChange>
          </w:rPr>
          <w:instrText xml:space="preserve"> PAGEREF _Toc36756752 \h </w:instrText>
        </w:r>
      </w:ins>
      <w:ins w:id="2328" w:author="Draft version 2" w:date="2020-04-02T21:54:00Z">
        <w:r w:rsidRPr="004072B1">
          <w:rPr>
            <w:rPrChange w:id="2329" w:author="Draft version 2" w:date="2020-04-03T01:44:00Z">
              <w:rPr/>
            </w:rPrChange>
          </w:rPr>
        </w:r>
      </w:ins>
      <w:r w:rsidRPr="004072B1">
        <w:rPr>
          <w:rPrChange w:id="2330" w:author="Draft version 2" w:date="2020-04-03T01:44:00Z">
            <w:rPr/>
          </w:rPrChange>
        </w:rPr>
        <w:fldChar w:fldCharType="separate"/>
      </w:r>
      <w:ins w:id="2331" w:author="Draft version 2" w:date="2020-04-02T21:54:00Z">
        <w:r w:rsidRPr="004072B1">
          <w:rPr>
            <w:rPrChange w:id="2332" w:author="Draft version 2" w:date="2020-04-03T01:44:00Z">
              <w:rPr/>
            </w:rPrChange>
          </w:rPr>
          <w:t>101</w:t>
        </w:r>
      </w:ins>
      <w:ins w:id="2333" w:author="Draft version 2" w:date="2020-04-02T21:49:00Z">
        <w:r w:rsidRPr="004072B1">
          <w:rPr>
            <w:rPrChange w:id="2334" w:author="Draft version 2" w:date="2020-04-03T01:44:00Z">
              <w:rPr/>
            </w:rPrChange>
          </w:rPr>
          <w:fldChar w:fldCharType="end"/>
        </w:r>
      </w:ins>
    </w:p>
    <w:p w14:paraId="2BFF5675" w14:textId="34394639" w:rsidR="00D1794C" w:rsidRPr="004072B1" w:rsidRDefault="00D1794C">
      <w:pPr>
        <w:pStyle w:val="TOC3"/>
        <w:rPr>
          <w:ins w:id="2335" w:author="Draft version 2" w:date="2020-04-02T21:49:00Z"/>
          <w:rFonts w:asciiTheme="minorHAnsi" w:eastAsiaTheme="minorEastAsia" w:hAnsiTheme="minorHAnsi" w:cstheme="minorBidi"/>
          <w:sz w:val="22"/>
          <w:szCs w:val="22"/>
        </w:rPr>
      </w:pPr>
      <w:ins w:id="2336" w:author="Draft version 2" w:date="2020-04-02T21:49:00Z">
        <w:r w:rsidRPr="004072B1">
          <w:rPr>
            <w:rPrChange w:id="2337" w:author="Draft version 2" w:date="2020-04-03T01:44:00Z">
              <w:rPr/>
            </w:rPrChange>
          </w:rPr>
          <w:t>5.3.13</w:t>
        </w:r>
        <w:r w:rsidRPr="004072B1">
          <w:rPr>
            <w:rFonts w:asciiTheme="minorHAnsi" w:eastAsiaTheme="minorEastAsia" w:hAnsiTheme="minorHAnsi" w:cstheme="minorBidi"/>
            <w:sz w:val="22"/>
            <w:szCs w:val="22"/>
            <w:rPrChange w:id="2338" w:author="Draft version 2" w:date="2020-04-03T01:44:00Z">
              <w:rPr>
                <w:rFonts w:asciiTheme="minorHAnsi" w:eastAsiaTheme="minorEastAsia" w:hAnsiTheme="minorHAnsi" w:cstheme="minorBidi"/>
                <w:sz w:val="22"/>
                <w:szCs w:val="22"/>
              </w:rPr>
            </w:rPrChange>
          </w:rPr>
          <w:tab/>
        </w:r>
        <w:r w:rsidRPr="004072B1">
          <w:rPr>
            <w:rPrChange w:id="2339" w:author="Draft version 2" w:date="2020-04-03T01:44:00Z">
              <w:rPr/>
            </w:rPrChange>
          </w:rPr>
          <w:t>RRC connection resume</w:t>
        </w:r>
        <w:r w:rsidRPr="004072B1">
          <w:rPr>
            <w:rPrChange w:id="2340" w:author="Draft version 2" w:date="2020-04-03T01:44:00Z">
              <w:rPr/>
            </w:rPrChange>
          </w:rPr>
          <w:tab/>
        </w:r>
        <w:r w:rsidRPr="004072B1">
          <w:fldChar w:fldCharType="begin" w:fldLock="1"/>
        </w:r>
        <w:r w:rsidRPr="004072B1">
          <w:rPr>
            <w:rPrChange w:id="2341" w:author="Draft version 2" w:date="2020-04-03T01:44:00Z">
              <w:rPr/>
            </w:rPrChange>
          </w:rPr>
          <w:instrText xml:space="preserve"> PAGEREF _Toc36756753 \h </w:instrText>
        </w:r>
      </w:ins>
      <w:ins w:id="2342" w:author="Draft version 2" w:date="2020-04-02T21:54:00Z">
        <w:r w:rsidRPr="004072B1">
          <w:rPr>
            <w:rPrChange w:id="2343" w:author="Draft version 2" w:date="2020-04-03T01:44:00Z">
              <w:rPr/>
            </w:rPrChange>
          </w:rPr>
        </w:r>
      </w:ins>
      <w:r w:rsidRPr="004072B1">
        <w:rPr>
          <w:rPrChange w:id="2344" w:author="Draft version 2" w:date="2020-04-03T01:44:00Z">
            <w:rPr/>
          </w:rPrChange>
        </w:rPr>
        <w:fldChar w:fldCharType="separate"/>
      </w:r>
      <w:ins w:id="2345" w:author="Draft version 2" w:date="2020-04-02T21:54:00Z">
        <w:r w:rsidRPr="004072B1">
          <w:rPr>
            <w:rPrChange w:id="2346" w:author="Draft version 2" w:date="2020-04-03T01:44:00Z">
              <w:rPr/>
            </w:rPrChange>
          </w:rPr>
          <w:t>102</w:t>
        </w:r>
      </w:ins>
      <w:ins w:id="2347" w:author="Draft version 2" w:date="2020-04-02T21:49:00Z">
        <w:r w:rsidRPr="004072B1">
          <w:rPr>
            <w:rPrChange w:id="2348" w:author="Draft version 2" w:date="2020-04-03T01:44:00Z">
              <w:rPr/>
            </w:rPrChange>
          </w:rPr>
          <w:fldChar w:fldCharType="end"/>
        </w:r>
      </w:ins>
    </w:p>
    <w:p w14:paraId="7DA49CAB" w14:textId="1F68755A" w:rsidR="00D1794C" w:rsidRPr="004072B1" w:rsidRDefault="00D1794C">
      <w:pPr>
        <w:pStyle w:val="TOC4"/>
        <w:rPr>
          <w:ins w:id="2349" w:author="Draft version 2" w:date="2020-04-02T21:49:00Z"/>
          <w:rFonts w:asciiTheme="minorHAnsi" w:eastAsiaTheme="minorEastAsia" w:hAnsiTheme="minorHAnsi" w:cstheme="minorBidi"/>
          <w:sz w:val="22"/>
          <w:szCs w:val="22"/>
        </w:rPr>
      </w:pPr>
      <w:ins w:id="2350" w:author="Draft version 2" w:date="2020-04-02T21:49:00Z">
        <w:r w:rsidRPr="004072B1">
          <w:rPr>
            <w:rPrChange w:id="2351" w:author="Draft version 2" w:date="2020-04-03T01:44:00Z">
              <w:rPr/>
            </w:rPrChange>
          </w:rPr>
          <w:t>5.3.13.1</w:t>
        </w:r>
        <w:r w:rsidRPr="004072B1">
          <w:rPr>
            <w:rFonts w:asciiTheme="minorHAnsi" w:eastAsiaTheme="minorEastAsia" w:hAnsiTheme="minorHAnsi" w:cstheme="minorBidi"/>
            <w:sz w:val="22"/>
            <w:szCs w:val="22"/>
            <w:rPrChange w:id="2352" w:author="Draft version 2" w:date="2020-04-03T01:44:00Z">
              <w:rPr>
                <w:rFonts w:asciiTheme="minorHAnsi" w:eastAsiaTheme="minorEastAsia" w:hAnsiTheme="minorHAnsi" w:cstheme="minorBidi"/>
                <w:sz w:val="22"/>
                <w:szCs w:val="22"/>
              </w:rPr>
            </w:rPrChange>
          </w:rPr>
          <w:tab/>
        </w:r>
        <w:r w:rsidRPr="004072B1">
          <w:rPr>
            <w:rPrChange w:id="2353" w:author="Draft version 2" w:date="2020-04-03T01:44:00Z">
              <w:rPr/>
            </w:rPrChange>
          </w:rPr>
          <w:t>General</w:t>
        </w:r>
        <w:r w:rsidRPr="004072B1">
          <w:rPr>
            <w:rPrChange w:id="2354" w:author="Draft version 2" w:date="2020-04-03T01:44:00Z">
              <w:rPr/>
            </w:rPrChange>
          </w:rPr>
          <w:tab/>
        </w:r>
        <w:r w:rsidRPr="004072B1">
          <w:fldChar w:fldCharType="begin" w:fldLock="1"/>
        </w:r>
        <w:r w:rsidRPr="004072B1">
          <w:rPr>
            <w:rPrChange w:id="2355" w:author="Draft version 2" w:date="2020-04-03T01:44:00Z">
              <w:rPr/>
            </w:rPrChange>
          </w:rPr>
          <w:instrText xml:space="preserve"> PAGEREF _Toc36756754 \h </w:instrText>
        </w:r>
      </w:ins>
      <w:ins w:id="2356" w:author="Draft version 2" w:date="2020-04-02T21:54:00Z">
        <w:r w:rsidRPr="004072B1">
          <w:rPr>
            <w:rPrChange w:id="2357" w:author="Draft version 2" w:date="2020-04-03T01:44:00Z">
              <w:rPr/>
            </w:rPrChange>
          </w:rPr>
        </w:r>
      </w:ins>
      <w:r w:rsidRPr="004072B1">
        <w:rPr>
          <w:rPrChange w:id="2358" w:author="Draft version 2" w:date="2020-04-03T01:44:00Z">
            <w:rPr/>
          </w:rPrChange>
        </w:rPr>
        <w:fldChar w:fldCharType="separate"/>
      </w:r>
      <w:ins w:id="2359" w:author="Draft version 2" w:date="2020-04-02T21:54:00Z">
        <w:r w:rsidRPr="004072B1">
          <w:rPr>
            <w:rPrChange w:id="2360" w:author="Draft version 2" w:date="2020-04-03T01:44:00Z">
              <w:rPr/>
            </w:rPrChange>
          </w:rPr>
          <w:t>102</w:t>
        </w:r>
      </w:ins>
      <w:ins w:id="2361" w:author="Draft version 2" w:date="2020-04-02T21:49:00Z">
        <w:r w:rsidRPr="004072B1">
          <w:rPr>
            <w:rPrChange w:id="2362" w:author="Draft version 2" w:date="2020-04-03T01:44:00Z">
              <w:rPr/>
            </w:rPrChange>
          </w:rPr>
          <w:fldChar w:fldCharType="end"/>
        </w:r>
      </w:ins>
    </w:p>
    <w:p w14:paraId="2F1B47FB" w14:textId="5E878E34" w:rsidR="00D1794C" w:rsidRPr="004072B1" w:rsidRDefault="00D1794C">
      <w:pPr>
        <w:pStyle w:val="TOC4"/>
        <w:rPr>
          <w:ins w:id="2363" w:author="Draft version 2" w:date="2020-04-02T21:49:00Z"/>
          <w:rFonts w:asciiTheme="minorHAnsi" w:eastAsiaTheme="minorEastAsia" w:hAnsiTheme="minorHAnsi" w:cstheme="minorBidi"/>
          <w:sz w:val="22"/>
          <w:szCs w:val="22"/>
        </w:rPr>
      </w:pPr>
      <w:ins w:id="2364" w:author="Draft version 2" w:date="2020-04-02T21:49:00Z">
        <w:r w:rsidRPr="004072B1">
          <w:rPr>
            <w:rPrChange w:id="2365" w:author="Draft version 2" w:date="2020-04-03T01:44:00Z">
              <w:rPr/>
            </w:rPrChange>
          </w:rPr>
          <w:t>5.3.13.1a</w:t>
        </w:r>
        <w:r w:rsidRPr="004072B1">
          <w:rPr>
            <w:rFonts w:asciiTheme="minorHAnsi" w:eastAsiaTheme="minorEastAsia" w:hAnsiTheme="minorHAnsi" w:cstheme="minorBidi"/>
            <w:sz w:val="22"/>
            <w:szCs w:val="22"/>
            <w:rPrChange w:id="2366" w:author="Draft version 2" w:date="2020-04-03T01:44:00Z">
              <w:rPr>
                <w:rFonts w:asciiTheme="minorHAnsi" w:eastAsiaTheme="minorEastAsia" w:hAnsiTheme="minorHAnsi" w:cstheme="minorBidi"/>
                <w:sz w:val="22"/>
                <w:szCs w:val="22"/>
              </w:rPr>
            </w:rPrChange>
          </w:rPr>
          <w:tab/>
        </w:r>
        <w:r w:rsidRPr="004072B1">
          <w:rPr>
            <w:rPrChange w:id="2367" w:author="Draft version 2" w:date="2020-04-03T01:44:00Z">
              <w:rPr/>
            </w:rPrChange>
          </w:rPr>
          <w:t>Conditions for resuming RRC Connection for NR sidelink communication</w:t>
        </w:r>
        <w:r w:rsidRPr="004072B1">
          <w:rPr>
            <w:rPrChange w:id="2368" w:author="Draft version 2" w:date="2020-04-03T01:44:00Z">
              <w:rPr/>
            </w:rPrChange>
          </w:rPr>
          <w:tab/>
        </w:r>
        <w:r w:rsidRPr="004072B1">
          <w:fldChar w:fldCharType="begin" w:fldLock="1"/>
        </w:r>
        <w:r w:rsidRPr="004072B1">
          <w:rPr>
            <w:rPrChange w:id="2369" w:author="Draft version 2" w:date="2020-04-03T01:44:00Z">
              <w:rPr/>
            </w:rPrChange>
          </w:rPr>
          <w:instrText xml:space="preserve"> PAGEREF _Toc36756755 \h </w:instrText>
        </w:r>
      </w:ins>
      <w:ins w:id="2370" w:author="Draft version 2" w:date="2020-04-02T21:54:00Z">
        <w:r w:rsidRPr="004072B1">
          <w:rPr>
            <w:rPrChange w:id="2371" w:author="Draft version 2" w:date="2020-04-03T01:44:00Z">
              <w:rPr/>
            </w:rPrChange>
          </w:rPr>
        </w:r>
      </w:ins>
      <w:r w:rsidRPr="004072B1">
        <w:rPr>
          <w:rPrChange w:id="2372" w:author="Draft version 2" w:date="2020-04-03T01:44:00Z">
            <w:rPr/>
          </w:rPrChange>
        </w:rPr>
        <w:fldChar w:fldCharType="separate"/>
      </w:r>
      <w:ins w:id="2373" w:author="Draft version 2" w:date="2020-04-02T21:54:00Z">
        <w:r w:rsidRPr="004072B1">
          <w:rPr>
            <w:rPrChange w:id="2374" w:author="Draft version 2" w:date="2020-04-03T01:44:00Z">
              <w:rPr/>
            </w:rPrChange>
          </w:rPr>
          <w:t>103</w:t>
        </w:r>
      </w:ins>
      <w:ins w:id="2375" w:author="Draft version 2" w:date="2020-04-02T21:49:00Z">
        <w:r w:rsidRPr="004072B1">
          <w:rPr>
            <w:rPrChange w:id="2376" w:author="Draft version 2" w:date="2020-04-03T01:44:00Z">
              <w:rPr/>
            </w:rPrChange>
          </w:rPr>
          <w:fldChar w:fldCharType="end"/>
        </w:r>
      </w:ins>
    </w:p>
    <w:p w14:paraId="44A52566" w14:textId="67DC6042" w:rsidR="00D1794C" w:rsidRPr="004072B1" w:rsidRDefault="00D1794C">
      <w:pPr>
        <w:pStyle w:val="TOC4"/>
        <w:rPr>
          <w:ins w:id="2377" w:author="Draft version 2" w:date="2020-04-02T21:49:00Z"/>
          <w:rFonts w:asciiTheme="minorHAnsi" w:eastAsiaTheme="minorEastAsia" w:hAnsiTheme="minorHAnsi" w:cstheme="minorBidi"/>
          <w:sz w:val="22"/>
          <w:szCs w:val="22"/>
        </w:rPr>
      </w:pPr>
      <w:ins w:id="2378" w:author="Draft version 2" w:date="2020-04-02T21:49:00Z">
        <w:r w:rsidRPr="004072B1">
          <w:rPr>
            <w:rPrChange w:id="2379" w:author="Draft version 2" w:date="2020-04-03T01:44:00Z">
              <w:rPr/>
            </w:rPrChange>
          </w:rPr>
          <w:t>5.3.13.2</w:t>
        </w:r>
        <w:r w:rsidRPr="004072B1">
          <w:rPr>
            <w:rFonts w:asciiTheme="minorHAnsi" w:eastAsiaTheme="minorEastAsia" w:hAnsiTheme="minorHAnsi" w:cstheme="minorBidi"/>
            <w:sz w:val="22"/>
            <w:szCs w:val="22"/>
            <w:rPrChange w:id="2380" w:author="Draft version 2" w:date="2020-04-03T01:44:00Z">
              <w:rPr>
                <w:rFonts w:asciiTheme="minorHAnsi" w:eastAsiaTheme="minorEastAsia" w:hAnsiTheme="minorHAnsi" w:cstheme="minorBidi"/>
                <w:sz w:val="22"/>
                <w:szCs w:val="22"/>
              </w:rPr>
            </w:rPrChange>
          </w:rPr>
          <w:tab/>
        </w:r>
        <w:r w:rsidRPr="004072B1">
          <w:rPr>
            <w:rPrChange w:id="2381" w:author="Draft version 2" w:date="2020-04-03T01:44:00Z">
              <w:rPr/>
            </w:rPrChange>
          </w:rPr>
          <w:t>Initiation</w:t>
        </w:r>
        <w:r w:rsidRPr="004072B1">
          <w:rPr>
            <w:rPrChange w:id="2382" w:author="Draft version 2" w:date="2020-04-03T01:44:00Z">
              <w:rPr/>
            </w:rPrChange>
          </w:rPr>
          <w:tab/>
        </w:r>
        <w:r w:rsidRPr="004072B1">
          <w:fldChar w:fldCharType="begin" w:fldLock="1"/>
        </w:r>
        <w:r w:rsidRPr="004072B1">
          <w:rPr>
            <w:rPrChange w:id="2383" w:author="Draft version 2" w:date="2020-04-03T01:44:00Z">
              <w:rPr/>
            </w:rPrChange>
          </w:rPr>
          <w:instrText xml:space="preserve"> PAGEREF _Toc36756756 \h </w:instrText>
        </w:r>
      </w:ins>
      <w:ins w:id="2384" w:author="Draft version 2" w:date="2020-04-02T21:54:00Z">
        <w:r w:rsidRPr="004072B1">
          <w:rPr>
            <w:rPrChange w:id="2385" w:author="Draft version 2" w:date="2020-04-03T01:44:00Z">
              <w:rPr/>
            </w:rPrChange>
          </w:rPr>
        </w:r>
      </w:ins>
      <w:r w:rsidRPr="004072B1">
        <w:rPr>
          <w:rPrChange w:id="2386" w:author="Draft version 2" w:date="2020-04-03T01:44:00Z">
            <w:rPr/>
          </w:rPrChange>
        </w:rPr>
        <w:fldChar w:fldCharType="separate"/>
      </w:r>
      <w:ins w:id="2387" w:author="Draft version 2" w:date="2020-04-02T21:54:00Z">
        <w:r w:rsidRPr="004072B1">
          <w:rPr>
            <w:rPrChange w:id="2388" w:author="Draft version 2" w:date="2020-04-03T01:44:00Z">
              <w:rPr/>
            </w:rPrChange>
          </w:rPr>
          <w:t>103</w:t>
        </w:r>
      </w:ins>
      <w:ins w:id="2389" w:author="Draft version 2" w:date="2020-04-02T21:49:00Z">
        <w:r w:rsidRPr="004072B1">
          <w:rPr>
            <w:rPrChange w:id="2390" w:author="Draft version 2" w:date="2020-04-03T01:44:00Z">
              <w:rPr/>
            </w:rPrChange>
          </w:rPr>
          <w:fldChar w:fldCharType="end"/>
        </w:r>
      </w:ins>
    </w:p>
    <w:p w14:paraId="0E98A342" w14:textId="50C1B3C0" w:rsidR="00D1794C" w:rsidRPr="004072B1" w:rsidRDefault="00D1794C">
      <w:pPr>
        <w:pStyle w:val="TOC4"/>
        <w:rPr>
          <w:ins w:id="2391" w:author="Draft version 2" w:date="2020-04-02T21:49:00Z"/>
          <w:rFonts w:asciiTheme="minorHAnsi" w:eastAsiaTheme="minorEastAsia" w:hAnsiTheme="minorHAnsi" w:cstheme="minorBidi"/>
          <w:sz w:val="22"/>
          <w:szCs w:val="22"/>
        </w:rPr>
      </w:pPr>
      <w:ins w:id="2392" w:author="Draft version 2" w:date="2020-04-02T21:49:00Z">
        <w:r w:rsidRPr="004072B1">
          <w:rPr>
            <w:rPrChange w:id="2393" w:author="Draft version 2" w:date="2020-04-03T01:44:00Z">
              <w:rPr/>
            </w:rPrChange>
          </w:rPr>
          <w:t>5.3.13.3</w:t>
        </w:r>
        <w:r w:rsidRPr="004072B1">
          <w:rPr>
            <w:rFonts w:asciiTheme="minorHAnsi" w:eastAsiaTheme="minorEastAsia" w:hAnsiTheme="minorHAnsi" w:cstheme="minorBidi"/>
            <w:sz w:val="22"/>
            <w:szCs w:val="22"/>
            <w:rPrChange w:id="2394" w:author="Draft version 2" w:date="2020-04-03T01:44:00Z">
              <w:rPr>
                <w:rFonts w:asciiTheme="minorHAnsi" w:eastAsiaTheme="minorEastAsia" w:hAnsiTheme="minorHAnsi" w:cstheme="minorBidi"/>
                <w:sz w:val="22"/>
                <w:szCs w:val="22"/>
              </w:rPr>
            </w:rPrChange>
          </w:rPr>
          <w:tab/>
        </w:r>
        <w:r w:rsidRPr="004072B1">
          <w:rPr>
            <w:rPrChange w:id="2395" w:author="Draft version 2" w:date="2020-04-03T01:44:00Z">
              <w:rPr/>
            </w:rPrChange>
          </w:rPr>
          <w:t xml:space="preserve">Actions related to transmission of </w:t>
        </w:r>
        <w:r w:rsidRPr="004072B1">
          <w:rPr>
            <w:i/>
            <w:rPrChange w:id="2396" w:author="Draft version 2" w:date="2020-04-03T01:44:00Z">
              <w:rPr>
                <w:i/>
              </w:rPr>
            </w:rPrChange>
          </w:rPr>
          <w:t xml:space="preserve">RRCResumeRequest </w:t>
        </w:r>
        <w:r w:rsidRPr="004072B1">
          <w:rPr>
            <w:rPrChange w:id="2397" w:author="Draft version 2" w:date="2020-04-03T01:44:00Z">
              <w:rPr/>
            </w:rPrChange>
          </w:rPr>
          <w:t xml:space="preserve">or </w:t>
        </w:r>
        <w:r w:rsidRPr="004072B1">
          <w:rPr>
            <w:i/>
            <w:rPrChange w:id="2398" w:author="Draft version 2" w:date="2020-04-03T01:44:00Z">
              <w:rPr>
                <w:i/>
              </w:rPr>
            </w:rPrChange>
          </w:rPr>
          <w:t>RRCResumeRequest1</w:t>
        </w:r>
        <w:r w:rsidRPr="004072B1">
          <w:rPr>
            <w:rPrChange w:id="2399" w:author="Draft version 2" w:date="2020-04-03T01:44:00Z">
              <w:rPr/>
            </w:rPrChange>
          </w:rPr>
          <w:t xml:space="preserve"> message</w:t>
        </w:r>
        <w:r w:rsidRPr="004072B1">
          <w:rPr>
            <w:rPrChange w:id="2400" w:author="Draft version 2" w:date="2020-04-03T01:44:00Z">
              <w:rPr/>
            </w:rPrChange>
          </w:rPr>
          <w:tab/>
        </w:r>
        <w:r w:rsidRPr="004072B1">
          <w:fldChar w:fldCharType="begin" w:fldLock="1"/>
        </w:r>
        <w:r w:rsidRPr="004072B1">
          <w:rPr>
            <w:rPrChange w:id="2401" w:author="Draft version 2" w:date="2020-04-03T01:44:00Z">
              <w:rPr/>
            </w:rPrChange>
          </w:rPr>
          <w:instrText xml:space="preserve"> PAGEREF _Toc36756757 \h </w:instrText>
        </w:r>
      </w:ins>
      <w:ins w:id="2402" w:author="Draft version 2" w:date="2020-04-02T21:54:00Z">
        <w:r w:rsidRPr="004072B1">
          <w:rPr>
            <w:rPrChange w:id="2403" w:author="Draft version 2" w:date="2020-04-03T01:44:00Z">
              <w:rPr/>
            </w:rPrChange>
          </w:rPr>
        </w:r>
      </w:ins>
      <w:r w:rsidRPr="004072B1">
        <w:rPr>
          <w:rPrChange w:id="2404" w:author="Draft version 2" w:date="2020-04-03T01:44:00Z">
            <w:rPr/>
          </w:rPrChange>
        </w:rPr>
        <w:fldChar w:fldCharType="separate"/>
      </w:r>
      <w:ins w:id="2405" w:author="Draft version 2" w:date="2020-04-02T21:54:00Z">
        <w:r w:rsidRPr="004072B1">
          <w:rPr>
            <w:rPrChange w:id="2406" w:author="Draft version 2" w:date="2020-04-03T01:44:00Z">
              <w:rPr/>
            </w:rPrChange>
          </w:rPr>
          <w:t>105</w:t>
        </w:r>
      </w:ins>
      <w:ins w:id="2407" w:author="Draft version 2" w:date="2020-04-02T21:49:00Z">
        <w:r w:rsidRPr="004072B1">
          <w:rPr>
            <w:rPrChange w:id="2408" w:author="Draft version 2" w:date="2020-04-03T01:44:00Z">
              <w:rPr/>
            </w:rPrChange>
          </w:rPr>
          <w:fldChar w:fldCharType="end"/>
        </w:r>
      </w:ins>
    </w:p>
    <w:p w14:paraId="10BBCF5B" w14:textId="6AFB1338" w:rsidR="00D1794C" w:rsidRPr="004072B1" w:rsidRDefault="00D1794C">
      <w:pPr>
        <w:pStyle w:val="TOC4"/>
        <w:rPr>
          <w:ins w:id="2409" w:author="Draft version 2" w:date="2020-04-02T21:49:00Z"/>
          <w:rFonts w:asciiTheme="minorHAnsi" w:eastAsiaTheme="minorEastAsia" w:hAnsiTheme="minorHAnsi" w:cstheme="minorBidi"/>
          <w:sz w:val="22"/>
          <w:szCs w:val="22"/>
        </w:rPr>
      </w:pPr>
      <w:ins w:id="2410" w:author="Draft version 2" w:date="2020-04-02T21:49:00Z">
        <w:r w:rsidRPr="004072B1">
          <w:rPr>
            <w:rPrChange w:id="2411" w:author="Draft version 2" w:date="2020-04-03T01:44:00Z">
              <w:rPr/>
            </w:rPrChange>
          </w:rPr>
          <w:t>5.3.13.4</w:t>
        </w:r>
        <w:r w:rsidRPr="004072B1">
          <w:rPr>
            <w:rFonts w:asciiTheme="minorHAnsi" w:eastAsiaTheme="minorEastAsia" w:hAnsiTheme="minorHAnsi" w:cstheme="minorBidi"/>
            <w:sz w:val="22"/>
            <w:szCs w:val="22"/>
            <w:rPrChange w:id="2412" w:author="Draft version 2" w:date="2020-04-03T01:44:00Z">
              <w:rPr>
                <w:rFonts w:asciiTheme="minorHAnsi" w:eastAsiaTheme="minorEastAsia" w:hAnsiTheme="minorHAnsi" w:cstheme="minorBidi"/>
                <w:sz w:val="22"/>
                <w:szCs w:val="22"/>
              </w:rPr>
            </w:rPrChange>
          </w:rPr>
          <w:tab/>
        </w:r>
        <w:r w:rsidRPr="004072B1">
          <w:rPr>
            <w:rPrChange w:id="2413" w:author="Draft version 2" w:date="2020-04-03T01:44:00Z">
              <w:rPr/>
            </w:rPrChange>
          </w:rPr>
          <w:t xml:space="preserve">Reception of the </w:t>
        </w:r>
        <w:r w:rsidRPr="004072B1">
          <w:rPr>
            <w:i/>
            <w:rPrChange w:id="2414" w:author="Draft version 2" w:date="2020-04-03T01:44:00Z">
              <w:rPr>
                <w:i/>
              </w:rPr>
            </w:rPrChange>
          </w:rPr>
          <w:t>RRCResume</w:t>
        </w:r>
        <w:r w:rsidRPr="004072B1">
          <w:rPr>
            <w:rPrChange w:id="2415" w:author="Draft version 2" w:date="2020-04-03T01:44:00Z">
              <w:rPr/>
            </w:rPrChange>
          </w:rPr>
          <w:t xml:space="preserve"> by the UE</w:t>
        </w:r>
        <w:r w:rsidRPr="004072B1">
          <w:rPr>
            <w:rPrChange w:id="2416" w:author="Draft version 2" w:date="2020-04-03T01:44:00Z">
              <w:rPr/>
            </w:rPrChange>
          </w:rPr>
          <w:tab/>
        </w:r>
        <w:r w:rsidRPr="004072B1">
          <w:fldChar w:fldCharType="begin" w:fldLock="1"/>
        </w:r>
        <w:r w:rsidRPr="004072B1">
          <w:rPr>
            <w:rPrChange w:id="2417" w:author="Draft version 2" w:date="2020-04-03T01:44:00Z">
              <w:rPr/>
            </w:rPrChange>
          </w:rPr>
          <w:instrText xml:space="preserve"> PAGEREF _Toc36756758 \h </w:instrText>
        </w:r>
      </w:ins>
      <w:ins w:id="2418" w:author="Draft version 2" w:date="2020-04-02T21:54:00Z">
        <w:r w:rsidRPr="004072B1">
          <w:rPr>
            <w:rPrChange w:id="2419" w:author="Draft version 2" w:date="2020-04-03T01:44:00Z">
              <w:rPr/>
            </w:rPrChange>
          </w:rPr>
        </w:r>
      </w:ins>
      <w:r w:rsidRPr="004072B1">
        <w:rPr>
          <w:rPrChange w:id="2420" w:author="Draft version 2" w:date="2020-04-03T01:44:00Z">
            <w:rPr/>
          </w:rPrChange>
        </w:rPr>
        <w:fldChar w:fldCharType="separate"/>
      </w:r>
      <w:ins w:id="2421" w:author="Draft version 2" w:date="2020-04-02T21:54:00Z">
        <w:r w:rsidRPr="004072B1">
          <w:rPr>
            <w:rPrChange w:id="2422" w:author="Draft version 2" w:date="2020-04-03T01:44:00Z">
              <w:rPr/>
            </w:rPrChange>
          </w:rPr>
          <w:t>106</w:t>
        </w:r>
      </w:ins>
      <w:ins w:id="2423" w:author="Draft version 2" w:date="2020-04-02T21:49:00Z">
        <w:r w:rsidRPr="004072B1">
          <w:rPr>
            <w:rPrChange w:id="2424" w:author="Draft version 2" w:date="2020-04-03T01:44:00Z">
              <w:rPr/>
            </w:rPrChange>
          </w:rPr>
          <w:fldChar w:fldCharType="end"/>
        </w:r>
      </w:ins>
    </w:p>
    <w:p w14:paraId="100E8844" w14:textId="04988664" w:rsidR="00D1794C" w:rsidRPr="004072B1" w:rsidRDefault="00D1794C">
      <w:pPr>
        <w:pStyle w:val="TOC4"/>
        <w:rPr>
          <w:ins w:id="2425" w:author="Draft version 2" w:date="2020-04-02T21:49:00Z"/>
          <w:rFonts w:asciiTheme="minorHAnsi" w:eastAsiaTheme="minorEastAsia" w:hAnsiTheme="minorHAnsi" w:cstheme="minorBidi"/>
          <w:sz w:val="22"/>
          <w:szCs w:val="22"/>
        </w:rPr>
      </w:pPr>
      <w:ins w:id="2426" w:author="Draft version 2" w:date="2020-04-02T21:49:00Z">
        <w:r w:rsidRPr="004072B1">
          <w:rPr>
            <w:rPrChange w:id="2427" w:author="Draft version 2" w:date="2020-04-03T01:44:00Z">
              <w:rPr/>
            </w:rPrChange>
          </w:rPr>
          <w:t>5.3.13.5</w:t>
        </w:r>
        <w:r w:rsidRPr="004072B1">
          <w:rPr>
            <w:rFonts w:asciiTheme="minorHAnsi" w:eastAsiaTheme="minorEastAsia" w:hAnsiTheme="minorHAnsi" w:cstheme="minorBidi"/>
            <w:sz w:val="22"/>
            <w:szCs w:val="22"/>
            <w:rPrChange w:id="2428" w:author="Draft version 2" w:date="2020-04-03T01:44:00Z">
              <w:rPr>
                <w:rFonts w:asciiTheme="minorHAnsi" w:eastAsiaTheme="minorEastAsia" w:hAnsiTheme="minorHAnsi" w:cstheme="minorBidi"/>
                <w:sz w:val="22"/>
                <w:szCs w:val="22"/>
              </w:rPr>
            </w:rPrChange>
          </w:rPr>
          <w:tab/>
        </w:r>
        <w:r w:rsidRPr="004072B1">
          <w:rPr>
            <w:rPrChange w:id="2429" w:author="Draft version 2" w:date="2020-04-03T01:44:00Z">
              <w:rPr/>
            </w:rPrChange>
          </w:rPr>
          <w:t>T319 expiry or Integrity check failure from lower layers while T319 is running</w:t>
        </w:r>
        <w:r w:rsidRPr="004072B1">
          <w:rPr>
            <w:rPrChange w:id="2430" w:author="Draft version 2" w:date="2020-04-03T01:44:00Z">
              <w:rPr/>
            </w:rPrChange>
          </w:rPr>
          <w:tab/>
        </w:r>
        <w:r w:rsidRPr="004072B1">
          <w:fldChar w:fldCharType="begin" w:fldLock="1"/>
        </w:r>
        <w:r w:rsidRPr="004072B1">
          <w:rPr>
            <w:rPrChange w:id="2431" w:author="Draft version 2" w:date="2020-04-03T01:44:00Z">
              <w:rPr/>
            </w:rPrChange>
          </w:rPr>
          <w:instrText xml:space="preserve"> PAGEREF _Toc36756759 \h </w:instrText>
        </w:r>
      </w:ins>
      <w:ins w:id="2432" w:author="Draft version 2" w:date="2020-04-02T21:54:00Z">
        <w:r w:rsidRPr="004072B1">
          <w:rPr>
            <w:rPrChange w:id="2433" w:author="Draft version 2" w:date="2020-04-03T01:44:00Z">
              <w:rPr/>
            </w:rPrChange>
          </w:rPr>
        </w:r>
      </w:ins>
      <w:r w:rsidRPr="004072B1">
        <w:rPr>
          <w:rPrChange w:id="2434" w:author="Draft version 2" w:date="2020-04-03T01:44:00Z">
            <w:rPr/>
          </w:rPrChange>
        </w:rPr>
        <w:fldChar w:fldCharType="separate"/>
      </w:r>
      <w:ins w:id="2435" w:author="Draft version 2" w:date="2020-04-02T21:54:00Z">
        <w:r w:rsidRPr="004072B1">
          <w:rPr>
            <w:rPrChange w:id="2436" w:author="Draft version 2" w:date="2020-04-03T01:44:00Z">
              <w:rPr/>
            </w:rPrChange>
          </w:rPr>
          <w:t>108</w:t>
        </w:r>
      </w:ins>
      <w:ins w:id="2437" w:author="Draft version 2" w:date="2020-04-02T21:49:00Z">
        <w:r w:rsidRPr="004072B1">
          <w:rPr>
            <w:rPrChange w:id="2438" w:author="Draft version 2" w:date="2020-04-03T01:44:00Z">
              <w:rPr/>
            </w:rPrChange>
          </w:rPr>
          <w:fldChar w:fldCharType="end"/>
        </w:r>
      </w:ins>
    </w:p>
    <w:p w14:paraId="188E40A5" w14:textId="4BE2C4E8" w:rsidR="00D1794C" w:rsidRPr="004072B1" w:rsidRDefault="00D1794C">
      <w:pPr>
        <w:pStyle w:val="TOC4"/>
        <w:rPr>
          <w:ins w:id="2439" w:author="Draft version 2" w:date="2020-04-02T21:49:00Z"/>
          <w:rFonts w:asciiTheme="minorHAnsi" w:eastAsiaTheme="minorEastAsia" w:hAnsiTheme="minorHAnsi" w:cstheme="minorBidi"/>
          <w:sz w:val="22"/>
          <w:szCs w:val="22"/>
        </w:rPr>
      </w:pPr>
      <w:ins w:id="2440" w:author="Draft version 2" w:date="2020-04-02T21:49:00Z">
        <w:r w:rsidRPr="004072B1">
          <w:rPr>
            <w:rPrChange w:id="2441" w:author="Draft version 2" w:date="2020-04-03T01:44:00Z">
              <w:rPr/>
            </w:rPrChange>
          </w:rPr>
          <w:t>5.3.13.6</w:t>
        </w:r>
        <w:r w:rsidRPr="004072B1">
          <w:rPr>
            <w:rFonts w:asciiTheme="minorHAnsi" w:eastAsiaTheme="minorEastAsia" w:hAnsiTheme="minorHAnsi" w:cstheme="minorBidi"/>
            <w:sz w:val="22"/>
            <w:szCs w:val="22"/>
            <w:rPrChange w:id="2442" w:author="Draft version 2" w:date="2020-04-03T01:44:00Z">
              <w:rPr>
                <w:rFonts w:asciiTheme="minorHAnsi" w:eastAsiaTheme="minorEastAsia" w:hAnsiTheme="minorHAnsi" w:cstheme="minorBidi"/>
                <w:sz w:val="22"/>
                <w:szCs w:val="22"/>
              </w:rPr>
            </w:rPrChange>
          </w:rPr>
          <w:tab/>
        </w:r>
        <w:r w:rsidRPr="004072B1">
          <w:rPr>
            <w:rPrChange w:id="2443" w:author="Draft version 2" w:date="2020-04-03T01:44:00Z">
              <w:rPr/>
            </w:rPrChange>
          </w:rPr>
          <w:t>Cell re-selection or cell selection while T390, T319 or T302 is running (UE in RRC_INACTIVE)</w:t>
        </w:r>
        <w:r w:rsidRPr="004072B1">
          <w:rPr>
            <w:rPrChange w:id="2444" w:author="Draft version 2" w:date="2020-04-03T01:44:00Z">
              <w:rPr/>
            </w:rPrChange>
          </w:rPr>
          <w:tab/>
        </w:r>
        <w:r w:rsidRPr="004072B1">
          <w:fldChar w:fldCharType="begin" w:fldLock="1"/>
        </w:r>
        <w:r w:rsidRPr="004072B1">
          <w:rPr>
            <w:rPrChange w:id="2445" w:author="Draft version 2" w:date="2020-04-03T01:44:00Z">
              <w:rPr/>
            </w:rPrChange>
          </w:rPr>
          <w:instrText xml:space="preserve"> PAGEREF _Toc36756760 \h </w:instrText>
        </w:r>
      </w:ins>
      <w:ins w:id="2446" w:author="Draft version 2" w:date="2020-04-02T21:54:00Z">
        <w:r w:rsidRPr="004072B1">
          <w:rPr>
            <w:rPrChange w:id="2447" w:author="Draft version 2" w:date="2020-04-03T01:44:00Z">
              <w:rPr/>
            </w:rPrChange>
          </w:rPr>
        </w:r>
      </w:ins>
      <w:r w:rsidRPr="004072B1">
        <w:rPr>
          <w:rPrChange w:id="2448" w:author="Draft version 2" w:date="2020-04-03T01:44:00Z">
            <w:rPr/>
          </w:rPrChange>
        </w:rPr>
        <w:fldChar w:fldCharType="separate"/>
      </w:r>
      <w:ins w:id="2449" w:author="Draft version 2" w:date="2020-04-02T21:54:00Z">
        <w:r w:rsidRPr="004072B1">
          <w:rPr>
            <w:rPrChange w:id="2450" w:author="Draft version 2" w:date="2020-04-03T01:44:00Z">
              <w:rPr/>
            </w:rPrChange>
          </w:rPr>
          <w:t>109</w:t>
        </w:r>
      </w:ins>
      <w:ins w:id="2451" w:author="Draft version 2" w:date="2020-04-02T21:49:00Z">
        <w:r w:rsidRPr="004072B1">
          <w:rPr>
            <w:rPrChange w:id="2452" w:author="Draft version 2" w:date="2020-04-03T01:44:00Z">
              <w:rPr/>
            </w:rPrChange>
          </w:rPr>
          <w:fldChar w:fldCharType="end"/>
        </w:r>
      </w:ins>
    </w:p>
    <w:p w14:paraId="2452A64D" w14:textId="7F292591" w:rsidR="00D1794C" w:rsidRPr="004072B1" w:rsidRDefault="00D1794C">
      <w:pPr>
        <w:pStyle w:val="TOC4"/>
        <w:rPr>
          <w:ins w:id="2453" w:author="Draft version 2" w:date="2020-04-02T21:49:00Z"/>
          <w:rFonts w:asciiTheme="minorHAnsi" w:eastAsiaTheme="minorEastAsia" w:hAnsiTheme="minorHAnsi" w:cstheme="minorBidi"/>
          <w:sz w:val="22"/>
          <w:szCs w:val="22"/>
        </w:rPr>
      </w:pPr>
      <w:ins w:id="2454" w:author="Draft version 2" w:date="2020-04-02T21:49:00Z">
        <w:r w:rsidRPr="004072B1">
          <w:rPr>
            <w:rPrChange w:id="2455" w:author="Draft version 2" w:date="2020-04-03T01:44:00Z">
              <w:rPr/>
            </w:rPrChange>
          </w:rPr>
          <w:t>5.3.13.7</w:t>
        </w:r>
        <w:r w:rsidRPr="004072B1">
          <w:rPr>
            <w:rFonts w:asciiTheme="minorHAnsi" w:eastAsiaTheme="minorEastAsia" w:hAnsiTheme="minorHAnsi" w:cstheme="minorBidi"/>
            <w:sz w:val="22"/>
            <w:szCs w:val="22"/>
            <w:rPrChange w:id="2456" w:author="Draft version 2" w:date="2020-04-03T01:44:00Z">
              <w:rPr>
                <w:rFonts w:asciiTheme="minorHAnsi" w:eastAsiaTheme="minorEastAsia" w:hAnsiTheme="minorHAnsi" w:cstheme="minorBidi"/>
                <w:sz w:val="22"/>
                <w:szCs w:val="22"/>
              </w:rPr>
            </w:rPrChange>
          </w:rPr>
          <w:tab/>
        </w:r>
        <w:r w:rsidRPr="004072B1">
          <w:rPr>
            <w:rPrChange w:id="2457" w:author="Draft version 2" w:date="2020-04-03T01:44:00Z">
              <w:rPr/>
            </w:rPrChange>
          </w:rPr>
          <w:t xml:space="preserve">Reception of the </w:t>
        </w:r>
        <w:r w:rsidRPr="004072B1">
          <w:rPr>
            <w:i/>
            <w:rPrChange w:id="2458" w:author="Draft version 2" w:date="2020-04-03T01:44:00Z">
              <w:rPr>
                <w:i/>
              </w:rPr>
            </w:rPrChange>
          </w:rPr>
          <w:t xml:space="preserve">RRCSetup </w:t>
        </w:r>
        <w:r w:rsidRPr="004072B1">
          <w:rPr>
            <w:rPrChange w:id="2459" w:author="Draft version 2" w:date="2020-04-03T01:44:00Z">
              <w:rPr/>
            </w:rPrChange>
          </w:rPr>
          <w:t>by the UE</w:t>
        </w:r>
        <w:r w:rsidRPr="004072B1">
          <w:rPr>
            <w:rPrChange w:id="2460" w:author="Draft version 2" w:date="2020-04-03T01:44:00Z">
              <w:rPr/>
            </w:rPrChange>
          </w:rPr>
          <w:tab/>
        </w:r>
        <w:r w:rsidRPr="004072B1">
          <w:fldChar w:fldCharType="begin" w:fldLock="1"/>
        </w:r>
        <w:r w:rsidRPr="004072B1">
          <w:rPr>
            <w:rPrChange w:id="2461" w:author="Draft version 2" w:date="2020-04-03T01:44:00Z">
              <w:rPr/>
            </w:rPrChange>
          </w:rPr>
          <w:instrText xml:space="preserve"> PAGEREF _Toc36756761 \h </w:instrText>
        </w:r>
      </w:ins>
      <w:ins w:id="2462" w:author="Draft version 2" w:date="2020-04-02T21:54:00Z">
        <w:r w:rsidRPr="004072B1">
          <w:rPr>
            <w:rPrChange w:id="2463" w:author="Draft version 2" w:date="2020-04-03T01:44:00Z">
              <w:rPr/>
            </w:rPrChange>
          </w:rPr>
        </w:r>
      </w:ins>
      <w:r w:rsidRPr="004072B1">
        <w:rPr>
          <w:rPrChange w:id="2464" w:author="Draft version 2" w:date="2020-04-03T01:44:00Z">
            <w:rPr/>
          </w:rPrChange>
        </w:rPr>
        <w:fldChar w:fldCharType="separate"/>
      </w:r>
      <w:ins w:id="2465" w:author="Draft version 2" w:date="2020-04-02T21:54:00Z">
        <w:r w:rsidRPr="004072B1">
          <w:rPr>
            <w:rPrChange w:id="2466" w:author="Draft version 2" w:date="2020-04-03T01:44:00Z">
              <w:rPr/>
            </w:rPrChange>
          </w:rPr>
          <w:t>110</w:t>
        </w:r>
      </w:ins>
      <w:ins w:id="2467" w:author="Draft version 2" w:date="2020-04-02T21:49:00Z">
        <w:r w:rsidRPr="004072B1">
          <w:rPr>
            <w:rPrChange w:id="2468" w:author="Draft version 2" w:date="2020-04-03T01:44:00Z">
              <w:rPr/>
            </w:rPrChange>
          </w:rPr>
          <w:fldChar w:fldCharType="end"/>
        </w:r>
      </w:ins>
    </w:p>
    <w:p w14:paraId="11C29FD5" w14:textId="79775128" w:rsidR="00D1794C" w:rsidRPr="004072B1" w:rsidRDefault="00D1794C">
      <w:pPr>
        <w:pStyle w:val="TOC4"/>
        <w:rPr>
          <w:ins w:id="2469" w:author="Draft version 2" w:date="2020-04-02T21:49:00Z"/>
          <w:rFonts w:asciiTheme="minorHAnsi" w:eastAsiaTheme="minorEastAsia" w:hAnsiTheme="minorHAnsi" w:cstheme="minorBidi"/>
          <w:sz w:val="22"/>
          <w:szCs w:val="22"/>
        </w:rPr>
      </w:pPr>
      <w:ins w:id="2470" w:author="Draft version 2" w:date="2020-04-02T21:49:00Z">
        <w:r w:rsidRPr="004072B1">
          <w:rPr>
            <w:rPrChange w:id="2471" w:author="Draft version 2" w:date="2020-04-03T01:44:00Z">
              <w:rPr/>
            </w:rPrChange>
          </w:rPr>
          <w:t>5.3.13.8</w:t>
        </w:r>
        <w:r w:rsidRPr="004072B1">
          <w:rPr>
            <w:rFonts w:asciiTheme="minorHAnsi" w:eastAsiaTheme="minorEastAsia" w:hAnsiTheme="minorHAnsi" w:cstheme="minorBidi"/>
            <w:sz w:val="22"/>
            <w:szCs w:val="22"/>
            <w:rPrChange w:id="2472" w:author="Draft version 2" w:date="2020-04-03T01:44:00Z">
              <w:rPr>
                <w:rFonts w:asciiTheme="minorHAnsi" w:eastAsiaTheme="minorEastAsia" w:hAnsiTheme="minorHAnsi" w:cstheme="minorBidi"/>
                <w:sz w:val="22"/>
                <w:szCs w:val="22"/>
              </w:rPr>
            </w:rPrChange>
          </w:rPr>
          <w:tab/>
        </w:r>
        <w:r w:rsidRPr="004072B1">
          <w:rPr>
            <w:rPrChange w:id="2473" w:author="Draft version 2" w:date="2020-04-03T01:44:00Z">
              <w:rPr/>
            </w:rPrChange>
          </w:rPr>
          <w:t>RNA update</w:t>
        </w:r>
        <w:r w:rsidRPr="004072B1">
          <w:rPr>
            <w:rPrChange w:id="2474" w:author="Draft version 2" w:date="2020-04-03T01:44:00Z">
              <w:rPr/>
            </w:rPrChange>
          </w:rPr>
          <w:tab/>
        </w:r>
        <w:r w:rsidRPr="004072B1">
          <w:fldChar w:fldCharType="begin" w:fldLock="1"/>
        </w:r>
        <w:r w:rsidRPr="004072B1">
          <w:rPr>
            <w:rPrChange w:id="2475" w:author="Draft version 2" w:date="2020-04-03T01:44:00Z">
              <w:rPr/>
            </w:rPrChange>
          </w:rPr>
          <w:instrText xml:space="preserve"> PAGEREF _Toc36756762 \h </w:instrText>
        </w:r>
      </w:ins>
      <w:ins w:id="2476" w:author="Draft version 2" w:date="2020-04-02T21:54:00Z">
        <w:r w:rsidRPr="004072B1">
          <w:rPr>
            <w:rPrChange w:id="2477" w:author="Draft version 2" w:date="2020-04-03T01:44:00Z">
              <w:rPr/>
            </w:rPrChange>
          </w:rPr>
        </w:r>
      </w:ins>
      <w:r w:rsidRPr="004072B1">
        <w:rPr>
          <w:rPrChange w:id="2478" w:author="Draft version 2" w:date="2020-04-03T01:44:00Z">
            <w:rPr/>
          </w:rPrChange>
        </w:rPr>
        <w:fldChar w:fldCharType="separate"/>
      </w:r>
      <w:ins w:id="2479" w:author="Draft version 2" w:date="2020-04-02T21:54:00Z">
        <w:r w:rsidRPr="004072B1">
          <w:rPr>
            <w:rPrChange w:id="2480" w:author="Draft version 2" w:date="2020-04-03T01:44:00Z">
              <w:rPr/>
            </w:rPrChange>
          </w:rPr>
          <w:t>110</w:t>
        </w:r>
      </w:ins>
      <w:ins w:id="2481" w:author="Draft version 2" w:date="2020-04-02T21:49:00Z">
        <w:r w:rsidRPr="004072B1">
          <w:rPr>
            <w:rPrChange w:id="2482" w:author="Draft version 2" w:date="2020-04-03T01:44:00Z">
              <w:rPr/>
            </w:rPrChange>
          </w:rPr>
          <w:fldChar w:fldCharType="end"/>
        </w:r>
      </w:ins>
    </w:p>
    <w:p w14:paraId="727A6945" w14:textId="45B0A0EC" w:rsidR="00D1794C" w:rsidRPr="004072B1" w:rsidRDefault="00D1794C">
      <w:pPr>
        <w:pStyle w:val="TOC4"/>
        <w:rPr>
          <w:ins w:id="2483" w:author="Draft version 2" w:date="2020-04-02T21:49:00Z"/>
          <w:rFonts w:asciiTheme="minorHAnsi" w:eastAsiaTheme="minorEastAsia" w:hAnsiTheme="minorHAnsi" w:cstheme="minorBidi"/>
          <w:sz w:val="22"/>
          <w:szCs w:val="22"/>
        </w:rPr>
      </w:pPr>
      <w:ins w:id="2484" w:author="Draft version 2" w:date="2020-04-02T21:49:00Z">
        <w:r w:rsidRPr="004072B1">
          <w:rPr>
            <w:rPrChange w:id="2485" w:author="Draft version 2" w:date="2020-04-03T01:44:00Z">
              <w:rPr/>
            </w:rPrChange>
          </w:rPr>
          <w:t>5.3.13.9</w:t>
        </w:r>
        <w:r w:rsidRPr="004072B1">
          <w:rPr>
            <w:rFonts w:asciiTheme="minorHAnsi" w:eastAsiaTheme="minorEastAsia" w:hAnsiTheme="minorHAnsi" w:cstheme="minorBidi"/>
            <w:sz w:val="22"/>
            <w:szCs w:val="22"/>
            <w:rPrChange w:id="2486" w:author="Draft version 2" w:date="2020-04-03T01:44:00Z">
              <w:rPr>
                <w:rFonts w:asciiTheme="minorHAnsi" w:eastAsiaTheme="minorEastAsia" w:hAnsiTheme="minorHAnsi" w:cstheme="minorBidi"/>
                <w:sz w:val="22"/>
                <w:szCs w:val="22"/>
              </w:rPr>
            </w:rPrChange>
          </w:rPr>
          <w:tab/>
        </w:r>
        <w:r w:rsidRPr="004072B1">
          <w:rPr>
            <w:rPrChange w:id="2487" w:author="Draft version 2" w:date="2020-04-03T01:44:00Z">
              <w:rPr/>
            </w:rPrChange>
          </w:rPr>
          <w:t xml:space="preserve">Reception of the </w:t>
        </w:r>
        <w:r w:rsidRPr="004072B1">
          <w:rPr>
            <w:i/>
            <w:rPrChange w:id="2488" w:author="Draft version 2" w:date="2020-04-03T01:44:00Z">
              <w:rPr>
                <w:i/>
              </w:rPr>
            </w:rPrChange>
          </w:rPr>
          <w:t>RRCRelease</w:t>
        </w:r>
        <w:r w:rsidRPr="004072B1">
          <w:rPr>
            <w:rPrChange w:id="2489" w:author="Draft version 2" w:date="2020-04-03T01:44:00Z">
              <w:rPr/>
            </w:rPrChange>
          </w:rPr>
          <w:t xml:space="preserve"> by the UE</w:t>
        </w:r>
        <w:r w:rsidRPr="004072B1">
          <w:rPr>
            <w:rPrChange w:id="2490" w:author="Draft version 2" w:date="2020-04-03T01:44:00Z">
              <w:rPr/>
            </w:rPrChange>
          </w:rPr>
          <w:tab/>
        </w:r>
        <w:r w:rsidRPr="004072B1">
          <w:fldChar w:fldCharType="begin" w:fldLock="1"/>
        </w:r>
        <w:r w:rsidRPr="004072B1">
          <w:rPr>
            <w:rPrChange w:id="2491" w:author="Draft version 2" w:date="2020-04-03T01:44:00Z">
              <w:rPr/>
            </w:rPrChange>
          </w:rPr>
          <w:instrText xml:space="preserve"> PAGEREF _Toc36756763 \h </w:instrText>
        </w:r>
      </w:ins>
      <w:ins w:id="2492" w:author="Draft version 2" w:date="2020-04-02T21:54:00Z">
        <w:r w:rsidRPr="004072B1">
          <w:rPr>
            <w:rPrChange w:id="2493" w:author="Draft version 2" w:date="2020-04-03T01:44:00Z">
              <w:rPr/>
            </w:rPrChange>
          </w:rPr>
        </w:r>
      </w:ins>
      <w:r w:rsidRPr="004072B1">
        <w:rPr>
          <w:rPrChange w:id="2494" w:author="Draft version 2" w:date="2020-04-03T01:44:00Z">
            <w:rPr/>
          </w:rPrChange>
        </w:rPr>
        <w:fldChar w:fldCharType="separate"/>
      </w:r>
      <w:ins w:id="2495" w:author="Draft version 2" w:date="2020-04-02T21:54:00Z">
        <w:r w:rsidRPr="004072B1">
          <w:rPr>
            <w:rPrChange w:id="2496" w:author="Draft version 2" w:date="2020-04-03T01:44:00Z">
              <w:rPr/>
            </w:rPrChange>
          </w:rPr>
          <w:t>110</w:t>
        </w:r>
      </w:ins>
      <w:ins w:id="2497" w:author="Draft version 2" w:date="2020-04-02T21:49:00Z">
        <w:r w:rsidRPr="004072B1">
          <w:rPr>
            <w:rPrChange w:id="2498" w:author="Draft version 2" w:date="2020-04-03T01:44:00Z">
              <w:rPr/>
            </w:rPrChange>
          </w:rPr>
          <w:fldChar w:fldCharType="end"/>
        </w:r>
      </w:ins>
    </w:p>
    <w:p w14:paraId="5D25736D" w14:textId="6E461897" w:rsidR="00D1794C" w:rsidRPr="004072B1" w:rsidRDefault="00D1794C">
      <w:pPr>
        <w:pStyle w:val="TOC4"/>
        <w:rPr>
          <w:ins w:id="2499" w:author="Draft version 2" w:date="2020-04-02T21:49:00Z"/>
          <w:rFonts w:asciiTheme="minorHAnsi" w:eastAsiaTheme="minorEastAsia" w:hAnsiTheme="minorHAnsi" w:cstheme="minorBidi"/>
          <w:sz w:val="22"/>
          <w:szCs w:val="22"/>
        </w:rPr>
      </w:pPr>
      <w:ins w:id="2500" w:author="Draft version 2" w:date="2020-04-02T21:49:00Z">
        <w:r w:rsidRPr="004072B1">
          <w:rPr>
            <w:rPrChange w:id="2501" w:author="Draft version 2" w:date="2020-04-03T01:44:00Z">
              <w:rPr/>
            </w:rPrChange>
          </w:rPr>
          <w:t>5.3.13.10</w:t>
        </w:r>
        <w:r w:rsidRPr="004072B1">
          <w:rPr>
            <w:rFonts w:asciiTheme="minorHAnsi" w:eastAsiaTheme="minorEastAsia" w:hAnsiTheme="minorHAnsi" w:cstheme="minorBidi"/>
            <w:sz w:val="22"/>
            <w:szCs w:val="22"/>
            <w:rPrChange w:id="2502" w:author="Draft version 2" w:date="2020-04-03T01:44:00Z">
              <w:rPr>
                <w:rFonts w:asciiTheme="minorHAnsi" w:eastAsiaTheme="minorEastAsia" w:hAnsiTheme="minorHAnsi" w:cstheme="minorBidi"/>
                <w:sz w:val="22"/>
                <w:szCs w:val="22"/>
              </w:rPr>
            </w:rPrChange>
          </w:rPr>
          <w:tab/>
        </w:r>
        <w:r w:rsidRPr="004072B1">
          <w:rPr>
            <w:rPrChange w:id="2503" w:author="Draft version 2" w:date="2020-04-03T01:44:00Z">
              <w:rPr/>
            </w:rPrChange>
          </w:rPr>
          <w:t xml:space="preserve">Reception of the </w:t>
        </w:r>
        <w:r w:rsidRPr="004072B1">
          <w:rPr>
            <w:i/>
            <w:rPrChange w:id="2504" w:author="Draft version 2" w:date="2020-04-03T01:44:00Z">
              <w:rPr>
                <w:i/>
              </w:rPr>
            </w:rPrChange>
          </w:rPr>
          <w:t>RRCReject</w:t>
        </w:r>
        <w:r w:rsidRPr="004072B1">
          <w:rPr>
            <w:rPrChange w:id="2505" w:author="Draft version 2" w:date="2020-04-03T01:44:00Z">
              <w:rPr/>
            </w:rPrChange>
          </w:rPr>
          <w:t xml:space="preserve"> by the UE</w:t>
        </w:r>
        <w:r w:rsidRPr="004072B1">
          <w:rPr>
            <w:rPrChange w:id="2506" w:author="Draft version 2" w:date="2020-04-03T01:44:00Z">
              <w:rPr/>
            </w:rPrChange>
          </w:rPr>
          <w:tab/>
        </w:r>
        <w:r w:rsidRPr="004072B1">
          <w:fldChar w:fldCharType="begin" w:fldLock="1"/>
        </w:r>
        <w:r w:rsidRPr="004072B1">
          <w:rPr>
            <w:rPrChange w:id="2507" w:author="Draft version 2" w:date="2020-04-03T01:44:00Z">
              <w:rPr/>
            </w:rPrChange>
          </w:rPr>
          <w:instrText xml:space="preserve"> PAGEREF _Toc36756764 \h </w:instrText>
        </w:r>
      </w:ins>
      <w:ins w:id="2508" w:author="Draft version 2" w:date="2020-04-02T21:54:00Z">
        <w:r w:rsidRPr="004072B1">
          <w:rPr>
            <w:rPrChange w:id="2509" w:author="Draft version 2" w:date="2020-04-03T01:44:00Z">
              <w:rPr/>
            </w:rPrChange>
          </w:rPr>
        </w:r>
      </w:ins>
      <w:r w:rsidRPr="004072B1">
        <w:rPr>
          <w:rPrChange w:id="2510" w:author="Draft version 2" w:date="2020-04-03T01:44:00Z">
            <w:rPr/>
          </w:rPrChange>
        </w:rPr>
        <w:fldChar w:fldCharType="separate"/>
      </w:r>
      <w:ins w:id="2511" w:author="Draft version 2" w:date="2020-04-02T21:54:00Z">
        <w:r w:rsidRPr="004072B1">
          <w:rPr>
            <w:rPrChange w:id="2512" w:author="Draft version 2" w:date="2020-04-03T01:44:00Z">
              <w:rPr/>
            </w:rPrChange>
          </w:rPr>
          <w:t>110</w:t>
        </w:r>
      </w:ins>
      <w:ins w:id="2513" w:author="Draft version 2" w:date="2020-04-02T21:49:00Z">
        <w:r w:rsidRPr="004072B1">
          <w:rPr>
            <w:rPrChange w:id="2514" w:author="Draft version 2" w:date="2020-04-03T01:44:00Z">
              <w:rPr/>
            </w:rPrChange>
          </w:rPr>
          <w:fldChar w:fldCharType="end"/>
        </w:r>
      </w:ins>
    </w:p>
    <w:p w14:paraId="00CA0414" w14:textId="3DB9D2F4" w:rsidR="00D1794C" w:rsidRPr="004072B1" w:rsidRDefault="00D1794C">
      <w:pPr>
        <w:pStyle w:val="TOC4"/>
        <w:rPr>
          <w:ins w:id="2515" w:author="Draft version 2" w:date="2020-04-02T21:49:00Z"/>
          <w:rFonts w:asciiTheme="minorHAnsi" w:eastAsiaTheme="minorEastAsia" w:hAnsiTheme="minorHAnsi" w:cstheme="minorBidi"/>
          <w:sz w:val="22"/>
          <w:szCs w:val="22"/>
        </w:rPr>
      </w:pPr>
      <w:ins w:id="2516" w:author="Draft version 2" w:date="2020-04-02T21:49:00Z">
        <w:r w:rsidRPr="004072B1">
          <w:rPr>
            <w:rPrChange w:id="2517" w:author="Draft version 2" w:date="2020-04-03T01:44:00Z">
              <w:rPr/>
            </w:rPrChange>
          </w:rPr>
          <w:t>5.3.13.11</w:t>
        </w:r>
        <w:r w:rsidRPr="004072B1">
          <w:rPr>
            <w:rFonts w:asciiTheme="minorHAnsi" w:eastAsiaTheme="minorEastAsia" w:hAnsiTheme="minorHAnsi" w:cstheme="minorBidi"/>
            <w:sz w:val="22"/>
            <w:szCs w:val="22"/>
            <w:rPrChange w:id="2518" w:author="Draft version 2" w:date="2020-04-03T01:44:00Z">
              <w:rPr>
                <w:rFonts w:asciiTheme="minorHAnsi" w:eastAsiaTheme="minorEastAsia" w:hAnsiTheme="minorHAnsi" w:cstheme="minorBidi"/>
                <w:sz w:val="22"/>
                <w:szCs w:val="22"/>
              </w:rPr>
            </w:rPrChange>
          </w:rPr>
          <w:tab/>
        </w:r>
        <w:r w:rsidRPr="004072B1">
          <w:rPr>
            <w:rFonts w:eastAsia="SimSun"/>
            <w:lang w:eastAsia="zh-CN"/>
            <w:rPrChange w:id="2519" w:author="Draft version 2" w:date="2020-04-03T01:44:00Z">
              <w:rPr>
                <w:rFonts w:eastAsia="SimSun"/>
                <w:lang w:eastAsia="zh-CN"/>
              </w:rPr>
            </w:rPrChange>
          </w:rPr>
          <w:t xml:space="preserve">Inability to comply with </w:t>
        </w:r>
        <w:r w:rsidRPr="004072B1">
          <w:rPr>
            <w:rFonts w:eastAsia="SimSun"/>
            <w:i/>
            <w:lang w:eastAsia="zh-CN"/>
            <w:rPrChange w:id="2520" w:author="Draft version 2" w:date="2020-04-03T01:44:00Z">
              <w:rPr>
                <w:rFonts w:eastAsia="SimSun"/>
                <w:i/>
                <w:lang w:eastAsia="zh-CN"/>
              </w:rPr>
            </w:rPrChange>
          </w:rPr>
          <w:t>RRCResume</w:t>
        </w:r>
        <w:r w:rsidRPr="004072B1">
          <w:rPr>
            <w:rPrChange w:id="2521" w:author="Draft version 2" w:date="2020-04-03T01:44:00Z">
              <w:rPr/>
            </w:rPrChange>
          </w:rPr>
          <w:tab/>
        </w:r>
        <w:r w:rsidRPr="004072B1">
          <w:fldChar w:fldCharType="begin" w:fldLock="1"/>
        </w:r>
        <w:r w:rsidRPr="004072B1">
          <w:rPr>
            <w:rPrChange w:id="2522" w:author="Draft version 2" w:date="2020-04-03T01:44:00Z">
              <w:rPr/>
            </w:rPrChange>
          </w:rPr>
          <w:instrText xml:space="preserve"> PAGEREF _Toc36756765 \h </w:instrText>
        </w:r>
      </w:ins>
      <w:ins w:id="2523" w:author="Draft version 2" w:date="2020-04-02T21:54:00Z">
        <w:r w:rsidRPr="004072B1">
          <w:rPr>
            <w:rPrChange w:id="2524" w:author="Draft version 2" w:date="2020-04-03T01:44:00Z">
              <w:rPr/>
            </w:rPrChange>
          </w:rPr>
        </w:r>
      </w:ins>
      <w:r w:rsidRPr="004072B1">
        <w:rPr>
          <w:rPrChange w:id="2525" w:author="Draft version 2" w:date="2020-04-03T01:44:00Z">
            <w:rPr/>
          </w:rPrChange>
        </w:rPr>
        <w:fldChar w:fldCharType="separate"/>
      </w:r>
      <w:ins w:id="2526" w:author="Draft version 2" w:date="2020-04-02T21:54:00Z">
        <w:r w:rsidRPr="004072B1">
          <w:rPr>
            <w:rPrChange w:id="2527" w:author="Draft version 2" w:date="2020-04-03T01:44:00Z">
              <w:rPr/>
            </w:rPrChange>
          </w:rPr>
          <w:t>110</w:t>
        </w:r>
      </w:ins>
      <w:ins w:id="2528" w:author="Draft version 2" w:date="2020-04-02T21:49:00Z">
        <w:r w:rsidRPr="004072B1">
          <w:rPr>
            <w:rPrChange w:id="2529" w:author="Draft version 2" w:date="2020-04-03T01:44:00Z">
              <w:rPr/>
            </w:rPrChange>
          </w:rPr>
          <w:fldChar w:fldCharType="end"/>
        </w:r>
      </w:ins>
    </w:p>
    <w:p w14:paraId="610B20D2" w14:textId="2D9C9765" w:rsidR="00D1794C" w:rsidRPr="004072B1" w:rsidRDefault="00D1794C">
      <w:pPr>
        <w:pStyle w:val="TOC4"/>
        <w:rPr>
          <w:ins w:id="2530" w:author="Draft version 2" w:date="2020-04-02T21:49:00Z"/>
          <w:rFonts w:asciiTheme="minorHAnsi" w:eastAsiaTheme="minorEastAsia" w:hAnsiTheme="minorHAnsi" w:cstheme="minorBidi"/>
          <w:sz w:val="22"/>
          <w:szCs w:val="22"/>
        </w:rPr>
      </w:pPr>
      <w:ins w:id="2531" w:author="Draft version 2" w:date="2020-04-02T21:49:00Z">
        <w:r w:rsidRPr="004072B1">
          <w:rPr>
            <w:rPrChange w:id="2532" w:author="Draft version 2" w:date="2020-04-03T01:44:00Z">
              <w:rPr>
                <w:rFonts w:eastAsia="Malgun Gothic"/>
              </w:rPr>
            </w:rPrChange>
          </w:rPr>
          <w:t>5.3.13.12</w:t>
        </w:r>
        <w:r w:rsidRPr="004072B1">
          <w:rPr>
            <w:rFonts w:asciiTheme="minorHAnsi" w:hAnsiTheme="minorHAnsi" w:cstheme="minorBidi"/>
            <w:sz w:val="22"/>
            <w:szCs w:val="22"/>
            <w:rPrChange w:id="2533" w:author="Draft version 2" w:date="2020-04-03T01:44:00Z">
              <w:rPr>
                <w:rFonts w:asciiTheme="minorHAnsi" w:eastAsiaTheme="minorEastAsia" w:hAnsiTheme="minorHAnsi" w:cstheme="minorBidi"/>
                <w:sz w:val="22"/>
                <w:szCs w:val="22"/>
              </w:rPr>
            </w:rPrChange>
          </w:rPr>
          <w:tab/>
        </w:r>
        <w:r w:rsidRPr="004072B1">
          <w:rPr>
            <w:rFonts w:eastAsia="Malgun Gothic"/>
            <w:rPrChange w:id="2534" w:author="Draft version 2" w:date="2020-04-03T01:44:00Z">
              <w:rPr>
                <w:rFonts w:eastAsia="Malgun Gothic"/>
              </w:rPr>
            </w:rPrChange>
          </w:rPr>
          <w:t>Inter RAT cell reselection</w:t>
        </w:r>
        <w:r w:rsidRPr="004072B1">
          <w:rPr>
            <w:rPrChange w:id="2535" w:author="Draft version 2" w:date="2020-04-03T01:44:00Z">
              <w:rPr/>
            </w:rPrChange>
          </w:rPr>
          <w:tab/>
        </w:r>
        <w:r w:rsidRPr="004072B1">
          <w:fldChar w:fldCharType="begin" w:fldLock="1"/>
        </w:r>
        <w:r w:rsidRPr="004072B1">
          <w:rPr>
            <w:rPrChange w:id="2536" w:author="Draft version 2" w:date="2020-04-03T01:44:00Z">
              <w:rPr/>
            </w:rPrChange>
          </w:rPr>
          <w:instrText xml:space="preserve"> PAGEREF _Toc36756766 \h </w:instrText>
        </w:r>
      </w:ins>
      <w:ins w:id="2537" w:author="Draft version 2" w:date="2020-04-02T21:54:00Z">
        <w:r w:rsidRPr="004072B1">
          <w:rPr>
            <w:rPrChange w:id="2538" w:author="Draft version 2" w:date="2020-04-03T01:44:00Z">
              <w:rPr/>
            </w:rPrChange>
          </w:rPr>
        </w:r>
      </w:ins>
      <w:r w:rsidRPr="004072B1">
        <w:rPr>
          <w:rPrChange w:id="2539" w:author="Draft version 2" w:date="2020-04-03T01:44:00Z">
            <w:rPr/>
          </w:rPrChange>
        </w:rPr>
        <w:fldChar w:fldCharType="separate"/>
      </w:r>
      <w:ins w:id="2540" w:author="Draft version 2" w:date="2020-04-02T21:54:00Z">
        <w:r w:rsidRPr="004072B1">
          <w:rPr>
            <w:rPrChange w:id="2541" w:author="Draft version 2" w:date="2020-04-03T01:44:00Z">
              <w:rPr/>
            </w:rPrChange>
          </w:rPr>
          <w:t>110</w:t>
        </w:r>
      </w:ins>
      <w:ins w:id="2542" w:author="Draft version 2" w:date="2020-04-02T21:49:00Z">
        <w:r w:rsidRPr="004072B1">
          <w:rPr>
            <w:rPrChange w:id="2543" w:author="Draft version 2" w:date="2020-04-03T01:44:00Z">
              <w:rPr/>
            </w:rPrChange>
          </w:rPr>
          <w:fldChar w:fldCharType="end"/>
        </w:r>
      </w:ins>
    </w:p>
    <w:p w14:paraId="02F702EB" w14:textId="28FE245B" w:rsidR="00D1794C" w:rsidRPr="004072B1" w:rsidRDefault="00D1794C">
      <w:pPr>
        <w:pStyle w:val="TOC3"/>
        <w:rPr>
          <w:ins w:id="2544" w:author="Draft version 2" w:date="2020-04-02T21:49:00Z"/>
          <w:rFonts w:asciiTheme="minorHAnsi" w:eastAsiaTheme="minorEastAsia" w:hAnsiTheme="minorHAnsi" w:cstheme="minorBidi"/>
          <w:sz w:val="22"/>
          <w:szCs w:val="22"/>
        </w:rPr>
      </w:pPr>
      <w:ins w:id="2545" w:author="Draft version 2" w:date="2020-04-02T21:49:00Z">
        <w:r w:rsidRPr="004072B1">
          <w:rPr>
            <w:rPrChange w:id="2546" w:author="Draft version 2" w:date="2020-04-03T01:44:00Z">
              <w:rPr>
                <w:rFonts w:eastAsia="Malgun Gothic"/>
              </w:rPr>
            </w:rPrChange>
          </w:rPr>
          <w:t>5.3.14</w:t>
        </w:r>
        <w:r w:rsidRPr="004072B1">
          <w:rPr>
            <w:rFonts w:asciiTheme="minorHAnsi" w:hAnsiTheme="minorHAnsi" w:cstheme="minorBidi"/>
            <w:sz w:val="22"/>
            <w:szCs w:val="22"/>
            <w:rPrChange w:id="2547" w:author="Draft version 2" w:date="2020-04-03T01:44:00Z">
              <w:rPr>
                <w:rFonts w:asciiTheme="minorHAnsi" w:eastAsiaTheme="minorEastAsia" w:hAnsiTheme="minorHAnsi" w:cstheme="minorBidi"/>
                <w:sz w:val="22"/>
                <w:szCs w:val="22"/>
              </w:rPr>
            </w:rPrChange>
          </w:rPr>
          <w:tab/>
        </w:r>
        <w:r w:rsidRPr="004072B1">
          <w:rPr>
            <w:rFonts w:eastAsia="Malgun Gothic"/>
            <w:rPrChange w:id="2548" w:author="Draft version 2" w:date="2020-04-03T01:44:00Z">
              <w:rPr>
                <w:rFonts w:eastAsia="Malgun Gothic"/>
              </w:rPr>
            </w:rPrChange>
          </w:rPr>
          <w:t>Unified Access Control</w:t>
        </w:r>
        <w:r w:rsidRPr="004072B1">
          <w:rPr>
            <w:rPrChange w:id="2549" w:author="Draft version 2" w:date="2020-04-03T01:44:00Z">
              <w:rPr/>
            </w:rPrChange>
          </w:rPr>
          <w:tab/>
        </w:r>
        <w:r w:rsidRPr="004072B1">
          <w:fldChar w:fldCharType="begin" w:fldLock="1"/>
        </w:r>
        <w:r w:rsidRPr="004072B1">
          <w:rPr>
            <w:rPrChange w:id="2550" w:author="Draft version 2" w:date="2020-04-03T01:44:00Z">
              <w:rPr/>
            </w:rPrChange>
          </w:rPr>
          <w:instrText xml:space="preserve"> PAGEREF _Toc36756767 \h </w:instrText>
        </w:r>
      </w:ins>
      <w:ins w:id="2551" w:author="Draft version 2" w:date="2020-04-02T21:54:00Z">
        <w:r w:rsidRPr="004072B1">
          <w:rPr>
            <w:rPrChange w:id="2552" w:author="Draft version 2" w:date="2020-04-03T01:44:00Z">
              <w:rPr/>
            </w:rPrChange>
          </w:rPr>
        </w:r>
      </w:ins>
      <w:r w:rsidRPr="004072B1">
        <w:rPr>
          <w:rPrChange w:id="2553" w:author="Draft version 2" w:date="2020-04-03T01:44:00Z">
            <w:rPr/>
          </w:rPrChange>
        </w:rPr>
        <w:fldChar w:fldCharType="separate"/>
      </w:r>
      <w:ins w:id="2554" w:author="Draft version 2" w:date="2020-04-02T21:54:00Z">
        <w:r w:rsidRPr="004072B1">
          <w:rPr>
            <w:rPrChange w:id="2555" w:author="Draft version 2" w:date="2020-04-03T01:44:00Z">
              <w:rPr/>
            </w:rPrChange>
          </w:rPr>
          <w:t>111</w:t>
        </w:r>
      </w:ins>
      <w:ins w:id="2556" w:author="Draft version 2" w:date="2020-04-02T21:49:00Z">
        <w:r w:rsidRPr="004072B1">
          <w:rPr>
            <w:rPrChange w:id="2557" w:author="Draft version 2" w:date="2020-04-03T01:44:00Z">
              <w:rPr/>
            </w:rPrChange>
          </w:rPr>
          <w:fldChar w:fldCharType="end"/>
        </w:r>
      </w:ins>
    </w:p>
    <w:p w14:paraId="59379C27" w14:textId="7E0D6671" w:rsidR="00D1794C" w:rsidRPr="004072B1" w:rsidRDefault="00D1794C">
      <w:pPr>
        <w:pStyle w:val="TOC4"/>
        <w:rPr>
          <w:ins w:id="2558" w:author="Draft version 2" w:date="2020-04-02T21:49:00Z"/>
          <w:rFonts w:asciiTheme="minorHAnsi" w:eastAsiaTheme="minorEastAsia" w:hAnsiTheme="minorHAnsi" w:cstheme="minorBidi"/>
          <w:sz w:val="22"/>
          <w:szCs w:val="22"/>
        </w:rPr>
      </w:pPr>
      <w:ins w:id="2559" w:author="Draft version 2" w:date="2020-04-02T21:49:00Z">
        <w:r w:rsidRPr="004072B1">
          <w:rPr>
            <w:rPrChange w:id="2560" w:author="Draft version 2" w:date="2020-04-03T01:44:00Z">
              <w:rPr/>
            </w:rPrChange>
          </w:rPr>
          <w:t>5.3.14.1</w:t>
        </w:r>
        <w:r w:rsidRPr="004072B1">
          <w:rPr>
            <w:rFonts w:asciiTheme="minorHAnsi" w:eastAsiaTheme="minorEastAsia" w:hAnsiTheme="minorHAnsi" w:cstheme="minorBidi"/>
            <w:sz w:val="22"/>
            <w:szCs w:val="22"/>
            <w:rPrChange w:id="2561" w:author="Draft version 2" w:date="2020-04-03T01:44:00Z">
              <w:rPr>
                <w:rFonts w:asciiTheme="minorHAnsi" w:eastAsiaTheme="minorEastAsia" w:hAnsiTheme="minorHAnsi" w:cstheme="minorBidi"/>
                <w:sz w:val="22"/>
                <w:szCs w:val="22"/>
              </w:rPr>
            </w:rPrChange>
          </w:rPr>
          <w:tab/>
        </w:r>
        <w:r w:rsidRPr="004072B1">
          <w:rPr>
            <w:rPrChange w:id="2562" w:author="Draft version 2" w:date="2020-04-03T01:44:00Z">
              <w:rPr/>
            </w:rPrChange>
          </w:rPr>
          <w:t>General</w:t>
        </w:r>
        <w:r w:rsidRPr="004072B1">
          <w:rPr>
            <w:rPrChange w:id="2563" w:author="Draft version 2" w:date="2020-04-03T01:44:00Z">
              <w:rPr/>
            </w:rPrChange>
          </w:rPr>
          <w:tab/>
        </w:r>
        <w:r w:rsidRPr="004072B1">
          <w:fldChar w:fldCharType="begin" w:fldLock="1"/>
        </w:r>
        <w:r w:rsidRPr="004072B1">
          <w:rPr>
            <w:rPrChange w:id="2564" w:author="Draft version 2" w:date="2020-04-03T01:44:00Z">
              <w:rPr/>
            </w:rPrChange>
          </w:rPr>
          <w:instrText xml:space="preserve"> PAGEREF _Toc36756768 \h </w:instrText>
        </w:r>
      </w:ins>
      <w:ins w:id="2565" w:author="Draft version 2" w:date="2020-04-02T21:54:00Z">
        <w:r w:rsidRPr="004072B1">
          <w:rPr>
            <w:rPrChange w:id="2566" w:author="Draft version 2" w:date="2020-04-03T01:44:00Z">
              <w:rPr/>
            </w:rPrChange>
          </w:rPr>
        </w:r>
      </w:ins>
      <w:r w:rsidRPr="004072B1">
        <w:rPr>
          <w:rPrChange w:id="2567" w:author="Draft version 2" w:date="2020-04-03T01:44:00Z">
            <w:rPr/>
          </w:rPrChange>
        </w:rPr>
        <w:fldChar w:fldCharType="separate"/>
      </w:r>
      <w:ins w:id="2568" w:author="Draft version 2" w:date="2020-04-02T21:54:00Z">
        <w:r w:rsidRPr="004072B1">
          <w:rPr>
            <w:rPrChange w:id="2569" w:author="Draft version 2" w:date="2020-04-03T01:44:00Z">
              <w:rPr/>
            </w:rPrChange>
          </w:rPr>
          <w:t>111</w:t>
        </w:r>
      </w:ins>
      <w:ins w:id="2570" w:author="Draft version 2" w:date="2020-04-02T21:49:00Z">
        <w:r w:rsidRPr="004072B1">
          <w:rPr>
            <w:rPrChange w:id="2571" w:author="Draft version 2" w:date="2020-04-03T01:44:00Z">
              <w:rPr/>
            </w:rPrChange>
          </w:rPr>
          <w:fldChar w:fldCharType="end"/>
        </w:r>
      </w:ins>
    </w:p>
    <w:p w14:paraId="456E7982" w14:textId="596A87A5" w:rsidR="00D1794C" w:rsidRPr="004072B1" w:rsidRDefault="00D1794C">
      <w:pPr>
        <w:pStyle w:val="TOC4"/>
        <w:rPr>
          <w:ins w:id="2572" w:author="Draft version 2" w:date="2020-04-02T21:49:00Z"/>
          <w:rFonts w:asciiTheme="minorHAnsi" w:eastAsiaTheme="minorEastAsia" w:hAnsiTheme="minorHAnsi" w:cstheme="minorBidi"/>
          <w:sz w:val="22"/>
          <w:szCs w:val="22"/>
        </w:rPr>
      </w:pPr>
      <w:ins w:id="2573" w:author="Draft version 2" w:date="2020-04-02T21:49:00Z">
        <w:r w:rsidRPr="004072B1">
          <w:rPr>
            <w:rPrChange w:id="2574" w:author="Draft version 2" w:date="2020-04-03T01:44:00Z">
              <w:rPr/>
            </w:rPrChange>
          </w:rPr>
          <w:t>5.3.14.2</w:t>
        </w:r>
        <w:r w:rsidRPr="004072B1">
          <w:rPr>
            <w:rFonts w:asciiTheme="minorHAnsi" w:eastAsiaTheme="minorEastAsia" w:hAnsiTheme="minorHAnsi" w:cstheme="minorBidi"/>
            <w:sz w:val="22"/>
            <w:szCs w:val="22"/>
            <w:rPrChange w:id="2575" w:author="Draft version 2" w:date="2020-04-03T01:44:00Z">
              <w:rPr>
                <w:rFonts w:asciiTheme="minorHAnsi" w:eastAsiaTheme="minorEastAsia" w:hAnsiTheme="minorHAnsi" w:cstheme="minorBidi"/>
                <w:sz w:val="22"/>
                <w:szCs w:val="22"/>
              </w:rPr>
            </w:rPrChange>
          </w:rPr>
          <w:tab/>
        </w:r>
        <w:r w:rsidRPr="004072B1">
          <w:rPr>
            <w:rPrChange w:id="2576" w:author="Draft version 2" w:date="2020-04-03T01:44:00Z">
              <w:rPr/>
            </w:rPrChange>
          </w:rPr>
          <w:t>Initiation</w:t>
        </w:r>
        <w:r w:rsidRPr="004072B1">
          <w:rPr>
            <w:rPrChange w:id="2577" w:author="Draft version 2" w:date="2020-04-03T01:44:00Z">
              <w:rPr/>
            </w:rPrChange>
          </w:rPr>
          <w:tab/>
        </w:r>
        <w:r w:rsidRPr="004072B1">
          <w:fldChar w:fldCharType="begin" w:fldLock="1"/>
        </w:r>
        <w:r w:rsidRPr="004072B1">
          <w:rPr>
            <w:rPrChange w:id="2578" w:author="Draft version 2" w:date="2020-04-03T01:44:00Z">
              <w:rPr/>
            </w:rPrChange>
          </w:rPr>
          <w:instrText xml:space="preserve"> PAGEREF _Toc36756769 \h </w:instrText>
        </w:r>
      </w:ins>
      <w:ins w:id="2579" w:author="Draft version 2" w:date="2020-04-02T21:54:00Z">
        <w:r w:rsidRPr="004072B1">
          <w:rPr>
            <w:rPrChange w:id="2580" w:author="Draft version 2" w:date="2020-04-03T01:44:00Z">
              <w:rPr/>
            </w:rPrChange>
          </w:rPr>
        </w:r>
      </w:ins>
      <w:r w:rsidRPr="004072B1">
        <w:rPr>
          <w:rPrChange w:id="2581" w:author="Draft version 2" w:date="2020-04-03T01:44:00Z">
            <w:rPr/>
          </w:rPrChange>
        </w:rPr>
        <w:fldChar w:fldCharType="separate"/>
      </w:r>
      <w:ins w:id="2582" w:author="Draft version 2" w:date="2020-04-02T21:54:00Z">
        <w:r w:rsidRPr="004072B1">
          <w:rPr>
            <w:rPrChange w:id="2583" w:author="Draft version 2" w:date="2020-04-03T01:44:00Z">
              <w:rPr/>
            </w:rPrChange>
          </w:rPr>
          <w:t>111</w:t>
        </w:r>
      </w:ins>
      <w:ins w:id="2584" w:author="Draft version 2" w:date="2020-04-02T21:49:00Z">
        <w:r w:rsidRPr="004072B1">
          <w:rPr>
            <w:rPrChange w:id="2585" w:author="Draft version 2" w:date="2020-04-03T01:44:00Z">
              <w:rPr/>
            </w:rPrChange>
          </w:rPr>
          <w:fldChar w:fldCharType="end"/>
        </w:r>
      </w:ins>
    </w:p>
    <w:p w14:paraId="3A384BF1" w14:textId="39DFB843" w:rsidR="00D1794C" w:rsidRPr="004072B1" w:rsidRDefault="00D1794C">
      <w:pPr>
        <w:pStyle w:val="TOC4"/>
        <w:rPr>
          <w:ins w:id="2586" w:author="Draft version 2" w:date="2020-04-02T21:49:00Z"/>
          <w:rFonts w:asciiTheme="minorHAnsi" w:eastAsiaTheme="minorEastAsia" w:hAnsiTheme="minorHAnsi" w:cstheme="minorBidi"/>
          <w:sz w:val="22"/>
          <w:szCs w:val="22"/>
        </w:rPr>
      </w:pPr>
      <w:ins w:id="2587" w:author="Draft version 2" w:date="2020-04-02T21:49:00Z">
        <w:r w:rsidRPr="004072B1">
          <w:rPr>
            <w:rPrChange w:id="2588" w:author="Draft version 2" w:date="2020-04-03T01:44:00Z">
              <w:rPr>
                <w:rFonts w:eastAsia="Malgun Gothic"/>
              </w:rPr>
            </w:rPrChange>
          </w:rPr>
          <w:t>5.3.14.3</w:t>
        </w:r>
        <w:r w:rsidRPr="004072B1">
          <w:rPr>
            <w:rFonts w:asciiTheme="minorHAnsi" w:hAnsiTheme="minorHAnsi" w:cstheme="minorBidi"/>
            <w:sz w:val="22"/>
            <w:szCs w:val="22"/>
            <w:rPrChange w:id="2589" w:author="Draft version 2" w:date="2020-04-03T01:44:00Z">
              <w:rPr>
                <w:rFonts w:asciiTheme="minorHAnsi" w:eastAsiaTheme="minorEastAsia" w:hAnsiTheme="minorHAnsi" w:cstheme="minorBidi"/>
                <w:sz w:val="22"/>
                <w:szCs w:val="22"/>
              </w:rPr>
            </w:rPrChange>
          </w:rPr>
          <w:tab/>
        </w:r>
        <w:r w:rsidRPr="004072B1">
          <w:rPr>
            <w:rFonts w:eastAsia="Malgun Gothic"/>
            <w:rPrChange w:id="2590" w:author="Draft version 2" w:date="2020-04-03T01:44:00Z">
              <w:rPr>
                <w:rFonts w:eastAsia="Malgun Gothic"/>
              </w:rPr>
            </w:rPrChange>
          </w:rPr>
          <w:t>Void</w:t>
        </w:r>
        <w:r w:rsidRPr="004072B1">
          <w:rPr>
            <w:rPrChange w:id="2591" w:author="Draft version 2" w:date="2020-04-03T01:44:00Z">
              <w:rPr/>
            </w:rPrChange>
          </w:rPr>
          <w:tab/>
        </w:r>
        <w:r w:rsidRPr="004072B1">
          <w:fldChar w:fldCharType="begin" w:fldLock="1"/>
        </w:r>
        <w:r w:rsidRPr="004072B1">
          <w:rPr>
            <w:rPrChange w:id="2592" w:author="Draft version 2" w:date="2020-04-03T01:44:00Z">
              <w:rPr/>
            </w:rPrChange>
          </w:rPr>
          <w:instrText xml:space="preserve"> PAGEREF _Toc36756770 \h </w:instrText>
        </w:r>
      </w:ins>
      <w:ins w:id="2593" w:author="Draft version 2" w:date="2020-04-02T21:54:00Z">
        <w:r w:rsidRPr="004072B1">
          <w:rPr>
            <w:rPrChange w:id="2594" w:author="Draft version 2" w:date="2020-04-03T01:44:00Z">
              <w:rPr/>
            </w:rPrChange>
          </w:rPr>
        </w:r>
      </w:ins>
      <w:r w:rsidRPr="004072B1">
        <w:rPr>
          <w:rPrChange w:id="2595" w:author="Draft version 2" w:date="2020-04-03T01:44:00Z">
            <w:rPr/>
          </w:rPrChange>
        </w:rPr>
        <w:fldChar w:fldCharType="separate"/>
      </w:r>
      <w:ins w:id="2596" w:author="Draft version 2" w:date="2020-04-02T21:54:00Z">
        <w:r w:rsidRPr="004072B1">
          <w:rPr>
            <w:rPrChange w:id="2597" w:author="Draft version 2" w:date="2020-04-03T01:44:00Z">
              <w:rPr/>
            </w:rPrChange>
          </w:rPr>
          <w:t>112</w:t>
        </w:r>
      </w:ins>
      <w:ins w:id="2598" w:author="Draft version 2" w:date="2020-04-02T21:49:00Z">
        <w:r w:rsidRPr="004072B1">
          <w:rPr>
            <w:rPrChange w:id="2599" w:author="Draft version 2" w:date="2020-04-03T01:44:00Z">
              <w:rPr/>
            </w:rPrChange>
          </w:rPr>
          <w:fldChar w:fldCharType="end"/>
        </w:r>
      </w:ins>
    </w:p>
    <w:p w14:paraId="1CC61C9E" w14:textId="6FED07A8" w:rsidR="00D1794C" w:rsidRPr="004072B1" w:rsidRDefault="00D1794C">
      <w:pPr>
        <w:pStyle w:val="TOC4"/>
        <w:rPr>
          <w:ins w:id="2600" w:author="Draft version 2" w:date="2020-04-02T21:49:00Z"/>
          <w:rFonts w:asciiTheme="minorHAnsi" w:eastAsiaTheme="minorEastAsia" w:hAnsiTheme="minorHAnsi" w:cstheme="minorBidi"/>
          <w:sz w:val="22"/>
          <w:szCs w:val="22"/>
        </w:rPr>
      </w:pPr>
      <w:ins w:id="2601" w:author="Draft version 2" w:date="2020-04-02T21:49:00Z">
        <w:r w:rsidRPr="004072B1">
          <w:rPr>
            <w:rPrChange w:id="2602" w:author="Draft version 2" w:date="2020-04-03T01:44:00Z">
              <w:rPr>
                <w:rFonts w:eastAsia="Malgun Gothic"/>
              </w:rPr>
            </w:rPrChange>
          </w:rPr>
          <w:t>5.3.14.4</w:t>
        </w:r>
        <w:r w:rsidRPr="004072B1">
          <w:rPr>
            <w:rFonts w:asciiTheme="minorHAnsi" w:hAnsiTheme="minorHAnsi" w:cstheme="minorBidi"/>
            <w:sz w:val="22"/>
            <w:szCs w:val="22"/>
            <w:rPrChange w:id="2603" w:author="Draft version 2" w:date="2020-04-03T01:44:00Z">
              <w:rPr>
                <w:rFonts w:asciiTheme="minorHAnsi" w:eastAsiaTheme="minorEastAsia" w:hAnsiTheme="minorHAnsi" w:cstheme="minorBidi"/>
                <w:sz w:val="22"/>
                <w:szCs w:val="22"/>
              </w:rPr>
            </w:rPrChange>
          </w:rPr>
          <w:tab/>
        </w:r>
        <w:r w:rsidRPr="004072B1">
          <w:rPr>
            <w:rFonts w:eastAsia="Malgun Gothic"/>
            <w:rPrChange w:id="2604" w:author="Draft version 2" w:date="2020-04-03T01:44:00Z">
              <w:rPr>
                <w:rFonts w:eastAsia="Malgun Gothic"/>
              </w:rPr>
            </w:rPrChange>
          </w:rPr>
          <w:t>T302, T390 expiry or stop (Barring alleviation)</w:t>
        </w:r>
        <w:r w:rsidRPr="004072B1">
          <w:rPr>
            <w:rPrChange w:id="2605" w:author="Draft version 2" w:date="2020-04-03T01:44:00Z">
              <w:rPr/>
            </w:rPrChange>
          </w:rPr>
          <w:tab/>
        </w:r>
        <w:r w:rsidRPr="004072B1">
          <w:fldChar w:fldCharType="begin" w:fldLock="1"/>
        </w:r>
        <w:r w:rsidRPr="004072B1">
          <w:rPr>
            <w:rPrChange w:id="2606" w:author="Draft version 2" w:date="2020-04-03T01:44:00Z">
              <w:rPr/>
            </w:rPrChange>
          </w:rPr>
          <w:instrText xml:space="preserve"> PAGEREF _Toc36756771 \h </w:instrText>
        </w:r>
      </w:ins>
      <w:ins w:id="2607" w:author="Draft version 2" w:date="2020-04-02T21:54:00Z">
        <w:r w:rsidRPr="004072B1">
          <w:rPr>
            <w:rPrChange w:id="2608" w:author="Draft version 2" w:date="2020-04-03T01:44:00Z">
              <w:rPr/>
            </w:rPrChange>
          </w:rPr>
        </w:r>
      </w:ins>
      <w:r w:rsidRPr="004072B1">
        <w:rPr>
          <w:rPrChange w:id="2609" w:author="Draft version 2" w:date="2020-04-03T01:44:00Z">
            <w:rPr/>
          </w:rPrChange>
        </w:rPr>
        <w:fldChar w:fldCharType="separate"/>
      </w:r>
      <w:ins w:id="2610" w:author="Draft version 2" w:date="2020-04-02T21:54:00Z">
        <w:r w:rsidRPr="004072B1">
          <w:rPr>
            <w:rPrChange w:id="2611" w:author="Draft version 2" w:date="2020-04-03T01:44:00Z">
              <w:rPr/>
            </w:rPrChange>
          </w:rPr>
          <w:t>112</w:t>
        </w:r>
      </w:ins>
      <w:ins w:id="2612" w:author="Draft version 2" w:date="2020-04-02T21:49:00Z">
        <w:r w:rsidRPr="004072B1">
          <w:rPr>
            <w:rPrChange w:id="2613" w:author="Draft version 2" w:date="2020-04-03T01:44:00Z">
              <w:rPr/>
            </w:rPrChange>
          </w:rPr>
          <w:fldChar w:fldCharType="end"/>
        </w:r>
      </w:ins>
    </w:p>
    <w:p w14:paraId="7744987C" w14:textId="4A60E23E" w:rsidR="00D1794C" w:rsidRPr="004072B1" w:rsidRDefault="00D1794C">
      <w:pPr>
        <w:pStyle w:val="TOC4"/>
        <w:rPr>
          <w:ins w:id="2614" w:author="Draft version 2" w:date="2020-04-02T21:49:00Z"/>
          <w:rFonts w:asciiTheme="minorHAnsi" w:eastAsiaTheme="minorEastAsia" w:hAnsiTheme="minorHAnsi" w:cstheme="minorBidi"/>
          <w:sz w:val="22"/>
          <w:szCs w:val="22"/>
        </w:rPr>
      </w:pPr>
      <w:ins w:id="2615" w:author="Draft version 2" w:date="2020-04-02T21:49:00Z">
        <w:r w:rsidRPr="004072B1">
          <w:rPr>
            <w:rPrChange w:id="2616" w:author="Draft version 2" w:date="2020-04-03T01:44:00Z">
              <w:rPr>
                <w:rFonts w:eastAsia="Malgun Gothic"/>
              </w:rPr>
            </w:rPrChange>
          </w:rPr>
          <w:t>5.3.14.5</w:t>
        </w:r>
        <w:r w:rsidRPr="004072B1">
          <w:rPr>
            <w:rFonts w:asciiTheme="minorHAnsi" w:hAnsiTheme="minorHAnsi" w:cstheme="minorBidi"/>
            <w:sz w:val="22"/>
            <w:szCs w:val="22"/>
            <w:rPrChange w:id="2617" w:author="Draft version 2" w:date="2020-04-03T01:44:00Z">
              <w:rPr>
                <w:rFonts w:asciiTheme="minorHAnsi" w:eastAsiaTheme="minorEastAsia" w:hAnsiTheme="minorHAnsi" w:cstheme="minorBidi"/>
                <w:sz w:val="22"/>
                <w:szCs w:val="22"/>
              </w:rPr>
            </w:rPrChange>
          </w:rPr>
          <w:tab/>
        </w:r>
        <w:r w:rsidRPr="004072B1">
          <w:rPr>
            <w:rFonts w:eastAsia="Malgun Gothic"/>
            <w:rPrChange w:id="2618" w:author="Draft version 2" w:date="2020-04-03T01:44:00Z">
              <w:rPr>
                <w:rFonts w:eastAsia="Malgun Gothic"/>
              </w:rPr>
            </w:rPrChange>
          </w:rPr>
          <w:t>Access barring check</w:t>
        </w:r>
        <w:r w:rsidRPr="004072B1">
          <w:rPr>
            <w:rPrChange w:id="2619" w:author="Draft version 2" w:date="2020-04-03T01:44:00Z">
              <w:rPr/>
            </w:rPrChange>
          </w:rPr>
          <w:tab/>
        </w:r>
        <w:r w:rsidRPr="004072B1">
          <w:fldChar w:fldCharType="begin" w:fldLock="1"/>
        </w:r>
        <w:r w:rsidRPr="004072B1">
          <w:rPr>
            <w:rPrChange w:id="2620" w:author="Draft version 2" w:date="2020-04-03T01:44:00Z">
              <w:rPr/>
            </w:rPrChange>
          </w:rPr>
          <w:instrText xml:space="preserve"> PAGEREF _Toc36756772 \h </w:instrText>
        </w:r>
      </w:ins>
      <w:ins w:id="2621" w:author="Draft version 2" w:date="2020-04-02T21:54:00Z">
        <w:r w:rsidRPr="004072B1">
          <w:rPr>
            <w:rPrChange w:id="2622" w:author="Draft version 2" w:date="2020-04-03T01:44:00Z">
              <w:rPr/>
            </w:rPrChange>
          </w:rPr>
        </w:r>
      </w:ins>
      <w:r w:rsidRPr="004072B1">
        <w:rPr>
          <w:rPrChange w:id="2623" w:author="Draft version 2" w:date="2020-04-03T01:44:00Z">
            <w:rPr/>
          </w:rPrChange>
        </w:rPr>
        <w:fldChar w:fldCharType="separate"/>
      </w:r>
      <w:ins w:id="2624" w:author="Draft version 2" w:date="2020-04-02T21:54:00Z">
        <w:r w:rsidRPr="004072B1">
          <w:rPr>
            <w:rPrChange w:id="2625" w:author="Draft version 2" w:date="2020-04-03T01:44:00Z">
              <w:rPr/>
            </w:rPrChange>
          </w:rPr>
          <w:t>113</w:t>
        </w:r>
      </w:ins>
      <w:ins w:id="2626" w:author="Draft version 2" w:date="2020-04-02T21:49:00Z">
        <w:r w:rsidRPr="004072B1">
          <w:rPr>
            <w:rPrChange w:id="2627" w:author="Draft version 2" w:date="2020-04-03T01:44:00Z">
              <w:rPr/>
            </w:rPrChange>
          </w:rPr>
          <w:fldChar w:fldCharType="end"/>
        </w:r>
      </w:ins>
    </w:p>
    <w:p w14:paraId="1D9ACB01" w14:textId="693C5342" w:rsidR="00D1794C" w:rsidRPr="004072B1" w:rsidRDefault="00D1794C">
      <w:pPr>
        <w:pStyle w:val="TOC3"/>
        <w:rPr>
          <w:ins w:id="2628" w:author="Draft version 2" w:date="2020-04-02T21:49:00Z"/>
          <w:rFonts w:asciiTheme="minorHAnsi" w:eastAsiaTheme="minorEastAsia" w:hAnsiTheme="minorHAnsi" w:cstheme="minorBidi"/>
          <w:sz w:val="22"/>
          <w:szCs w:val="22"/>
        </w:rPr>
      </w:pPr>
      <w:ins w:id="2629" w:author="Draft version 2" w:date="2020-04-02T21:49:00Z">
        <w:r w:rsidRPr="004072B1">
          <w:rPr>
            <w:rPrChange w:id="2630" w:author="Draft version 2" w:date="2020-04-03T01:44:00Z">
              <w:rPr>
                <w:rFonts w:eastAsia="Malgun Gothic"/>
              </w:rPr>
            </w:rPrChange>
          </w:rPr>
          <w:t>5.3.15</w:t>
        </w:r>
        <w:r w:rsidRPr="004072B1">
          <w:rPr>
            <w:rFonts w:asciiTheme="minorHAnsi" w:hAnsiTheme="minorHAnsi" w:cstheme="minorBidi"/>
            <w:sz w:val="22"/>
            <w:szCs w:val="22"/>
            <w:rPrChange w:id="2631" w:author="Draft version 2" w:date="2020-04-03T01:44:00Z">
              <w:rPr>
                <w:rFonts w:asciiTheme="minorHAnsi" w:eastAsiaTheme="minorEastAsia" w:hAnsiTheme="minorHAnsi" w:cstheme="minorBidi"/>
                <w:sz w:val="22"/>
                <w:szCs w:val="22"/>
              </w:rPr>
            </w:rPrChange>
          </w:rPr>
          <w:tab/>
        </w:r>
        <w:r w:rsidRPr="004072B1">
          <w:rPr>
            <w:rFonts w:eastAsia="Malgun Gothic"/>
            <w:rPrChange w:id="2632" w:author="Draft version 2" w:date="2020-04-03T01:44:00Z">
              <w:rPr>
                <w:rFonts w:eastAsia="Malgun Gothic"/>
              </w:rPr>
            </w:rPrChange>
          </w:rPr>
          <w:t>RRC connection reject</w:t>
        </w:r>
        <w:r w:rsidRPr="004072B1">
          <w:rPr>
            <w:rPrChange w:id="2633" w:author="Draft version 2" w:date="2020-04-03T01:44:00Z">
              <w:rPr/>
            </w:rPrChange>
          </w:rPr>
          <w:tab/>
        </w:r>
        <w:r w:rsidRPr="004072B1">
          <w:fldChar w:fldCharType="begin" w:fldLock="1"/>
        </w:r>
        <w:r w:rsidRPr="004072B1">
          <w:rPr>
            <w:rPrChange w:id="2634" w:author="Draft version 2" w:date="2020-04-03T01:44:00Z">
              <w:rPr/>
            </w:rPrChange>
          </w:rPr>
          <w:instrText xml:space="preserve"> PAGEREF _Toc36756773 \h </w:instrText>
        </w:r>
      </w:ins>
      <w:ins w:id="2635" w:author="Draft version 2" w:date="2020-04-02T21:54:00Z">
        <w:r w:rsidRPr="004072B1">
          <w:rPr>
            <w:rPrChange w:id="2636" w:author="Draft version 2" w:date="2020-04-03T01:44:00Z">
              <w:rPr/>
            </w:rPrChange>
          </w:rPr>
        </w:r>
      </w:ins>
      <w:r w:rsidRPr="004072B1">
        <w:rPr>
          <w:rPrChange w:id="2637" w:author="Draft version 2" w:date="2020-04-03T01:44:00Z">
            <w:rPr/>
          </w:rPrChange>
        </w:rPr>
        <w:fldChar w:fldCharType="separate"/>
      </w:r>
      <w:ins w:id="2638" w:author="Draft version 2" w:date="2020-04-02T21:54:00Z">
        <w:r w:rsidRPr="004072B1">
          <w:rPr>
            <w:rPrChange w:id="2639" w:author="Draft version 2" w:date="2020-04-03T01:44:00Z">
              <w:rPr/>
            </w:rPrChange>
          </w:rPr>
          <w:t>113</w:t>
        </w:r>
      </w:ins>
      <w:ins w:id="2640" w:author="Draft version 2" w:date="2020-04-02T21:49:00Z">
        <w:r w:rsidRPr="004072B1">
          <w:rPr>
            <w:rPrChange w:id="2641" w:author="Draft version 2" w:date="2020-04-03T01:44:00Z">
              <w:rPr/>
            </w:rPrChange>
          </w:rPr>
          <w:fldChar w:fldCharType="end"/>
        </w:r>
      </w:ins>
    </w:p>
    <w:p w14:paraId="566AA5E0" w14:textId="1C6C5929" w:rsidR="00D1794C" w:rsidRPr="004072B1" w:rsidRDefault="00D1794C">
      <w:pPr>
        <w:pStyle w:val="TOC4"/>
        <w:rPr>
          <w:ins w:id="2642" w:author="Draft version 2" w:date="2020-04-02T21:49:00Z"/>
          <w:rFonts w:asciiTheme="minorHAnsi" w:eastAsiaTheme="minorEastAsia" w:hAnsiTheme="minorHAnsi" w:cstheme="minorBidi"/>
          <w:sz w:val="22"/>
          <w:szCs w:val="22"/>
        </w:rPr>
      </w:pPr>
      <w:ins w:id="2643" w:author="Draft version 2" w:date="2020-04-02T21:49:00Z">
        <w:r w:rsidRPr="004072B1">
          <w:rPr>
            <w:rPrChange w:id="2644" w:author="Draft version 2" w:date="2020-04-03T01:44:00Z">
              <w:rPr/>
            </w:rPrChange>
          </w:rPr>
          <w:t>5.3.15.1</w:t>
        </w:r>
        <w:r w:rsidRPr="004072B1">
          <w:rPr>
            <w:rFonts w:asciiTheme="minorHAnsi" w:eastAsiaTheme="minorEastAsia" w:hAnsiTheme="minorHAnsi" w:cstheme="minorBidi"/>
            <w:sz w:val="22"/>
            <w:szCs w:val="22"/>
            <w:rPrChange w:id="2645" w:author="Draft version 2" w:date="2020-04-03T01:44:00Z">
              <w:rPr>
                <w:rFonts w:asciiTheme="minorHAnsi" w:eastAsiaTheme="minorEastAsia" w:hAnsiTheme="minorHAnsi" w:cstheme="minorBidi"/>
                <w:sz w:val="22"/>
                <w:szCs w:val="22"/>
              </w:rPr>
            </w:rPrChange>
          </w:rPr>
          <w:tab/>
        </w:r>
        <w:r w:rsidRPr="004072B1">
          <w:rPr>
            <w:rPrChange w:id="2646" w:author="Draft version 2" w:date="2020-04-03T01:44:00Z">
              <w:rPr/>
            </w:rPrChange>
          </w:rPr>
          <w:t>Initiation</w:t>
        </w:r>
        <w:r w:rsidRPr="004072B1">
          <w:rPr>
            <w:rPrChange w:id="2647" w:author="Draft version 2" w:date="2020-04-03T01:44:00Z">
              <w:rPr/>
            </w:rPrChange>
          </w:rPr>
          <w:tab/>
        </w:r>
        <w:r w:rsidRPr="004072B1">
          <w:fldChar w:fldCharType="begin" w:fldLock="1"/>
        </w:r>
        <w:r w:rsidRPr="004072B1">
          <w:rPr>
            <w:rPrChange w:id="2648" w:author="Draft version 2" w:date="2020-04-03T01:44:00Z">
              <w:rPr/>
            </w:rPrChange>
          </w:rPr>
          <w:instrText xml:space="preserve"> PAGEREF _Toc36756774 \h </w:instrText>
        </w:r>
      </w:ins>
      <w:ins w:id="2649" w:author="Draft version 2" w:date="2020-04-02T21:54:00Z">
        <w:r w:rsidRPr="004072B1">
          <w:rPr>
            <w:rPrChange w:id="2650" w:author="Draft version 2" w:date="2020-04-03T01:44:00Z">
              <w:rPr/>
            </w:rPrChange>
          </w:rPr>
        </w:r>
      </w:ins>
      <w:r w:rsidRPr="004072B1">
        <w:rPr>
          <w:rPrChange w:id="2651" w:author="Draft version 2" w:date="2020-04-03T01:44:00Z">
            <w:rPr/>
          </w:rPrChange>
        </w:rPr>
        <w:fldChar w:fldCharType="separate"/>
      </w:r>
      <w:ins w:id="2652" w:author="Draft version 2" w:date="2020-04-02T21:54:00Z">
        <w:r w:rsidRPr="004072B1">
          <w:rPr>
            <w:rPrChange w:id="2653" w:author="Draft version 2" w:date="2020-04-03T01:44:00Z">
              <w:rPr/>
            </w:rPrChange>
          </w:rPr>
          <w:t>113</w:t>
        </w:r>
      </w:ins>
      <w:ins w:id="2654" w:author="Draft version 2" w:date="2020-04-02T21:49:00Z">
        <w:r w:rsidRPr="004072B1">
          <w:rPr>
            <w:rPrChange w:id="2655" w:author="Draft version 2" w:date="2020-04-03T01:44:00Z">
              <w:rPr/>
            </w:rPrChange>
          </w:rPr>
          <w:fldChar w:fldCharType="end"/>
        </w:r>
      </w:ins>
    </w:p>
    <w:p w14:paraId="546A6B46" w14:textId="09000E48" w:rsidR="00D1794C" w:rsidRPr="004072B1" w:rsidRDefault="00D1794C">
      <w:pPr>
        <w:pStyle w:val="TOC4"/>
        <w:rPr>
          <w:ins w:id="2656" w:author="Draft version 2" w:date="2020-04-02T21:49:00Z"/>
          <w:rFonts w:asciiTheme="minorHAnsi" w:eastAsiaTheme="minorEastAsia" w:hAnsiTheme="minorHAnsi" w:cstheme="minorBidi"/>
          <w:sz w:val="22"/>
          <w:szCs w:val="22"/>
        </w:rPr>
      </w:pPr>
      <w:ins w:id="2657" w:author="Draft version 2" w:date="2020-04-02T21:49:00Z">
        <w:r w:rsidRPr="004072B1">
          <w:rPr>
            <w:rPrChange w:id="2658" w:author="Draft version 2" w:date="2020-04-03T01:44:00Z">
              <w:rPr/>
            </w:rPrChange>
          </w:rPr>
          <w:t>5.3.15.2</w:t>
        </w:r>
        <w:r w:rsidRPr="004072B1">
          <w:rPr>
            <w:rFonts w:asciiTheme="minorHAnsi" w:eastAsiaTheme="minorEastAsia" w:hAnsiTheme="minorHAnsi" w:cstheme="minorBidi"/>
            <w:sz w:val="22"/>
            <w:szCs w:val="22"/>
            <w:rPrChange w:id="2659" w:author="Draft version 2" w:date="2020-04-03T01:44:00Z">
              <w:rPr>
                <w:rFonts w:asciiTheme="minorHAnsi" w:eastAsiaTheme="minorEastAsia" w:hAnsiTheme="minorHAnsi" w:cstheme="minorBidi"/>
                <w:sz w:val="22"/>
                <w:szCs w:val="22"/>
              </w:rPr>
            </w:rPrChange>
          </w:rPr>
          <w:tab/>
        </w:r>
        <w:r w:rsidRPr="004072B1">
          <w:rPr>
            <w:rPrChange w:id="2660" w:author="Draft version 2" w:date="2020-04-03T01:44:00Z">
              <w:rPr/>
            </w:rPrChange>
          </w:rPr>
          <w:t xml:space="preserve">Reception of the </w:t>
        </w:r>
        <w:r w:rsidRPr="004072B1">
          <w:rPr>
            <w:i/>
            <w:rPrChange w:id="2661" w:author="Draft version 2" w:date="2020-04-03T01:44:00Z">
              <w:rPr>
                <w:i/>
              </w:rPr>
            </w:rPrChange>
          </w:rPr>
          <w:t>RRCReject</w:t>
        </w:r>
        <w:r w:rsidRPr="004072B1">
          <w:rPr>
            <w:rPrChange w:id="2662" w:author="Draft version 2" w:date="2020-04-03T01:44:00Z">
              <w:rPr/>
            </w:rPrChange>
          </w:rPr>
          <w:t xml:space="preserve"> by the UE</w:t>
        </w:r>
        <w:r w:rsidRPr="004072B1">
          <w:rPr>
            <w:rPrChange w:id="2663" w:author="Draft version 2" w:date="2020-04-03T01:44:00Z">
              <w:rPr/>
            </w:rPrChange>
          </w:rPr>
          <w:tab/>
        </w:r>
        <w:r w:rsidRPr="004072B1">
          <w:fldChar w:fldCharType="begin" w:fldLock="1"/>
        </w:r>
        <w:r w:rsidRPr="004072B1">
          <w:rPr>
            <w:rPrChange w:id="2664" w:author="Draft version 2" w:date="2020-04-03T01:44:00Z">
              <w:rPr/>
            </w:rPrChange>
          </w:rPr>
          <w:instrText xml:space="preserve"> PAGEREF _Toc36756775 \h </w:instrText>
        </w:r>
      </w:ins>
      <w:ins w:id="2665" w:author="Draft version 2" w:date="2020-04-02T21:54:00Z">
        <w:r w:rsidRPr="004072B1">
          <w:rPr>
            <w:rPrChange w:id="2666" w:author="Draft version 2" w:date="2020-04-03T01:44:00Z">
              <w:rPr/>
            </w:rPrChange>
          </w:rPr>
        </w:r>
      </w:ins>
      <w:r w:rsidRPr="004072B1">
        <w:rPr>
          <w:rPrChange w:id="2667" w:author="Draft version 2" w:date="2020-04-03T01:44:00Z">
            <w:rPr/>
          </w:rPrChange>
        </w:rPr>
        <w:fldChar w:fldCharType="separate"/>
      </w:r>
      <w:ins w:id="2668" w:author="Draft version 2" w:date="2020-04-02T21:54:00Z">
        <w:r w:rsidRPr="004072B1">
          <w:rPr>
            <w:rPrChange w:id="2669" w:author="Draft version 2" w:date="2020-04-03T01:44:00Z">
              <w:rPr/>
            </w:rPrChange>
          </w:rPr>
          <w:t>113</w:t>
        </w:r>
      </w:ins>
      <w:ins w:id="2670" w:author="Draft version 2" w:date="2020-04-02T21:49:00Z">
        <w:r w:rsidRPr="004072B1">
          <w:rPr>
            <w:rPrChange w:id="2671" w:author="Draft version 2" w:date="2020-04-03T01:44:00Z">
              <w:rPr/>
            </w:rPrChange>
          </w:rPr>
          <w:fldChar w:fldCharType="end"/>
        </w:r>
      </w:ins>
    </w:p>
    <w:p w14:paraId="11A241A9" w14:textId="2FFF17FD" w:rsidR="00D1794C" w:rsidRPr="004072B1" w:rsidRDefault="00D1794C">
      <w:pPr>
        <w:pStyle w:val="TOC2"/>
        <w:rPr>
          <w:ins w:id="2672" w:author="Draft version 2" w:date="2020-04-02T21:49:00Z"/>
          <w:rFonts w:asciiTheme="minorHAnsi" w:eastAsiaTheme="minorEastAsia" w:hAnsiTheme="minorHAnsi" w:cstheme="minorBidi"/>
          <w:sz w:val="22"/>
          <w:szCs w:val="22"/>
        </w:rPr>
      </w:pPr>
      <w:ins w:id="2673" w:author="Draft version 2" w:date="2020-04-02T21:49:00Z">
        <w:r w:rsidRPr="004072B1">
          <w:rPr>
            <w:rPrChange w:id="2674" w:author="Draft version 2" w:date="2020-04-03T01:44:00Z">
              <w:rPr>
                <w:rFonts w:eastAsia="MS Mincho"/>
              </w:rPr>
            </w:rPrChange>
          </w:rPr>
          <w:t>5.4</w:t>
        </w:r>
        <w:r w:rsidRPr="004072B1">
          <w:rPr>
            <w:rFonts w:asciiTheme="minorHAnsi" w:hAnsiTheme="minorHAnsi" w:cstheme="minorBidi"/>
            <w:sz w:val="22"/>
            <w:szCs w:val="22"/>
            <w:rPrChange w:id="2675" w:author="Draft version 2" w:date="2020-04-03T01:44:00Z">
              <w:rPr>
                <w:rFonts w:asciiTheme="minorHAnsi" w:eastAsiaTheme="minorEastAsia" w:hAnsiTheme="minorHAnsi" w:cstheme="minorBidi"/>
                <w:sz w:val="22"/>
                <w:szCs w:val="22"/>
              </w:rPr>
            </w:rPrChange>
          </w:rPr>
          <w:tab/>
        </w:r>
        <w:r w:rsidRPr="004072B1">
          <w:rPr>
            <w:rFonts w:eastAsia="MS Mincho"/>
            <w:rPrChange w:id="2676" w:author="Draft version 2" w:date="2020-04-03T01:44:00Z">
              <w:rPr>
                <w:rFonts w:eastAsia="MS Mincho"/>
              </w:rPr>
            </w:rPrChange>
          </w:rPr>
          <w:t>Inter-RAT mobility</w:t>
        </w:r>
        <w:r w:rsidRPr="004072B1">
          <w:rPr>
            <w:rPrChange w:id="2677" w:author="Draft version 2" w:date="2020-04-03T01:44:00Z">
              <w:rPr/>
            </w:rPrChange>
          </w:rPr>
          <w:tab/>
        </w:r>
        <w:r w:rsidRPr="004072B1">
          <w:fldChar w:fldCharType="begin" w:fldLock="1"/>
        </w:r>
        <w:r w:rsidRPr="004072B1">
          <w:rPr>
            <w:rPrChange w:id="2678" w:author="Draft version 2" w:date="2020-04-03T01:44:00Z">
              <w:rPr/>
            </w:rPrChange>
          </w:rPr>
          <w:instrText xml:space="preserve"> PAGEREF _Toc36756776 \h </w:instrText>
        </w:r>
      </w:ins>
      <w:ins w:id="2679" w:author="Draft version 2" w:date="2020-04-02T21:54:00Z">
        <w:r w:rsidRPr="004072B1">
          <w:rPr>
            <w:rPrChange w:id="2680" w:author="Draft version 2" w:date="2020-04-03T01:44:00Z">
              <w:rPr/>
            </w:rPrChange>
          </w:rPr>
        </w:r>
      </w:ins>
      <w:r w:rsidRPr="004072B1">
        <w:rPr>
          <w:rPrChange w:id="2681" w:author="Draft version 2" w:date="2020-04-03T01:44:00Z">
            <w:rPr/>
          </w:rPrChange>
        </w:rPr>
        <w:fldChar w:fldCharType="separate"/>
      </w:r>
      <w:ins w:id="2682" w:author="Draft version 2" w:date="2020-04-02T21:54:00Z">
        <w:r w:rsidRPr="004072B1">
          <w:rPr>
            <w:rPrChange w:id="2683" w:author="Draft version 2" w:date="2020-04-03T01:44:00Z">
              <w:rPr/>
            </w:rPrChange>
          </w:rPr>
          <w:t>114</w:t>
        </w:r>
      </w:ins>
      <w:ins w:id="2684" w:author="Draft version 2" w:date="2020-04-02T21:49:00Z">
        <w:r w:rsidRPr="004072B1">
          <w:rPr>
            <w:rPrChange w:id="2685" w:author="Draft version 2" w:date="2020-04-03T01:44:00Z">
              <w:rPr/>
            </w:rPrChange>
          </w:rPr>
          <w:fldChar w:fldCharType="end"/>
        </w:r>
      </w:ins>
    </w:p>
    <w:p w14:paraId="18BDB315" w14:textId="136388FD" w:rsidR="00D1794C" w:rsidRPr="004072B1" w:rsidRDefault="00D1794C">
      <w:pPr>
        <w:pStyle w:val="TOC3"/>
        <w:rPr>
          <w:ins w:id="2686" w:author="Draft version 2" w:date="2020-04-02T21:49:00Z"/>
          <w:rFonts w:asciiTheme="minorHAnsi" w:eastAsiaTheme="minorEastAsia" w:hAnsiTheme="minorHAnsi" w:cstheme="minorBidi"/>
          <w:sz w:val="22"/>
          <w:szCs w:val="22"/>
        </w:rPr>
      </w:pPr>
      <w:ins w:id="2687" w:author="Draft version 2" w:date="2020-04-02T21:49:00Z">
        <w:r w:rsidRPr="004072B1">
          <w:rPr>
            <w:rPrChange w:id="2688" w:author="Draft version 2" w:date="2020-04-03T01:44:00Z">
              <w:rPr>
                <w:rFonts w:eastAsia="DengXian"/>
                <w:lang w:eastAsia="zh-CN"/>
              </w:rPr>
            </w:rPrChange>
          </w:rPr>
          <w:t>5.4.1</w:t>
        </w:r>
        <w:r w:rsidRPr="004072B1">
          <w:rPr>
            <w:rFonts w:asciiTheme="minorHAnsi" w:hAnsiTheme="minorHAnsi" w:cstheme="minorBidi"/>
            <w:sz w:val="22"/>
            <w:szCs w:val="22"/>
            <w:rPrChange w:id="2689" w:author="Draft version 2" w:date="2020-04-03T01:44:00Z">
              <w:rPr>
                <w:rFonts w:asciiTheme="minorHAnsi" w:eastAsiaTheme="minorEastAsia" w:hAnsiTheme="minorHAnsi" w:cstheme="minorBidi"/>
                <w:sz w:val="22"/>
                <w:szCs w:val="22"/>
              </w:rPr>
            </w:rPrChange>
          </w:rPr>
          <w:tab/>
        </w:r>
        <w:r w:rsidRPr="004072B1">
          <w:rPr>
            <w:rFonts w:eastAsia="DengXian"/>
            <w:lang w:eastAsia="zh-CN"/>
            <w:rPrChange w:id="2690" w:author="Draft version 2" w:date="2020-04-03T01:44:00Z">
              <w:rPr>
                <w:rFonts w:eastAsia="DengXian"/>
                <w:lang w:eastAsia="zh-CN"/>
              </w:rPr>
            </w:rPrChange>
          </w:rPr>
          <w:t>Introduction</w:t>
        </w:r>
        <w:r w:rsidRPr="004072B1">
          <w:rPr>
            <w:rPrChange w:id="2691" w:author="Draft version 2" w:date="2020-04-03T01:44:00Z">
              <w:rPr/>
            </w:rPrChange>
          </w:rPr>
          <w:tab/>
        </w:r>
        <w:r w:rsidRPr="004072B1">
          <w:fldChar w:fldCharType="begin" w:fldLock="1"/>
        </w:r>
        <w:r w:rsidRPr="004072B1">
          <w:rPr>
            <w:rPrChange w:id="2692" w:author="Draft version 2" w:date="2020-04-03T01:44:00Z">
              <w:rPr/>
            </w:rPrChange>
          </w:rPr>
          <w:instrText xml:space="preserve"> PAGEREF _Toc36756777 \h </w:instrText>
        </w:r>
      </w:ins>
      <w:ins w:id="2693" w:author="Draft version 2" w:date="2020-04-02T21:54:00Z">
        <w:r w:rsidRPr="004072B1">
          <w:rPr>
            <w:rPrChange w:id="2694" w:author="Draft version 2" w:date="2020-04-03T01:44:00Z">
              <w:rPr/>
            </w:rPrChange>
          </w:rPr>
        </w:r>
      </w:ins>
      <w:r w:rsidRPr="004072B1">
        <w:rPr>
          <w:rPrChange w:id="2695" w:author="Draft version 2" w:date="2020-04-03T01:44:00Z">
            <w:rPr/>
          </w:rPrChange>
        </w:rPr>
        <w:fldChar w:fldCharType="separate"/>
      </w:r>
      <w:ins w:id="2696" w:author="Draft version 2" w:date="2020-04-02T21:54:00Z">
        <w:r w:rsidRPr="004072B1">
          <w:rPr>
            <w:rPrChange w:id="2697" w:author="Draft version 2" w:date="2020-04-03T01:44:00Z">
              <w:rPr/>
            </w:rPrChange>
          </w:rPr>
          <w:t>114</w:t>
        </w:r>
      </w:ins>
      <w:ins w:id="2698" w:author="Draft version 2" w:date="2020-04-02T21:49:00Z">
        <w:r w:rsidRPr="004072B1">
          <w:rPr>
            <w:rPrChange w:id="2699" w:author="Draft version 2" w:date="2020-04-03T01:44:00Z">
              <w:rPr/>
            </w:rPrChange>
          </w:rPr>
          <w:fldChar w:fldCharType="end"/>
        </w:r>
      </w:ins>
    </w:p>
    <w:p w14:paraId="408BF96E" w14:textId="35675683" w:rsidR="00D1794C" w:rsidRPr="004072B1" w:rsidRDefault="00D1794C">
      <w:pPr>
        <w:pStyle w:val="TOC3"/>
        <w:rPr>
          <w:ins w:id="2700" w:author="Draft version 2" w:date="2020-04-02T21:49:00Z"/>
          <w:rFonts w:asciiTheme="minorHAnsi" w:eastAsiaTheme="minorEastAsia" w:hAnsiTheme="minorHAnsi" w:cstheme="minorBidi"/>
          <w:sz w:val="22"/>
          <w:szCs w:val="22"/>
        </w:rPr>
      </w:pPr>
      <w:ins w:id="2701" w:author="Draft version 2" w:date="2020-04-02T21:49:00Z">
        <w:r w:rsidRPr="004072B1">
          <w:rPr>
            <w:rPrChange w:id="2702" w:author="Draft version 2" w:date="2020-04-03T01:44:00Z">
              <w:rPr>
                <w:rFonts w:eastAsia="DengXian"/>
                <w:lang w:eastAsia="zh-CN"/>
              </w:rPr>
            </w:rPrChange>
          </w:rPr>
          <w:t>5.4.2</w:t>
        </w:r>
        <w:r w:rsidRPr="004072B1">
          <w:rPr>
            <w:rFonts w:asciiTheme="minorHAnsi" w:hAnsiTheme="minorHAnsi" w:cstheme="minorBidi"/>
            <w:sz w:val="22"/>
            <w:szCs w:val="22"/>
            <w:rPrChange w:id="2703" w:author="Draft version 2" w:date="2020-04-03T01:44:00Z">
              <w:rPr>
                <w:rFonts w:asciiTheme="minorHAnsi" w:eastAsiaTheme="minorEastAsia" w:hAnsiTheme="minorHAnsi" w:cstheme="minorBidi"/>
                <w:sz w:val="22"/>
                <w:szCs w:val="22"/>
              </w:rPr>
            </w:rPrChange>
          </w:rPr>
          <w:tab/>
        </w:r>
        <w:r w:rsidRPr="004072B1">
          <w:rPr>
            <w:rFonts w:eastAsia="DengXian"/>
            <w:lang w:eastAsia="zh-CN"/>
            <w:rPrChange w:id="2704" w:author="Draft version 2" w:date="2020-04-03T01:44:00Z">
              <w:rPr>
                <w:rFonts w:eastAsia="DengXian"/>
                <w:lang w:eastAsia="zh-CN"/>
              </w:rPr>
            </w:rPrChange>
          </w:rPr>
          <w:t>Handover to NR</w:t>
        </w:r>
        <w:r w:rsidRPr="004072B1">
          <w:rPr>
            <w:rPrChange w:id="2705" w:author="Draft version 2" w:date="2020-04-03T01:44:00Z">
              <w:rPr/>
            </w:rPrChange>
          </w:rPr>
          <w:tab/>
        </w:r>
        <w:r w:rsidRPr="004072B1">
          <w:fldChar w:fldCharType="begin" w:fldLock="1"/>
        </w:r>
        <w:r w:rsidRPr="004072B1">
          <w:rPr>
            <w:rPrChange w:id="2706" w:author="Draft version 2" w:date="2020-04-03T01:44:00Z">
              <w:rPr/>
            </w:rPrChange>
          </w:rPr>
          <w:instrText xml:space="preserve"> PAGEREF _Toc36756778 \h </w:instrText>
        </w:r>
      </w:ins>
      <w:ins w:id="2707" w:author="Draft version 2" w:date="2020-04-02T21:54:00Z">
        <w:r w:rsidRPr="004072B1">
          <w:rPr>
            <w:rPrChange w:id="2708" w:author="Draft version 2" w:date="2020-04-03T01:44:00Z">
              <w:rPr/>
            </w:rPrChange>
          </w:rPr>
        </w:r>
      </w:ins>
      <w:r w:rsidRPr="004072B1">
        <w:rPr>
          <w:rPrChange w:id="2709" w:author="Draft version 2" w:date="2020-04-03T01:44:00Z">
            <w:rPr/>
          </w:rPrChange>
        </w:rPr>
        <w:fldChar w:fldCharType="separate"/>
      </w:r>
      <w:ins w:id="2710" w:author="Draft version 2" w:date="2020-04-02T21:54:00Z">
        <w:r w:rsidRPr="004072B1">
          <w:rPr>
            <w:rPrChange w:id="2711" w:author="Draft version 2" w:date="2020-04-03T01:44:00Z">
              <w:rPr/>
            </w:rPrChange>
          </w:rPr>
          <w:t>114</w:t>
        </w:r>
      </w:ins>
      <w:ins w:id="2712" w:author="Draft version 2" w:date="2020-04-02T21:49:00Z">
        <w:r w:rsidRPr="004072B1">
          <w:rPr>
            <w:rPrChange w:id="2713" w:author="Draft version 2" w:date="2020-04-03T01:44:00Z">
              <w:rPr/>
            </w:rPrChange>
          </w:rPr>
          <w:fldChar w:fldCharType="end"/>
        </w:r>
      </w:ins>
    </w:p>
    <w:p w14:paraId="54ECD1C4" w14:textId="0EC14429" w:rsidR="00D1794C" w:rsidRPr="004072B1" w:rsidRDefault="00D1794C">
      <w:pPr>
        <w:pStyle w:val="TOC4"/>
        <w:rPr>
          <w:ins w:id="2714" w:author="Draft version 2" w:date="2020-04-02T21:49:00Z"/>
          <w:rFonts w:asciiTheme="minorHAnsi" w:eastAsiaTheme="minorEastAsia" w:hAnsiTheme="minorHAnsi" w:cstheme="minorBidi"/>
          <w:sz w:val="22"/>
          <w:szCs w:val="22"/>
        </w:rPr>
      </w:pPr>
      <w:ins w:id="2715" w:author="Draft version 2" w:date="2020-04-02T21:49:00Z">
        <w:r w:rsidRPr="004072B1">
          <w:rPr>
            <w:rPrChange w:id="2716" w:author="Draft version 2" w:date="2020-04-03T01:44:00Z">
              <w:rPr>
                <w:rFonts w:eastAsia="DengXian"/>
                <w:lang w:eastAsia="zh-CN"/>
              </w:rPr>
            </w:rPrChange>
          </w:rPr>
          <w:t>5.4.2.1</w:t>
        </w:r>
        <w:r w:rsidRPr="004072B1">
          <w:rPr>
            <w:rFonts w:asciiTheme="minorHAnsi" w:hAnsiTheme="minorHAnsi" w:cstheme="minorBidi"/>
            <w:sz w:val="22"/>
            <w:szCs w:val="22"/>
            <w:rPrChange w:id="2717" w:author="Draft version 2" w:date="2020-04-03T01:44:00Z">
              <w:rPr>
                <w:rFonts w:asciiTheme="minorHAnsi" w:eastAsiaTheme="minorEastAsia" w:hAnsiTheme="minorHAnsi" w:cstheme="minorBidi"/>
                <w:sz w:val="22"/>
                <w:szCs w:val="22"/>
              </w:rPr>
            </w:rPrChange>
          </w:rPr>
          <w:tab/>
        </w:r>
        <w:r w:rsidRPr="004072B1">
          <w:rPr>
            <w:rFonts w:eastAsia="DengXian"/>
            <w:lang w:eastAsia="zh-CN"/>
            <w:rPrChange w:id="2718" w:author="Draft version 2" w:date="2020-04-03T01:44:00Z">
              <w:rPr>
                <w:rFonts w:eastAsia="DengXian"/>
                <w:lang w:eastAsia="zh-CN"/>
              </w:rPr>
            </w:rPrChange>
          </w:rPr>
          <w:t>General</w:t>
        </w:r>
        <w:r w:rsidRPr="004072B1">
          <w:rPr>
            <w:rPrChange w:id="2719" w:author="Draft version 2" w:date="2020-04-03T01:44:00Z">
              <w:rPr/>
            </w:rPrChange>
          </w:rPr>
          <w:tab/>
        </w:r>
        <w:r w:rsidRPr="004072B1">
          <w:fldChar w:fldCharType="begin" w:fldLock="1"/>
        </w:r>
        <w:r w:rsidRPr="004072B1">
          <w:rPr>
            <w:rPrChange w:id="2720" w:author="Draft version 2" w:date="2020-04-03T01:44:00Z">
              <w:rPr/>
            </w:rPrChange>
          </w:rPr>
          <w:instrText xml:space="preserve"> PAGEREF _Toc36756779 \h </w:instrText>
        </w:r>
      </w:ins>
      <w:ins w:id="2721" w:author="Draft version 2" w:date="2020-04-02T21:54:00Z">
        <w:r w:rsidRPr="004072B1">
          <w:rPr>
            <w:rPrChange w:id="2722" w:author="Draft version 2" w:date="2020-04-03T01:44:00Z">
              <w:rPr/>
            </w:rPrChange>
          </w:rPr>
        </w:r>
      </w:ins>
      <w:r w:rsidRPr="004072B1">
        <w:rPr>
          <w:rPrChange w:id="2723" w:author="Draft version 2" w:date="2020-04-03T01:44:00Z">
            <w:rPr/>
          </w:rPrChange>
        </w:rPr>
        <w:fldChar w:fldCharType="separate"/>
      </w:r>
      <w:ins w:id="2724" w:author="Draft version 2" w:date="2020-04-02T21:54:00Z">
        <w:r w:rsidRPr="004072B1">
          <w:rPr>
            <w:rPrChange w:id="2725" w:author="Draft version 2" w:date="2020-04-03T01:44:00Z">
              <w:rPr/>
            </w:rPrChange>
          </w:rPr>
          <w:t>114</w:t>
        </w:r>
      </w:ins>
      <w:ins w:id="2726" w:author="Draft version 2" w:date="2020-04-02T21:49:00Z">
        <w:r w:rsidRPr="004072B1">
          <w:rPr>
            <w:rPrChange w:id="2727" w:author="Draft version 2" w:date="2020-04-03T01:44:00Z">
              <w:rPr/>
            </w:rPrChange>
          </w:rPr>
          <w:fldChar w:fldCharType="end"/>
        </w:r>
      </w:ins>
    </w:p>
    <w:p w14:paraId="1C38401F" w14:textId="2F43EB0A" w:rsidR="00D1794C" w:rsidRPr="004072B1" w:rsidRDefault="00D1794C">
      <w:pPr>
        <w:pStyle w:val="TOC4"/>
        <w:rPr>
          <w:ins w:id="2728" w:author="Draft version 2" w:date="2020-04-02T21:49:00Z"/>
          <w:rFonts w:asciiTheme="minorHAnsi" w:eastAsiaTheme="minorEastAsia" w:hAnsiTheme="minorHAnsi" w:cstheme="minorBidi"/>
          <w:sz w:val="22"/>
          <w:szCs w:val="22"/>
        </w:rPr>
      </w:pPr>
      <w:ins w:id="2729" w:author="Draft version 2" w:date="2020-04-02T21:49:00Z">
        <w:r w:rsidRPr="004072B1">
          <w:rPr>
            <w:rPrChange w:id="2730" w:author="Draft version 2" w:date="2020-04-03T01:44:00Z">
              <w:rPr>
                <w:rFonts w:eastAsia="DengXian"/>
                <w:lang w:eastAsia="zh-CN"/>
              </w:rPr>
            </w:rPrChange>
          </w:rPr>
          <w:t>5.4.2.2</w:t>
        </w:r>
        <w:r w:rsidRPr="004072B1">
          <w:rPr>
            <w:rFonts w:asciiTheme="minorHAnsi" w:hAnsiTheme="minorHAnsi" w:cstheme="minorBidi"/>
            <w:sz w:val="22"/>
            <w:szCs w:val="22"/>
            <w:rPrChange w:id="2731" w:author="Draft version 2" w:date="2020-04-03T01:44:00Z">
              <w:rPr>
                <w:rFonts w:asciiTheme="minorHAnsi" w:eastAsiaTheme="minorEastAsia" w:hAnsiTheme="minorHAnsi" w:cstheme="minorBidi"/>
                <w:sz w:val="22"/>
                <w:szCs w:val="22"/>
              </w:rPr>
            </w:rPrChange>
          </w:rPr>
          <w:tab/>
        </w:r>
        <w:r w:rsidRPr="004072B1">
          <w:rPr>
            <w:rFonts w:eastAsia="DengXian"/>
            <w:lang w:eastAsia="zh-CN"/>
            <w:rPrChange w:id="2732" w:author="Draft version 2" w:date="2020-04-03T01:44:00Z">
              <w:rPr>
                <w:rFonts w:eastAsia="DengXian"/>
                <w:lang w:eastAsia="zh-CN"/>
              </w:rPr>
            </w:rPrChange>
          </w:rPr>
          <w:t>Initiation</w:t>
        </w:r>
        <w:r w:rsidRPr="004072B1">
          <w:rPr>
            <w:rPrChange w:id="2733" w:author="Draft version 2" w:date="2020-04-03T01:44:00Z">
              <w:rPr/>
            </w:rPrChange>
          </w:rPr>
          <w:tab/>
        </w:r>
        <w:r w:rsidRPr="004072B1">
          <w:fldChar w:fldCharType="begin" w:fldLock="1"/>
        </w:r>
        <w:r w:rsidRPr="004072B1">
          <w:rPr>
            <w:rPrChange w:id="2734" w:author="Draft version 2" w:date="2020-04-03T01:44:00Z">
              <w:rPr/>
            </w:rPrChange>
          </w:rPr>
          <w:instrText xml:space="preserve"> PAGEREF _Toc36756780 \h </w:instrText>
        </w:r>
      </w:ins>
      <w:ins w:id="2735" w:author="Draft version 2" w:date="2020-04-02T21:54:00Z">
        <w:r w:rsidRPr="004072B1">
          <w:rPr>
            <w:rPrChange w:id="2736" w:author="Draft version 2" w:date="2020-04-03T01:44:00Z">
              <w:rPr/>
            </w:rPrChange>
          </w:rPr>
        </w:r>
      </w:ins>
      <w:r w:rsidRPr="004072B1">
        <w:rPr>
          <w:rPrChange w:id="2737" w:author="Draft version 2" w:date="2020-04-03T01:44:00Z">
            <w:rPr/>
          </w:rPrChange>
        </w:rPr>
        <w:fldChar w:fldCharType="separate"/>
      </w:r>
      <w:ins w:id="2738" w:author="Draft version 2" w:date="2020-04-02T21:54:00Z">
        <w:r w:rsidRPr="004072B1">
          <w:rPr>
            <w:rPrChange w:id="2739" w:author="Draft version 2" w:date="2020-04-03T01:44:00Z">
              <w:rPr/>
            </w:rPrChange>
          </w:rPr>
          <w:t>115</w:t>
        </w:r>
      </w:ins>
      <w:ins w:id="2740" w:author="Draft version 2" w:date="2020-04-02T21:49:00Z">
        <w:r w:rsidRPr="004072B1">
          <w:rPr>
            <w:rPrChange w:id="2741" w:author="Draft version 2" w:date="2020-04-03T01:44:00Z">
              <w:rPr/>
            </w:rPrChange>
          </w:rPr>
          <w:fldChar w:fldCharType="end"/>
        </w:r>
      </w:ins>
    </w:p>
    <w:p w14:paraId="350098AA" w14:textId="61D25AA4" w:rsidR="00D1794C" w:rsidRPr="004072B1" w:rsidRDefault="00D1794C">
      <w:pPr>
        <w:pStyle w:val="TOC4"/>
        <w:rPr>
          <w:ins w:id="2742" w:author="Draft version 2" w:date="2020-04-02T21:49:00Z"/>
          <w:rFonts w:asciiTheme="minorHAnsi" w:eastAsiaTheme="minorEastAsia" w:hAnsiTheme="minorHAnsi" w:cstheme="minorBidi"/>
          <w:sz w:val="22"/>
          <w:szCs w:val="22"/>
        </w:rPr>
      </w:pPr>
      <w:ins w:id="2743" w:author="Draft version 2" w:date="2020-04-02T21:49:00Z">
        <w:r w:rsidRPr="004072B1">
          <w:rPr>
            <w:rPrChange w:id="2744" w:author="Draft version 2" w:date="2020-04-03T01:44:00Z">
              <w:rPr>
                <w:rFonts w:eastAsia="DengXian"/>
                <w:lang w:eastAsia="zh-CN"/>
              </w:rPr>
            </w:rPrChange>
          </w:rPr>
          <w:t>5.4.2.3</w:t>
        </w:r>
        <w:r w:rsidRPr="004072B1">
          <w:rPr>
            <w:rFonts w:asciiTheme="minorHAnsi" w:hAnsiTheme="minorHAnsi" w:cstheme="minorBidi"/>
            <w:sz w:val="22"/>
            <w:szCs w:val="22"/>
            <w:rPrChange w:id="2745" w:author="Draft version 2" w:date="2020-04-03T01:44:00Z">
              <w:rPr>
                <w:rFonts w:asciiTheme="minorHAnsi" w:eastAsiaTheme="minorEastAsia" w:hAnsiTheme="minorHAnsi" w:cstheme="minorBidi"/>
                <w:sz w:val="22"/>
                <w:szCs w:val="22"/>
              </w:rPr>
            </w:rPrChange>
          </w:rPr>
          <w:tab/>
        </w:r>
        <w:r w:rsidRPr="004072B1">
          <w:rPr>
            <w:rFonts w:eastAsia="DengXian"/>
            <w:lang w:eastAsia="zh-CN"/>
            <w:rPrChange w:id="2746" w:author="Draft version 2" w:date="2020-04-03T01:44:00Z">
              <w:rPr>
                <w:rFonts w:eastAsia="DengXian"/>
                <w:lang w:eastAsia="zh-CN"/>
              </w:rPr>
            </w:rPrChange>
          </w:rPr>
          <w:t xml:space="preserve">Reception of the </w:t>
        </w:r>
        <w:r w:rsidRPr="004072B1">
          <w:rPr>
            <w:rFonts w:eastAsia="DengXian"/>
            <w:i/>
            <w:lang w:eastAsia="zh-CN"/>
            <w:rPrChange w:id="2747" w:author="Draft version 2" w:date="2020-04-03T01:44:00Z">
              <w:rPr>
                <w:rFonts w:eastAsia="DengXian"/>
                <w:i/>
                <w:lang w:eastAsia="zh-CN"/>
              </w:rPr>
            </w:rPrChange>
          </w:rPr>
          <w:t>RRCReconfiguration</w:t>
        </w:r>
        <w:r w:rsidRPr="004072B1">
          <w:rPr>
            <w:rFonts w:eastAsia="DengXian"/>
            <w:lang w:eastAsia="zh-CN"/>
            <w:rPrChange w:id="2748" w:author="Draft version 2" w:date="2020-04-03T01:44:00Z">
              <w:rPr>
                <w:rFonts w:eastAsia="DengXian"/>
                <w:lang w:eastAsia="zh-CN"/>
              </w:rPr>
            </w:rPrChange>
          </w:rPr>
          <w:t xml:space="preserve"> by the UE</w:t>
        </w:r>
        <w:r w:rsidRPr="004072B1">
          <w:rPr>
            <w:rPrChange w:id="2749" w:author="Draft version 2" w:date="2020-04-03T01:44:00Z">
              <w:rPr/>
            </w:rPrChange>
          </w:rPr>
          <w:tab/>
        </w:r>
        <w:r w:rsidRPr="004072B1">
          <w:fldChar w:fldCharType="begin" w:fldLock="1"/>
        </w:r>
        <w:r w:rsidRPr="004072B1">
          <w:rPr>
            <w:rPrChange w:id="2750" w:author="Draft version 2" w:date="2020-04-03T01:44:00Z">
              <w:rPr/>
            </w:rPrChange>
          </w:rPr>
          <w:instrText xml:space="preserve"> PAGEREF _Toc36756781 \h </w:instrText>
        </w:r>
      </w:ins>
      <w:ins w:id="2751" w:author="Draft version 2" w:date="2020-04-02T21:54:00Z">
        <w:r w:rsidRPr="004072B1">
          <w:rPr>
            <w:rPrChange w:id="2752" w:author="Draft version 2" w:date="2020-04-03T01:44:00Z">
              <w:rPr/>
            </w:rPrChange>
          </w:rPr>
        </w:r>
      </w:ins>
      <w:r w:rsidRPr="004072B1">
        <w:rPr>
          <w:rPrChange w:id="2753" w:author="Draft version 2" w:date="2020-04-03T01:44:00Z">
            <w:rPr/>
          </w:rPrChange>
        </w:rPr>
        <w:fldChar w:fldCharType="separate"/>
      </w:r>
      <w:ins w:id="2754" w:author="Draft version 2" w:date="2020-04-02T21:54:00Z">
        <w:r w:rsidRPr="004072B1">
          <w:rPr>
            <w:rPrChange w:id="2755" w:author="Draft version 2" w:date="2020-04-03T01:44:00Z">
              <w:rPr/>
            </w:rPrChange>
          </w:rPr>
          <w:t>115</w:t>
        </w:r>
      </w:ins>
      <w:ins w:id="2756" w:author="Draft version 2" w:date="2020-04-02T21:49:00Z">
        <w:r w:rsidRPr="004072B1">
          <w:rPr>
            <w:rPrChange w:id="2757" w:author="Draft version 2" w:date="2020-04-03T01:44:00Z">
              <w:rPr/>
            </w:rPrChange>
          </w:rPr>
          <w:fldChar w:fldCharType="end"/>
        </w:r>
      </w:ins>
    </w:p>
    <w:p w14:paraId="72ED7C75" w14:textId="4BCD0AAB" w:rsidR="00D1794C" w:rsidRPr="004072B1" w:rsidRDefault="00D1794C">
      <w:pPr>
        <w:pStyle w:val="TOC3"/>
        <w:rPr>
          <w:ins w:id="2758" w:author="Draft version 2" w:date="2020-04-02T21:49:00Z"/>
          <w:rFonts w:asciiTheme="minorHAnsi" w:eastAsiaTheme="minorEastAsia" w:hAnsiTheme="minorHAnsi" w:cstheme="minorBidi"/>
          <w:sz w:val="22"/>
          <w:szCs w:val="22"/>
        </w:rPr>
      </w:pPr>
      <w:ins w:id="2759" w:author="Draft version 2" w:date="2020-04-02T21:49:00Z">
        <w:r w:rsidRPr="004072B1">
          <w:rPr>
            <w:rPrChange w:id="2760" w:author="Draft version 2" w:date="2020-04-03T01:44:00Z">
              <w:rPr>
                <w:rFonts w:eastAsia="DengXian"/>
                <w:lang w:eastAsia="zh-CN"/>
              </w:rPr>
            </w:rPrChange>
          </w:rPr>
          <w:t>5.4.3</w:t>
        </w:r>
        <w:r w:rsidRPr="004072B1">
          <w:rPr>
            <w:rFonts w:asciiTheme="minorHAnsi" w:hAnsiTheme="minorHAnsi" w:cstheme="minorBidi"/>
            <w:sz w:val="22"/>
            <w:szCs w:val="22"/>
            <w:rPrChange w:id="2761" w:author="Draft version 2" w:date="2020-04-03T01:44:00Z">
              <w:rPr>
                <w:rFonts w:asciiTheme="minorHAnsi" w:eastAsiaTheme="minorEastAsia" w:hAnsiTheme="minorHAnsi" w:cstheme="minorBidi"/>
                <w:sz w:val="22"/>
                <w:szCs w:val="22"/>
              </w:rPr>
            </w:rPrChange>
          </w:rPr>
          <w:tab/>
        </w:r>
        <w:r w:rsidRPr="004072B1">
          <w:rPr>
            <w:rFonts w:eastAsia="DengXian"/>
            <w:lang w:eastAsia="zh-CN"/>
            <w:rPrChange w:id="2762" w:author="Draft version 2" w:date="2020-04-03T01:44:00Z">
              <w:rPr>
                <w:rFonts w:eastAsia="DengXian"/>
                <w:lang w:eastAsia="zh-CN"/>
              </w:rPr>
            </w:rPrChange>
          </w:rPr>
          <w:t>Mobility from NR</w:t>
        </w:r>
        <w:r w:rsidRPr="004072B1">
          <w:rPr>
            <w:rPrChange w:id="2763" w:author="Draft version 2" w:date="2020-04-03T01:44:00Z">
              <w:rPr/>
            </w:rPrChange>
          </w:rPr>
          <w:tab/>
        </w:r>
        <w:r w:rsidRPr="004072B1">
          <w:fldChar w:fldCharType="begin" w:fldLock="1"/>
        </w:r>
        <w:r w:rsidRPr="004072B1">
          <w:rPr>
            <w:rPrChange w:id="2764" w:author="Draft version 2" w:date="2020-04-03T01:44:00Z">
              <w:rPr/>
            </w:rPrChange>
          </w:rPr>
          <w:instrText xml:space="preserve"> PAGEREF _Toc36756782 \h </w:instrText>
        </w:r>
      </w:ins>
      <w:ins w:id="2765" w:author="Draft version 2" w:date="2020-04-02T21:54:00Z">
        <w:r w:rsidRPr="004072B1">
          <w:rPr>
            <w:rPrChange w:id="2766" w:author="Draft version 2" w:date="2020-04-03T01:44:00Z">
              <w:rPr/>
            </w:rPrChange>
          </w:rPr>
        </w:r>
      </w:ins>
      <w:r w:rsidRPr="004072B1">
        <w:rPr>
          <w:rPrChange w:id="2767" w:author="Draft version 2" w:date="2020-04-03T01:44:00Z">
            <w:rPr/>
          </w:rPrChange>
        </w:rPr>
        <w:fldChar w:fldCharType="separate"/>
      </w:r>
      <w:ins w:id="2768" w:author="Draft version 2" w:date="2020-04-02T21:54:00Z">
        <w:r w:rsidRPr="004072B1">
          <w:rPr>
            <w:rPrChange w:id="2769" w:author="Draft version 2" w:date="2020-04-03T01:44:00Z">
              <w:rPr/>
            </w:rPrChange>
          </w:rPr>
          <w:t>115</w:t>
        </w:r>
      </w:ins>
      <w:ins w:id="2770" w:author="Draft version 2" w:date="2020-04-02T21:49:00Z">
        <w:r w:rsidRPr="004072B1">
          <w:rPr>
            <w:rPrChange w:id="2771" w:author="Draft version 2" w:date="2020-04-03T01:44:00Z">
              <w:rPr/>
            </w:rPrChange>
          </w:rPr>
          <w:fldChar w:fldCharType="end"/>
        </w:r>
      </w:ins>
    </w:p>
    <w:p w14:paraId="1BCC9861" w14:textId="4E8E24E0" w:rsidR="00D1794C" w:rsidRPr="004072B1" w:rsidRDefault="00D1794C">
      <w:pPr>
        <w:pStyle w:val="TOC4"/>
        <w:rPr>
          <w:ins w:id="2772" w:author="Draft version 2" w:date="2020-04-02T21:49:00Z"/>
          <w:rFonts w:asciiTheme="minorHAnsi" w:eastAsiaTheme="minorEastAsia" w:hAnsiTheme="minorHAnsi" w:cstheme="minorBidi"/>
          <w:sz w:val="22"/>
          <w:szCs w:val="22"/>
        </w:rPr>
      </w:pPr>
      <w:ins w:id="2773" w:author="Draft version 2" w:date="2020-04-02T21:49:00Z">
        <w:r w:rsidRPr="004072B1">
          <w:rPr>
            <w:rPrChange w:id="2774" w:author="Draft version 2" w:date="2020-04-03T01:44:00Z">
              <w:rPr>
                <w:rFonts w:eastAsia="DengXian"/>
                <w:lang w:eastAsia="zh-CN"/>
              </w:rPr>
            </w:rPrChange>
          </w:rPr>
          <w:t>5.4.3.1</w:t>
        </w:r>
        <w:r w:rsidRPr="004072B1">
          <w:rPr>
            <w:rFonts w:asciiTheme="minorHAnsi" w:hAnsiTheme="minorHAnsi" w:cstheme="minorBidi"/>
            <w:sz w:val="22"/>
            <w:szCs w:val="22"/>
            <w:rPrChange w:id="2775" w:author="Draft version 2" w:date="2020-04-03T01:44:00Z">
              <w:rPr>
                <w:rFonts w:asciiTheme="minorHAnsi" w:eastAsiaTheme="minorEastAsia" w:hAnsiTheme="minorHAnsi" w:cstheme="minorBidi"/>
                <w:sz w:val="22"/>
                <w:szCs w:val="22"/>
              </w:rPr>
            </w:rPrChange>
          </w:rPr>
          <w:tab/>
        </w:r>
        <w:r w:rsidRPr="004072B1">
          <w:rPr>
            <w:rFonts w:eastAsia="DengXian"/>
            <w:lang w:eastAsia="zh-CN"/>
            <w:rPrChange w:id="2776" w:author="Draft version 2" w:date="2020-04-03T01:44:00Z">
              <w:rPr>
                <w:rFonts w:eastAsia="DengXian"/>
                <w:lang w:eastAsia="zh-CN"/>
              </w:rPr>
            </w:rPrChange>
          </w:rPr>
          <w:t>General</w:t>
        </w:r>
        <w:r w:rsidRPr="004072B1">
          <w:rPr>
            <w:rPrChange w:id="2777" w:author="Draft version 2" w:date="2020-04-03T01:44:00Z">
              <w:rPr/>
            </w:rPrChange>
          </w:rPr>
          <w:tab/>
        </w:r>
        <w:r w:rsidRPr="004072B1">
          <w:fldChar w:fldCharType="begin" w:fldLock="1"/>
        </w:r>
        <w:r w:rsidRPr="004072B1">
          <w:rPr>
            <w:rPrChange w:id="2778" w:author="Draft version 2" w:date="2020-04-03T01:44:00Z">
              <w:rPr/>
            </w:rPrChange>
          </w:rPr>
          <w:instrText xml:space="preserve"> PAGEREF _Toc36756783 \h </w:instrText>
        </w:r>
      </w:ins>
      <w:ins w:id="2779" w:author="Draft version 2" w:date="2020-04-02T21:54:00Z">
        <w:r w:rsidRPr="004072B1">
          <w:rPr>
            <w:rPrChange w:id="2780" w:author="Draft version 2" w:date="2020-04-03T01:44:00Z">
              <w:rPr/>
            </w:rPrChange>
          </w:rPr>
        </w:r>
      </w:ins>
      <w:r w:rsidRPr="004072B1">
        <w:rPr>
          <w:rPrChange w:id="2781" w:author="Draft version 2" w:date="2020-04-03T01:44:00Z">
            <w:rPr/>
          </w:rPrChange>
        </w:rPr>
        <w:fldChar w:fldCharType="separate"/>
      </w:r>
      <w:ins w:id="2782" w:author="Draft version 2" w:date="2020-04-02T21:54:00Z">
        <w:r w:rsidRPr="004072B1">
          <w:rPr>
            <w:rPrChange w:id="2783" w:author="Draft version 2" w:date="2020-04-03T01:44:00Z">
              <w:rPr/>
            </w:rPrChange>
          </w:rPr>
          <w:t>115</w:t>
        </w:r>
      </w:ins>
      <w:ins w:id="2784" w:author="Draft version 2" w:date="2020-04-02T21:49:00Z">
        <w:r w:rsidRPr="004072B1">
          <w:rPr>
            <w:rPrChange w:id="2785" w:author="Draft version 2" w:date="2020-04-03T01:44:00Z">
              <w:rPr/>
            </w:rPrChange>
          </w:rPr>
          <w:fldChar w:fldCharType="end"/>
        </w:r>
      </w:ins>
    </w:p>
    <w:p w14:paraId="12FE8F18" w14:textId="4BF99A50" w:rsidR="00D1794C" w:rsidRPr="004072B1" w:rsidRDefault="00D1794C">
      <w:pPr>
        <w:pStyle w:val="TOC4"/>
        <w:rPr>
          <w:ins w:id="2786" w:author="Draft version 2" w:date="2020-04-02T21:49:00Z"/>
          <w:rFonts w:asciiTheme="minorHAnsi" w:eastAsiaTheme="minorEastAsia" w:hAnsiTheme="minorHAnsi" w:cstheme="minorBidi"/>
          <w:sz w:val="22"/>
          <w:szCs w:val="22"/>
        </w:rPr>
      </w:pPr>
      <w:ins w:id="2787" w:author="Draft version 2" w:date="2020-04-02T21:49:00Z">
        <w:r w:rsidRPr="004072B1">
          <w:rPr>
            <w:rPrChange w:id="2788" w:author="Draft version 2" w:date="2020-04-03T01:44:00Z">
              <w:rPr>
                <w:rFonts w:eastAsia="DengXian"/>
                <w:lang w:eastAsia="zh-CN"/>
              </w:rPr>
            </w:rPrChange>
          </w:rPr>
          <w:t>5.4.3.2</w:t>
        </w:r>
        <w:r w:rsidRPr="004072B1">
          <w:rPr>
            <w:rFonts w:asciiTheme="minorHAnsi" w:hAnsiTheme="minorHAnsi" w:cstheme="minorBidi"/>
            <w:sz w:val="22"/>
            <w:szCs w:val="22"/>
            <w:rPrChange w:id="2789" w:author="Draft version 2" w:date="2020-04-03T01:44:00Z">
              <w:rPr>
                <w:rFonts w:asciiTheme="minorHAnsi" w:eastAsiaTheme="minorEastAsia" w:hAnsiTheme="minorHAnsi" w:cstheme="minorBidi"/>
                <w:sz w:val="22"/>
                <w:szCs w:val="22"/>
              </w:rPr>
            </w:rPrChange>
          </w:rPr>
          <w:tab/>
        </w:r>
        <w:r w:rsidRPr="004072B1">
          <w:rPr>
            <w:rFonts w:eastAsia="DengXian"/>
            <w:lang w:eastAsia="zh-CN"/>
            <w:rPrChange w:id="2790" w:author="Draft version 2" w:date="2020-04-03T01:44:00Z">
              <w:rPr>
                <w:rFonts w:eastAsia="DengXian"/>
                <w:lang w:eastAsia="zh-CN"/>
              </w:rPr>
            </w:rPrChange>
          </w:rPr>
          <w:t>Initiation</w:t>
        </w:r>
        <w:r w:rsidRPr="004072B1">
          <w:rPr>
            <w:rPrChange w:id="2791" w:author="Draft version 2" w:date="2020-04-03T01:44:00Z">
              <w:rPr/>
            </w:rPrChange>
          </w:rPr>
          <w:tab/>
        </w:r>
        <w:r w:rsidRPr="004072B1">
          <w:fldChar w:fldCharType="begin" w:fldLock="1"/>
        </w:r>
        <w:r w:rsidRPr="004072B1">
          <w:rPr>
            <w:rPrChange w:id="2792" w:author="Draft version 2" w:date="2020-04-03T01:44:00Z">
              <w:rPr/>
            </w:rPrChange>
          </w:rPr>
          <w:instrText xml:space="preserve"> PAGEREF _Toc36756784 \h </w:instrText>
        </w:r>
      </w:ins>
      <w:ins w:id="2793" w:author="Draft version 2" w:date="2020-04-02T21:54:00Z">
        <w:r w:rsidRPr="004072B1">
          <w:rPr>
            <w:rPrChange w:id="2794" w:author="Draft version 2" w:date="2020-04-03T01:44:00Z">
              <w:rPr/>
            </w:rPrChange>
          </w:rPr>
        </w:r>
      </w:ins>
      <w:r w:rsidRPr="004072B1">
        <w:rPr>
          <w:rPrChange w:id="2795" w:author="Draft version 2" w:date="2020-04-03T01:44:00Z">
            <w:rPr/>
          </w:rPrChange>
        </w:rPr>
        <w:fldChar w:fldCharType="separate"/>
      </w:r>
      <w:ins w:id="2796" w:author="Draft version 2" w:date="2020-04-02T21:54:00Z">
        <w:r w:rsidRPr="004072B1">
          <w:rPr>
            <w:rPrChange w:id="2797" w:author="Draft version 2" w:date="2020-04-03T01:44:00Z">
              <w:rPr/>
            </w:rPrChange>
          </w:rPr>
          <w:t>115</w:t>
        </w:r>
      </w:ins>
      <w:ins w:id="2798" w:author="Draft version 2" w:date="2020-04-02T21:49:00Z">
        <w:r w:rsidRPr="004072B1">
          <w:rPr>
            <w:rPrChange w:id="2799" w:author="Draft version 2" w:date="2020-04-03T01:44:00Z">
              <w:rPr/>
            </w:rPrChange>
          </w:rPr>
          <w:fldChar w:fldCharType="end"/>
        </w:r>
      </w:ins>
    </w:p>
    <w:p w14:paraId="4AC434A1" w14:textId="0B1AC174" w:rsidR="00D1794C" w:rsidRPr="004072B1" w:rsidRDefault="00D1794C">
      <w:pPr>
        <w:pStyle w:val="TOC4"/>
        <w:rPr>
          <w:ins w:id="2800" w:author="Draft version 2" w:date="2020-04-02T21:49:00Z"/>
          <w:rFonts w:asciiTheme="minorHAnsi" w:eastAsiaTheme="minorEastAsia" w:hAnsiTheme="minorHAnsi" w:cstheme="minorBidi"/>
          <w:sz w:val="22"/>
          <w:szCs w:val="22"/>
        </w:rPr>
      </w:pPr>
      <w:ins w:id="2801" w:author="Draft version 2" w:date="2020-04-02T21:49:00Z">
        <w:r w:rsidRPr="004072B1">
          <w:rPr>
            <w:rPrChange w:id="2802" w:author="Draft version 2" w:date="2020-04-03T01:44:00Z">
              <w:rPr/>
            </w:rPrChange>
          </w:rPr>
          <w:t>5.4.3.3</w:t>
        </w:r>
        <w:r w:rsidRPr="004072B1">
          <w:rPr>
            <w:rFonts w:asciiTheme="minorHAnsi" w:eastAsiaTheme="minorEastAsia" w:hAnsiTheme="minorHAnsi" w:cstheme="minorBidi"/>
            <w:sz w:val="22"/>
            <w:szCs w:val="22"/>
            <w:rPrChange w:id="2803" w:author="Draft version 2" w:date="2020-04-03T01:44:00Z">
              <w:rPr>
                <w:rFonts w:asciiTheme="minorHAnsi" w:eastAsiaTheme="minorEastAsia" w:hAnsiTheme="minorHAnsi" w:cstheme="minorBidi"/>
                <w:sz w:val="22"/>
                <w:szCs w:val="22"/>
              </w:rPr>
            </w:rPrChange>
          </w:rPr>
          <w:tab/>
        </w:r>
        <w:r w:rsidRPr="004072B1">
          <w:rPr>
            <w:rPrChange w:id="2804" w:author="Draft version 2" w:date="2020-04-03T01:44:00Z">
              <w:rPr/>
            </w:rPrChange>
          </w:rPr>
          <w:t xml:space="preserve">Reception of the </w:t>
        </w:r>
        <w:r w:rsidRPr="004072B1">
          <w:rPr>
            <w:i/>
            <w:rPrChange w:id="2805" w:author="Draft version 2" w:date="2020-04-03T01:44:00Z">
              <w:rPr>
                <w:i/>
              </w:rPr>
            </w:rPrChange>
          </w:rPr>
          <w:t>MobilityFromNRCommand</w:t>
        </w:r>
        <w:r w:rsidRPr="004072B1">
          <w:rPr>
            <w:rPrChange w:id="2806" w:author="Draft version 2" w:date="2020-04-03T01:44:00Z">
              <w:rPr/>
            </w:rPrChange>
          </w:rPr>
          <w:t xml:space="preserve"> by the UE</w:t>
        </w:r>
        <w:r w:rsidRPr="004072B1">
          <w:rPr>
            <w:rPrChange w:id="2807" w:author="Draft version 2" w:date="2020-04-03T01:44:00Z">
              <w:rPr/>
            </w:rPrChange>
          </w:rPr>
          <w:tab/>
        </w:r>
        <w:r w:rsidRPr="004072B1">
          <w:fldChar w:fldCharType="begin" w:fldLock="1"/>
        </w:r>
        <w:r w:rsidRPr="004072B1">
          <w:rPr>
            <w:rPrChange w:id="2808" w:author="Draft version 2" w:date="2020-04-03T01:44:00Z">
              <w:rPr/>
            </w:rPrChange>
          </w:rPr>
          <w:instrText xml:space="preserve"> PAGEREF _Toc36756785 \h </w:instrText>
        </w:r>
      </w:ins>
      <w:ins w:id="2809" w:author="Draft version 2" w:date="2020-04-02T21:54:00Z">
        <w:r w:rsidRPr="004072B1">
          <w:rPr>
            <w:rPrChange w:id="2810" w:author="Draft version 2" w:date="2020-04-03T01:44:00Z">
              <w:rPr/>
            </w:rPrChange>
          </w:rPr>
        </w:r>
      </w:ins>
      <w:r w:rsidRPr="004072B1">
        <w:rPr>
          <w:rPrChange w:id="2811" w:author="Draft version 2" w:date="2020-04-03T01:44:00Z">
            <w:rPr/>
          </w:rPrChange>
        </w:rPr>
        <w:fldChar w:fldCharType="separate"/>
      </w:r>
      <w:ins w:id="2812" w:author="Draft version 2" w:date="2020-04-02T21:54:00Z">
        <w:r w:rsidRPr="004072B1">
          <w:rPr>
            <w:rPrChange w:id="2813" w:author="Draft version 2" w:date="2020-04-03T01:44:00Z">
              <w:rPr/>
            </w:rPrChange>
          </w:rPr>
          <w:t>116</w:t>
        </w:r>
      </w:ins>
      <w:ins w:id="2814" w:author="Draft version 2" w:date="2020-04-02T21:49:00Z">
        <w:r w:rsidRPr="004072B1">
          <w:rPr>
            <w:rPrChange w:id="2815" w:author="Draft version 2" w:date="2020-04-03T01:44:00Z">
              <w:rPr/>
            </w:rPrChange>
          </w:rPr>
          <w:fldChar w:fldCharType="end"/>
        </w:r>
      </w:ins>
    </w:p>
    <w:p w14:paraId="6423E512" w14:textId="7D6744AE" w:rsidR="00D1794C" w:rsidRPr="004072B1" w:rsidRDefault="00D1794C">
      <w:pPr>
        <w:pStyle w:val="TOC4"/>
        <w:rPr>
          <w:ins w:id="2816" w:author="Draft version 2" w:date="2020-04-02T21:49:00Z"/>
          <w:rFonts w:asciiTheme="minorHAnsi" w:eastAsiaTheme="minorEastAsia" w:hAnsiTheme="minorHAnsi" w:cstheme="minorBidi"/>
          <w:sz w:val="22"/>
          <w:szCs w:val="22"/>
        </w:rPr>
      </w:pPr>
      <w:ins w:id="2817" w:author="Draft version 2" w:date="2020-04-02T21:49:00Z">
        <w:r w:rsidRPr="004072B1">
          <w:rPr>
            <w:rPrChange w:id="2818" w:author="Draft version 2" w:date="2020-04-03T01:44:00Z">
              <w:rPr/>
            </w:rPrChange>
          </w:rPr>
          <w:t>5.4.3.4</w:t>
        </w:r>
        <w:r w:rsidRPr="004072B1">
          <w:rPr>
            <w:rFonts w:asciiTheme="minorHAnsi" w:eastAsiaTheme="minorEastAsia" w:hAnsiTheme="minorHAnsi" w:cstheme="minorBidi"/>
            <w:sz w:val="22"/>
            <w:szCs w:val="22"/>
            <w:rPrChange w:id="2819" w:author="Draft version 2" w:date="2020-04-03T01:44:00Z">
              <w:rPr>
                <w:rFonts w:asciiTheme="minorHAnsi" w:eastAsiaTheme="minorEastAsia" w:hAnsiTheme="minorHAnsi" w:cstheme="minorBidi"/>
                <w:sz w:val="22"/>
                <w:szCs w:val="22"/>
              </w:rPr>
            </w:rPrChange>
          </w:rPr>
          <w:tab/>
        </w:r>
        <w:r w:rsidRPr="004072B1">
          <w:rPr>
            <w:rPrChange w:id="2820" w:author="Draft version 2" w:date="2020-04-03T01:44:00Z">
              <w:rPr/>
            </w:rPrChange>
          </w:rPr>
          <w:t>Successful completion of the mobility from NR</w:t>
        </w:r>
        <w:r w:rsidRPr="004072B1">
          <w:rPr>
            <w:rPrChange w:id="2821" w:author="Draft version 2" w:date="2020-04-03T01:44:00Z">
              <w:rPr/>
            </w:rPrChange>
          </w:rPr>
          <w:tab/>
        </w:r>
        <w:r w:rsidRPr="004072B1">
          <w:fldChar w:fldCharType="begin" w:fldLock="1"/>
        </w:r>
        <w:r w:rsidRPr="004072B1">
          <w:rPr>
            <w:rPrChange w:id="2822" w:author="Draft version 2" w:date="2020-04-03T01:44:00Z">
              <w:rPr/>
            </w:rPrChange>
          </w:rPr>
          <w:instrText xml:space="preserve"> PAGEREF _Toc36756786 \h </w:instrText>
        </w:r>
      </w:ins>
      <w:ins w:id="2823" w:author="Draft version 2" w:date="2020-04-02T21:54:00Z">
        <w:r w:rsidRPr="004072B1">
          <w:rPr>
            <w:rPrChange w:id="2824" w:author="Draft version 2" w:date="2020-04-03T01:44:00Z">
              <w:rPr/>
            </w:rPrChange>
          </w:rPr>
        </w:r>
      </w:ins>
      <w:r w:rsidRPr="004072B1">
        <w:rPr>
          <w:rPrChange w:id="2825" w:author="Draft version 2" w:date="2020-04-03T01:44:00Z">
            <w:rPr/>
          </w:rPrChange>
        </w:rPr>
        <w:fldChar w:fldCharType="separate"/>
      </w:r>
      <w:ins w:id="2826" w:author="Draft version 2" w:date="2020-04-02T21:54:00Z">
        <w:r w:rsidRPr="004072B1">
          <w:rPr>
            <w:rPrChange w:id="2827" w:author="Draft version 2" w:date="2020-04-03T01:44:00Z">
              <w:rPr/>
            </w:rPrChange>
          </w:rPr>
          <w:t>116</w:t>
        </w:r>
      </w:ins>
      <w:ins w:id="2828" w:author="Draft version 2" w:date="2020-04-02T21:49:00Z">
        <w:r w:rsidRPr="004072B1">
          <w:rPr>
            <w:rPrChange w:id="2829" w:author="Draft version 2" w:date="2020-04-03T01:44:00Z">
              <w:rPr/>
            </w:rPrChange>
          </w:rPr>
          <w:fldChar w:fldCharType="end"/>
        </w:r>
      </w:ins>
    </w:p>
    <w:p w14:paraId="5017C28C" w14:textId="23A41EE0" w:rsidR="00D1794C" w:rsidRPr="004072B1" w:rsidRDefault="00D1794C">
      <w:pPr>
        <w:pStyle w:val="TOC4"/>
        <w:rPr>
          <w:ins w:id="2830" w:author="Draft version 2" w:date="2020-04-02T21:49:00Z"/>
          <w:rFonts w:asciiTheme="minorHAnsi" w:eastAsiaTheme="minorEastAsia" w:hAnsiTheme="minorHAnsi" w:cstheme="minorBidi"/>
          <w:sz w:val="22"/>
          <w:szCs w:val="22"/>
        </w:rPr>
      </w:pPr>
      <w:ins w:id="2831" w:author="Draft version 2" w:date="2020-04-02T21:49:00Z">
        <w:r w:rsidRPr="004072B1">
          <w:rPr>
            <w:rPrChange w:id="2832" w:author="Draft version 2" w:date="2020-04-03T01:44:00Z">
              <w:rPr/>
            </w:rPrChange>
          </w:rPr>
          <w:t>5.4.3.5</w:t>
        </w:r>
        <w:r w:rsidRPr="004072B1">
          <w:rPr>
            <w:rFonts w:asciiTheme="minorHAnsi" w:eastAsiaTheme="minorEastAsia" w:hAnsiTheme="minorHAnsi" w:cstheme="minorBidi"/>
            <w:sz w:val="22"/>
            <w:szCs w:val="22"/>
            <w:rPrChange w:id="2833" w:author="Draft version 2" w:date="2020-04-03T01:44:00Z">
              <w:rPr>
                <w:rFonts w:asciiTheme="minorHAnsi" w:eastAsiaTheme="minorEastAsia" w:hAnsiTheme="minorHAnsi" w:cstheme="minorBidi"/>
                <w:sz w:val="22"/>
                <w:szCs w:val="22"/>
              </w:rPr>
            </w:rPrChange>
          </w:rPr>
          <w:tab/>
        </w:r>
        <w:r w:rsidRPr="004072B1">
          <w:rPr>
            <w:rPrChange w:id="2834" w:author="Draft version 2" w:date="2020-04-03T01:44:00Z">
              <w:rPr/>
            </w:rPrChange>
          </w:rPr>
          <w:t>Mobility from NR failure</w:t>
        </w:r>
        <w:r w:rsidRPr="004072B1">
          <w:rPr>
            <w:rPrChange w:id="2835" w:author="Draft version 2" w:date="2020-04-03T01:44:00Z">
              <w:rPr/>
            </w:rPrChange>
          </w:rPr>
          <w:tab/>
        </w:r>
        <w:r w:rsidRPr="004072B1">
          <w:fldChar w:fldCharType="begin" w:fldLock="1"/>
        </w:r>
        <w:r w:rsidRPr="004072B1">
          <w:rPr>
            <w:rPrChange w:id="2836" w:author="Draft version 2" w:date="2020-04-03T01:44:00Z">
              <w:rPr/>
            </w:rPrChange>
          </w:rPr>
          <w:instrText xml:space="preserve"> PAGEREF _Toc36756787 \h </w:instrText>
        </w:r>
      </w:ins>
      <w:ins w:id="2837" w:author="Draft version 2" w:date="2020-04-02T21:54:00Z">
        <w:r w:rsidRPr="004072B1">
          <w:rPr>
            <w:rPrChange w:id="2838" w:author="Draft version 2" w:date="2020-04-03T01:44:00Z">
              <w:rPr/>
            </w:rPrChange>
          </w:rPr>
        </w:r>
      </w:ins>
      <w:r w:rsidRPr="004072B1">
        <w:rPr>
          <w:rPrChange w:id="2839" w:author="Draft version 2" w:date="2020-04-03T01:44:00Z">
            <w:rPr/>
          </w:rPrChange>
        </w:rPr>
        <w:fldChar w:fldCharType="separate"/>
      </w:r>
      <w:ins w:id="2840" w:author="Draft version 2" w:date="2020-04-02T21:54:00Z">
        <w:r w:rsidRPr="004072B1">
          <w:rPr>
            <w:rPrChange w:id="2841" w:author="Draft version 2" w:date="2020-04-03T01:44:00Z">
              <w:rPr/>
            </w:rPrChange>
          </w:rPr>
          <w:t>116</w:t>
        </w:r>
      </w:ins>
      <w:ins w:id="2842" w:author="Draft version 2" w:date="2020-04-02T21:49:00Z">
        <w:r w:rsidRPr="004072B1">
          <w:rPr>
            <w:rPrChange w:id="2843" w:author="Draft version 2" w:date="2020-04-03T01:44:00Z">
              <w:rPr/>
            </w:rPrChange>
          </w:rPr>
          <w:fldChar w:fldCharType="end"/>
        </w:r>
      </w:ins>
    </w:p>
    <w:p w14:paraId="3A8F5AFD" w14:textId="09BAC35B" w:rsidR="00D1794C" w:rsidRPr="004072B1" w:rsidRDefault="00D1794C">
      <w:pPr>
        <w:pStyle w:val="TOC2"/>
        <w:rPr>
          <w:ins w:id="2844" w:author="Draft version 2" w:date="2020-04-02T21:49:00Z"/>
          <w:rFonts w:asciiTheme="minorHAnsi" w:eastAsiaTheme="minorEastAsia" w:hAnsiTheme="minorHAnsi" w:cstheme="minorBidi"/>
          <w:sz w:val="22"/>
          <w:szCs w:val="22"/>
        </w:rPr>
      </w:pPr>
      <w:ins w:id="2845" w:author="Draft version 2" w:date="2020-04-02T21:49:00Z">
        <w:r w:rsidRPr="004072B1">
          <w:rPr>
            <w:rPrChange w:id="2846" w:author="Draft version 2" w:date="2020-04-03T01:44:00Z">
              <w:rPr/>
            </w:rPrChange>
          </w:rPr>
          <w:t>5.5</w:t>
        </w:r>
        <w:r w:rsidRPr="004072B1">
          <w:rPr>
            <w:rFonts w:asciiTheme="minorHAnsi" w:eastAsiaTheme="minorEastAsia" w:hAnsiTheme="minorHAnsi" w:cstheme="minorBidi"/>
            <w:sz w:val="22"/>
            <w:szCs w:val="22"/>
            <w:rPrChange w:id="2847" w:author="Draft version 2" w:date="2020-04-03T01:44:00Z">
              <w:rPr>
                <w:rFonts w:asciiTheme="minorHAnsi" w:eastAsiaTheme="minorEastAsia" w:hAnsiTheme="minorHAnsi" w:cstheme="minorBidi"/>
                <w:sz w:val="22"/>
                <w:szCs w:val="22"/>
              </w:rPr>
            </w:rPrChange>
          </w:rPr>
          <w:tab/>
        </w:r>
        <w:r w:rsidRPr="004072B1">
          <w:rPr>
            <w:rPrChange w:id="2848" w:author="Draft version 2" w:date="2020-04-03T01:44:00Z">
              <w:rPr/>
            </w:rPrChange>
          </w:rPr>
          <w:t>Measurements</w:t>
        </w:r>
        <w:r w:rsidRPr="004072B1">
          <w:rPr>
            <w:rPrChange w:id="2849" w:author="Draft version 2" w:date="2020-04-03T01:44:00Z">
              <w:rPr/>
            </w:rPrChange>
          </w:rPr>
          <w:tab/>
        </w:r>
        <w:r w:rsidRPr="004072B1">
          <w:fldChar w:fldCharType="begin" w:fldLock="1"/>
        </w:r>
        <w:r w:rsidRPr="004072B1">
          <w:rPr>
            <w:rPrChange w:id="2850" w:author="Draft version 2" w:date="2020-04-03T01:44:00Z">
              <w:rPr/>
            </w:rPrChange>
          </w:rPr>
          <w:instrText xml:space="preserve"> PAGEREF _Toc36756788 \h </w:instrText>
        </w:r>
      </w:ins>
      <w:ins w:id="2851" w:author="Draft version 2" w:date="2020-04-02T21:54:00Z">
        <w:r w:rsidRPr="004072B1">
          <w:rPr>
            <w:rPrChange w:id="2852" w:author="Draft version 2" w:date="2020-04-03T01:44:00Z">
              <w:rPr/>
            </w:rPrChange>
          </w:rPr>
        </w:r>
      </w:ins>
      <w:r w:rsidRPr="004072B1">
        <w:rPr>
          <w:rPrChange w:id="2853" w:author="Draft version 2" w:date="2020-04-03T01:44:00Z">
            <w:rPr/>
          </w:rPrChange>
        </w:rPr>
        <w:fldChar w:fldCharType="separate"/>
      </w:r>
      <w:ins w:id="2854" w:author="Draft version 2" w:date="2020-04-02T21:54:00Z">
        <w:r w:rsidRPr="004072B1">
          <w:rPr>
            <w:rPrChange w:id="2855" w:author="Draft version 2" w:date="2020-04-03T01:44:00Z">
              <w:rPr/>
            </w:rPrChange>
          </w:rPr>
          <w:t>117</w:t>
        </w:r>
      </w:ins>
      <w:ins w:id="2856" w:author="Draft version 2" w:date="2020-04-02T21:49:00Z">
        <w:r w:rsidRPr="004072B1">
          <w:rPr>
            <w:rPrChange w:id="2857" w:author="Draft version 2" w:date="2020-04-03T01:44:00Z">
              <w:rPr/>
            </w:rPrChange>
          </w:rPr>
          <w:fldChar w:fldCharType="end"/>
        </w:r>
      </w:ins>
    </w:p>
    <w:p w14:paraId="28A2657E" w14:textId="53E651E0" w:rsidR="00D1794C" w:rsidRPr="004072B1" w:rsidRDefault="00D1794C">
      <w:pPr>
        <w:pStyle w:val="TOC3"/>
        <w:rPr>
          <w:ins w:id="2858" w:author="Draft version 2" w:date="2020-04-02T21:49:00Z"/>
          <w:rFonts w:asciiTheme="minorHAnsi" w:eastAsiaTheme="minorEastAsia" w:hAnsiTheme="minorHAnsi" w:cstheme="minorBidi"/>
          <w:sz w:val="22"/>
          <w:szCs w:val="22"/>
        </w:rPr>
      </w:pPr>
      <w:ins w:id="2859" w:author="Draft version 2" w:date="2020-04-02T21:49:00Z">
        <w:r w:rsidRPr="004072B1">
          <w:rPr>
            <w:rPrChange w:id="2860" w:author="Draft version 2" w:date="2020-04-03T01:44:00Z">
              <w:rPr/>
            </w:rPrChange>
          </w:rPr>
          <w:t>5.5.1</w:t>
        </w:r>
        <w:r w:rsidRPr="004072B1">
          <w:rPr>
            <w:rFonts w:asciiTheme="minorHAnsi" w:eastAsiaTheme="minorEastAsia" w:hAnsiTheme="minorHAnsi" w:cstheme="minorBidi"/>
            <w:sz w:val="22"/>
            <w:szCs w:val="22"/>
            <w:rPrChange w:id="2861" w:author="Draft version 2" w:date="2020-04-03T01:44:00Z">
              <w:rPr>
                <w:rFonts w:asciiTheme="minorHAnsi" w:eastAsiaTheme="minorEastAsia" w:hAnsiTheme="minorHAnsi" w:cstheme="minorBidi"/>
                <w:sz w:val="22"/>
                <w:szCs w:val="22"/>
              </w:rPr>
            </w:rPrChange>
          </w:rPr>
          <w:tab/>
        </w:r>
        <w:r w:rsidRPr="004072B1">
          <w:rPr>
            <w:rPrChange w:id="2862" w:author="Draft version 2" w:date="2020-04-03T01:44:00Z">
              <w:rPr/>
            </w:rPrChange>
          </w:rPr>
          <w:t>Introduction</w:t>
        </w:r>
        <w:r w:rsidRPr="004072B1">
          <w:rPr>
            <w:rPrChange w:id="2863" w:author="Draft version 2" w:date="2020-04-03T01:44:00Z">
              <w:rPr/>
            </w:rPrChange>
          </w:rPr>
          <w:tab/>
        </w:r>
        <w:r w:rsidRPr="004072B1">
          <w:fldChar w:fldCharType="begin" w:fldLock="1"/>
        </w:r>
        <w:r w:rsidRPr="004072B1">
          <w:rPr>
            <w:rPrChange w:id="2864" w:author="Draft version 2" w:date="2020-04-03T01:44:00Z">
              <w:rPr/>
            </w:rPrChange>
          </w:rPr>
          <w:instrText xml:space="preserve"> PAGEREF _Toc36756789 \h </w:instrText>
        </w:r>
      </w:ins>
      <w:ins w:id="2865" w:author="Draft version 2" w:date="2020-04-02T21:54:00Z">
        <w:r w:rsidRPr="004072B1">
          <w:rPr>
            <w:rPrChange w:id="2866" w:author="Draft version 2" w:date="2020-04-03T01:44:00Z">
              <w:rPr/>
            </w:rPrChange>
          </w:rPr>
        </w:r>
      </w:ins>
      <w:r w:rsidRPr="004072B1">
        <w:rPr>
          <w:rPrChange w:id="2867" w:author="Draft version 2" w:date="2020-04-03T01:44:00Z">
            <w:rPr/>
          </w:rPrChange>
        </w:rPr>
        <w:fldChar w:fldCharType="separate"/>
      </w:r>
      <w:ins w:id="2868" w:author="Draft version 2" w:date="2020-04-02T21:54:00Z">
        <w:r w:rsidRPr="004072B1">
          <w:rPr>
            <w:rPrChange w:id="2869" w:author="Draft version 2" w:date="2020-04-03T01:44:00Z">
              <w:rPr/>
            </w:rPrChange>
          </w:rPr>
          <w:t>117</w:t>
        </w:r>
      </w:ins>
      <w:ins w:id="2870" w:author="Draft version 2" w:date="2020-04-02T21:49:00Z">
        <w:r w:rsidRPr="004072B1">
          <w:rPr>
            <w:rPrChange w:id="2871" w:author="Draft version 2" w:date="2020-04-03T01:44:00Z">
              <w:rPr/>
            </w:rPrChange>
          </w:rPr>
          <w:fldChar w:fldCharType="end"/>
        </w:r>
      </w:ins>
    </w:p>
    <w:p w14:paraId="791C547B" w14:textId="2BEBF333" w:rsidR="00D1794C" w:rsidRPr="004072B1" w:rsidRDefault="00D1794C">
      <w:pPr>
        <w:pStyle w:val="TOC3"/>
        <w:rPr>
          <w:ins w:id="2872" w:author="Draft version 2" w:date="2020-04-02T21:49:00Z"/>
          <w:rFonts w:asciiTheme="minorHAnsi" w:eastAsiaTheme="minorEastAsia" w:hAnsiTheme="minorHAnsi" w:cstheme="minorBidi"/>
          <w:sz w:val="22"/>
          <w:szCs w:val="22"/>
        </w:rPr>
      </w:pPr>
      <w:ins w:id="2873" w:author="Draft version 2" w:date="2020-04-02T21:49:00Z">
        <w:r w:rsidRPr="004072B1">
          <w:lastRenderedPageBreak/>
          <w:t>5.5.2</w:t>
        </w:r>
        <w:r w:rsidRPr="004072B1">
          <w:rPr>
            <w:rFonts w:asciiTheme="minorHAnsi" w:eastAsiaTheme="minorEastAsia" w:hAnsiTheme="minorHAnsi" w:cstheme="minorBidi"/>
            <w:sz w:val="22"/>
            <w:szCs w:val="22"/>
          </w:rPr>
          <w:tab/>
        </w:r>
        <w:r w:rsidRPr="004072B1">
          <w:rPr>
            <w:rPrChange w:id="2874" w:author="Draft version 2" w:date="2020-04-03T01:44:00Z">
              <w:rPr/>
            </w:rPrChange>
          </w:rPr>
          <w:t>Measurement configuration</w:t>
        </w:r>
        <w:r w:rsidRPr="004072B1">
          <w:rPr>
            <w:rPrChange w:id="2875" w:author="Draft version 2" w:date="2020-04-03T01:44:00Z">
              <w:rPr/>
            </w:rPrChange>
          </w:rPr>
          <w:tab/>
        </w:r>
        <w:r w:rsidRPr="004072B1">
          <w:fldChar w:fldCharType="begin" w:fldLock="1"/>
        </w:r>
        <w:r w:rsidRPr="004072B1">
          <w:rPr>
            <w:rPrChange w:id="2876" w:author="Draft version 2" w:date="2020-04-03T01:44:00Z">
              <w:rPr/>
            </w:rPrChange>
          </w:rPr>
          <w:instrText xml:space="preserve"> PAGEREF _Toc36756790 \h </w:instrText>
        </w:r>
      </w:ins>
      <w:ins w:id="2877" w:author="Draft version 2" w:date="2020-04-02T21:54:00Z">
        <w:r w:rsidRPr="004072B1">
          <w:rPr>
            <w:rPrChange w:id="2878" w:author="Draft version 2" w:date="2020-04-03T01:44:00Z">
              <w:rPr/>
            </w:rPrChange>
          </w:rPr>
        </w:r>
      </w:ins>
      <w:r w:rsidRPr="004072B1">
        <w:rPr>
          <w:rPrChange w:id="2879" w:author="Draft version 2" w:date="2020-04-03T01:44:00Z">
            <w:rPr/>
          </w:rPrChange>
        </w:rPr>
        <w:fldChar w:fldCharType="separate"/>
      </w:r>
      <w:ins w:id="2880" w:author="Draft version 2" w:date="2020-04-02T21:54:00Z">
        <w:r w:rsidRPr="004072B1">
          <w:t>119</w:t>
        </w:r>
      </w:ins>
      <w:ins w:id="2881" w:author="Draft version 2" w:date="2020-04-02T21:49:00Z">
        <w:r w:rsidRPr="004072B1">
          <w:fldChar w:fldCharType="end"/>
        </w:r>
      </w:ins>
    </w:p>
    <w:p w14:paraId="4EE1FE59" w14:textId="2B8BF555" w:rsidR="00D1794C" w:rsidRPr="004072B1" w:rsidRDefault="00D1794C">
      <w:pPr>
        <w:pStyle w:val="TOC4"/>
        <w:rPr>
          <w:ins w:id="2882" w:author="Draft version 2" w:date="2020-04-02T21:49:00Z"/>
          <w:rFonts w:asciiTheme="minorHAnsi" w:eastAsiaTheme="minorEastAsia" w:hAnsiTheme="minorHAnsi" w:cstheme="minorBidi"/>
          <w:sz w:val="22"/>
          <w:szCs w:val="22"/>
        </w:rPr>
      </w:pPr>
      <w:ins w:id="2883" w:author="Draft version 2" w:date="2020-04-02T21:49:00Z">
        <w:r w:rsidRPr="004072B1">
          <w:t>5.5.2.1</w:t>
        </w:r>
        <w:r w:rsidRPr="004072B1">
          <w:rPr>
            <w:rFonts w:asciiTheme="minorHAnsi" w:eastAsiaTheme="minorEastAsia" w:hAnsiTheme="minorHAnsi" w:cstheme="minorBidi"/>
            <w:sz w:val="22"/>
            <w:szCs w:val="22"/>
            <w:rPrChange w:id="2884" w:author="Draft version 2" w:date="2020-04-03T01:44:00Z">
              <w:rPr>
                <w:rFonts w:asciiTheme="minorHAnsi" w:eastAsiaTheme="minorEastAsia" w:hAnsiTheme="minorHAnsi" w:cstheme="minorBidi"/>
                <w:sz w:val="22"/>
                <w:szCs w:val="22"/>
              </w:rPr>
            </w:rPrChange>
          </w:rPr>
          <w:tab/>
        </w:r>
        <w:r w:rsidRPr="004072B1">
          <w:rPr>
            <w:rPrChange w:id="2885" w:author="Draft version 2" w:date="2020-04-03T01:44:00Z">
              <w:rPr/>
            </w:rPrChange>
          </w:rPr>
          <w:t>General</w:t>
        </w:r>
        <w:r w:rsidRPr="004072B1">
          <w:rPr>
            <w:rPrChange w:id="2886" w:author="Draft version 2" w:date="2020-04-03T01:44:00Z">
              <w:rPr/>
            </w:rPrChange>
          </w:rPr>
          <w:tab/>
        </w:r>
        <w:r w:rsidRPr="004072B1">
          <w:fldChar w:fldCharType="begin" w:fldLock="1"/>
        </w:r>
        <w:r w:rsidRPr="004072B1">
          <w:rPr>
            <w:rPrChange w:id="2887" w:author="Draft version 2" w:date="2020-04-03T01:44:00Z">
              <w:rPr/>
            </w:rPrChange>
          </w:rPr>
          <w:instrText xml:space="preserve"> PAGEREF _Toc36756791 \h </w:instrText>
        </w:r>
      </w:ins>
      <w:ins w:id="2888" w:author="Draft version 2" w:date="2020-04-02T21:54:00Z">
        <w:r w:rsidRPr="004072B1">
          <w:rPr>
            <w:rPrChange w:id="2889" w:author="Draft version 2" w:date="2020-04-03T01:44:00Z">
              <w:rPr/>
            </w:rPrChange>
          </w:rPr>
        </w:r>
      </w:ins>
      <w:r w:rsidRPr="004072B1">
        <w:rPr>
          <w:rPrChange w:id="2890" w:author="Draft version 2" w:date="2020-04-03T01:44:00Z">
            <w:rPr/>
          </w:rPrChange>
        </w:rPr>
        <w:fldChar w:fldCharType="separate"/>
      </w:r>
      <w:ins w:id="2891" w:author="Draft version 2" w:date="2020-04-02T21:54:00Z">
        <w:r w:rsidRPr="004072B1">
          <w:t>119</w:t>
        </w:r>
      </w:ins>
      <w:ins w:id="2892" w:author="Draft version 2" w:date="2020-04-02T21:49:00Z">
        <w:r w:rsidRPr="004072B1">
          <w:fldChar w:fldCharType="end"/>
        </w:r>
      </w:ins>
    </w:p>
    <w:p w14:paraId="4EE78C59" w14:textId="1ED0D378" w:rsidR="00D1794C" w:rsidRPr="004072B1" w:rsidRDefault="00D1794C">
      <w:pPr>
        <w:pStyle w:val="TOC4"/>
        <w:rPr>
          <w:ins w:id="2893" w:author="Draft version 2" w:date="2020-04-02T21:49:00Z"/>
          <w:rFonts w:asciiTheme="minorHAnsi" w:eastAsiaTheme="minorEastAsia" w:hAnsiTheme="minorHAnsi" w:cstheme="minorBidi"/>
          <w:sz w:val="22"/>
          <w:szCs w:val="22"/>
        </w:rPr>
      </w:pPr>
      <w:ins w:id="2894" w:author="Draft version 2" w:date="2020-04-02T21:49:00Z">
        <w:r w:rsidRPr="004072B1">
          <w:t>5.5.2.2</w:t>
        </w:r>
        <w:r w:rsidRPr="004072B1">
          <w:rPr>
            <w:rFonts w:asciiTheme="minorHAnsi" w:eastAsiaTheme="minorEastAsia" w:hAnsiTheme="minorHAnsi" w:cstheme="minorBidi"/>
            <w:sz w:val="22"/>
            <w:szCs w:val="22"/>
            <w:rPrChange w:id="2895" w:author="Draft version 2" w:date="2020-04-03T01:44:00Z">
              <w:rPr>
                <w:rFonts w:asciiTheme="minorHAnsi" w:eastAsiaTheme="minorEastAsia" w:hAnsiTheme="minorHAnsi" w:cstheme="minorBidi"/>
                <w:sz w:val="22"/>
                <w:szCs w:val="22"/>
              </w:rPr>
            </w:rPrChange>
          </w:rPr>
          <w:tab/>
        </w:r>
        <w:r w:rsidRPr="004072B1">
          <w:rPr>
            <w:rPrChange w:id="2896" w:author="Draft version 2" w:date="2020-04-03T01:44:00Z">
              <w:rPr/>
            </w:rPrChange>
          </w:rPr>
          <w:t>Measurement identity removal</w:t>
        </w:r>
        <w:r w:rsidRPr="004072B1">
          <w:rPr>
            <w:rPrChange w:id="2897" w:author="Draft version 2" w:date="2020-04-03T01:44:00Z">
              <w:rPr/>
            </w:rPrChange>
          </w:rPr>
          <w:tab/>
        </w:r>
        <w:r w:rsidRPr="004072B1">
          <w:fldChar w:fldCharType="begin" w:fldLock="1"/>
        </w:r>
        <w:r w:rsidRPr="004072B1">
          <w:rPr>
            <w:rPrChange w:id="2898" w:author="Draft version 2" w:date="2020-04-03T01:44:00Z">
              <w:rPr/>
            </w:rPrChange>
          </w:rPr>
          <w:instrText xml:space="preserve"> PAGEREF _Toc36756792 \h </w:instrText>
        </w:r>
      </w:ins>
      <w:ins w:id="2899" w:author="Draft version 2" w:date="2020-04-02T21:54:00Z">
        <w:r w:rsidRPr="004072B1">
          <w:rPr>
            <w:rPrChange w:id="2900" w:author="Draft version 2" w:date="2020-04-03T01:44:00Z">
              <w:rPr/>
            </w:rPrChange>
          </w:rPr>
        </w:r>
      </w:ins>
      <w:r w:rsidRPr="004072B1">
        <w:rPr>
          <w:rPrChange w:id="2901" w:author="Draft version 2" w:date="2020-04-03T01:44:00Z">
            <w:rPr/>
          </w:rPrChange>
        </w:rPr>
        <w:fldChar w:fldCharType="separate"/>
      </w:r>
      <w:ins w:id="2902" w:author="Draft version 2" w:date="2020-04-02T21:54:00Z">
        <w:r w:rsidRPr="004072B1">
          <w:t>121</w:t>
        </w:r>
      </w:ins>
      <w:ins w:id="2903" w:author="Draft version 2" w:date="2020-04-02T21:49:00Z">
        <w:r w:rsidRPr="004072B1">
          <w:fldChar w:fldCharType="end"/>
        </w:r>
      </w:ins>
    </w:p>
    <w:p w14:paraId="24002161" w14:textId="6BB8A199" w:rsidR="00D1794C" w:rsidRPr="004072B1" w:rsidRDefault="00D1794C">
      <w:pPr>
        <w:pStyle w:val="TOC4"/>
        <w:rPr>
          <w:ins w:id="2904" w:author="Draft version 2" w:date="2020-04-02T21:49:00Z"/>
          <w:rFonts w:asciiTheme="minorHAnsi" w:eastAsiaTheme="minorEastAsia" w:hAnsiTheme="minorHAnsi" w:cstheme="minorBidi"/>
          <w:sz w:val="22"/>
          <w:szCs w:val="22"/>
        </w:rPr>
      </w:pPr>
      <w:ins w:id="2905" w:author="Draft version 2" w:date="2020-04-02T21:49:00Z">
        <w:r w:rsidRPr="004072B1">
          <w:t>5.5.2.3</w:t>
        </w:r>
        <w:r w:rsidRPr="004072B1">
          <w:rPr>
            <w:rFonts w:asciiTheme="minorHAnsi" w:eastAsiaTheme="minorEastAsia" w:hAnsiTheme="minorHAnsi" w:cstheme="minorBidi"/>
            <w:sz w:val="22"/>
            <w:szCs w:val="22"/>
            <w:rPrChange w:id="2906" w:author="Draft version 2" w:date="2020-04-03T01:44:00Z">
              <w:rPr>
                <w:rFonts w:asciiTheme="minorHAnsi" w:eastAsiaTheme="minorEastAsia" w:hAnsiTheme="minorHAnsi" w:cstheme="minorBidi"/>
                <w:sz w:val="22"/>
                <w:szCs w:val="22"/>
              </w:rPr>
            </w:rPrChange>
          </w:rPr>
          <w:tab/>
        </w:r>
        <w:r w:rsidRPr="004072B1">
          <w:rPr>
            <w:rPrChange w:id="2907" w:author="Draft version 2" w:date="2020-04-03T01:44:00Z">
              <w:rPr/>
            </w:rPrChange>
          </w:rPr>
          <w:t>Measurement identity addition/modification</w:t>
        </w:r>
        <w:r w:rsidRPr="004072B1">
          <w:rPr>
            <w:rPrChange w:id="2908" w:author="Draft version 2" w:date="2020-04-03T01:44:00Z">
              <w:rPr/>
            </w:rPrChange>
          </w:rPr>
          <w:tab/>
        </w:r>
        <w:r w:rsidRPr="004072B1">
          <w:fldChar w:fldCharType="begin" w:fldLock="1"/>
        </w:r>
        <w:r w:rsidRPr="004072B1">
          <w:rPr>
            <w:rPrChange w:id="2909" w:author="Draft version 2" w:date="2020-04-03T01:44:00Z">
              <w:rPr/>
            </w:rPrChange>
          </w:rPr>
          <w:instrText xml:space="preserve"> PAGEREF _Toc36756793 \h </w:instrText>
        </w:r>
      </w:ins>
      <w:ins w:id="2910" w:author="Draft version 2" w:date="2020-04-02T21:54:00Z">
        <w:r w:rsidRPr="004072B1">
          <w:rPr>
            <w:rPrChange w:id="2911" w:author="Draft version 2" w:date="2020-04-03T01:44:00Z">
              <w:rPr/>
            </w:rPrChange>
          </w:rPr>
        </w:r>
      </w:ins>
      <w:r w:rsidRPr="004072B1">
        <w:rPr>
          <w:rPrChange w:id="2912" w:author="Draft version 2" w:date="2020-04-03T01:44:00Z">
            <w:rPr/>
          </w:rPrChange>
        </w:rPr>
        <w:fldChar w:fldCharType="separate"/>
      </w:r>
      <w:ins w:id="2913" w:author="Draft version 2" w:date="2020-04-02T21:54:00Z">
        <w:r w:rsidRPr="004072B1">
          <w:t>121</w:t>
        </w:r>
      </w:ins>
      <w:ins w:id="2914" w:author="Draft version 2" w:date="2020-04-02T21:49:00Z">
        <w:r w:rsidRPr="004072B1">
          <w:fldChar w:fldCharType="end"/>
        </w:r>
      </w:ins>
    </w:p>
    <w:p w14:paraId="340D410F" w14:textId="24FE7D66" w:rsidR="00D1794C" w:rsidRPr="004072B1" w:rsidRDefault="00D1794C">
      <w:pPr>
        <w:pStyle w:val="TOC4"/>
        <w:rPr>
          <w:ins w:id="2915" w:author="Draft version 2" w:date="2020-04-02T21:49:00Z"/>
          <w:rFonts w:asciiTheme="minorHAnsi" w:eastAsiaTheme="minorEastAsia" w:hAnsiTheme="minorHAnsi" w:cstheme="minorBidi"/>
          <w:sz w:val="22"/>
          <w:szCs w:val="22"/>
        </w:rPr>
      </w:pPr>
      <w:ins w:id="2916" w:author="Draft version 2" w:date="2020-04-02T21:49:00Z">
        <w:r w:rsidRPr="004072B1">
          <w:t>5.5.2.4</w:t>
        </w:r>
        <w:r w:rsidRPr="004072B1">
          <w:rPr>
            <w:rFonts w:asciiTheme="minorHAnsi" w:eastAsiaTheme="minorEastAsia" w:hAnsiTheme="minorHAnsi" w:cstheme="minorBidi"/>
            <w:sz w:val="22"/>
            <w:szCs w:val="22"/>
            <w:rPrChange w:id="2917" w:author="Draft version 2" w:date="2020-04-03T01:44:00Z">
              <w:rPr>
                <w:rFonts w:asciiTheme="minorHAnsi" w:eastAsiaTheme="minorEastAsia" w:hAnsiTheme="minorHAnsi" w:cstheme="minorBidi"/>
                <w:sz w:val="22"/>
                <w:szCs w:val="22"/>
              </w:rPr>
            </w:rPrChange>
          </w:rPr>
          <w:tab/>
        </w:r>
        <w:r w:rsidRPr="004072B1">
          <w:rPr>
            <w:rPrChange w:id="2918" w:author="Draft version 2" w:date="2020-04-03T01:44:00Z">
              <w:rPr/>
            </w:rPrChange>
          </w:rPr>
          <w:t>Measurement object removal</w:t>
        </w:r>
        <w:r w:rsidRPr="004072B1">
          <w:rPr>
            <w:rPrChange w:id="2919" w:author="Draft version 2" w:date="2020-04-03T01:44:00Z">
              <w:rPr/>
            </w:rPrChange>
          </w:rPr>
          <w:tab/>
        </w:r>
        <w:r w:rsidRPr="004072B1">
          <w:fldChar w:fldCharType="begin" w:fldLock="1"/>
        </w:r>
        <w:r w:rsidRPr="004072B1">
          <w:rPr>
            <w:rPrChange w:id="2920" w:author="Draft version 2" w:date="2020-04-03T01:44:00Z">
              <w:rPr/>
            </w:rPrChange>
          </w:rPr>
          <w:instrText xml:space="preserve"> PAGEREF _Toc36756794 \h </w:instrText>
        </w:r>
      </w:ins>
      <w:ins w:id="2921" w:author="Draft version 2" w:date="2020-04-02T21:54:00Z">
        <w:r w:rsidRPr="004072B1">
          <w:rPr>
            <w:rPrChange w:id="2922" w:author="Draft version 2" w:date="2020-04-03T01:44:00Z">
              <w:rPr/>
            </w:rPrChange>
          </w:rPr>
        </w:r>
      </w:ins>
      <w:r w:rsidRPr="004072B1">
        <w:rPr>
          <w:rPrChange w:id="2923" w:author="Draft version 2" w:date="2020-04-03T01:44:00Z">
            <w:rPr/>
          </w:rPrChange>
        </w:rPr>
        <w:fldChar w:fldCharType="separate"/>
      </w:r>
      <w:ins w:id="2924" w:author="Draft version 2" w:date="2020-04-02T21:54:00Z">
        <w:r w:rsidRPr="004072B1">
          <w:t>122</w:t>
        </w:r>
      </w:ins>
      <w:ins w:id="2925" w:author="Draft version 2" w:date="2020-04-02T21:49:00Z">
        <w:r w:rsidRPr="004072B1">
          <w:fldChar w:fldCharType="end"/>
        </w:r>
      </w:ins>
    </w:p>
    <w:p w14:paraId="7B85A67A" w14:textId="14404ADB" w:rsidR="00D1794C" w:rsidRPr="004072B1" w:rsidRDefault="00D1794C">
      <w:pPr>
        <w:pStyle w:val="TOC4"/>
        <w:rPr>
          <w:ins w:id="2926" w:author="Draft version 2" w:date="2020-04-02T21:49:00Z"/>
          <w:rFonts w:asciiTheme="minorHAnsi" w:eastAsiaTheme="minorEastAsia" w:hAnsiTheme="minorHAnsi" w:cstheme="minorBidi"/>
          <w:sz w:val="22"/>
          <w:szCs w:val="22"/>
        </w:rPr>
      </w:pPr>
      <w:ins w:id="2927" w:author="Draft version 2" w:date="2020-04-02T21:49:00Z">
        <w:r w:rsidRPr="004072B1">
          <w:t>5.5.2.5</w:t>
        </w:r>
        <w:r w:rsidRPr="004072B1">
          <w:rPr>
            <w:rFonts w:asciiTheme="minorHAnsi" w:eastAsiaTheme="minorEastAsia" w:hAnsiTheme="minorHAnsi" w:cstheme="minorBidi"/>
            <w:sz w:val="22"/>
            <w:szCs w:val="22"/>
            <w:rPrChange w:id="2928" w:author="Draft version 2" w:date="2020-04-03T01:44:00Z">
              <w:rPr>
                <w:rFonts w:asciiTheme="minorHAnsi" w:eastAsiaTheme="minorEastAsia" w:hAnsiTheme="minorHAnsi" w:cstheme="minorBidi"/>
                <w:sz w:val="22"/>
                <w:szCs w:val="22"/>
              </w:rPr>
            </w:rPrChange>
          </w:rPr>
          <w:tab/>
        </w:r>
        <w:r w:rsidRPr="004072B1">
          <w:rPr>
            <w:rPrChange w:id="2929" w:author="Draft version 2" w:date="2020-04-03T01:44:00Z">
              <w:rPr/>
            </w:rPrChange>
          </w:rPr>
          <w:t>Measurement object addition/modification</w:t>
        </w:r>
        <w:r w:rsidRPr="004072B1">
          <w:rPr>
            <w:rPrChange w:id="2930" w:author="Draft version 2" w:date="2020-04-03T01:44:00Z">
              <w:rPr/>
            </w:rPrChange>
          </w:rPr>
          <w:tab/>
        </w:r>
        <w:r w:rsidRPr="004072B1">
          <w:fldChar w:fldCharType="begin" w:fldLock="1"/>
        </w:r>
        <w:r w:rsidRPr="004072B1">
          <w:rPr>
            <w:rPrChange w:id="2931" w:author="Draft version 2" w:date="2020-04-03T01:44:00Z">
              <w:rPr/>
            </w:rPrChange>
          </w:rPr>
          <w:instrText xml:space="preserve"> PAGEREF _Toc36756795 \h </w:instrText>
        </w:r>
      </w:ins>
      <w:ins w:id="2932" w:author="Draft version 2" w:date="2020-04-02T21:54:00Z">
        <w:r w:rsidRPr="004072B1">
          <w:rPr>
            <w:rPrChange w:id="2933" w:author="Draft version 2" w:date="2020-04-03T01:44:00Z">
              <w:rPr/>
            </w:rPrChange>
          </w:rPr>
        </w:r>
      </w:ins>
      <w:r w:rsidRPr="004072B1">
        <w:rPr>
          <w:rPrChange w:id="2934" w:author="Draft version 2" w:date="2020-04-03T01:44:00Z">
            <w:rPr/>
          </w:rPrChange>
        </w:rPr>
        <w:fldChar w:fldCharType="separate"/>
      </w:r>
      <w:ins w:id="2935" w:author="Draft version 2" w:date="2020-04-02T21:54:00Z">
        <w:r w:rsidRPr="004072B1">
          <w:t>122</w:t>
        </w:r>
      </w:ins>
      <w:ins w:id="2936" w:author="Draft version 2" w:date="2020-04-02T21:49:00Z">
        <w:r w:rsidRPr="004072B1">
          <w:fldChar w:fldCharType="end"/>
        </w:r>
      </w:ins>
    </w:p>
    <w:p w14:paraId="515081D7" w14:textId="41D881D5" w:rsidR="00D1794C" w:rsidRPr="004072B1" w:rsidRDefault="00D1794C">
      <w:pPr>
        <w:pStyle w:val="TOC4"/>
        <w:rPr>
          <w:ins w:id="2937" w:author="Draft version 2" w:date="2020-04-02T21:49:00Z"/>
          <w:rFonts w:asciiTheme="minorHAnsi" w:eastAsiaTheme="minorEastAsia" w:hAnsiTheme="minorHAnsi" w:cstheme="minorBidi"/>
          <w:sz w:val="22"/>
          <w:szCs w:val="22"/>
        </w:rPr>
      </w:pPr>
      <w:ins w:id="2938" w:author="Draft version 2" w:date="2020-04-02T21:49:00Z">
        <w:r w:rsidRPr="004072B1">
          <w:t>5.5.2.6</w:t>
        </w:r>
        <w:r w:rsidRPr="004072B1">
          <w:rPr>
            <w:rFonts w:asciiTheme="minorHAnsi" w:eastAsiaTheme="minorEastAsia" w:hAnsiTheme="minorHAnsi" w:cstheme="minorBidi"/>
            <w:sz w:val="22"/>
            <w:szCs w:val="22"/>
            <w:rPrChange w:id="2939" w:author="Draft version 2" w:date="2020-04-03T01:44:00Z">
              <w:rPr>
                <w:rFonts w:asciiTheme="minorHAnsi" w:eastAsiaTheme="minorEastAsia" w:hAnsiTheme="minorHAnsi" w:cstheme="minorBidi"/>
                <w:sz w:val="22"/>
                <w:szCs w:val="22"/>
              </w:rPr>
            </w:rPrChange>
          </w:rPr>
          <w:tab/>
        </w:r>
        <w:r w:rsidRPr="004072B1">
          <w:rPr>
            <w:rPrChange w:id="2940" w:author="Draft version 2" w:date="2020-04-03T01:44:00Z">
              <w:rPr/>
            </w:rPrChange>
          </w:rPr>
          <w:t>Reporting configuration removal</w:t>
        </w:r>
        <w:r w:rsidRPr="004072B1">
          <w:rPr>
            <w:rPrChange w:id="2941" w:author="Draft version 2" w:date="2020-04-03T01:44:00Z">
              <w:rPr/>
            </w:rPrChange>
          </w:rPr>
          <w:tab/>
        </w:r>
        <w:r w:rsidRPr="004072B1">
          <w:fldChar w:fldCharType="begin" w:fldLock="1"/>
        </w:r>
        <w:r w:rsidRPr="004072B1">
          <w:rPr>
            <w:rPrChange w:id="2942" w:author="Draft version 2" w:date="2020-04-03T01:44:00Z">
              <w:rPr/>
            </w:rPrChange>
          </w:rPr>
          <w:instrText xml:space="preserve"> PAGEREF _Toc36756796 \h </w:instrText>
        </w:r>
      </w:ins>
      <w:ins w:id="2943" w:author="Draft version 2" w:date="2020-04-02T21:54:00Z">
        <w:r w:rsidRPr="004072B1">
          <w:rPr>
            <w:rPrChange w:id="2944" w:author="Draft version 2" w:date="2020-04-03T01:44:00Z">
              <w:rPr/>
            </w:rPrChange>
          </w:rPr>
        </w:r>
      </w:ins>
      <w:r w:rsidRPr="004072B1">
        <w:rPr>
          <w:rPrChange w:id="2945" w:author="Draft version 2" w:date="2020-04-03T01:44:00Z">
            <w:rPr/>
          </w:rPrChange>
        </w:rPr>
        <w:fldChar w:fldCharType="separate"/>
      </w:r>
      <w:ins w:id="2946" w:author="Draft version 2" w:date="2020-04-02T21:54:00Z">
        <w:r w:rsidRPr="004072B1">
          <w:t>124</w:t>
        </w:r>
      </w:ins>
      <w:ins w:id="2947" w:author="Draft version 2" w:date="2020-04-02T21:49:00Z">
        <w:r w:rsidRPr="004072B1">
          <w:fldChar w:fldCharType="end"/>
        </w:r>
      </w:ins>
    </w:p>
    <w:p w14:paraId="18920820" w14:textId="02338085" w:rsidR="00D1794C" w:rsidRPr="004072B1" w:rsidRDefault="00D1794C">
      <w:pPr>
        <w:pStyle w:val="TOC4"/>
        <w:rPr>
          <w:ins w:id="2948" w:author="Draft version 2" w:date="2020-04-02T21:49:00Z"/>
          <w:rFonts w:asciiTheme="minorHAnsi" w:eastAsiaTheme="minorEastAsia" w:hAnsiTheme="minorHAnsi" w:cstheme="minorBidi"/>
          <w:sz w:val="22"/>
          <w:szCs w:val="22"/>
        </w:rPr>
      </w:pPr>
      <w:ins w:id="2949" w:author="Draft version 2" w:date="2020-04-02T21:49:00Z">
        <w:r w:rsidRPr="004072B1">
          <w:t>5.5.2.7</w:t>
        </w:r>
        <w:r w:rsidRPr="004072B1">
          <w:rPr>
            <w:rFonts w:asciiTheme="minorHAnsi" w:eastAsiaTheme="minorEastAsia" w:hAnsiTheme="minorHAnsi" w:cstheme="minorBidi"/>
            <w:sz w:val="22"/>
            <w:szCs w:val="22"/>
            <w:rPrChange w:id="2950" w:author="Draft version 2" w:date="2020-04-03T01:44:00Z">
              <w:rPr>
                <w:rFonts w:asciiTheme="minorHAnsi" w:eastAsiaTheme="minorEastAsia" w:hAnsiTheme="minorHAnsi" w:cstheme="minorBidi"/>
                <w:sz w:val="22"/>
                <w:szCs w:val="22"/>
              </w:rPr>
            </w:rPrChange>
          </w:rPr>
          <w:tab/>
        </w:r>
        <w:r w:rsidRPr="004072B1">
          <w:rPr>
            <w:rPrChange w:id="2951" w:author="Draft version 2" w:date="2020-04-03T01:44:00Z">
              <w:rPr/>
            </w:rPrChange>
          </w:rPr>
          <w:t>Reporting configuration addition/modification</w:t>
        </w:r>
        <w:r w:rsidRPr="004072B1">
          <w:rPr>
            <w:rPrChange w:id="2952" w:author="Draft version 2" w:date="2020-04-03T01:44:00Z">
              <w:rPr/>
            </w:rPrChange>
          </w:rPr>
          <w:tab/>
        </w:r>
        <w:r w:rsidRPr="004072B1">
          <w:fldChar w:fldCharType="begin" w:fldLock="1"/>
        </w:r>
        <w:r w:rsidRPr="004072B1">
          <w:rPr>
            <w:rPrChange w:id="2953" w:author="Draft version 2" w:date="2020-04-03T01:44:00Z">
              <w:rPr/>
            </w:rPrChange>
          </w:rPr>
          <w:instrText xml:space="preserve"> PAGEREF _Toc36756797 \h </w:instrText>
        </w:r>
      </w:ins>
      <w:ins w:id="2954" w:author="Draft version 2" w:date="2020-04-02T21:54:00Z">
        <w:r w:rsidRPr="004072B1">
          <w:rPr>
            <w:rPrChange w:id="2955" w:author="Draft version 2" w:date="2020-04-03T01:44:00Z">
              <w:rPr/>
            </w:rPrChange>
          </w:rPr>
        </w:r>
      </w:ins>
      <w:r w:rsidRPr="004072B1">
        <w:rPr>
          <w:rPrChange w:id="2956" w:author="Draft version 2" w:date="2020-04-03T01:44:00Z">
            <w:rPr/>
          </w:rPrChange>
        </w:rPr>
        <w:fldChar w:fldCharType="separate"/>
      </w:r>
      <w:ins w:id="2957" w:author="Draft version 2" w:date="2020-04-02T21:54:00Z">
        <w:r w:rsidRPr="004072B1">
          <w:t>124</w:t>
        </w:r>
      </w:ins>
      <w:ins w:id="2958" w:author="Draft version 2" w:date="2020-04-02T21:49:00Z">
        <w:r w:rsidRPr="004072B1">
          <w:fldChar w:fldCharType="end"/>
        </w:r>
      </w:ins>
    </w:p>
    <w:p w14:paraId="354E6022" w14:textId="5FDB228F" w:rsidR="00D1794C" w:rsidRPr="004072B1" w:rsidRDefault="00D1794C">
      <w:pPr>
        <w:pStyle w:val="TOC4"/>
        <w:rPr>
          <w:ins w:id="2959" w:author="Draft version 2" w:date="2020-04-02T21:49:00Z"/>
          <w:rFonts w:asciiTheme="minorHAnsi" w:eastAsiaTheme="minorEastAsia" w:hAnsiTheme="minorHAnsi" w:cstheme="minorBidi"/>
          <w:sz w:val="22"/>
          <w:szCs w:val="22"/>
        </w:rPr>
      </w:pPr>
      <w:ins w:id="2960" w:author="Draft version 2" w:date="2020-04-02T21:49:00Z">
        <w:r w:rsidRPr="004072B1">
          <w:t>5.5.2.8</w:t>
        </w:r>
        <w:r w:rsidRPr="004072B1">
          <w:rPr>
            <w:rFonts w:asciiTheme="minorHAnsi" w:eastAsiaTheme="minorEastAsia" w:hAnsiTheme="minorHAnsi" w:cstheme="minorBidi"/>
            <w:sz w:val="22"/>
            <w:szCs w:val="22"/>
            <w:rPrChange w:id="2961" w:author="Draft version 2" w:date="2020-04-03T01:44:00Z">
              <w:rPr>
                <w:rFonts w:asciiTheme="minorHAnsi" w:eastAsiaTheme="minorEastAsia" w:hAnsiTheme="minorHAnsi" w:cstheme="minorBidi"/>
                <w:sz w:val="22"/>
                <w:szCs w:val="22"/>
              </w:rPr>
            </w:rPrChange>
          </w:rPr>
          <w:tab/>
        </w:r>
        <w:r w:rsidRPr="004072B1">
          <w:rPr>
            <w:rPrChange w:id="2962" w:author="Draft version 2" w:date="2020-04-03T01:44:00Z">
              <w:rPr/>
            </w:rPrChange>
          </w:rPr>
          <w:t>Quantity configuration</w:t>
        </w:r>
        <w:r w:rsidRPr="004072B1">
          <w:rPr>
            <w:rPrChange w:id="2963" w:author="Draft version 2" w:date="2020-04-03T01:44:00Z">
              <w:rPr/>
            </w:rPrChange>
          </w:rPr>
          <w:tab/>
        </w:r>
        <w:r w:rsidRPr="004072B1">
          <w:fldChar w:fldCharType="begin" w:fldLock="1"/>
        </w:r>
        <w:r w:rsidRPr="004072B1">
          <w:rPr>
            <w:rPrChange w:id="2964" w:author="Draft version 2" w:date="2020-04-03T01:44:00Z">
              <w:rPr/>
            </w:rPrChange>
          </w:rPr>
          <w:instrText xml:space="preserve"> PAGEREF _Toc36756798 \h </w:instrText>
        </w:r>
      </w:ins>
      <w:ins w:id="2965" w:author="Draft version 2" w:date="2020-04-02T21:54:00Z">
        <w:r w:rsidRPr="004072B1">
          <w:rPr>
            <w:rPrChange w:id="2966" w:author="Draft version 2" w:date="2020-04-03T01:44:00Z">
              <w:rPr/>
            </w:rPrChange>
          </w:rPr>
        </w:r>
      </w:ins>
      <w:r w:rsidRPr="004072B1">
        <w:rPr>
          <w:rPrChange w:id="2967" w:author="Draft version 2" w:date="2020-04-03T01:44:00Z">
            <w:rPr/>
          </w:rPrChange>
        </w:rPr>
        <w:fldChar w:fldCharType="separate"/>
      </w:r>
      <w:ins w:id="2968" w:author="Draft version 2" w:date="2020-04-02T21:54:00Z">
        <w:r w:rsidRPr="004072B1">
          <w:t>124</w:t>
        </w:r>
      </w:ins>
      <w:ins w:id="2969" w:author="Draft version 2" w:date="2020-04-02T21:49:00Z">
        <w:r w:rsidRPr="004072B1">
          <w:fldChar w:fldCharType="end"/>
        </w:r>
      </w:ins>
    </w:p>
    <w:p w14:paraId="1ACACE26" w14:textId="0F92BB53" w:rsidR="00D1794C" w:rsidRPr="004072B1" w:rsidRDefault="00D1794C">
      <w:pPr>
        <w:pStyle w:val="TOC4"/>
        <w:rPr>
          <w:ins w:id="2970" w:author="Draft version 2" w:date="2020-04-02T21:49:00Z"/>
          <w:rFonts w:asciiTheme="minorHAnsi" w:eastAsiaTheme="minorEastAsia" w:hAnsiTheme="minorHAnsi" w:cstheme="minorBidi"/>
          <w:sz w:val="22"/>
          <w:szCs w:val="22"/>
        </w:rPr>
      </w:pPr>
      <w:ins w:id="2971" w:author="Draft version 2" w:date="2020-04-02T21:49:00Z">
        <w:r w:rsidRPr="004072B1">
          <w:t>5.5.2.9</w:t>
        </w:r>
        <w:r w:rsidRPr="004072B1">
          <w:rPr>
            <w:rFonts w:asciiTheme="minorHAnsi" w:eastAsiaTheme="minorEastAsia" w:hAnsiTheme="minorHAnsi" w:cstheme="minorBidi"/>
            <w:sz w:val="22"/>
            <w:szCs w:val="22"/>
            <w:rPrChange w:id="2972" w:author="Draft version 2" w:date="2020-04-03T01:44:00Z">
              <w:rPr>
                <w:rFonts w:asciiTheme="minorHAnsi" w:eastAsiaTheme="minorEastAsia" w:hAnsiTheme="minorHAnsi" w:cstheme="minorBidi"/>
                <w:sz w:val="22"/>
                <w:szCs w:val="22"/>
              </w:rPr>
            </w:rPrChange>
          </w:rPr>
          <w:tab/>
        </w:r>
        <w:r w:rsidRPr="004072B1">
          <w:rPr>
            <w:rPrChange w:id="2973" w:author="Draft version 2" w:date="2020-04-03T01:44:00Z">
              <w:rPr/>
            </w:rPrChange>
          </w:rPr>
          <w:t>Measurement gap configuration</w:t>
        </w:r>
        <w:r w:rsidRPr="004072B1">
          <w:rPr>
            <w:rPrChange w:id="2974" w:author="Draft version 2" w:date="2020-04-03T01:44:00Z">
              <w:rPr/>
            </w:rPrChange>
          </w:rPr>
          <w:tab/>
        </w:r>
        <w:r w:rsidRPr="004072B1">
          <w:fldChar w:fldCharType="begin" w:fldLock="1"/>
        </w:r>
        <w:r w:rsidRPr="004072B1">
          <w:rPr>
            <w:rPrChange w:id="2975" w:author="Draft version 2" w:date="2020-04-03T01:44:00Z">
              <w:rPr/>
            </w:rPrChange>
          </w:rPr>
          <w:instrText xml:space="preserve"> PAGEREF _Toc36756799 \h </w:instrText>
        </w:r>
      </w:ins>
      <w:ins w:id="2976" w:author="Draft version 2" w:date="2020-04-02T21:54:00Z">
        <w:r w:rsidRPr="004072B1">
          <w:rPr>
            <w:rPrChange w:id="2977" w:author="Draft version 2" w:date="2020-04-03T01:44:00Z">
              <w:rPr/>
            </w:rPrChange>
          </w:rPr>
        </w:r>
      </w:ins>
      <w:r w:rsidRPr="004072B1">
        <w:rPr>
          <w:rPrChange w:id="2978" w:author="Draft version 2" w:date="2020-04-03T01:44:00Z">
            <w:rPr/>
          </w:rPrChange>
        </w:rPr>
        <w:fldChar w:fldCharType="separate"/>
      </w:r>
      <w:ins w:id="2979" w:author="Draft version 2" w:date="2020-04-02T21:54:00Z">
        <w:r w:rsidRPr="004072B1">
          <w:t>125</w:t>
        </w:r>
      </w:ins>
      <w:ins w:id="2980" w:author="Draft version 2" w:date="2020-04-02T21:49:00Z">
        <w:r w:rsidRPr="004072B1">
          <w:fldChar w:fldCharType="end"/>
        </w:r>
      </w:ins>
    </w:p>
    <w:p w14:paraId="71533A74" w14:textId="4BE54DCF" w:rsidR="00D1794C" w:rsidRPr="004072B1" w:rsidRDefault="00D1794C">
      <w:pPr>
        <w:pStyle w:val="TOC4"/>
        <w:rPr>
          <w:ins w:id="2981" w:author="Draft version 2" w:date="2020-04-02T21:49:00Z"/>
          <w:rFonts w:asciiTheme="minorHAnsi" w:eastAsiaTheme="minorEastAsia" w:hAnsiTheme="minorHAnsi" w:cstheme="minorBidi"/>
          <w:sz w:val="22"/>
          <w:szCs w:val="22"/>
        </w:rPr>
      </w:pPr>
      <w:ins w:id="2982" w:author="Draft version 2" w:date="2020-04-02T21:49:00Z">
        <w:r w:rsidRPr="004072B1">
          <w:t>5.5.2.10</w:t>
        </w:r>
        <w:r w:rsidRPr="004072B1">
          <w:rPr>
            <w:rFonts w:asciiTheme="minorHAnsi" w:eastAsiaTheme="minorEastAsia" w:hAnsiTheme="minorHAnsi" w:cstheme="minorBidi"/>
            <w:sz w:val="22"/>
            <w:szCs w:val="22"/>
            <w:rPrChange w:id="2983" w:author="Draft version 2" w:date="2020-04-03T01:44:00Z">
              <w:rPr>
                <w:rFonts w:asciiTheme="minorHAnsi" w:eastAsiaTheme="minorEastAsia" w:hAnsiTheme="minorHAnsi" w:cstheme="minorBidi"/>
                <w:sz w:val="22"/>
                <w:szCs w:val="22"/>
              </w:rPr>
            </w:rPrChange>
          </w:rPr>
          <w:tab/>
        </w:r>
        <w:r w:rsidRPr="004072B1">
          <w:rPr>
            <w:rPrChange w:id="2984" w:author="Draft version 2" w:date="2020-04-03T01:44:00Z">
              <w:rPr/>
            </w:rPrChange>
          </w:rPr>
          <w:t>Reference signal measurement timing configuration</w:t>
        </w:r>
        <w:r w:rsidRPr="004072B1">
          <w:rPr>
            <w:rPrChange w:id="2985" w:author="Draft version 2" w:date="2020-04-03T01:44:00Z">
              <w:rPr/>
            </w:rPrChange>
          </w:rPr>
          <w:tab/>
        </w:r>
        <w:r w:rsidRPr="004072B1">
          <w:fldChar w:fldCharType="begin" w:fldLock="1"/>
        </w:r>
        <w:r w:rsidRPr="004072B1">
          <w:rPr>
            <w:rPrChange w:id="2986" w:author="Draft version 2" w:date="2020-04-03T01:44:00Z">
              <w:rPr/>
            </w:rPrChange>
          </w:rPr>
          <w:instrText xml:space="preserve"> PAGEREF _Toc36756800 \h </w:instrText>
        </w:r>
      </w:ins>
      <w:ins w:id="2987" w:author="Draft version 2" w:date="2020-04-02T21:54:00Z">
        <w:r w:rsidRPr="004072B1">
          <w:rPr>
            <w:rPrChange w:id="2988" w:author="Draft version 2" w:date="2020-04-03T01:44:00Z">
              <w:rPr/>
            </w:rPrChange>
          </w:rPr>
        </w:r>
      </w:ins>
      <w:r w:rsidRPr="004072B1">
        <w:rPr>
          <w:rPrChange w:id="2989" w:author="Draft version 2" w:date="2020-04-03T01:44:00Z">
            <w:rPr/>
          </w:rPrChange>
        </w:rPr>
        <w:fldChar w:fldCharType="separate"/>
      </w:r>
      <w:ins w:id="2990" w:author="Draft version 2" w:date="2020-04-02T21:54:00Z">
        <w:r w:rsidRPr="004072B1">
          <w:t>126</w:t>
        </w:r>
      </w:ins>
      <w:ins w:id="2991" w:author="Draft version 2" w:date="2020-04-02T21:49:00Z">
        <w:r w:rsidRPr="004072B1">
          <w:fldChar w:fldCharType="end"/>
        </w:r>
      </w:ins>
    </w:p>
    <w:p w14:paraId="20F66C41" w14:textId="3DC55357" w:rsidR="00D1794C" w:rsidRPr="004072B1" w:rsidRDefault="00D1794C">
      <w:pPr>
        <w:pStyle w:val="TOC4"/>
        <w:rPr>
          <w:ins w:id="2992" w:author="Draft version 2" w:date="2020-04-02T21:49:00Z"/>
          <w:rFonts w:asciiTheme="minorHAnsi" w:eastAsiaTheme="minorEastAsia" w:hAnsiTheme="minorHAnsi" w:cstheme="minorBidi"/>
          <w:sz w:val="22"/>
          <w:szCs w:val="22"/>
        </w:rPr>
      </w:pPr>
      <w:ins w:id="2993" w:author="Draft version 2" w:date="2020-04-02T21:49:00Z">
        <w:r w:rsidRPr="004072B1">
          <w:t>5.5.2.11</w:t>
        </w:r>
        <w:r w:rsidRPr="004072B1">
          <w:rPr>
            <w:rFonts w:asciiTheme="minorHAnsi" w:eastAsiaTheme="minorEastAsia" w:hAnsiTheme="minorHAnsi" w:cstheme="minorBidi"/>
            <w:sz w:val="22"/>
            <w:szCs w:val="22"/>
            <w:rPrChange w:id="2994" w:author="Draft version 2" w:date="2020-04-03T01:44:00Z">
              <w:rPr>
                <w:rFonts w:asciiTheme="minorHAnsi" w:eastAsiaTheme="minorEastAsia" w:hAnsiTheme="minorHAnsi" w:cstheme="minorBidi"/>
                <w:sz w:val="22"/>
                <w:szCs w:val="22"/>
              </w:rPr>
            </w:rPrChange>
          </w:rPr>
          <w:tab/>
        </w:r>
        <w:r w:rsidRPr="004072B1">
          <w:rPr>
            <w:lang w:eastAsia="en-US"/>
            <w:rPrChange w:id="2995" w:author="Draft version 2" w:date="2020-04-03T01:44:00Z">
              <w:rPr>
                <w:lang w:eastAsia="en-US"/>
              </w:rPr>
            </w:rPrChange>
          </w:rPr>
          <w:t>Measurement gap sharing configuration</w:t>
        </w:r>
        <w:r w:rsidRPr="004072B1">
          <w:rPr>
            <w:rPrChange w:id="2996" w:author="Draft version 2" w:date="2020-04-03T01:44:00Z">
              <w:rPr/>
            </w:rPrChange>
          </w:rPr>
          <w:tab/>
        </w:r>
        <w:r w:rsidRPr="004072B1">
          <w:fldChar w:fldCharType="begin" w:fldLock="1"/>
        </w:r>
        <w:r w:rsidRPr="004072B1">
          <w:rPr>
            <w:rPrChange w:id="2997" w:author="Draft version 2" w:date="2020-04-03T01:44:00Z">
              <w:rPr/>
            </w:rPrChange>
          </w:rPr>
          <w:instrText xml:space="preserve"> PAGEREF _Toc36756801 \h </w:instrText>
        </w:r>
      </w:ins>
      <w:ins w:id="2998" w:author="Draft version 2" w:date="2020-04-02T21:54:00Z">
        <w:r w:rsidRPr="004072B1">
          <w:rPr>
            <w:rPrChange w:id="2999" w:author="Draft version 2" w:date="2020-04-03T01:44:00Z">
              <w:rPr/>
            </w:rPrChange>
          </w:rPr>
        </w:r>
      </w:ins>
      <w:r w:rsidRPr="004072B1">
        <w:rPr>
          <w:rPrChange w:id="3000" w:author="Draft version 2" w:date="2020-04-03T01:44:00Z">
            <w:rPr/>
          </w:rPrChange>
        </w:rPr>
        <w:fldChar w:fldCharType="separate"/>
      </w:r>
      <w:ins w:id="3001" w:author="Draft version 2" w:date="2020-04-02T21:54:00Z">
        <w:r w:rsidRPr="004072B1">
          <w:t>126</w:t>
        </w:r>
      </w:ins>
      <w:ins w:id="3002" w:author="Draft version 2" w:date="2020-04-02T21:49:00Z">
        <w:r w:rsidRPr="004072B1">
          <w:fldChar w:fldCharType="end"/>
        </w:r>
      </w:ins>
    </w:p>
    <w:p w14:paraId="28A3B3AF" w14:textId="1008DC64" w:rsidR="00D1794C" w:rsidRPr="004072B1" w:rsidRDefault="00D1794C">
      <w:pPr>
        <w:pStyle w:val="TOC4"/>
        <w:rPr>
          <w:ins w:id="3003" w:author="Draft version 2" w:date="2020-04-02T21:49:00Z"/>
          <w:rFonts w:asciiTheme="minorHAnsi" w:eastAsiaTheme="minorEastAsia" w:hAnsiTheme="minorHAnsi" w:cstheme="minorBidi"/>
          <w:sz w:val="22"/>
          <w:szCs w:val="22"/>
        </w:rPr>
      </w:pPr>
      <w:ins w:id="3004" w:author="Draft version 2" w:date="2020-04-02T21:49:00Z">
        <w:r w:rsidRPr="004072B1">
          <w:t>5.5.2.12</w:t>
        </w:r>
        <w:r w:rsidRPr="004072B1">
          <w:rPr>
            <w:rFonts w:asciiTheme="minorHAnsi" w:eastAsiaTheme="minorEastAsia" w:hAnsiTheme="minorHAnsi" w:cstheme="minorBidi"/>
            <w:sz w:val="22"/>
            <w:szCs w:val="22"/>
            <w:rPrChange w:id="3005" w:author="Draft version 2" w:date="2020-04-03T01:44:00Z">
              <w:rPr>
                <w:rFonts w:asciiTheme="minorHAnsi" w:eastAsiaTheme="minorEastAsia" w:hAnsiTheme="minorHAnsi" w:cstheme="minorBidi"/>
                <w:sz w:val="22"/>
                <w:szCs w:val="22"/>
              </w:rPr>
            </w:rPrChange>
          </w:rPr>
          <w:tab/>
        </w:r>
        <w:r w:rsidRPr="004072B1">
          <w:rPr>
            <w:lang w:eastAsia="zh-CN"/>
            <w:rPrChange w:id="3006" w:author="Draft version 2" w:date="2020-04-03T01:44:00Z">
              <w:rPr>
                <w:lang w:eastAsia="zh-CN"/>
              </w:rPr>
            </w:rPrChange>
          </w:rPr>
          <w:t>RSSI</w:t>
        </w:r>
        <w:r w:rsidRPr="004072B1">
          <w:rPr>
            <w:rPrChange w:id="3007" w:author="Draft version 2" w:date="2020-04-03T01:44:00Z">
              <w:rPr/>
            </w:rPrChange>
          </w:rPr>
          <w:t xml:space="preserve"> measurement timing configuratio</w:t>
        </w:r>
        <w:r w:rsidRPr="004072B1">
          <w:rPr>
            <w:lang w:val="en-US"/>
            <w:rPrChange w:id="3008" w:author="Draft version 2" w:date="2020-04-03T01:44:00Z">
              <w:rPr>
                <w:lang w:val="en-US"/>
              </w:rPr>
            </w:rPrChange>
          </w:rPr>
          <w:t>n</w:t>
        </w:r>
        <w:r w:rsidRPr="004072B1">
          <w:rPr>
            <w:rPrChange w:id="3009" w:author="Draft version 2" w:date="2020-04-03T01:44:00Z">
              <w:rPr/>
            </w:rPrChange>
          </w:rPr>
          <w:tab/>
        </w:r>
        <w:r w:rsidRPr="004072B1">
          <w:fldChar w:fldCharType="begin" w:fldLock="1"/>
        </w:r>
        <w:r w:rsidRPr="004072B1">
          <w:rPr>
            <w:rPrChange w:id="3010" w:author="Draft version 2" w:date="2020-04-03T01:44:00Z">
              <w:rPr/>
            </w:rPrChange>
          </w:rPr>
          <w:instrText xml:space="preserve"> PAGEREF _Toc36756802 \h </w:instrText>
        </w:r>
      </w:ins>
      <w:ins w:id="3011" w:author="Draft version 2" w:date="2020-04-02T21:54:00Z">
        <w:r w:rsidRPr="004072B1">
          <w:rPr>
            <w:rPrChange w:id="3012" w:author="Draft version 2" w:date="2020-04-03T01:44:00Z">
              <w:rPr/>
            </w:rPrChange>
          </w:rPr>
        </w:r>
      </w:ins>
      <w:r w:rsidRPr="004072B1">
        <w:rPr>
          <w:rPrChange w:id="3013" w:author="Draft version 2" w:date="2020-04-03T01:44:00Z">
            <w:rPr/>
          </w:rPrChange>
        </w:rPr>
        <w:fldChar w:fldCharType="separate"/>
      </w:r>
      <w:ins w:id="3014" w:author="Draft version 2" w:date="2020-04-02T21:54:00Z">
        <w:r w:rsidRPr="004072B1">
          <w:t>127</w:t>
        </w:r>
      </w:ins>
      <w:ins w:id="3015" w:author="Draft version 2" w:date="2020-04-02T21:49:00Z">
        <w:r w:rsidRPr="004072B1">
          <w:fldChar w:fldCharType="end"/>
        </w:r>
      </w:ins>
    </w:p>
    <w:p w14:paraId="2B3111A6" w14:textId="2EADCC92" w:rsidR="00D1794C" w:rsidRPr="004072B1" w:rsidRDefault="00D1794C">
      <w:pPr>
        <w:pStyle w:val="TOC3"/>
        <w:rPr>
          <w:ins w:id="3016" w:author="Draft version 2" w:date="2020-04-02T21:49:00Z"/>
          <w:rFonts w:asciiTheme="minorHAnsi" w:eastAsiaTheme="minorEastAsia" w:hAnsiTheme="minorHAnsi" w:cstheme="minorBidi"/>
          <w:sz w:val="22"/>
          <w:szCs w:val="22"/>
        </w:rPr>
      </w:pPr>
      <w:ins w:id="3017" w:author="Draft version 2" w:date="2020-04-02T21:49:00Z">
        <w:r w:rsidRPr="004072B1">
          <w:t>5.5.3</w:t>
        </w:r>
        <w:r w:rsidRPr="004072B1">
          <w:rPr>
            <w:rFonts w:asciiTheme="minorHAnsi" w:eastAsiaTheme="minorEastAsia" w:hAnsiTheme="minorHAnsi" w:cstheme="minorBidi"/>
            <w:sz w:val="22"/>
            <w:szCs w:val="22"/>
            <w:rPrChange w:id="3018" w:author="Draft version 2" w:date="2020-04-03T01:44:00Z">
              <w:rPr>
                <w:rFonts w:asciiTheme="minorHAnsi" w:eastAsiaTheme="minorEastAsia" w:hAnsiTheme="minorHAnsi" w:cstheme="minorBidi"/>
                <w:sz w:val="22"/>
                <w:szCs w:val="22"/>
              </w:rPr>
            </w:rPrChange>
          </w:rPr>
          <w:tab/>
        </w:r>
        <w:r w:rsidRPr="004072B1">
          <w:rPr>
            <w:rPrChange w:id="3019" w:author="Draft version 2" w:date="2020-04-03T01:44:00Z">
              <w:rPr/>
            </w:rPrChange>
          </w:rPr>
          <w:t>Performing measurements</w:t>
        </w:r>
        <w:r w:rsidRPr="004072B1">
          <w:rPr>
            <w:rPrChange w:id="3020" w:author="Draft version 2" w:date="2020-04-03T01:44:00Z">
              <w:rPr/>
            </w:rPrChange>
          </w:rPr>
          <w:tab/>
        </w:r>
        <w:r w:rsidRPr="004072B1">
          <w:fldChar w:fldCharType="begin" w:fldLock="1"/>
        </w:r>
        <w:r w:rsidRPr="004072B1">
          <w:rPr>
            <w:rPrChange w:id="3021" w:author="Draft version 2" w:date="2020-04-03T01:44:00Z">
              <w:rPr/>
            </w:rPrChange>
          </w:rPr>
          <w:instrText xml:space="preserve"> PAGEREF _Toc36756803 \h </w:instrText>
        </w:r>
      </w:ins>
      <w:ins w:id="3022" w:author="Draft version 2" w:date="2020-04-02T21:54:00Z">
        <w:r w:rsidRPr="004072B1">
          <w:rPr>
            <w:rPrChange w:id="3023" w:author="Draft version 2" w:date="2020-04-03T01:44:00Z">
              <w:rPr/>
            </w:rPrChange>
          </w:rPr>
        </w:r>
      </w:ins>
      <w:r w:rsidRPr="004072B1">
        <w:rPr>
          <w:rPrChange w:id="3024" w:author="Draft version 2" w:date="2020-04-03T01:44:00Z">
            <w:rPr/>
          </w:rPrChange>
        </w:rPr>
        <w:fldChar w:fldCharType="separate"/>
      </w:r>
      <w:ins w:id="3025" w:author="Draft version 2" w:date="2020-04-02T21:54:00Z">
        <w:r w:rsidRPr="004072B1">
          <w:t>127</w:t>
        </w:r>
      </w:ins>
      <w:ins w:id="3026" w:author="Draft version 2" w:date="2020-04-02T21:49:00Z">
        <w:r w:rsidRPr="004072B1">
          <w:fldChar w:fldCharType="end"/>
        </w:r>
      </w:ins>
    </w:p>
    <w:p w14:paraId="147ED550" w14:textId="03F16C3F" w:rsidR="00D1794C" w:rsidRPr="004072B1" w:rsidRDefault="00D1794C">
      <w:pPr>
        <w:pStyle w:val="TOC4"/>
        <w:rPr>
          <w:ins w:id="3027" w:author="Draft version 2" w:date="2020-04-02T21:49:00Z"/>
          <w:rFonts w:asciiTheme="minorHAnsi" w:eastAsiaTheme="minorEastAsia" w:hAnsiTheme="minorHAnsi" w:cstheme="minorBidi"/>
          <w:sz w:val="22"/>
          <w:szCs w:val="22"/>
        </w:rPr>
      </w:pPr>
      <w:ins w:id="3028" w:author="Draft version 2" w:date="2020-04-02T21:49:00Z">
        <w:r w:rsidRPr="004072B1">
          <w:t>5.5.3.1</w:t>
        </w:r>
        <w:r w:rsidRPr="004072B1">
          <w:rPr>
            <w:rFonts w:asciiTheme="minorHAnsi" w:eastAsiaTheme="minorEastAsia" w:hAnsiTheme="minorHAnsi" w:cstheme="minorBidi"/>
            <w:sz w:val="22"/>
            <w:szCs w:val="22"/>
            <w:rPrChange w:id="3029" w:author="Draft version 2" w:date="2020-04-03T01:44:00Z">
              <w:rPr>
                <w:rFonts w:asciiTheme="minorHAnsi" w:eastAsiaTheme="minorEastAsia" w:hAnsiTheme="minorHAnsi" w:cstheme="minorBidi"/>
                <w:sz w:val="22"/>
                <w:szCs w:val="22"/>
              </w:rPr>
            </w:rPrChange>
          </w:rPr>
          <w:tab/>
        </w:r>
        <w:r w:rsidRPr="004072B1">
          <w:rPr>
            <w:rPrChange w:id="3030" w:author="Draft version 2" w:date="2020-04-03T01:44:00Z">
              <w:rPr/>
            </w:rPrChange>
          </w:rPr>
          <w:t>General</w:t>
        </w:r>
        <w:r w:rsidRPr="004072B1">
          <w:rPr>
            <w:rPrChange w:id="3031" w:author="Draft version 2" w:date="2020-04-03T01:44:00Z">
              <w:rPr/>
            </w:rPrChange>
          </w:rPr>
          <w:tab/>
        </w:r>
        <w:r w:rsidRPr="004072B1">
          <w:fldChar w:fldCharType="begin" w:fldLock="1"/>
        </w:r>
        <w:r w:rsidRPr="004072B1">
          <w:rPr>
            <w:rPrChange w:id="3032" w:author="Draft version 2" w:date="2020-04-03T01:44:00Z">
              <w:rPr/>
            </w:rPrChange>
          </w:rPr>
          <w:instrText xml:space="preserve"> PAGEREF _Toc36756804 \h </w:instrText>
        </w:r>
      </w:ins>
      <w:ins w:id="3033" w:author="Draft version 2" w:date="2020-04-02T21:54:00Z">
        <w:r w:rsidRPr="004072B1">
          <w:rPr>
            <w:rPrChange w:id="3034" w:author="Draft version 2" w:date="2020-04-03T01:44:00Z">
              <w:rPr/>
            </w:rPrChange>
          </w:rPr>
        </w:r>
      </w:ins>
      <w:r w:rsidRPr="004072B1">
        <w:rPr>
          <w:rPrChange w:id="3035" w:author="Draft version 2" w:date="2020-04-03T01:44:00Z">
            <w:rPr/>
          </w:rPrChange>
        </w:rPr>
        <w:fldChar w:fldCharType="separate"/>
      </w:r>
      <w:ins w:id="3036" w:author="Draft version 2" w:date="2020-04-02T21:54:00Z">
        <w:r w:rsidRPr="004072B1">
          <w:t>127</w:t>
        </w:r>
      </w:ins>
      <w:ins w:id="3037" w:author="Draft version 2" w:date="2020-04-02T21:49:00Z">
        <w:r w:rsidRPr="004072B1">
          <w:fldChar w:fldCharType="end"/>
        </w:r>
      </w:ins>
    </w:p>
    <w:p w14:paraId="60CA26E4" w14:textId="608F5470" w:rsidR="00D1794C" w:rsidRPr="004072B1" w:rsidRDefault="00D1794C">
      <w:pPr>
        <w:pStyle w:val="TOC4"/>
        <w:rPr>
          <w:ins w:id="3038" w:author="Draft version 2" w:date="2020-04-02T21:49:00Z"/>
          <w:rFonts w:asciiTheme="minorHAnsi" w:eastAsiaTheme="minorEastAsia" w:hAnsiTheme="minorHAnsi" w:cstheme="minorBidi"/>
          <w:sz w:val="22"/>
          <w:szCs w:val="22"/>
        </w:rPr>
      </w:pPr>
      <w:ins w:id="3039" w:author="Draft version 2" w:date="2020-04-02T21:49:00Z">
        <w:r w:rsidRPr="004072B1">
          <w:t>5.5.3.2</w:t>
        </w:r>
        <w:r w:rsidRPr="004072B1">
          <w:rPr>
            <w:rFonts w:asciiTheme="minorHAnsi" w:eastAsiaTheme="minorEastAsia" w:hAnsiTheme="minorHAnsi" w:cstheme="minorBidi"/>
            <w:sz w:val="22"/>
            <w:szCs w:val="22"/>
            <w:rPrChange w:id="3040" w:author="Draft version 2" w:date="2020-04-03T01:44:00Z">
              <w:rPr>
                <w:rFonts w:asciiTheme="minorHAnsi" w:eastAsiaTheme="minorEastAsia" w:hAnsiTheme="minorHAnsi" w:cstheme="minorBidi"/>
                <w:sz w:val="22"/>
                <w:szCs w:val="22"/>
              </w:rPr>
            </w:rPrChange>
          </w:rPr>
          <w:tab/>
        </w:r>
        <w:r w:rsidRPr="004072B1">
          <w:rPr>
            <w:rPrChange w:id="3041" w:author="Draft version 2" w:date="2020-04-03T01:44:00Z">
              <w:rPr/>
            </w:rPrChange>
          </w:rPr>
          <w:t>Layer 3 filtering</w:t>
        </w:r>
        <w:r w:rsidRPr="004072B1">
          <w:rPr>
            <w:rPrChange w:id="3042" w:author="Draft version 2" w:date="2020-04-03T01:44:00Z">
              <w:rPr/>
            </w:rPrChange>
          </w:rPr>
          <w:tab/>
        </w:r>
        <w:r w:rsidRPr="004072B1">
          <w:fldChar w:fldCharType="begin" w:fldLock="1"/>
        </w:r>
        <w:r w:rsidRPr="004072B1">
          <w:rPr>
            <w:rPrChange w:id="3043" w:author="Draft version 2" w:date="2020-04-03T01:44:00Z">
              <w:rPr/>
            </w:rPrChange>
          </w:rPr>
          <w:instrText xml:space="preserve"> PAGEREF _Toc36756805 \h </w:instrText>
        </w:r>
      </w:ins>
      <w:ins w:id="3044" w:author="Draft version 2" w:date="2020-04-02T21:54:00Z">
        <w:r w:rsidRPr="004072B1">
          <w:rPr>
            <w:rPrChange w:id="3045" w:author="Draft version 2" w:date="2020-04-03T01:44:00Z">
              <w:rPr/>
            </w:rPrChange>
          </w:rPr>
        </w:r>
      </w:ins>
      <w:r w:rsidRPr="004072B1">
        <w:rPr>
          <w:rPrChange w:id="3046" w:author="Draft version 2" w:date="2020-04-03T01:44:00Z">
            <w:rPr/>
          </w:rPrChange>
        </w:rPr>
        <w:fldChar w:fldCharType="separate"/>
      </w:r>
      <w:ins w:id="3047" w:author="Draft version 2" w:date="2020-04-02T21:54:00Z">
        <w:r w:rsidRPr="004072B1">
          <w:t>131</w:t>
        </w:r>
      </w:ins>
      <w:ins w:id="3048" w:author="Draft version 2" w:date="2020-04-02T21:49:00Z">
        <w:r w:rsidRPr="004072B1">
          <w:fldChar w:fldCharType="end"/>
        </w:r>
      </w:ins>
    </w:p>
    <w:p w14:paraId="4642E7F2" w14:textId="2A896EB6" w:rsidR="00D1794C" w:rsidRPr="004072B1" w:rsidRDefault="00D1794C">
      <w:pPr>
        <w:pStyle w:val="TOC4"/>
        <w:rPr>
          <w:ins w:id="3049" w:author="Draft version 2" w:date="2020-04-02T21:49:00Z"/>
          <w:rFonts w:asciiTheme="minorHAnsi" w:eastAsiaTheme="minorEastAsia" w:hAnsiTheme="minorHAnsi" w:cstheme="minorBidi"/>
          <w:sz w:val="22"/>
          <w:szCs w:val="22"/>
        </w:rPr>
      </w:pPr>
      <w:ins w:id="3050" w:author="Draft version 2" w:date="2020-04-02T21:49:00Z">
        <w:r w:rsidRPr="004072B1">
          <w:t>5.5.3.3</w:t>
        </w:r>
        <w:r w:rsidRPr="004072B1">
          <w:rPr>
            <w:rFonts w:asciiTheme="minorHAnsi" w:eastAsiaTheme="minorEastAsia" w:hAnsiTheme="minorHAnsi" w:cstheme="minorBidi"/>
            <w:sz w:val="22"/>
            <w:szCs w:val="22"/>
            <w:rPrChange w:id="3051" w:author="Draft version 2" w:date="2020-04-03T01:44:00Z">
              <w:rPr>
                <w:rFonts w:asciiTheme="minorHAnsi" w:eastAsiaTheme="minorEastAsia" w:hAnsiTheme="minorHAnsi" w:cstheme="minorBidi"/>
                <w:sz w:val="22"/>
                <w:szCs w:val="22"/>
              </w:rPr>
            </w:rPrChange>
          </w:rPr>
          <w:tab/>
        </w:r>
        <w:r w:rsidRPr="004072B1">
          <w:rPr>
            <w:rPrChange w:id="3052" w:author="Draft version 2" w:date="2020-04-03T01:44:00Z">
              <w:rPr/>
            </w:rPrChange>
          </w:rPr>
          <w:t>Derivation of cell measurement results</w:t>
        </w:r>
        <w:r w:rsidRPr="004072B1">
          <w:rPr>
            <w:rPrChange w:id="3053" w:author="Draft version 2" w:date="2020-04-03T01:44:00Z">
              <w:rPr/>
            </w:rPrChange>
          </w:rPr>
          <w:tab/>
        </w:r>
        <w:r w:rsidRPr="004072B1">
          <w:fldChar w:fldCharType="begin" w:fldLock="1"/>
        </w:r>
        <w:r w:rsidRPr="004072B1">
          <w:rPr>
            <w:rPrChange w:id="3054" w:author="Draft version 2" w:date="2020-04-03T01:44:00Z">
              <w:rPr/>
            </w:rPrChange>
          </w:rPr>
          <w:instrText xml:space="preserve"> PAGEREF _Toc36756806 \h </w:instrText>
        </w:r>
      </w:ins>
      <w:ins w:id="3055" w:author="Draft version 2" w:date="2020-04-02T21:54:00Z">
        <w:r w:rsidRPr="004072B1">
          <w:rPr>
            <w:rPrChange w:id="3056" w:author="Draft version 2" w:date="2020-04-03T01:44:00Z">
              <w:rPr/>
            </w:rPrChange>
          </w:rPr>
        </w:r>
      </w:ins>
      <w:r w:rsidRPr="004072B1">
        <w:rPr>
          <w:rPrChange w:id="3057" w:author="Draft version 2" w:date="2020-04-03T01:44:00Z">
            <w:rPr/>
          </w:rPrChange>
        </w:rPr>
        <w:fldChar w:fldCharType="separate"/>
      </w:r>
      <w:ins w:id="3058" w:author="Draft version 2" w:date="2020-04-02T21:54:00Z">
        <w:r w:rsidRPr="004072B1">
          <w:t>132</w:t>
        </w:r>
      </w:ins>
      <w:ins w:id="3059" w:author="Draft version 2" w:date="2020-04-02T21:49:00Z">
        <w:r w:rsidRPr="004072B1">
          <w:fldChar w:fldCharType="end"/>
        </w:r>
      </w:ins>
    </w:p>
    <w:p w14:paraId="0FC91711" w14:textId="6B8B8757" w:rsidR="00D1794C" w:rsidRPr="004072B1" w:rsidRDefault="00D1794C">
      <w:pPr>
        <w:pStyle w:val="TOC4"/>
        <w:rPr>
          <w:ins w:id="3060" w:author="Draft version 2" w:date="2020-04-02T21:49:00Z"/>
          <w:rFonts w:asciiTheme="minorHAnsi" w:eastAsiaTheme="minorEastAsia" w:hAnsiTheme="minorHAnsi" w:cstheme="minorBidi"/>
          <w:sz w:val="22"/>
          <w:szCs w:val="22"/>
        </w:rPr>
      </w:pPr>
      <w:ins w:id="3061" w:author="Draft version 2" w:date="2020-04-02T21:49:00Z">
        <w:r w:rsidRPr="004072B1">
          <w:t>5.5.3.3a</w:t>
        </w:r>
        <w:r w:rsidRPr="004072B1">
          <w:rPr>
            <w:rFonts w:asciiTheme="minorHAnsi" w:eastAsiaTheme="minorEastAsia" w:hAnsiTheme="minorHAnsi" w:cstheme="minorBidi"/>
            <w:sz w:val="22"/>
            <w:szCs w:val="22"/>
            <w:rPrChange w:id="3062" w:author="Draft version 2" w:date="2020-04-03T01:44:00Z">
              <w:rPr>
                <w:rFonts w:asciiTheme="minorHAnsi" w:eastAsiaTheme="minorEastAsia" w:hAnsiTheme="minorHAnsi" w:cstheme="minorBidi"/>
                <w:sz w:val="22"/>
                <w:szCs w:val="22"/>
              </w:rPr>
            </w:rPrChange>
          </w:rPr>
          <w:tab/>
        </w:r>
        <w:r w:rsidRPr="004072B1">
          <w:rPr>
            <w:rPrChange w:id="3063" w:author="Draft version 2" w:date="2020-04-03T01:44:00Z">
              <w:rPr/>
            </w:rPrChange>
          </w:rPr>
          <w:t>Derivation of layer 3 beam filtered measurement</w:t>
        </w:r>
        <w:r w:rsidRPr="004072B1">
          <w:rPr>
            <w:rPrChange w:id="3064" w:author="Draft version 2" w:date="2020-04-03T01:44:00Z">
              <w:rPr/>
            </w:rPrChange>
          </w:rPr>
          <w:tab/>
        </w:r>
        <w:r w:rsidRPr="004072B1">
          <w:fldChar w:fldCharType="begin" w:fldLock="1"/>
        </w:r>
        <w:r w:rsidRPr="004072B1">
          <w:rPr>
            <w:rPrChange w:id="3065" w:author="Draft version 2" w:date="2020-04-03T01:44:00Z">
              <w:rPr/>
            </w:rPrChange>
          </w:rPr>
          <w:instrText xml:space="preserve"> PAGEREF _Toc36756807 \h </w:instrText>
        </w:r>
      </w:ins>
      <w:ins w:id="3066" w:author="Draft version 2" w:date="2020-04-02T21:54:00Z">
        <w:r w:rsidRPr="004072B1">
          <w:rPr>
            <w:rPrChange w:id="3067" w:author="Draft version 2" w:date="2020-04-03T01:44:00Z">
              <w:rPr/>
            </w:rPrChange>
          </w:rPr>
        </w:r>
      </w:ins>
      <w:r w:rsidRPr="004072B1">
        <w:rPr>
          <w:rPrChange w:id="3068" w:author="Draft version 2" w:date="2020-04-03T01:44:00Z">
            <w:rPr/>
          </w:rPrChange>
        </w:rPr>
        <w:fldChar w:fldCharType="separate"/>
      </w:r>
      <w:ins w:id="3069" w:author="Draft version 2" w:date="2020-04-02T21:54:00Z">
        <w:r w:rsidRPr="004072B1">
          <w:t>133</w:t>
        </w:r>
      </w:ins>
      <w:ins w:id="3070" w:author="Draft version 2" w:date="2020-04-02T21:49:00Z">
        <w:r w:rsidRPr="004072B1">
          <w:fldChar w:fldCharType="end"/>
        </w:r>
      </w:ins>
    </w:p>
    <w:p w14:paraId="3086AD16" w14:textId="506B7D69" w:rsidR="00D1794C" w:rsidRPr="004072B1" w:rsidRDefault="00D1794C">
      <w:pPr>
        <w:pStyle w:val="TOC3"/>
        <w:rPr>
          <w:ins w:id="3071" w:author="Draft version 2" w:date="2020-04-02T21:49:00Z"/>
          <w:rFonts w:asciiTheme="minorHAnsi" w:eastAsiaTheme="minorEastAsia" w:hAnsiTheme="minorHAnsi" w:cstheme="minorBidi"/>
          <w:sz w:val="22"/>
          <w:szCs w:val="22"/>
        </w:rPr>
      </w:pPr>
      <w:ins w:id="3072" w:author="Draft version 2" w:date="2020-04-02T21:49:00Z">
        <w:r w:rsidRPr="004072B1">
          <w:t>5.5.4</w:t>
        </w:r>
        <w:r w:rsidRPr="004072B1">
          <w:rPr>
            <w:rFonts w:asciiTheme="minorHAnsi" w:eastAsiaTheme="minorEastAsia" w:hAnsiTheme="minorHAnsi" w:cstheme="minorBidi"/>
            <w:sz w:val="22"/>
            <w:szCs w:val="22"/>
            <w:rPrChange w:id="3073" w:author="Draft version 2" w:date="2020-04-03T01:44:00Z">
              <w:rPr>
                <w:rFonts w:asciiTheme="minorHAnsi" w:eastAsiaTheme="minorEastAsia" w:hAnsiTheme="minorHAnsi" w:cstheme="minorBidi"/>
                <w:sz w:val="22"/>
                <w:szCs w:val="22"/>
              </w:rPr>
            </w:rPrChange>
          </w:rPr>
          <w:tab/>
        </w:r>
        <w:r w:rsidRPr="004072B1">
          <w:rPr>
            <w:rPrChange w:id="3074" w:author="Draft version 2" w:date="2020-04-03T01:44:00Z">
              <w:rPr/>
            </w:rPrChange>
          </w:rPr>
          <w:t>Measurement report triggering</w:t>
        </w:r>
        <w:r w:rsidRPr="004072B1">
          <w:rPr>
            <w:rPrChange w:id="3075" w:author="Draft version 2" w:date="2020-04-03T01:44:00Z">
              <w:rPr/>
            </w:rPrChange>
          </w:rPr>
          <w:tab/>
        </w:r>
        <w:r w:rsidRPr="004072B1">
          <w:fldChar w:fldCharType="begin" w:fldLock="1"/>
        </w:r>
        <w:r w:rsidRPr="004072B1">
          <w:rPr>
            <w:rPrChange w:id="3076" w:author="Draft version 2" w:date="2020-04-03T01:44:00Z">
              <w:rPr/>
            </w:rPrChange>
          </w:rPr>
          <w:instrText xml:space="preserve"> PAGEREF _Toc36756808 \h </w:instrText>
        </w:r>
      </w:ins>
      <w:ins w:id="3077" w:author="Draft version 2" w:date="2020-04-02T21:54:00Z">
        <w:r w:rsidRPr="004072B1">
          <w:rPr>
            <w:rPrChange w:id="3078" w:author="Draft version 2" w:date="2020-04-03T01:44:00Z">
              <w:rPr/>
            </w:rPrChange>
          </w:rPr>
        </w:r>
      </w:ins>
      <w:r w:rsidRPr="004072B1">
        <w:rPr>
          <w:rPrChange w:id="3079" w:author="Draft version 2" w:date="2020-04-03T01:44:00Z">
            <w:rPr/>
          </w:rPrChange>
        </w:rPr>
        <w:fldChar w:fldCharType="separate"/>
      </w:r>
      <w:ins w:id="3080" w:author="Draft version 2" w:date="2020-04-02T21:54:00Z">
        <w:r w:rsidRPr="004072B1">
          <w:t>133</w:t>
        </w:r>
      </w:ins>
      <w:ins w:id="3081" w:author="Draft version 2" w:date="2020-04-02T21:49:00Z">
        <w:r w:rsidRPr="004072B1">
          <w:fldChar w:fldCharType="end"/>
        </w:r>
      </w:ins>
    </w:p>
    <w:p w14:paraId="39AAEA87" w14:textId="03B0F68F" w:rsidR="00D1794C" w:rsidRPr="004072B1" w:rsidRDefault="00D1794C">
      <w:pPr>
        <w:pStyle w:val="TOC4"/>
        <w:rPr>
          <w:ins w:id="3082" w:author="Draft version 2" w:date="2020-04-02T21:49:00Z"/>
          <w:rFonts w:asciiTheme="minorHAnsi" w:eastAsiaTheme="minorEastAsia" w:hAnsiTheme="minorHAnsi" w:cstheme="minorBidi"/>
          <w:sz w:val="22"/>
          <w:szCs w:val="22"/>
        </w:rPr>
      </w:pPr>
      <w:ins w:id="3083" w:author="Draft version 2" w:date="2020-04-02T21:49:00Z">
        <w:r w:rsidRPr="004072B1">
          <w:t>5.5.4.1</w:t>
        </w:r>
        <w:r w:rsidRPr="004072B1">
          <w:rPr>
            <w:rFonts w:asciiTheme="minorHAnsi" w:eastAsiaTheme="minorEastAsia" w:hAnsiTheme="minorHAnsi" w:cstheme="minorBidi"/>
            <w:sz w:val="22"/>
            <w:szCs w:val="22"/>
            <w:rPrChange w:id="3084" w:author="Draft version 2" w:date="2020-04-03T01:44:00Z">
              <w:rPr>
                <w:rFonts w:asciiTheme="minorHAnsi" w:eastAsiaTheme="minorEastAsia" w:hAnsiTheme="minorHAnsi" w:cstheme="minorBidi"/>
                <w:sz w:val="22"/>
                <w:szCs w:val="22"/>
              </w:rPr>
            </w:rPrChange>
          </w:rPr>
          <w:tab/>
        </w:r>
        <w:r w:rsidRPr="004072B1">
          <w:rPr>
            <w:rPrChange w:id="3085" w:author="Draft version 2" w:date="2020-04-03T01:44:00Z">
              <w:rPr/>
            </w:rPrChange>
          </w:rPr>
          <w:t>General</w:t>
        </w:r>
        <w:r w:rsidRPr="004072B1">
          <w:rPr>
            <w:rPrChange w:id="3086" w:author="Draft version 2" w:date="2020-04-03T01:44:00Z">
              <w:rPr/>
            </w:rPrChange>
          </w:rPr>
          <w:tab/>
        </w:r>
        <w:r w:rsidRPr="004072B1">
          <w:fldChar w:fldCharType="begin" w:fldLock="1"/>
        </w:r>
        <w:r w:rsidRPr="004072B1">
          <w:rPr>
            <w:rPrChange w:id="3087" w:author="Draft version 2" w:date="2020-04-03T01:44:00Z">
              <w:rPr/>
            </w:rPrChange>
          </w:rPr>
          <w:instrText xml:space="preserve"> PAGEREF _Toc36756809 \h </w:instrText>
        </w:r>
      </w:ins>
      <w:ins w:id="3088" w:author="Draft version 2" w:date="2020-04-02T21:54:00Z">
        <w:r w:rsidRPr="004072B1">
          <w:rPr>
            <w:rPrChange w:id="3089" w:author="Draft version 2" w:date="2020-04-03T01:44:00Z">
              <w:rPr/>
            </w:rPrChange>
          </w:rPr>
        </w:r>
      </w:ins>
      <w:r w:rsidRPr="004072B1">
        <w:rPr>
          <w:rPrChange w:id="3090" w:author="Draft version 2" w:date="2020-04-03T01:44:00Z">
            <w:rPr/>
          </w:rPrChange>
        </w:rPr>
        <w:fldChar w:fldCharType="separate"/>
      </w:r>
      <w:ins w:id="3091" w:author="Draft version 2" w:date="2020-04-02T21:54:00Z">
        <w:r w:rsidRPr="004072B1">
          <w:t>133</w:t>
        </w:r>
      </w:ins>
      <w:ins w:id="3092" w:author="Draft version 2" w:date="2020-04-02T21:49:00Z">
        <w:r w:rsidRPr="004072B1">
          <w:fldChar w:fldCharType="end"/>
        </w:r>
      </w:ins>
    </w:p>
    <w:p w14:paraId="6CF40618" w14:textId="7FD5A05E" w:rsidR="00D1794C" w:rsidRPr="004072B1" w:rsidRDefault="00D1794C">
      <w:pPr>
        <w:pStyle w:val="TOC4"/>
        <w:rPr>
          <w:ins w:id="3093" w:author="Draft version 2" w:date="2020-04-02T21:49:00Z"/>
          <w:rFonts w:asciiTheme="minorHAnsi" w:eastAsiaTheme="minorEastAsia" w:hAnsiTheme="minorHAnsi" w:cstheme="minorBidi"/>
          <w:sz w:val="22"/>
          <w:szCs w:val="22"/>
        </w:rPr>
      </w:pPr>
      <w:ins w:id="3094" w:author="Draft version 2" w:date="2020-04-02T21:49:00Z">
        <w:r w:rsidRPr="004072B1">
          <w:t>5.5.4.2</w:t>
        </w:r>
        <w:r w:rsidRPr="004072B1">
          <w:rPr>
            <w:rFonts w:asciiTheme="minorHAnsi" w:eastAsiaTheme="minorEastAsia" w:hAnsiTheme="minorHAnsi" w:cstheme="minorBidi"/>
            <w:sz w:val="22"/>
            <w:szCs w:val="22"/>
            <w:rPrChange w:id="3095" w:author="Draft version 2" w:date="2020-04-03T01:44:00Z">
              <w:rPr>
                <w:rFonts w:asciiTheme="minorHAnsi" w:eastAsiaTheme="minorEastAsia" w:hAnsiTheme="minorHAnsi" w:cstheme="minorBidi"/>
                <w:sz w:val="22"/>
                <w:szCs w:val="22"/>
              </w:rPr>
            </w:rPrChange>
          </w:rPr>
          <w:tab/>
        </w:r>
        <w:r w:rsidRPr="004072B1">
          <w:rPr>
            <w:rPrChange w:id="3096" w:author="Draft version 2" w:date="2020-04-03T01:44:00Z">
              <w:rPr/>
            </w:rPrChange>
          </w:rPr>
          <w:t>Event A1 (Serving becomes better than threshold)</w:t>
        </w:r>
        <w:r w:rsidRPr="004072B1">
          <w:rPr>
            <w:rPrChange w:id="3097" w:author="Draft version 2" w:date="2020-04-03T01:44:00Z">
              <w:rPr/>
            </w:rPrChange>
          </w:rPr>
          <w:tab/>
        </w:r>
        <w:r w:rsidRPr="004072B1">
          <w:fldChar w:fldCharType="begin" w:fldLock="1"/>
        </w:r>
        <w:r w:rsidRPr="004072B1">
          <w:rPr>
            <w:rPrChange w:id="3098" w:author="Draft version 2" w:date="2020-04-03T01:44:00Z">
              <w:rPr/>
            </w:rPrChange>
          </w:rPr>
          <w:instrText xml:space="preserve"> PAGEREF _Toc36756810 \h </w:instrText>
        </w:r>
      </w:ins>
      <w:ins w:id="3099" w:author="Draft version 2" w:date="2020-04-02T21:54:00Z">
        <w:r w:rsidRPr="004072B1">
          <w:rPr>
            <w:rPrChange w:id="3100" w:author="Draft version 2" w:date="2020-04-03T01:44:00Z">
              <w:rPr/>
            </w:rPrChange>
          </w:rPr>
        </w:r>
      </w:ins>
      <w:r w:rsidRPr="004072B1">
        <w:rPr>
          <w:rPrChange w:id="3101" w:author="Draft version 2" w:date="2020-04-03T01:44:00Z">
            <w:rPr/>
          </w:rPrChange>
        </w:rPr>
        <w:fldChar w:fldCharType="separate"/>
      </w:r>
      <w:ins w:id="3102" w:author="Draft version 2" w:date="2020-04-02T21:54:00Z">
        <w:r w:rsidRPr="004072B1">
          <w:t>138</w:t>
        </w:r>
      </w:ins>
      <w:ins w:id="3103" w:author="Draft version 2" w:date="2020-04-02T21:49:00Z">
        <w:r w:rsidRPr="004072B1">
          <w:fldChar w:fldCharType="end"/>
        </w:r>
      </w:ins>
    </w:p>
    <w:p w14:paraId="689ACABE" w14:textId="047583C3" w:rsidR="00D1794C" w:rsidRPr="004072B1" w:rsidRDefault="00D1794C">
      <w:pPr>
        <w:pStyle w:val="TOC4"/>
        <w:rPr>
          <w:ins w:id="3104" w:author="Draft version 2" w:date="2020-04-02T21:49:00Z"/>
          <w:rFonts w:asciiTheme="minorHAnsi" w:eastAsiaTheme="minorEastAsia" w:hAnsiTheme="minorHAnsi" w:cstheme="minorBidi"/>
          <w:sz w:val="22"/>
          <w:szCs w:val="22"/>
        </w:rPr>
      </w:pPr>
      <w:ins w:id="3105" w:author="Draft version 2" w:date="2020-04-02T21:49:00Z">
        <w:r w:rsidRPr="004072B1">
          <w:t>5.5.4.3</w:t>
        </w:r>
        <w:r w:rsidRPr="004072B1">
          <w:rPr>
            <w:rFonts w:asciiTheme="minorHAnsi" w:eastAsiaTheme="minorEastAsia" w:hAnsiTheme="minorHAnsi" w:cstheme="minorBidi"/>
            <w:sz w:val="22"/>
            <w:szCs w:val="22"/>
            <w:rPrChange w:id="3106" w:author="Draft version 2" w:date="2020-04-03T01:44:00Z">
              <w:rPr>
                <w:rFonts w:asciiTheme="minorHAnsi" w:eastAsiaTheme="minorEastAsia" w:hAnsiTheme="minorHAnsi" w:cstheme="minorBidi"/>
                <w:sz w:val="22"/>
                <w:szCs w:val="22"/>
              </w:rPr>
            </w:rPrChange>
          </w:rPr>
          <w:tab/>
        </w:r>
        <w:r w:rsidRPr="004072B1">
          <w:rPr>
            <w:rPrChange w:id="3107" w:author="Draft version 2" w:date="2020-04-03T01:44:00Z">
              <w:rPr/>
            </w:rPrChange>
          </w:rPr>
          <w:t>Event A2 (Serving becomes worse than threshold)</w:t>
        </w:r>
        <w:r w:rsidRPr="004072B1">
          <w:rPr>
            <w:rPrChange w:id="3108" w:author="Draft version 2" w:date="2020-04-03T01:44:00Z">
              <w:rPr/>
            </w:rPrChange>
          </w:rPr>
          <w:tab/>
        </w:r>
        <w:r w:rsidRPr="004072B1">
          <w:fldChar w:fldCharType="begin" w:fldLock="1"/>
        </w:r>
        <w:r w:rsidRPr="004072B1">
          <w:rPr>
            <w:rPrChange w:id="3109" w:author="Draft version 2" w:date="2020-04-03T01:44:00Z">
              <w:rPr/>
            </w:rPrChange>
          </w:rPr>
          <w:instrText xml:space="preserve"> PAGEREF _Toc36756811 \h </w:instrText>
        </w:r>
      </w:ins>
      <w:ins w:id="3110" w:author="Draft version 2" w:date="2020-04-02T21:54:00Z">
        <w:r w:rsidRPr="004072B1">
          <w:rPr>
            <w:rPrChange w:id="3111" w:author="Draft version 2" w:date="2020-04-03T01:44:00Z">
              <w:rPr/>
            </w:rPrChange>
          </w:rPr>
        </w:r>
      </w:ins>
      <w:r w:rsidRPr="004072B1">
        <w:rPr>
          <w:rPrChange w:id="3112" w:author="Draft version 2" w:date="2020-04-03T01:44:00Z">
            <w:rPr/>
          </w:rPrChange>
        </w:rPr>
        <w:fldChar w:fldCharType="separate"/>
      </w:r>
      <w:ins w:id="3113" w:author="Draft version 2" w:date="2020-04-02T21:54:00Z">
        <w:r w:rsidRPr="004072B1">
          <w:t>139</w:t>
        </w:r>
      </w:ins>
      <w:ins w:id="3114" w:author="Draft version 2" w:date="2020-04-02T21:49:00Z">
        <w:r w:rsidRPr="004072B1">
          <w:fldChar w:fldCharType="end"/>
        </w:r>
      </w:ins>
    </w:p>
    <w:p w14:paraId="1560B6F7" w14:textId="312EB5A8" w:rsidR="00D1794C" w:rsidRPr="004072B1" w:rsidRDefault="00D1794C">
      <w:pPr>
        <w:pStyle w:val="TOC4"/>
        <w:rPr>
          <w:ins w:id="3115" w:author="Draft version 2" w:date="2020-04-02T21:49:00Z"/>
          <w:rFonts w:asciiTheme="minorHAnsi" w:eastAsiaTheme="minorEastAsia" w:hAnsiTheme="minorHAnsi" w:cstheme="minorBidi"/>
          <w:sz w:val="22"/>
          <w:szCs w:val="22"/>
        </w:rPr>
      </w:pPr>
      <w:ins w:id="3116" w:author="Draft version 2" w:date="2020-04-02T21:49:00Z">
        <w:r w:rsidRPr="004072B1">
          <w:t>5.5.4.4</w:t>
        </w:r>
        <w:r w:rsidRPr="004072B1">
          <w:rPr>
            <w:rFonts w:asciiTheme="minorHAnsi" w:eastAsiaTheme="minorEastAsia" w:hAnsiTheme="minorHAnsi" w:cstheme="minorBidi"/>
            <w:sz w:val="22"/>
            <w:szCs w:val="22"/>
            <w:rPrChange w:id="3117" w:author="Draft version 2" w:date="2020-04-03T01:44:00Z">
              <w:rPr>
                <w:rFonts w:asciiTheme="minorHAnsi" w:eastAsiaTheme="minorEastAsia" w:hAnsiTheme="minorHAnsi" w:cstheme="minorBidi"/>
                <w:sz w:val="22"/>
                <w:szCs w:val="22"/>
              </w:rPr>
            </w:rPrChange>
          </w:rPr>
          <w:tab/>
        </w:r>
        <w:r w:rsidRPr="004072B1">
          <w:rPr>
            <w:rPrChange w:id="3118" w:author="Draft version 2" w:date="2020-04-03T01:44:00Z">
              <w:rPr/>
            </w:rPrChange>
          </w:rPr>
          <w:t>Event A3 (Neighbour becomes offset better than SpCell)</w:t>
        </w:r>
        <w:r w:rsidRPr="004072B1">
          <w:rPr>
            <w:rPrChange w:id="3119" w:author="Draft version 2" w:date="2020-04-03T01:44:00Z">
              <w:rPr/>
            </w:rPrChange>
          </w:rPr>
          <w:tab/>
        </w:r>
        <w:r w:rsidRPr="004072B1">
          <w:fldChar w:fldCharType="begin" w:fldLock="1"/>
        </w:r>
        <w:r w:rsidRPr="004072B1">
          <w:rPr>
            <w:rPrChange w:id="3120" w:author="Draft version 2" w:date="2020-04-03T01:44:00Z">
              <w:rPr/>
            </w:rPrChange>
          </w:rPr>
          <w:instrText xml:space="preserve"> PAGEREF _Toc36756812 \h </w:instrText>
        </w:r>
      </w:ins>
      <w:ins w:id="3121" w:author="Draft version 2" w:date="2020-04-02T21:54:00Z">
        <w:r w:rsidRPr="004072B1">
          <w:rPr>
            <w:rPrChange w:id="3122" w:author="Draft version 2" w:date="2020-04-03T01:44:00Z">
              <w:rPr/>
            </w:rPrChange>
          </w:rPr>
        </w:r>
      </w:ins>
      <w:r w:rsidRPr="004072B1">
        <w:rPr>
          <w:rPrChange w:id="3123" w:author="Draft version 2" w:date="2020-04-03T01:44:00Z">
            <w:rPr/>
          </w:rPrChange>
        </w:rPr>
        <w:fldChar w:fldCharType="separate"/>
      </w:r>
      <w:ins w:id="3124" w:author="Draft version 2" w:date="2020-04-02T21:54:00Z">
        <w:r w:rsidRPr="004072B1">
          <w:t>139</w:t>
        </w:r>
      </w:ins>
      <w:ins w:id="3125" w:author="Draft version 2" w:date="2020-04-02T21:49:00Z">
        <w:r w:rsidRPr="004072B1">
          <w:fldChar w:fldCharType="end"/>
        </w:r>
      </w:ins>
    </w:p>
    <w:p w14:paraId="3A57D056" w14:textId="34210EDA" w:rsidR="00D1794C" w:rsidRPr="004072B1" w:rsidRDefault="00D1794C">
      <w:pPr>
        <w:pStyle w:val="TOC4"/>
        <w:rPr>
          <w:ins w:id="3126" w:author="Draft version 2" w:date="2020-04-02T21:49:00Z"/>
          <w:rFonts w:asciiTheme="minorHAnsi" w:eastAsiaTheme="minorEastAsia" w:hAnsiTheme="minorHAnsi" w:cstheme="minorBidi"/>
          <w:sz w:val="22"/>
          <w:szCs w:val="22"/>
        </w:rPr>
      </w:pPr>
      <w:ins w:id="3127" w:author="Draft version 2" w:date="2020-04-02T21:49:00Z">
        <w:r w:rsidRPr="004072B1">
          <w:t>5.5.4.5</w:t>
        </w:r>
        <w:r w:rsidRPr="004072B1">
          <w:rPr>
            <w:rFonts w:asciiTheme="minorHAnsi" w:eastAsiaTheme="minorEastAsia" w:hAnsiTheme="minorHAnsi" w:cstheme="minorBidi"/>
            <w:sz w:val="22"/>
            <w:szCs w:val="22"/>
            <w:rPrChange w:id="3128" w:author="Draft version 2" w:date="2020-04-03T01:44:00Z">
              <w:rPr>
                <w:rFonts w:asciiTheme="minorHAnsi" w:eastAsiaTheme="minorEastAsia" w:hAnsiTheme="minorHAnsi" w:cstheme="minorBidi"/>
                <w:sz w:val="22"/>
                <w:szCs w:val="22"/>
              </w:rPr>
            </w:rPrChange>
          </w:rPr>
          <w:tab/>
        </w:r>
        <w:r w:rsidRPr="004072B1">
          <w:rPr>
            <w:rPrChange w:id="3129" w:author="Draft version 2" w:date="2020-04-03T01:44:00Z">
              <w:rPr/>
            </w:rPrChange>
          </w:rPr>
          <w:t>Event A4 (Neighbour becomes better than threshold)</w:t>
        </w:r>
        <w:r w:rsidRPr="004072B1">
          <w:rPr>
            <w:rPrChange w:id="3130" w:author="Draft version 2" w:date="2020-04-03T01:44:00Z">
              <w:rPr/>
            </w:rPrChange>
          </w:rPr>
          <w:tab/>
        </w:r>
        <w:r w:rsidRPr="004072B1">
          <w:fldChar w:fldCharType="begin" w:fldLock="1"/>
        </w:r>
        <w:r w:rsidRPr="004072B1">
          <w:rPr>
            <w:rPrChange w:id="3131" w:author="Draft version 2" w:date="2020-04-03T01:44:00Z">
              <w:rPr/>
            </w:rPrChange>
          </w:rPr>
          <w:instrText xml:space="preserve"> PAGEREF _Toc36756813 \h </w:instrText>
        </w:r>
      </w:ins>
      <w:ins w:id="3132" w:author="Draft version 2" w:date="2020-04-02T21:54:00Z">
        <w:r w:rsidRPr="004072B1">
          <w:rPr>
            <w:rPrChange w:id="3133" w:author="Draft version 2" w:date="2020-04-03T01:44:00Z">
              <w:rPr/>
            </w:rPrChange>
          </w:rPr>
        </w:r>
      </w:ins>
      <w:r w:rsidRPr="004072B1">
        <w:rPr>
          <w:rPrChange w:id="3134" w:author="Draft version 2" w:date="2020-04-03T01:44:00Z">
            <w:rPr/>
          </w:rPrChange>
        </w:rPr>
        <w:fldChar w:fldCharType="separate"/>
      </w:r>
      <w:ins w:id="3135" w:author="Draft version 2" w:date="2020-04-02T21:54:00Z">
        <w:r w:rsidRPr="004072B1">
          <w:t>140</w:t>
        </w:r>
      </w:ins>
      <w:ins w:id="3136" w:author="Draft version 2" w:date="2020-04-02T21:49:00Z">
        <w:r w:rsidRPr="004072B1">
          <w:fldChar w:fldCharType="end"/>
        </w:r>
      </w:ins>
    </w:p>
    <w:p w14:paraId="55E04C55" w14:textId="2FA34B59" w:rsidR="00D1794C" w:rsidRPr="004072B1" w:rsidRDefault="00D1794C">
      <w:pPr>
        <w:pStyle w:val="TOC4"/>
        <w:rPr>
          <w:ins w:id="3137" w:author="Draft version 2" w:date="2020-04-02T21:49:00Z"/>
          <w:rFonts w:asciiTheme="minorHAnsi" w:eastAsiaTheme="minorEastAsia" w:hAnsiTheme="minorHAnsi" w:cstheme="minorBidi"/>
          <w:sz w:val="22"/>
          <w:szCs w:val="22"/>
        </w:rPr>
      </w:pPr>
      <w:ins w:id="3138" w:author="Draft version 2" w:date="2020-04-02T21:49:00Z">
        <w:r w:rsidRPr="004072B1">
          <w:rPr>
            <w:rPrChange w:id="3139" w:author="Draft version 2" w:date="2020-04-03T01:44:00Z">
              <w:rPr/>
            </w:rPrChange>
          </w:rPr>
          <w:t>5.5.4.6</w:t>
        </w:r>
        <w:r w:rsidRPr="004072B1">
          <w:rPr>
            <w:rFonts w:asciiTheme="minorHAnsi" w:eastAsiaTheme="minorEastAsia" w:hAnsiTheme="minorHAnsi" w:cstheme="minorBidi"/>
            <w:sz w:val="22"/>
            <w:szCs w:val="22"/>
            <w:rPrChange w:id="3140" w:author="Draft version 2" w:date="2020-04-03T01:44:00Z">
              <w:rPr>
                <w:rFonts w:asciiTheme="minorHAnsi" w:eastAsiaTheme="minorEastAsia" w:hAnsiTheme="minorHAnsi" w:cstheme="minorBidi"/>
                <w:sz w:val="22"/>
                <w:szCs w:val="22"/>
              </w:rPr>
            </w:rPrChange>
          </w:rPr>
          <w:tab/>
        </w:r>
        <w:r w:rsidRPr="004072B1">
          <w:rPr>
            <w:rPrChange w:id="3141" w:author="Draft version 2" w:date="2020-04-03T01:44:00Z">
              <w:rPr/>
            </w:rPrChange>
          </w:rPr>
          <w:t>Event A5 (SpCell becomes worse than threshold1 and neighbour becomes better than threshold2)</w:t>
        </w:r>
        <w:r w:rsidRPr="004072B1">
          <w:rPr>
            <w:rPrChange w:id="3142" w:author="Draft version 2" w:date="2020-04-03T01:44:00Z">
              <w:rPr/>
            </w:rPrChange>
          </w:rPr>
          <w:tab/>
        </w:r>
        <w:r w:rsidRPr="004072B1">
          <w:fldChar w:fldCharType="begin" w:fldLock="1"/>
        </w:r>
        <w:r w:rsidRPr="004072B1">
          <w:rPr>
            <w:rPrChange w:id="3143" w:author="Draft version 2" w:date="2020-04-03T01:44:00Z">
              <w:rPr/>
            </w:rPrChange>
          </w:rPr>
          <w:instrText xml:space="preserve"> PAGEREF _Toc36756814 \h </w:instrText>
        </w:r>
      </w:ins>
      <w:ins w:id="3144" w:author="Draft version 2" w:date="2020-04-02T21:54:00Z">
        <w:r w:rsidRPr="004072B1">
          <w:rPr>
            <w:rPrChange w:id="3145" w:author="Draft version 2" w:date="2020-04-03T01:44:00Z">
              <w:rPr/>
            </w:rPrChange>
          </w:rPr>
        </w:r>
      </w:ins>
      <w:r w:rsidRPr="004072B1">
        <w:rPr>
          <w:rPrChange w:id="3146" w:author="Draft version 2" w:date="2020-04-03T01:44:00Z">
            <w:rPr/>
          </w:rPrChange>
        </w:rPr>
        <w:fldChar w:fldCharType="separate"/>
      </w:r>
      <w:ins w:id="3147" w:author="Draft version 2" w:date="2020-04-02T21:54:00Z">
        <w:r w:rsidRPr="004072B1">
          <w:t>140</w:t>
        </w:r>
      </w:ins>
      <w:ins w:id="3148" w:author="Draft version 2" w:date="2020-04-02T21:49:00Z">
        <w:r w:rsidRPr="004072B1">
          <w:fldChar w:fldCharType="end"/>
        </w:r>
      </w:ins>
    </w:p>
    <w:p w14:paraId="18DD3199" w14:textId="42B21268" w:rsidR="00D1794C" w:rsidRPr="004072B1" w:rsidRDefault="00D1794C">
      <w:pPr>
        <w:pStyle w:val="TOC4"/>
        <w:rPr>
          <w:ins w:id="3149" w:author="Draft version 2" w:date="2020-04-02T21:49:00Z"/>
          <w:rFonts w:asciiTheme="minorHAnsi" w:eastAsiaTheme="minorEastAsia" w:hAnsiTheme="minorHAnsi" w:cstheme="minorBidi"/>
          <w:sz w:val="22"/>
          <w:szCs w:val="22"/>
        </w:rPr>
      </w:pPr>
      <w:ins w:id="3150" w:author="Draft version 2" w:date="2020-04-02T21:49:00Z">
        <w:r w:rsidRPr="004072B1">
          <w:t>5.5.4.7</w:t>
        </w:r>
        <w:r w:rsidRPr="004072B1">
          <w:rPr>
            <w:rFonts w:asciiTheme="minorHAnsi" w:eastAsiaTheme="minorEastAsia" w:hAnsiTheme="minorHAnsi" w:cstheme="minorBidi"/>
            <w:sz w:val="22"/>
            <w:szCs w:val="22"/>
            <w:rPrChange w:id="3151" w:author="Draft version 2" w:date="2020-04-03T01:44:00Z">
              <w:rPr>
                <w:rFonts w:asciiTheme="minorHAnsi" w:eastAsiaTheme="minorEastAsia" w:hAnsiTheme="minorHAnsi" w:cstheme="minorBidi"/>
                <w:sz w:val="22"/>
                <w:szCs w:val="22"/>
              </w:rPr>
            </w:rPrChange>
          </w:rPr>
          <w:tab/>
        </w:r>
        <w:r w:rsidRPr="004072B1">
          <w:rPr>
            <w:rPrChange w:id="3152" w:author="Draft version 2" w:date="2020-04-03T01:44:00Z">
              <w:rPr/>
            </w:rPrChange>
          </w:rPr>
          <w:t>Event A6 (Neighbour becomes offset better than SCell)</w:t>
        </w:r>
        <w:r w:rsidRPr="004072B1">
          <w:rPr>
            <w:rPrChange w:id="3153" w:author="Draft version 2" w:date="2020-04-03T01:44:00Z">
              <w:rPr/>
            </w:rPrChange>
          </w:rPr>
          <w:tab/>
        </w:r>
        <w:r w:rsidRPr="004072B1">
          <w:fldChar w:fldCharType="begin" w:fldLock="1"/>
        </w:r>
        <w:r w:rsidRPr="004072B1">
          <w:rPr>
            <w:rPrChange w:id="3154" w:author="Draft version 2" w:date="2020-04-03T01:44:00Z">
              <w:rPr/>
            </w:rPrChange>
          </w:rPr>
          <w:instrText xml:space="preserve"> PAGEREF _Toc36756815 \h </w:instrText>
        </w:r>
      </w:ins>
      <w:ins w:id="3155" w:author="Draft version 2" w:date="2020-04-02T21:54:00Z">
        <w:r w:rsidRPr="004072B1">
          <w:rPr>
            <w:rPrChange w:id="3156" w:author="Draft version 2" w:date="2020-04-03T01:44:00Z">
              <w:rPr/>
            </w:rPrChange>
          </w:rPr>
        </w:r>
      </w:ins>
      <w:r w:rsidRPr="004072B1">
        <w:rPr>
          <w:rPrChange w:id="3157" w:author="Draft version 2" w:date="2020-04-03T01:44:00Z">
            <w:rPr/>
          </w:rPrChange>
        </w:rPr>
        <w:fldChar w:fldCharType="separate"/>
      </w:r>
      <w:ins w:id="3158" w:author="Draft version 2" w:date="2020-04-02T21:54:00Z">
        <w:r w:rsidRPr="004072B1">
          <w:t>141</w:t>
        </w:r>
      </w:ins>
      <w:ins w:id="3159" w:author="Draft version 2" w:date="2020-04-02T21:49:00Z">
        <w:r w:rsidRPr="004072B1">
          <w:fldChar w:fldCharType="end"/>
        </w:r>
      </w:ins>
    </w:p>
    <w:p w14:paraId="78C47074" w14:textId="72BD9097" w:rsidR="00D1794C" w:rsidRPr="004072B1" w:rsidRDefault="00D1794C">
      <w:pPr>
        <w:pStyle w:val="TOC4"/>
        <w:rPr>
          <w:ins w:id="3160" w:author="Draft version 2" w:date="2020-04-02T21:49:00Z"/>
          <w:rFonts w:asciiTheme="minorHAnsi" w:eastAsiaTheme="minorEastAsia" w:hAnsiTheme="minorHAnsi" w:cstheme="minorBidi"/>
          <w:sz w:val="22"/>
          <w:szCs w:val="22"/>
        </w:rPr>
      </w:pPr>
      <w:ins w:id="3161" w:author="Draft version 2" w:date="2020-04-02T21:49:00Z">
        <w:r w:rsidRPr="004072B1">
          <w:t>5.5.4.8</w:t>
        </w:r>
        <w:r w:rsidRPr="004072B1">
          <w:rPr>
            <w:rFonts w:asciiTheme="minorHAnsi" w:eastAsiaTheme="minorEastAsia" w:hAnsiTheme="minorHAnsi" w:cstheme="minorBidi"/>
            <w:sz w:val="22"/>
            <w:szCs w:val="22"/>
            <w:rPrChange w:id="3162" w:author="Draft version 2" w:date="2020-04-03T01:44:00Z">
              <w:rPr>
                <w:rFonts w:asciiTheme="minorHAnsi" w:eastAsiaTheme="minorEastAsia" w:hAnsiTheme="minorHAnsi" w:cstheme="minorBidi"/>
                <w:sz w:val="22"/>
                <w:szCs w:val="22"/>
              </w:rPr>
            </w:rPrChange>
          </w:rPr>
          <w:tab/>
        </w:r>
        <w:r w:rsidRPr="004072B1">
          <w:rPr>
            <w:rPrChange w:id="3163" w:author="Draft version 2" w:date="2020-04-03T01:44:00Z">
              <w:rPr/>
            </w:rPrChange>
          </w:rPr>
          <w:t>Event B1 (Inter RAT neighbour becomes better than threshold)</w:t>
        </w:r>
        <w:r w:rsidRPr="004072B1">
          <w:rPr>
            <w:rPrChange w:id="3164" w:author="Draft version 2" w:date="2020-04-03T01:44:00Z">
              <w:rPr/>
            </w:rPrChange>
          </w:rPr>
          <w:tab/>
        </w:r>
        <w:r w:rsidRPr="004072B1">
          <w:fldChar w:fldCharType="begin" w:fldLock="1"/>
        </w:r>
        <w:r w:rsidRPr="004072B1">
          <w:rPr>
            <w:rPrChange w:id="3165" w:author="Draft version 2" w:date="2020-04-03T01:44:00Z">
              <w:rPr/>
            </w:rPrChange>
          </w:rPr>
          <w:instrText xml:space="preserve"> PAGEREF _Toc36756816 \h </w:instrText>
        </w:r>
      </w:ins>
      <w:ins w:id="3166" w:author="Draft version 2" w:date="2020-04-02T21:54:00Z">
        <w:r w:rsidRPr="004072B1">
          <w:rPr>
            <w:rPrChange w:id="3167" w:author="Draft version 2" w:date="2020-04-03T01:44:00Z">
              <w:rPr/>
            </w:rPrChange>
          </w:rPr>
        </w:r>
      </w:ins>
      <w:r w:rsidRPr="004072B1">
        <w:rPr>
          <w:rPrChange w:id="3168" w:author="Draft version 2" w:date="2020-04-03T01:44:00Z">
            <w:rPr/>
          </w:rPrChange>
        </w:rPr>
        <w:fldChar w:fldCharType="separate"/>
      </w:r>
      <w:ins w:id="3169" w:author="Draft version 2" w:date="2020-04-02T21:54:00Z">
        <w:r w:rsidRPr="004072B1">
          <w:t>142</w:t>
        </w:r>
      </w:ins>
      <w:ins w:id="3170" w:author="Draft version 2" w:date="2020-04-02T21:49:00Z">
        <w:r w:rsidRPr="004072B1">
          <w:fldChar w:fldCharType="end"/>
        </w:r>
      </w:ins>
    </w:p>
    <w:p w14:paraId="231B02FC" w14:textId="7FF677CF" w:rsidR="00D1794C" w:rsidRPr="004072B1" w:rsidRDefault="00D1794C">
      <w:pPr>
        <w:pStyle w:val="TOC4"/>
        <w:rPr>
          <w:ins w:id="3171" w:author="Draft version 2" w:date="2020-04-02T21:49:00Z"/>
          <w:rFonts w:asciiTheme="minorHAnsi" w:eastAsiaTheme="minorEastAsia" w:hAnsiTheme="minorHAnsi" w:cstheme="minorBidi"/>
          <w:sz w:val="22"/>
          <w:szCs w:val="22"/>
        </w:rPr>
      </w:pPr>
      <w:ins w:id="3172" w:author="Draft version 2" w:date="2020-04-02T21:49:00Z">
        <w:r w:rsidRPr="004072B1">
          <w:rPr>
            <w:rPrChange w:id="3173" w:author="Draft version 2" w:date="2020-04-03T01:44:00Z">
              <w:rPr/>
            </w:rPrChange>
          </w:rPr>
          <w:t>5.5.4.9</w:t>
        </w:r>
        <w:r w:rsidRPr="004072B1">
          <w:rPr>
            <w:rFonts w:asciiTheme="minorHAnsi" w:eastAsiaTheme="minorEastAsia" w:hAnsiTheme="minorHAnsi" w:cstheme="minorBidi"/>
            <w:sz w:val="22"/>
            <w:szCs w:val="22"/>
            <w:rPrChange w:id="3174" w:author="Draft version 2" w:date="2020-04-03T01:44:00Z">
              <w:rPr>
                <w:rFonts w:asciiTheme="minorHAnsi" w:eastAsiaTheme="minorEastAsia" w:hAnsiTheme="minorHAnsi" w:cstheme="minorBidi"/>
                <w:sz w:val="22"/>
                <w:szCs w:val="22"/>
              </w:rPr>
            </w:rPrChange>
          </w:rPr>
          <w:tab/>
        </w:r>
        <w:r w:rsidRPr="004072B1">
          <w:rPr>
            <w:rPrChange w:id="3175" w:author="Draft version 2" w:date="2020-04-03T01:44:00Z">
              <w:rPr/>
            </w:rPrChange>
          </w:rPr>
          <w:t>Event B2 (PCell becomes worse than threshold1 and inter RAT neighbour becomes better than threshold2)</w:t>
        </w:r>
        <w:r w:rsidRPr="004072B1">
          <w:rPr>
            <w:rPrChange w:id="3176" w:author="Draft version 2" w:date="2020-04-03T01:44:00Z">
              <w:rPr/>
            </w:rPrChange>
          </w:rPr>
          <w:tab/>
        </w:r>
        <w:r w:rsidRPr="004072B1">
          <w:fldChar w:fldCharType="begin" w:fldLock="1"/>
        </w:r>
        <w:r w:rsidRPr="004072B1">
          <w:rPr>
            <w:rPrChange w:id="3177" w:author="Draft version 2" w:date="2020-04-03T01:44:00Z">
              <w:rPr/>
            </w:rPrChange>
          </w:rPr>
          <w:instrText xml:space="preserve"> PAGEREF _Toc36756817 \h </w:instrText>
        </w:r>
      </w:ins>
      <w:ins w:id="3178" w:author="Draft version 2" w:date="2020-04-02T21:54:00Z">
        <w:r w:rsidRPr="004072B1">
          <w:rPr>
            <w:rPrChange w:id="3179" w:author="Draft version 2" w:date="2020-04-03T01:44:00Z">
              <w:rPr/>
            </w:rPrChange>
          </w:rPr>
        </w:r>
      </w:ins>
      <w:r w:rsidRPr="004072B1">
        <w:rPr>
          <w:rPrChange w:id="3180" w:author="Draft version 2" w:date="2020-04-03T01:44:00Z">
            <w:rPr/>
          </w:rPrChange>
        </w:rPr>
        <w:fldChar w:fldCharType="separate"/>
      </w:r>
      <w:ins w:id="3181" w:author="Draft version 2" w:date="2020-04-02T21:54:00Z">
        <w:r w:rsidRPr="004072B1">
          <w:t>143</w:t>
        </w:r>
      </w:ins>
      <w:ins w:id="3182" w:author="Draft version 2" w:date="2020-04-02T21:49:00Z">
        <w:r w:rsidRPr="004072B1">
          <w:fldChar w:fldCharType="end"/>
        </w:r>
      </w:ins>
    </w:p>
    <w:p w14:paraId="5E4E464D" w14:textId="57E40BA3" w:rsidR="00D1794C" w:rsidRPr="004072B1" w:rsidRDefault="00D1794C">
      <w:pPr>
        <w:pStyle w:val="TOC4"/>
        <w:rPr>
          <w:ins w:id="3183" w:author="Draft version 2" w:date="2020-04-02T21:49:00Z"/>
          <w:rFonts w:asciiTheme="minorHAnsi" w:eastAsiaTheme="minorEastAsia" w:hAnsiTheme="minorHAnsi" w:cstheme="minorBidi"/>
          <w:sz w:val="22"/>
          <w:szCs w:val="22"/>
        </w:rPr>
      </w:pPr>
      <w:ins w:id="3184" w:author="Draft version 2" w:date="2020-04-02T21:49:00Z">
        <w:r w:rsidRPr="004072B1">
          <w:t>5.5.4.10</w:t>
        </w:r>
        <w:r w:rsidRPr="004072B1">
          <w:rPr>
            <w:rFonts w:asciiTheme="minorHAnsi" w:eastAsiaTheme="minorEastAsia" w:hAnsiTheme="minorHAnsi" w:cstheme="minorBidi"/>
            <w:sz w:val="22"/>
            <w:szCs w:val="22"/>
            <w:rPrChange w:id="3185" w:author="Draft version 2" w:date="2020-04-03T01:44:00Z">
              <w:rPr>
                <w:rFonts w:asciiTheme="minorHAnsi" w:eastAsiaTheme="minorEastAsia" w:hAnsiTheme="minorHAnsi" w:cstheme="minorBidi"/>
                <w:sz w:val="22"/>
                <w:szCs w:val="22"/>
              </w:rPr>
            </w:rPrChange>
          </w:rPr>
          <w:tab/>
        </w:r>
        <w:r w:rsidRPr="004072B1">
          <w:rPr>
            <w:rPrChange w:id="3186" w:author="Draft version 2" w:date="2020-04-03T01:44:00Z">
              <w:rPr/>
            </w:rPrChange>
          </w:rPr>
          <w:t>Event C1 (The NR sidelink channel busy ratio is above a threshold)</w:t>
        </w:r>
        <w:r w:rsidRPr="004072B1">
          <w:rPr>
            <w:rPrChange w:id="3187" w:author="Draft version 2" w:date="2020-04-03T01:44:00Z">
              <w:rPr/>
            </w:rPrChange>
          </w:rPr>
          <w:tab/>
        </w:r>
        <w:r w:rsidRPr="004072B1">
          <w:fldChar w:fldCharType="begin" w:fldLock="1"/>
        </w:r>
        <w:r w:rsidRPr="004072B1">
          <w:rPr>
            <w:rPrChange w:id="3188" w:author="Draft version 2" w:date="2020-04-03T01:44:00Z">
              <w:rPr/>
            </w:rPrChange>
          </w:rPr>
          <w:instrText xml:space="preserve"> PAGEREF _Toc36756818 \h </w:instrText>
        </w:r>
      </w:ins>
      <w:ins w:id="3189" w:author="Draft version 2" w:date="2020-04-02T21:54:00Z">
        <w:r w:rsidRPr="004072B1">
          <w:rPr>
            <w:rPrChange w:id="3190" w:author="Draft version 2" w:date="2020-04-03T01:44:00Z">
              <w:rPr/>
            </w:rPrChange>
          </w:rPr>
        </w:r>
      </w:ins>
      <w:r w:rsidRPr="004072B1">
        <w:rPr>
          <w:rPrChange w:id="3191" w:author="Draft version 2" w:date="2020-04-03T01:44:00Z">
            <w:rPr/>
          </w:rPrChange>
        </w:rPr>
        <w:fldChar w:fldCharType="separate"/>
      </w:r>
      <w:ins w:id="3192" w:author="Draft version 2" w:date="2020-04-02T21:54:00Z">
        <w:r w:rsidRPr="004072B1">
          <w:t>143</w:t>
        </w:r>
      </w:ins>
      <w:ins w:id="3193" w:author="Draft version 2" w:date="2020-04-02T21:49:00Z">
        <w:r w:rsidRPr="004072B1">
          <w:fldChar w:fldCharType="end"/>
        </w:r>
      </w:ins>
    </w:p>
    <w:p w14:paraId="7BEBE01F" w14:textId="20CF3548" w:rsidR="00D1794C" w:rsidRPr="004072B1" w:rsidRDefault="00D1794C">
      <w:pPr>
        <w:pStyle w:val="TOC4"/>
        <w:rPr>
          <w:ins w:id="3194" w:author="Draft version 2" w:date="2020-04-02T21:49:00Z"/>
          <w:rFonts w:asciiTheme="minorHAnsi" w:eastAsiaTheme="minorEastAsia" w:hAnsiTheme="minorHAnsi" w:cstheme="minorBidi"/>
          <w:sz w:val="22"/>
          <w:szCs w:val="22"/>
        </w:rPr>
      </w:pPr>
      <w:ins w:id="3195" w:author="Draft version 2" w:date="2020-04-02T21:49:00Z">
        <w:r w:rsidRPr="004072B1">
          <w:t>5.5.4.11</w:t>
        </w:r>
        <w:r w:rsidRPr="004072B1">
          <w:rPr>
            <w:rFonts w:asciiTheme="minorHAnsi" w:eastAsiaTheme="minorEastAsia" w:hAnsiTheme="minorHAnsi" w:cstheme="minorBidi"/>
            <w:sz w:val="22"/>
            <w:szCs w:val="22"/>
            <w:rPrChange w:id="3196" w:author="Draft version 2" w:date="2020-04-03T01:44:00Z">
              <w:rPr>
                <w:rFonts w:asciiTheme="minorHAnsi" w:eastAsiaTheme="minorEastAsia" w:hAnsiTheme="minorHAnsi" w:cstheme="minorBidi"/>
                <w:sz w:val="22"/>
                <w:szCs w:val="22"/>
              </w:rPr>
            </w:rPrChange>
          </w:rPr>
          <w:tab/>
        </w:r>
        <w:r w:rsidRPr="004072B1">
          <w:rPr>
            <w:rPrChange w:id="3197" w:author="Draft version 2" w:date="2020-04-03T01:44:00Z">
              <w:rPr/>
            </w:rPrChange>
          </w:rPr>
          <w:t>Event C2 (The NR sidelink channel busy ratio is below a threshold)</w:t>
        </w:r>
        <w:r w:rsidRPr="004072B1">
          <w:rPr>
            <w:rPrChange w:id="3198" w:author="Draft version 2" w:date="2020-04-03T01:44:00Z">
              <w:rPr/>
            </w:rPrChange>
          </w:rPr>
          <w:tab/>
        </w:r>
        <w:r w:rsidRPr="004072B1">
          <w:fldChar w:fldCharType="begin" w:fldLock="1"/>
        </w:r>
        <w:r w:rsidRPr="004072B1">
          <w:rPr>
            <w:rPrChange w:id="3199" w:author="Draft version 2" w:date="2020-04-03T01:44:00Z">
              <w:rPr/>
            </w:rPrChange>
          </w:rPr>
          <w:instrText xml:space="preserve"> PAGEREF _Toc36756819 \h </w:instrText>
        </w:r>
      </w:ins>
      <w:ins w:id="3200" w:author="Draft version 2" w:date="2020-04-02T21:54:00Z">
        <w:r w:rsidRPr="004072B1">
          <w:rPr>
            <w:rPrChange w:id="3201" w:author="Draft version 2" w:date="2020-04-03T01:44:00Z">
              <w:rPr/>
            </w:rPrChange>
          </w:rPr>
        </w:r>
      </w:ins>
      <w:r w:rsidRPr="004072B1">
        <w:rPr>
          <w:rPrChange w:id="3202" w:author="Draft version 2" w:date="2020-04-03T01:44:00Z">
            <w:rPr/>
          </w:rPrChange>
        </w:rPr>
        <w:fldChar w:fldCharType="separate"/>
      </w:r>
      <w:ins w:id="3203" w:author="Draft version 2" w:date="2020-04-02T21:54:00Z">
        <w:r w:rsidRPr="004072B1">
          <w:t>144</w:t>
        </w:r>
      </w:ins>
      <w:ins w:id="3204" w:author="Draft version 2" w:date="2020-04-02T21:49:00Z">
        <w:r w:rsidRPr="004072B1">
          <w:fldChar w:fldCharType="end"/>
        </w:r>
      </w:ins>
    </w:p>
    <w:p w14:paraId="2301F189" w14:textId="61AE860F" w:rsidR="00D1794C" w:rsidRPr="004072B1" w:rsidRDefault="00D1794C">
      <w:pPr>
        <w:pStyle w:val="TOC4"/>
        <w:rPr>
          <w:ins w:id="3205" w:author="Draft version 2" w:date="2020-04-02T21:49:00Z"/>
          <w:rFonts w:asciiTheme="minorHAnsi" w:eastAsiaTheme="minorEastAsia" w:hAnsiTheme="minorHAnsi" w:cstheme="minorBidi"/>
          <w:sz w:val="22"/>
          <w:szCs w:val="22"/>
        </w:rPr>
      </w:pPr>
      <w:ins w:id="3206" w:author="Draft version 2" w:date="2020-04-02T21:49:00Z">
        <w:r w:rsidRPr="004072B1">
          <w:t>5.5</w:t>
        </w:r>
        <w:r w:rsidRPr="004072B1">
          <w:rPr>
            <w:rPrChange w:id="3207" w:author="Draft version 2" w:date="2020-04-03T01:44:00Z">
              <w:rPr/>
            </w:rPrChange>
          </w:rPr>
          <w:t>.4.12</w:t>
        </w:r>
        <w:r w:rsidRPr="004072B1">
          <w:rPr>
            <w:rFonts w:asciiTheme="minorHAnsi" w:eastAsiaTheme="minorEastAsia" w:hAnsiTheme="minorHAnsi" w:cstheme="minorBidi"/>
            <w:sz w:val="22"/>
            <w:szCs w:val="22"/>
            <w:rPrChange w:id="3208" w:author="Draft version 2" w:date="2020-04-03T01:44:00Z">
              <w:rPr>
                <w:rFonts w:asciiTheme="minorHAnsi" w:eastAsiaTheme="minorEastAsia" w:hAnsiTheme="minorHAnsi" w:cstheme="minorBidi"/>
                <w:sz w:val="22"/>
                <w:szCs w:val="22"/>
              </w:rPr>
            </w:rPrChange>
          </w:rPr>
          <w:tab/>
        </w:r>
        <w:r w:rsidRPr="004072B1">
          <w:rPr>
            <w:rPrChange w:id="3209" w:author="Draft version 2" w:date="2020-04-03T01:44:00Z">
              <w:rPr/>
            </w:rPrChange>
          </w:rPr>
          <w:t>Event V1 (The V2X sidelink channel busy ratio is above a threshold)</w:t>
        </w:r>
        <w:r w:rsidRPr="004072B1">
          <w:rPr>
            <w:rPrChange w:id="3210" w:author="Draft version 2" w:date="2020-04-03T01:44:00Z">
              <w:rPr/>
            </w:rPrChange>
          </w:rPr>
          <w:tab/>
        </w:r>
        <w:r w:rsidRPr="004072B1">
          <w:fldChar w:fldCharType="begin" w:fldLock="1"/>
        </w:r>
        <w:r w:rsidRPr="004072B1">
          <w:rPr>
            <w:rPrChange w:id="3211" w:author="Draft version 2" w:date="2020-04-03T01:44:00Z">
              <w:rPr/>
            </w:rPrChange>
          </w:rPr>
          <w:instrText xml:space="preserve"> PAGEREF _Toc36756820 \h </w:instrText>
        </w:r>
      </w:ins>
      <w:ins w:id="3212" w:author="Draft version 2" w:date="2020-04-02T21:54:00Z">
        <w:r w:rsidRPr="004072B1">
          <w:rPr>
            <w:rPrChange w:id="3213" w:author="Draft version 2" w:date="2020-04-03T01:44:00Z">
              <w:rPr/>
            </w:rPrChange>
          </w:rPr>
        </w:r>
      </w:ins>
      <w:r w:rsidRPr="004072B1">
        <w:rPr>
          <w:rPrChange w:id="3214" w:author="Draft version 2" w:date="2020-04-03T01:44:00Z">
            <w:rPr/>
          </w:rPrChange>
        </w:rPr>
        <w:fldChar w:fldCharType="separate"/>
      </w:r>
      <w:ins w:id="3215" w:author="Draft version 2" w:date="2020-04-02T21:54:00Z">
        <w:r w:rsidRPr="004072B1">
          <w:t>144</w:t>
        </w:r>
      </w:ins>
      <w:ins w:id="3216" w:author="Draft version 2" w:date="2020-04-02T21:49:00Z">
        <w:r w:rsidRPr="004072B1">
          <w:fldChar w:fldCharType="end"/>
        </w:r>
      </w:ins>
    </w:p>
    <w:p w14:paraId="1C9BDA61" w14:textId="11E03D03" w:rsidR="00D1794C" w:rsidRPr="004072B1" w:rsidRDefault="00D1794C">
      <w:pPr>
        <w:pStyle w:val="TOC4"/>
        <w:rPr>
          <w:ins w:id="3217" w:author="Draft version 2" w:date="2020-04-02T21:49:00Z"/>
          <w:rFonts w:asciiTheme="minorHAnsi" w:eastAsiaTheme="minorEastAsia" w:hAnsiTheme="minorHAnsi" w:cstheme="minorBidi"/>
          <w:sz w:val="22"/>
          <w:szCs w:val="22"/>
        </w:rPr>
      </w:pPr>
      <w:ins w:id="3218" w:author="Draft version 2" w:date="2020-04-02T21:49:00Z">
        <w:r w:rsidRPr="004072B1">
          <w:t>5.5.4.13</w:t>
        </w:r>
        <w:r w:rsidRPr="004072B1">
          <w:rPr>
            <w:rFonts w:asciiTheme="minorHAnsi" w:eastAsiaTheme="minorEastAsia" w:hAnsiTheme="minorHAnsi" w:cstheme="minorBidi"/>
            <w:sz w:val="22"/>
            <w:szCs w:val="22"/>
            <w:rPrChange w:id="3219" w:author="Draft version 2" w:date="2020-04-03T01:44:00Z">
              <w:rPr>
                <w:rFonts w:asciiTheme="minorHAnsi" w:eastAsiaTheme="minorEastAsia" w:hAnsiTheme="minorHAnsi" w:cstheme="minorBidi"/>
                <w:sz w:val="22"/>
                <w:szCs w:val="22"/>
              </w:rPr>
            </w:rPrChange>
          </w:rPr>
          <w:tab/>
        </w:r>
        <w:r w:rsidRPr="004072B1">
          <w:rPr>
            <w:rPrChange w:id="3220" w:author="Draft version 2" w:date="2020-04-03T01:44:00Z">
              <w:rPr/>
            </w:rPrChange>
          </w:rPr>
          <w:t>Event V2 (The V2X sidelink channel busy ratio is below a threshold)</w:t>
        </w:r>
        <w:r w:rsidRPr="004072B1">
          <w:rPr>
            <w:rPrChange w:id="3221" w:author="Draft version 2" w:date="2020-04-03T01:44:00Z">
              <w:rPr/>
            </w:rPrChange>
          </w:rPr>
          <w:tab/>
        </w:r>
        <w:r w:rsidRPr="004072B1">
          <w:fldChar w:fldCharType="begin" w:fldLock="1"/>
        </w:r>
        <w:r w:rsidRPr="004072B1">
          <w:rPr>
            <w:rPrChange w:id="3222" w:author="Draft version 2" w:date="2020-04-03T01:44:00Z">
              <w:rPr/>
            </w:rPrChange>
          </w:rPr>
          <w:instrText xml:space="preserve"> PAGEREF _Toc36756821 \h </w:instrText>
        </w:r>
      </w:ins>
      <w:ins w:id="3223" w:author="Draft version 2" w:date="2020-04-02T21:54:00Z">
        <w:r w:rsidRPr="004072B1">
          <w:rPr>
            <w:rPrChange w:id="3224" w:author="Draft version 2" w:date="2020-04-03T01:44:00Z">
              <w:rPr/>
            </w:rPrChange>
          </w:rPr>
        </w:r>
      </w:ins>
      <w:r w:rsidRPr="004072B1">
        <w:rPr>
          <w:rPrChange w:id="3225" w:author="Draft version 2" w:date="2020-04-03T01:44:00Z">
            <w:rPr/>
          </w:rPrChange>
        </w:rPr>
        <w:fldChar w:fldCharType="separate"/>
      </w:r>
      <w:ins w:id="3226" w:author="Draft version 2" w:date="2020-04-02T21:54:00Z">
        <w:r w:rsidRPr="004072B1">
          <w:t>144</w:t>
        </w:r>
      </w:ins>
      <w:ins w:id="3227" w:author="Draft version 2" w:date="2020-04-02T21:49:00Z">
        <w:r w:rsidRPr="004072B1">
          <w:fldChar w:fldCharType="end"/>
        </w:r>
      </w:ins>
    </w:p>
    <w:p w14:paraId="22158B44" w14:textId="19C93DB8" w:rsidR="00D1794C" w:rsidRPr="004072B1" w:rsidRDefault="00D1794C">
      <w:pPr>
        <w:pStyle w:val="TOC4"/>
        <w:rPr>
          <w:ins w:id="3228" w:author="Draft version 2" w:date="2020-04-02T21:49:00Z"/>
          <w:rFonts w:asciiTheme="minorHAnsi" w:eastAsiaTheme="minorEastAsia" w:hAnsiTheme="minorHAnsi" w:cstheme="minorBidi"/>
          <w:sz w:val="22"/>
          <w:szCs w:val="22"/>
        </w:rPr>
      </w:pPr>
      <w:ins w:id="3229" w:author="Draft version 2" w:date="2020-04-02T21:49:00Z">
        <w:r w:rsidRPr="004072B1">
          <w:t>5.5.4.14</w:t>
        </w:r>
        <w:r w:rsidRPr="004072B1">
          <w:rPr>
            <w:rFonts w:asciiTheme="minorHAnsi" w:eastAsiaTheme="minorEastAsia" w:hAnsiTheme="minorHAnsi" w:cstheme="minorBidi"/>
            <w:sz w:val="22"/>
            <w:szCs w:val="22"/>
            <w:rPrChange w:id="3230" w:author="Draft version 2" w:date="2020-04-03T01:44:00Z">
              <w:rPr>
                <w:rFonts w:asciiTheme="minorHAnsi" w:eastAsiaTheme="minorEastAsia" w:hAnsiTheme="minorHAnsi" w:cstheme="minorBidi"/>
                <w:sz w:val="22"/>
                <w:szCs w:val="22"/>
              </w:rPr>
            </w:rPrChange>
          </w:rPr>
          <w:tab/>
        </w:r>
        <w:r w:rsidRPr="004072B1">
          <w:rPr>
            <w:rPrChange w:id="3231" w:author="Draft version 2" w:date="2020-04-03T01:44:00Z">
              <w:rPr/>
            </w:rPrChange>
          </w:rPr>
          <w:t>Event I1 (Interference becomes higher than threshold)</w:t>
        </w:r>
        <w:r w:rsidRPr="004072B1">
          <w:rPr>
            <w:rPrChange w:id="3232" w:author="Draft version 2" w:date="2020-04-03T01:44:00Z">
              <w:rPr/>
            </w:rPrChange>
          </w:rPr>
          <w:tab/>
        </w:r>
        <w:r w:rsidRPr="004072B1">
          <w:fldChar w:fldCharType="begin" w:fldLock="1"/>
        </w:r>
        <w:r w:rsidRPr="004072B1">
          <w:rPr>
            <w:rPrChange w:id="3233" w:author="Draft version 2" w:date="2020-04-03T01:44:00Z">
              <w:rPr/>
            </w:rPrChange>
          </w:rPr>
          <w:instrText xml:space="preserve"> PAGEREF _Toc36756822 \h </w:instrText>
        </w:r>
      </w:ins>
      <w:ins w:id="3234" w:author="Draft version 2" w:date="2020-04-02T21:54:00Z">
        <w:r w:rsidRPr="004072B1">
          <w:rPr>
            <w:rPrChange w:id="3235" w:author="Draft version 2" w:date="2020-04-03T01:44:00Z">
              <w:rPr/>
            </w:rPrChange>
          </w:rPr>
        </w:r>
      </w:ins>
      <w:r w:rsidRPr="004072B1">
        <w:rPr>
          <w:rPrChange w:id="3236" w:author="Draft version 2" w:date="2020-04-03T01:44:00Z">
            <w:rPr/>
          </w:rPrChange>
        </w:rPr>
        <w:fldChar w:fldCharType="separate"/>
      </w:r>
      <w:ins w:id="3237" w:author="Draft version 2" w:date="2020-04-02T21:54:00Z">
        <w:r w:rsidRPr="004072B1">
          <w:t>145</w:t>
        </w:r>
      </w:ins>
      <w:ins w:id="3238" w:author="Draft version 2" w:date="2020-04-02T21:49:00Z">
        <w:r w:rsidRPr="004072B1">
          <w:fldChar w:fldCharType="end"/>
        </w:r>
      </w:ins>
    </w:p>
    <w:p w14:paraId="2F8C62E1" w14:textId="1489A823" w:rsidR="00D1794C" w:rsidRPr="004072B1" w:rsidRDefault="00D1794C">
      <w:pPr>
        <w:pStyle w:val="TOC3"/>
        <w:rPr>
          <w:ins w:id="3239" w:author="Draft version 2" w:date="2020-04-02T21:49:00Z"/>
          <w:rFonts w:asciiTheme="minorHAnsi" w:eastAsiaTheme="minorEastAsia" w:hAnsiTheme="minorHAnsi" w:cstheme="minorBidi"/>
          <w:sz w:val="22"/>
          <w:szCs w:val="22"/>
        </w:rPr>
      </w:pPr>
      <w:ins w:id="3240" w:author="Draft version 2" w:date="2020-04-02T21:49:00Z">
        <w:r w:rsidRPr="004072B1">
          <w:t>5.5.5</w:t>
        </w:r>
        <w:r w:rsidRPr="004072B1">
          <w:rPr>
            <w:rFonts w:asciiTheme="minorHAnsi" w:eastAsiaTheme="minorEastAsia" w:hAnsiTheme="minorHAnsi" w:cstheme="minorBidi"/>
            <w:sz w:val="22"/>
            <w:szCs w:val="22"/>
            <w:rPrChange w:id="3241" w:author="Draft version 2" w:date="2020-04-03T01:44:00Z">
              <w:rPr>
                <w:rFonts w:asciiTheme="minorHAnsi" w:eastAsiaTheme="minorEastAsia" w:hAnsiTheme="minorHAnsi" w:cstheme="minorBidi"/>
                <w:sz w:val="22"/>
                <w:szCs w:val="22"/>
              </w:rPr>
            </w:rPrChange>
          </w:rPr>
          <w:tab/>
        </w:r>
        <w:r w:rsidRPr="004072B1">
          <w:rPr>
            <w:rPrChange w:id="3242" w:author="Draft version 2" w:date="2020-04-03T01:44:00Z">
              <w:rPr/>
            </w:rPrChange>
          </w:rPr>
          <w:t>Measurement reporting</w:t>
        </w:r>
        <w:r w:rsidRPr="004072B1">
          <w:rPr>
            <w:rPrChange w:id="3243" w:author="Draft version 2" w:date="2020-04-03T01:44:00Z">
              <w:rPr/>
            </w:rPrChange>
          </w:rPr>
          <w:tab/>
        </w:r>
        <w:r w:rsidRPr="004072B1">
          <w:fldChar w:fldCharType="begin" w:fldLock="1"/>
        </w:r>
        <w:r w:rsidRPr="004072B1">
          <w:rPr>
            <w:rPrChange w:id="3244" w:author="Draft version 2" w:date="2020-04-03T01:44:00Z">
              <w:rPr/>
            </w:rPrChange>
          </w:rPr>
          <w:instrText xml:space="preserve"> PAGEREF _Toc36756823 \h </w:instrText>
        </w:r>
      </w:ins>
      <w:ins w:id="3245" w:author="Draft version 2" w:date="2020-04-02T21:54:00Z">
        <w:r w:rsidRPr="004072B1">
          <w:rPr>
            <w:rPrChange w:id="3246" w:author="Draft version 2" w:date="2020-04-03T01:44:00Z">
              <w:rPr/>
            </w:rPrChange>
          </w:rPr>
        </w:r>
      </w:ins>
      <w:r w:rsidRPr="004072B1">
        <w:rPr>
          <w:rPrChange w:id="3247" w:author="Draft version 2" w:date="2020-04-03T01:44:00Z">
            <w:rPr/>
          </w:rPrChange>
        </w:rPr>
        <w:fldChar w:fldCharType="separate"/>
      </w:r>
      <w:ins w:id="3248" w:author="Draft version 2" w:date="2020-04-02T21:54:00Z">
        <w:r w:rsidRPr="004072B1">
          <w:t>145</w:t>
        </w:r>
      </w:ins>
      <w:ins w:id="3249" w:author="Draft version 2" w:date="2020-04-02T21:49:00Z">
        <w:r w:rsidRPr="004072B1">
          <w:fldChar w:fldCharType="end"/>
        </w:r>
      </w:ins>
    </w:p>
    <w:p w14:paraId="37BA2DE7" w14:textId="409ADEAE" w:rsidR="00D1794C" w:rsidRPr="004072B1" w:rsidRDefault="00D1794C">
      <w:pPr>
        <w:pStyle w:val="TOC4"/>
        <w:rPr>
          <w:ins w:id="3250" w:author="Draft version 2" w:date="2020-04-02T21:49:00Z"/>
          <w:rFonts w:asciiTheme="minorHAnsi" w:eastAsiaTheme="minorEastAsia" w:hAnsiTheme="minorHAnsi" w:cstheme="minorBidi"/>
          <w:sz w:val="22"/>
          <w:szCs w:val="22"/>
        </w:rPr>
      </w:pPr>
      <w:ins w:id="3251" w:author="Draft version 2" w:date="2020-04-02T21:49:00Z">
        <w:r w:rsidRPr="004072B1">
          <w:t>5.5.5.1</w:t>
        </w:r>
        <w:r w:rsidRPr="004072B1">
          <w:rPr>
            <w:rFonts w:asciiTheme="minorHAnsi" w:eastAsiaTheme="minorEastAsia" w:hAnsiTheme="minorHAnsi" w:cstheme="minorBidi"/>
            <w:sz w:val="22"/>
            <w:szCs w:val="22"/>
            <w:rPrChange w:id="3252" w:author="Draft version 2" w:date="2020-04-03T01:44:00Z">
              <w:rPr>
                <w:rFonts w:asciiTheme="minorHAnsi" w:eastAsiaTheme="minorEastAsia" w:hAnsiTheme="minorHAnsi" w:cstheme="minorBidi"/>
                <w:sz w:val="22"/>
                <w:szCs w:val="22"/>
              </w:rPr>
            </w:rPrChange>
          </w:rPr>
          <w:tab/>
        </w:r>
        <w:r w:rsidRPr="004072B1">
          <w:rPr>
            <w:rPrChange w:id="3253" w:author="Draft version 2" w:date="2020-04-03T01:44:00Z">
              <w:rPr/>
            </w:rPrChange>
          </w:rPr>
          <w:t>General</w:t>
        </w:r>
        <w:r w:rsidRPr="004072B1">
          <w:rPr>
            <w:rPrChange w:id="3254" w:author="Draft version 2" w:date="2020-04-03T01:44:00Z">
              <w:rPr/>
            </w:rPrChange>
          </w:rPr>
          <w:tab/>
        </w:r>
        <w:r w:rsidRPr="004072B1">
          <w:fldChar w:fldCharType="begin" w:fldLock="1"/>
        </w:r>
        <w:r w:rsidRPr="004072B1">
          <w:rPr>
            <w:rPrChange w:id="3255" w:author="Draft version 2" w:date="2020-04-03T01:44:00Z">
              <w:rPr/>
            </w:rPrChange>
          </w:rPr>
          <w:instrText xml:space="preserve"> PAGEREF _Toc36756824 \h </w:instrText>
        </w:r>
      </w:ins>
      <w:ins w:id="3256" w:author="Draft version 2" w:date="2020-04-02T21:54:00Z">
        <w:r w:rsidRPr="004072B1">
          <w:rPr>
            <w:rPrChange w:id="3257" w:author="Draft version 2" w:date="2020-04-03T01:44:00Z">
              <w:rPr/>
            </w:rPrChange>
          </w:rPr>
        </w:r>
      </w:ins>
      <w:r w:rsidRPr="004072B1">
        <w:rPr>
          <w:rPrChange w:id="3258" w:author="Draft version 2" w:date="2020-04-03T01:44:00Z">
            <w:rPr/>
          </w:rPrChange>
        </w:rPr>
        <w:fldChar w:fldCharType="separate"/>
      </w:r>
      <w:ins w:id="3259" w:author="Draft version 2" w:date="2020-04-02T21:54:00Z">
        <w:r w:rsidRPr="004072B1">
          <w:t>145</w:t>
        </w:r>
      </w:ins>
      <w:ins w:id="3260" w:author="Draft version 2" w:date="2020-04-02T21:49:00Z">
        <w:r w:rsidRPr="004072B1">
          <w:fldChar w:fldCharType="end"/>
        </w:r>
      </w:ins>
    </w:p>
    <w:p w14:paraId="7C7FBA6D" w14:textId="1EC11C91" w:rsidR="00D1794C" w:rsidRPr="004072B1" w:rsidRDefault="00D1794C">
      <w:pPr>
        <w:pStyle w:val="TOC4"/>
        <w:rPr>
          <w:ins w:id="3261" w:author="Draft version 2" w:date="2020-04-02T21:49:00Z"/>
          <w:rFonts w:asciiTheme="minorHAnsi" w:eastAsiaTheme="minorEastAsia" w:hAnsiTheme="minorHAnsi" w:cstheme="minorBidi"/>
          <w:sz w:val="22"/>
          <w:szCs w:val="22"/>
        </w:rPr>
      </w:pPr>
      <w:ins w:id="3262" w:author="Draft version 2" w:date="2020-04-02T21:49:00Z">
        <w:r w:rsidRPr="004072B1">
          <w:t>5.5.5.2</w:t>
        </w:r>
        <w:r w:rsidRPr="004072B1">
          <w:rPr>
            <w:rFonts w:asciiTheme="minorHAnsi" w:eastAsiaTheme="minorEastAsia" w:hAnsiTheme="minorHAnsi" w:cstheme="minorBidi"/>
            <w:sz w:val="22"/>
            <w:szCs w:val="22"/>
            <w:rPrChange w:id="3263" w:author="Draft version 2" w:date="2020-04-03T01:44:00Z">
              <w:rPr>
                <w:rFonts w:asciiTheme="minorHAnsi" w:eastAsiaTheme="minorEastAsia" w:hAnsiTheme="minorHAnsi" w:cstheme="minorBidi"/>
                <w:sz w:val="22"/>
                <w:szCs w:val="22"/>
              </w:rPr>
            </w:rPrChange>
          </w:rPr>
          <w:tab/>
        </w:r>
        <w:r w:rsidRPr="004072B1">
          <w:rPr>
            <w:rPrChange w:id="3264" w:author="Draft version 2" w:date="2020-04-03T01:44:00Z">
              <w:rPr/>
            </w:rPrChange>
          </w:rPr>
          <w:t>Reporting of beam measurement information</w:t>
        </w:r>
        <w:r w:rsidRPr="004072B1">
          <w:rPr>
            <w:rPrChange w:id="3265" w:author="Draft version 2" w:date="2020-04-03T01:44:00Z">
              <w:rPr/>
            </w:rPrChange>
          </w:rPr>
          <w:tab/>
        </w:r>
        <w:r w:rsidRPr="004072B1">
          <w:fldChar w:fldCharType="begin" w:fldLock="1"/>
        </w:r>
        <w:r w:rsidRPr="004072B1">
          <w:rPr>
            <w:rPrChange w:id="3266" w:author="Draft version 2" w:date="2020-04-03T01:44:00Z">
              <w:rPr/>
            </w:rPrChange>
          </w:rPr>
          <w:instrText xml:space="preserve"> PAGEREF _Toc36756825 \h </w:instrText>
        </w:r>
      </w:ins>
      <w:ins w:id="3267" w:author="Draft version 2" w:date="2020-04-02T21:54:00Z">
        <w:r w:rsidRPr="004072B1">
          <w:rPr>
            <w:rPrChange w:id="3268" w:author="Draft version 2" w:date="2020-04-03T01:44:00Z">
              <w:rPr/>
            </w:rPrChange>
          </w:rPr>
        </w:r>
      </w:ins>
      <w:r w:rsidRPr="004072B1">
        <w:rPr>
          <w:rPrChange w:id="3269" w:author="Draft version 2" w:date="2020-04-03T01:44:00Z">
            <w:rPr/>
          </w:rPrChange>
        </w:rPr>
        <w:fldChar w:fldCharType="separate"/>
      </w:r>
      <w:ins w:id="3270" w:author="Draft version 2" w:date="2020-04-02T21:54:00Z">
        <w:r w:rsidRPr="004072B1">
          <w:t>152</w:t>
        </w:r>
      </w:ins>
      <w:ins w:id="3271" w:author="Draft version 2" w:date="2020-04-02T21:49:00Z">
        <w:r w:rsidRPr="004072B1">
          <w:fldChar w:fldCharType="end"/>
        </w:r>
      </w:ins>
    </w:p>
    <w:p w14:paraId="4B1FDAB0" w14:textId="33B2E06A" w:rsidR="00D1794C" w:rsidRPr="004072B1" w:rsidRDefault="00D1794C">
      <w:pPr>
        <w:pStyle w:val="TOC4"/>
        <w:rPr>
          <w:ins w:id="3272" w:author="Draft version 2" w:date="2020-04-02T21:49:00Z"/>
          <w:rFonts w:asciiTheme="minorHAnsi" w:eastAsiaTheme="minorEastAsia" w:hAnsiTheme="minorHAnsi" w:cstheme="minorBidi"/>
          <w:sz w:val="22"/>
          <w:szCs w:val="22"/>
        </w:rPr>
      </w:pPr>
      <w:ins w:id="3273" w:author="Draft version 2" w:date="2020-04-02T21:49:00Z">
        <w:r w:rsidRPr="004072B1">
          <w:t>5.5.5.3</w:t>
        </w:r>
        <w:r w:rsidRPr="004072B1">
          <w:rPr>
            <w:rFonts w:asciiTheme="minorHAnsi" w:eastAsiaTheme="minorEastAsia" w:hAnsiTheme="minorHAnsi" w:cstheme="minorBidi"/>
            <w:sz w:val="22"/>
            <w:szCs w:val="22"/>
            <w:rPrChange w:id="3274" w:author="Draft version 2" w:date="2020-04-03T01:44:00Z">
              <w:rPr>
                <w:rFonts w:asciiTheme="minorHAnsi" w:eastAsiaTheme="minorEastAsia" w:hAnsiTheme="minorHAnsi" w:cstheme="minorBidi"/>
                <w:sz w:val="22"/>
                <w:szCs w:val="22"/>
              </w:rPr>
            </w:rPrChange>
          </w:rPr>
          <w:tab/>
        </w:r>
        <w:r w:rsidRPr="004072B1">
          <w:rPr>
            <w:rPrChange w:id="3275" w:author="Draft version 2" w:date="2020-04-03T01:44:00Z">
              <w:rPr/>
            </w:rPrChange>
          </w:rPr>
          <w:t>Sorting of cell measurement results</w:t>
        </w:r>
        <w:r w:rsidRPr="004072B1">
          <w:rPr>
            <w:rPrChange w:id="3276" w:author="Draft version 2" w:date="2020-04-03T01:44:00Z">
              <w:rPr/>
            </w:rPrChange>
          </w:rPr>
          <w:tab/>
        </w:r>
        <w:r w:rsidRPr="004072B1">
          <w:fldChar w:fldCharType="begin" w:fldLock="1"/>
        </w:r>
        <w:r w:rsidRPr="004072B1">
          <w:rPr>
            <w:rPrChange w:id="3277" w:author="Draft version 2" w:date="2020-04-03T01:44:00Z">
              <w:rPr/>
            </w:rPrChange>
          </w:rPr>
          <w:instrText xml:space="preserve"> PAGEREF _Toc36756826 \h </w:instrText>
        </w:r>
      </w:ins>
      <w:ins w:id="3278" w:author="Draft version 2" w:date="2020-04-02T21:54:00Z">
        <w:r w:rsidRPr="004072B1">
          <w:rPr>
            <w:rPrChange w:id="3279" w:author="Draft version 2" w:date="2020-04-03T01:44:00Z">
              <w:rPr/>
            </w:rPrChange>
          </w:rPr>
        </w:r>
      </w:ins>
      <w:r w:rsidRPr="004072B1">
        <w:rPr>
          <w:rPrChange w:id="3280" w:author="Draft version 2" w:date="2020-04-03T01:44:00Z">
            <w:rPr/>
          </w:rPrChange>
        </w:rPr>
        <w:fldChar w:fldCharType="separate"/>
      </w:r>
      <w:ins w:id="3281" w:author="Draft version 2" w:date="2020-04-02T21:54:00Z">
        <w:r w:rsidRPr="004072B1">
          <w:t>153</w:t>
        </w:r>
      </w:ins>
      <w:ins w:id="3282" w:author="Draft version 2" w:date="2020-04-02T21:49:00Z">
        <w:r w:rsidRPr="004072B1">
          <w:fldChar w:fldCharType="end"/>
        </w:r>
      </w:ins>
    </w:p>
    <w:p w14:paraId="20156BC7" w14:textId="52108E4F" w:rsidR="00D1794C" w:rsidRPr="004072B1" w:rsidRDefault="00D1794C">
      <w:pPr>
        <w:pStyle w:val="TOC3"/>
        <w:rPr>
          <w:ins w:id="3283" w:author="Draft version 2" w:date="2020-04-02T21:49:00Z"/>
          <w:rFonts w:asciiTheme="minorHAnsi" w:eastAsiaTheme="minorEastAsia" w:hAnsiTheme="minorHAnsi" w:cstheme="minorBidi"/>
          <w:sz w:val="22"/>
          <w:szCs w:val="22"/>
        </w:rPr>
      </w:pPr>
      <w:ins w:id="3284" w:author="Draft version 2" w:date="2020-04-02T21:49:00Z">
        <w:r w:rsidRPr="004072B1">
          <w:t>5.5.6</w:t>
        </w:r>
        <w:r w:rsidRPr="004072B1">
          <w:rPr>
            <w:rFonts w:asciiTheme="minorHAnsi" w:eastAsiaTheme="minorEastAsia" w:hAnsiTheme="minorHAnsi" w:cstheme="minorBidi"/>
            <w:sz w:val="22"/>
            <w:szCs w:val="22"/>
            <w:rPrChange w:id="3285" w:author="Draft version 2" w:date="2020-04-03T01:44:00Z">
              <w:rPr>
                <w:rFonts w:asciiTheme="minorHAnsi" w:eastAsiaTheme="minorEastAsia" w:hAnsiTheme="minorHAnsi" w:cstheme="minorBidi"/>
                <w:sz w:val="22"/>
                <w:szCs w:val="22"/>
              </w:rPr>
            </w:rPrChange>
          </w:rPr>
          <w:tab/>
        </w:r>
        <w:r w:rsidRPr="004072B1">
          <w:rPr>
            <w:rPrChange w:id="3286" w:author="Draft version 2" w:date="2020-04-03T01:44:00Z">
              <w:rPr/>
            </w:rPrChange>
          </w:rPr>
          <w:t>Location measurement indication</w:t>
        </w:r>
        <w:r w:rsidRPr="004072B1">
          <w:rPr>
            <w:rPrChange w:id="3287" w:author="Draft version 2" w:date="2020-04-03T01:44:00Z">
              <w:rPr/>
            </w:rPrChange>
          </w:rPr>
          <w:tab/>
        </w:r>
        <w:r w:rsidRPr="004072B1">
          <w:fldChar w:fldCharType="begin" w:fldLock="1"/>
        </w:r>
        <w:r w:rsidRPr="004072B1">
          <w:rPr>
            <w:rPrChange w:id="3288" w:author="Draft version 2" w:date="2020-04-03T01:44:00Z">
              <w:rPr/>
            </w:rPrChange>
          </w:rPr>
          <w:instrText xml:space="preserve"> PAGEREF _Toc36756827 \h </w:instrText>
        </w:r>
      </w:ins>
      <w:ins w:id="3289" w:author="Draft version 2" w:date="2020-04-02T21:54:00Z">
        <w:r w:rsidRPr="004072B1">
          <w:rPr>
            <w:rPrChange w:id="3290" w:author="Draft version 2" w:date="2020-04-03T01:44:00Z">
              <w:rPr/>
            </w:rPrChange>
          </w:rPr>
        </w:r>
      </w:ins>
      <w:r w:rsidRPr="004072B1">
        <w:rPr>
          <w:rPrChange w:id="3291" w:author="Draft version 2" w:date="2020-04-03T01:44:00Z">
            <w:rPr/>
          </w:rPrChange>
        </w:rPr>
        <w:fldChar w:fldCharType="separate"/>
      </w:r>
      <w:ins w:id="3292" w:author="Draft version 2" w:date="2020-04-02T21:54:00Z">
        <w:r w:rsidRPr="004072B1">
          <w:t>154</w:t>
        </w:r>
      </w:ins>
      <w:ins w:id="3293" w:author="Draft version 2" w:date="2020-04-02T21:49:00Z">
        <w:r w:rsidRPr="004072B1">
          <w:fldChar w:fldCharType="end"/>
        </w:r>
      </w:ins>
    </w:p>
    <w:p w14:paraId="70D482F6" w14:textId="4A6F9254" w:rsidR="00D1794C" w:rsidRPr="004072B1" w:rsidRDefault="00D1794C">
      <w:pPr>
        <w:pStyle w:val="TOC4"/>
        <w:rPr>
          <w:ins w:id="3294" w:author="Draft version 2" w:date="2020-04-02T21:49:00Z"/>
          <w:rFonts w:asciiTheme="minorHAnsi" w:eastAsiaTheme="minorEastAsia" w:hAnsiTheme="minorHAnsi" w:cstheme="minorBidi"/>
          <w:sz w:val="22"/>
          <w:szCs w:val="22"/>
        </w:rPr>
      </w:pPr>
      <w:ins w:id="3295" w:author="Draft version 2" w:date="2020-04-02T21:49:00Z">
        <w:r w:rsidRPr="004072B1">
          <w:t>5.5.6.1</w:t>
        </w:r>
        <w:r w:rsidRPr="004072B1">
          <w:rPr>
            <w:rFonts w:asciiTheme="minorHAnsi" w:eastAsiaTheme="minorEastAsia" w:hAnsiTheme="minorHAnsi" w:cstheme="minorBidi"/>
            <w:sz w:val="22"/>
            <w:szCs w:val="22"/>
            <w:rPrChange w:id="3296" w:author="Draft version 2" w:date="2020-04-03T01:44:00Z">
              <w:rPr>
                <w:rFonts w:asciiTheme="minorHAnsi" w:eastAsiaTheme="minorEastAsia" w:hAnsiTheme="minorHAnsi" w:cstheme="minorBidi"/>
                <w:sz w:val="22"/>
                <w:szCs w:val="22"/>
              </w:rPr>
            </w:rPrChange>
          </w:rPr>
          <w:tab/>
        </w:r>
        <w:r w:rsidRPr="004072B1">
          <w:rPr>
            <w:rPrChange w:id="3297" w:author="Draft version 2" w:date="2020-04-03T01:44:00Z">
              <w:rPr/>
            </w:rPrChange>
          </w:rPr>
          <w:t>General</w:t>
        </w:r>
        <w:r w:rsidRPr="004072B1">
          <w:rPr>
            <w:rPrChange w:id="3298" w:author="Draft version 2" w:date="2020-04-03T01:44:00Z">
              <w:rPr/>
            </w:rPrChange>
          </w:rPr>
          <w:tab/>
        </w:r>
        <w:r w:rsidRPr="004072B1">
          <w:fldChar w:fldCharType="begin" w:fldLock="1"/>
        </w:r>
        <w:r w:rsidRPr="004072B1">
          <w:rPr>
            <w:rPrChange w:id="3299" w:author="Draft version 2" w:date="2020-04-03T01:44:00Z">
              <w:rPr/>
            </w:rPrChange>
          </w:rPr>
          <w:instrText xml:space="preserve"> PAGEREF _Toc36756828 \h </w:instrText>
        </w:r>
      </w:ins>
      <w:ins w:id="3300" w:author="Draft version 2" w:date="2020-04-02T21:54:00Z">
        <w:r w:rsidRPr="004072B1">
          <w:rPr>
            <w:rPrChange w:id="3301" w:author="Draft version 2" w:date="2020-04-03T01:44:00Z">
              <w:rPr/>
            </w:rPrChange>
          </w:rPr>
        </w:r>
      </w:ins>
      <w:r w:rsidRPr="004072B1">
        <w:rPr>
          <w:rPrChange w:id="3302" w:author="Draft version 2" w:date="2020-04-03T01:44:00Z">
            <w:rPr/>
          </w:rPrChange>
        </w:rPr>
        <w:fldChar w:fldCharType="separate"/>
      </w:r>
      <w:ins w:id="3303" w:author="Draft version 2" w:date="2020-04-02T21:54:00Z">
        <w:r w:rsidRPr="004072B1">
          <w:t>154</w:t>
        </w:r>
      </w:ins>
      <w:ins w:id="3304" w:author="Draft version 2" w:date="2020-04-02T21:49:00Z">
        <w:r w:rsidRPr="004072B1">
          <w:fldChar w:fldCharType="end"/>
        </w:r>
      </w:ins>
    </w:p>
    <w:p w14:paraId="23B1171F" w14:textId="6BEAE5BF" w:rsidR="00D1794C" w:rsidRPr="004072B1" w:rsidRDefault="00D1794C">
      <w:pPr>
        <w:pStyle w:val="TOC4"/>
        <w:rPr>
          <w:ins w:id="3305" w:author="Draft version 2" w:date="2020-04-02T21:49:00Z"/>
          <w:rFonts w:asciiTheme="minorHAnsi" w:eastAsiaTheme="minorEastAsia" w:hAnsiTheme="minorHAnsi" w:cstheme="minorBidi"/>
          <w:sz w:val="22"/>
          <w:szCs w:val="22"/>
        </w:rPr>
      </w:pPr>
      <w:ins w:id="3306" w:author="Draft version 2" w:date="2020-04-02T21:49:00Z">
        <w:r w:rsidRPr="004072B1">
          <w:t>5.5.6.2</w:t>
        </w:r>
        <w:r w:rsidRPr="004072B1">
          <w:rPr>
            <w:rFonts w:asciiTheme="minorHAnsi" w:eastAsiaTheme="minorEastAsia" w:hAnsiTheme="minorHAnsi" w:cstheme="minorBidi"/>
            <w:sz w:val="22"/>
            <w:szCs w:val="22"/>
            <w:rPrChange w:id="3307" w:author="Draft version 2" w:date="2020-04-03T01:44:00Z">
              <w:rPr>
                <w:rFonts w:asciiTheme="minorHAnsi" w:eastAsiaTheme="minorEastAsia" w:hAnsiTheme="minorHAnsi" w:cstheme="minorBidi"/>
                <w:sz w:val="22"/>
                <w:szCs w:val="22"/>
              </w:rPr>
            </w:rPrChange>
          </w:rPr>
          <w:tab/>
        </w:r>
        <w:r w:rsidRPr="004072B1">
          <w:rPr>
            <w:rPrChange w:id="3308" w:author="Draft version 2" w:date="2020-04-03T01:44:00Z">
              <w:rPr/>
            </w:rPrChange>
          </w:rPr>
          <w:t>Initiation</w:t>
        </w:r>
        <w:r w:rsidRPr="004072B1">
          <w:rPr>
            <w:rPrChange w:id="3309" w:author="Draft version 2" w:date="2020-04-03T01:44:00Z">
              <w:rPr/>
            </w:rPrChange>
          </w:rPr>
          <w:tab/>
        </w:r>
        <w:r w:rsidRPr="004072B1">
          <w:fldChar w:fldCharType="begin" w:fldLock="1"/>
        </w:r>
        <w:r w:rsidRPr="004072B1">
          <w:rPr>
            <w:rPrChange w:id="3310" w:author="Draft version 2" w:date="2020-04-03T01:44:00Z">
              <w:rPr/>
            </w:rPrChange>
          </w:rPr>
          <w:instrText xml:space="preserve"> PAGEREF _Toc36756829 \h </w:instrText>
        </w:r>
      </w:ins>
      <w:ins w:id="3311" w:author="Draft version 2" w:date="2020-04-02T21:54:00Z">
        <w:r w:rsidRPr="004072B1">
          <w:rPr>
            <w:rPrChange w:id="3312" w:author="Draft version 2" w:date="2020-04-03T01:44:00Z">
              <w:rPr/>
            </w:rPrChange>
          </w:rPr>
        </w:r>
      </w:ins>
      <w:r w:rsidRPr="004072B1">
        <w:rPr>
          <w:rPrChange w:id="3313" w:author="Draft version 2" w:date="2020-04-03T01:44:00Z">
            <w:rPr/>
          </w:rPrChange>
        </w:rPr>
        <w:fldChar w:fldCharType="separate"/>
      </w:r>
      <w:ins w:id="3314" w:author="Draft version 2" w:date="2020-04-02T21:54:00Z">
        <w:r w:rsidRPr="004072B1">
          <w:t>154</w:t>
        </w:r>
      </w:ins>
      <w:ins w:id="3315" w:author="Draft version 2" w:date="2020-04-02T21:49:00Z">
        <w:r w:rsidRPr="004072B1">
          <w:fldChar w:fldCharType="end"/>
        </w:r>
      </w:ins>
    </w:p>
    <w:p w14:paraId="5BD0CE8F" w14:textId="4D2D4359" w:rsidR="00D1794C" w:rsidRPr="004072B1" w:rsidRDefault="00D1794C">
      <w:pPr>
        <w:pStyle w:val="TOC4"/>
        <w:rPr>
          <w:ins w:id="3316" w:author="Draft version 2" w:date="2020-04-02T21:49:00Z"/>
          <w:rFonts w:asciiTheme="minorHAnsi" w:eastAsiaTheme="minorEastAsia" w:hAnsiTheme="minorHAnsi" w:cstheme="minorBidi"/>
          <w:sz w:val="22"/>
          <w:szCs w:val="22"/>
        </w:rPr>
      </w:pPr>
      <w:ins w:id="3317" w:author="Draft version 2" w:date="2020-04-02T21:49:00Z">
        <w:r w:rsidRPr="004072B1">
          <w:t>5.</w:t>
        </w:r>
        <w:r w:rsidRPr="004072B1">
          <w:rPr>
            <w:lang w:eastAsia="zh-CN"/>
            <w:rPrChange w:id="3318" w:author="Draft version 2" w:date="2020-04-03T01:44:00Z">
              <w:rPr>
                <w:lang w:eastAsia="zh-CN"/>
              </w:rPr>
            </w:rPrChange>
          </w:rPr>
          <w:t>5</w:t>
        </w:r>
        <w:r w:rsidRPr="004072B1">
          <w:rPr>
            <w:rPrChange w:id="3319" w:author="Draft version 2" w:date="2020-04-03T01:44:00Z">
              <w:rPr/>
            </w:rPrChange>
          </w:rPr>
          <w:t>.</w:t>
        </w:r>
        <w:r w:rsidRPr="004072B1">
          <w:rPr>
            <w:lang w:eastAsia="zh-CN"/>
            <w:rPrChange w:id="3320" w:author="Draft version 2" w:date="2020-04-03T01:44:00Z">
              <w:rPr>
                <w:lang w:eastAsia="zh-CN"/>
              </w:rPr>
            </w:rPrChange>
          </w:rPr>
          <w:t>6</w:t>
        </w:r>
        <w:r w:rsidRPr="004072B1">
          <w:rPr>
            <w:rPrChange w:id="3321" w:author="Draft version 2" w:date="2020-04-03T01:44:00Z">
              <w:rPr/>
            </w:rPrChange>
          </w:rPr>
          <w:t>.</w:t>
        </w:r>
        <w:r w:rsidRPr="004072B1">
          <w:rPr>
            <w:lang w:eastAsia="zh-CN"/>
            <w:rPrChange w:id="3322" w:author="Draft version 2" w:date="2020-04-03T01:44:00Z">
              <w:rPr>
                <w:lang w:eastAsia="zh-CN"/>
              </w:rPr>
            </w:rPrChange>
          </w:rPr>
          <w:t>3</w:t>
        </w:r>
        <w:r w:rsidRPr="004072B1">
          <w:rPr>
            <w:rFonts w:asciiTheme="minorHAnsi" w:eastAsiaTheme="minorEastAsia" w:hAnsiTheme="minorHAnsi" w:cstheme="minorBidi"/>
            <w:sz w:val="22"/>
            <w:szCs w:val="22"/>
            <w:rPrChange w:id="3323" w:author="Draft version 2" w:date="2020-04-03T01:44:00Z">
              <w:rPr>
                <w:rFonts w:asciiTheme="minorHAnsi" w:eastAsiaTheme="minorEastAsia" w:hAnsiTheme="minorHAnsi" w:cstheme="minorBidi"/>
                <w:sz w:val="22"/>
                <w:szCs w:val="22"/>
              </w:rPr>
            </w:rPrChange>
          </w:rPr>
          <w:tab/>
        </w:r>
        <w:r w:rsidRPr="004072B1">
          <w:rPr>
            <w:lang w:eastAsia="zh-CN"/>
            <w:rPrChange w:id="3324" w:author="Draft version 2" w:date="2020-04-03T01:44:00Z">
              <w:rPr>
                <w:lang w:eastAsia="zh-CN"/>
              </w:rPr>
            </w:rPrChange>
          </w:rPr>
          <w:t xml:space="preserve">Actions related to transmission of </w:t>
        </w:r>
        <w:r w:rsidRPr="004072B1">
          <w:rPr>
            <w:i/>
            <w:lang w:eastAsia="zh-CN"/>
            <w:rPrChange w:id="3325" w:author="Draft version 2" w:date="2020-04-03T01:44:00Z">
              <w:rPr>
                <w:i/>
                <w:lang w:eastAsia="zh-CN"/>
              </w:rPr>
            </w:rPrChange>
          </w:rPr>
          <w:t>LocationMeasurementIndication</w:t>
        </w:r>
        <w:r w:rsidRPr="004072B1">
          <w:rPr>
            <w:lang w:eastAsia="zh-CN"/>
            <w:rPrChange w:id="3326" w:author="Draft version 2" w:date="2020-04-03T01:44:00Z">
              <w:rPr>
                <w:lang w:eastAsia="zh-CN"/>
              </w:rPr>
            </w:rPrChange>
          </w:rPr>
          <w:t xml:space="preserve"> message</w:t>
        </w:r>
        <w:r w:rsidRPr="004072B1">
          <w:rPr>
            <w:rPrChange w:id="3327" w:author="Draft version 2" w:date="2020-04-03T01:44:00Z">
              <w:rPr/>
            </w:rPrChange>
          </w:rPr>
          <w:tab/>
        </w:r>
        <w:r w:rsidRPr="004072B1">
          <w:fldChar w:fldCharType="begin" w:fldLock="1"/>
        </w:r>
        <w:r w:rsidRPr="004072B1">
          <w:rPr>
            <w:rPrChange w:id="3328" w:author="Draft version 2" w:date="2020-04-03T01:44:00Z">
              <w:rPr/>
            </w:rPrChange>
          </w:rPr>
          <w:instrText xml:space="preserve"> PAGEREF _Toc36756830 \h </w:instrText>
        </w:r>
      </w:ins>
      <w:ins w:id="3329" w:author="Draft version 2" w:date="2020-04-02T21:54:00Z">
        <w:r w:rsidRPr="004072B1">
          <w:rPr>
            <w:rPrChange w:id="3330" w:author="Draft version 2" w:date="2020-04-03T01:44:00Z">
              <w:rPr/>
            </w:rPrChange>
          </w:rPr>
        </w:r>
      </w:ins>
      <w:r w:rsidRPr="004072B1">
        <w:rPr>
          <w:rPrChange w:id="3331" w:author="Draft version 2" w:date="2020-04-03T01:44:00Z">
            <w:rPr/>
          </w:rPrChange>
        </w:rPr>
        <w:fldChar w:fldCharType="separate"/>
      </w:r>
      <w:ins w:id="3332" w:author="Draft version 2" w:date="2020-04-02T21:54:00Z">
        <w:r w:rsidRPr="004072B1">
          <w:t>154</w:t>
        </w:r>
      </w:ins>
      <w:ins w:id="3333" w:author="Draft version 2" w:date="2020-04-02T21:49:00Z">
        <w:r w:rsidRPr="004072B1">
          <w:fldChar w:fldCharType="end"/>
        </w:r>
      </w:ins>
    </w:p>
    <w:p w14:paraId="74913D08" w14:textId="42C71EB7" w:rsidR="00D1794C" w:rsidRPr="004072B1" w:rsidRDefault="00D1794C">
      <w:pPr>
        <w:pStyle w:val="TOC2"/>
        <w:rPr>
          <w:ins w:id="3334" w:author="Draft version 2" w:date="2020-04-02T21:49:00Z"/>
          <w:rFonts w:asciiTheme="minorHAnsi" w:eastAsiaTheme="minorEastAsia" w:hAnsiTheme="minorHAnsi" w:cstheme="minorBidi"/>
          <w:sz w:val="22"/>
          <w:szCs w:val="22"/>
        </w:rPr>
      </w:pPr>
      <w:ins w:id="3335" w:author="Draft version 2" w:date="2020-04-02T21:49:00Z">
        <w:r w:rsidRPr="004072B1">
          <w:rPr>
            <w:rPrChange w:id="3336" w:author="Draft version 2" w:date="2020-04-03T01:44:00Z">
              <w:rPr>
                <w:lang w:val="en-US"/>
              </w:rPr>
            </w:rPrChange>
          </w:rPr>
          <w:t>5.5a</w:t>
        </w:r>
        <w:r w:rsidRPr="004072B1">
          <w:rPr>
            <w:rFonts w:asciiTheme="minorHAnsi" w:eastAsiaTheme="minorEastAsia" w:hAnsiTheme="minorHAnsi" w:cstheme="minorBidi"/>
            <w:sz w:val="22"/>
            <w:szCs w:val="22"/>
          </w:rPr>
          <w:tab/>
        </w:r>
        <w:r w:rsidRPr="004072B1">
          <w:rPr>
            <w:lang w:val="en-US"/>
            <w:rPrChange w:id="3337" w:author="Draft version 2" w:date="2020-04-03T01:44:00Z">
              <w:rPr>
                <w:lang w:val="en-US"/>
              </w:rPr>
            </w:rPrChange>
          </w:rPr>
          <w:t>Logged Measurements</w:t>
        </w:r>
        <w:r w:rsidRPr="004072B1">
          <w:rPr>
            <w:rPrChange w:id="3338" w:author="Draft version 2" w:date="2020-04-03T01:44:00Z">
              <w:rPr/>
            </w:rPrChange>
          </w:rPr>
          <w:tab/>
        </w:r>
        <w:r w:rsidRPr="004072B1">
          <w:fldChar w:fldCharType="begin" w:fldLock="1"/>
        </w:r>
        <w:r w:rsidRPr="004072B1">
          <w:rPr>
            <w:rPrChange w:id="3339" w:author="Draft version 2" w:date="2020-04-03T01:44:00Z">
              <w:rPr/>
            </w:rPrChange>
          </w:rPr>
          <w:instrText xml:space="preserve"> PAGEREF _Toc36756831 \h </w:instrText>
        </w:r>
      </w:ins>
      <w:ins w:id="3340" w:author="Draft version 2" w:date="2020-04-02T21:54:00Z">
        <w:r w:rsidRPr="004072B1">
          <w:rPr>
            <w:rPrChange w:id="3341" w:author="Draft version 2" w:date="2020-04-03T01:44:00Z">
              <w:rPr/>
            </w:rPrChange>
          </w:rPr>
        </w:r>
      </w:ins>
      <w:r w:rsidRPr="004072B1">
        <w:rPr>
          <w:rPrChange w:id="3342" w:author="Draft version 2" w:date="2020-04-03T01:44:00Z">
            <w:rPr/>
          </w:rPrChange>
        </w:rPr>
        <w:fldChar w:fldCharType="separate"/>
      </w:r>
      <w:ins w:id="3343" w:author="Draft version 2" w:date="2020-04-02T21:54:00Z">
        <w:r w:rsidRPr="004072B1">
          <w:rPr>
            <w:rPrChange w:id="3344" w:author="Draft version 2" w:date="2020-04-03T01:44:00Z">
              <w:rPr/>
            </w:rPrChange>
          </w:rPr>
          <w:t>155</w:t>
        </w:r>
      </w:ins>
      <w:ins w:id="3345" w:author="Draft version 2" w:date="2020-04-02T21:49:00Z">
        <w:r w:rsidRPr="004072B1">
          <w:rPr>
            <w:rPrChange w:id="3346" w:author="Draft version 2" w:date="2020-04-03T01:44:00Z">
              <w:rPr/>
            </w:rPrChange>
          </w:rPr>
          <w:fldChar w:fldCharType="end"/>
        </w:r>
      </w:ins>
    </w:p>
    <w:p w14:paraId="02DF4A21" w14:textId="3C9633AF" w:rsidR="00D1794C" w:rsidRPr="004072B1" w:rsidRDefault="00D1794C">
      <w:pPr>
        <w:pStyle w:val="TOC3"/>
        <w:rPr>
          <w:ins w:id="3347" w:author="Draft version 2" w:date="2020-04-02T21:49:00Z"/>
          <w:rFonts w:asciiTheme="minorHAnsi" w:eastAsiaTheme="minorEastAsia" w:hAnsiTheme="minorHAnsi" w:cstheme="minorBidi"/>
          <w:sz w:val="22"/>
          <w:szCs w:val="22"/>
        </w:rPr>
      </w:pPr>
      <w:ins w:id="3348" w:author="Draft version 2" w:date="2020-04-02T21:49:00Z">
        <w:r w:rsidRPr="004072B1">
          <w:rPr>
            <w:rPrChange w:id="3349" w:author="Draft version 2" w:date="2020-04-03T01:44:00Z">
              <w:rPr>
                <w:lang w:val="en-US"/>
              </w:rPr>
            </w:rPrChange>
          </w:rPr>
          <w:t>5.5a.1</w:t>
        </w:r>
        <w:r w:rsidRPr="004072B1">
          <w:rPr>
            <w:rFonts w:asciiTheme="minorHAnsi" w:eastAsiaTheme="minorEastAsia" w:hAnsiTheme="minorHAnsi" w:cstheme="minorBidi"/>
            <w:sz w:val="22"/>
            <w:szCs w:val="22"/>
          </w:rPr>
          <w:tab/>
        </w:r>
        <w:r w:rsidRPr="004072B1">
          <w:rPr>
            <w:lang w:val="en-US"/>
            <w:rPrChange w:id="3350" w:author="Draft version 2" w:date="2020-04-03T01:44:00Z">
              <w:rPr>
                <w:lang w:val="en-US"/>
              </w:rPr>
            </w:rPrChange>
          </w:rPr>
          <w:t>Logged Measurement Configuration</w:t>
        </w:r>
        <w:r w:rsidRPr="004072B1">
          <w:rPr>
            <w:rPrChange w:id="3351" w:author="Draft version 2" w:date="2020-04-03T01:44:00Z">
              <w:rPr/>
            </w:rPrChange>
          </w:rPr>
          <w:tab/>
        </w:r>
        <w:r w:rsidRPr="004072B1">
          <w:fldChar w:fldCharType="begin" w:fldLock="1"/>
        </w:r>
        <w:r w:rsidRPr="004072B1">
          <w:rPr>
            <w:rPrChange w:id="3352" w:author="Draft version 2" w:date="2020-04-03T01:44:00Z">
              <w:rPr/>
            </w:rPrChange>
          </w:rPr>
          <w:instrText xml:space="preserve"> PAGEREF _Toc36756832 \h </w:instrText>
        </w:r>
      </w:ins>
      <w:ins w:id="3353" w:author="Draft version 2" w:date="2020-04-02T21:54:00Z">
        <w:r w:rsidRPr="004072B1">
          <w:rPr>
            <w:rPrChange w:id="3354" w:author="Draft version 2" w:date="2020-04-03T01:44:00Z">
              <w:rPr/>
            </w:rPrChange>
          </w:rPr>
        </w:r>
      </w:ins>
      <w:r w:rsidRPr="004072B1">
        <w:rPr>
          <w:rPrChange w:id="3355" w:author="Draft version 2" w:date="2020-04-03T01:44:00Z">
            <w:rPr/>
          </w:rPrChange>
        </w:rPr>
        <w:fldChar w:fldCharType="separate"/>
      </w:r>
      <w:ins w:id="3356" w:author="Draft version 2" w:date="2020-04-02T21:54:00Z">
        <w:r w:rsidRPr="004072B1">
          <w:rPr>
            <w:rPrChange w:id="3357" w:author="Draft version 2" w:date="2020-04-03T01:44:00Z">
              <w:rPr/>
            </w:rPrChange>
          </w:rPr>
          <w:t>155</w:t>
        </w:r>
      </w:ins>
      <w:ins w:id="3358" w:author="Draft version 2" w:date="2020-04-02T21:49:00Z">
        <w:r w:rsidRPr="004072B1">
          <w:rPr>
            <w:rPrChange w:id="3359" w:author="Draft version 2" w:date="2020-04-03T01:44:00Z">
              <w:rPr/>
            </w:rPrChange>
          </w:rPr>
          <w:fldChar w:fldCharType="end"/>
        </w:r>
      </w:ins>
    </w:p>
    <w:p w14:paraId="4B2B8EF5" w14:textId="71DE88AB" w:rsidR="00D1794C" w:rsidRPr="004072B1" w:rsidRDefault="00D1794C">
      <w:pPr>
        <w:pStyle w:val="TOC4"/>
        <w:rPr>
          <w:ins w:id="3360" w:author="Draft version 2" w:date="2020-04-02T21:49:00Z"/>
          <w:rFonts w:asciiTheme="minorHAnsi" w:eastAsiaTheme="minorEastAsia" w:hAnsiTheme="minorHAnsi" w:cstheme="minorBidi"/>
          <w:sz w:val="22"/>
          <w:szCs w:val="22"/>
        </w:rPr>
      </w:pPr>
      <w:ins w:id="3361" w:author="Draft version 2" w:date="2020-04-02T21:49:00Z">
        <w:r w:rsidRPr="004072B1">
          <w:rPr>
            <w:rPrChange w:id="3362" w:author="Draft version 2" w:date="2020-04-03T01:44:00Z">
              <w:rPr>
                <w:lang w:val="en-US"/>
              </w:rPr>
            </w:rPrChange>
          </w:rPr>
          <w:t>5.5a.1.1</w:t>
        </w:r>
        <w:r w:rsidRPr="004072B1">
          <w:rPr>
            <w:rFonts w:asciiTheme="minorHAnsi" w:eastAsiaTheme="minorEastAsia" w:hAnsiTheme="minorHAnsi" w:cstheme="minorBidi"/>
            <w:sz w:val="22"/>
            <w:szCs w:val="22"/>
          </w:rPr>
          <w:tab/>
        </w:r>
        <w:r w:rsidRPr="004072B1">
          <w:rPr>
            <w:lang w:val="en-US"/>
            <w:rPrChange w:id="3363" w:author="Draft version 2" w:date="2020-04-03T01:44:00Z">
              <w:rPr>
                <w:lang w:val="en-US"/>
              </w:rPr>
            </w:rPrChange>
          </w:rPr>
          <w:t>General</w:t>
        </w:r>
        <w:r w:rsidRPr="004072B1">
          <w:rPr>
            <w:rPrChange w:id="3364" w:author="Draft version 2" w:date="2020-04-03T01:44:00Z">
              <w:rPr/>
            </w:rPrChange>
          </w:rPr>
          <w:tab/>
        </w:r>
        <w:r w:rsidRPr="004072B1">
          <w:fldChar w:fldCharType="begin" w:fldLock="1"/>
        </w:r>
        <w:r w:rsidRPr="004072B1">
          <w:rPr>
            <w:rPrChange w:id="3365" w:author="Draft version 2" w:date="2020-04-03T01:44:00Z">
              <w:rPr/>
            </w:rPrChange>
          </w:rPr>
          <w:instrText xml:space="preserve"> PAGEREF _Toc36756833 \h </w:instrText>
        </w:r>
      </w:ins>
      <w:ins w:id="3366" w:author="Draft version 2" w:date="2020-04-02T21:54:00Z">
        <w:r w:rsidRPr="004072B1">
          <w:rPr>
            <w:rPrChange w:id="3367" w:author="Draft version 2" w:date="2020-04-03T01:44:00Z">
              <w:rPr/>
            </w:rPrChange>
          </w:rPr>
        </w:r>
      </w:ins>
      <w:r w:rsidRPr="004072B1">
        <w:rPr>
          <w:rPrChange w:id="3368" w:author="Draft version 2" w:date="2020-04-03T01:44:00Z">
            <w:rPr/>
          </w:rPrChange>
        </w:rPr>
        <w:fldChar w:fldCharType="separate"/>
      </w:r>
      <w:ins w:id="3369" w:author="Draft version 2" w:date="2020-04-02T21:54:00Z">
        <w:r w:rsidRPr="004072B1">
          <w:rPr>
            <w:rPrChange w:id="3370" w:author="Draft version 2" w:date="2020-04-03T01:44:00Z">
              <w:rPr/>
            </w:rPrChange>
          </w:rPr>
          <w:t>155</w:t>
        </w:r>
      </w:ins>
      <w:ins w:id="3371" w:author="Draft version 2" w:date="2020-04-02T21:49:00Z">
        <w:r w:rsidRPr="004072B1">
          <w:rPr>
            <w:rPrChange w:id="3372" w:author="Draft version 2" w:date="2020-04-03T01:44:00Z">
              <w:rPr/>
            </w:rPrChange>
          </w:rPr>
          <w:fldChar w:fldCharType="end"/>
        </w:r>
      </w:ins>
    </w:p>
    <w:p w14:paraId="611824F8" w14:textId="08E31EBF" w:rsidR="00D1794C" w:rsidRPr="004072B1" w:rsidRDefault="00D1794C">
      <w:pPr>
        <w:pStyle w:val="TOC4"/>
        <w:rPr>
          <w:ins w:id="3373" w:author="Draft version 2" w:date="2020-04-02T21:49:00Z"/>
          <w:rFonts w:asciiTheme="minorHAnsi" w:eastAsiaTheme="minorEastAsia" w:hAnsiTheme="minorHAnsi" w:cstheme="minorBidi"/>
          <w:sz w:val="22"/>
          <w:szCs w:val="22"/>
        </w:rPr>
      </w:pPr>
      <w:ins w:id="3374" w:author="Draft version 2" w:date="2020-04-02T21:49:00Z">
        <w:r w:rsidRPr="004072B1">
          <w:rPr>
            <w:rPrChange w:id="3375" w:author="Draft version 2" w:date="2020-04-03T01:44:00Z">
              <w:rPr>
                <w:lang w:val="en-US"/>
              </w:rPr>
            </w:rPrChange>
          </w:rPr>
          <w:t>5.5a.1.2</w:t>
        </w:r>
        <w:r w:rsidRPr="004072B1">
          <w:rPr>
            <w:rFonts w:asciiTheme="minorHAnsi" w:eastAsiaTheme="minorEastAsia" w:hAnsiTheme="minorHAnsi" w:cstheme="minorBidi"/>
            <w:sz w:val="22"/>
            <w:szCs w:val="22"/>
          </w:rPr>
          <w:tab/>
        </w:r>
        <w:r w:rsidRPr="004072B1">
          <w:rPr>
            <w:lang w:val="en-US"/>
            <w:rPrChange w:id="3376" w:author="Draft version 2" w:date="2020-04-03T01:44:00Z">
              <w:rPr>
                <w:lang w:val="en-US"/>
              </w:rPr>
            </w:rPrChange>
          </w:rPr>
          <w:t>Initiation</w:t>
        </w:r>
        <w:r w:rsidRPr="004072B1">
          <w:rPr>
            <w:rPrChange w:id="3377" w:author="Draft version 2" w:date="2020-04-03T01:44:00Z">
              <w:rPr/>
            </w:rPrChange>
          </w:rPr>
          <w:tab/>
        </w:r>
        <w:r w:rsidRPr="004072B1">
          <w:fldChar w:fldCharType="begin" w:fldLock="1"/>
        </w:r>
        <w:r w:rsidRPr="004072B1">
          <w:rPr>
            <w:rPrChange w:id="3378" w:author="Draft version 2" w:date="2020-04-03T01:44:00Z">
              <w:rPr/>
            </w:rPrChange>
          </w:rPr>
          <w:instrText xml:space="preserve"> PAGEREF _Toc36756834 \h </w:instrText>
        </w:r>
      </w:ins>
      <w:ins w:id="3379" w:author="Draft version 2" w:date="2020-04-02T21:54:00Z">
        <w:r w:rsidRPr="004072B1">
          <w:rPr>
            <w:rPrChange w:id="3380" w:author="Draft version 2" w:date="2020-04-03T01:44:00Z">
              <w:rPr/>
            </w:rPrChange>
          </w:rPr>
        </w:r>
      </w:ins>
      <w:r w:rsidRPr="004072B1">
        <w:rPr>
          <w:rPrChange w:id="3381" w:author="Draft version 2" w:date="2020-04-03T01:44:00Z">
            <w:rPr/>
          </w:rPrChange>
        </w:rPr>
        <w:fldChar w:fldCharType="separate"/>
      </w:r>
      <w:ins w:id="3382" w:author="Draft version 2" w:date="2020-04-02T21:54:00Z">
        <w:r w:rsidRPr="004072B1">
          <w:rPr>
            <w:rPrChange w:id="3383" w:author="Draft version 2" w:date="2020-04-03T01:44:00Z">
              <w:rPr/>
            </w:rPrChange>
          </w:rPr>
          <w:t>155</w:t>
        </w:r>
      </w:ins>
      <w:ins w:id="3384" w:author="Draft version 2" w:date="2020-04-02T21:49:00Z">
        <w:r w:rsidRPr="004072B1">
          <w:rPr>
            <w:rPrChange w:id="3385" w:author="Draft version 2" w:date="2020-04-03T01:44:00Z">
              <w:rPr/>
            </w:rPrChange>
          </w:rPr>
          <w:fldChar w:fldCharType="end"/>
        </w:r>
      </w:ins>
    </w:p>
    <w:p w14:paraId="764F3860" w14:textId="130050DC" w:rsidR="00D1794C" w:rsidRPr="004072B1" w:rsidRDefault="00D1794C">
      <w:pPr>
        <w:pStyle w:val="TOC4"/>
        <w:rPr>
          <w:ins w:id="3386" w:author="Draft version 2" w:date="2020-04-02T21:49:00Z"/>
          <w:rFonts w:asciiTheme="minorHAnsi" w:eastAsiaTheme="minorEastAsia" w:hAnsiTheme="minorHAnsi" w:cstheme="minorBidi"/>
          <w:sz w:val="22"/>
          <w:szCs w:val="22"/>
        </w:rPr>
      </w:pPr>
      <w:ins w:id="3387" w:author="Draft version 2" w:date="2020-04-02T21:49:00Z">
        <w:r w:rsidRPr="004072B1">
          <w:rPr>
            <w:rPrChange w:id="3388" w:author="Draft version 2" w:date="2020-04-03T01:44:00Z">
              <w:rPr>
                <w:lang w:val="en-US"/>
              </w:rPr>
            </w:rPrChange>
          </w:rPr>
          <w:t>5.5a.1.3</w:t>
        </w:r>
        <w:r w:rsidRPr="004072B1">
          <w:rPr>
            <w:rFonts w:asciiTheme="minorHAnsi" w:eastAsiaTheme="minorEastAsia" w:hAnsiTheme="minorHAnsi" w:cstheme="minorBidi"/>
            <w:sz w:val="22"/>
            <w:szCs w:val="22"/>
          </w:rPr>
          <w:tab/>
        </w:r>
        <w:r w:rsidRPr="004072B1">
          <w:rPr>
            <w:lang w:val="en-US"/>
            <w:rPrChange w:id="3389" w:author="Draft version 2" w:date="2020-04-03T01:44:00Z">
              <w:rPr>
                <w:lang w:val="en-US"/>
              </w:rPr>
            </w:rPrChange>
          </w:rPr>
          <w:t xml:space="preserve">Reception of the </w:t>
        </w:r>
        <w:r w:rsidRPr="004072B1">
          <w:rPr>
            <w:i/>
            <w:lang w:val="en-US"/>
            <w:rPrChange w:id="3390" w:author="Draft version 2" w:date="2020-04-03T01:44:00Z">
              <w:rPr>
                <w:i/>
                <w:lang w:val="en-US"/>
              </w:rPr>
            </w:rPrChange>
          </w:rPr>
          <w:t>LoggedMeasurementConfiguration</w:t>
        </w:r>
        <w:r w:rsidRPr="004072B1">
          <w:rPr>
            <w:lang w:val="en-US"/>
            <w:rPrChange w:id="3391" w:author="Draft version 2" w:date="2020-04-03T01:44:00Z">
              <w:rPr>
                <w:lang w:val="en-US"/>
              </w:rPr>
            </w:rPrChange>
          </w:rPr>
          <w:t xml:space="preserve"> by the UE</w:t>
        </w:r>
        <w:r w:rsidRPr="004072B1">
          <w:rPr>
            <w:rPrChange w:id="3392" w:author="Draft version 2" w:date="2020-04-03T01:44:00Z">
              <w:rPr/>
            </w:rPrChange>
          </w:rPr>
          <w:tab/>
        </w:r>
        <w:r w:rsidRPr="004072B1">
          <w:fldChar w:fldCharType="begin" w:fldLock="1"/>
        </w:r>
        <w:r w:rsidRPr="004072B1">
          <w:rPr>
            <w:rPrChange w:id="3393" w:author="Draft version 2" w:date="2020-04-03T01:44:00Z">
              <w:rPr/>
            </w:rPrChange>
          </w:rPr>
          <w:instrText xml:space="preserve"> PAGEREF _Toc36756835 \h </w:instrText>
        </w:r>
      </w:ins>
      <w:ins w:id="3394" w:author="Draft version 2" w:date="2020-04-02T21:54:00Z">
        <w:r w:rsidRPr="004072B1">
          <w:rPr>
            <w:rPrChange w:id="3395" w:author="Draft version 2" w:date="2020-04-03T01:44:00Z">
              <w:rPr/>
            </w:rPrChange>
          </w:rPr>
        </w:r>
      </w:ins>
      <w:r w:rsidRPr="004072B1">
        <w:rPr>
          <w:rPrChange w:id="3396" w:author="Draft version 2" w:date="2020-04-03T01:44:00Z">
            <w:rPr/>
          </w:rPrChange>
        </w:rPr>
        <w:fldChar w:fldCharType="separate"/>
      </w:r>
      <w:ins w:id="3397" w:author="Draft version 2" w:date="2020-04-02T21:54:00Z">
        <w:r w:rsidRPr="004072B1">
          <w:rPr>
            <w:rPrChange w:id="3398" w:author="Draft version 2" w:date="2020-04-03T01:44:00Z">
              <w:rPr/>
            </w:rPrChange>
          </w:rPr>
          <w:t>155</w:t>
        </w:r>
      </w:ins>
      <w:ins w:id="3399" w:author="Draft version 2" w:date="2020-04-02T21:49:00Z">
        <w:r w:rsidRPr="004072B1">
          <w:rPr>
            <w:rPrChange w:id="3400" w:author="Draft version 2" w:date="2020-04-03T01:44:00Z">
              <w:rPr/>
            </w:rPrChange>
          </w:rPr>
          <w:fldChar w:fldCharType="end"/>
        </w:r>
      </w:ins>
    </w:p>
    <w:p w14:paraId="5832A57F" w14:textId="177E1C30" w:rsidR="00D1794C" w:rsidRPr="004072B1" w:rsidRDefault="00D1794C">
      <w:pPr>
        <w:pStyle w:val="TOC4"/>
        <w:rPr>
          <w:ins w:id="3401" w:author="Draft version 2" w:date="2020-04-02T21:49:00Z"/>
          <w:rFonts w:asciiTheme="minorHAnsi" w:eastAsiaTheme="minorEastAsia" w:hAnsiTheme="minorHAnsi" w:cstheme="minorBidi"/>
          <w:sz w:val="22"/>
          <w:szCs w:val="22"/>
        </w:rPr>
      </w:pPr>
      <w:ins w:id="3402" w:author="Draft version 2" w:date="2020-04-02T21:49:00Z">
        <w:r w:rsidRPr="004072B1">
          <w:rPr>
            <w:rPrChange w:id="3403" w:author="Draft version 2" w:date="2020-04-03T01:44:00Z">
              <w:rPr>
                <w:lang w:val="en-US"/>
              </w:rPr>
            </w:rPrChange>
          </w:rPr>
          <w:t>5.5a.1.4</w:t>
        </w:r>
        <w:r w:rsidRPr="004072B1">
          <w:rPr>
            <w:rFonts w:asciiTheme="minorHAnsi" w:eastAsiaTheme="minorEastAsia" w:hAnsiTheme="minorHAnsi" w:cstheme="minorBidi"/>
            <w:sz w:val="22"/>
            <w:szCs w:val="22"/>
          </w:rPr>
          <w:tab/>
        </w:r>
        <w:r w:rsidRPr="004072B1">
          <w:rPr>
            <w:lang w:val="en-US"/>
            <w:rPrChange w:id="3404" w:author="Draft version 2" w:date="2020-04-03T01:44:00Z">
              <w:rPr>
                <w:lang w:val="en-US"/>
              </w:rPr>
            </w:rPrChange>
          </w:rPr>
          <w:t>T330 expiry</w:t>
        </w:r>
        <w:r w:rsidRPr="004072B1">
          <w:rPr>
            <w:rPrChange w:id="3405" w:author="Draft version 2" w:date="2020-04-03T01:44:00Z">
              <w:rPr/>
            </w:rPrChange>
          </w:rPr>
          <w:tab/>
        </w:r>
        <w:r w:rsidRPr="004072B1">
          <w:fldChar w:fldCharType="begin" w:fldLock="1"/>
        </w:r>
        <w:r w:rsidRPr="004072B1">
          <w:rPr>
            <w:rPrChange w:id="3406" w:author="Draft version 2" w:date="2020-04-03T01:44:00Z">
              <w:rPr/>
            </w:rPrChange>
          </w:rPr>
          <w:instrText xml:space="preserve"> PAGEREF _Toc36756836 \h </w:instrText>
        </w:r>
      </w:ins>
      <w:ins w:id="3407" w:author="Draft version 2" w:date="2020-04-02T21:54:00Z">
        <w:r w:rsidRPr="004072B1">
          <w:rPr>
            <w:rPrChange w:id="3408" w:author="Draft version 2" w:date="2020-04-03T01:44:00Z">
              <w:rPr/>
            </w:rPrChange>
          </w:rPr>
        </w:r>
      </w:ins>
      <w:r w:rsidRPr="004072B1">
        <w:rPr>
          <w:rPrChange w:id="3409" w:author="Draft version 2" w:date="2020-04-03T01:44:00Z">
            <w:rPr/>
          </w:rPrChange>
        </w:rPr>
        <w:fldChar w:fldCharType="separate"/>
      </w:r>
      <w:ins w:id="3410" w:author="Draft version 2" w:date="2020-04-02T21:54:00Z">
        <w:r w:rsidRPr="004072B1">
          <w:rPr>
            <w:rPrChange w:id="3411" w:author="Draft version 2" w:date="2020-04-03T01:44:00Z">
              <w:rPr/>
            </w:rPrChange>
          </w:rPr>
          <w:t>156</w:t>
        </w:r>
      </w:ins>
      <w:ins w:id="3412" w:author="Draft version 2" w:date="2020-04-02T21:49:00Z">
        <w:r w:rsidRPr="004072B1">
          <w:rPr>
            <w:rPrChange w:id="3413" w:author="Draft version 2" w:date="2020-04-03T01:44:00Z">
              <w:rPr/>
            </w:rPrChange>
          </w:rPr>
          <w:fldChar w:fldCharType="end"/>
        </w:r>
      </w:ins>
    </w:p>
    <w:p w14:paraId="2A03E543" w14:textId="443348A5" w:rsidR="00D1794C" w:rsidRPr="004072B1" w:rsidRDefault="00D1794C">
      <w:pPr>
        <w:pStyle w:val="TOC3"/>
        <w:rPr>
          <w:ins w:id="3414" w:author="Draft version 2" w:date="2020-04-02T21:49:00Z"/>
          <w:rFonts w:asciiTheme="minorHAnsi" w:eastAsiaTheme="minorEastAsia" w:hAnsiTheme="minorHAnsi" w:cstheme="minorBidi"/>
          <w:sz w:val="22"/>
          <w:szCs w:val="22"/>
        </w:rPr>
      </w:pPr>
      <w:ins w:id="3415" w:author="Draft version 2" w:date="2020-04-02T21:49:00Z">
        <w:r w:rsidRPr="004072B1">
          <w:rPr>
            <w:rPrChange w:id="3416" w:author="Draft version 2" w:date="2020-04-03T01:44:00Z">
              <w:rPr>
                <w:lang w:val="en-US"/>
              </w:rPr>
            </w:rPrChange>
          </w:rPr>
          <w:t>5.5a.2</w:t>
        </w:r>
        <w:r w:rsidRPr="004072B1">
          <w:rPr>
            <w:rFonts w:asciiTheme="minorHAnsi" w:eastAsiaTheme="minorEastAsia" w:hAnsiTheme="minorHAnsi" w:cstheme="minorBidi"/>
            <w:sz w:val="22"/>
            <w:szCs w:val="22"/>
          </w:rPr>
          <w:tab/>
        </w:r>
        <w:r w:rsidRPr="004072B1">
          <w:rPr>
            <w:lang w:val="en-US"/>
            <w:rPrChange w:id="3417" w:author="Draft version 2" w:date="2020-04-03T01:44:00Z">
              <w:rPr>
                <w:lang w:val="en-US"/>
              </w:rPr>
            </w:rPrChange>
          </w:rPr>
          <w:t>Release of Logged Measurement Configuration</w:t>
        </w:r>
        <w:r w:rsidRPr="004072B1">
          <w:rPr>
            <w:rPrChange w:id="3418" w:author="Draft version 2" w:date="2020-04-03T01:44:00Z">
              <w:rPr/>
            </w:rPrChange>
          </w:rPr>
          <w:tab/>
        </w:r>
        <w:r w:rsidRPr="004072B1">
          <w:fldChar w:fldCharType="begin" w:fldLock="1"/>
        </w:r>
        <w:r w:rsidRPr="004072B1">
          <w:rPr>
            <w:rPrChange w:id="3419" w:author="Draft version 2" w:date="2020-04-03T01:44:00Z">
              <w:rPr/>
            </w:rPrChange>
          </w:rPr>
          <w:instrText xml:space="preserve"> PAGEREF _Toc36756837 \h </w:instrText>
        </w:r>
      </w:ins>
      <w:ins w:id="3420" w:author="Draft version 2" w:date="2020-04-02T21:54:00Z">
        <w:r w:rsidRPr="004072B1">
          <w:rPr>
            <w:rPrChange w:id="3421" w:author="Draft version 2" w:date="2020-04-03T01:44:00Z">
              <w:rPr/>
            </w:rPrChange>
          </w:rPr>
        </w:r>
      </w:ins>
      <w:r w:rsidRPr="004072B1">
        <w:rPr>
          <w:rPrChange w:id="3422" w:author="Draft version 2" w:date="2020-04-03T01:44:00Z">
            <w:rPr/>
          </w:rPrChange>
        </w:rPr>
        <w:fldChar w:fldCharType="separate"/>
      </w:r>
      <w:ins w:id="3423" w:author="Draft version 2" w:date="2020-04-02T21:54:00Z">
        <w:r w:rsidRPr="004072B1">
          <w:rPr>
            <w:rPrChange w:id="3424" w:author="Draft version 2" w:date="2020-04-03T01:44:00Z">
              <w:rPr/>
            </w:rPrChange>
          </w:rPr>
          <w:t>156</w:t>
        </w:r>
      </w:ins>
      <w:ins w:id="3425" w:author="Draft version 2" w:date="2020-04-02T21:49:00Z">
        <w:r w:rsidRPr="004072B1">
          <w:rPr>
            <w:rPrChange w:id="3426" w:author="Draft version 2" w:date="2020-04-03T01:44:00Z">
              <w:rPr/>
            </w:rPrChange>
          </w:rPr>
          <w:fldChar w:fldCharType="end"/>
        </w:r>
      </w:ins>
    </w:p>
    <w:p w14:paraId="727EF2EF" w14:textId="6337CA3F" w:rsidR="00D1794C" w:rsidRPr="004072B1" w:rsidRDefault="00D1794C">
      <w:pPr>
        <w:pStyle w:val="TOC4"/>
        <w:rPr>
          <w:ins w:id="3427" w:author="Draft version 2" w:date="2020-04-02T21:49:00Z"/>
          <w:rFonts w:asciiTheme="minorHAnsi" w:eastAsiaTheme="minorEastAsia" w:hAnsiTheme="minorHAnsi" w:cstheme="minorBidi"/>
          <w:sz w:val="22"/>
          <w:szCs w:val="22"/>
        </w:rPr>
      </w:pPr>
      <w:ins w:id="3428" w:author="Draft version 2" w:date="2020-04-02T21:49:00Z">
        <w:r w:rsidRPr="004072B1">
          <w:rPr>
            <w:rPrChange w:id="3429" w:author="Draft version 2" w:date="2020-04-03T01:44:00Z">
              <w:rPr>
                <w:lang w:val="en-US"/>
              </w:rPr>
            </w:rPrChange>
          </w:rPr>
          <w:t>5.5a.2.1</w:t>
        </w:r>
        <w:r w:rsidRPr="004072B1">
          <w:rPr>
            <w:rFonts w:asciiTheme="minorHAnsi" w:eastAsiaTheme="minorEastAsia" w:hAnsiTheme="minorHAnsi" w:cstheme="minorBidi"/>
            <w:sz w:val="22"/>
            <w:szCs w:val="22"/>
          </w:rPr>
          <w:tab/>
        </w:r>
        <w:r w:rsidRPr="004072B1">
          <w:rPr>
            <w:lang w:val="en-US"/>
            <w:rPrChange w:id="3430" w:author="Draft version 2" w:date="2020-04-03T01:44:00Z">
              <w:rPr>
                <w:lang w:val="en-US"/>
              </w:rPr>
            </w:rPrChange>
          </w:rPr>
          <w:t>General</w:t>
        </w:r>
        <w:r w:rsidRPr="004072B1">
          <w:rPr>
            <w:rPrChange w:id="3431" w:author="Draft version 2" w:date="2020-04-03T01:44:00Z">
              <w:rPr/>
            </w:rPrChange>
          </w:rPr>
          <w:tab/>
        </w:r>
        <w:r w:rsidRPr="004072B1">
          <w:fldChar w:fldCharType="begin" w:fldLock="1"/>
        </w:r>
        <w:r w:rsidRPr="004072B1">
          <w:rPr>
            <w:rPrChange w:id="3432" w:author="Draft version 2" w:date="2020-04-03T01:44:00Z">
              <w:rPr/>
            </w:rPrChange>
          </w:rPr>
          <w:instrText xml:space="preserve"> PAGEREF _Toc36756838 \h </w:instrText>
        </w:r>
      </w:ins>
      <w:ins w:id="3433" w:author="Draft version 2" w:date="2020-04-02T21:54:00Z">
        <w:r w:rsidRPr="004072B1">
          <w:rPr>
            <w:rPrChange w:id="3434" w:author="Draft version 2" w:date="2020-04-03T01:44:00Z">
              <w:rPr/>
            </w:rPrChange>
          </w:rPr>
        </w:r>
      </w:ins>
      <w:r w:rsidRPr="004072B1">
        <w:rPr>
          <w:rPrChange w:id="3435" w:author="Draft version 2" w:date="2020-04-03T01:44:00Z">
            <w:rPr/>
          </w:rPrChange>
        </w:rPr>
        <w:fldChar w:fldCharType="separate"/>
      </w:r>
      <w:ins w:id="3436" w:author="Draft version 2" w:date="2020-04-02T21:54:00Z">
        <w:r w:rsidRPr="004072B1">
          <w:rPr>
            <w:rPrChange w:id="3437" w:author="Draft version 2" w:date="2020-04-03T01:44:00Z">
              <w:rPr/>
            </w:rPrChange>
          </w:rPr>
          <w:t>156</w:t>
        </w:r>
      </w:ins>
      <w:ins w:id="3438" w:author="Draft version 2" w:date="2020-04-02T21:49:00Z">
        <w:r w:rsidRPr="004072B1">
          <w:rPr>
            <w:rPrChange w:id="3439" w:author="Draft version 2" w:date="2020-04-03T01:44:00Z">
              <w:rPr/>
            </w:rPrChange>
          </w:rPr>
          <w:fldChar w:fldCharType="end"/>
        </w:r>
      </w:ins>
    </w:p>
    <w:p w14:paraId="0B3AB27D" w14:textId="386C418D" w:rsidR="00D1794C" w:rsidRPr="004072B1" w:rsidRDefault="00D1794C">
      <w:pPr>
        <w:pStyle w:val="TOC4"/>
        <w:rPr>
          <w:ins w:id="3440" w:author="Draft version 2" w:date="2020-04-02T21:49:00Z"/>
          <w:rFonts w:asciiTheme="minorHAnsi" w:eastAsiaTheme="minorEastAsia" w:hAnsiTheme="minorHAnsi" w:cstheme="minorBidi"/>
          <w:sz w:val="22"/>
          <w:szCs w:val="22"/>
        </w:rPr>
      </w:pPr>
      <w:ins w:id="3441" w:author="Draft version 2" w:date="2020-04-02T21:49:00Z">
        <w:r w:rsidRPr="004072B1">
          <w:rPr>
            <w:rPrChange w:id="3442" w:author="Draft version 2" w:date="2020-04-03T01:44:00Z">
              <w:rPr>
                <w:lang w:val="en-US"/>
              </w:rPr>
            </w:rPrChange>
          </w:rPr>
          <w:t>5.5a.2.2</w:t>
        </w:r>
        <w:r w:rsidRPr="004072B1">
          <w:rPr>
            <w:rFonts w:asciiTheme="minorHAnsi" w:eastAsiaTheme="minorEastAsia" w:hAnsiTheme="minorHAnsi" w:cstheme="minorBidi"/>
            <w:sz w:val="22"/>
            <w:szCs w:val="22"/>
          </w:rPr>
          <w:tab/>
        </w:r>
        <w:r w:rsidRPr="004072B1">
          <w:rPr>
            <w:lang w:val="en-US"/>
            <w:rPrChange w:id="3443" w:author="Draft version 2" w:date="2020-04-03T01:44:00Z">
              <w:rPr>
                <w:lang w:val="en-US"/>
              </w:rPr>
            </w:rPrChange>
          </w:rPr>
          <w:t>Initiation</w:t>
        </w:r>
        <w:r w:rsidRPr="004072B1">
          <w:rPr>
            <w:rPrChange w:id="3444" w:author="Draft version 2" w:date="2020-04-03T01:44:00Z">
              <w:rPr/>
            </w:rPrChange>
          </w:rPr>
          <w:tab/>
        </w:r>
        <w:r w:rsidRPr="004072B1">
          <w:fldChar w:fldCharType="begin" w:fldLock="1"/>
        </w:r>
        <w:r w:rsidRPr="004072B1">
          <w:rPr>
            <w:rPrChange w:id="3445" w:author="Draft version 2" w:date="2020-04-03T01:44:00Z">
              <w:rPr/>
            </w:rPrChange>
          </w:rPr>
          <w:instrText xml:space="preserve"> PAGEREF _Toc36756839 \h </w:instrText>
        </w:r>
      </w:ins>
      <w:ins w:id="3446" w:author="Draft version 2" w:date="2020-04-02T21:54:00Z">
        <w:r w:rsidRPr="004072B1">
          <w:rPr>
            <w:rPrChange w:id="3447" w:author="Draft version 2" w:date="2020-04-03T01:44:00Z">
              <w:rPr/>
            </w:rPrChange>
          </w:rPr>
        </w:r>
      </w:ins>
      <w:r w:rsidRPr="004072B1">
        <w:rPr>
          <w:rPrChange w:id="3448" w:author="Draft version 2" w:date="2020-04-03T01:44:00Z">
            <w:rPr/>
          </w:rPrChange>
        </w:rPr>
        <w:fldChar w:fldCharType="separate"/>
      </w:r>
      <w:ins w:id="3449" w:author="Draft version 2" w:date="2020-04-02T21:54:00Z">
        <w:r w:rsidRPr="004072B1">
          <w:rPr>
            <w:rPrChange w:id="3450" w:author="Draft version 2" w:date="2020-04-03T01:44:00Z">
              <w:rPr/>
            </w:rPrChange>
          </w:rPr>
          <w:t>156</w:t>
        </w:r>
      </w:ins>
      <w:ins w:id="3451" w:author="Draft version 2" w:date="2020-04-02T21:49:00Z">
        <w:r w:rsidRPr="004072B1">
          <w:rPr>
            <w:rPrChange w:id="3452" w:author="Draft version 2" w:date="2020-04-03T01:44:00Z">
              <w:rPr/>
            </w:rPrChange>
          </w:rPr>
          <w:fldChar w:fldCharType="end"/>
        </w:r>
      </w:ins>
    </w:p>
    <w:p w14:paraId="65DE1C08" w14:textId="7D8FD2F1" w:rsidR="00D1794C" w:rsidRPr="004072B1" w:rsidRDefault="00D1794C">
      <w:pPr>
        <w:pStyle w:val="TOC3"/>
        <w:rPr>
          <w:ins w:id="3453" w:author="Draft version 2" w:date="2020-04-02T21:49:00Z"/>
          <w:rFonts w:asciiTheme="minorHAnsi" w:eastAsiaTheme="minorEastAsia" w:hAnsiTheme="minorHAnsi" w:cstheme="minorBidi"/>
          <w:sz w:val="22"/>
          <w:szCs w:val="22"/>
        </w:rPr>
      </w:pPr>
      <w:ins w:id="3454" w:author="Draft version 2" w:date="2020-04-02T21:49:00Z">
        <w:r w:rsidRPr="004072B1">
          <w:rPr>
            <w:rPrChange w:id="3455" w:author="Draft version 2" w:date="2020-04-03T01:44:00Z">
              <w:rPr>
                <w:lang w:val="en-US"/>
              </w:rPr>
            </w:rPrChange>
          </w:rPr>
          <w:t>5.5a.3</w:t>
        </w:r>
        <w:r w:rsidRPr="004072B1">
          <w:rPr>
            <w:rFonts w:asciiTheme="minorHAnsi" w:eastAsiaTheme="minorEastAsia" w:hAnsiTheme="minorHAnsi" w:cstheme="minorBidi"/>
            <w:sz w:val="22"/>
            <w:szCs w:val="22"/>
          </w:rPr>
          <w:tab/>
        </w:r>
        <w:r w:rsidRPr="004072B1">
          <w:rPr>
            <w:lang w:val="en-US"/>
            <w:rPrChange w:id="3456" w:author="Draft version 2" w:date="2020-04-03T01:44:00Z">
              <w:rPr>
                <w:lang w:val="en-US"/>
              </w:rPr>
            </w:rPrChange>
          </w:rPr>
          <w:t>Measurements logging</w:t>
        </w:r>
        <w:r w:rsidRPr="004072B1">
          <w:rPr>
            <w:rPrChange w:id="3457" w:author="Draft version 2" w:date="2020-04-03T01:44:00Z">
              <w:rPr/>
            </w:rPrChange>
          </w:rPr>
          <w:tab/>
        </w:r>
        <w:r w:rsidRPr="004072B1">
          <w:fldChar w:fldCharType="begin" w:fldLock="1"/>
        </w:r>
        <w:r w:rsidRPr="004072B1">
          <w:rPr>
            <w:rPrChange w:id="3458" w:author="Draft version 2" w:date="2020-04-03T01:44:00Z">
              <w:rPr/>
            </w:rPrChange>
          </w:rPr>
          <w:instrText xml:space="preserve"> PAGEREF _Toc36756840 \h </w:instrText>
        </w:r>
      </w:ins>
      <w:ins w:id="3459" w:author="Draft version 2" w:date="2020-04-02T21:54:00Z">
        <w:r w:rsidRPr="004072B1">
          <w:rPr>
            <w:rPrChange w:id="3460" w:author="Draft version 2" w:date="2020-04-03T01:44:00Z">
              <w:rPr/>
            </w:rPrChange>
          </w:rPr>
        </w:r>
      </w:ins>
      <w:r w:rsidRPr="004072B1">
        <w:rPr>
          <w:rPrChange w:id="3461" w:author="Draft version 2" w:date="2020-04-03T01:44:00Z">
            <w:rPr/>
          </w:rPrChange>
        </w:rPr>
        <w:fldChar w:fldCharType="separate"/>
      </w:r>
      <w:ins w:id="3462" w:author="Draft version 2" w:date="2020-04-02T21:54:00Z">
        <w:r w:rsidRPr="004072B1">
          <w:rPr>
            <w:rPrChange w:id="3463" w:author="Draft version 2" w:date="2020-04-03T01:44:00Z">
              <w:rPr/>
            </w:rPrChange>
          </w:rPr>
          <w:t>156</w:t>
        </w:r>
      </w:ins>
      <w:ins w:id="3464" w:author="Draft version 2" w:date="2020-04-02T21:49:00Z">
        <w:r w:rsidRPr="004072B1">
          <w:rPr>
            <w:rPrChange w:id="3465" w:author="Draft version 2" w:date="2020-04-03T01:44:00Z">
              <w:rPr/>
            </w:rPrChange>
          </w:rPr>
          <w:fldChar w:fldCharType="end"/>
        </w:r>
      </w:ins>
    </w:p>
    <w:p w14:paraId="14E648B5" w14:textId="13942ACE" w:rsidR="00D1794C" w:rsidRPr="004072B1" w:rsidRDefault="00D1794C">
      <w:pPr>
        <w:pStyle w:val="TOC4"/>
        <w:rPr>
          <w:ins w:id="3466" w:author="Draft version 2" w:date="2020-04-02T21:49:00Z"/>
          <w:rFonts w:asciiTheme="minorHAnsi" w:eastAsiaTheme="minorEastAsia" w:hAnsiTheme="minorHAnsi" w:cstheme="minorBidi"/>
          <w:sz w:val="22"/>
          <w:szCs w:val="22"/>
        </w:rPr>
      </w:pPr>
      <w:ins w:id="3467" w:author="Draft version 2" w:date="2020-04-02T21:49:00Z">
        <w:r w:rsidRPr="004072B1">
          <w:rPr>
            <w:rPrChange w:id="3468" w:author="Draft version 2" w:date="2020-04-03T01:44:00Z">
              <w:rPr>
                <w:lang w:val="en-US"/>
              </w:rPr>
            </w:rPrChange>
          </w:rPr>
          <w:t>5.5a.3.1</w:t>
        </w:r>
        <w:r w:rsidRPr="004072B1">
          <w:rPr>
            <w:rFonts w:asciiTheme="minorHAnsi" w:eastAsiaTheme="minorEastAsia" w:hAnsiTheme="minorHAnsi" w:cstheme="minorBidi"/>
            <w:sz w:val="22"/>
            <w:szCs w:val="22"/>
          </w:rPr>
          <w:tab/>
        </w:r>
        <w:r w:rsidRPr="004072B1">
          <w:rPr>
            <w:lang w:val="en-US"/>
            <w:rPrChange w:id="3469" w:author="Draft version 2" w:date="2020-04-03T01:44:00Z">
              <w:rPr>
                <w:lang w:val="en-US"/>
              </w:rPr>
            </w:rPrChange>
          </w:rPr>
          <w:t>General</w:t>
        </w:r>
        <w:r w:rsidRPr="004072B1">
          <w:rPr>
            <w:rPrChange w:id="3470" w:author="Draft version 2" w:date="2020-04-03T01:44:00Z">
              <w:rPr/>
            </w:rPrChange>
          </w:rPr>
          <w:tab/>
        </w:r>
        <w:r w:rsidRPr="004072B1">
          <w:fldChar w:fldCharType="begin" w:fldLock="1"/>
        </w:r>
        <w:r w:rsidRPr="004072B1">
          <w:rPr>
            <w:rPrChange w:id="3471" w:author="Draft version 2" w:date="2020-04-03T01:44:00Z">
              <w:rPr/>
            </w:rPrChange>
          </w:rPr>
          <w:instrText xml:space="preserve"> PAGEREF _Toc36756841 \h </w:instrText>
        </w:r>
      </w:ins>
      <w:ins w:id="3472" w:author="Draft version 2" w:date="2020-04-02T21:54:00Z">
        <w:r w:rsidRPr="004072B1">
          <w:rPr>
            <w:rPrChange w:id="3473" w:author="Draft version 2" w:date="2020-04-03T01:44:00Z">
              <w:rPr/>
            </w:rPrChange>
          </w:rPr>
        </w:r>
      </w:ins>
      <w:r w:rsidRPr="004072B1">
        <w:rPr>
          <w:rPrChange w:id="3474" w:author="Draft version 2" w:date="2020-04-03T01:44:00Z">
            <w:rPr/>
          </w:rPrChange>
        </w:rPr>
        <w:fldChar w:fldCharType="separate"/>
      </w:r>
      <w:ins w:id="3475" w:author="Draft version 2" w:date="2020-04-02T21:54:00Z">
        <w:r w:rsidRPr="004072B1">
          <w:rPr>
            <w:rPrChange w:id="3476" w:author="Draft version 2" w:date="2020-04-03T01:44:00Z">
              <w:rPr/>
            </w:rPrChange>
          </w:rPr>
          <w:t>156</w:t>
        </w:r>
      </w:ins>
      <w:ins w:id="3477" w:author="Draft version 2" w:date="2020-04-02T21:49:00Z">
        <w:r w:rsidRPr="004072B1">
          <w:rPr>
            <w:rPrChange w:id="3478" w:author="Draft version 2" w:date="2020-04-03T01:44:00Z">
              <w:rPr/>
            </w:rPrChange>
          </w:rPr>
          <w:fldChar w:fldCharType="end"/>
        </w:r>
      </w:ins>
    </w:p>
    <w:p w14:paraId="61800D83" w14:textId="51DEBF52" w:rsidR="00D1794C" w:rsidRPr="004072B1" w:rsidRDefault="00D1794C">
      <w:pPr>
        <w:pStyle w:val="TOC4"/>
        <w:rPr>
          <w:ins w:id="3479" w:author="Draft version 2" w:date="2020-04-02T21:49:00Z"/>
          <w:rFonts w:asciiTheme="minorHAnsi" w:eastAsiaTheme="minorEastAsia" w:hAnsiTheme="minorHAnsi" w:cstheme="minorBidi"/>
          <w:sz w:val="22"/>
          <w:szCs w:val="22"/>
        </w:rPr>
      </w:pPr>
      <w:ins w:id="3480" w:author="Draft version 2" w:date="2020-04-02T21:49:00Z">
        <w:r w:rsidRPr="004072B1">
          <w:rPr>
            <w:rPrChange w:id="3481" w:author="Draft version 2" w:date="2020-04-03T01:44:00Z">
              <w:rPr>
                <w:lang w:val="en-US"/>
              </w:rPr>
            </w:rPrChange>
          </w:rPr>
          <w:t>5.5a.3.2</w:t>
        </w:r>
        <w:r w:rsidRPr="004072B1">
          <w:rPr>
            <w:rFonts w:asciiTheme="minorHAnsi" w:eastAsiaTheme="minorEastAsia" w:hAnsiTheme="minorHAnsi" w:cstheme="minorBidi"/>
            <w:sz w:val="22"/>
            <w:szCs w:val="22"/>
          </w:rPr>
          <w:tab/>
        </w:r>
        <w:r w:rsidRPr="004072B1">
          <w:rPr>
            <w:lang w:val="en-US"/>
            <w:rPrChange w:id="3482" w:author="Draft version 2" w:date="2020-04-03T01:44:00Z">
              <w:rPr>
                <w:lang w:val="en-US"/>
              </w:rPr>
            </w:rPrChange>
          </w:rPr>
          <w:t>Initiation</w:t>
        </w:r>
        <w:r w:rsidRPr="004072B1">
          <w:rPr>
            <w:rPrChange w:id="3483" w:author="Draft version 2" w:date="2020-04-03T01:44:00Z">
              <w:rPr/>
            </w:rPrChange>
          </w:rPr>
          <w:tab/>
        </w:r>
        <w:r w:rsidRPr="004072B1">
          <w:fldChar w:fldCharType="begin" w:fldLock="1"/>
        </w:r>
        <w:r w:rsidRPr="004072B1">
          <w:rPr>
            <w:rPrChange w:id="3484" w:author="Draft version 2" w:date="2020-04-03T01:44:00Z">
              <w:rPr/>
            </w:rPrChange>
          </w:rPr>
          <w:instrText xml:space="preserve"> PAGEREF _Toc36756842 \h </w:instrText>
        </w:r>
      </w:ins>
      <w:ins w:id="3485" w:author="Draft version 2" w:date="2020-04-02T21:54:00Z">
        <w:r w:rsidRPr="004072B1">
          <w:rPr>
            <w:rPrChange w:id="3486" w:author="Draft version 2" w:date="2020-04-03T01:44:00Z">
              <w:rPr/>
            </w:rPrChange>
          </w:rPr>
        </w:r>
      </w:ins>
      <w:r w:rsidRPr="004072B1">
        <w:rPr>
          <w:rPrChange w:id="3487" w:author="Draft version 2" w:date="2020-04-03T01:44:00Z">
            <w:rPr/>
          </w:rPrChange>
        </w:rPr>
        <w:fldChar w:fldCharType="separate"/>
      </w:r>
      <w:ins w:id="3488" w:author="Draft version 2" w:date="2020-04-02T21:54:00Z">
        <w:r w:rsidRPr="004072B1">
          <w:rPr>
            <w:rPrChange w:id="3489" w:author="Draft version 2" w:date="2020-04-03T01:44:00Z">
              <w:rPr/>
            </w:rPrChange>
          </w:rPr>
          <w:t>156</w:t>
        </w:r>
      </w:ins>
      <w:ins w:id="3490" w:author="Draft version 2" w:date="2020-04-02T21:49:00Z">
        <w:r w:rsidRPr="004072B1">
          <w:rPr>
            <w:rPrChange w:id="3491" w:author="Draft version 2" w:date="2020-04-03T01:44:00Z">
              <w:rPr/>
            </w:rPrChange>
          </w:rPr>
          <w:fldChar w:fldCharType="end"/>
        </w:r>
      </w:ins>
    </w:p>
    <w:p w14:paraId="0893388E" w14:textId="1A5A9F60" w:rsidR="00D1794C" w:rsidRPr="004072B1" w:rsidRDefault="00D1794C">
      <w:pPr>
        <w:pStyle w:val="TOC2"/>
        <w:rPr>
          <w:ins w:id="3492" w:author="Draft version 2" w:date="2020-04-02T21:49:00Z"/>
          <w:rFonts w:asciiTheme="minorHAnsi" w:eastAsiaTheme="minorEastAsia" w:hAnsiTheme="minorHAnsi" w:cstheme="minorBidi"/>
          <w:sz w:val="22"/>
          <w:szCs w:val="22"/>
        </w:rPr>
      </w:pPr>
      <w:ins w:id="3493" w:author="Draft version 2" w:date="2020-04-02T21:49:00Z">
        <w:r w:rsidRPr="004072B1">
          <w:rPr>
            <w:rPrChange w:id="3494" w:author="Draft version 2" w:date="2020-04-03T01:44:00Z">
              <w:rPr/>
            </w:rPrChange>
          </w:rPr>
          <w:t>5.6</w:t>
        </w:r>
        <w:r w:rsidRPr="004072B1">
          <w:rPr>
            <w:rFonts w:asciiTheme="minorHAnsi" w:eastAsiaTheme="minorEastAsia" w:hAnsiTheme="minorHAnsi" w:cstheme="minorBidi"/>
            <w:sz w:val="22"/>
            <w:szCs w:val="22"/>
            <w:rPrChange w:id="3495" w:author="Draft version 2" w:date="2020-04-03T01:44:00Z">
              <w:rPr>
                <w:rFonts w:asciiTheme="minorHAnsi" w:eastAsiaTheme="minorEastAsia" w:hAnsiTheme="minorHAnsi" w:cstheme="minorBidi"/>
                <w:sz w:val="22"/>
                <w:szCs w:val="22"/>
              </w:rPr>
            </w:rPrChange>
          </w:rPr>
          <w:tab/>
        </w:r>
        <w:r w:rsidRPr="004072B1">
          <w:rPr>
            <w:rPrChange w:id="3496" w:author="Draft version 2" w:date="2020-04-03T01:44:00Z">
              <w:rPr/>
            </w:rPrChange>
          </w:rPr>
          <w:t>UE capabilities</w:t>
        </w:r>
        <w:r w:rsidRPr="004072B1">
          <w:rPr>
            <w:rPrChange w:id="3497" w:author="Draft version 2" w:date="2020-04-03T01:44:00Z">
              <w:rPr/>
            </w:rPrChange>
          </w:rPr>
          <w:tab/>
        </w:r>
        <w:r w:rsidRPr="004072B1">
          <w:fldChar w:fldCharType="begin" w:fldLock="1"/>
        </w:r>
        <w:r w:rsidRPr="004072B1">
          <w:rPr>
            <w:rPrChange w:id="3498" w:author="Draft version 2" w:date="2020-04-03T01:44:00Z">
              <w:rPr/>
            </w:rPrChange>
          </w:rPr>
          <w:instrText xml:space="preserve"> PAGEREF _Toc36756843 \h </w:instrText>
        </w:r>
      </w:ins>
      <w:ins w:id="3499" w:author="Draft version 2" w:date="2020-04-02T21:54:00Z">
        <w:r w:rsidRPr="004072B1">
          <w:rPr>
            <w:rPrChange w:id="3500" w:author="Draft version 2" w:date="2020-04-03T01:44:00Z">
              <w:rPr/>
            </w:rPrChange>
          </w:rPr>
        </w:r>
      </w:ins>
      <w:r w:rsidRPr="004072B1">
        <w:rPr>
          <w:rPrChange w:id="3501" w:author="Draft version 2" w:date="2020-04-03T01:44:00Z">
            <w:rPr/>
          </w:rPrChange>
        </w:rPr>
        <w:fldChar w:fldCharType="separate"/>
      </w:r>
      <w:ins w:id="3502" w:author="Draft version 2" w:date="2020-04-02T21:54:00Z">
        <w:r w:rsidRPr="004072B1">
          <w:rPr>
            <w:rPrChange w:id="3503" w:author="Draft version 2" w:date="2020-04-03T01:44:00Z">
              <w:rPr/>
            </w:rPrChange>
          </w:rPr>
          <w:t>158</w:t>
        </w:r>
      </w:ins>
      <w:ins w:id="3504" w:author="Draft version 2" w:date="2020-04-02T21:49:00Z">
        <w:r w:rsidRPr="004072B1">
          <w:rPr>
            <w:rPrChange w:id="3505" w:author="Draft version 2" w:date="2020-04-03T01:44:00Z">
              <w:rPr/>
            </w:rPrChange>
          </w:rPr>
          <w:fldChar w:fldCharType="end"/>
        </w:r>
      </w:ins>
    </w:p>
    <w:p w14:paraId="12ED4A86" w14:textId="33F452AD" w:rsidR="00D1794C" w:rsidRPr="004072B1" w:rsidRDefault="00D1794C">
      <w:pPr>
        <w:pStyle w:val="TOC3"/>
        <w:rPr>
          <w:ins w:id="3506" w:author="Draft version 2" w:date="2020-04-02T21:49:00Z"/>
          <w:rFonts w:asciiTheme="minorHAnsi" w:eastAsiaTheme="minorEastAsia" w:hAnsiTheme="minorHAnsi" w:cstheme="minorBidi"/>
          <w:sz w:val="22"/>
          <w:szCs w:val="22"/>
        </w:rPr>
      </w:pPr>
      <w:ins w:id="3507" w:author="Draft version 2" w:date="2020-04-02T21:49:00Z">
        <w:r w:rsidRPr="004072B1">
          <w:rPr>
            <w:rPrChange w:id="3508" w:author="Draft version 2" w:date="2020-04-03T01:44:00Z">
              <w:rPr/>
            </w:rPrChange>
          </w:rPr>
          <w:t>5.6.1</w:t>
        </w:r>
        <w:r w:rsidRPr="004072B1">
          <w:rPr>
            <w:rFonts w:asciiTheme="minorHAnsi" w:eastAsiaTheme="minorEastAsia" w:hAnsiTheme="minorHAnsi" w:cstheme="minorBidi"/>
            <w:sz w:val="22"/>
            <w:szCs w:val="22"/>
            <w:rPrChange w:id="3509" w:author="Draft version 2" w:date="2020-04-03T01:44:00Z">
              <w:rPr>
                <w:rFonts w:asciiTheme="minorHAnsi" w:eastAsiaTheme="minorEastAsia" w:hAnsiTheme="minorHAnsi" w:cstheme="minorBidi"/>
                <w:sz w:val="22"/>
                <w:szCs w:val="22"/>
              </w:rPr>
            </w:rPrChange>
          </w:rPr>
          <w:tab/>
        </w:r>
        <w:r w:rsidRPr="004072B1">
          <w:rPr>
            <w:rPrChange w:id="3510" w:author="Draft version 2" w:date="2020-04-03T01:44:00Z">
              <w:rPr/>
            </w:rPrChange>
          </w:rPr>
          <w:t>UE capability transfer</w:t>
        </w:r>
        <w:r w:rsidRPr="004072B1">
          <w:rPr>
            <w:rPrChange w:id="3511" w:author="Draft version 2" w:date="2020-04-03T01:44:00Z">
              <w:rPr/>
            </w:rPrChange>
          </w:rPr>
          <w:tab/>
        </w:r>
        <w:r w:rsidRPr="004072B1">
          <w:fldChar w:fldCharType="begin" w:fldLock="1"/>
        </w:r>
        <w:r w:rsidRPr="004072B1">
          <w:rPr>
            <w:rPrChange w:id="3512" w:author="Draft version 2" w:date="2020-04-03T01:44:00Z">
              <w:rPr/>
            </w:rPrChange>
          </w:rPr>
          <w:instrText xml:space="preserve"> PAGEREF _Toc36756844 \h </w:instrText>
        </w:r>
      </w:ins>
      <w:ins w:id="3513" w:author="Draft version 2" w:date="2020-04-02T21:54:00Z">
        <w:r w:rsidRPr="004072B1">
          <w:rPr>
            <w:rPrChange w:id="3514" w:author="Draft version 2" w:date="2020-04-03T01:44:00Z">
              <w:rPr/>
            </w:rPrChange>
          </w:rPr>
        </w:r>
      </w:ins>
      <w:r w:rsidRPr="004072B1">
        <w:rPr>
          <w:rPrChange w:id="3515" w:author="Draft version 2" w:date="2020-04-03T01:44:00Z">
            <w:rPr/>
          </w:rPrChange>
        </w:rPr>
        <w:fldChar w:fldCharType="separate"/>
      </w:r>
      <w:ins w:id="3516" w:author="Draft version 2" w:date="2020-04-02T21:54:00Z">
        <w:r w:rsidRPr="004072B1">
          <w:rPr>
            <w:rPrChange w:id="3517" w:author="Draft version 2" w:date="2020-04-03T01:44:00Z">
              <w:rPr/>
            </w:rPrChange>
          </w:rPr>
          <w:t>158</w:t>
        </w:r>
      </w:ins>
      <w:ins w:id="3518" w:author="Draft version 2" w:date="2020-04-02T21:49:00Z">
        <w:r w:rsidRPr="004072B1">
          <w:rPr>
            <w:rPrChange w:id="3519" w:author="Draft version 2" w:date="2020-04-03T01:44:00Z">
              <w:rPr/>
            </w:rPrChange>
          </w:rPr>
          <w:fldChar w:fldCharType="end"/>
        </w:r>
      </w:ins>
    </w:p>
    <w:p w14:paraId="3450AD3B" w14:textId="7714FEA2" w:rsidR="00D1794C" w:rsidRPr="004072B1" w:rsidRDefault="00D1794C">
      <w:pPr>
        <w:pStyle w:val="TOC4"/>
        <w:rPr>
          <w:ins w:id="3520" w:author="Draft version 2" w:date="2020-04-02T21:49:00Z"/>
          <w:rFonts w:asciiTheme="minorHAnsi" w:eastAsiaTheme="minorEastAsia" w:hAnsiTheme="minorHAnsi" w:cstheme="minorBidi"/>
          <w:sz w:val="22"/>
          <w:szCs w:val="22"/>
        </w:rPr>
      </w:pPr>
      <w:ins w:id="3521" w:author="Draft version 2" w:date="2020-04-02T21:49:00Z">
        <w:r w:rsidRPr="004072B1">
          <w:rPr>
            <w:rPrChange w:id="3522" w:author="Draft version 2" w:date="2020-04-03T01:44:00Z">
              <w:rPr/>
            </w:rPrChange>
          </w:rPr>
          <w:t>5.6.1.1</w:t>
        </w:r>
        <w:r w:rsidRPr="004072B1">
          <w:rPr>
            <w:rFonts w:asciiTheme="minorHAnsi" w:eastAsiaTheme="minorEastAsia" w:hAnsiTheme="minorHAnsi" w:cstheme="minorBidi"/>
            <w:sz w:val="22"/>
            <w:szCs w:val="22"/>
            <w:rPrChange w:id="3523" w:author="Draft version 2" w:date="2020-04-03T01:44:00Z">
              <w:rPr>
                <w:rFonts w:asciiTheme="minorHAnsi" w:eastAsiaTheme="minorEastAsia" w:hAnsiTheme="minorHAnsi" w:cstheme="minorBidi"/>
                <w:sz w:val="22"/>
                <w:szCs w:val="22"/>
              </w:rPr>
            </w:rPrChange>
          </w:rPr>
          <w:tab/>
        </w:r>
        <w:r w:rsidRPr="004072B1">
          <w:rPr>
            <w:rPrChange w:id="3524" w:author="Draft version 2" w:date="2020-04-03T01:44:00Z">
              <w:rPr/>
            </w:rPrChange>
          </w:rPr>
          <w:t>General</w:t>
        </w:r>
        <w:r w:rsidRPr="004072B1">
          <w:rPr>
            <w:rPrChange w:id="3525" w:author="Draft version 2" w:date="2020-04-03T01:44:00Z">
              <w:rPr/>
            </w:rPrChange>
          </w:rPr>
          <w:tab/>
        </w:r>
        <w:r w:rsidRPr="004072B1">
          <w:fldChar w:fldCharType="begin" w:fldLock="1"/>
        </w:r>
        <w:r w:rsidRPr="004072B1">
          <w:rPr>
            <w:rPrChange w:id="3526" w:author="Draft version 2" w:date="2020-04-03T01:44:00Z">
              <w:rPr/>
            </w:rPrChange>
          </w:rPr>
          <w:instrText xml:space="preserve"> PAGEREF _Toc36756845 \h </w:instrText>
        </w:r>
      </w:ins>
      <w:ins w:id="3527" w:author="Draft version 2" w:date="2020-04-02T21:54:00Z">
        <w:r w:rsidRPr="004072B1">
          <w:rPr>
            <w:rPrChange w:id="3528" w:author="Draft version 2" w:date="2020-04-03T01:44:00Z">
              <w:rPr/>
            </w:rPrChange>
          </w:rPr>
        </w:r>
      </w:ins>
      <w:r w:rsidRPr="004072B1">
        <w:rPr>
          <w:rPrChange w:id="3529" w:author="Draft version 2" w:date="2020-04-03T01:44:00Z">
            <w:rPr/>
          </w:rPrChange>
        </w:rPr>
        <w:fldChar w:fldCharType="separate"/>
      </w:r>
      <w:ins w:id="3530" w:author="Draft version 2" w:date="2020-04-02T21:54:00Z">
        <w:r w:rsidRPr="004072B1">
          <w:rPr>
            <w:rPrChange w:id="3531" w:author="Draft version 2" w:date="2020-04-03T01:44:00Z">
              <w:rPr/>
            </w:rPrChange>
          </w:rPr>
          <w:t>158</w:t>
        </w:r>
      </w:ins>
      <w:ins w:id="3532" w:author="Draft version 2" w:date="2020-04-02T21:49:00Z">
        <w:r w:rsidRPr="004072B1">
          <w:rPr>
            <w:rPrChange w:id="3533" w:author="Draft version 2" w:date="2020-04-03T01:44:00Z">
              <w:rPr/>
            </w:rPrChange>
          </w:rPr>
          <w:fldChar w:fldCharType="end"/>
        </w:r>
      </w:ins>
    </w:p>
    <w:p w14:paraId="16126CE7" w14:textId="78EAB3A8" w:rsidR="00D1794C" w:rsidRPr="004072B1" w:rsidRDefault="00D1794C">
      <w:pPr>
        <w:pStyle w:val="TOC4"/>
        <w:rPr>
          <w:ins w:id="3534" w:author="Draft version 2" w:date="2020-04-02T21:49:00Z"/>
          <w:rFonts w:asciiTheme="minorHAnsi" w:eastAsiaTheme="minorEastAsia" w:hAnsiTheme="minorHAnsi" w:cstheme="minorBidi"/>
          <w:sz w:val="22"/>
          <w:szCs w:val="22"/>
        </w:rPr>
      </w:pPr>
      <w:ins w:id="3535" w:author="Draft version 2" w:date="2020-04-02T21:49:00Z">
        <w:r w:rsidRPr="004072B1">
          <w:rPr>
            <w:rPrChange w:id="3536" w:author="Draft version 2" w:date="2020-04-03T01:44:00Z">
              <w:rPr/>
            </w:rPrChange>
          </w:rPr>
          <w:t>5.6.1.2</w:t>
        </w:r>
        <w:r w:rsidRPr="004072B1">
          <w:rPr>
            <w:rFonts w:asciiTheme="minorHAnsi" w:eastAsiaTheme="minorEastAsia" w:hAnsiTheme="minorHAnsi" w:cstheme="minorBidi"/>
            <w:sz w:val="22"/>
            <w:szCs w:val="22"/>
            <w:rPrChange w:id="3537" w:author="Draft version 2" w:date="2020-04-03T01:44:00Z">
              <w:rPr>
                <w:rFonts w:asciiTheme="minorHAnsi" w:eastAsiaTheme="minorEastAsia" w:hAnsiTheme="minorHAnsi" w:cstheme="minorBidi"/>
                <w:sz w:val="22"/>
                <w:szCs w:val="22"/>
              </w:rPr>
            </w:rPrChange>
          </w:rPr>
          <w:tab/>
        </w:r>
        <w:r w:rsidRPr="004072B1">
          <w:rPr>
            <w:rPrChange w:id="3538" w:author="Draft version 2" w:date="2020-04-03T01:44:00Z">
              <w:rPr/>
            </w:rPrChange>
          </w:rPr>
          <w:t>Initiation</w:t>
        </w:r>
        <w:r w:rsidRPr="004072B1">
          <w:rPr>
            <w:rPrChange w:id="3539" w:author="Draft version 2" w:date="2020-04-03T01:44:00Z">
              <w:rPr/>
            </w:rPrChange>
          </w:rPr>
          <w:tab/>
        </w:r>
        <w:r w:rsidRPr="004072B1">
          <w:fldChar w:fldCharType="begin" w:fldLock="1"/>
        </w:r>
        <w:r w:rsidRPr="004072B1">
          <w:rPr>
            <w:rPrChange w:id="3540" w:author="Draft version 2" w:date="2020-04-03T01:44:00Z">
              <w:rPr/>
            </w:rPrChange>
          </w:rPr>
          <w:instrText xml:space="preserve"> PAGEREF _Toc36756846 \h </w:instrText>
        </w:r>
      </w:ins>
      <w:ins w:id="3541" w:author="Draft version 2" w:date="2020-04-02T21:54:00Z">
        <w:r w:rsidRPr="004072B1">
          <w:rPr>
            <w:rPrChange w:id="3542" w:author="Draft version 2" w:date="2020-04-03T01:44:00Z">
              <w:rPr/>
            </w:rPrChange>
          </w:rPr>
        </w:r>
      </w:ins>
      <w:r w:rsidRPr="004072B1">
        <w:rPr>
          <w:rPrChange w:id="3543" w:author="Draft version 2" w:date="2020-04-03T01:44:00Z">
            <w:rPr/>
          </w:rPrChange>
        </w:rPr>
        <w:fldChar w:fldCharType="separate"/>
      </w:r>
      <w:ins w:id="3544" w:author="Draft version 2" w:date="2020-04-02T21:54:00Z">
        <w:r w:rsidRPr="004072B1">
          <w:rPr>
            <w:rPrChange w:id="3545" w:author="Draft version 2" w:date="2020-04-03T01:44:00Z">
              <w:rPr/>
            </w:rPrChange>
          </w:rPr>
          <w:t>158</w:t>
        </w:r>
      </w:ins>
      <w:ins w:id="3546" w:author="Draft version 2" w:date="2020-04-02T21:49:00Z">
        <w:r w:rsidRPr="004072B1">
          <w:rPr>
            <w:rPrChange w:id="3547" w:author="Draft version 2" w:date="2020-04-03T01:44:00Z">
              <w:rPr/>
            </w:rPrChange>
          </w:rPr>
          <w:fldChar w:fldCharType="end"/>
        </w:r>
      </w:ins>
    </w:p>
    <w:p w14:paraId="5BE8A3CC" w14:textId="441EFB29" w:rsidR="00D1794C" w:rsidRPr="004072B1" w:rsidRDefault="00D1794C">
      <w:pPr>
        <w:pStyle w:val="TOC4"/>
        <w:rPr>
          <w:ins w:id="3548" w:author="Draft version 2" w:date="2020-04-02T21:49:00Z"/>
          <w:rFonts w:asciiTheme="minorHAnsi" w:eastAsiaTheme="minorEastAsia" w:hAnsiTheme="minorHAnsi" w:cstheme="minorBidi"/>
          <w:sz w:val="22"/>
          <w:szCs w:val="22"/>
        </w:rPr>
      </w:pPr>
      <w:ins w:id="3549" w:author="Draft version 2" w:date="2020-04-02T21:49:00Z">
        <w:r w:rsidRPr="004072B1">
          <w:rPr>
            <w:rPrChange w:id="3550" w:author="Draft version 2" w:date="2020-04-03T01:44:00Z">
              <w:rPr/>
            </w:rPrChange>
          </w:rPr>
          <w:t>5.6.1.3</w:t>
        </w:r>
        <w:r w:rsidRPr="004072B1">
          <w:rPr>
            <w:rFonts w:asciiTheme="minorHAnsi" w:eastAsiaTheme="minorEastAsia" w:hAnsiTheme="minorHAnsi" w:cstheme="minorBidi"/>
            <w:sz w:val="22"/>
            <w:szCs w:val="22"/>
            <w:rPrChange w:id="3551" w:author="Draft version 2" w:date="2020-04-03T01:44:00Z">
              <w:rPr>
                <w:rFonts w:asciiTheme="minorHAnsi" w:eastAsiaTheme="minorEastAsia" w:hAnsiTheme="minorHAnsi" w:cstheme="minorBidi"/>
                <w:sz w:val="22"/>
                <w:szCs w:val="22"/>
              </w:rPr>
            </w:rPrChange>
          </w:rPr>
          <w:tab/>
        </w:r>
        <w:r w:rsidRPr="004072B1">
          <w:rPr>
            <w:rPrChange w:id="3552" w:author="Draft version 2" w:date="2020-04-03T01:44:00Z">
              <w:rPr/>
            </w:rPrChange>
          </w:rPr>
          <w:t xml:space="preserve">Reception of the </w:t>
        </w:r>
        <w:r w:rsidRPr="004072B1">
          <w:rPr>
            <w:i/>
            <w:rPrChange w:id="3553" w:author="Draft version 2" w:date="2020-04-03T01:44:00Z">
              <w:rPr>
                <w:i/>
              </w:rPr>
            </w:rPrChange>
          </w:rPr>
          <w:t>UECapabilityEnquiry</w:t>
        </w:r>
        <w:r w:rsidRPr="004072B1">
          <w:rPr>
            <w:rPrChange w:id="3554" w:author="Draft version 2" w:date="2020-04-03T01:44:00Z">
              <w:rPr/>
            </w:rPrChange>
          </w:rPr>
          <w:t xml:space="preserve"> by the UE</w:t>
        </w:r>
        <w:r w:rsidRPr="004072B1">
          <w:rPr>
            <w:rPrChange w:id="3555" w:author="Draft version 2" w:date="2020-04-03T01:44:00Z">
              <w:rPr/>
            </w:rPrChange>
          </w:rPr>
          <w:tab/>
        </w:r>
        <w:r w:rsidRPr="004072B1">
          <w:fldChar w:fldCharType="begin" w:fldLock="1"/>
        </w:r>
        <w:r w:rsidRPr="004072B1">
          <w:rPr>
            <w:rPrChange w:id="3556" w:author="Draft version 2" w:date="2020-04-03T01:44:00Z">
              <w:rPr/>
            </w:rPrChange>
          </w:rPr>
          <w:instrText xml:space="preserve"> PAGEREF _Toc36756847 \h </w:instrText>
        </w:r>
      </w:ins>
      <w:ins w:id="3557" w:author="Draft version 2" w:date="2020-04-02T21:54:00Z">
        <w:r w:rsidRPr="004072B1">
          <w:rPr>
            <w:rPrChange w:id="3558" w:author="Draft version 2" w:date="2020-04-03T01:44:00Z">
              <w:rPr/>
            </w:rPrChange>
          </w:rPr>
        </w:r>
      </w:ins>
      <w:r w:rsidRPr="004072B1">
        <w:rPr>
          <w:rPrChange w:id="3559" w:author="Draft version 2" w:date="2020-04-03T01:44:00Z">
            <w:rPr/>
          </w:rPrChange>
        </w:rPr>
        <w:fldChar w:fldCharType="separate"/>
      </w:r>
      <w:ins w:id="3560" w:author="Draft version 2" w:date="2020-04-02T21:54:00Z">
        <w:r w:rsidRPr="004072B1">
          <w:rPr>
            <w:rPrChange w:id="3561" w:author="Draft version 2" w:date="2020-04-03T01:44:00Z">
              <w:rPr/>
            </w:rPrChange>
          </w:rPr>
          <w:t>158</w:t>
        </w:r>
      </w:ins>
      <w:ins w:id="3562" w:author="Draft version 2" w:date="2020-04-02T21:49:00Z">
        <w:r w:rsidRPr="004072B1">
          <w:rPr>
            <w:rPrChange w:id="3563" w:author="Draft version 2" w:date="2020-04-03T01:44:00Z">
              <w:rPr/>
            </w:rPrChange>
          </w:rPr>
          <w:fldChar w:fldCharType="end"/>
        </w:r>
      </w:ins>
    </w:p>
    <w:p w14:paraId="06E0A6B3" w14:textId="55096456" w:rsidR="00D1794C" w:rsidRPr="004072B1" w:rsidRDefault="00D1794C">
      <w:pPr>
        <w:pStyle w:val="TOC4"/>
        <w:rPr>
          <w:ins w:id="3564" w:author="Draft version 2" w:date="2020-04-02T21:49:00Z"/>
          <w:rFonts w:asciiTheme="minorHAnsi" w:eastAsiaTheme="minorEastAsia" w:hAnsiTheme="minorHAnsi" w:cstheme="minorBidi"/>
          <w:sz w:val="22"/>
          <w:szCs w:val="22"/>
        </w:rPr>
      </w:pPr>
      <w:ins w:id="3565" w:author="Draft version 2" w:date="2020-04-02T21:49:00Z">
        <w:r w:rsidRPr="004072B1">
          <w:rPr>
            <w:rPrChange w:id="3566" w:author="Draft version 2" w:date="2020-04-03T01:44:00Z">
              <w:rPr/>
            </w:rPrChange>
          </w:rPr>
          <w:t>5.6.1.4</w:t>
        </w:r>
        <w:r w:rsidRPr="004072B1">
          <w:rPr>
            <w:rFonts w:asciiTheme="minorHAnsi" w:eastAsiaTheme="minorEastAsia" w:hAnsiTheme="minorHAnsi" w:cstheme="minorBidi"/>
            <w:sz w:val="22"/>
            <w:szCs w:val="22"/>
            <w:rPrChange w:id="3567" w:author="Draft version 2" w:date="2020-04-03T01:44:00Z">
              <w:rPr>
                <w:rFonts w:asciiTheme="minorHAnsi" w:eastAsiaTheme="minorEastAsia" w:hAnsiTheme="minorHAnsi" w:cstheme="minorBidi"/>
                <w:sz w:val="22"/>
                <w:szCs w:val="22"/>
              </w:rPr>
            </w:rPrChange>
          </w:rPr>
          <w:tab/>
        </w:r>
        <w:r w:rsidRPr="004072B1">
          <w:rPr>
            <w:rPrChange w:id="3568" w:author="Draft version 2" w:date="2020-04-03T01:44:00Z">
              <w:rPr/>
            </w:rPrChange>
          </w:rPr>
          <w:t>Setting band combinations, feature set combinations and feature sets supported by the UE</w:t>
        </w:r>
        <w:r w:rsidRPr="004072B1">
          <w:rPr>
            <w:rPrChange w:id="3569" w:author="Draft version 2" w:date="2020-04-03T01:44:00Z">
              <w:rPr/>
            </w:rPrChange>
          </w:rPr>
          <w:tab/>
        </w:r>
        <w:r w:rsidRPr="004072B1">
          <w:fldChar w:fldCharType="begin" w:fldLock="1"/>
        </w:r>
        <w:r w:rsidRPr="004072B1">
          <w:rPr>
            <w:rPrChange w:id="3570" w:author="Draft version 2" w:date="2020-04-03T01:44:00Z">
              <w:rPr/>
            </w:rPrChange>
          </w:rPr>
          <w:instrText xml:space="preserve"> PAGEREF _Toc36756848 \h </w:instrText>
        </w:r>
      </w:ins>
      <w:ins w:id="3571" w:author="Draft version 2" w:date="2020-04-02T21:54:00Z">
        <w:r w:rsidRPr="004072B1">
          <w:rPr>
            <w:rPrChange w:id="3572" w:author="Draft version 2" w:date="2020-04-03T01:44:00Z">
              <w:rPr/>
            </w:rPrChange>
          </w:rPr>
        </w:r>
      </w:ins>
      <w:r w:rsidRPr="004072B1">
        <w:rPr>
          <w:rPrChange w:id="3573" w:author="Draft version 2" w:date="2020-04-03T01:44:00Z">
            <w:rPr/>
          </w:rPrChange>
        </w:rPr>
        <w:fldChar w:fldCharType="separate"/>
      </w:r>
      <w:ins w:id="3574" w:author="Draft version 2" w:date="2020-04-02T21:54:00Z">
        <w:r w:rsidRPr="004072B1">
          <w:rPr>
            <w:rPrChange w:id="3575" w:author="Draft version 2" w:date="2020-04-03T01:44:00Z">
              <w:rPr/>
            </w:rPrChange>
          </w:rPr>
          <w:t>159</w:t>
        </w:r>
      </w:ins>
      <w:ins w:id="3576" w:author="Draft version 2" w:date="2020-04-02T21:49:00Z">
        <w:r w:rsidRPr="004072B1">
          <w:rPr>
            <w:rPrChange w:id="3577" w:author="Draft version 2" w:date="2020-04-03T01:44:00Z">
              <w:rPr/>
            </w:rPrChange>
          </w:rPr>
          <w:fldChar w:fldCharType="end"/>
        </w:r>
      </w:ins>
    </w:p>
    <w:p w14:paraId="7367CF7B" w14:textId="06A27889" w:rsidR="00D1794C" w:rsidRPr="004072B1" w:rsidRDefault="00D1794C">
      <w:pPr>
        <w:pStyle w:val="TOC4"/>
        <w:rPr>
          <w:ins w:id="3578" w:author="Draft version 2" w:date="2020-04-02T21:49:00Z"/>
          <w:rFonts w:asciiTheme="minorHAnsi" w:eastAsiaTheme="minorEastAsia" w:hAnsiTheme="minorHAnsi" w:cstheme="minorBidi"/>
          <w:sz w:val="22"/>
          <w:szCs w:val="22"/>
        </w:rPr>
      </w:pPr>
      <w:ins w:id="3579" w:author="Draft version 2" w:date="2020-04-02T21:49:00Z">
        <w:r w:rsidRPr="004072B1">
          <w:rPr>
            <w:rPrChange w:id="3580" w:author="Draft version 2" w:date="2020-04-03T01:44:00Z">
              <w:rPr/>
            </w:rPrChange>
          </w:rPr>
          <w:t>5.6.1.5</w:t>
        </w:r>
        <w:r w:rsidRPr="004072B1">
          <w:rPr>
            <w:rFonts w:asciiTheme="minorHAnsi" w:eastAsiaTheme="minorEastAsia" w:hAnsiTheme="minorHAnsi" w:cstheme="minorBidi"/>
            <w:sz w:val="22"/>
            <w:szCs w:val="22"/>
            <w:rPrChange w:id="3581" w:author="Draft version 2" w:date="2020-04-03T01:44:00Z">
              <w:rPr>
                <w:rFonts w:asciiTheme="minorHAnsi" w:eastAsiaTheme="minorEastAsia" w:hAnsiTheme="minorHAnsi" w:cstheme="minorBidi"/>
                <w:sz w:val="22"/>
                <w:szCs w:val="22"/>
              </w:rPr>
            </w:rPrChange>
          </w:rPr>
          <w:tab/>
        </w:r>
        <w:r w:rsidRPr="004072B1">
          <w:rPr>
            <w:rPrChange w:id="3582" w:author="Draft version 2" w:date="2020-04-03T01:44:00Z">
              <w:rPr/>
            </w:rPrChange>
          </w:rPr>
          <w:t>Void</w:t>
        </w:r>
        <w:r w:rsidRPr="004072B1">
          <w:rPr>
            <w:rPrChange w:id="3583" w:author="Draft version 2" w:date="2020-04-03T01:44:00Z">
              <w:rPr/>
            </w:rPrChange>
          </w:rPr>
          <w:tab/>
        </w:r>
        <w:r w:rsidRPr="004072B1">
          <w:fldChar w:fldCharType="begin" w:fldLock="1"/>
        </w:r>
        <w:r w:rsidRPr="004072B1">
          <w:rPr>
            <w:rPrChange w:id="3584" w:author="Draft version 2" w:date="2020-04-03T01:44:00Z">
              <w:rPr/>
            </w:rPrChange>
          </w:rPr>
          <w:instrText xml:space="preserve"> PAGEREF _Toc36756849 \h </w:instrText>
        </w:r>
      </w:ins>
      <w:ins w:id="3585" w:author="Draft version 2" w:date="2020-04-02T21:54:00Z">
        <w:r w:rsidRPr="004072B1">
          <w:rPr>
            <w:rPrChange w:id="3586" w:author="Draft version 2" w:date="2020-04-03T01:44:00Z">
              <w:rPr/>
            </w:rPrChange>
          </w:rPr>
        </w:r>
      </w:ins>
      <w:r w:rsidRPr="004072B1">
        <w:rPr>
          <w:rPrChange w:id="3587" w:author="Draft version 2" w:date="2020-04-03T01:44:00Z">
            <w:rPr/>
          </w:rPrChange>
        </w:rPr>
        <w:fldChar w:fldCharType="separate"/>
      </w:r>
      <w:ins w:id="3588" w:author="Draft version 2" w:date="2020-04-02T21:54:00Z">
        <w:r w:rsidRPr="004072B1">
          <w:rPr>
            <w:rPrChange w:id="3589" w:author="Draft version 2" w:date="2020-04-03T01:44:00Z">
              <w:rPr/>
            </w:rPrChange>
          </w:rPr>
          <w:t>161</w:t>
        </w:r>
      </w:ins>
      <w:ins w:id="3590" w:author="Draft version 2" w:date="2020-04-02T21:49:00Z">
        <w:r w:rsidRPr="004072B1">
          <w:rPr>
            <w:rPrChange w:id="3591" w:author="Draft version 2" w:date="2020-04-03T01:44:00Z">
              <w:rPr/>
            </w:rPrChange>
          </w:rPr>
          <w:fldChar w:fldCharType="end"/>
        </w:r>
      </w:ins>
    </w:p>
    <w:p w14:paraId="708F9333" w14:textId="63E69D28" w:rsidR="00D1794C" w:rsidRPr="004072B1" w:rsidRDefault="00D1794C">
      <w:pPr>
        <w:pStyle w:val="TOC2"/>
        <w:rPr>
          <w:ins w:id="3592" w:author="Draft version 2" w:date="2020-04-02T21:49:00Z"/>
          <w:rFonts w:asciiTheme="minorHAnsi" w:eastAsiaTheme="minorEastAsia" w:hAnsiTheme="minorHAnsi" w:cstheme="minorBidi"/>
          <w:sz w:val="22"/>
          <w:szCs w:val="22"/>
          <w:rPrChange w:id="3593" w:author="Draft version 2" w:date="2020-04-03T01:44:00Z">
            <w:rPr>
              <w:ins w:id="3594" w:author="Draft version 2" w:date="2020-04-02T21:49:00Z"/>
              <w:rFonts w:asciiTheme="minorHAnsi" w:eastAsiaTheme="minorEastAsia" w:hAnsiTheme="minorHAnsi" w:cstheme="minorBidi"/>
              <w:sz w:val="22"/>
              <w:szCs w:val="22"/>
            </w:rPr>
          </w:rPrChange>
        </w:rPr>
      </w:pPr>
      <w:ins w:id="3595" w:author="Draft version 2" w:date="2020-04-02T21:49:00Z">
        <w:r w:rsidRPr="004072B1">
          <w:rPr>
            <w:rPrChange w:id="3596" w:author="Draft version 2" w:date="2020-04-03T01:44:00Z">
              <w:rPr/>
            </w:rPrChange>
          </w:rPr>
          <w:lastRenderedPageBreak/>
          <w:t>5.7</w:t>
        </w:r>
        <w:r w:rsidRPr="004072B1">
          <w:rPr>
            <w:rFonts w:asciiTheme="minorHAnsi" w:eastAsiaTheme="minorEastAsia" w:hAnsiTheme="minorHAnsi" w:cstheme="minorBidi"/>
            <w:sz w:val="22"/>
            <w:szCs w:val="22"/>
            <w:rPrChange w:id="3597" w:author="Draft version 2" w:date="2020-04-03T01:44:00Z">
              <w:rPr>
                <w:rFonts w:asciiTheme="minorHAnsi" w:eastAsiaTheme="minorEastAsia" w:hAnsiTheme="minorHAnsi" w:cstheme="minorBidi"/>
                <w:sz w:val="22"/>
                <w:szCs w:val="22"/>
              </w:rPr>
            </w:rPrChange>
          </w:rPr>
          <w:tab/>
        </w:r>
        <w:r w:rsidRPr="004072B1">
          <w:rPr>
            <w:rPrChange w:id="3598" w:author="Draft version 2" w:date="2020-04-03T01:44:00Z">
              <w:rPr/>
            </w:rPrChange>
          </w:rPr>
          <w:t>Other</w:t>
        </w:r>
        <w:r w:rsidRPr="004072B1">
          <w:rPr>
            <w:rPrChange w:id="3599" w:author="Draft version 2" w:date="2020-04-03T01:44:00Z">
              <w:rPr/>
            </w:rPrChange>
          </w:rPr>
          <w:tab/>
        </w:r>
        <w:r w:rsidRPr="004072B1">
          <w:rPr>
            <w:rPrChange w:id="3600" w:author="Draft version 2" w:date="2020-04-03T01:44:00Z">
              <w:rPr/>
            </w:rPrChange>
          </w:rPr>
          <w:fldChar w:fldCharType="begin" w:fldLock="1"/>
        </w:r>
        <w:r w:rsidRPr="004072B1">
          <w:rPr>
            <w:rPrChange w:id="3601" w:author="Draft version 2" w:date="2020-04-03T01:44:00Z">
              <w:rPr/>
            </w:rPrChange>
          </w:rPr>
          <w:instrText xml:space="preserve"> PAGEREF _Toc36756850 \h </w:instrText>
        </w:r>
      </w:ins>
      <w:ins w:id="3602" w:author="Draft version 2" w:date="2020-04-02T21:54:00Z">
        <w:r w:rsidRPr="004072B1">
          <w:rPr>
            <w:rPrChange w:id="3603" w:author="Draft version 2" w:date="2020-04-03T01:44:00Z">
              <w:rPr/>
            </w:rPrChange>
          </w:rPr>
        </w:r>
      </w:ins>
      <w:r w:rsidRPr="004072B1">
        <w:rPr>
          <w:rPrChange w:id="3604" w:author="Draft version 2" w:date="2020-04-03T01:44:00Z">
            <w:rPr/>
          </w:rPrChange>
        </w:rPr>
        <w:fldChar w:fldCharType="separate"/>
      </w:r>
      <w:ins w:id="3605" w:author="Draft version 2" w:date="2020-04-02T21:54:00Z">
        <w:r w:rsidRPr="004072B1">
          <w:rPr>
            <w:rPrChange w:id="3606" w:author="Draft version 2" w:date="2020-04-03T01:44:00Z">
              <w:rPr/>
            </w:rPrChange>
          </w:rPr>
          <w:t>161</w:t>
        </w:r>
      </w:ins>
      <w:ins w:id="3607" w:author="Draft version 2" w:date="2020-04-02T21:49:00Z">
        <w:r w:rsidRPr="004072B1">
          <w:rPr>
            <w:rPrChange w:id="3608" w:author="Draft version 2" w:date="2020-04-03T01:44:00Z">
              <w:rPr/>
            </w:rPrChange>
          </w:rPr>
          <w:fldChar w:fldCharType="end"/>
        </w:r>
      </w:ins>
    </w:p>
    <w:p w14:paraId="4F0EEC8F" w14:textId="1A81327F" w:rsidR="00D1794C" w:rsidRPr="004072B1" w:rsidRDefault="00D1794C">
      <w:pPr>
        <w:pStyle w:val="TOC3"/>
        <w:rPr>
          <w:ins w:id="3609" w:author="Draft version 2" w:date="2020-04-02T21:49:00Z"/>
          <w:rFonts w:asciiTheme="minorHAnsi" w:eastAsiaTheme="minorEastAsia" w:hAnsiTheme="minorHAnsi" w:cstheme="minorBidi"/>
          <w:sz w:val="22"/>
          <w:szCs w:val="22"/>
          <w:rPrChange w:id="3610" w:author="Draft version 2" w:date="2020-04-03T01:44:00Z">
            <w:rPr>
              <w:ins w:id="3611" w:author="Draft version 2" w:date="2020-04-02T21:49:00Z"/>
              <w:rFonts w:asciiTheme="minorHAnsi" w:eastAsiaTheme="minorEastAsia" w:hAnsiTheme="minorHAnsi" w:cstheme="minorBidi"/>
              <w:sz w:val="22"/>
              <w:szCs w:val="22"/>
            </w:rPr>
          </w:rPrChange>
        </w:rPr>
      </w:pPr>
      <w:ins w:id="3612" w:author="Draft version 2" w:date="2020-04-02T21:49:00Z">
        <w:r w:rsidRPr="004072B1">
          <w:rPr>
            <w:rPrChange w:id="3613" w:author="Draft version 2" w:date="2020-04-03T01:44:00Z">
              <w:rPr/>
            </w:rPrChange>
          </w:rPr>
          <w:t>5.7.1</w:t>
        </w:r>
        <w:r w:rsidRPr="004072B1">
          <w:rPr>
            <w:rFonts w:asciiTheme="minorHAnsi" w:eastAsiaTheme="minorEastAsia" w:hAnsiTheme="minorHAnsi" w:cstheme="minorBidi"/>
            <w:sz w:val="22"/>
            <w:szCs w:val="22"/>
            <w:rPrChange w:id="3614" w:author="Draft version 2" w:date="2020-04-03T01:44:00Z">
              <w:rPr>
                <w:rFonts w:asciiTheme="minorHAnsi" w:eastAsiaTheme="minorEastAsia" w:hAnsiTheme="minorHAnsi" w:cstheme="minorBidi"/>
                <w:sz w:val="22"/>
                <w:szCs w:val="22"/>
              </w:rPr>
            </w:rPrChange>
          </w:rPr>
          <w:tab/>
        </w:r>
        <w:r w:rsidRPr="004072B1">
          <w:rPr>
            <w:rPrChange w:id="3615" w:author="Draft version 2" w:date="2020-04-03T01:44:00Z">
              <w:rPr/>
            </w:rPrChange>
          </w:rPr>
          <w:t>DL information transfer</w:t>
        </w:r>
        <w:r w:rsidRPr="004072B1">
          <w:rPr>
            <w:rPrChange w:id="3616" w:author="Draft version 2" w:date="2020-04-03T01:44:00Z">
              <w:rPr/>
            </w:rPrChange>
          </w:rPr>
          <w:tab/>
        </w:r>
        <w:r w:rsidRPr="004072B1">
          <w:rPr>
            <w:rPrChange w:id="3617" w:author="Draft version 2" w:date="2020-04-03T01:44:00Z">
              <w:rPr/>
            </w:rPrChange>
          </w:rPr>
          <w:fldChar w:fldCharType="begin" w:fldLock="1"/>
        </w:r>
        <w:r w:rsidRPr="004072B1">
          <w:rPr>
            <w:rPrChange w:id="3618" w:author="Draft version 2" w:date="2020-04-03T01:44:00Z">
              <w:rPr/>
            </w:rPrChange>
          </w:rPr>
          <w:instrText xml:space="preserve"> PAGEREF _Toc36756851 \h </w:instrText>
        </w:r>
      </w:ins>
      <w:ins w:id="3619" w:author="Draft version 2" w:date="2020-04-02T21:54:00Z">
        <w:r w:rsidRPr="004072B1">
          <w:rPr>
            <w:rPrChange w:id="3620" w:author="Draft version 2" w:date="2020-04-03T01:44:00Z">
              <w:rPr/>
            </w:rPrChange>
          </w:rPr>
        </w:r>
      </w:ins>
      <w:r w:rsidRPr="004072B1">
        <w:rPr>
          <w:rPrChange w:id="3621" w:author="Draft version 2" w:date="2020-04-03T01:44:00Z">
            <w:rPr/>
          </w:rPrChange>
        </w:rPr>
        <w:fldChar w:fldCharType="separate"/>
      </w:r>
      <w:ins w:id="3622" w:author="Draft version 2" w:date="2020-04-02T21:54:00Z">
        <w:r w:rsidRPr="004072B1">
          <w:rPr>
            <w:rPrChange w:id="3623" w:author="Draft version 2" w:date="2020-04-03T01:44:00Z">
              <w:rPr/>
            </w:rPrChange>
          </w:rPr>
          <w:t>161</w:t>
        </w:r>
      </w:ins>
      <w:ins w:id="3624" w:author="Draft version 2" w:date="2020-04-02T21:49:00Z">
        <w:r w:rsidRPr="004072B1">
          <w:rPr>
            <w:rPrChange w:id="3625" w:author="Draft version 2" w:date="2020-04-03T01:44:00Z">
              <w:rPr/>
            </w:rPrChange>
          </w:rPr>
          <w:fldChar w:fldCharType="end"/>
        </w:r>
      </w:ins>
    </w:p>
    <w:p w14:paraId="0A960C7C" w14:textId="4B58142F" w:rsidR="00D1794C" w:rsidRPr="004072B1" w:rsidRDefault="00D1794C">
      <w:pPr>
        <w:pStyle w:val="TOC4"/>
        <w:rPr>
          <w:ins w:id="3626" w:author="Draft version 2" w:date="2020-04-02T21:49:00Z"/>
          <w:rFonts w:asciiTheme="minorHAnsi" w:eastAsiaTheme="minorEastAsia" w:hAnsiTheme="minorHAnsi" w:cstheme="minorBidi"/>
          <w:sz w:val="22"/>
          <w:szCs w:val="22"/>
          <w:rPrChange w:id="3627" w:author="Draft version 2" w:date="2020-04-03T01:44:00Z">
            <w:rPr>
              <w:ins w:id="3628" w:author="Draft version 2" w:date="2020-04-02T21:49:00Z"/>
              <w:rFonts w:asciiTheme="minorHAnsi" w:eastAsiaTheme="minorEastAsia" w:hAnsiTheme="minorHAnsi" w:cstheme="minorBidi"/>
              <w:sz w:val="22"/>
              <w:szCs w:val="22"/>
            </w:rPr>
          </w:rPrChange>
        </w:rPr>
      </w:pPr>
      <w:ins w:id="3629" w:author="Draft version 2" w:date="2020-04-02T21:49:00Z">
        <w:r w:rsidRPr="004072B1">
          <w:rPr>
            <w:rPrChange w:id="3630" w:author="Draft version 2" w:date="2020-04-03T01:44:00Z">
              <w:rPr/>
            </w:rPrChange>
          </w:rPr>
          <w:t>5.7.1.1</w:t>
        </w:r>
        <w:r w:rsidRPr="004072B1">
          <w:rPr>
            <w:rFonts w:asciiTheme="minorHAnsi" w:eastAsiaTheme="minorEastAsia" w:hAnsiTheme="minorHAnsi" w:cstheme="minorBidi"/>
            <w:sz w:val="22"/>
            <w:szCs w:val="22"/>
            <w:rPrChange w:id="3631" w:author="Draft version 2" w:date="2020-04-03T01:44:00Z">
              <w:rPr>
                <w:rFonts w:asciiTheme="minorHAnsi" w:eastAsiaTheme="minorEastAsia" w:hAnsiTheme="minorHAnsi" w:cstheme="minorBidi"/>
                <w:sz w:val="22"/>
                <w:szCs w:val="22"/>
              </w:rPr>
            </w:rPrChange>
          </w:rPr>
          <w:tab/>
        </w:r>
        <w:r w:rsidRPr="004072B1">
          <w:rPr>
            <w:rPrChange w:id="3632" w:author="Draft version 2" w:date="2020-04-03T01:44:00Z">
              <w:rPr/>
            </w:rPrChange>
          </w:rPr>
          <w:t>General</w:t>
        </w:r>
        <w:r w:rsidRPr="004072B1">
          <w:rPr>
            <w:rPrChange w:id="3633" w:author="Draft version 2" w:date="2020-04-03T01:44:00Z">
              <w:rPr/>
            </w:rPrChange>
          </w:rPr>
          <w:tab/>
        </w:r>
        <w:r w:rsidRPr="004072B1">
          <w:rPr>
            <w:rPrChange w:id="3634" w:author="Draft version 2" w:date="2020-04-03T01:44:00Z">
              <w:rPr/>
            </w:rPrChange>
          </w:rPr>
          <w:fldChar w:fldCharType="begin" w:fldLock="1"/>
        </w:r>
        <w:r w:rsidRPr="004072B1">
          <w:rPr>
            <w:rPrChange w:id="3635" w:author="Draft version 2" w:date="2020-04-03T01:44:00Z">
              <w:rPr/>
            </w:rPrChange>
          </w:rPr>
          <w:instrText xml:space="preserve"> PAGEREF _Toc36756852 \h </w:instrText>
        </w:r>
      </w:ins>
      <w:ins w:id="3636" w:author="Draft version 2" w:date="2020-04-02T21:54:00Z">
        <w:r w:rsidRPr="004072B1">
          <w:rPr>
            <w:rPrChange w:id="3637" w:author="Draft version 2" w:date="2020-04-03T01:44:00Z">
              <w:rPr/>
            </w:rPrChange>
          </w:rPr>
        </w:r>
      </w:ins>
      <w:r w:rsidRPr="004072B1">
        <w:rPr>
          <w:rPrChange w:id="3638" w:author="Draft version 2" w:date="2020-04-03T01:44:00Z">
            <w:rPr/>
          </w:rPrChange>
        </w:rPr>
        <w:fldChar w:fldCharType="separate"/>
      </w:r>
      <w:ins w:id="3639" w:author="Draft version 2" w:date="2020-04-02T21:54:00Z">
        <w:r w:rsidRPr="004072B1">
          <w:rPr>
            <w:rPrChange w:id="3640" w:author="Draft version 2" w:date="2020-04-03T01:44:00Z">
              <w:rPr/>
            </w:rPrChange>
          </w:rPr>
          <w:t>161</w:t>
        </w:r>
      </w:ins>
      <w:ins w:id="3641" w:author="Draft version 2" w:date="2020-04-02T21:49:00Z">
        <w:r w:rsidRPr="004072B1">
          <w:rPr>
            <w:rPrChange w:id="3642" w:author="Draft version 2" w:date="2020-04-03T01:44:00Z">
              <w:rPr/>
            </w:rPrChange>
          </w:rPr>
          <w:fldChar w:fldCharType="end"/>
        </w:r>
      </w:ins>
    </w:p>
    <w:p w14:paraId="39699F0E" w14:textId="2FEB6FB8" w:rsidR="00D1794C" w:rsidRPr="004072B1" w:rsidRDefault="00D1794C">
      <w:pPr>
        <w:pStyle w:val="TOC4"/>
        <w:rPr>
          <w:ins w:id="3643" w:author="Draft version 2" w:date="2020-04-02T21:49:00Z"/>
          <w:rFonts w:asciiTheme="minorHAnsi" w:eastAsiaTheme="minorEastAsia" w:hAnsiTheme="minorHAnsi" w:cstheme="minorBidi"/>
          <w:sz w:val="22"/>
          <w:szCs w:val="22"/>
          <w:rPrChange w:id="3644" w:author="Draft version 2" w:date="2020-04-03T01:44:00Z">
            <w:rPr>
              <w:ins w:id="3645" w:author="Draft version 2" w:date="2020-04-02T21:49:00Z"/>
              <w:rFonts w:asciiTheme="minorHAnsi" w:eastAsiaTheme="minorEastAsia" w:hAnsiTheme="minorHAnsi" w:cstheme="minorBidi"/>
              <w:sz w:val="22"/>
              <w:szCs w:val="22"/>
            </w:rPr>
          </w:rPrChange>
        </w:rPr>
      </w:pPr>
      <w:ins w:id="3646" w:author="Draft version 2" w:date="2020-04-02T21:49:00Z">
        <w:r w:rsidRPr="004072B1">
          <w:rPr>
            <w:rPrChange w:id="3647" w:author="Draft version 2" w:date="2020-04-03T01:44:00Z">
              <w:rPr/>
            </w:rPrChange>
          </w:rPr>
          <w:t>5.7.1.2</w:t>
        </w:r>
        <w:r w:rsidRPr="004072B1">
          <w:rPr>
            <w:rFonts w:asciiTheme="minorHAnsi" w:eastAsiaTheme="minorEastAsia" w:hAnsiTheme="minorHAnsi" w:cstheme="minorBidi"/>
            <w:sz w:val="22"/>
            <w:szCs w:val="22"/>
            <w:rPrChange w:id="3648" w:author="Draft version 2" w:date="2020-04-03T01:44:00Z">
              <w:rPr>
                <w:rFonts w:asciiTheme="minorHAnsi" w:eastAsiaTheme="minorEastAsia" w:hAnsiTheme="minorHAnsi" w:cstheme="minorBidi"/>
                <w:sz w:val="22"/>
                <w:szCs w:val="22"/>
              </w:rPr>
            </w:rPrChange>
          </w:rPr>
          <w:tab/>
        </w:r>
        <w:r w:rsidRPr="004072B1">
          <w:rPr>
            <w:rPrChange w:id="3649" w:author="Draft version 2" w:date="2020-04-03T01:44:00Z">
              <w:rPr/>
            </w:rPrChange>
          </w:rPr>
          <w:t>Initiation</w:t>
        </w:r>
        <w:r w:rsidRPr="004072B1">
          <w:rPr>
            <w:rPrChange w:id="3650" w:author="Draft version 2" w:date="2020-04-03T01:44:00Z">
              <w:rPr/>
            </w:rPrChange>
          </w:rPr>
          <w:tab/>
        </w:r>
        <w:r w:rsidRPr="004072B1">
          <w:rPr>
            <w:rPrChange w:id="3651" w:author="Draft version 2" w:date="2020-04-03T01:44:00Z">
              <w:rPr/>
            </w:rPrChange>
          </w:rPr>
          <w:fldChar w:fldCharType="begin" w:fldLock="1"/>
        </w:r>
        <w:r w:rsidRPr="004072B1">
          <w:rPr>
            <w:rPrChange w:id="3652" w:author="Draft version 2" w:date="2020-04-03T01:44:00Z">
              <w:rPr/>
            </w:rPrChange>
          </w:rPr>
          <w:instrText xml:space="preserve"> PAGEREF _Toc36756853 \h </w:instrText>
        </w:r>
      </w:ins>
      <w:ins w:id="3653" w:author="Draft version 2" w:date="2020-04-02T21:54:00Z">
        <w:r w:rsidRPr="004072B1">
          <w:rPr>
            <w:rPrChange w:id="3654" w:author="Draft version 2" w:date="2020-04-03T01:44:00Z">
              <w:rPr/>
            </w:rPrChange>
          </w:rPr>
        </w:r>
      </w:ins>
      <w:r w:rsidRPr="004072B1">
        <w:rPr>
          <w:rPrChange w:id="3655" w:author="Draft version 2" w:date="2020-04-03T01:44:00Z">
            <w:rPr/>
          </w:rPrChange>
        </w:rPr>
        <w:fldChar w:fldCharType="separate"/>
      </w:r>
      <w:ins w:id="3656" w:author="Draft version 2" w:date="2020-04-02T21:54:00Z">
        <w:r w:rsidRPr="004072B1">
          <w:rPr>
            <w:rPrChange w:id="3657" w:author="Draft version 2" w:date="2020-04-03T01:44:00Z">
              <w:rPr/>
            </w:rPrChange>
          </w:rPr>
          <w:t>161</w:t>
        </w:r>
      </w:ins>
      <w:ins w:id="3658" w:author="Draft version 2" w:date="2020-04-02T21:49:00Z">
        <w:r w:rsidRPr="004072B1">
          <w:rPr>
            <w:rPrChange w:id="3659" w:author="Draft version 2" w:date="2020-04-03T01:44:00Z">
              <w:rPr/>
            </w:rPrChange>
          </w:rPr>
          <w:fldChar w:fldCharType="end"/>
        </w:r>
      </w:ins>
    </w:p>
    <w:p w14:paraId="2407A3CB" w14:textId="63871123" w:rsidR="00D1794C" w:rsidRPr="004072B1" w:rsidRDefault="00D1794C">
      <w:pPr>
        <w:pStyle w:val="TOC4"/>
        <w:rPr>
          <w:ins w:id="3660" w:author="Draft version 2" w:date="2020-04-02T21:49:00Z"/>
          <w:rFonts w:asciiTheme="minorHAnsi" w:eastAsiaTheme="minorEastAsia" w:hAnsiTheme="minorHAnsi" w:cstheme="minorBidi"/>
          <w:sz w:val="22"/>
          <w:szCs w:val="22"/>
          <w:rPrChange w:id="3661" w:author="Draft version 2" w:date="2020-04-03T01:44:00Z">
            <w:rPr>
              <w:ins w:id="3662" w:author="Draft version 2" w:date="2020-04-02T21:49:00Z"/>
              <w:rFonts w:asciiTheme="minorHAnsi" w:eastAsiaTheme="minorEastAsia" w:hAnsiTheme="minorHAnsi" w:cstheme="minorBidi"/>
              <w:sz w:val="22"/>
              <w:szCs w:val="22"/>
            </w:rPr>
          </w:rPrChange>
        </w:rPr>
      </w:pPr>
      <w:ins w:id="3663" w:author="Draft version 2" w:date="2020-04-02T21:49:00Z">
        <w:r w:rsidRPr="004072B1">
          <w:rPr>
            <w:rPrChange w:id="3664" w:author="Draft version 2" w:date="2020-04-03T01:44:00Z">
              <w:rPr/>
            </w:rPrChange>
          </w:rPr>
          <w:t>5.7.1.3</w:t>
        </w:r>
        <w:r w:rsidRPr="004072B1">
          <w:rPr>
            <w:rFonts w:asciiTheme="minorHAnsi" w:eastAsiaTheme="minorEastAsia" w:hAnsiTheme="minorHAnsi" w:cstheme="minorBidi"/>
            <w:sz w:val="22"/>
            <w:szCs w:val="22"/>
            <w:rPrChange w:id="3665" w:author="Draft version 2" w:date="2020-04-03T01:44:00Z">
              <w:rPr>
                <w:rFonts w:asciiTheme="minorHAnsi" w:eastAsiaTheme="minorEastAsia" w:hAnsiTheme="minorHAnsi" w:cstheme="minorBidi"/>
                <w:sz w:val="22"/>
                <w:szCs w:val="22"/>
              </w:rPr>
            </w:rPrChange>
          </w:rPr>
          <w:tab/>
        </w:r>
        <w:r w:rsidRPr="004072B1">
          <w:rPr>
            <w:rPrChange w:id="3666" w:author="Draft version 2" w:date="2020-04-03T01:44:00Z">
              <w:rPr/>
            </w:rPrChange>
          </w:rPr>
          <w:t xml:space="preserve">Reception of the </w:t>
        </w:r>
        <w:r w:rsidRPr="004072B1">
          <w:rPr>
            <w:i/>
            <w:rPrChange w:id="3667" w:author="Draft version 2" w:date="2020-04-03T01:44:00Z">
              <w:rPr>
                <w:i/>
              </w:rPr>
            </w:rPrChange>
          </w:rPr>
          <w:t>DLInformationTransfer</w:t>
        </w:r>
        <w:r w:rsidRPr="004072B1">
          <w:rPr>
            <w:rPrChange w:id="3668" w:author="Draft version 2" w:date="2020-04-03T01:44:00Z">
              <w:rPr/>
            </w:rPrChange>
          </w:rPr>
          <w:t xml:space="preserve"> by the UE</w:t>
        </w:r>
        <w:r w:rsidRPr="004072B1">
          <w:rPr>
            <w:rPrChange w:id="3669" w:author="Draft version 2" w:date="2020-04-03T01:44:00Z">
              <w:rPr/>
            </w:rPrChange>
          </w:rPr>
          <w:tab/>
        </w:r>
        <w:r w:rsidRPr="004072B1">
          <w:rPr>
            <w:rPrChange w:id="3670" w:author="Draft version 2" w:date="2020-04-03T01:44:00Z">
              <w:rPr/>
            </w:rPrChange>
          </w:rPr>
          <w:fldChar w:fldCharType="begin" w:fldLock="1"/>
        </w:r>
        <w:r w:rsidRPr="004072B1">
          <w:rPr>
            <w:rPrChange w:id="3671" w:author="Draft version 2" w:date="2020-04-03T01:44:00Z">
              <w:rPr/>
            </w:rPrChange>
          </w:rPr>
          <w:instrText xml:space="preserve"> PAGEREF _Toc36756854 \h </w:instrText>
        </w:r>
      </w:ins>
      <w:ins w:id="3672" w:author="Draft version 2" w:date="2020-04-02T21:54:00Z">
        <w:r w:rsidRPr="004072B1">
          <w:rPr>
            <w:rPrChange w:id="3673" w:author="Draft version 2" w:date="2020-04-03T01:44:00Z">
              <w:rPr/>
            </w:rPrChange>
          </w:rPr>
        </w:r>
      </w:ins>
      <w:r w:rsidRPr="004072B1">
        <w:rPr>
          <w:rPrChange w:id="3674" w:author="Draft version 2" w:date="2020-04-03T01:44:00Z">
            <w:rPr/>
          </w:rPrChange>
        </w:rPr>
        <w:fldChar w:fldCharType="separate"/>
      </w:r>
      <w:ins w:id="3675" w:author="Draft version 2" w:date="2020-04-02T21:54:00Z">
        <w:r w:rsidRPr="004072B1">
          <w:rPr>
            <w:rPrChange w:id="3676" w:author="Draft version 2" w:date="2020-04-03T01:44:00Z">
              <w:rPr/>
            </w:rPrChange>
          </w:rPr>
          <w:t>161</w:t>
        </w:r>
      </w:ins>
      <w:ins w:id="3677" w:author="Draft version 2" w:date="2020-04-02T21:49:00Z">
        <w:r w:rsidRPr="004072B1">
          <w:rPr>
            <w:rPrChange w:id="3678" w:author="Draft version 2" w:date="2020-04-03T01:44:00Z">
              <w:rPr/>
            </w:rPrChange>
          </w:rPr>
          <w:fldChar w:fldCharType="end"/>
        </w:r>
      </w:ins>
    </w:p>
    <w:p w14:paraId="54237611" w14:textId="3F6CF975" w:rsidR="00D1794C" w:rsidRPr="004072B1" w:rsidRDefault="00D1794C">
      <w:pPr>
        <w:pStyle w:val="TOC3"/>
        <w:rPr>
          <w:ins w:id="3679" w:author="Draft version 2" w:date="2020-04-02T21:49:00Z"/>
          <w:rFonts w:asciiTheme="minorHAnsi" w:eastAsiaTheme="minorEastAsia" w:hAnsiTheme="minorHAnsi" w:cstheme="minorBidi"/>
          <w:sz w:val="22"/>
          <w:szCs w:val="22"/>
          <w:rPrChange w:id="3680" w:author="Draft version 2" w:date="2020-04-03T01:44:00Z">
            <w:rPr>
              <w:ins w:id="3681" w:author="Draft version 2" w:date="2020-04-02T21:49:00Z"/>
              <w:rFonts w:asciiTheme="minorHAnsi" w:eastAsiaTheme="minorEastAsia" w:hAnsiTheme="minorHAnsi" w:cstheme="minorBidi"/>
              <w:sz w:val="22"/>
              <w:szCs w:val="22"/>
            </w:rPr>
          </w:rPrChange>
        </w:rPr>
      </w:pPr>
      <w:ins w:id="3682" w:author="Draft version 2" w:date="2020-04-02T21:49:00Z">
        <w:r w:rsidRPr="004072B1">
          <w:rPr>
            <w:rPrChange w:id="3683" w:author="Draft version 2" w:date="2020-04-03T01:44:00Z">
              <w:rPr/>
            </w:rPrChange>
          </w:rPr>
          <w:t>5.7.1a</w:t>
        </w:r>
        <w:r w:rsidRPr="004072B1">
          <w:rPr>
            <w:rFonts w:asciiTheme="minorHAnsi" w:eastAsiaTheme="minorEastAsia" w:hAnsiTheme="minorHAnsi" w:cstheme="minorBidi"/>
            <w:sz w:val="22"/>
            <w:szCs w:val="22"/>
            <w:rPrChange w:id="3684" w:author="Draft version 2" w:date="2020-04-03T01:44:00Z">
              <w:rPr>
                <w:rFonts w:asciiTheme="minorHAnsi" w:eastAsiaTheme="minorEastAsia" w:hAnsiTheme="minorHAnsi" w:cstheme="minorBidi"/>
                <w:sz w:val="22"/>
                <w:szCs w:val="22"/>
              </w:rPr>
            </w:rPrChange>
          </w:rPr>
          <w:tab/>
        </w:r>
        <w:r w:rsidRPr="004072B1">
          <w:rPr>
            <w:rPrChange w:id="3685" w:author="Draft version 2" w:date="2020-04-03T01:44:00Z">
              <w:rPr/>
            </w:rPrChange>
          </w:rPr>
          <w:t>DL information transfer for MR-DC</w:t>
        </w:r>
        <w:r w:rsidRPr="004072B1">
          <w:rPr>
            <w:rPrChange w:id="3686" w:author="Draft version 2" w:date="2020-04-03T01:44:00Z">
              <w:rPr/>
            </w:rPrChange>
          </w:rPr>
          <w:tab/>
        </w:r>
        <w:r w:rsidRPr="004072B1">
          <w:rPr>
            <w:rPrChange w:id="3687" w:author="Draft version 2" w:date="2020-04-03T01:44:00Z">
              <w:rPr/>
            </w:rPrChange>
          </w:rPr>
          <w:fldChar w:fldCharType="begin" w:fldLock="1"/>
        </w:r>
        <w:r w:rsidRPr="004072B1">
          <w:rPr>
            <w:rPrChange w:id="3688" w:author="Draft version 2" w:date="2020-04-03T01:44:00Z">
              <w:rPr/>
            </w:rPrChange>
          </w:rPr>
          <w:instrText xml:space="preserve"> PAGEREF _Toc36756855 \h </w:instrText>
        </w:r>
      </w:ins>
      <w:ins w:id="3689" w:author="Draft version 2" w:date="2020-04-02T21:54:00Z">
        <w:r w:rsidRPr="004072B1">
          <w:rPr>
            <w:rPrChange w:id="3690" w:author="Draft version 2" w:date="2020-04-03T01:44:00Z">
              <w:rPr/>
            </w:rPrChange>
          </w:rPr>
        </w:r>
      </w:ins>
      <w:r w:rsidRPr="004072B1">
        <w:rPr>
          <w:rPrChange w:id="3691" w:author="Draft version 2" w:date="2020-04-03T01:44:00Z">
            <w:rPr/>
          </w:rPrChange>
        </w:rPr>
        <w:fldChar w:fldCharType="separate"/>
      </w:r>
      <w:ins w:id="3692" w:author="Draft version 2" w:date="2020-04-02T21:54:00Z">
        <w:r w:rsidRPr="004072B1">
          <w:rPr>
            <w:rPrChange w:id="3693" w:author="Draft version 2" w:date="2020-04-03T01:44:00Z">
              <w:rPr/>
            </w:rPrChange>
          </w:rPr>
          <w:t>162</w:t>
        </w:r>
      </w:ins>
      <w:ins w:id="3694" w:author="Draft version 2" w:date="2020-04-02T21:49:00Z">
        <w:r w:rsidRPr="004072B1">
          <w:rPr>
            <w:rPrChange w:id="3695" w:author="Draft version 2" w:date="2020-04-03T01:44:00Z">
              <w:rPr/>
            </w:rPrChange>
          </w:rPr>
          <w:fldChar w:fldCharType="end"/>
        </w:r>
      </w:ins>
    </w:p>
    <w:p w14:paraId="6F75436A" w14:textId="7A770650" w:rsidR="00D1794C" w:rsidRPr="004072B1" w:rsidRDefault="00D1794C">
      <w:pPr>
        <w:pStyle w:val="TOC4"/>
        <w:rPr>
          <w:ins w:id="3696" w:author="Draft version 2" w:date="2020-04-02T21:49:00Z"/>
          <w:rFonts w:asciiTheme="minorHAnsi" w:eastAsiaTheme="minorEastAsia" w:hAnsiTheme="minorHAnsi" w:cstheme="minorBidi"/>
          <w:sz w:val="22"/>
          <w:szCs w:val="22"/>
          <w:rPrChange w:id="3697" w:author="Draft version 2" w:date="2020-04-03T01:44:00Z">
            <w:rPr>
              <w:ins w:id="3698" w:author="Draft version 2" w:date="2020-04-02T21:49:00Z"/>
              <w:rFonts w:asciiTheme="minorHAnsi" w:eastAsiaTheme="minorEastAsia" w:hAnsiTheme="minorHAnsi" w:cstheme="minorBidi"/>
              <w:sz w:val="22"/>
              <w:szCs w:val="22"/>
            </w:rPr>
          </w:rPrChange>
        </w:rPr>
      </w:pPr>
      <w:ins w:id="3699" w:author="Draft version 2" w:date="2020-04-02T21:49:00Z">
        <w:r w:rsidRPr="004072B1">
          <w:rPr>
            <w:rPrChange w:id="3700" w:author="Draft version 2" w:date="2020-04-03T01:44:00Z">
              <w:rPr/>
            </w:rPrChange>
          </w:rPr>
          <w:t>5.7.1a.1</w:t>
        </w:r>
        <w:r w:rsidRPr="004072B1">
          <w:rPr>
            <w:rFonts w:asciiTheme="minorHAnsi" w:eastAsiaTheme="minorEastAsia" w:hAnsiTheme="minorHAnsi" w:cstheme="minorBidi"/>
            <w:sz w:val="22"/>
            <w:szCs w:val="22"/>
            <w:rPrChange w:id="3701" w:author="Draft version 2" w:date="2020-04-03T01:44:00Z">
              <w:rPr>
                <w:rFonts w:asciiTheme="minorHAnsi" w:eastAsiaTheme="minorEastAsia" w:hAnsiTheme="minorHAnsi" w:cstheme="minorBidi"/>
                <w:sz w:val="22"/>
                <w:szCs w:val="22"/>
              </w:rPr>
            </w:rPrChange>
          </w:rPr>
          <w:tab/>
        </w:r>
        <w:r w:rsidRPr="004072B1">
          <w:rPr>
            <w:rPrChange w:id="3702" w:author="Draft version 2" w:date="2020-04-03T01:44:00Z">
              <w:rPr/>
            </w:rPrChange>
          </w:rPr>
          <w:t>General</w:t>
        </w:r>
        <w:r w:rsidRPr="004072B1">
          <w:rPr>
            <w:rPrChange w:id="3703" w:author="Draft version 2" w:date="2020-04-03T01:44:00Z">
              <w:rPr/>
            </w:rPrChange>
          </w:rPr>
          <w:tab/>
        </w:r>
        <w:r w:rsidRPr="004072B1">
          <w:rPr>
            <w:rPrChange w:id="3704" w:author="Draft version 2" w:date="2020-04-03T01:44:00Z">
              <w:rPr/>
            </w:rPrChange>
          </w:rPr>
          <w:fldChar w:fldCharType="begin" w:fldLock="1"/>
        </w:r>
        <w:r w:rsidRPr="004072B1">
          <w:rPr>
            <w:rPrChange w:id="3705" w:author="Draft version 2" w:date="2020-04-03T01:44:00Z">
              <w:rPr/>
            </w:rPrChange>
          </w:rPr>
          <w:instrText xml:space="preserve"> PAGEREF _Toc36756856 \h </w:instrText>
        </w:r>
      </w:ins>
      <w:ins w:id="3706" w:author="Draft version 2" w:date="2020-04-02T21:54:00Z">
        <w:r w:rsidRPr="004072B1">
          <w:rPr>
            <w:rPrChange w:id="3707" w:author="Draft version 2" w:date="2020-04-03T01:44:00Z">
              <w:rPr/>
            </w:rPrChange>
          </w:rPr>
        </w:r>
      </w:ins>
      <w:r w:rsidRPr="004072B1">
        <w:rPr>
          <w:rPrChange w:id="3708" w:author="Draft version 2" w:date="2020-04-03T01:44:00Z">
            <w:rPr/>
          </w:rPrChange>
        </w:rPr>
        <w:fldChar w:fldCharType="separate"/>
      </w:r>
      <w:ins w:id="3709" w:author="Draft version 2" w:date="2020-04-02T21:54:00Z">
        <w:r w:rsidRPr="004072B1">
          <w:rPr>
            <w:rPrChange w:id="3710" w:author="Draft version 2" w:date="2020-04-03T01:44:00Z">
              <w:rPr/>
            </w:rPrChange>
          </w:rPr>
          <w:t>162</w:t>
        </w:r>
      </w:ins>
      <w:ins w:id="3711" w:author="Draft version 2" w:date="2020-04-02T21:49:00Z">
        <w:r w:rsidRPr="004072B1">
          <w:rPr>
            <w:rPrChange w:id="3712" w:author="Draft version 2" w:date="2020-04-03T01:44:00Z">
              <w:rPr/>
            </w:rPrChange>
          </w:rPr>
          <w:fldChar w:fldCharType="end"/>
        </w:r>
      </w:ins>
    </w:p>
    <w:p w14:paraId="00A8202A" w14:textId="78BBA304" w:rsidR="00D1794C" w:rsidRPr="004072B1" w:rsidRDefault="00D1794C">
      <w:pPr>
        <w:pStyle w:val="TOC4"/>
        <w:rPr>
          <w:ins w:id="3713" w:author="Draft version 2" w:date="2020-04-02T21:49:00Z"/>
          <w:rFonts w:asciiTheme="minorHAnsi" w:eastAsiaTheme="minorEastAsia" w:hAnsiTheme="minorHAnsi" w:cstheme="minorBidi"/>
          <w:sz w:val="22"/>
          <w:szCs w:val="22"/>
          <w:rPrChange w:id="3714" w:author="Draft version 2" w:date="2020-04-03T01:44:00Z">
            <w:rPr>
              <w:ins w:id="3715" w:author="Draft version 2" w:date="2020-04-02T21:49:00Z"/>
              <w:rFonts w:asciiTheme="minorHAnsi" w:eastAsiaTheme="minorEastAsia" w:hAnsiTheme="minorHAnsi" w:cstheme="minorBidi"/>
              <w:sz w:val="22"/>
              <w:szCs w:val="22"/>
            </w:rPr>
          </w:rPrChange>
        </w:rPr>
      </w:pPr>
      <w:ins w:id="3716" w:author="Draft version 2" w:date="2020-04-02T21:49:00Z">
        <w:r w:rsidRPr="004072B1">
          <w:rPr>
            <w:rPrChange w:id="3717" w:author="Draft version 2" w:date="2020-04-03T01:44:00Z">
              <w:rPr/>
            </w:rPrChange>
          </w:rPr>
          <w:t>5.7.1a.2</w:t>
        </w:r>
        <w:r w:rsidRPr="004072B1">
          <w:rPr>
            <w:rFonts w:asciiTheme="minorHAnsi" w:eastAsiaTheme="minorEastAsia" w:hAnsiTheme="minorHAnsi" w:cstheme="minorBidi"/>
            <w:sz w:val="22"/>
            <w:szCs w:val="22"/>
            <w:rPrChange w:id="3718" w:author="Draft version 2" w:date="2020-04-03T01:44:00Z">
              <w:rPr>
                <w:rFonts w:asciiTheme="minorHAnsi" w:eastAsiaTheme="minorEastAsia" w:hAnsiTheme="minorHAnsi" w:cstheme="minorBidi"/>
                <w:sz w:val="22"/>
                <w:szCs w:val="22"/>
              </w:rPr>
            </w:rPrChange>
          </w:rPr>
          <w:tab/>
        </w:r>
        <w:r w:rsidRPr="004072B1">
          <w:rPr>
            <w:rPrChange w:id="3719" w:author="Draft version 2" w:date="2020-04-03T01:44:00Z">
              <w:rPr/>
            </w:rPrChange>
          </w:rPr>
          <w:t>Initiation</w:t>
        </w:r>
        <w:r w:rsidRPr="004072B1">
          <w:rPr>
            <w:rPrChange w:id="3720" w:author="Draft version 2" w:date="2020-04-03T01:44:00Z">
              <w:rPr/>
            </w:rPrChange>
          </w:rPr>
          <w:tab/>
        </w:r>
        <w:r w:rsidRPr="004072B1">
          <w:rPr>
            <w:rPrChange w:id="3721" w:author="Draft version 2" w:date="2020-04-03T01:44:00Z">
              <w:rPr/>
            </w:rPrChange>
          </w:rPr>
          <w:fldChar w:fldCharType="begin" w:fldLock="1"/>
        </w:r>
        <w:r w:rsidRPr="004072B1">
          <w:rPr>
            <w:rPrChange w:id="3722" w:author="Draft version 2" w:date="2020-04-03T01:44:00Z">
              <w:rPr/>
            </w:rPrChange>
          </w:rPr>
          <w:instrText xml:space="preserve"> PAGEREF _Toc36756857 \h </w:instrText>
        </w:r>
      </w:ins>
      <w:ins w:id="3723" w:author="Draft version 2" w:date="2020-04-02T21:54:00Z">
        <w:r w:rsidRPr="004072B1">
          <w:rPr>
            <w:rPrChange w:id="3724" w:author="Draft version 2" w:date="2020-04-03T01:44:00Z">
              <w:rPr/>
            </w:rPrChange>
          </w:rPr>
        </w:r>
      </w:ins>
      <w:r w:rsidRPr="004072B1">
        <w:rPr>
          <w:rPrChange w:id="3725" w:author="Draft version 2" w:date="2020-04-03T01:44:00Z">
            <w:rPr/>
          </w:rPrChange>
        </w:rPr>
        <w:fldChar w:fldCharType="separate"/>
      </w:r>
      <w:ins w:id="3726" w:author="Draft version 2" w:date="2020-04-02T21:54:00Z">
        <w:r w:rsidRPr="004072B1">
          <w:rPr>
            <w:rPrChange w:id="3727" w:author="Draft version 2" w:date="2020-04-03T01:44:00Z">
              <w:rPr/>
            </w:rPrChange>
          </w:rPr>
          <w:t>162</w:t>
        </w:r>
      </w:ins>
      <w:ins w:id="3728" w:author="Draft version 2" w:date="2020-04-02T21:49:00Z">
        <w:r w:rsidRPr="004072B1">
          <w:rPr>
            <w:rPrChange w:id="3729" w:author="Draft version 2" w:date="2020-04-03T01:44:00Z">
              <w:rPr/>
            </w:rPrChange>
          </w:rPr>
          <w:fldChar w:fldCharType="end"/>
        </w:r>
      </w:ins>
    </w:p>
    <w:p w14:paraId="4CE6990A" w14:textId="542B2A5F" w:rsidR="00D1794C" w:rsidRPr="004072B1" w:rsidRDefault="00D1794C">
      <w:pPr>
        <w:pStyle w:val="TOC4"/>
        <w:rPr>
          <w:ins w:id="3730" w:author="Draft version 2" w:date="2020-04-02T21:49:00Z"/>
          <w:rFonts w:asciiTheme="minorHAnsi" w:eastAsiaTheme="minorEastAsia" w:hAnsiTheme="minorHAnsi" w:cstheme="minorBidi"/>
          <w:sz w:val="22"/>
          <w:szCs w:val="22"/>
          <w:rPrChange w:id="3731" w:author="Draft version 2" w:date="2020-04-03T01:44:00Z">
            <w:rPr>
              <w:ins w:id="3732" w:author="Draft version 2" w:date="2020-04-02T21:49:00Z"/>
              <w:rFonts w:asciiTheme="minorHAnsi" w:eastAsiaTheme="minorEastAsia" w:hAnsiTheme="minorHAnsi" w:cstheme="minorBidi"/>
              <w:sz w:val="22"/>
              <w:szCs w:val="22"/>
            </w:rPr>
          </w:rPrChange>
        </w:rPr>
      </w:pPr>
      <w:ins w:id="3733" w:author="Draft version 2" w:date="2020-04-02T21:49:00Z">
        <w:r w:rsidRPr="004072B1">
          <w:rPr>
            <w:rPrChange w:id="3734" w:author="Draft version 2" w:date="2020-04-03T01:44:00Z">
              <w:rPr/>
            </w:rPrChange>
          </w:rPr>
          <w:t>5.7.1a.3</w:t>
        </w:r>
        <w:r w:rsidRPr="004072B1">
          <w:rPr>
            <w:rFonts w:asciiTheme="minorHAnsi" w:eastAsiaTheme="minorEastAsia" w:hAnsiTheme="minorHAnsi" w:cstheme="minorBidi"/>
            <w:sz w:val="22"/>
            <w:szCs w:val="22"/>
            <w:rPrChange w:id="3735" w:author="Draft version 2" w:date="2020-04-03T01:44:00Z">
              <w:rPr>
                <w:rFonts w:asciiTheme="minorHAnsi" w:eastAsiaTheme="minorEastAsia" w:hAnsiTheme="minorHAnsi" w:cstheme="minorBidi"/>
                <w:sz w:val="22"/>
                <w:szCs w:val="22"/>
              </w:rPr>
            </w:rPrChange>
          </w:rPr>
          <w:tab/>
        </w:r>
        <w:r w:rsidRPr="004072B1">
          <w:rPr>
            <w:rPrChange w:id="3736" w:author="Draft version 2" w:date="2020-04-03T01:44:00Z">
              <w:rPr/>
            </w:rPrChange>
          </w:rPr>
          <w:t xml:space="preserve">Actions related to reception of </w:t>
        </w:r>
        <w:r w:rsidRPr="004072B1">
          <w:rPr>
            <w:i/>
            <w:rPrChange w:id="3737" w:author="Draft version 2" w:date="2020-04-03T01:44:00Z">
              <w:rPr>
                <w:i/>
              </w:rPr>
            </w:rPrChange>
          </w:rPr>
          <w:t>DLInformationTransferMRDC</w:t>
        </w:r>
        <w:r w:rsidRPr="004072B1">
          <w:rPr>
            <w:rPrChange w:id="3738" w:author="Draft version 2" w:date="2020-04-03T01:44:00Z">
              <w:rPr/>
            </w:rPrChange>
          </w:rPr>
          <w:t xml:space="preserve"> message</w:t>
        </w:r>
        <w:r w:rsidRPr="004072B1">
          <w:rPr>
            <w:rPrChange w:id="3739" w:author="Draft version 2" w:date="2020-04-03T01:44:00Z">
              <w:rPr/>
            </w:rPrChange>
          </w:rPr>
          <w:tab/>
        </w:r>
        <w:r w:rsidRPr="004072B1">
          <w:rPr>
            <w:rPrChange w:id="3740" w:author="Draft version 2" w:date="2020-04-03T01:44:00Z">
              <w:rPr/>
            </w:rPrChange>
          </w:rPr>
          <w:fldChar w:fldCharType="begin" w:fldLock="1"/>
        </w:r>
        <w:r w:rsidRPr="004072B1">
          <w:rPr>
            <w:rPrChange w:id="3741" w:author="Draft version 2" w:date="2020-04-03T01:44:00Z">
              <w:rPr/>
            </w:rPrChange>
          </w:rPr>
          <w:instrText xml:space="preserve"> PAGEREF _Toc36756858 \h </w:instrText>
        </w:r>
      </w:ins>
      <w:ins w:id="3742" w:author="Draft version 2" w:date="2020-04-02T21:54:00Z">
        <w:r w:rsidRPr="004072B1">
          <w:rPr>
            <w:rPrChange w:id="3743" w:author="Draft version 2" w:date="2020-04-03T01:44:00Z">
              <w:rPr/>
            </w:rPrChange>
          </w:rPr>
        </w:r>
      </w:ins>
      <w:r w:rsidRPr="004072B1">
        <w:rPr>
          <w:rPrChange w:id="3744" w:author="Draft version 2" w:date="2020-04-03T01:44:00Z">
            <w:rPr/>
          </w:rPrChange>
        </w:rPr>
        <w:fldChar w:fldCharType="separate"/>
      </w:r>
      <w:ins w:id="3745" w:author="Draft version 2" w:date="2020-04-02T21:54:00Z">
        <w:r w:rsidRPr="004072B1">
          <w:rPr>
            <w:rPrChange w:id="3746" w:author="Draft version 2" w:date="2020-04-03T01:44:00Z">
              <w:rPr/>
            </w:rPrChange>
          </w:rPr>
          <w:t>162</w:t>
        </w:r>
      </w:ins>
      <w:ins w:id="3747" w:author="Draft version 2" w:date="2020-04-02T21:49:00Z">
        <w:r w:rsidRPr="004072B1">
          <w:rPr>
            <w:rPrChange w:id="3748" w:author="Draft version 2" w:date="2020-04-03T01:44:00Z">
              <w:rPr/>
            </w:rPrChange>
          </w:rPr>
          <w:fldChar w:fldCharType="end"/>
        </w:r>
      </w:ins>
    </w:p>
    <w:p w14:paraId="4589EDCC" w14:textId="07EAE91D" w:rsidR="00D1794C" w:rsidRPr="004072B1" w:rsidRDefault="00D1794C">
      <w:pPr>
        <w:pStyle w:val="TOC3"/>
        <w:rPr>
          <w:ins w:id="3749" w:author="Draft version 2" w:date="2020-04-02T21:49:00Z"/>
          <w:rFonts w:asciiTheme="minorHAnsi" w:eastAsiaTheme="minorEastAsia" w:hAnsiTheme="minorHAnsi" w:cstheme="minorBidi"/>
          <w:sz w:val="22"/>
          <w:szCs w:val="22"/>
          <w:rPrChange w:id="3750" w:author="Draft version 2" w:date="2020-04-03T01:44:00Z">
            <w:rPr>
              <w:ins w:id="3751" w:author="Draft version 2" w:date="2020-04-02T21:49:00Z"/>
              <w:rFonts w:asciiTheme="minorHAnsi" w:eastAsiaTheme="minorEastAsia" w:hAnsiTheme="minorHAnsi" w:cstheme="minorBidi"/>
              <w:sz w:val="22"/>
              <w:szCs w:val="22"/>
            </w:rPr>
          </w:rPrChange>
        </w:rPr>
      </w:pPr>
      <w:ins w:id="3752" w:author="Draft version 2" w:date="2020-04-02T21:49:00Z">
        <w:r w:rsidRPr="004072B1">
          <w:rPr>
            <w:rPrChange w:id="3753" w:author="Draft version 2" w:date="2020-04-03T01:44:00Z">
              <w:rPr/>
            </w:rPrChange>
          </w:rPr>
          <w:t>5.7.2</w:t>
        </w:r>
        <w:r w:rsidRPr="004072B1">
          <w:rPr>
            <w:rFonts w:asciiTheme="minorHAnsi" w:eastAsiaTheme="minorEastAsia" w:hAnsiTheme="minorHAnsi" w:cstheme="minorBidi"/>
            <w:sz w:val="22"/>
            <w:szCs w:val="22"/>
            <w:rPrChange w:id="3754" w:author="Draft version 2" w:date="2020-04-03T01:44:00Z">
              <w:rPr>
                <w:rFonts w:asciiTheme="minorHAnsi" w:eastAsiaTheme="minorEastAsia" w:hAnsiTheme="minorHAnsi" w:cstheme="minorBidi"/>
                <w:sz w:val="22"/>
                <w:szCs w:val="22"/>
              </w:rPr>
            </w:rPrChange>
          </w:rPr>
          <w:tab/>
        </w:r>
        <w:r w:rsidRPr="004072B1">
          <w:rPr>
            <w:rPrChange w:id="3755" w:author="Draft version 2" w:date="2020-04-03T01:44:00Z">
              <w:rPr/>
            </w:rPrChange>
          </w:rPr>
          <w:t>UL information transfer</w:t>
        </w:r>
        <w:r w:rsidRPr="004072B1">
          <w:rPr>
            <w:rPrChange w:id="3756" w:author="Draft version 2" w:date="2020-04-03T01:44:00Z">
              <w:rPr/>
            </w:rPrChange>
          </w:rPr>
          <w:tab/>
        </w:r>
        <w:r w:rsidRPr="004072B1">
          <w:rPr>
            <w:rPrChange w:id="3757" w:author="Draft version 2" w:date="2020-04-03T01:44:00Z">
              <w:rPr/>
            </w:rPrChange>
          </w:rPr>
          <w:fldChar w:fldCharType="begin" w:fldLock="1"/>
        </w:r>
        <w:r w:rsidRPr="004072B1">
          <w:rPr>
            <w:rPrChange w:id="3758" w:author="Draft version 2" w:date="2020-04-03T01:44:00Z">
              <w:rPr/>
            </w:rPrChange>
          </w:rPr>
          <w:instrText xml:space="preserve"> PAGEREF _Toc36756859 \h </w:instrText>
        </w:r>
      </w:ins>
      <w:ins w:id="3759" w:author="Draft version 2" w:date="2020-04-02T21:54:00Z">
        <w:r w:rsidRPr="004072B1">
          <w:rPr>
            <w:rPrChange w:id="3760" w:author="Draft version 2" w:date="2020-04-03T01:44:00Z">
              <w:rPr/>
            </w:rPrChange>
          </w:rPr>
        </w:r>
      </w:ins>
      <w:r w:rsidRPr="004072B1">
        <w:rPr>
          <w:rPrChange w:id="3761" w:author="Draft version 2" w:date="2020-04-03T01:44:00Z">
            <w:rPr/>
          </w:rPrChange>
        </w:rPr>
        <w:fldChar w:fldCharType="separate"/>
      </w:r>
      <w:ins w:id="3762" w:author="Draft version 2" w:date="2020-04-02T21:54:00Z">
        <w:r w:rsidRPr="004072B1">
          <w:rPr>
            <w:rPrChange w:id="3763" w:author="Draft version 2" w:date="2020-04-03T01:44:00Z">
              <w:rPr/>
            </w:rPrChange>
          </w:rPr>
          <w:t>162</w:t>
        </w:r>
      </w:ins>
      <w:ins w:id="3764" w:author="Draft version 2" w:date="2020-04-02T21:49:00Z">
        <w:r w:rsidRPr="004072B1">
          <w:rPr>
            <w:rPrChange w:id="3765" w:author="Draft version 2" w:date="2020-04-03T01:44:00Z">
              <w:rPr/>
            </w:rPrChange>
          </w:rPr>
          <w:fldChar w:fldCharType="end"/>
        </w:r>
      </w:ins>
    </w:p>
    <w:p w14:paraId="57749641" w14:textId="0938CC01" w:rsidR="00D1794C" w:rsidRPr="004072B1" w:rsidRDefault="00D1794C">
      <w:pPr>
        <w:pStyle w:val="TOC4"/>
        <w:rPr>
          <w:ins w:id="3766" w:author="Draft version 2" w:date="2020-04-02T21:49:00Z"/>
          <w:rFonts w:asciiTheme="minorHAnsi" w:eastAsiaTheme="minorEastAsia" w:hAnsiTheme="minorHAnsi" w:cstheme="minorBidi"/>
          <w:sz w:val="22"/>
          <w:szCs w:val="22"/>
          <w:rPrChange w:id="3767" w:author="Draft version 2" w:date="2020-04-03T01:44:00Z">
            <w:rPr>
              <w:ins w:id="3768" w:author="Draft version 2" w:date="2020-04-02T21:49:00Z"/>
              <w:rFonts w:asciiTheme="minorHAnsi" w:eastAsiaTheme="minorEastAsia" w:hAnsiTheme="minorHAnsi" w:cstheme="minorBidi"/>
              <w:sz w:val="22"/>
              <w:szCs w:val="22"/>
            </w:rPr>
          </w:rPrChange>
        </w:rPr>
      </w:pPr>
      <w:ins w:id="3769" w:author="Draft version 2" w:date="2020-04-02T21:49:00Z">
        <w:r w:rsidRPr="004072B1">
          <w:rPr>
            <w:rPrChange w:id="3770" w:author="Draft version 2" w:date="2020-04-03T01:44:00Z">
              <w:rPr/>
            </w:rPrChange>
          </w:rPr>
          <w:t>5.7.2.1</w:t>
        </w:r>
        <w:r w:rsidRPr="004072B1">
          <w:rPr>
            <w:rFonts w:asciiTheme="minorHAnsi" w:eastAsiaTheme="minorEastAsia" w:hAnsiTheme="minorHAnsi" w:cstheme="minorBidi"/>
            <w:sz w:val="22"/>
            <w:szCs w:val="22"/>
            <w:rPrChange w:id="3771" w:author="Draft version 2" w:date="2020-04-03T01:44:00Z">
              <w:rPr>
                <w:rFonts w:asciiTheme="minorHAnsi" w:eastAsiaTheme="minorEastAsia" w:hAnsiTheme="minorHAnsi" w:cstheme="minorBidi"/>
                <w:sz w:val="22"/>
                <w:szCs w:val="22"/>
              </w:rPr>
            </w:rPrChange>
          </w:rPr>
          <w:tab/>
        </w:r>
        <w:r w:rsidRPr="004072B1">
          <w:rPr>
            <w:rPrChange w:id="3772" w:author="Draft version 2" w:date="2020-04-03T01:44:00Z">
              <w:rPr/>
            </w:rPrChange>
          </w:rPr>
          <w:t>General</w:t>
        </w:r>
        <w:r w:rsidRPr="004072B1">
          <w:rPr>
            <w:rPrChange w:id="3773" w:author="Draft version 2" w:date="2020-04-03T01:44:00Z">
              <w:rPr/>
            </w:rPrChange>
          </w:rPr>
          <w:tab/>
        </w:r>
        <w:r w:rsidRPr="004072B1">
          <w:rPr>
            <w:rPrChange w:id="3774" w:author="Draft version 2" w:date="2020-04-03T01:44:00Z">
              <w:rPr/>
            </w:rPrChange>
          </w:rPr>
          <w:fldChar w:fldCharType="begin" w:fldLock="1"/>
        </w:r>
        <w:r w:rsidRPr="004072B1">
          <w:rPr>
            <w:rPrChange w:id="3775" w:author="Draft version 2" w:date="2020-04-03T01:44:00Z">
              <w:rPr/>
            </w:rPrChange>
          </w:rPr>
          <w:instrText xml:space="preserve"> PAGEREF _Toc36756860 \h </w:instrText>
        </w:r>
      </w:ins>
      <w:ins w:id="3776" w:author="Draft version 2" w:date="2020-04-02T21:54:00Z">
        <w:r w:rsidRPr="004072B1">
          <w:rPr>
            <w:rPrChange w:id="3777" w:author="Draft version 2" w:date="2020-04-03T01:44:00Z">
              <w:rPr/>
            </w:rPrChange>
          </w:rPr>
        </w:r>
      </w:ins>
      <w:r w:rsidRPr="004072B1">
        <w:rPr>
          <w:rPrChange w:id="3778" w:author="Draft version 2" w:date="2020-04-03T01:44:00Z">
            <w:rPr/>
          </w:rPrChange>
        </w:rPr>
        <w:fldChar w:fldCharType="separate"/>
      </w:r>
      <w:ins w:id="3779" w:author="Draft version 2" w:date="2020-04-02T21:54:00Z">
        <w:r w:rsidRPr="004072B1">
          <w:rPr>
            <w:rPrChange w:id="3780" w:author="Draft version 2" w:date="2020-04-03T01:44:00Z">
              <w:rPr/>
            </w:rPrChange>
          </w:rPr>
          <w:t>162</w:t>
        </w:r>
      </w:ins>
      <w:ins w:id="3781" w:author="Draft version 2" w:date="2020-04-02T21:49:00Z">
        <w:r w:rsidRPr="004072B1">
          <w:rPr>
            <w:rPrChange w:id="3782" w:author="Draft version 2" w:date="2020-04-03T01:44:00Z">
              <w:rPr/>
            </w:rPrChange>
          </w:rPr>
          <w:fldChar w:fldCharType="end"/>
        </w:r>
      </w:ins>
    </w:p>
    <w:p w14:paraId="2EB53214" w14:textId="23237C3F" w:rsidR="00D1794C" w:rsidRPr="004072B1" w:rsidRDefault="00D1794C">
      <w:pPr>
        <w:pStyle w:val="TOC4"/>
        <w:rPr>
          <w:ins w:id="3783" w:author="Draft version 2" w:date="2020-04-02T21:49:00Z"/>
          <w:rFonts w:asciiTheme="minorHAnsi" w:eastAsiaTheme="minorEastAsia" w:hAnsiTheme="minorHAnsi" w:cstheme="minorBidi"/>
          <w:sz w:val="22"/>
          <w:szCs w:val="22"/>
          <w:rPrChange w:id="3784" w:author="Draft version 2" w:date="2020-04-03T01:44:00Z">
            <w:rPr>
              <w:ins w:id="3785" w:author="Draft version 2" w:date="2020-04-02T21:49:00Z"/>
              <w:rFonts w:asciiTheme="minorHAnsi" w:eastAsiaTheme="minorEastAsia" w:hAnsiTheme="minorHAnsi" w:cstheme="minorBidi"/>
              <w:sz w:val="22"/>
              <w:szCs w:val="22"/>
            </w:rPr>
          </w:rPrChange>
        </w:rPr>
      </w:pPr>
      <w:ins w:id="3786" w:author="Draft version 2" w:date="2020-04-02T21:49:00Z">
        <w:r w:rsidRPr="004072B1">
          <w:rPr>
            <w:rPrChange w:id="3787" w:author="Draft version 2" w:date="2020-04-03T01:44:00Z">
              <w:rPr/>
            </w:rPrChange>
          </w:rPr>
          <w:t>5.7.2.2</w:t>
        </w:r>
        <w:r w:rsidRPr="004072B1">
          <w:rPr>
            <w:rFonts w:asciiTheme="minorHAnsi" w:eastAsiaTheme="minorEastAsia" w:hAnsiTheme="minorHAnsi" w:cstheme="minorBidi"/>
            <w:sz w:val="22"/>
            <w:szCs w:val="22"/>
            <w:rPrChange w:id="3788" w:author="Draft version 2" w:date="2020-04-03T01:44:00Z">
              <w:rPr>
                <w:rFonts w:asciiTheme="minorHAnsi" w:eastAsiaTheme="minorEastAsia" w:hAnsiTheme="minorHAnsi" w:cstheme="minorBidi"/>
                <w:sz w:val="22"/>
                <w:szCs w:val="22"/>
              </w:rPr>
            </w:rPrChange>
          </w:rPr>
          <w:tab/>
        </w:r>
        <w:r w:rsidRPr="004072B1">
          <w:rPr>
            <w:rPrChange w:id="3789" w:author="Draft version 2" w:date="2020-04-03T01:44:00Z">
              <w:rPr/>
            </w:rPrChange>
          </w:rPr>
          <w:t>Initiation</w:t>
        </w:r>
        <w:r w:rsidRPr="004072B1">
          <w:rPr>
            <w:rPrChange w:id="3790" w:author="Draft version 2" w:date="2020-04-03T01:44:00Z">
              <w:rPr/>
            </w:rPrChange>
          </w:rPr>
          <w:tab/>
        </w:r>
        <w:r w:rsidRPr="004072B1">
          <w:rPr>
            <w:rPrChange w:id="3791" w:author="Draft version 2" w:date="2020-04-03T01:44:00Z">
              <w:rPr/>
            </w:rPrChange>
          </w:rPr>
          <w:fldChar w:fldCharType="begin" w:fldLock="1"/>
        </w:r>
        <w:r w:rsidRPr="004072B1">
          <w:rPr>
            <w:rPrChange w:id="3792" w:author="Draft version 2" w:date="2020-04-03T01:44:00Z">
              <w:rPr/>
            </w:rPrChange>
          </w:rPr>
          <w:instrText xml:space="preserve"> PAGEREF _Toc36756861 \h </w:instrText>
        </w:r>
      </w:ins>
      <w:ins w:id="3793" w:author="Draft version 2" w:date="2020-04-02T21:54:00Z">
        <w:r w:rsidRPr="004072B1">
          <w:rPr>
            <w:rPrChange w:id="3794" w:author="Draft version 2" w:date="2020-04-03T01:44:00Z">
              <w:rPr/>
            </w:rPrChange>
          </w:rPr>
        </w:r>
      </w:ins>
      <w:r w:rsidRPr="004072B1">
        <w:rPr>
          <w:rPrChange w:id="3795" w:author="Draft version 2" w:date="2020-04-03T01:44:00Z">
            <w:rPr/>
          </w:rPrChange>
        </w:rPr>
        <w:fldChar w:fldCharType="separate"/>
      </w:r>
      <w:ins w:id="3796" w:author="Draft version 2" w:date="2020-04-02T21:54:00Z">
        <w:r w:rsidRPr="004072B1">
          <w:rPr>
            <w:rPrChange w:id="3797" w:author="Draft version 2" w:date="2020-04-03T01:44:00Z">
              <w:rPr/>
            </w:rPrChange>
          </w:rPr>
          <w:t>163</w:t>
        </w:r>
      </w:ins>
      <w:ins w:id="3798" w:author="Draft version 2" w:date="2020-04-02T21:49:00Z">
        <w:r w:rsidRPr="004072B1">
          <w:rPr>
            <w:rPrChange w:id="3799" w:author="Draft version 2" w:date="2020-04-03T01:44:00Z">
              <w:rPr/>
            </w:rPrChange>
          </w:rPr>
          <w:fldChar w:fldCharType="end"/>
        </w:r>
      </w:ins>
    </w:p>
    <w:p w14:paraId="784EE368" w14:textId="0FB1C2AA" w:rsidR="00D1794C" w:rsidRPr="004072B1" w:rsidRDefault="00D1794C">
      <w:pPr>
        <w:pStyle w:val="TOC4"/>
        <w:rPr>
          <w:ins w:id="3800" w:author="Draft version 2" w:date="2020-04-02T21:49:00Z"/>
          <w:rFonts w:asciiTheme="minorHAnsi" w:eastAsiaTheme="minorEastAsia" w:hAnsiTheme="minorHAnsi" w:cstheme="minorBidi"/>
          <w:sz w:val="22"/>
          <w:szCs w:val="22"/>
          <w:rPrChange w:id="3801" w:author="Draft version 2" w:date="2020-04-03T01:44:00Z">
            <w:rPr>
              <w:ins w:id="3802" w:author="Draft version 2" w:date="2020-04-02T21:49:00Z"/>
              <w:rFonts w:asciiTheme="minorHAnsi" w:eastAsiaTheme="minorEastAsia" w:hAnsiTheme="minorHAnsi" w:cstheme="minorBidi"/>
              <w:sz w:val="22"/>
              <w:szCs w:val="22"/>
            </w:rPr>
          </w:rPrChange>
        </w:rPr>
      </w:pPr>
      <w:ins w:id="3803" w:author="Draft version 2" w:date="2020-04-02T21:49:00Z">
        <w:r w:rsidRPr="004072B1">
          <w:rPr>
            <w:rPrChange w:id="3804" w:author="Draft version 2" w:date="2020-04-03T01:44:00Z">
              <w:rPr/>
            </w:rPrChange>
          </w:rPr>
          <w:t>5.7.2.3</w:t>
        </w:r>
        <w:r w:rsidRPr="004072B1">
          <w:rPr>
            <w:rFonts w:asciiTheme="minorHAnsi" w:eastAsiaTheme="minorEastAsia" w:hAnsiTheme="minorHAnsi" w:cstheme="minorBidi"/>
            <w:sz w:val="22"/>
            <w:szCs w:val="22"/>
            <w:rPrChange w:id="3805" w:author="Draft version 2" w:date="2020-04-03T01:44:00Z">
              <w:rPr>
                <w:rFonts w:asciiTheme="minorHAnsi" w:eastAsiaTheme="minorEastAsia" w:hAnsiTheme="minorHAnsi" w:cstheme="minorBidi"/>
                <w:sz w:val="22"/>
                <w:szCs w:val="22"/>
              </w:rPr>
            </w:rPrChange>
          </w:rPr>
          <w:tab/>
        </w:r>
        <w:r w:rsidRPr="004072B1">
          <w:rPr>
            <w:rPrChange w:id="3806" w:author="Draft version 2" w:date="2020-04-03T01:44:00Z">
              <w:rPr/>
            </w:rPrChange>
          </w:rPr>
          <w:t>Actions related to transmission of ULInformationTransfer message</w:t>
        </w:r>
        <w:r w:rsidRPr="004072B1">
          <w:rPr>
            <w:rPrChange w:id="3807" w:author="Draft version 2" w:date="2020-04-03T01:44:00Z">
              <w:rPr/>
            </w:rPrChange>
          </w:rPr>
          <w:tab/>
        </w:r>
        <w:r w:rsidRPr="004072B1">
          <w:rPr>
            <w:rPrChange w:id="3808" w:author="Draft version 2" w:date="2020-04-03T01:44:00Z">
              <w:rPr/>
            </w:rPrChange>
          </w:rPr>
          <w:fldChar w:fldCharType="begin" w:fldLock="1"/>
        </w:r>
        <w:r w:rsidRPr="004072B1">
          <w:rPr>
            <w:rPrChange w:id="3809" w:author="Draft version 2" w:date="2020-04-03T01:44:00Z">
              <w:rPr/>
            </w:rPrChange>
          </w:rPr>
          <w:instrText xml:space="preserve"> PAGEREF _Toc36756862 \h </w:instrText>
        </w:r>
      </w:ins>
      <w:ins w:id="3810" w:author="Draft version 2" w:date="2020-04-02T21:54:00Z">
        <w:r w:rsidRPr="004072B1">
          <w:rPr>
            <w:rPrChange w:id="3811" w:author="Draft version 2" w:date="2020-04-03T01:44:00Z">
              <w:rPr/>
            </w:rPrChange>
          </w:rPr>
        </w:r>
      </w:ins>
      <w:r w:rsidRPr="004072B1">
        <w:rPr>
          <w:rPrChange w:id="3812" w:author="Draft version 2" w:date="2020-04-03T01:44:00Z">
            <w:rPr/>
          </w:rPrChange>
        </w:rPr>
        <w:fldChar w:fldCharType="separate"/>
      </w:r>
      <w:ins w:id="3813" w:author="Draft version 2" w:date="2020-04-02T21:54:00Z">
        <w:r w:rsidRPr="004072B1">
          <w:rPr>
            <w:rPrChange w:id="3814" w:author="Draft version 2" w:date="2020-04-03T01:44:00Z">
              <w:rPr/>
            </w:rPrChange>
          </w:rPr>
          <w:t>163</w:t>
        </w:r>
      </w:ins>
      <w:ins w:id="3815" w:author="Draft version 2" w:date="2020-04-02T21:49:00Z">
        <w:r w:rsidRPr="004072B1">
          <w:rPr>
            <w:rPrChange w:id="3816" w:author="Draft version 2" w:date="2020-04-03T01:44:00Z">
              <w:rPr/>
            </w:rPrChange>
          </w:rPr>
          <w:fldChar w:fldCharType="end"/>
        </w:r>
      </w:ins>
    </w:p>
    <w:p w14:paraId="05770B30" w14:textId="55C1ECC5" w:rsidR="00D1794C" w:rsidRPr="004072B1" w:rsidRDefault="00D1794C">
      <w:pPr>
        <w:pStyle w:val="TOC4"/>
        <w:rPr>
          <w:ins w:id="3817" w:author="Draft version 2" w:date="2020-04-02T21:49:00Z"/>
          <w:rFonts w:asciiTheme="minorHAnsi" w:eastAsiaTheme="minorEastAsia" w:hAnsiTheme="minorHAnsi" w:cstheme="minorBidi"/>
          <w:sz w:val="22"/>
          <w:szCs w:val="22"/>
          <w:rPrChange w:id="3818" w:author="Draft version 2" w:date="2020-04-03T01:44:00Z">
            <w:rPr>
              <w:ins w:id="3819" w:author="Draft version 2" w:date="2020-04-02T21:49:00Z"/>
              <w:rFonts w:asciiTheme="minorHAnsi" w:eastAsiaTheme="minorEastAsia" w:hAnsiTheme="minorHAnsi" w:cstheme="minorBidi"/>
              <w:sz w:val="22"/>
              <w:szCs w:val="22"/>
            </w:rPr>
          </w:rPrChange>
        </w:rPr>
      </w:pPr>
      <w:ins w:id="3820" w:author="Draft version 2" w:date="2020-04-02T21:49:00Z">
        <w:r w:rsidRPr="004072B1">
          <w:rPr>
            <w:rPrChange w:id="3821" w:author="Draft version 2" w:date="2020-04-03T01:44:00Z">
              <w:rPr/>
            </w:rPrChange>
          </w:rPr>
          <w:t>5.7.2.4</w:t>
        </w:r>
        <w:r w:rsidRPr="004072B1">
          <w:rPr>
            <w:rFonts w:asciiTheme="minorHAnsi" w:eastAsiaTheme="minorEastAsia" w:hAnsiTheme="minorHAnsi" w:cstheme="minorBidi"/>
            <w:sz w:val="22"/>
            <w:szCs w:val="22"/>
            <w:rPrChange w:id="3822" w:author="Draft version 2" w:date="2020-04-03T01:44:00Z">
              <w:rPr>
                <w:rFonts w:asciiTheme="minorHAnsi" w:eastAsiaTheme="minorEastAsia" w:hAnsiTheme="minorHAnsi" w:cstheme="minorBidi"/>
                <w:sz w:val="22"/>
                <w:szCs w:val="22"/>
              </w:rPr>
            </w:rPrChange>
          </w:rPr>
          <w:tab/>
        </w:r>
        <w:r w:rsidRPr="004072B1">
          <w:rPr>
            <w:rPrChange w:id="3823" w:author="Draft version 2" w:date="2020-04-03T01:44:00Z">
              <w:rPr/>
            </w:rPrChange>
          </w:rPr>
          <w:t xml:space="preserve">Failure to deliver </w:t>
        </w:r>
        <w:r w:rsidRPr="004072B1">
          <w:rPr>
            <w:i/>
            <w:rPrChange w:id="3824" w:author="Draft version 2" w:date="2020-04-03T01:44:00Z">
              <w:rPr>
                <w:i/>
              </w:rPr>
            </w:rPrChange>
          </w:rPr>
          <w:t>ULInformationTransfer</w:t>
        </w:r>
        <w:r w:rsidRPr="004072B1">
          <w:rPr>
            <w:rPrChange w:id="3825" w:author="Draft version 2" w:date="2020-04-03T01:44:00Z">
              <w:rPr/>
            </w:rPrChange>
          </w:rPr>
          <w:t xml:space="preserve"> message</w:t>
        </w:r>
        <w:r w:rsidRPr="004072B1">
          <w:rPr>
            <w:rPrChange w:id="3826" w:author="Draft version 2" w:date="2020-04-03T01:44:00Z">
              <w:rPr/>
            </w:rPrChange>
          </w:rPr>
          <w:tab/>
        </w:r>
        <w:r w:rsidRPr="004072B1">
          <w:rPr>
            <w:rPrChange w:id="3827" w:author="Draft version 2" w:date="2020-04-03T01:44:00Z">
              <w:rPr/>
            </w:rPrChange>
          </w:rPr>
          <w:fldChar w:fldCharType="begin" w:fldLock="1"/>
        </w:r>
        <w:r w:rsidRPr="004072B1">
          <w:rPr>
            <w:rPrChange w:id="3828" w:author="Draft version 2" w:date="2020-04-03T01:44:00Z">
              <w:rPr/>
            </w:rPrChange>
          </w:rPr>
          <w:instrText xml:space="preserve"> PAGEREF _Toc36756863 \h </w:instrText>
        </w:r>
      </w:ins>
      <w:ins w:id="3829" w:author="Draft version 2" w:date="2020-04-02T21:54:00Z">
        <w:r w:rsidRPr="004072B1">
          <w:rPr>
            <w:rPrChange w:id="3830" w:author="Draft version 2" w:date="2020-04-03T01:44:00Z">
              <w:rPr/>
            </w:rPrChange>
          </w:rPr>
        </w:r>
      </w:ins>
      <w:r w:rsidRPr="004072B1">
        <w:rPr>
          <w:rPrChange w:id="3831" w:author="Draft version 2" w:date="2020-04-03T01:44:00Z">
            <w:rPr/>
          </w:rPrChange>
        </w:rPr>
        <w:fldChar w:fldCharType="separate"/>
      </w:r>
      <w:ins w:id="3832" w:author="Draft version 2" w:date="2020-04-02T21:54:00Z">
        <w:r w:rsidRPr="004072B1">
          <w:rPr>
            <w:rPrChange w:id="3833" w:author="Draft version 2" w:date="2020-04-03T01:44:00Z">
              <w:rPr/>
            </w:rPrChange>
          </w:rPr>
          <w:t>163</w:t>
        </w:r>
      </w:ins>
      <w:ins w:id="3834" w:author="Draft version 2" w:date="2020-04-02T21:49:00Z">
        <w:r w:rsidRPr="004072B1">
          <w:rPr>
            <w:rPrChange w:id="3835" w:author="Draft version 2" w:date="2020-04-03T01:44:00Z">
              <w:rPr/>
            </w:rPrChange>
          </w:rPr>
          <w:fldChar w:fldCharType="end"/>
        </w:r>
      </w:ins>
    </w:p>
    <w:p w14:paraId="42F4F466" w14:textId="75E43B47" w:rsidR="00D1794C" w:rsidRPr="004072B1" w:rsidRDefault="00D1794C">
      <w:pPr>
        <w:pStyle w:val="TOC3"/>
        <w:rPr>
          <w:ins w:id="3836" w:author="Draft version 2" w:date="2020-04-02T21:49:00Z"/>
          <w:rFonts w:asciiTheme="minorHAnsi" w:eastAsiaTheme="minorEastAsia" w:hAnsiTheme="minorHAnsi" w:cstheme="minorBidi"/>
          <w:sz w:val="22"/>
          <w:szCs w:val="22"/>
          <w:rPrChange w:id="3837" w:author="Draft version 2" w:date="2020-04-03T01:44:00Z">
            <w:rPr>
              <w:ins w:id="3838" w:author="Draft version 2" w:date="2020-04-02T21:49:00Z"/>
              <w:rFonts w:asciiTheme="minorHAnsi" w:eastAsiaTheme="minorEastAsia" w:hAnsiTheme="minorHAnsi" w:cstheme="minorBidi"/>
              <w:sz w:val="22"/>
              <w:szCs w:val="22"/>
            </w:rPr>
          </w:rPrChange>
        </w:rPr>
      </w:pPr>
      <w:ins w:id="3839" w:author="Draft version 2" w:date="2020-04-02T21:49:00Z">
        <w:r w:rsidRPr="004072B1">
          <w:rPr>
            <w:rPrChange w:id="3840" w:author="Draft version 2" w:date="2020-04-03T01:44:00Z">
              <w:rPr/>
            </w:rPrChange>
          </w:rPr>
          <w:t>5.7.2a</w:t>
        </w:r>
        <w:r w:rsidRPr="004072B1">
          <w:rPr>
            <w:rFonts w:asciiTheme="minorHAnsi" w:eastAsiaTheme="minorEastAsia" w:hAnsiTheme="minorHAnsi" w:cstheme="minorBidi"/>
            <w:sz w:val="22"/>
            <w:szCs w:val="22"/>
            <w:rPrChange w:id="3841" w:author="Draft version 2" w:date="2020-04-03T01:44:00Z">
              <w:rPr>
                <w:rFonts w:asciiTheme="minorHAnsi" w:eastAsiaTheme="minorEastAsia" w:hAnsiTheme="minorHAnsi" w:cstheme="minorBidi"/>
                <w:sz w:val="22"/>
                <w:szCs w:val="22"/>
              </w:rPr>
            </w:rPrChange>
          </w:rPr>
          <w:tab/>
        </w:r>
        <w:r w:rsidRPr="004072B1">
          <w:rPr>
            <w:rPrChange w:id="3842" w:author="Draft version 2" w:date="2020-04-03T01:44:00Z">
              <w:rPr/>
            </w:rPrChange>
          </w:rPr>
          <w:t>UL information transfer for MR-DC</w:t>
        </w:r>
        <w:r w:rsidRPr="004072B1">
          <w:rPr>
            <w:rPrChange w:id="3843" w:author="Draft version 2" w:date="2020-04-03T01:44:00Z">
              <w:rPr/>
            </w:rPrChange>
          </w:rPr>
          <w:tab/>
        </w:r>
        <w:r w:rsidRPr="004072B1">
          <w:rPr>
            <w:rPrChange w:id="3844" w:author="Draft version 2" w:date="2020-04-03T01:44:00Z">
              <w:rPr/>
            </w:rPrChange>
          </w:rPr>
          <w:fldChar w:fldCharType="begin" w:fldLock="1"/>
        </w:r>
        <w:r w:rsidRPr="004072B1">
          <w:rPr>
            <w:rPrChange w:id="3845" w:author="Draft version 2" w:date="2020-04-03T01:44:00Z">
              <w:rPr/>
            </w:rPrChange>
          </w:rPr>
          <w:instrText xml:space="preserve"> PAGEREF _Toc36756864 \h </w:instrText>
        </w:r>
      </w:ins>
      <w:ins w:id="3846" w:author="Draft version 2" w:date="2020-04-02T21:54:00Z">
        <w:r w:rsidRPr="004072B1">
          <w:rPr>
            <w:rPrChange w:id="3847" w:author="Draft version 2" w:date="2020-04-03T01:44:00Z">
              <w:rPr/>
            </w:rPrChange>
          </w:rPr>
        </w:r>
      </w:ins>
      <w:r w:rsidRPr="004072B1">
        <w:rPr>
          <w:rPrChange w:id="3848" w:author="Draft version 2" w:date="2020-04-03T01:44:00Z">
            <w:rPr/>
          </w:rPrChange>
        </w:rPr>
        <w:fldChar w:fldCharType="separate"/>
      </w:r>
      <w:ins w:id="3849" w:author="Draft version 2" w:date="2020-04-02T21:54:00Z">
        <w:r w:rsidRPr="004072B1">
          <w:rPr>
            <w:rPrChange w:id="3850" w:author="Draft version 2" w:date="2020-04-03T01:44:00Z">
              <w:rPr/>
            </w:rPrChange>
          </w:rPr>
          <w:t>163</w:t>
        </w:r>
      </w:ins>
      <w:ins w:id="3851" w:author="Draft version 2" w:date="2020-04-02T21:49:00Z">
        <w:r w:rsidRPr="004072B1">
          <w:rPr>
            <w:rPrChange w:id="3852" w:author="Draft version 2" w:date="2020-04-03T01:44:00Z">
              <w:rPr/>
            </w:rPrChange>
          </w:rPr>
          <w:fldChar w:fldCharType="end"/>
        </w:r>
      </w:ins>
    </w:p>
    <w:p w14:paraId="4A50BD3A" w14:textId="67A285C8" w:rsidR="00D1794C" w:rsidRPr="004072B1" w:rsidRDefault="00D1794C">
      <w:pPr>
        <w:pStyle w:val="TOC4"/>
        <w:rPr>
          <w:ins w:id="3853" w:author="Draft version 2" w:date="2020-04-02T21:49:00Z"/>
          <w:rFonts w:asciiTheme="minorHAnsi" w:eastAsiaTheme="minorEastAsia" w:hAnsiTheme="minorHAnsi" w:cstheme="minorBidi"/>
          <w:sz w:val="22"/>
          <w:szCs w:val="22"/>
          <w:rPrChange w:id="3854" w:author="Draft version 2" w:date="2020-04-03T01:44:00Z">
            <w:rPr>
              <w:ins w:id="3855" w:author="Draft version 2" w:date="2020-04-02T21:49:00Z"/>
              <w:rFonts w:asciiTheme="minorHAnsi" w:eastAsiaTheme="minorEastAsia" w:hAnsiTheme="minorHAnsi" w:cstheme="minorBidi"/>
              <w:sz w:val="22"/>
              <w:szCs w:val="22"/>
            </w:rPr>
          </w:rPrChange>
        </w:rPr>
      </w:pPr>
      <w:ins w:id="3856" w:author="Draft version 2" w:date="2020-04-02T21:49:00Z">
        <w:r w:rsidRPr="004072B1">
          <w:rPr>
            <w:rPrChange w:id="3857" w:author="Draft version 2" w:date="2020-04-03T01:44:00Z">
              <w:rPr/>
            </w:rPrChange>
          </w:rPr>
          <w:t>5.7.2a.1</w:t>
        </w:r>
        <w:r w:rsidRPr="004072B1">
          <w:rPr>
            <w:rFonts w:asciiTheme="minorHAnsi" w:eastAsiaTheme="minorEastAsia" w:hAnsiTheme="minorHAnsi" w:cstheme="minorBidi"/>
            <w:sz w:val="22"/>
            <w:szCs w:val="22"/>
            <w:rPrChange w:id="3858" w:author="Draft version 2" w:date="2020-04-03T01:44:00Z">
              <w:rPr>
                <w:rFonts w:asciiTheme="minorHAnsi" w:eastAsiaTheme="minorEastAsia" w:hAnsiTheme="minorHAnsi" w:cstheme="minorBidi"/>
                <w:sz w:val="22"/>
                <w:szCs w:val="22"/>
              </w:rPr>
            </w:rPrChange>
          </w:rPr>
          <w:tab/>
        </w:r>
        <w:r w:rsidRPr="004072B1">
          <w:rPr>
            <w:rPrChange w:id="3859" w:author="Draft version 2" w:date="2020-04-03T01:44:00Z">
              <w:rPr/>
            </w:rPrChange>
          </w:rPr>
          <w:t>General</w:t>
        </w:r>
        <w:r w:rsidRPr="004072B1">
          <w:rPr>
            <w:rPrChange w:id="3860" w:author="Draft version 2" w:date="2020-04-03T01:44:00Z">
              <w:rPr/>
            </w:rPrChange>
          </w:rPr>
          <w:tab/>
        </w:r>
        <w:r w:rsidRPr="004072B1">
          <w:rPr>
            <w:rPrChange w:id="3861" w:author="Draft version 2" w:date="2020-04-03T01:44:00Z">
              <w:rPr/>
            </w:rPrChange>
          </w:rPr>
          <w:fldChar w:fldCharType="begin" w:fldLock="1"/>
        </w:r>
        <w:r w:rsidRPr="004072B1">
          <w:rPr>
            <w:rPrChange w:id="3862" w:author="Draft version 2" w:date="2020-04-03T01:44:00Z">
              <w:rPr/>
            </w:rPrChange>
          </w:rPr>
          <w:instrText xml:space="preserve"> PAGEREF _Toc36756865 \h </w:instrText>
        </w:r>
      </w:ins>
      <w:ins w:id="3863" w:author="Draft version 2" w:date="2020-04-02T21:54:00Z">
        <w:r w:rsidRPr="004072B1">
          <w:rPr>
            <w:rPrChange w:id="3864" w:author="Draft version 2" w:date="2020-04-03T01:44:00Z">
              <w:rPr/>
            </w:rPrChange>
          </w:rPr>
        </w:r>
      </w:ins>
      <w:r w:rsidRPr="004072B1">
        <w:rPr>
          <w:rPrChange w:id="3865" w:author="Draft version 2" w:date="2020-04-03T01:44:00Z">
            <w:rPr/>
          </w:rPrChange>
        </w:rPr>
        <w:fldChar w:fldCharType="separate"/>
      </w:r>
      <w:ins w:id="3866" w:author="Draft version 2" w:date="2020-04-02T21:54:00Z">
        <w:r w:rsidRPr="004072B1">
          <w:rPr>
            <w:rPrChange w:id="3867" w:author="Draft version 2" w:date="2020-04-03T01:44:00Z">
              <w:rPr/>
            </w:rPrChange>
          </w:rPr>
          <w:t>163</w:t>
        </w:r>
      </w:ins>
      <w:ins w:id="3868" w:author="Draft version 2" w:date="2020-04-02T21:49:00Z">
        <w:r w:rsidRPr="004072B1">
          <w:rPr>
            <w:rPrChange w:id="3869" w:author="Draft version 2" w:date="2020-04-03T01:44:00Z">
              <w:rPr/>
            </w:rPrChange>
          </w:rPr>
          <w:fldChar w:fldCharType="end"/>
        </w:r>
      </w:ins>
    </w:p>
    <w:p w14:paraId="1678418D" w14:textId="295A6411" w:rsidR="00D1794C" w:rsidRPr="004072B1" w:rsidRDefault="00D1794C">
      <w:pPr>
        <w:pStyle w:val="TOC4"/>
        <w:rPr>
          <w:ins w:id="3870" w:author="Draft version 2" w:date="2020-04-02T21:49:00Z"/>
          <w:rFonts w:asciiTheme="minorHAnsi" w:eastAsiaTheme="minorEastAsia" w:hAnsiTheme="minorHAnsi" w:cstheme="minorBidi"/>
          <w:sz w:val="22"/>
          <w:szCs w:val="22"/>
          <w:rPrChange w:id="3871" w:author="Draft version 2" w:date="2020-04-03T01:44:00Z">
            <w:rPr>
              <w:ins w:id="3872" w:author="Draft version 2" w:date="2020-04-02T21:49:00Z"/>
              <w:rFonts w:asciiTheme="minorHAnsi" w:eastAsiaTheme="minorEastAsia" w:hAnsiTheme="minorHAnsi" w:cstheme="minorBidi"/>
              <w:sz w:val="22"/>
              <w:szCs w:val="22"/>
            </w:rPr>
          </w:rPrChange>
        </w:rPr>
      </w:pPr>
      <w:ins w:id="3873" w:author="Draft version 2" w:date="2020-04-02T21:49:00Z">
        <w:r w:rsidRPr="004072B1">
          <w:rPr>
            <w:rPrChange w:id="3874" w:author="Draft version 2" w:date="2020-04-03T01:44:00Z">
              <w:rPr/>
            </w:rPrChange>
          </w:rPr>
          <w:t>5.7.2a.2</w:t>
        </w:r>
        <w:r w:rsidRPr="004072B1">
          <w:rPr>
            <w:rFonts w:asciiTheme="minorHAnsi" w:eastAsiaTheme="minorEastAsia" w:hAnsiTheme="minorHAnsi" w:cstheme="minorBidi"/>
            <w:sz w:val="22"/>
            <w:szCs w:val="22"/>
            <w:rPrChange w:id="3875" w:author="Draft version 2" w:date="2020-04-03T01:44:00Z">
              <w:rPr>
                <w:rFonts w:asciiTheme="minorHAnsi" w:eastAsiaTheme="minorEastAsia" w:hAnsiTheme="minorHAnsi" w:cstheme="minorBidi"/>
                <w:sz w:val="22"/>
                <w:szCs w:val="22"/>
              </w:rPr>
            </w:rPrChange>
          </w:rPr>
          <w:tab/>
        </w:r>
        <w:r w:rsidRPr="004072B1">
          <w:rPr>
            <w:rPrChange w:id="3876" w:author="Draft version 2" w:date="2020-04-03T01:44:00Z">
              <w:rPr/>
            </w:rPrChange>
          </w:rPr>
          <w:t>Initiation</w:t>
        </w:r>
        <w:r w:rsidRPr="004072B1">
          <w:rPr>
            <w:rPrChange w:id="3877" w:author="Draft version 2" w:date="2020-04-03T01:44:00Z">
              <w:rPr/>
            </w:rPrChange>
          </w:rPr>
          <w:tab/>
        </w:r>
        <w:r w:rsidRPr="004072B1">
          <w:rPr>
            <w:rPrChange w:id="3878" w:author="Draft version 2" w:date="2020-04-03T01:44:00Z">
              <w:rPr/>
            </w:rPrChange>
          </w:rPr>
          <w:fldChar w:fldCharType="begin" w:fldLock="1"/>
        </w:r>
        <w:r w:rsidRPr="004072B1">
          <w:rPr>
            <w:rPrChange w:id="3879" w:author="Draft version 2" w:date="2020-04-03T01:44:00Z">
              <w:rPr/>
            </w:rPrChange>
          </w:rPr>
          <w:instrText xml:space="preserve"> PAGEREF _Toc36756866 \h </w:instrText>
        </w:r>
      </w:ins>
      <w:ins w:id="3880" w:author="Draft version 2" w:date="2020-04-02T21:54:00Z">
        <w:r w:rsidRPr="004072B1">
          <w:rPr>
            <w:rPrChange w:id="3881" w:author="Draft version 2" w:date="2020-04-03T01:44:00Z">
              <w:rPr/>
            </w:rPrChange>
          </w:rPr>
        </w:r>
      </w:ins>
      <w:r w:rsidRPr="004072B1">
        <w:rPr>
          <w:rPrChange w:id="3882" w:author="Draft version 2" w:date="2020-04-03T01:44:00Z">
            <w:rPr/>
          </w:rPrChange>
        </w:rPr>
        <w:fldChar w:fldCharType="separate"/>
      </w:r>
      <w:ins w:id="3883" w:author="Draft version 2" w:date="2020-04-02T21:54:00Z">
        <w:r w:rsidRPr="004072B1">
          <w:rPr>
            <w:rPrChange w:id="3884" w:author="Draft version 2" w:date="2020-04-03T01:44:00Z">
              <w:rPr/>
            </w:rPrChange>
          </w:rPr>
          <w:t>163</w:t>
        </w:r>
      </w:ins>
      <w:ins w:id="3885" w:author="Draft version 2" w:date="2020-04-02T21:49:00Z">
        <w:r w:rsidRPr="004072B1">
          <w:rPr>
            <w:rPrChange w:id="3886" w:author="Draft version 2" w:date="2020-04-03T01:44:00Z">
              <w:rPr/>
            </w:rPrChange>
          </w:rPr>
          <w:fldChar w:fldCharType="end"/>
        </w:r>
      </w:ins>
    </w:p>
    <w:p w14:paraId="1E776BC8" w14:textId="3C675632" w:rsidR="00D1794C" w:rsidRPr="004072B1" w:rsidRDefault="00D1794C">
      <w:pPr>
        <w:pStyle w:val="TOC4"/>
        <w:rPr>
          <w:ins w:id="3887" w:author="Draft version 2" w:date="2020-04-02T21:49:00Z"/>
          <w:rFonts w:asciiTheme="minorHAnsi" w:eastAsiaTheme="minorEastAsia" w:hAnsiTheme="minorHAnsi" w:cstheme="minorBidi"/>
          <w:sz w:val="22"/>
          <w:szCs w:val="22"/>
          <w:rPrChange w:id="3888" w:author="Draft version 2" w:date="2020-04-03T01:44:00Z">
            <w:rPr>
              <w:ins w:id="3889" w:author="Draft version 2" w:date="2020-04-02T21:49:00Z"/>
              <w:rFonts w:asciiTheme="minorHAnsi" w:eastAsiaTheme="minorEastAsia" w:hAnsiTheme="minorHAnsi" w:cstheme="minorBidi"/>
              <w:sz w:val="22"/>
              <w:szCs w:val="22"/>
            </w:rPr>
          </w:rPrChange>
        </w:rPr>
      </w:pPr>
      <w:ins w:id="3890" w:author="Draft version 2" w:date="2020-04-02T21:49:00Z">
        <w:r w:rsidRPr="004072B1">
          <w:rPr>
            <w:rPrChange w:id="3891" w:author="Draft version 2" w:date="2020-04-03T01:44:00Z">
              <w:rPr/>
            </w:rPrChange>
          </w:rPr>
          <w:t>5.7.2a.3</w:t>
        </w:r>
        <w:r w:rsidRPr="004072B1">
          <w:rPr>
            <w:rFonts w:asciiTheme="minorHAnsi" w:eastAsiaTheme="minorEastAsia" w:hAnsiTheme="minorHAnsi" w:cstheme="minorBidi"/>
            <w:sz w:val="22"/>
            <w:szCs w:val="22"/>
            <w:rPrChange w:id="3892" w:author="Draft version 2" w:date="2020-04-03T01:44:00Z">
              <w:rPr>
                <w:rFonts w:asciiTheme="minorHAnsi" w:eastAsiaTheme="minorEastAsia" w:hAnsiTheme="minorHAnsi" w:cstheme="minorBidi"/>
                <w:sz w:val="22"/>
                <w:szCs w:val="22"/>
              </w:rPr>
            </w:rPrChange>
          </w:rPr>
          <w:tab/>
        </w:r>
        <w:r w:rsidRPr="004072B1">
          <w:rPr>
            <w:rPrChange w:id="3893" w:author="Draft version 2" w:date="2020-04-03T01:44:00Z">
              <w:rPr/>
            </w:rPrChange>
          </w:rPr>
          <w:t xml:space="preserve">Actions related to transmission of </w:t>
        </w:r>
        <w:r w:rsidRPr="004072B1">
          <w:rPr>
            <w:i/>
            <w:rPrChange w:id="3894" w:author="Draft version 2" w:date="2020-04-03T01:44:00Z">
              <w:rPr>
                <w:i/>
              </w:rPr>
            </w:rPrChange>
          </w:rPr>
          <w:t>ULInformationTransferMRDC</w:t>
        </w:r>
        <w:r w:rsidRPr="004072B1">
          <w:rPr>
            <w:rPrChange w:id="3895" w:author="Draft version 2" w:date="2020-04-03T01:44:00Z">
              <w:rPr/>
            </w:rPrChange>
          </w:rPr>
          <w:t xml:space="preserve"> message</w:t>
        </w:r>
        <w:r w:rsidRPr="004072B1">
          <w:rPr>
            <w:rPrChange w:id="3896" w:author="Draft version 2" w:date="2020-04-03T01:44:00Z">
              <w:rPr/>
            </w:rPrChange>
          </w:rPr>
          <w:tab/>
        </w:r>
        <w:r w:rsidRPr="004072B1">
          <w:rPr>
            <w:rPrChange w:id="3897" w:author="Draft version 2" w:date="2020-04-03T01:44:00Z">
              <w:rPr/>
            </w:rPrChange>
          </w:rPr>
          <w:fldChar w:fldCharType="begin" w:fldLock="1"/>
        </w:r>
        <w:r w:rsidRPr="004072B1">
          <w:rPr>
            <w:rPrChange w:id="3898" w:author="Draft version 2" w:date="2020-04-03T01:44:00Z">
              <w:rPr/>
            </w:rPrChange>
          </w:rPr>
          <w:instrText xml:space="preserve"> PAGEREF _Toc36756867 \h </w:instrText>
        </w:r>
      </w:ins>
      <w:ins w:id="3899" w:author="Draft version 2" w:date="2020-04-02T21:54:00Z">
        <w:r w:rsidRPr="004072B1">
          <w:rPr>
            <w:rPrChange w:id="3900" w:author="Draft version 2" w:date="2020-04-03T01:44:00Z">
              <w:rPr/>
            </w:rPrChange>
          </w:rPr>
        </w:r>
      </w:ins>
      <w:r w:rsidRPr="004072B1">
        <w:rPr>
          <w:rPrChange w:id="3901" w:author="Draft version 2" w:date="2020-04-03T01:44:00Z">
            <w:rPr/>
          </w:rPrChange>
        </w:rPr>
        <w:fldChar w:fldCharType="separate"/>
      </w:r>
      <w:ins w:id="3902" w:author="Draft version 2" w:date="2020-04-02T21:54:00Z">
        <w:r w:rsidRPr="004072B1">
          <w:rPr>
            <w:rPrChange w:id="3903" w:author="Draft version 2" w:date="2020-04-03T01:44:00Z">
              <w:rPr/>
            </w:rPrChange>
          </w:rPr>
          <w:t>163</w:t>
        </w:r>
      </w:ins>
      <w:ins w:id="3904" w:author="Draft version 2" w:date="2020-04-02T21:49:00Z">
        <w:r w:rsidRPr="004072B1">
          <w:rPr>
            <w:rPrChange w:id="3905" w:author="Draft version 2" w:date="2020-04-03T01:44:00Z">
              <w:rPr/>
            </w:rPrChange>
          </w:rPr>
          <w:fldChar w:fldCharType="end"/>
        </w:r>
      </w:ins>
    </w:p>
    <w:p w14:paraId="666E9BEA" w14:textId="28356C8E" w:rsidR="00D1794C" w:rsidRPr="004072B1" w:rsidRDefault="00D1794C">
      <w:pPr>
        <w:pStyle w:val="TOC3"/>
        <w:rPr>
          <w:ins w:id="3906" w:author="Draft version 2" w:date="2020-04-02T21:49:00Z"/>
          <w:rFonts w:asciiTheme="minorHAnsi" w:eastAsiaTheme="minorEastAsia" w:hAnsiTheme="minorHAnsi" w:cstheme="minorBidi"/>
          <w:sz w:val="22"/>
          <w:szCs w:val="22"/>
          <w:rPrChange w:id="3907" w:author="Draft version 2" w:date="2020-04-03T01:44:00Z">
            <w:rPr>
              <w:ins w:id="3908" w:author="Draft version 2" w:date="2020-04-02T21:49:00Z"/>
              <w:rFonts w:asciiTheme="minorHAnsi" w:eastAsiaTheme="minorEastAsia" w:hAnsiTheme="minorHAnsi" w:cstheme="minorBidi"/>
              <w:sz w:val="22"/>
              <w:szCs w:val="22"/>
            </w:rPr>
          </w:rPrChange>
        </w:rPr>
      </w:pPr>
      <w:ins w:id="3909" w:author="Draft version 2" w:date="2020-04-02T21:49:00Z">
        <w:r w:rsidRPr="004072B1">
          <w:rPr>
            <w:rPrChange w:id="3910" w:author="Draft version 2" w:date="2020-04-03T01:44:00Z">
              <w:rPr/>
            </w:rPrChange>
          </w:rPr>
          <w:t>5.7.3</w:t>
        </w:r>
        <w:r w:rsidRPr="004072B1">
          <w:rPr>
            <w:rFonts w:asciiTheme="minorHAnsi" w:eastAsiaTheme="minorEastAsia" w:hAnsiTheme="minorHAnsi" w:cstheme="minorBidi"/>
            <w:sz w:val="22"/>
            <w:szCs w:val="22"/>
            <w:rPrChange w:id="3911" w:author="Draft version 2" w:date="2020-04-03T01:44:00Z">
              <w:rPr>
                <w:rFonts w:asciiTheme="minorHAnsi" w:eastAsiaTheme="minorEastAsia" w:hAnsiTheme="minorHAnsi" w:cstheme="minorBidi"/>
                <w:sz w:val="22"/>
                <w:szCs w:val="22"/>
              </w:rPr>
            </w:rPrChange>
          </w:rPr>
          <w:tab/>
        </w:r>
        <w:r w:rsidRPr="004072B1">
          <w:rPr>
            <w:rPrChange w:id="3912" w:author="Draft version 2" w:date="2020-04-03T01:44:00Z">
              <w:rPr/>
            </w:rPrChange>
          </w:rPr>
          <w:t>SCG failure information</w:t>
        </w:r>
        <w:r w:rsidRPr="004072B1">
          <w:rPr>
            <w:rPrChange w:id="3913" w:author="Draft version 2" w:date="2020-04-03T01:44:00Z">
              <w:rPr/>
            </w:rPrChange>
          </w:rPr>
          <w:tab/>
        </w:r>
        <w:r w:rsidRPr="004072B1">
          <w:rPr>
            <w:rPrChange w:id="3914" w:author="Draft version 2" w:date="2020-04-03T01:44:00Z">
              <w:rPr/>
            </w:rPrChange>
          </w:rPr>
          <w:fldChar w:fldCharType="begin" w:fldLock="1"/>
        </w:r>
        <w:r w:rsidRPr="004072B1">
          <w:rPr>
            <w:rPrChange w:id="3915" w:author="Draft version 2" w:date="2020-04-03T01:44:00Z">
              <w:rPr/>
            </w:rPrChange>
          </w:rPr>
          <w:instrText xml:space="preserve"> PAGEREF _Toc36756868 \h </w:instrText>
        </w:r>
      </w:ins>
      <w:ins w:id="3916" w:author="Draft version 2" w:date="2020-04-02T21:54:00Z">
        <w:r w:rsidRPr="004072B1">
          <w:rPr>
            <w:rPrChange w:id="3917" w:author="Draft version 2" w:date="2020-04-03T01:44:00Z">
              <w:rPr/>
            </w:rPrChange>
          </w:rPr>
        </w:r>
      </w:ins>
      <w:r w:rsidRPr="004072B1">
        <w:rPr>
          <w:rPrChange w:id="3918" w:author="Draft version 2" w:date="2020-04-03T01:44:00Z">
            <w:rPr/>
          </w:rPrChange>
        </w:rPr>
        <w:fldChar w:fldCharType="separate"/>
      </w:r>
      <w:ins w:id="3919" w:author="Draft version 2" w:date="2020-04-02T21:54:00Z">
        <w:r w:rsidRPr="004072B1">
          <w:rPr>
            <w:rPrChange w:id="3920" w:author="Draft version 2" w:date="2020-04-03T01:44:00Z">
              <w:rPr/>
            </w:rPrChange>
          </w:rPr>
          <w:t>164</w:t>
        </w:r>
      </w:ins>
      <w:ins w:id="3921" w:author="Draft version 2" w:date="2020-04-02T21:49:00Z">
        <w:r w:rsidRPr="004072B1">
          <w:rPr>
            <w:rPrChange w:id="3922" w:author="Draft version 2" w:date="2020-04-03T01:44:00Z">
              <w:rPr/>
            </w:rPrChange>
          </w:rPr>
          <w:fldChar w:fldCharType="end"/>
        </w:r>
      </w:ins>
    </w:p>
    <w:p w14:paraId="3C604C0E" w14:textId="76FF46DC" w:rsidR="00D1794C" w:rsidRPr="004072B1" w:rsidRDefault="00D1794C">
      <w:pPr>
        <w:pStyle w:val="TOC4"/>
        <w:rPr>
          <w:ins w:id="3923" w:author="Draft version 2" w:date="2020-04-02T21:49:00Z"/>
          <w:rFonts w:asciiTheme="minorHAnsi" w:eastAsiaTheme="minorEastAsia" w:hAnsiTheme="minorHAnsi" w:cstheme="minorBidi"/>
          <w:sz w:val="22"/>
          <w:szCs w:val="22"/>
          <w:rPrChange w:id="3924" w:author="Draft version 2" w:date="2020-04-03T01:44:00Z">
            <w:rPr>
              <w:ins w:id="3925" w:author="Draft version 2" w:date="2020-04-02T21:49:00Z"/>
              <w:rFonts w:asciiTheme="minorHAnsi" w:eastAsiaTheme="minorEastAsia" w:hAnsiTheme="minorHAnsi" w:cstheme="minorBidi"/>
              <w:sz w:val="22"/>
              <w:szCs w:val="22"/>
            </w:rPr>
          </w:rPrChange>
        </w:rPr>
      </w:pPr>
      <w:ins w:id="3926" w:author="Draft version 2" w:date="2020-04-02T21:49:00Z">
        <w:r w:rsidRPr="004072B1">
          <w:rPr>
            <w:rPrChange w:id="3927" w:author="Draft version 2" w:date="2020-04-03T01:44:00Z">
              <w:rPr/>
            </w:rPrChange>
          </w:rPr>
          <w:t>5.7.3.1</w:t>
        </w:r>
        <w:r w:rsidRPr="004072B1">
          <w:rPr>
            <w:rFonts w:asciiTheme="minorHAnsi" w:eastAsiaTheme="minorEastAsia" w:hAnsiTheme="minorHAnsi" w:cstheme="minorBidi"/>
            <w:sz w:val="22"/>
            <w:szCs w:val="22"/>
            <w:rPrChange w:id="3928" w:author="Draft version 2" w:date="2020-04-03T01:44:00Z">
              <w:rPr>
                <w:rFonts w:asciiTheme="minorHAnsi" w:eastAsiaTheme="minorEastAsia" w:hAnsiTheme="minorHAnsi" w:cstheme="minorBidi"/>
                <w:sz w:val="22"/>
                <w:szCs w:val="22"/>
              </w:rPr>
            </w:rPrChange>
          </w:rPr>
          <w:tab/>
        </w:r>
        <w:r w:rsidRPr="004072B1">
          <w:rPr>
            <w:rPrChange w:id="3929" w:author="Draft version 2" w:date="2020-04-03T01:44:00Z">
              <w:rPr/>
            </w:rPrChange>
          </w:rPr>
          <w:t>General</w:t>
        </w:r>
        <w:r w:rsidRPr="004072B1">
          <w:rPr>
            <w:rPrChange w:id="3930" w:author="Draft version 2" w:date="2020-04-03T01:44:00Z">
              <w:rPr/>
            </w:rPrChange>
          </w:rPr>
          <w:tab/>
        </w:r>
        <w:r w:rsidRPr="004072B1">
          <w:rPr>
            <w:rPrChange w:id="3931" w:author="Draft version 2" w:date="2020-04-03T01:44:00Z">
              <w:rPr/>
            </w:rPrChange>
          </w:rPr>
          <w:fldChar w:fldCharType="begin" w:fldLock="1"/>
        </w:r>
        <w:r w:rsidRPr="004072B1">
          <w:rPr>
            <w:rPrChange w:id="3932" w:author="Draft version 2" w:date="2020-04-03T01:44:00Z">
              <w:rPr/>
            </w:rPrChange>
          </w:rPr>
          <w:instrText xml:space="preserve"> PAGEREF _Toc36756869 \h </w:instrText>
        </w:r>
      </w:ins>
      <w:ins w:id="3933" w:author="Draft version 2" w:date="2020-04-02T21:54:00Z">
        <w:r w:rsidRPr="004072B1">
          <w:rPr>
            <w:rPrChange w:id="3934" w:author="Draft version 2" w:date="2020-04-03T01:44:00Z">
              <w:rPr/>
            </w:rPrChange>
          </w:rPr>
        </w:r>
      </w:ins>
      <w:r w:rsidRPr="004072B1">
        <w:rPr>
          <w:rPrChange w:id="3935" w:author="Draft version 2" w:date="2020-04-03T01:44:00Z">
            <w:rPr/>
          </w:rPrChange>
        </w:rPr>
        <w:fldChar w:fldCharType="separate"/>
      </w:r>
      <w:ins w:id="3936" w:author="Draft version 2" w:date="2020-04-02T21:54:00Z">
        <w:r w:rsidRPr="004072B1">
          <w:rPr>
            <w:rPrChange w:id="3937" w:author="Draft version 2" w:date="2020-04-03T01:44:00Z">
              <w:rPr/>
            </w:rPrChange>
          </w:rPr>
          <w:t>164</w:t>
        </w:r>
      </w:ins>
      <w:ins w:id="3938" w:author="Draft version 2" w:date="2020-04-02T21:49:00Z">
        <w:r w:rsidRPr="004072B1">
          <w:rPr>
            <w:rPrChange w:id="3939" w:author="Draft version 2" w:date="2020-04-03T01:44:00Z">
              <w:rPr/>
            </w:rPrChange>
          </w:rPr>
          <w:fldChar w:fldCharType="end"/>
        </w:r>
      </w:ins>
    </w:p>
    <w:p w14:paraId="55528C14" w14:textId="29CA7EB7" w:rsidR="00D1794C" w:rsidRPr="004072B1" w:rsidRDefault="00D1794C">
      <w:pPr>
        <w:pStyle w:val="TOC4"/>
        <w:rPr>
          <w:ins w:id="3940" w:author="Draft version 2" w:date="2020-04-02T21:49:00Z"/>
          <w:rFonts w:asciiTheme="minorHAnsi" w:eastAsiaTheme="minorEastAsia" w:hAnsiTheme="minorHAnsi" w:cstheme="minorBidi"/>
          <w:sz w:val="22"/>
          <w:szCs w:val="22"/>
          <w:rPrChange w:id="3941" w:author="Draft version 2" w:date="2020-04-03T01:44:00Z">
            <w:rPr>
              <w:ins w:id="3942" w:author="Draft version 2" w:date="2020-04-02T21:49:00Z"/>
              <w:rFonts w:asciiTheme="minorHAnsi" w:eastAsiaTheme="minorEastAsia" w:hAnsiTheme="minorHAnsi" w:cstheme="minorBidi"/>
              <w:sz w:val="22"/>
              <w:szCs w:val="22"/>
            </w:rPr>
          </w:rPrChange>
        </w:rPr>
      </w:pPr>
      <w:ins w:id="3943" w:author="Draft version 2" w:date="2020-04-02T21:49:00Z">
        <w:r w:rsidRPr="004072B1">
          <w:rPr>
            <w:rPrChange w:id="3944" w:author="Draft version 2" w:date="2020-04-03T01:44:00Z">
              <w:rPr/>
            </w:rPrChange>
          </w:rPr>
          <w:t>5.7.3.2</w:t>
        </w:r>
        <w:r w:rsidRPr="004072B1">
          <w:rPr>
            <w:rFonts w:asciiTheme="minorHAnsi" w:eastAsiaTheme="minorEastAsia" w:hAnsiTheme="minorHAnsi" w:cstheme="minorBidi"/>
            <w:sz w:val="22"/>
            <w:szCs w:val="22"/>
            <w:rPrChange w:id="3945" w:author="Draft version 2" w:date="2020-04-03T01:44:00Z">
              <w:rPr>
                <w:rFonts w:asciiTheme="minorHAnsi" w:eastAsiaTheme="minorEastAsia" w:hAnsiTheme="minorHAnsi" w:cstheme="minorBidi"/>
                <w:sz w:val="22"/>
                <w:szCs w:val="22"/>
              </w:rPr>
            </w:rPrChange>
          </w:rPr>
          <w:tab/>
        </w:r>
        <w:r w:rsidRPr="004072B1">
          <w:rPr>
            <w:rPrChange w:id="3946" w:author="Draft version 2" w:date="2020-04-03T01:44:00Z">
              <w:rPr/>
            </w:rPrChange>
          </w:rPr>
          <w:t>Initiation</w:t>
        </w:r>
        <w:r w:rsidRPr="004072B1">
          <w:rPr>
            <w:rPrChange w:id="3947" w:author="Draft version 2" w:date="2020-04-03T01:44:00Z">
              <w:rPr/>
            </w:rPrChange>
          </w:rPr>
          <w:tab/>
        </w:r>
        <w:r w:rsidRPr="004072B1">
          <w:rPr>
            <w:rPrChange w:id="3948" w:author="Draft version 2" w:date="2020-04-03T01:44:00Z">
              <w:rPr/>
            </w:rPrChange>
          </w:rPr>
          <w:fldChar w:fldCharType="begin" w:fldLock="1"/>
        </w:r>
        <w:r w:rsidRPr="004072B1">
          <w:rPr>
            <w:rPrChange w:id="3949" w:author="Draft version 2" w:date="2020-04-03T01:44:00Z">
              <w:rPr/>
            </w:rPrChange>
          </w:rPr>
          <w:instrText xml:space="preserve"> PAGEREF _Toc36756870 \h </w:instrText>
        </w:r>
      </w:ins>
      <w:ins w:id="3950" w:author="Draft version 2" w:date="2020-04-02T21:54:00Z">
        <w:r w:rsidRPr="004072B1">
          <w:rPr>
            <w:rPrChange w:id="3951" w:author="Draft version 2" w:date="2020-04-03T01:44:00Z">
              <w:rPr/>
            </w:rPrChange>
          </w:rPr>
        </w:r>
      </w:ins>
      <w:r w:rsidRPr="004072B1">
        <w:rPr>
          <w:rPrChange w:id="3952" w:author="Draft version 2" w:date="2020-04-03T01:44:00Z">
            <w:rPr/>
          </w:rPrChange>
        </w:rPr>
        <w:fldChar w:fldCharType="separate"/>
      </w:r>
      <w:ins w:id="3953" w:author="Draft version 2" w:date="2020-04-02T21:54:00Z">
        <w:r w:rsidRPr="004072B1">
          <w:rPr>
            <w:rPrChange w:id="3954" w:author="Draft version 2" w:date="2020-04-03T01:44:00Z">
              <w:rPr/>
            </w:rPrChange>
          </w:rPr>
          <w:t>164</w:t>
        </w:r>
      </w:ins>
      <w:ins w:id="3955" w:author="Draft version 2" w:date="2020-04-02T21:49:00Z">
        <w:r w:rsidRPr="004072B1">
          <w:rPr>
            <w:rPrChange w:id="3956" w:author="Draft version 2" w:date="2020-04-03T01:44:00Z">
              <w:rPr/>
            </w:rPrChange>
          </w:rPr>
          <w:fldChar w:fldCharType="end"/>
        </w:r>
      </w:ins>
    </w:p>
    <w:p w14:paraId="5AD4B0AF" w14:textId="10166D2A" w:rsidR="00D1794C" w:rsidRPr="004072B1" w:rsidRDefault="00D1794C">
      <w:pPr>
        <w:pStyle w:val="TOC4"/>
        <w:rPr>
          <w:ins w:id="3957" w:author="Draft version 2" w:date="2020-04-02T21:49:00Z"/>
          <w:rFonts w:asciiTheme="minorHAnsi" w:eastAsiaTheme="minorEastAsia" w:hAnsiTheme="minorHAnsi" w:cstheme="minorBidi"/>
          <w:sz w:val="22"/>
          <w:szCs w:val="22"/>
          <w:rPrChange w:id="3958" w:author="Draft version 2" w:date="2020-04-03T01:44:00Z">
            <w:rPr>
              <w:ins w:id="3959" w:author="Draft version 2" w:date="2020-04-02T21:49:00Z"/>
              <w:rFonts w:asciiTheme="minorHAnsi" w:eastAsiaTheme="minorEastAsia" w:hAnsiTheme="minorHAnsi" w:cstheme="minorBidi"/>
              <w:sz w:val="22"/>
              <w:szCs w:val="22"/>
            </w:rPr>
          </w:rPrChange>
        </w:rPr>
      </w:pPr>
      <w:ins w:id="3960" w:author="Draft version 2" w:date="2020-04-02T21:49:00Z">
        <w:r w:rsidRPr="004072B1">
          <w:rPr>
            <w:rPrChange w:id="3961" w:author="Draft version 2" w:date="2020-04-03T01:44:00Z">
              <w:rPr/>
            </w:rPrChange>
          </w:rPr>
          <w:t>5.7.3.3</w:t>
        </w:r>
        <w:r w:rsidRPr="004072B1">
          <w:rPr>
            <w:rFonts w:asciiTheme="minorHAnsi" w:eastAsiaTheme="minorEastAsia" w:hAnsiTheme="minorHAnsi" w:cstheme="minorBidi"/>
            <w:sz w:val="22"/>
            <w:szCs w:val="22"/>
            <w:rPrChange w:id="3962" w:author="Draft version 2" w:date="2020-04-03T01:44:00Z">
              <w:rPr>
                <w:rFonts w:asciiTheme="minorHAnsi" w:eastAsiaTheme="minorEastAsia" w:hAnsiTheme="minorHAnsi" w:cstheme="minorBidi"/>
                <w:sz w:val="22"/>
                <w:szCs w:val="22"/>
              </w:rPr>
            </w:rPrChange>
          </w:rPr>
          <w:tab/>
        </w:r>
        <w:r w:rsidRPr="004072B1">
          <w:rPr>
            <w:rPrChange w:id="3963" w:author="Draft version 2" w:date="2020-04-03T01:44:00Z">
              <w:rPr/>
            </w:rPrChange>
          </w:rPr>
          <w:t>Failure type determination for (NG)EN-DC</w:t>
        </w:r>
        <w:r w:rsidRPr="004072B1">
          <w:rPr>
            <w:rPrChange w:id="3964" w:author="Draft version 2" w:date="2020-04-03T01:44:00Z">
              <w:rPr/>
            </w:rPrChange>
          </w:rPr>
          <w:tab/>
        </w:r>
        <w:r w:rsidRPr="004072B1">
          <w:rPr>
            <w:rPrChange w:id="3965" w:author="Draft version 2" w:date="2020-04-03T01:44:00Z">
              <w:rPr/>
            </w:rPrChange>
          </w:rPr>
          <w:fldChar w:fldCharType="begin" w:fldLock="1"/>
        </w:r>
        <w:r w:rsidRPr="004072B1">
          <w:rPr>
            <w:rPrChange w:id="3966" w:author="Draft version 2" w:date="2020-04-03T01:44:00Z">
              <w:rPr/>
            </w:rPrChange>
          </w:rPr>
          <w:instrText xml:space="preserve"> PAGEREF _Toc36756871 \h </w:instrText>
        </w:r>
      </w:ins>
      <w:ins w:id="3967" w:author="Draft version 2" w:date="2020-04-02T21:54:00Z">
        <w:r w:rsidRPr="004072B1">
          <w:rPr>
            <w:rPrChange w:id="3968" w:author="Draft version 2" w:date="2020-04-03T01:44:00Z">
              <w:rPr/>
            </w:rPrChange>
          </w:rPr>
        </w:r>
      </w:ins>
      <w:r w:rsidRPr="004072B1">
        <w:rPr>
          <w:rPrChange w:id="3969" w:author="Draft version 2" w:date="2020-04-03T01:44:00Z">
            <w:rPr/>
          </w:rPrChange>
        </w:rPr>
        <w:fldChar w:fldCharType="separate"/>
      </w:r>
      <w:ins w:id="3970" w:author="Draft version 2" w:date="2020-04-02T21:54:00Z">
        <w:r w:rsidRPr="004072B1">
          <w:rPr>
            <w:rPrChange w:id="3971" w:author="Draft version 2" w:date="2020-04-03T01:44:00Z">
              <w:rPr/>
            </w:rPrChange>
          </w:rPr>
          <w:t>164</w:t>
        </w:r>
      </w:ins>
      <w:ins w:id="3972" w:author="Draft version 2" w:date="2020-04-02T21:49:00Z">
        <w:r w:rsidRPr="004072B1">
          <w:rPr>
            <w:rPrChange w:id="3973" w:author="Draft version 2" w:date="2020-04-03T01:44:00Z">
              <w:rPr/>
            </w:rPrChange>
          </w:rPr>
          <w:fldChar w:fldCharType="end"/>
        </w:r>
      </w:ins>
    </w:p>
    <w:p w14:paraId="2C8B061D" w14:textId="7E9977F8" w:rsidR="00D1794C" w:rsidRPr="004072B1" w:rsidRDefault="00D1794C">
      <w:pPr>
        <w:pStyle w:val="TOC4"/>
        <w:rPr>
          <w:ins w:id="3974" w:author="Draft version 2" w:date="2020-04-02T21:49:00Z"/>
          <w:rFonts w:asciiTheme="minorHAnsi" w:eastAsiaTheme="minorEastAsia" w:hAnsiTheme="minorHAnsi" w:cstheme="minorBidi"/>
          <w:sz w:val="22"/>
          <w:szCs w:val="22"/>
          <w:rPrChange w:id="3975" w:author="Draft version 2" w:date="2020-04-03T01:44:00Z">
            <w:rPr>
              <w:ins w:id="3976" w:author="Draft version 2" w:date="2020-04-02T21:49:00Z"/>
              <w:rFonts w:asciiTheme="minorHAnsi" w:eastAsiaTheme="minorEastAsia" w:hAnsiTheme="minorHAnsi" w:cstheme="minorBidi"/>
              <w:sz w:val="22"/>
              <w:szCs w:val="22"/>
            </w:rPr>
          </w:rPrChange>
        </w:rPr>
      </w:pPr>
      <w:ins w:id="3977" w:author="Draft version 2" w:date="2020-04-02T21:49:00Z">
        <w:r w:rsidRPr="004072B1">
          <w:rPr>
            <w:rPrChange w:id="3978" w:author="Draft version 2" w:date="2020-04-03T01:44:00Z">
              <w:rPr/>
            </w:rPrChange>
          </w:rPr>
          <w:t>5.7.3.4</w:t>
        </w:r>
        <w:r w:rsidRPr="004072B1">
          <w:rPr>
            <w:rFonts w:asciiTheme="minorHAnsi" w:eastAsiaTheme="minorEastAsia" w:hAnsiTheme="minorHAnsi" w:cstheme="minorBidi"/>
            <w:sz w:val="22"/>
            <w:szCs w:val="22"/>
            <w:rPrChange w:id="3979" w:author="Draft version 2" w:date="2020-04-03T01:44:00Z">
              <w:rPr>
                <w:rFonts w:asciiTheme="minorHAnsi" w:eastAsiaTheme="minorEastAsia" w:hAnsiTheme="minorHAnsi" w:cstheme="minorBidi"/>
                <w:sz w:val="22"/>
                <w:szCs w:val="22"/>
              </w:rPr>
            </w:rPrChange>
          </w:rPr>
          <w:tab/>
        </w:r>
        <w:r w:rsidRPr="004072B1">
          <w:rPr>
            <w:rPrChange w:id="3980" w:author="Draft version 2" w:date="2020-04-03T01:44:00Z">
              <w:rPr/>
            </w:rPrChange>
          </w:rPr>
          <w:t xml:space="preserve">Setting the contents of </w:t>
        </w:r>
        <w:r w:rsidRPr="004072B1">
          <w:rPr>
            <w:i/>
            <w:rPrChange w:id="3981" w:author="Draft version 2" w:date="2020-04-03T01:44:00Z">
              <w:rPr>
                <w:i/>
              </w:rPr>
            </w:rPrChange>
          </w:rPr>
          <w:t>MeasResultSCG-Failure</w:t>
        </w:r>
        <w:r w:rsidRPr="004072B1">
          <w:rPr>
            <w:rPrChange w:id="3982" w:author="Draft version 2" w:date="2020-04-03T01:44:00Z">
              <w:rPr/>
            </w:rPrChange>
          </w:rPr>
          <w:tab/>
        </w:r>
        <w:r w:rsidRPr="004072B1">
          <w:rPr>
            <w:rPrChange w:id="3983" w:author="Draft version 2" w:date="2020-04-03T01:44:00Z">
              <w:rPr/>
            </w:rPrChange>
          </w:rPr>
          <w:fldChar w:fldCharType="begin" w:fldLock="1"/>
        </w:r>
        <w:r w:rsidRPr="004072B1">
          <w:rPr>
            <w:rPrChange w:id="3984" w:author="Draft version 2" w:date="2020-04-03T01:44:00Z">
              <w:rPr/>
            </w:rPrChange>
          </w:rPr>
          <w:instrText xml:space="preserve"> PAGEREF _Toc36756872 \h </w:instrText>
        </w:r>
      </w:ins>
      <w:ins w:id="3985" w:author="Draft version 2" w:date="2020-04-02T21:54:00Z">
        <w:r w:rsidRPr="004072B1">
          <w:rPr>
            <w:rPrChange w:id="3986" w:author="Draft version 2" w:date="2020-04-03T01:44:00Z">
              <w:rPr/>
            </w:rPrChange>
          </w:rPr>
        </w:r>
      </w:ins>
      <w:r w:rsidRPr="004072B1">
        <w:rPr>
          <w:rPrChange w:id="3987" w:author="Draft version 2" w:date="2020-04-03T01:44:00Z">
            <w:rPr/>
          </w:rPrChange>
        </w:rPr>
        <w:fldChar w:fldCharType="separate"/>
      </w:r>
      <w:ins w:id="3988" w:author="Draft version 2" w:date="2020-04-02T21:54:00Z">
        <w:r w:rsidRPr="004072B1">
          <w:rPr>
            <w:rPrChange w:id="3989" w:author="Draft version 2" w:date="2020-04-03T01:44:00Z">
              <w:rPr/>
            </w:rPrChange>
          </w:rPr>
          <w:t>165</w:t>
        </w:r>
      </w:ins>
      <w:ins w:id="3990" w:author="Draft version 2" w:date="2020-04-02T21:49:00Z">
        <w:r w:rsidRPr="004072B1">
          <w:rPr>
            <w:rPrChange w:id="3991" w:author="Draft version 2" w:date="2020-04-03T01:44:00Z">
              <w:rPr/>
            </w:rPrChange>
          </w:rPr>
          <w:fldChar w:fldCharType="end"/>
        </w:r>
      </w:ins>
    </w:p>
    <w:p w14:paraId="6C764686" w14:textId="47501AC8" w:rsidR="00D1794C" w:rsidRPr="004072B1" w:rsidRDefault="00D1794C">
      <w:pPr>
        <w:pStyle w:val="TOC4"/>
        <w:rPr>
          <w:ins w:id="3992" w:author="Draft version 2" w:date="2020-04-02T21:49:00Z"/>
          <w:rFonts w:asciiTheme="minorHAnsi" w:eastAsiaTheme="minorEastAsia" w:hAnsiTheme="minorHAnsi" w:cstheme="minorBidi"/>
          <w:sz w:val="22"/>
          <w:szCs w:val="22"/>
          <w:rPrChange w:id="3993" w:author="Draft version 2" w:date="2020-04-03T01:44:00Z">
            <w:rPr>
              <w:ins w:id="3994" w:author="Draft version 2" w:date="2020-04-02T21:49:00Z"/>
              <w:rFonts w:asciiTheme="minorHAnsi" w:eastAsiaTheme="minorEastAsia" w:hAnsiTheme="minorHAnsi" w:cstheme="minorBidi"/>
              <w:sz w:val="22"/>
              <w:szCs w:val="22"/>
            </w:rPr>
          </w:rPrChange>
        </w:rPr>
      </w:pPr>
      <w:ins w:id="3995" w:author="Draft version 2" w:date="2020-04-02T21:49:00Z">
        <w:r w:rsidRPr="004072B1">
          <w:rPr>
            <w:rPrChange w:id="3996" w:author="Draft version 2" w:date="2020-04-03T01:44:00Z">
              <w:rPr/>
            </w:rPrChange>
          </w:rPr>
          <w:t>5.7.3.5</w:t>
        </w:r>
        <w:r w:rsidRPr="004072B1">
          <w:rPr>
            <w:rFonts w:asciiTheme="minorHAnsi" w:eastAsiaTheme="minorEastAsia" w:hAnsiTheme="minorHAnsi" w:cstheme="minorBidi"/>
            <w:sz w:val="22"/>
            <w:szCs w:val="22"/>
            <w:rPrChange w:id="3997" w:author="Draft version 2" w:date="2020-04-03T01:44:00Z">
              <w:rPr>
                <w:rFonts w:asciiTheme="minorHAnsi" w:eastAsiaTheme="minorEastAsia" w:hAnsiTheme="minorHAnsi" w:cstheme="minorBidi"/>
                <w:sz w:val="22"/>
                <w:szCs w:val="22"/>
              </w:rPr>
            </w:rPrChange>
          </w:rPr>
          <w:tab/>
        </w:r>
        <w:r w:rsidRPr="004072B1">
          <w:rPr>
            <w:rPrChange w:id="3998" w:author="Draft version 2" w:date="2020-04-03T01:44:00Z">
              <w:rPr/>
            </w:rPrChange>
          </w:rPr>
          <w:t xml:space="preserve">Actions related to transmission of </w:t>
        </w:r>
        <w:r w:rsidRPr="004072B1">
          <w:rPr>
            <w:i/>
            <w:rPrChange w:id="3999" w:author="Draft version 2" w:date="2020-04-03T01:44:00Z">
              <w:rPr>
                <w:i/>
              </w:rPr>
            </w:rPrChange>
          </w:rPr>
          <w:t>SCGFailureInformation</w:t>
        </w:r>
        <w:r w:rsidRPr="004072B1">
          <w:rPr>
            <w:rPrChange w:id="4000" w:author="Draft version 2" w:date="2020-04-03T01:44:00Z">
              <w:rPr/>
            </w:rPrChange>
          </w:rPr>
          <w:t xml:space="preserve"> message</w:t>
        </w:r>
        <w:r w:rsidRPr="004072B1">
          <w:rPr>
            <w:rPrChange w:id="4001" w:author="Draft version 2" w:date="2020-04-03T01:44:00Z">
              <w:rPr/>
            </w:rPrChange>
          </w:rPr>
          <w:tab/>
        </w:r>
        <w:r w:rsidRPr="004072B1">
          <w:rPr>
            <w:rPrChange w:id="4002" w:author="Draft version 2" w:date="2020-04-03T01:44:00Z">
              <w:rPr/>
            </w:rPrChange>
          </w:rPr>
          <w:fldChar w:fldCharType="begin" w:fldLock="1"/>
        </w:r>
        <w:r w:rsidRPr="004072B1">
          <w:rPr>
            <w:rPrChange w:id="4003" w:author="Draft version 2" w:date="2020-04-03T01:44:00Z">
              <w:rPr/>
            </w:rPrChange>
          </w:rPr>
          <w:instrText xml:space="preserve"> PAGEREF _Toc36756873 \h </w:instrText>
        </w:r>
      </w:ins>
      <w:ins w:id="4004" w:author="Draft version 2" w:date="2020-04-02T21:54:00Z">
        <w:r w:rsidRPr="004072B1">
          <w:rPr>
            <w:rPrChange w:id="4005" w:author="Draft version 2" w:date="2020-04-03T01:44:00Z">
              <w:rPr/>
            </w:rPrChange>
          </w:rPr>
        </w:r>
      </w:ins>
      <w:r w:rsidRPr="004072B1">
        <w:rPr>
          <w:rPrChange w:id="4006" w:author="Draft version 2" w:date="2020-04-03T01:44:00Z">
            <w:rPr/>
          </w:rPrChange>
        </w:rPr>
        <w:fldChar w:fldCharType="separate"/>
      </w:r>
      <w:ins w:id="4007" w:author="Draft version 2" w:date="2020-04-02T21:54:00Z">
        <w:r w:rsidRPr="004072B1">
          <w:rPr>
            <w:rPrChange w:id="4008" w:author="Draft version 2" w:date="2020-04-03T01:44:00Z">
              <w:rPr/>
            </w:rPrChange>
          </w:rPr>
          <w:t>166</w:t>
        </w:r>
      </w:ins>
      <w:ins w:id="4009" w:author="Draft version 2" w:date="2020-04-02T21:49:00Z">
        <w:r w:rsidRPr="004072B1">
          <w:rPr>
            <w:rPrChange w:id="4010" w:author="Draft version 2" w:date="2020-04-03T01:44:00Z">
              <w:rPr/>
            </w:rPrChange>
          </w:rPr>
          <w:fldChar w:fldCharType="end"/>
        </w:r>
      </w:ins>
    </w:p>
    <w:p w14:paraId="107C612B" w14:textId="3825C171" w:rsidR="00D1794C" w:rsidRPr="004072B1" w:rsidRDefault="00D1794C">
      <w:pPr>
        <w:pStyle w:val="TOC3"/>
        <w:rPr>
          <w:ins w:id="4011" w:author="Draft version 2" w:date="2020-04-02T21:49:00Z"/>
          <w:rFonts w:asciiTheme="minorHAnsi" w:eastAsiaTheme="minorEastAsia" w:hAnsiTheme="minorHAnsi" w:cstheme="minorBidi"/>
          <w:sz w:val="22"/>
          <w:szCs w:val="22"/>
          <w:rPrChange w:id="4012" w:author="Draft version 2" w:date="2020-04-03T01:44:00Z">
            <w:rPr>
              <w:ins w:id="4013" w:author="Draft version 2" w:date="2020-04-02T21:49:00Z"/>
              <w:rFonts w:asciiTheme="minorHAnsi" w:eastAsiaTheme="minorEastAsia" w:hAnsiTheme="minorHAnsi" w:cstheme="minorBidi"/>
              <w:sz w:val="22"/>
              <w:szCs w:val="22"/>
            </w:rPr>
          </w:rPrChange>
        </w:rPr>
      </w:pPr>
      <w:ins w:id="4014" w:author="Draft version 2" w:date="2020-04-02T21:49:00Z">
        <w:r w:rsidRPr="004072B1">
          <w:rPr>
            <w:rPrChange w:id="4015" w:author="Draft version 2" w:date="2020-04-03T01:44:00Z">
              <w:rPr/>
            </w:rPrChange>
          </w:rPr>
          <w:t>5.7.3a</w:t>
        </w:r>
        <w:r w:rsidRPr="004072B1">
          <w:rPr>
            <w:rFonts w:asciiTheme="minorHAnsi" w:eastAsiaTheme="minorEastAsia" w:hAnsiTheme="minorHAnsi" w:cstheme="minorBidi"/>
            <w:sz w:val="22"/>
            <w:szCs w:val="22"/>
            <w:rPrChange w:id="4016" w:author="Draft version 2" w:date="2020-04-03T01:44:00Z">
              <w:rPr>
                <w:rFonts w:asciiTheme="minorHAnsi" w:eastAsiaTheme="minorEastAsia" w:hAnsiTheme="minorHAnsi" w:cstheme="minorBidi"/>
                <w:sz w:val="22"/>
                <w:szCs w:val="22"/>
              </w:rPr>
            </w:rPrChange>
          </w:rPr>
          <w:tab/>
        </w:r>
        <w:r w:rsidRPr="004072B1">
          <w:rPr>
            <w:rPrChange w:id="4017" w:author="Draft version 2" w:date="2020-04-03T01:44:00Z">
              <w:rPr/>
            </w:rPrChange>
          </w:rPr>
          <w:t>EUTRA SCG failure information</w:t>
        </w:r>
        <w:r w:rsidRPr="004072B1">
          <w:rPr>
            <w:rPrChange w:id="4018" w:author="Draft version 2" w:date="2020-04-03T01:44:00Z">
              <w:rPr/>
            </w:rPrChange>
          </w:rPr>
          <w:tab/>
        </w:r>
        <w:r w:rsidRPr="004072B1">
          <w:rPr>
            <w:rPrChange w:id="4019" w:author="Draft version 2" w:date="2020-04-03T01:44:00Z">
              <w:rPr/>
            </w:rPrChange>
          </w:rPr>
          <w:fldChar w:fldCharType="begin" w:fldLock="1"/>
        </w:r>
        <w:r w:rsidRPr="004072B1">
          <w:rPr>
            <w:rPrChange w:id="4020" w:author="Draft version 2" w:date="2020-04-03T01:44:00Z">
              <w:rPr/>
            </w:rPrChange>
          </w:rPr>
          <w:instrText xml:space="preserve"> PAGEREF _Toc36756874 \h </w:instrText>
        </w:r>
      </w:ins>
      <w:ins w:id="4021" w:author="Draft version 2" w:date="2020-04-02T21:54:00Z">
        <w:r w:rsidRPr="004072B1">
          <w:rPr>
            <w:rPrChange w:id="4022" w:author="Draft version 2" w:date="2020-04-03T01:44:00Z">
              <w:rPr/>
            </w:rPrChange>
          </w:rPr>
        </w:r>
      </w:ins>
      <w:r w:rsidRPr="004072B1">
        <w:rPr>
          <w:rPrChange w:id="4023" w:author="Draft version 2" w:date="2020-04-03T01:44:00Z">
            <w:rPr/>
          </w:rPrChange>
        </w:rPr>
        <w:fldChar w:fldCharType="separate"/>
      </w:r>
      <w:ins w:id="4024" w:author="Draft version 2" w:date="2020-04-02T21:54:00Z">
        <w:r w:rsidRPr="004072B1">
          <w:rPr>
            <w:rPrChange w:id="4025" w:author="Draft version 2" w:date="2020-04-03T01:44:00Z">
              <w:rPr/>
            </w:rPrChange>
          </w:rPr>
          <w:t>167</w:t>
        </w:r>
      </w:ins>
      <w:ins w:id="4026" w:author="Draft version 2" w:date="2020-04-02T21:49:00Z">
        <w:r w:rsidRPr="004072B1">
          <w:rPr>
            <w:rPrChange w:id="4027" w:author="Draft version 2" w:date="2020-04-03T01:44:00Z">
              <w:rPr/>
            </w:rPrChange>
          </w:rPr>
          <w:fldChar w:fldCharType="end"/>
        </w:r>
      </w:ins>
    </w:p>
    <w:p w14:paraId="0EA8640C" w14:textId="482A050C" w:rsidR="00D1794C" w:rsidRPr="004072B1" w:rsidRDefault="00D1794C">
      <w:pPr>
        <w:pStyle w:val="TOC4"/>
        <w:rPr>
          <w:ins w:id="4028" w:author="Draft version 2" w:date="2020-04-02T21:49:00Z"/>
          <w:rFonts w:asciiTheme="minorHAnsi" w:eastAsiaTheme="minorEastAsia" w:hAnsiTheme="minorHAnsi" w:cstheme="minorBidi"/>
          <w:sz w:val="22"/>
          <w:szCs w:val="22"/>
          <w:rPrChange w:id="4029" w:author="Draft version 2" w:date="2020-04-03T01:44:00Z">
            <w:rPr>
              <w:ins w:id="4030" w:author="Draft version 2" w:date="2020-04-02T21:49:00Z"/>
              <w:rFonts w:asciiTheme="minorHAnsi" w:eastAsiaTheme="minorEastAsia" w:hAnsiTheme="minorHAnsi" w:cstheme="minorBidi"/>
              <w:sz w:val="22"/>
              <w:szCs w:val="22"/>
            </w:rPr>
          </w:rPrChange>
        </w:rPr>
      </w:pPr>
      <w:ins w:id="4031" w:author="Draft version 2" w:date="2020-04-02T21:49:00Z">
        <w:r w:rsidRPr="004072B1">
          <w:rPr>
            <w:rPrChange w:id="4032" w:author="Draft version 2" w:date="2020-04-03T01:44:00Z">
              <w:rPr/>
            </w:rPrChange>
          </w:rPr>
          <w:t>5.7.3a.1</w:t>
        </w:r>
        <w:r w:rsidRPr="004072B1">
          <w:rPr>
            <w:rFonts w:asciiTheme="minorHAnsi" w:eastAsiaTheme="minorEastAsia" w:hAnsiTheme="minorHAnsi" w:cstheme="minorBidi"/>
            <w:sz w:val="22"/>
            <w:szCs w:val="22"/>
            <w:rPrChange w:id="4033" w:author="Draft version 2" w:date="2020-04-03T01:44:00Z">
              <w:rPr>
                <w:rFonts w:asciiTheme="minorHAnsi" w:eastAsiaTheme="minorEastAsia" w:hAnsiTheme="minorHAnsi" w:cstheme="minorBidi"/>
                <w:sz w:val="22"/>
                <w:szCs w:val="22"/>
              </w:rPr>
            </w:rPrChange>
          </w:rPr>
          <w:tab/>
        </w:r>
        <w:r w:rsidRPr="004072B1">
          <w:rPr>
            <w:rPrChange w:id="4034" w:author="Draft version 2" w:date="2020-04-03T01:44:00Z">
              <w:rPr/>
            </w:rPrChange>
          </w:rPr>
          <w:t>General</w:t>
        </w:r>
        <w:r w:rsidRPr="004072B1">
          <w:rPr>
            <w:rPrChange w:id="4035" w:author="Draft version 2" w:date="2020-04-03T01:44:00Z">
              <w:rPr/>
            </w:rPrChange>
          </w:rPr>
          <w:tab/>
        </w:r>
        <w:r w:rsidRPr="004072B1">
          <w:rPr>
            <w:rPrChange w:id="4036" w:author="Draft version 2" w:date="2020-04-03T01:44:00Z">
              <w:rPr/>
            </w:rPrChange>
          </w:rPr>
          <w:fldChar w:fldCharType="begin" w:fldLock="1"/>
        </w:r>
        <w:r w:rsidRPr="004072B1">
          <w:rPr>
            <w:rPrChange w:id="4037" w:author="Draft version 2" w:date="2020-04-03T01:44:00Z">
              <w:rPr/>
            </w:rPrChange>
          </w:rPr>
          <w:instrText xml:space="preserve"> PAGEREF _Toc36756875 \h </w:instrText>
        </w:r>
      </w:ins>
      <w:ins w:id="4038" w:author="Draft version 2" w:date="2020-04-02T21:54:00Z">
        <w:r w:rsidRPr="004072B1">
          <w:rPr>
            <w:rPrChange w:id="4039" w:author="Draft version 2" w:date="2020-04-03T01:44:00Z">
              <w:rPr/>
            </w:rPrChange>
          </w:rPr>
        </w:r>
      </w:ins>
      <w:r w:rsidRPr="004072B1">
        <w:rPr>
          <w:rPrChange w:id="4040" w:author="Draft version 2" w:date="2020-04-03T01:44:00Z">
            <w:rPr/>
          </w:rPrChange>
        </w:rPr>
        <w:fldChar w:fldCharType="separate"/>
      </w:r>
      <w:ins w:id="4041" w:author="Draft version 2" w:date="2020-04-02T21:54:00Z">
        <w:r w:rsidRPr="004072B1">
          <w:rPr>
            <w:rPrChange w:id="4042" w:author="Draft version 2" w:date="2020-04-03T01:44:00Z">
              <w:rPr/>
            </w:rPrChange>
          </w:rPr>
          <w:t>167</w:t>
        </w:r>
      </w:ins>
      <w:ins w:id="4043" w:author="Draft version 2" w:date="2020-04-02T21:49:00Z">
        <w:r w:rsidRPr="004072B1">
          <w:rPr>
            <w:rPrChange w:id="4044" w:author="Draft version 2" w:date="2020-04-03T01:44:00Z">
              <w:rPr/>
            </w:rPrChange>
          </w:rPr>
          <w:fldChar w:fldCharType="end"/>
        </w:r>
      </w:ins>
    </w:p>
    <w:p w14:paraId="6D12E764" w14:textId="008502BD" w:rsidR="00D1794C" w:rsidRPr="004072B1" w:rsidRDefault="00D1794C">
      <w:pPr>
        <w:pStyle w:val="TOC4"/>
        <w:rPr>
          <w:ins w:id="4045" w:author="Draft version 2" w:date="2020-04-02T21:49:00Z"/>
          <w:rFonts w:asciiTheme="minorHAnsi" w:eastAsiaTheme="minorEastAsia" w:hAnsiTheme="minorHAnsi" w:cstheme="minorBidi"/>
          <w:sz w:val="22"/>
          <w:szCs w:val="22"/>
          <w:rPrChange w:id="4046" w:author="Draft version 2" w:date="2020-04-03T01:44:00Z">
            <w:rPr>
              <w:ins w:id="4047" w:author="Draft version 2" w:date="2020-04-02T21:49:00Z"/>
              <w:rFonts w:asciiTheme="minorHAnsi" w:eastAsiaTheme="minorEastAsia" w:hAnsiTheme="minorHAnsi" w:cstheme="minorBidi"/>
              <w:sz w:val="22"/>
              <w:szCs w:val="22"/>
            </w:rPr>
          </w:rPrChange>
        </w:rPr>
      </w:pPr>
      <w:ins w:id="4048" w:author="Draft version 2" w:date="2020-04-02T21:49:00Z">
        <w:r w:rsidRPr="004072B1">
          <w:rPr>
            <w:rPrChange w:id="4049" w:author="Draft version 2" w:date="2020-04-03T01:44:00Z">
              <w:rPr/>
            </w:rPrChange>
          </w:rPr>
          <w:t>5.7.3a.2</w:t>
        </w:r>
        <w:r w:rsidRPr="004072B1">
          <w:rPr>
            <w:rFonts w:asciiTheme="minorHAnsi" w:eastAsiaTheme="minorEastAsia" w:hAnsiTheme="minorHAnsi" w:cstheme="minorBidi"/>
            <w:sz w:val="22"/>
            <w:szCs w:val="22"/>
            <w:rPrChange w:id="4050" w:author="Draft version 2" w:date="2020-04-03T01:44:00Z">
              <w:rPr>
                <w:rFonts w:asciiTheme="minorHAnsi" w:eastAsiaTheme="minorEastAsia" w:hAnsiTheme="minorHAnsi" w:cstheme="minorBidi"/>
                <w:sz w:val="22"/>
                <w:szCs w:val="22"/>
              </w:rPr>
            </w:rPrChange>
          </w:rPr>
          <w:tab/>
        </w:r>
        <w:r w:rsidRPr="004072B1">
          <w:rPr>
            <w:rPrChange w:id="4051" w:author="Draft version 2" w:date="2020-04-03T01:44:00Z">
              <w:rPr/>
            </w:rPrChange>
          </w:rPr>
          <w:t>Initiation</w:t>
        </w:r>
        <w:r w:rsidRPr="004072B1">
          <w:rPr>
            <w:rPrChange w:id="4052" w:author="Draft version 2" w:date="2020-04-03T01:44:00Z">
              <w:rPr/>
            </w:rPrChange>
          </w:rPr>
          <w:tab/>
        </w:r>
        <w:r w:rsidRPr="004072B1">
          <w:rPr>
            <w:rPrChange w:id="4053" w:author="Draft version 2" w:date="2020-04-03T01:44:00Z">
              <w:rPr/>
            </w:rPrChange>
          </w:rPr>
          <w:fldChar w:fldCharType="begin" w:fldLock="1"/>
        </w:r>
        <w:r w:rsidRPr="004072B1">
          <w:rPr>
            <w:rPrChange w:id="4054" w:author="Draft version 2" w:date="2020-04-03T01:44:00Z">
              <w:rPr/>
            </w:rPrChange>
          </w:rPr>
          <w:instrText xml:space="preserve"> PAGEREF _Toc36756876 \h </w:instrText>
        </w:r>
      </w:ins>
      <w:ins w:id="4055" w:author="Draft version 2" w:date="2020-04-02T21:54:00Z">
        <w:r w:rsidRPr="004072B1">
          <w:rPr>
            <w:rPrChange w:id="4056" w:author="Draft version 2" w:date="2020-04-03T01:44:00Z">
              <w:rPr/>
            </w:rPrChange>
          </w:rPr>
        </w:r>
      </w:ins>
      <w:r w:rsidRPr="004072B1">
        <w:rPr>
          <w:rPrChange w:id="4057" w:author="Draft version 2" w:date="2020-04-03T01:44:00Z">
            <w:rPr/>
          </w:rPrChange>
        </w:rPr>
        <w:fldChar w:fldCharType="separate"/>
      </w:r>
      <w:ins w:id="4058" w:author="Draft version 2" w:date="2020-04-02T21:54:00Z">
        <w:r w:rsidRPr="004072B1">
          <w:rPr>
            <w:rPrChange w:id="4059" w:author="Draft version 2" w:date="2020-04-03T01:44:00Z">
              <w:rPr/>
            </w:rPrChange>
          </w:rPr>
          <w:t>168</w:t>
        </w:r>
      </w:ins>
      <w:ins w:id="4060" w:author="Draft version 2" w:date="2020-04-02T21:49:00Z">
        <w:r w:rsidRPr="004072B1">
          <w:rPr>
            <w:rPrChange w:id="4061" w:author="Draft version 2" w:date="2020-04-03T01:44:00Z">
              <w:rPr/>
            </w:rPrChange>
          </w:rPr>
          <w:fldChar w:fldCharType="end"/>
        </w:r>
      </w:ins>
    </w:p>
    <w:p w14:paraId="0943C8AA" w14:textId="39EC7CE0" w:rsidR="00D1794C" w:rsidRPr="004072B1" w:rsidRDefault="00D1794C">
      <w:pPr>
        <w:pStyle w:val="TOC4"/>
        <w:rPr>
          <w:ins w:id="4062" w:author="Draft version 2" w:date="2020-04-02T21:49:00Z"/>
          <w:rFonts w:asciiTheme="minorHAnsi" w:eastAsiaTheme="minorEastAsia" w:hAnsiTheme="minorHAnsi" w:cstheme="minorBidi"/>
          <w:sz w:val="22"/>
          <w:szCs w:val="22"/>
          <w:rPrChange w:id="4063" w:author="Draft version 2" w:date="2020-04-03T01:44:00Z">
            <w:rPr>
              <w:ins w:id="4064" w:author="Draft version 2" w:date="2020-04-02T21:49:00Z"/>
              <w:rFonts w:asciiTheme="minorHAnsi" w:eastAsiaTheme="minorEastAsia" w:hAnsiTheme="minorHAnsi" w:cstheme="minorBidi"/>
              <w:sz w:val="22"/>
              <w:szCs w:val="22"/>
            </w:rPr>
          </w:rPrChange>
        </w:rPr>
      </w:pPr>
      <w:ins w:id="4065" w:author="Draft version 2" w:date="2020-04-02T21:49:00Z">
        <w:r w:rsidRPr="004072B1">
          <w:rPr>
            <w:rPrChange w:id="4066" w:author="Draft version 2" w:date="2020-04-03T01:44:00Z">
              <w:rPr/>
            </w:rPrChange>
          </w:rPr>
          <w:t>5.7.3a.3</w:t>
        </w:r>
        <w:r w:rsidRPr="004072B1">
          <w:rPr>
            <w:rFonts w:asciiTheme="minorHAnsi" w:eastAsiaTheme="minorEastAsia" w:hAnsiTheme="minorHAnsi" w:cstheme="minorBidi"/>
            <w:sz w:val="22"/>
            <w:szCs w:val="22"/>
            <w:rPrChange w:id="4067" w:author="Draft version 2" w:date="2020-04-03T01:44:00Z">
              <w:rPr>
                <w:rFonts w:asciiTheme="minorHAnsi" w:eastAsiaTheme="minorEastAsia" w:hAnsiTheme="minorHAnsi" w:cstheme="minorBidi"/>
                <w:sz w:val="22"/>
                <w:szCs w:val="22"/>
              </w:rPr>
            </w:rPrChange>
          </w:rPr>
          <w:tab/>
        </w:r>
        <w:r w:rsidRPr="004072B1">
          <w:rPr>
            <w:rPrChange w:id="4068" w:author="Draft version 2" w:date="2020-04-03T01:44:00Z">
              <w:rPr/>
            </w:rPrChange>
          </w:rPr>
          <w:t xml:space="preserve">Actions related to transmission of </w:t>
        </w:r>
        <w:r w:rsidRPr="004072B1">
          <w:rPr>
            <w:i/>
            <w:rPrChange w:id="4069" w:author="Draft version 2" w:date="2020-04-03T01:44:00Z">
              <w:rPr>
                <w:i/>
              </w:rPr>
            </w:rPrChange>
          </w:rPr>
          <w:t>SCGFailureInformationEUTRA</w:t>
        </w:r>
        <w:r w:rsidRPr="004072B1">
          <w:rPr>
            <w:rPrChange w:id="4070" w:author="Draft version 2" w:date="2020-04-03T01:44:00Z">
              <w:rPr/>
            </w:rPrChange>
          </w:rPr>
          <w:t xml:space="preserve"> message</w:t>
        </w:r>
        <w:r w:rsidRPr="004072B1">
          <w:rPr>
            <w:rPrChange w:id="4071" w:author="Draft version 2" w:date="2020-04-03T01:44:00Z">
              <w:rPr/>
            </w:rPrChange>
          </w:rPr>
          <w:tab/>
        </w:r>
        <w:r w:rsidRPr="004072B1">
          <w:rPr>
            <w:rPrChange w:id="4072" w:author="Draft version 2" w:date="2020-04-03T01:44:00Z">
              <w:rPr/>
            </w:rPrChange>
          </w:rPr>
          <w:fldChar w:fldCharType="begin" w:fldLock="1"/>
        </w:r>
        <w:r w:rsidRPr="004072B1">
          <w:rPr>
            <w:rPrChange w:id="4073" w:author="Draft version 2" w:date="2020-04-03T01:44:00Z">
              <w:rPr/>
            </w:rPrChange>
          </w:rPr>
          <w:instrText xml:space="preserve"> PAGEREF _Toc36756877 \h </w:instrText>
        </w:r>
      </w:ins>
      <w:ins w:id="4074" w:author="Draft version 2" w:date="2020-04-02T21:54:00Z">
        <w:r w:rsidRPr="004072B1">
          <w:rPr>
            <w:rPrChange w:id="4075" w:author="Draft version 2" w:date="2020-04-03T01:44:00Z">
              <w:rPr/>
            </w:rPrChange>
          </w:rPr>
        </w:r>
      </w:ins>
      <w:r w:rsidRPr="004072B1">
        <w:rPr>
          <w:rPrChange w:id="4076" w:author="Draft version 2" w:date="2020-04-03T01:44:00Z">
            <w:rPr/>
          </w:rPrChange>
        </w:rPr>
        <w:fldChar w:fldCharType="separate"/>
      </w:r>
      <w:ins w:id="4077" w:author="Draft version 2" w:date="2020-04-02T21:54:00Z">
        <w:r w:rsidRPr="004072B1">
          <w:rPr>
            <w:rPrChange w:id="4078" w:author="Draft version 2" w:date="2020-04-03T01:44:00Z">
              <w:rPr/>
            </w:rPrChange>
          </w:rPr>
          <w:t>168</w:t>
        </w:r>
      </w:ins>
      <w:ins w:id="4079" w:author="Draft version 2" w:date="2020-04-02T21:49:00Z">
        <w:r w:rsidRPr="004072B1">
          <w:rPr>
            <w:rPrChange w:id="4080" w:author="Draft version 2" w:date="2020-04-03T01:44:00Z">
              <w:rPr/>
            </w:rPrChange>
          </w:rPr>
          <w:fldChar w:fldCharType="end"/>
        </w:r>
      </w:ins>
    </w:p>
    <w:p w14:paraId="0875D370" w14:textId="39AC24A3" w:rsidR="00D1794C" w:rsidRPr="004072B1" w:rsidRDefault="00D1794C">
      <w:pPr>
        <w:pStyle w:val="TOC3"/>
        <w:rPr>
          <w:ins w:id="4081" w:author="Draft version 2" w:date="2020-04-02T21:49:00Z"/>
          <w:rFonts w:asciiTheme="minorHAnsi" w:eastAsiaTheme="minorEastAsia" w:hAnsiTheme="minorHAnsi" w:cstheme="minorBidi"/>
          <w:sz w:val="22"/>
          <w:szCs w:val="22"/>
          <w:rPrChange w:id="4082" w:author="Draft version 2" w:date="2020-04-03T01:44:00Z">
            <w:rPr>
              <w:ins w:id="4083" w:author="Draft version 2" w:date="2020-04-02T21:49:00Z"/>
              <w:rFonts w:asciiTheme="minorHAnsi" w:eastAsiaTheme="minorEastAsia" w:hAnsiTheme="minorHAnsi" w:cstheme="minorBidi"/>
              <w:sz w:val="22"/>
              <w:szCs w:val="22"/>
            </w:rPr>
          </w:rPrChange>
        </w:rPr>
      </w:pPr>
      <w:ins w:id="4084" w:author="Draft version 2" w:date="2020-04-02T21:49:00Z">
        <w:r w:rsidRPr="004072B1">
          <w:rPr>
            <w:rPrChange w:id="4085" w:author="Draft version 2" w:date="2020-04-03T01:44:00Z">
              <w:rPr/>
            </w:rPrChange>
          </w:rPr>
          <w:t>5.7.3b</w:t>
        </w:r>
        <w:r w:rsidRPr="004072B1">
          <w:rPr>
            <w:rFonts w:asciiTheme="minorHAnsi" w:eastAsiaTheme="minorEastAsia" w:hAnsiTheme="minorHAnsi" w:cstheme="minorBidi"/>
            <w:sz w:val="22"/>
            <w:szCs w:val="22"/>
            <w:rPrChange w:id="4086" w:author="Draft version 2" w:date="2020-04-03T01:44:00Z">
              <w:rPr>
                <w:rFonts w:asciiTheme="minorHAnsi" w:eastAsiaTheme="minorEastAsia" w:hAnsiTheme="minorHAnsi" w:cstheme="minorBidi"/>
                <w:sz w:val="22"/>
                <w:szCs w:val="22"/>
              </w:rPr>
            </w:rPrChange>
          </w:rPr>
          <w:tab/>
        </w:r>
        <w:r w:rsidRPr="004072B1">
          <w:rPr>
            <w:rPrChange w:id="4087" w:author="Draft version 2" w:date="2020-04-03T01:44:00Z">
              <w:rPr/>
            </w:rPrChange>
          </w:rPr>
          <w:t>MCG failure information</w:t>
        </w:r>
        <w:r w:rsidRPr="004072B1">
          <w:rPr>
            <w:rPrChange w:id="4088" w:author="Draft version 2" w:date="2020-04-03T01:44:00Z">
              <w:rPr/>
            </w:rPrChange>
          </w:rPr>
          <w:tab/>
        </w:r>
        <w:r w:rsidRPr="004072B1">
          <w:rPr>
            <w:rPrChange w:id="4089" w:author="Draft version 2" w:date="2020-04-03T01:44:00Z">
              <w:rPr/>
            </w:rPrChange>
          </w:rPr>
          <w:fldChar w:fldCharType="begin" w:fldLock="1"/>
        </w:r>
        <w:r w:rsidRPr="004072B1">
          <w:rPr>
            <w:rPrChange w:id="4090" w:author="Draft version 2" w:date="2020-04-03T01:44:00Z">
              <w:rPr/>
            </w:rPrChange>
          </w:rPr>
          <w:instrText xml:space="preserve"> PAGEREF _Toc36756878 \h </w:instrText>
        </w:r>
      </w:ins>
      <w:ins w:id="4091" w:author="Draft version 2" w:date="2020-04-02T21:54:00Z">
        <w:r w:rsidRPr="004072B1">
          <w:rPr>
            <w:rPrChange w:id="4092" w:author="Draft version 2" w:date="2020-04-03T01:44:00Z">
              <w:rPr/>
            </w:rPrChange>
          </w:rPr>
        </w:r>
      </w:ins>
      <w:r w:rsidRPr="004072B1">
        <w:rPr>
          <w:rPrChange w:id="4093" w:author="Draft version 2" w:date="2020-04-03T01:44:00Z">
            <w:rPr/>
          </w:rPrChange>
        </w:rPr>
        <w:fldChar w:fldCharType="separate"/>
      </w:r>
      <w:ins w:id="4094" w:author="Draft version 2" w:date="2020-04-02T21:54:00Z">
        <w:r w:rsidRPr="004072B1">
          <w:rPr>
            <w:rPrChange w:id="4095" w:author="Draft version 2" w:date="2020-04-03T01:44:00Z">
              <w:rPr/>
            </w:rPrChange>
          </w:rPr>
          <w:t>168</w:t>
        </w:r>
      </w:ins>
      <w:ins w:id="4096" w:author="Draft version 2" w:date="2020-04-02T21:49:00Z">
        <w:r w:rsidRPr="004072B1">
          <w:rPr>
            <w:rPrChange w:id="4097" w:author="Draft version 2" w:date="2020-04-03T01:44:00Z">
              <w:rPr/>
            </w:rPrChange>
          </w:rPr>
          <w:fldChar w:fldCharType="end"/>
        </w:r>
      </w:ins>
    </w:p>
    <w:p w14:paraId="2B3D3393" w14:textId="0057B6F7" w:rsidR="00D1794C" w:rsidRPr="004072B1" w:rsidRDefault="00D1794C">
      <w:pPr>
        <w:pStyle w:val="TOC4"/>
        <w:rPr>
          <w:ins w:id="4098" w:author="Draft version 2" w:date="2020-04-02T21:49:00Z"/>
          <w:rFonts w:asciiTheme="minorHAnsi" w:eastAsiaTheme="minorEastAsia" w:hAnsiTheme="minorHAnsi" w:cstheme="minorBidi"/>
          <w:sz w:val="22"/>
          <w:szCs w:val="22"/>
          <w:rPrChange w:id="4099" w:author="Draft version 2" w:date="2020-04-03T01:44:00Z">
            <w:rPr>
              <w:ins w:id="4100" w:author="Draft version 2" w:date="2020-04-02T21:49:00Z"/>
              <w:rFonts w:asciiTheme="minorHAnsi" w:eastAsiaTheme="minorEastAsia" w:hAnsiTheme="minorHAnsi" w:cstheme="minorBidi"/>
              <w:sz w:val="22"/>
              <w:szCs w:val="22"/>
            </w:rPr>
          </w:rPrChange>
        </w:rPr>
      </w:pPr>
      <w:ins w:id="4101" w:author="Draft version 2" w:date="2020-04-02T21:49:00Z">
        <w:r w:rsidRPr="004072B1">
          <w:rPr>
            <w:rPrChange w:id="4102" w:author="Draft version 2" w:date="2020-04-03T01:44:00Z">
              <w:rPr/>
            </w:rPrChange>
          </w:rPr>
          <w:t>5.7.3b.1</w:t>
        </w:r>
        <w:r w:rsidRPr="004072B1">
          <w:rPr>
            <w:rFonts w:asciiTheme="minorHAnsi" w:eastAsiaTheme="minorEastAsia" w:hAnsiTheme="minorHAnsi" w:cstheme="minorBidi"/>
            <w:sz w:val="22"/>
            <w:szCs w:val="22"/>
            <w:rPrChange w:id="4103" w:author="Draft version 2" w:date="2020-04-03T01:44:00Z">
              <w:rPr>
                <w:rFonts w:asciiTheme="minorHAnsi" w:eastAsiaTheme="minorEastAsia" w:hAnsiTheme="minorHAnsi" w:cstheme="minorBidi"/>
                <w:sz w:val="22"/>
                <w:szCs w:val="22"/>
              </w:rPr>
            </w:rPrChange>
          </w:rPr>
          <w:tab/>
        </w:r>
        <w:r w:rsidRPr="004072B1">
          <w:rPr>
            <w:rPrChange w:id="4104" w:author="Draft version 2" w:date="2020-04-03T01:44:00Z">
              <w:rPr/>
            </w:rPrChange>
          </w:rPr>
          <w:t xml:space="preserve"> General</w:t>
        </w:r>
        <w:r w:rsidRPr="004072B1">
          <w:rPr>
            <w:rPrChange w:id="4105" w:author="Draft version 2" w:date="2020-04-03T01:44:00Z">
              <w:rPr/>
            </w:rPrChange>
          </w:rPr>
          <w:tab/>
        </w:r>
        <w:r w:rsidRPr="004072B1">
          <w:rPr>
            <w:rPrChange w:id="4106" w:author="Draft version 2" w:date="2020-04-03T01:44:00Z">
              <w:rPr/>
            </w:rPrChange>
          </w:rPr>
          <w:fldChar w:fldCharType="begin" w:fldLock="1"/>
        </w:r>
        <w:r w:rsidRPr="004072B1">
          <w:rPr>
            <w:rPrChange w:id="4107" w:author="Draft version 2" w:date="2020-04-03T01:44:00Z">
              <w:rPr/>
            </w:rPrChange>
          </w:rPr>
          <w:instrText xml:space="preserve"> PAGEREF _Toc36756879 \h </w:instrText>
        </w:r>
      </w:ins>
      <w:ins w:id="4108" w:author="Draft version 2" w:date="2020-04-02T21:54:00Z">
        <w:r w:rsidRPr="004072B1">
          <w:rPr>
            <w:rPrChange w:id="4109" w:author="Draft version 2" w:date="2020-04-03T01:44:00Z">
              <w:rPr/>
            </w:rPrChange>
          </w:rPr>
        </w:r>
      </w:ins>
      <w:r w:rsidRPr="004072B1">
        <w:rPr>
          <w:rPrChange w:id="4110" w:author="Draft version 2" w:date="2020-04-03T01:44:00Z">
            <w:rPr/>
          </w:rPrChange>
        </w:rPr>
        <w:fldChar w:fldCharType="separate"/>
      </w:r>
      <w:ins w:id="4111" w:author="Draft version 2" w:date="2020-04-02T21:54:00Z">
        <w:r w:rsidRPr="004072B1">
          <w:rPr>
            <w:rPrChange w:id="4112" w:author="Draft version 2" w:date="2020-04-03T01:44:00Z">
              <w:rPr/>
            </w:rPrChange>
          </w:rPr>
          <w:t>168</w:t>
        </w:r>
      </w:ins>
      <w:ins w:id="4113" w:author="Draft version 2" w:date="2020-04-02T21:49:00Z">
        <w:r w:rsidRPr="004072B1">
          <w:rPr>
            <w:rPrChange w:id="4114" w:author="Draft version 2" w:date="2020-04-03T01:44:00Z">
              <w:rPr/>
            </w:rPrChange>
          </w:rPr>
          <w:fldChar w:fldCharType="end"/>
        </w:r>
      </w:ins>
    </w:p>
    <w:p w14:paraId="65F0579B" w14:textId="3132B44D" w:rsidR="00D1794C" w:rsidRPr="004072B1" w:rsidRDefault="00D1794C">
      <w:pPr>
        <w:pStyle w:val="TOC4"/>
        <w:rPr>
          <w:ins w:id="4115" w:author="Draft version 2" w:date="2020-04-02T21:49:00Z"/>
          <w:rFonts w:asciiTheme="minorHAnsi" w:eastAsiaTheme="minorEastAsia" w:hAnsiTheme="minorHAnsi" w:cstheme="minorBidi"/>
          <w:sz w:val="22"/>
          <w:szCs w:val="22"/>
          <w:rPrChange w:id="4116" w:author="Draft version 2" w:date="2020-04-03T01:44:00Z">
            <w:rPr>
              <w:ins w:id="4117" w:author="Draft version 2" w:date="2020-04-02T21:49:00Z"/>
              <w:rFonts w:asciiTheme="minorHAnsi" w:eastAsiaTheme="minorEastAsia" w:hAnsiTheme="minorHAnsi" w:cstheme="minorBidi"/>
              <w:sz w:val="22"/>
              <w:szCs w:val="22"/>
            </w:rPr>
          </w:rPrChange>
        </w:rPr>
      </w:pPr>
      <w:ins w:id="4118" w:author="Draft version 2" w:date="2020-04-02T21:49:00Z">
        <w:r w:rsidRPr="004072B1">
          <w:rPr>
            <w:rPrChange w:id="4119" w:author="Draft version 2" w:date="2020-04-03T01:44:00Z">
              <w:rPr/>
            </w:rPrChange>
          </w:rPr>
          <w:t>5.7.3b.2</w:t>
        </w:r>
        <w:r w:rsidRPr="004072B1">
          <w:rPr>
            <w:rFonts w:asciiTheme="minorHAnsi" w:eastAsiaTheme="minorEastAsia" w:hAnsiTheme="minorHAnsi" w:cstheme="minorBidi"/>
            <w:sz w:val="22"/>
            <w:szCs w:val="22"/>
            <w:rPrChange w:id="4120" w:author="Draft version 2" w:date="2020-04-03T01:44:00Z">
              <w:rPr>
                <w:rFonts w:asciiTheme="minorHAnsi" w:eastAsiaTheme="minorEastAsia" w:hAnsiTheme="minorHAnsi" w:cstheme="minorBidi"/>
                <w:sz w:val="22"/>
                <w:szCs w:val="22"/>
              </w:rPr>
            </w:rPrChange>
          </w:rPr>
          <w:tab/>
        </w:r>
        <w:r w:rsidRPr="004072B1">
          <w:rPr>
            <w:rPrChange w:id="4121" w:author="Draft version 2" w:date="2020-04-03T01:44:00Z">
              <w:rPr/>
            </w:rPrChange>
          </w:rPr>
          <w:t>Initiation</w:t>
        </w:r>
        <w:r w:rsidRPr="004072B1">
          <w:rPr>
            <w:rPrChange w:id="4122" w:author="Draft version 2" w:date="2020-04-03T01:44:00Z">
              <w:rPr/>
            </w:rPrChange>
          </w:rPr>
          <w:tab/>
        </w:r>
        <w:r w:rsidRPr="004072B1">
          <w:rPr>
            <w:rPrChange w:id="4123" w:author="Draft version 2" w:date="2020-04-03T01:44:00Z">
              <w:rPr/>
            </w:rPrChange>
          </w:rPr>
          <w:fldChar w:fldCharType="begin" w:fldLock="1"/>
        </w:r>
        <w:r w:rsidRPr="004072B1">
          <w:rPr>
            <w:rPrChange w:id="4124" w:author="Draft version 2" w:date="2020-04-03T01:44:00Z">
              <w:rPr/>
            </w:rPrChange>
          </w:rPr>
          <w:instrText xml:space="preserve"> PAGEREF _Toc36756880 \h </w:instrText>
        </w:r>
      </w:ins>
      <w:ins w:id="4125" w:author="Draft version 2" w:date="2020-04-02T21:54:00Z">
        <w:r w:rsidRPr="004072B1">
          <w:rPr>
            <w:rPrChange w:id="4126" w:author="Draft version 2" w:date="2020-04-03T01:44:00Z">
              <w:rPr/>
            </w:rPrChange>
          </w:rPr>
        </w:r>
      </w:ins>
      <w:r w:rsidRPr="004072B1">
        <w:rPr>
          <w:rPrChange w:id="4127" w:author="Draft version 2" w:date="2020-04-03T01:44:00Z">
            <w:rPr/>
          </w:rPrChange>
        </w:rPr>
        <w:fldChar w:fldCharType="separate"/>
      </w:r>
      <w:ins w:id="4128" w:author="Draft version 2" w:date="2020-04-02T21:54:00Z">
        <w:r w:rsidRPr="004072B1">
          <w:rPr>
            <w:rPrChange w:id="4129" w:author="Draft version 2" w:date="2020-04-03T01:44:00Z">
              <w:rPr/>
            </w:rPrChange>
          </w:rPr>
          <w:t>169</w:t>
        </w:r>
      </w:ins>
      <w:ins w:id="4130" w:author="Draft version 2" w:date="2020-04-02T21:49:00Z">
        <w:r w:rsidRPr="004072B1">
          <w:rPr>
            <w:rPrChange w:id="4131" w:author="Draft version 2" w:date="2020-04-03T01:44:00Z">
              <w:rPr/>
            </w:rPrChange>
          </w:rPr>
          <w:fldChar w:fldCharType="end"/>
        </w:r>
      </w:ins>
    </w:p>
    <w:p w14:paraId="505DC0E8" w14:textId="6190783E" w:rsidR="00D1794C" w:rsidRPr="004072B1" w:rsidRDefault="00D1794C">
      <w:pPr>
        <w:pStyle w:val="TOC4"/>
        <w:rPr>
          <w:ins w:id="4132" w:author="Draft version 2" w:date="2020-04-02T21:49:00Z"/>
          <w:rFonts w:asciiTheme="minorHAnsi" w:eastAsiaTheme="minorEastAsia" w:hAnsiTheme="minorHAnsi" w:cstheme="minorBidi"/>
          <w:sz w:val="22"/>
          <w:szCs w:val="22"/>
          <w:rPrChange w:id="4133" w:author="Draft version 2" w:date="2020-04-03T01:44:00Z">
            <w:rPr>
              <w:ins w:id="4134" w:author="Draft version 2" w:date="2020-04-02T21:49:00Z"/>
              <w:rFonts w:asciiTheme="minorHAnsi" w:eastAsiaTheme="minorEastAsia" w:hAnsiTheme="minorHAnsi" w:cstheme="minorBidi"/>
              <w:sz w:val="22"/>
              <w:szCs w:val="22"/>
            </w:rPr>
          </w:rPrChange>
        </w:rPr>
      </w:pPr>
      <w:ins w:id="4135" w:author="Draft version 2" w:date="2020-04-02T21:49:00Z">
        <w:r w:rsidRPr="004072B1">
          <w:rPr>
            <w:rPrChange w:id="4136" w:author="Draft version 2" w:date="2020-04-03T01:44:00Z">
              <w:rPr/>
            </w:rPrChange>
          </w:rPr>
          <w:t>5.7.3b.3</w:t>
        </w:r>
        <w:r w:rsidRPr="004072B1">
          <w:rPr>
            <w:rFonts w:asciiTheme="minorHAnsi" w:eastAsiaTheme="minorEastAsia" w:hAnsiTheme="minorHAnsi" w:cstheme="minorBidi"/>
            <w:sz w:val="22"/>
            <w:szCs w:val="22"/>
            <w:rPrChange w:id="4137" w:author="Draft version 2" w:date="2020-04-03T01:44:00Z">
              <w:rPr>
                <w:rFonts w:asciiTheme="minorHAnsi" w:eastAsiaTheme="minorEastAsia" w:hAnsiTheme="minorHAnsi" w:cstheme="minorBidi"/>
                <w:sz w:val="22"/>
                <w:szCs w:val="22"/>
              </w:rPr>
            </w:rPrChange>
          </w:rPr>
          <w:tab/>
        </w:r>
        <w:r w:rsidRPr="004072B1">
          <w:rPr>
            <w:rPrChange w:id="4138" w:author="Draft version 2" w:date="2020-04-03T01:44:00Z">
              <w:rPr/>
            </w:rPrChange>
          </w:rPr>
          <w:t>Failure type determination</w:t>
        </w:r>
        <w:r w:rsidRPr="004072B1">
          <w:rPr>
            <w:rPrChange w:id="4139" w:author="Draft version 2" w:date="2020-04-03T01:44:00Z">
              <w:rPr/>
            </w:rPrChange>
          </w:rPr>
          <w:tab/>
        </w:r>
        <w:r w:rsidRPr="004072B1">
          <w:rPr>
            <w:rPrChange w:id="4140" w:author="Draft version 2" w:date="2020-04-03T01:44:00Z">
              <w:rPr/>
            </w:rPrChange>
          </w:rPr>
          <w:fldChar w:fldCharType="begin" w:fldLock="1"/>
        </w:r>
        <w:r w:rsidRPr="004072B1">
          <w:rPr>
            <w:rPrChange w:id="4141" w:author="Draft version 2" w:date="2020-04-03T01:44:00Z">
              <w:rPr/>
            </w:rPrChange>
          </w:rPr>
          <w:instrText xml:space="preserve"> PAGEREF _Toc36756881 \h </w:instrText>
        </w:r>
      </w:ins>
      <w:ins w:id="4142" w:author="Draft version 2" w:date="2020-04-02T21:54:00Z">
        <w:r w:rsidRPr="004072B1">
          <w:rPr>
            <w:rPrChange w:id="4143" w:author="Draft version 2" w:date="2020-04-03T01:44:00Z">
              <w:rPr/>
            </w:rPrChange>
          </w:rPr>
        </w:r>
      </w:ins>
      <w:r w:rsidRPr="004072B1">
        <w:rPr>
          <w:rPrChange w:id="4144" w:author="Draft version 2" w:date="2020-04-03T01:44:00Z">
            <w:rPr/>
          </w:rPrChange>
        </w:rPr>
        <w:fldChar w:fldCharType="separate"/>
      </w:r>
      <w:ins w:id="4145" w:author="Draft version 2" w:date="2020-04-02T21:54:00Z">
        <w:r w:rsidRPr="004072B1">
          <w:rPr>
            <w:rPrChange w:id="4146" w:author="Draft version 2" w:date="2020-04-03T01:44:00Z">
              <w:rPr/>
            </w:rPrChange>
          </w:rPr>
          <w:t>169</w:t>
        </w:r>
      </w:ins>
      <w:ins w:id="4147" w:author="Draft version 2" w:date="2020-04-02T21:49:00Z">
        <w:r w:rsidRPr="004072B1">
          <w:rPr>
            <w:rPrChange w:id="4148" w:author="Draft version 2" w:date="2020-04-03T01:44:00Z">
              <w:rPr/>
            </w:rPrChange>
          </w:rPr>
          <w:fldChar w:fldCharType="end"/>
        </w:r>
      </w:ins>
    </w:p>
    <w:p w14:paraId="37BE57D4" w14:textId="2E22085E" w:rsidR="00D1794C" w:rsidRPr="004072B1" w:rsidRDefault="00D1794C">
      <w:pPr>
        <w:pStyle w:val="TOC4"/>
        <w:rPr>
          <w:ins w:id="4149" w:author="Draft version 2" w:date="2020-04-02T21:49:00Z"/>
          <w:rFonts w:asciiTheme="minorHAnsi" w:eastAsiaTheme="minorEastAsia" w:hAnsiTheme="minorHAnsi" w:cstheme="minorBidi"/>
          <w:sz w:val="22"/>
          <w:szCs w:val="22"/>
          <w:rPrChange w:id="4150" w:author="Draft version 2" w:date="2020-04-03T01:44:00Z">
            <w:rPr>
              <w:ins w:id="4151" w:author="Draft version 2" w:date="2020-04-02T21:49:00Z"/>
              <w:rFonts w:asciiTheme="minorHAnsi" w:eastAsiaTheme="minorEastAsia" w:hAnsiTheme="minorHAnsi" w:cstheme="minorBidi"/>
              <w:sz w:val="22"/>
              <w:szCs w:val="22"/>
            </w:rPr>
          </w:rPrChange>
        </w:rPr>
      </w:pPr>
      <w:ins w:id="4152" w:author="Draft version 2" w:date="2020-04-02T21:49:00Z">
        <w:r w:rsidRPr="004072B1">
          <w:rPr>
            <w:rPrChange w:id="4153" w:author="Draft version 2" w:date="2020-04-03T01:44:00Z">
              <w:rPr>
                <w:lang w:val="en-US"/>
              </w:rPr>
            </w:rPrChange>
          </w:rPr>
          <w:t>5.7.3b.4</w:t>
        </w:r>
        <w:r w:rsidRPr="004072B1">
          <w:rPr>
            <w:rFonts w:asciiTheme="minorHAnsi" w:eastAsiaTheme="minorEastAsia" w:hAnsiTheme="minorHAnsi" w:cstheme="minorBidi"/>
            <w:sz w:val="22"/>
            <w:szCs w:val="22"/>
            <w:rPrChange w:id="4154" w:author="Draft version 2" w:date="2020-04-03T01:44:00Z">
              <w:rPr>
                <w:rFonts w:asciiTheme="minorHAnsi" w:eastAsiaTheme="minorEastAsia" w:hAnsiTheme="minorHAnsi" w:cstheme="minorBidi"/>
                <w:sz w:val="22"/>
                <w:szCs w:val="22"/>
              </w:rPr>
            </w:rPrChange>
          </w:rPr>
          <w:tab/>
        </w:r>
        <w:r w:rsidRPr="004072B1">
          <w:rPr>
            <w:rFonts w:cs="Arial"/>
            <w:lang w:eastAsia="zh-CN"/>
            <w:rPrChange w:id="4155" w:author="Draft version 2" w:date="2020-04-03T01:44:00Z">
              <w:rPr>
                <w:rFonts w:cs="Arial"/>
                <w:lang w:eastAsia="zh-CN"/>
              </w:rPr>
            </w:rPrChange>
          </w:rPr>
          <w:t xml:space="preserve">Actions related to transmission of </w:t>
        </w:r>
        <w:r w:rsidRPr="004072B1">
          <w:rPr>
            <w:rFonts w:cs="Arial"/>
            <w:i/>
            <w:lang w:eastAsia="zh-CN"/>
            <w:rPrChange w:id="4156" w:author="Draft version 2" w:date="2020-04-03T01:44:00Z">
              <w:rPr>
                <w:rFonts w:cs="Arial"/>
                <w:i/>
                <w:lang w:eastAsia="zh-CN"/>
              </w:rPr>
            </w:rPrChange>
          </w:rPr>
          <w:t xml:space="preserve">MCGFailureInformation </w:t>
        </w:r>
        <w:r w:rsidRPr="004072B1">
          <w:rPr>
            <w:rFonts w:cs="Arial"/>
            <w:lang w:eastAsia="zh-CN"/>
            <w:rPrChange w:id="4157" w:author="Draft version 2" w:date="2020-04-03T01:44:00Z">
              <w:rPr>
                <w:rFonts w:cs="Arial"/>
                <w:lang w:eastAsia="zh-CN"/>
              </w:rPr>
            </w:rPrChange>
          </w:rPr>
          <w:t>message</w:t>
        </w:r>
        <w:r w:rsidRPr="004072B1">
          <w:rPr>
            <w:rPrChange w:id="4158" w:author="Draft version 2" w:date="2020-04-03T01:44:00Z">
              <w:rPr/>
            </w:rPrChange>
          </w:rPr>
          <w:tab/>
        </w:r>
        <w:r w:rsidRPr="004072B1">
          <w:rPr>
            <w:rPrChange w:id="4159" w:author="Draft version 2" w:date="2020-04-03T01:44:00Z">
              <w:rPr/>
            </w:rPrChange>
          </w:rPr>
          <w:fldChar w:fldCharType="begin" w:fldLock="1"/>
        </w:r>
        <w:r w:rsidRPr="004072B1">
          <w:rPr>
            <w:rPrChange w:id="4160" w:author="Draft version 2" w:date="2020-04-03T01:44:00Z">
              <w:rPr/>
            </w:rPrChange>
          </w:rPr>
          <w:instrText xml:space="preserve"> PAGEREF _Toc36756882 \h </w:instrText>
        </w:r>
      </w:ins>
      <w:ins w:id="4161" w:author="Draft version 2" w:date="2020-04-02T21:54:00Z">
        <w:r w:rsidRPr="004072B1">
          <w:rPr>
            <w:rPrChange w:id="4162" w:author="Draft version 2" w:date="2020-04-03T01:44:00Z">
              <w:rPr/>
            </w:rPrChange>
          </w:rPr>
        </w:r>
      </w:ins>
      <w:r w:rsidRPr="004072B1">
        <w:rPr>
          <w:rPrChange w:id="4163" w:author="Draft version 2" w:date="2020-04-03T01:44:00Z">
            <w:rPr/>
          </w:rPrChange>
        </w:rPr>
        <w:fldChar w:fldCharType="separate"/>
      </w:r>
      <w:ins w:id="4164" w:author="Draft version 2" w:date="2020-04-02T21:54:00Z">
        <w:r w:rsidRPr="004072B1">
          <w:rPr>
            <w:rPrChange w:id="4165" w:author="Draft version 2" w:date="2020-04-03T01:44:00Z">
              <w:rPr/>
            </w:rPrChange>
          </w:rPr>
          <w:t>169</w:t>
        </w:r>
      </w:ins>
      <w:ins w:id="4166" w:author="Draft version 2" w:date="2020-04-02T21:49:00Z">
        <w:r w:rsidRPr="004072B1">
          <w:rPr>
            <w:rPrChange w:id="4167" w:author="Draft version 2" w:date="2020-04-03T01:44:00Z">
              <w:rPr/>
            </w:rPrChange>
          </w:rPr>
          <w:fldChar w:fldCharType="end"/>
        </w:r>
      </w:ins>
    </w:p>
    <w:p w14:paraId="1C3C27CD" w14:textId="507208AE" w:rsidR="00D1794C" w:rsidRPr="004072B1" w:rsidRDefault="00D1794C">
      <w:pPr>
        <w:pStyle w:val="TOC4"/>
        <w:rPr>
          <w:ins w:id="4168" w:author="Draft version 2" w:date="2020-04-02T21:49:00Z"/>
          <w:rFonts w:asciiTheme="minorHAnsi" w:eastAsiaTheme="minorEastAsia" w:hAnsiTheme="minorHAnsi" w:cstheme="minorBidi"/>
          <w:sz w:val="22"/>
          <w:szCs w:val="22"/>
          <w:rPrChange w:id="4169" w:author="Draft version 2" w:date="2020-04-03T01:44:00Z">
            <w:rPr>
              <w:ins w:id="4170" w:author="Draft version 2" w:date="2020-04-02T21:49:00Z"/>
              <w:rFonts w:asciiTheme="minorHAnsi" w:eastAsiaTheme="minorEastAsia" w:hAnsiTheme="minorHAnsi" w:cstheme="minorBidi"/>
              <w:sz w:val="22"/>
              <w:szCs w:val="22"/>
            </w:rPr>
          </w:rPrChange>
        </w:rPr>
      </w:pPr>
      <w:ins w:id="4171" w:author="Draft version 2" w:date="2020-04-02T21:49:00Z">
        <w:r w:rsidRPr="004072B1">
          <w:rPr>
            <w:rPrChange w:id="4172" w:author="Draft version 2" w:date="2020-04-03T01:44:00Z">
              <w:rPr>
                <w:rFonts w:eastAsia="Malgun Gothic"/>
                <w:lang w:eastAsia="ko-KR"/>
              </w:rPr>
            </w:rPrChange>
          </w:rPr>
          <w:t>5.7.3b.5</w:t>
        </w:r>
        <w:r w:rsidRPr="004072B1">
          <w:rPr>
            <w:rFonts w:asciiTheme="minorHAnsi" w:hAnsiTheme="minorHAnsi" w:cstheme="minorBidi"/>
            <w:sz w:val="22"/>
            <w:szCs w:val="22"/>
            <w:rPrChange w:id="4173" w:author="Draft version 2" w:date="2020-04-03T01:44:00Z">
              <w:rPr>
                <w:rFonts w:asciiTheme="minorHAnsi" w:eastAsiaTheme="minorEastAsia" w:hAnsiTheme="minorHAnsi" w:cstheme="minorBidi"/>
                <w:sz w:val="22"/>
                <w:szCs w:val="22"/>
              </w:rPr>
            </w:rPrChange>
          </w:rPr>
          <w:tab/>
        </w:r>
        <w:r w:rsidRPr="004072B1">
          <w:rPr>
            <w:rPrChange w:id="4174" w:author="Draft version 2" w:date="2020-04-03T01:44:00Z">
              <w:rPr/>
            </w:rPrChange>
          </w:rPr>
          <w:t>T316 expiry</w:t>
        </w:r>
        <w:r w:rsidRPr="004072B1">
          <w:rPr>
            <w:rPrChange w:id="4175" w:author="Draft version 2" w:date="2020-04-03T01:44:00Z">
              <w:rPr/>
            </w:rPrChange>
          </w:rPr>
          <w:tab/>
        </w:r>
        <w:r w:rsidRPr="004072B1">
          <w:rPr>
            <w:rPrChange w:id="4176" w:author="Draft version 2" w:date="2020-04-03T01:44:00Z">
              <w:rPr/>
            </w:rPrChange>
          </w:rPr>
          <w:fldChar w:fldCharType="begin" w:fldLock="1"/>
        </w:r>
        <w:r w:rsidRPr="004072B1">
          <w:rPr>
            <w:rPrChange w:id="4177" w:author="Draft version 2" w:date="2020-04-03T01:44:00Z">
              <w:rPr/>
            </w:rPrChange>
          </w:rPr>
          <w:instrText xml:space="preserve"> PAGEREF _Toc36756883 \h </w:instrText>
        </w:r>
      </w:ins>
      <w:ins w:id="4178" w:author="Draft version 2" w:date="2020-04-02T21:54:00Z">
        <w:r w:rsidRPr="004072B1">
          <w:rPr>
            <w:rPrChange w:id="4179" w:author="Draft version 2" w:date="2020-04-03T01:44:00Z">
              <w:rPr/>
            </w:rPrChange>
          </w:rPr>
        </w:r>
      </w:ins>
      <w:r w:rsidRPr="004072B1">
        <w:rPr>
          <w:rPrChange w:id="4180" w:author="Draft version 2" w:date="2020-04-03T01:44:00Z">
            <w:rPr/>
          </w:rPrChange>
        </w:rPr>
        <w:fldChar w:fldCharType="separate"/>
      </w:r>
      <w:ins w:id="4181" w:author="Draft version 2" w:date="2020-04-02T21:54:00Z">
        <w:r w:rsidRPr="004072B1">
          <w:rPr>
            <w:rPrChange w:id="4182" w:author="Draft version 2" w:date="2020-04-03T01:44:00Z">
              <w:rPr/>
            </w:rPrChange>
          </w:rPr>
          <w:t>170</w:t>
        </w:r>
      </w:ins>
      <w:ins w:id="4183" w:author="Draft version 2" w:date="2020-04-02T21:49:00Z">
        <w:r w:rsidRPr="004072B1">
          <w:rPr>
            <w:rPrChange w:id="4184" w:author="Draft version 2" w:date="2020-04-03T01:44:00Z">
              <w:rPr/>
            </w:rPrChange>
          </w:rPr>
          <w:fldChar w:fldCharType="end"/>
        </w:r>
      </w:ins>
    </w:p>
    <w:p w14:paraId="4ACF9766" w14:textId="4E7A39E4" w:rsidR="00D1794C" w:rsidRPr="004072B1" w:rsidRDefault="00D1794C">
      <w:pPr>
        <w:pStyle w:val="TOC3"/>
        <w:rPr>
          <w:ins w:id="4185" w:author="Draft version 2" w:date="2020-04-02T21:49:00Z"/>
          <w:rFonts w:asciiTheme="minorHAnsi" w:eastAsiaTheme="minorEastAsia" w:hAnsiTheme="minorHAnsi" w:cstheme="minorBidi"/>
          <w:sz w:val="22"/>
          <w:szCs w:val="22"/>
          <w:rPrChange w:id="4186" w:author="Draft version 2" w:date="2020-04-03T01:44:00Z">
            <w:rPr>
              <w:ins w:id="4187" w:author="Draft version 2" w:date="2020-04-02T21:49:00Z"/>
              <w:rFonts w:asciiTheme="minorHAnsi" w:eastAsiaTheme="minorEastAsia" w:hAnsiTheme="minorHAnsi" w:cstheme="minorBidi"/>
              <w:sz w:val="22"/>
              <w:szCs w:val="22"/>
            </w:rPr>
          </w:rPrChange>
        </w:rPr>
      </w:pPr>
      <w:ins w:id="4188" w:author="Draft version 2" w:date="2020-04-02T21:49:00Z">
        <w:r w:rsidRPr="004072B1">
          <w:rPr>
            <w:rPrChange w:id="4189" w:author="Draft version 2" w:date="2020-04-03T01:44:00Z">
              <w:rPr/>
            </w:rPrChange>
          </w:rPr>
          <w:t>5.</w:t>
        </w:r>
        <w:r w:rsidRPr="004072B1">
          <w:rPr>
            <w:lang w:eastAsia="zh-CN"/>
            <w:rPrChange w:id="4190" w:author="Draft version 2" w:date="2020-04-03T01:44:00Z">
              <w:rPr>
                <w:lang w:eastAsia="zh-CN"/>
              </w:rPr>
            </w:rPrChange>
          </w:rPr>
          <w:t>7</w:t>
        </w:r>
        <w:r w:rsidRPr="004072B1">
          <w:rPr>
            <w:rPrChange w:id="4191" w:author="Draft version 2" w:date="2020-04-03T01:44:00Z">
              <w:rPr/>
            </w:rPrChange>
          </w:rPr>
          <w:t>.</w:t>
        </w:r>
        <w:r w:rsidRPr="004072B1">
          <w:rPr>
            <w:lang w:eastAsia="zh-CN"/>
            <w:rPrChange w:id="4192" w:author="Draft version 2" w:date="2020-04-03T01:44:00Z">
              <w:rPr>
                <w:lang w:eastAsia="zh-CN"/>
              </w:rPr>
            </w:rPrChange>
          </w:rPr>
          <w:t>4</w:t>
        </w:r>
        <w:r w:rsidRPr="004072B1">
          <w:rPr>
            <w:rFonts w:asciiTheme="minorHAnsi" w:eastAsiaTheme="minorEastAsia" w:hAnsiTheme="minorHAnsi" w:cstheme="minorBidi"/>
            <w:sz w:val="22"/>
            <w:szCs w:val="22"/>
            <w:rPrChange w:id="4193" w:author="Draft version 2" w:date="2020-04-03T01:44:00Z">
              <w:rPr>
                <w:rFonts w:asciiTheme="minorHAnsi" w:eastAsiaTheme="minorEastAsia" w:hAnsiTheme="minorHAnsi" w:cstheme="minorBidi"/>
                <w:sz w:val="22"/>
                <w:szCs w:val="22"/>
              </w:rPr>
            </w:rPrChange>
          </w:rPr>
          <w:tab/>
        </w:r>
        <w:r w:rsidRPr="004072B1">
          <w:rPr>
            <w:rPrChange w:id="4194" w:author="Draft version 2" w:date="2020-04-03T01:44:00Z">
              <w:rPr/>
            </w:rPrChange>
          </w:rPr>
          <w:t>UE Assistance Information</w:t>
        </w:r>
        <w:r w:rsidRPr="004072B1">
          <w:rPr>
            <w:rPrChange w:id="4195" w:author="Draft version 2" w:date="2020-04-03T01:44:00Z">
              <w:rPr/>
            </w:rPrChange>
          </w:rPr>
          <w:tab/>
        </w:r>
        <w:r w:rsidRPr="004072B1">
          <w:rPr>
            <w:rPrChange w:id="4196" w:author="Draft version 2" w:date="2020-04-03T01:44:00Z">
              <w:rPr/>
            </w:rPrChange>
          </w:rPr>
          <w:fldChar w:fldCharType="begin" w:fldLock="1"/>
        </w:r>
        <w:r w:rsidRPr="004072B1">
          <w:rPr>
            <w:rPrChange w:id="4197" w:author="Draft version 2" w:date="2020-04-03T01:44:00Z">
              <w:rPr/>
            </w:rPrChange>
          </w:rPr>
          <w:instrText xml:space="preserve"> PAGEREF _Toc36756884 \h </w:instrText>
        </w:r>
      </w:ins>
      <w:ins w:id="4198" w:author="Draft version 2" w:date="2020-04-02T21:54:00Z">
        <w:r w:rsidRPr="004072B1">
          <w:rPr>
            <w:rPrChange w:id="4199" w:author="Draft version 2" w:date="2020-04-03T01:44:00Z">
              <w:rPr/>
            </w:rPrChange>
          </w:rPr>
        </w:r>
      </w:ins>
      <w:r w:rsidRPr="004072B1">
        <w:rPr>
          <w:rPrChange w:id="4200" w:author="Draft version 2" w:date="2020-04-03T01:44:00Z">
            <w:rPr/>
          </w:rPrChange>
        </w:rPr>
        <w:fldChar w:fldCharType="separate"/>
      </w:r>
      <w:ins w:id="4201" w:author="Draft version 2" w:date="2020-04-02T21:54:00Z">
        <w:r w:rsidRPr="004072B1">
          <w:rPr>
            <w:rPrChange w:id="4202" w:author="Draft version 2" w:date="2020-04-03T01:44:00Z">
              <w:rPr/>
            </w:rPrChange>
          </w:rPr>
          <w:t>171</w:t>
        </w:r>
      </w:ins>
      <w:ins w:id="4203" w:author="Draft version 2" w:date="2020-04-02T21:49:00Z">
        <w:r w:rsidRPr="004072B1">
          <w:rPr>
            <w:rPrChange w:id="4204" w:author="Draft version 2" w:date="2020-04-03T01:44:00Z">
              <w:rPr/>
            </w:rPrChange>
          </w:rPr>
          <w:fldChar w:fldCharType="end"/>
        </w:r>
      </w:ins>
    </w:p>
    <w:p w14:paraId="18EFF92D" w14:textId="3A603E28" w:rsidR="00D1794C" w:rsidRPr="004072B1" w:rsidRDefault="00D1794C">
      <w:pPr>
        <w:pStyle w:val="TOC4"/>
        <w:rPr>
          <w:ins w:id="4205" w:author="Draft version 2" w:date="2020-04-02T21:49:00Z"/>
          <w:rFonts w:asciiTheme="minorHAnsi" w:eastAsiaTheme="minorEastAsia" w:hAnsiTheme="minorHAnsi" w:cstheme="minorBidi"/>
          <w:sz w:val="22"/>
          <w:szCs w:val="22"/>
          <w:rPrChange w:id="4206" w:author="Draft version 2" w:date="2020-04-03T01:44:00Z">
            <w:rPr>
              <w:ins w:id="4207" w:author="Draft version 2" w:date="2020-04-02T21:49:00Z"/>
              <w:rFonts w:asciiTheme="minorHAnsi" w:eastAsiaTheme="minorEastAsia" w:hAnsiTheme="minorHAnsi" w:cstheme="minorBidi"/>
              <w:sz w:val="22"/>
              <w:szCs w:val="22"/>
            </w:rPr>
          </w:rPrChange>
        </w:rPr>
      </w:pPr>
      <w:ins w:id="4208" w:author="Draft version 2" w:date="2020-04-02T21:49:00Z">
        <w:r w:rsidRPr="004072B1">
          <w:rPr>
            <w:rPrChange w:id="4209" w:author="Draft version 2" w:date="2020-04-03T01:44:00Z">
              <w:rPr/>
            </w:rPrChange>
          </w:rPr>
          <w:t>5.</w:t>
        </w:r>
        <w:r w:rsidRPr="004072B1">
          <w:rPr>
            <w:lang w:eastAsia="zh-CN"/>
            <w:rPrChange w:id="4210" w:author="Draft version 2" w:date="2020-04-03T01:44:00Z">
              <w:rPr>
                <w:lang w:eastAsia="zh-CN"/>
              </w:rPr>
            </w:rPrChange>
          </w:rPr>
          <w:t>7</w:t>
        </w:r>
        <w:r w:rsidRPr="004072B1">
          <w:rPr>
            <w:rPrChange w:id="4211" w:author="Draft version 2" w:date="2020-04-03T01:44:00Z">
              <w:rPr/>
            </w:rPrChange>
          </w:rPr>
          <w:t>.</w:t>
        </w:r>
        <w:r w:rsidRPr="004072B1">
          <w:rPr>
            <w:lang w:eastAsia="zh-CN"/>
            <w:rPrChange w:id="4212" w:author="Draft version 2" w:date="2020-04-03T01:44:00Z">
              <w:rPr>
                <w:lang w:eastAsia="zh-CN"/>
              </w:rPr>
            </w:rPrChange>
          </w:rPr>
          <w:t>4</w:t>
        </w:r>
        <w:r w:rsidRPr="004072B1">
          <w:rPr>
            <w:rPrChange w:id="4213" w:author="Draft version 2" w:date="2020-04-03T01:44:00Z">
              <w:rPr/>
            </w:rPrChange>
          </w:rPr>
          <w:t>.1</w:t>
        </w:r>
        <w:r w:rsidRPr="004072B1">
          <w:rPr>
            <w:rFonts w:asciiTheme="minorHAnsi" w:eastAsiaTheme="minorEastAsia" w:hAnsiTheme="minorHAnsi" w:cstheme="minorBidi"/>
            <w:sz w:val="22"/>
            <w:szCs w:val="22"/>
            <w:rPrChange w:id="4214" w:author="Draft version 2" w:date="2020-04-03T01:44:00Z">
              <w:rPr>
                <w:rFonts w:asciiTheme="minorHAnsi" w:eastAsiaTheme="minorEastAsia" w:hAnsiTheme="minorHAnsi" w:cstheme="minorBidi"/>
                <w:sz w:val="22"/>
                <w:szCs w:val="22"/>
              </w:rPr>
            </w:rPrChange>
          </w:rPr>
          <w:tab/>
        </w:r>
        <w:r w:rsidRPr="004072B1">
          <w:rPr>
            <w:rPrChange w:id="4215" w:author="Draft version 2" w:date="2020-04-03T01:44:00Z">
              <w:rPr/>
            </w:rPrChange>
          </w:rPr>
          <w:t>General</w:t>
        </w:r>
        <w:r w:rsidRPr="004072B1">
          <w:rPr>
            <w:rPrChange w:id="4216" w:author="Draft version 2" w:date="2020-04-03T01:44:00Z">
              <w:rPr/>
            </w:rPrChange>
          </w:rPr>
          <w:tab/>
        </w:r>
        <w:r w:rsidRPr="004072B1">
          <w:rPr>
            <w:rPrChange w:id="4217" w:author="Draft version 2" w:date="2020-04-03T01:44:00Z">
              <w:rPr/>
            </w:rPrChange>
          </w:rPr>
          <w:fldChar w:fldCharType="begin" w:fldLock="1"/>
        </w:r>
        <w:r w:rsidRPr="004072B1">
          <w:rPr>
            <w:rPrChange w:id="4218" w:author="Draft version 2" w:date="2020-04-03T01:44:00Z">
              <w:rPr/>
            </w:rPrChange>
          </w:rPr>
          <w:instrText xml:space="preserve"> PAGEREF _Toc36756885 \h </w:instrText>
        </w:r>
      </w:ins>
      <w:ins w:id="4219" w:author="Draft version 2" w:date="2020-04-02T21:54:00Z">
        <w:r w:rsidRPr="004072B1">
          <w:rPr>
            <w:rPrChange w:id="4220" w:author="Draft version 2" w:date="2020-04-03T01:44:00Z">
              <w:rPr/>
            </w:rPrChange>
          </w:rPr>
        </w:r>
      </w:ins>
      <w:r w:rsidRPr="004072B1">
        <w:rPr>
          <w:rPrChange w:id="4221" w:author="Draft version 2" w:date="2020-04-03T01:44:00Z">
            <w:rPr/>
          </w:rPrChange>
        </w:rPr>
        <w:fldChar w:fldCharType="separate"/>
      </w:r>
      <w:ins w:id="4222" w:author="Draft version 2" w:date="2020-04-02T21:54:00Z">
        <w:r w:rsidRPr="004072B1">
          <w:rPr>
            <w:rPrChange w:id="4223" w:author="Draft version 2" w:date="2020-04-03T01:44:00Z">
              <w:rPr/>
            </w:rPrChange>
          </w:rPr>
          <w:t>171</w:t>
        </w:r>
      </w:ins>
      <w:ins w:id="4224" w:author="Draft version 2" w:date="2020-04-02T21:49:00Z">
        <w:r w:rsidRPr="004072B1">
          <w:rPr>
            <w:rPrChange w:id="4225" w:author="Draft version 2" w:date="2020-04-03T01:44:00Z">
              <w:rPr/>
            </w:rPrChange>
          </w:rPr>
          <w:fldChar w:fldCharType="end"/>
        </w:r>
      </w:ins>
    </w:p>
    <w:p w14:paraId="4936F403" w14:textId="7A843A7E" w:rsidR="00D1794C" w:rsidRPr="004072B1" w:rsidRDefault="00D1794C">
      <w:pPr>
        <w:pStyle w:val="TOC4"/>
        <w:rPr>
          <w:ins w:id="4226" w:author="Draft version 2" w:date="2020-04-02T21:49:00Z"/>
          <w:rFonts w:asciiTheme="minorHAnsi" w:eastAsiaTheme="minorEastAsia" w:hAnsiTheme="minorHAnsi" w:cstheme="minorBidi"/>
          <w:sz w:val="22"/>
          <w:szCs w:val="22"/>
          <w:rPrChange w:id="4227" w:author="Draft version 2" w:date="2020-04-03T01:44:00Z">
            <w:rPr>
              <w:ins w:id="4228" w:author="Draft version 2" w:date="2020-04-02T21:49:00Z"/>
              <w:rFonts w:asciiTheme="minorHAnsi" w:eastAsiaTheme="minorEastAsia" w:hAnsiTheme="minorHAnsi" w:cstheme="minorBidi"/>
              <w:sz w:val="22"/>
              <w:szCs w:val="22"/>
            </w:rPr>
          </w:rPrChange>
        </w:rPr>
      </w:pPr>
      <w:ins w:id="4229" w:author="Draft version 2" w:date="2020-04-02T21:49:00Z">
        <w:r w:rsidRPr="004072B1">
          <w:rPr>
            <w:rPrChange w:id="4230" w:author="Draft version 2" w:date="2020-04-03T01:44:00Z">
              <w:rPr/>
            </w:rPrChange>
          </w:rPr>
          <w:t>5.</w:t>
        </w:r>
        <w:r w:rsidRPr="004072B1">
          <w:rPr>
            <w:lang w:eastAsia="zh-CN"/>
            <w:rPrChange w:id="4231" w:author="Draft version 2" w:date="2020-04-03T01:44:00Z">
              <w:rPr>
                <w:lang w:eastAsia="zh-CN"/>
              </w:rPr>
            </w:rPrChange>
          </w:rPr>
          <w:t>7</w:t>
        </w:r>
        <w:r w:rsidRPr="004072B1">
          <w:rPr>
            <w:rPrChange w:id="4232" w:author="Draft version 2" w:date="2020-04-03T01:44:00Z">
              <w:rPr/>
            </w:rPrChange>
          </w:rPr>
          <w:t>.</w:t>
        </w:r>
        <w:r w:rsidRPr="004072B1">
          <w:rPr>
            <w:lang w:eastAsia="zh-CN"/>
            <w:rPrChange w:id="4233" w:author="Draft version 2" w:date="2020-04-03T01:44:00Z">
              <w:rPr>
                <w:lang w:eastAsia="zh-CN"/>
              </w:rPr>
            </w:rPrChange>
          </w:rPr>
          <w:t>4</w:t>
        </w:r>
        <w:r w:rsidRPr="004072B1">
          <w:rPr>
            <w:rPrChange w:id="4234" w:author="Draft version 2" w:date="2020-04-03T01:44:00Z">
              <w:rPr/>
            </w:rPrChange>
          </w:rPr>
          <w:t>.2</w:t>
        </w:r>
        <w:r w:rsidRPr="004072B1">
          <w:rPr>
            <w:rFonts w:asciiTheme="minorHAnsi" w:eastAsiaTheme="minorEastAsia" w:hAnsiTheme="minorHAnsi" w:cstheme="minorBidi"/>
            <w:sz w:val="22"/>
            <w:szCs w:val="22"/>
            <w:rPrChange w:id="4235" w:author="Draft version 2" w:date="2020-04-03T01:44:00Z">
              <w:rPr>
                <w:rFonts w:asciiTheme="minorHAnsi" w:eastAsiaTheme="minorEastAsia" w:hAnsiTheme="minorHAnsi" w:cstheme="minorBidi"/>
                <w:sz w:val="22"/>
                <w:szCs w:val="22"/>
              </w:rPr>
            </w:rPrChange>
          </w:rPr>
          <w:tab/>
        </w:r>
        <w:r w:rsidRPr="004072B1">
          <w:rPr>
            <w:rPrChange w:id="4236" w:author="Draft version 2" w:date="2020-04-03T01:44:00Z">
              <w:rPr/>
            </w:rPrChange>
          </w:rPr>
          <w:t>Initiation</w:t>
        </w:r>
        <w:r w:rsidRPr="004072B1">
          <w:rPr>
            <w:rPrChange w:id="4237" w:author="Draft version 2" w:date="2020-04-03T01:44:00Z">
              <w:rPr/>
            </w:rPrChange>
          </w:rPr>
          <w:tab/>
        </w:r>
        <w:r w:rsidRPr="004072B1">
          <w:rPr>
            <w:rPrChange w:id="4238" w:author="Draft version 2" w:date="2020-04-03T01:44:00Z">
              <w:rPr/>
            </w:rPrChange>
          </w:rPr>
          <w:fldChar w:fldCharType="begin" w:fldLock="1"/>
        </w:r>
        <w:r w:rsidRPr="004072B1">
          <w:rPr>
            <w:rPrChange w:id="4239" w:author="Draft version 2" w:date="2020-04-03T01:44:00Z">
              <w:rPr/>
            </w:rPrChange>
          </w:rPr>
          <w:instrText xml:space="preserve"> PAGEREF _Toc36756886 \h </w:instrText>
        </w:r>
      </w:ins>
      <w:ins w:id="4240" w:author="Draft version 2" w:date="2020-04-02T21:54:00Z">
        <w:r w:rsidRPr="004072B1">
          <w:rPr>
            <w:rPrChange w:id="4241" w:author="Draft version 2" w:date="2020-04-03T01:44:00Z">
              <w:rPr/>
            </w:rPrChange>
          </w:rPr>
        </w:r>
      </w:ins>
      <w:r w:rsidRPr="004072B1">
        <w:rPr>
          <w:rPrChange w:id="4242" w:author="Draft version 2" w:date="2020-04-03T01:44:00Z">
            <w:rPr/>
          </w:rPrChange>
        </w:rPr>
        <w:fldChar w:fldCharType="separate"/>
      </w:r>
      <w:ins w:id="4243" w:author="Draft version 2" w:date="2020-04-02T21:54:00Z">
        <w:r w:rsidRPr="004072B1">
          <w:rPr>
            <w:rPrChange w:id="4244" w:author="Draft version 2" w:date="2020-04-03T01:44:00Z">
              <w:rPr/>
            </w:rPrChange>
          </w:rPr>
          <w:t>171</w:t>
        </w:r>
      </w:ins>
      <w:ins w:id="4245" w:author="Draft version 2" w:date="2020-04-02T21:49:00Z">
        <w:r w:rsidRPr="004072B1">
          <w:rPr>
            <w:rPrChange w:id="4246" w:author="Draft version 2" w:date="2020-04-03T01:44:00Z">
              <w:rPr/>
            </w:rPrChange>
          </w:rPr>
          <w:fldChar w:fldCharType="end"/>
        </w:r>
      </w:ins>
    </w:p>
    <w:p w14:paraId="5C3BE790" w14:textId="27428B03" w:rsidR="00D1794C" w:rsidRPr="004072B1" w:rsidRDefault="00D1794C">
      <w:pPr>
        <w:pStyle w:val="TOC4"/>
        <w:rPr>
          <w:ins w:id="4247" w:author="Draft version 2" w:date="2020-04-02T21:49:00Z"/>
          <w:rFonts w:asciiTheme="minorHAnsi" w:eastAsiaTheme="minorEastAsia" w:hAnsiTheme="minorHAnsi" w:cstheme="minorBidi"/>
          <w:sz w:val="22"/>
          <w:szCs w:val="22"/>
          <w:rPrChange w:id="4248" w:author="Draft version 2" w:date="2020-04-03T01:44:00Z">
            <w:rPr>
              <w:ins w:id="4249" w:author="Draft version 2" w:date="2020-04-02T21:49:00Z"/>
              <w:rFonts w:asciiTheme="minorHAnsi" w:eastAsiaTheme="minorEastAsia" w:hAnsiTheme="minorHAnsi" w:cstheme="minorBidi"/>
              <w:sz w:val="22"/>
              <w:szCs w:val="22"/>
            </w:rPr>
          </w:rPrChange>
        </w:rPr>
      </w:pPr>
      <w:ins w:id="4250" w:author="Draft version 2" w:date="2020-04-02T21:49:00Z">
        <w:r w:rsidRPr="004072B1">
          <w:rPr>
            <w:rPrChange w:id="4251" w:author="Draft version 2" w:date="2020-04-03T01:44:00Z">
              <w:rPr/>
            </w:rPrChange>
          </w:rPr>
          <w:t>5.</w:t>
        </w:r>
        <w:r w:rsidRPr="004072B1">
          <w:rPr>
            <w:lang w:eastAsia="zh-CN"/>
            <w:rPrChange w:id="4252" w:author="Draft version 2" w:date="2020-04-03T01:44:00Z">
              <w:rPr>
                <w:lang w:eastAsia="zh-CN"/>
              </w:rPr>
            </w:rPrChange>
          </w:rPr>
          <w:t>7</w:t>
        </w:r>
        <w:r w:rsidRPr="004072B1">
          <w:rPr>
            <w:rPrChange w:id="4253" w:author="Draft version 2" w:date="2020-04-03T01:44:00Z">
              <w:rPr/>
            </w:rPrChange>
          </w:rPr>
          <w:t>.</w:t>
        </w:r>
        <w:r w:rsidRPr="004072B1">
          <w:rPr>
            <w:lang w:eastAsia="zh-CN"/>
            <w:rPrChange w:id="4254" w:author="Draft version 2" w:date="2020-04-03T01:44:00Z">
              <w:rPr>
                <w:lang w:eastAsia="zh-CN"/>
              </w:rPr>
            </w:rPrChange>
          </w:rPr>
          <w:t>4</w:t>
        </w:r>
        <w:r w:rsidRPr="004072B1">
          <w:rPr>
            <w:rPrChange w:id="4255" w:author="Draft version 2" w:date="2020-04-03T01:44:00Z">
              <w:rPr/>
            </w:rPrChange>
          </w:rPr>
          <w:t>.3</w:t>
        </w:r>
        <w:r w:rsidRPr="004072B1">
          <w:rPr>
            <w:rFonts w:asciiTheme="minorHAnsi" w:eastAsiaTheme="minorEastAsia" w:hAnsiTheme="minorHAnsi" w:cstheme="minorBidi"/>
            <w:sz w:val="22"/>
            <w:szCs w:val="22"/>
            <w:rPrChange w:id="4256" w:author="Draft version 2" w:date="2020-04-03T01:44:00Z">
              <w:rPr>
                <w:rFonts w:asciiTheme="minorHAnsi" w:eastAsiaTheme="minorEastAsia" w:hAnsiTheme="minorHAnsi" w:cstheme="minorBidi"/>
                <w:sz w:val="22"/>
                <w:szCs w:val="22"/>
              </w:rPr>
            </w:rPrChange>
          </w:rPr>
          <w:tab/>
        </w:r>
        <w:r w:rsidRPr="004072B1">
          <w:rPr>
            <w:rPrChange w:id="4257" w:author="Draft version 2" w:date="2020-04-03T01:44:00Z">
              <w:rPr/>
            </w:rPrChange>
          </w:rPr>
          <w:t xml:space="preserve">Actions related to transmission of </w:t>
        </w:r>
        <w:r w:rsidRPr="004072B1">
          <w:rPr>
            <w:i/>
            <w:rPrChange w:id="4258" w:author="Draft version 2" w:date="2020-04-03T01:44:00Z">
              <w:rPr>
                <w:i/>
              </w:rPr>
            </w:rPrChange>
          </w:rPr>
          <w:t>UEAssistanceInformation</w:t>
        </w:r>
        <w:r w:rsidRPr="004072B1">
          <w:rPr>
            <w:rPrChange w:id="4259" w:author="Draft version 2" w:date="2020-04-03T01:44:00Z">
              <w:rPr/>
            </w:rPrChange>
          </w:rPr>
          <w:t xml:space="preserve"> message</w:t>
        </w:r>
        <w:r w:rsidRPr="004072B1">
          <w:rPr>
            <w:rPrChange w:id="4260" w:author="Draft version 2" w:date="2020-04-03T01:44:00Z">
              <w:rPr/>
            </w:rPrChange>
          </w:rPr>
          <w:tab/>
        </w:r>
        <w:r w:rsidRPr="004072B1">
          <w:rPr>
            <w:rPrChange w:id="4261" w:author="Draft version 2" w:date="2020-04-03T01:44:00Z">
              <w:rPr/>
            </w:rPrChange>
          </w:rPr>
          <w:fldChar w:fldCharType="begin" w:fldLock="1"/>
        </w:r>
        <w:r w:rsidRPr="004072B1">
          <w:rPr>
            <w:rPrChange w:id="4262" w:author="Draft version 2" w:date="2020-04-03T01:44:00Z">
              <w:rPr/>
            </w:rPrChange>
          </w:rPr>
          <w:instrText xml:space="preserve"> PAGEREF _Toc36756887 \h </w:instrText>
        </w:r>
      </w:ins>
      <w:ins w:id="4263" w:author="Draft version 2" w:date="2020-04-02T21:54:00Z">
        <w:r w:rsidRPr="004072B1">
          <w:rPr>
            <w:rPrChange w:id="4264" w:author="Draft version 2" w:date="2020-04-03T01:44:00Z">
              <w:rPr/>
            </w:rPrChange>
          </w:rPr>
        </w:r>
      </w:ins>
      <w:r w:rsidRPr="004072B1">
        <w:rPr>
          <w:rPrChange w:id="4265" w:author="Draft version 2" w:date="2020-04-03T01:44:00Z">
            <w:rPr/>
          </w:rPrChange>
        </w:rPr>
        <w:fldChar w:fldCharType="separate"/>
      </w:r>
      <w:ins w:id="4266" w:author="Draft version 2" w:date="2020-04-02T21:54:00Z">
        <w:r w:rsidRPr="004072B1">
          <w:rPr>
            <w:rPrChange w:id="4267" w:author="Draft version 2" w:date="2020-04-03T01:44:00Z">
              <w:rPr/>
            </w:rPrChange>
          </w:rPr>
          <w:t>174</w:t>
        </w:r>
      </w:ins>
      <w:ins w:id="4268" w:author="Draft version 2" w:date="2020-04-02T21:49:00Z">
        <w:r w:rsidRPr="004072B1">
          <w:rPr>
            <w:rPrChange w:id="4269" w:author="Draft version 2" w:date="2020-04-03T01:44:00Z">
              <w:rPr/>
            </w:rPrChange>
          </w:rPr>
          <w:fldChar w:fldCharType="end"/>
        </w:r>
      </w:ins>
    </w:p>
    <w:p w14:paraId="012F5C4D" w14:textId="29141D45" w:rsidR="00D1794C" w:rsidRPr="004072B1" w:rsidRDefault="00D1794C">
      <w:pPr>
        <w:pStyle w:val="TOC3"/>
        <w:rPr>
          <w:ins w:id="4270" w:author="Draft version 2" w:date="2020-04-02T21:49:00Z"/>
          <w:rFonts w:asciiTheme="minorHAnsi" w:eastAsiaTheme="minorEastAsia" w:hAnsiTheme="minorHAnsi" w:cstheme="minorBidi"/>
          <w:sz w:val="22"/>
          <w:szCs w:val="22"/>
          <w:rPrChange w:id="4271" w:author="Draft version 2" w:date="2020-04-03T01:44:00Z">
            <w:rPr>
              <w:ins w:id="4272" w:author="Draft version 2" w:date="2020-04-02T21:49:00Z"/>
              <w:rFonts w:asciiTheme="minorHAnsi" w:eastAsiaTheme="minorEastAsia" w:hAnsiTheme="minorHAnsi" w:cstheme="minorBidi"/>
              <w:sz w:val="22"/>
              <w:szCs w:val="22"/>
            </w:rPr>
          </w:rPrChange>
        </w:rPr>
      </w:pPr>
      <w:ins w:id="4273" w:author="Draft version 2" w:date="2020-04-02T21:49:00Z">
        <w:r w:rsidRPr="004072B1">
          <w:rPr>
            <w:rPrChange w:id="4274" w:author="Draft version 2" w:date="2020-04-03T01:44:00Z">
              <w:rPr/>
            </w:rPrChange>
          </w:rPr>
          <w:t>5.7.4a</w:t>
        </w:r>
        <w:r w:rsidRPr="004072B1">
          <w:rPr>
            <w:rFonts w:asciiTheme="minorHAnsi" w:eastAsiaTheme="minorEastAsia" w:hAnsiTheme="minorHAnsi" w:cstheme="minorBidi"/>
            <w:sz w:val="22"/>
            <w:szCs w:val="22"/>
            <w:rPrChange w:id="4275" w:author="Draft version 2" w:date="2020-04-03T01:44:00Z">
              <w:rPr>
                <w:rFonts w:asciiTheme="minorHAnsi" w:eastAsiaTheme="minorEastAsia" w:hAnsiTheme="minorHAnsi" w:cstheme="minorBidi"/>
                <w:sz w:val="22"/>
                <w:szCs w:val="22"/>
              </w:rPr>
            </w:rPrChange>
          </w:rPr>
          <w:tab/>
        </w:r>
        <w:r w:rsidRPr="004072B1">
          <w:rPr>
            <w:rPrChange w:id="4276" w:author="Draft version 2" w:date="2020-04-03T01:44:00Z">
              <w:rPr/>
            </w:rPrChange>
          </w:rPr>
          <w:t>UE Assistance Information for V2X sidelink communication</w:t>
        </w:r>
        <w:r w:rsidRPr="004072B1">
          <w:rPr>
            <w:rPrChange w:id="4277" w:author="Draft version 2" w:date="2020-04-03T01:44:00Z">
              <w:rPr/>
            </w:rPrChange>
          </w:rPr>
          <w:tab/>
        </w:r>
        <w:r w:rsidRPr="004072B1">
          <w:rPr>
            <w:rPrChange w:id="4278" w:author="Draft version 2" w:date="2020-04-03T01:44:00Z">
              <w:rPr/>
            </w:rPrChange>
          </w:rPr>
          <w:fldChar w:fldCharType="begin" w:fldLock="1"/>
        </w:r>
        <w:r w:rsidRPr="004072B1">
          <w:rPr>
            <w:rPrChange w:id="4279" w:author="Draft version 2" w:date="2020-04-03T01:44:00Z">
              <w:rPr/>
            </w:rPrChange>
          </w:rPr>
          <w:instrText xml:space="preserve"> PAGEREF _Toc36756888 \h </w:instrText>
        </w:r>
      </w:ins>
      <w:ins w:id="4280" w:author="Draft version 2" w:date="2020-04-02T21:54:00Z">
        <w:r w:rsidRPr="004072B1">
          <w:rPr>
            <w:rPrChange w:id="4281" w:author="Draft version 2" w:date="2020-04-03T01:44:00Z">
              <w:rPr/>
            </w:rPrChange>
          </w:rPr>
        </w:r>
      </w:ins>
      <w:r w:rsidRPr="004072B1">
        <w:rPr>
          <w:rPrChange w:id="4282" w:author="Draft version 2" w:date="2020-04-03T01:44:00Z">
            <w:rPr/>
          </w:rPrChange>
        </w:rPr>
        <w:fldChar w:fldCharType="separate"/>
      </w:r>
      <w:ins w:id="4283" w:author="Draft version 2" w:date="2020-04-02T21:54:00Z">
        <w:r w:rsidRPr="004072B1">
          <w:rPr>
            <w:rPrChange w:id="4284" w:author="Draft version 2" w:date="2020-04-03T01:44:00Z">
              <w:rPr/>
            </w:rPrChange>
          </w:rPr>
          <w:t>178</w:t>
        </w:r>
      </w:ins>
      <w:ins w:id="4285" w:author="Draft version 2" w:date="2020-04-02T21:49:00Z">
        <w:r w:rsidRPr="004072B1">
          <w:rPr>
            <w:rPrChange w:id="4286" w:author="Draft version 2" w:date="2020-04-03T01:44:00Z">
              <w:rPr/>
            </w:rPrChange>
          </w:rPr>
          <w:fldChar w:fldCharType="end"/>
        </w:r>
      </w:ins>
    </w:p>
    <w:p w14:paraId="10F4B969" w14:textId="733625A3" w:rsidR="00D1794C" w:rsidRPr="004072B1" w:rsidRDefault="00D1794C">
      <w:pPr>
        <w:pStyle w:val="TOC3"/>
        <w:rPr>
          <w:ins w:id="4287" w:author="Draft version 2" w:date="2020-04-02T21:49:00Z"/>
          <w:rFonts w:asciiTheme="minorHAnsi" w:eastAsiaTheme="minorEastAsia" w:hAnsiTheme="minorHAnsi" w:cstheme="minorBidi"/>
          <w:sz w:val="22"/>
          <w:szCs w:val="22"/>
          <w:rPrChange w:id="4288" w:author="Draft version 2" w:date="2020-04-03T01:44:00Z">
            <w:rPr>
              <w:ins w:id="4289" w:author="Draft version 2" w:date="2020-04-02T21:49:00Z"/>
              <w:rFonts w:asciiTheme="minorHAnsi" w:eastAsiaTheme="minorEastAsia" w:hAnsiTheme="minorHAnsi" w:cstheme="minorBidi"/>
              <w:sz w:val="22"/>
              <w:szCs w:val="22"/>
            </w:rPr>
          </w:rPrChange>
        </w:rPr>
      </w:pPr>
      <w:ins w:id="4290" w:author="Draft version 2" w:date="2020-04-02T21:49:00Z">
        <w:r w:rsidRPr="004072B1">
          <w:rPr>
            <w:rPrChange w:id="4291" w:author="Draft version 2" w:date="2020-04-03T01:44:00Z">
              <w:rPr/>
            </w:rPrChange>
          </w:rPr>
          <w:t>5.7.5</w:t>
        </w:r>
        <w:r w:rsidRPr="004072B1">
          <w:rPr>
            <w:rFonts w:asciiTheme="minorHAnsi" w:eastAsiaTheme="minorEastAsia" w:hAnsiTheme="minorHAnsi" w:cstheme="minorBidi"/>
            <w:sz w:val="22"/>
            <w:szCs w:val="22"/>
            <w:rPrChange w:id="4292" w:author="Draft version 2" w:date="2020-04-03T01:44:00Z">
              <w:rPr>
                <w:rFonts w:asciiTheme="minorHAnsi" w:eastAsiaTheme="minorEastAsia" w:hAnsiTheme="minorHAnsi" w:cstheme="minorBidi"/>
                <w:sz w:val="22"/>
                <w:szCs w:val="22"/>
              </w:rPr>
            </w:rPrChange>
          </w:rPr>
          <w:tab/>
        </w:r>
        <w:r w:rsidRPr="004072B1">
          <w:rPr>
            <w:rPrChange w:id="4293" w:author="Draft version 2" w:date="2020-04-03T01:44:00Z">
              <w:rPr/>
            </w:rPrChange>
          </w:rPr>
          <w:t>Failure information</w:t>
        </w:r>
        <w:r w:rsidRPr="004072B1">
          <w:rPr>
            <w:rPrChange w:id="4294" w:author="Draft version 2" w:date="2020-04-03T01:44:00Z">
              <w:rPr/>
            </w:rPrChange>
          </w:rPr>
          <w:tab/>
        </w:r>
        <w:r w:rsidRPr="004072B1">
          <w:rPr>
            <w:rPrChange w:id="4295" w:author="Draft version 2" w:date="2020-04-03T01:44:00Z">
              <w:rPr/>
            </w:rPrChange>
          </w:rPr>
          <w:fldChar w:fldCharType="begin" w:fldLock="1"/>
        </w:r>
        <w:r w:rsidRPr="004072B1">
          <w:rPr>
            <w:rPrChange w:id="4296" w:author="Draft version 2" w:date="2020-04-03T01:44:00Z">
              <w:rPr/>
            </w:rPrChange>
          </w:rPr>
          <w:instrText xml:space="preserve"> PAGEREF _Toc36756889 \h </w:instrText>
        </w:r>
      </w:ins>
      <w:ins w:id="4297" w:author="Draft version 2" w:date="2020-04-02T21:54:00Z">
        <w:r w:rsidRPr="004072B1">
          <w:rPr>
            <w:rPrChange w:id="4298" w:author="Draft version 2" w:date="2020-04-03T01:44:00Z">
              <w:rPr/>
            </w:rPrChange>
          </w:rPr>
        </w:r>
      </w:ins>
      <w:r w:rsidRPr="004072B1">
        <w:rPr>
          <w:rPrChange w:id="4299" w:author="Draft version 2" w:date="2020-04-03T01:44:00Z">
            <w:rPr/>
          </w:rPrChange>
        </w:rPr>
        <w:fldChar w:fldCharType="separate"/>
      </w:r>
      <w:ins w:id="4300" w:author="Draft version 2" w:date="2020-04-02T21:54:00Z">
        <w:r w:rsidRPr="004072B1">
          <w:rPr>
            <w:rPrChange w:id="4301" w:author="Draft version 2" w:date="2020-04-03T01:44:00Z">
              <w:rPr/>
            </w:rPrChange>
          </w:rPr>
          <w:t>178</w:t>
        </w:r>
      </w:ins>
      <w:ins w:id="4302" w:author="Draft version 2" w:date="2020-04-02T21:49:00Z">
        <w:r w:rsidRPr="004072B1">
          <w:rPr>
            <w:rPrChange w:id="4303" w:author="Draft version 2" w:date="2020-04-03T01:44:00Z">
              <w:rPr/>
            </w:rPrChange>
          </w:rPr>
          <w:fldChar w:fldCharType="end"/>
        </w:r>
      </w:ins>
    </w:p>
    <w:p w14:paraId="1779B6E8" w14:textId="35C9B0D2" w:rsidR="00D1794C" w:rsidRPr="004072B1" w:rsidRDefault="00D1794C">
      <w:pPr>
        <w:pStyle w:val="TOC4"/>
        <w:rPr>
          <w:ins w:id="4304" w:author="Draft version 2" w:date="2020-04-02T21:49:00Z"/>
          <w:rFonts w:asciiTheme="minorHAnsi" w:eastAsiaTheme="minorEastAsia" w:hAnsiTheme="minorHAnsi" w:cstheme="minorBidi"/>
          <w:sz w:val="22"/>
          <w:szCs w:val="22"/>
          <w:rPrChange w:id="4305" w:author="Draft version 2" w:date="2020-04-03T01:44:00Z">
            <w:rPr>
              <w:ins w:id="4306" w:author="Draft version 2" w:date="2020-04-02T21:49:00Z"/>
              <w:rFonts w:asciiTheme="minorHAnsi" w:eastAsiaTheme="minorEastAsia" w:hAnsiTheme="minorHAnsi" w:cstheme="minorBidi"/>
              <w:sz w:val="22"/>
              <w:szCs w:val="22"/>
            </w:rPr>
          </w:rPrChange>
        </w:rPr>
      </w:pPr>
      <w:ins w:id="4307" w:author="Draft version 2" w:date="2020-04-02T21:49:00Z">
        <w:r w:rsidRPr="004072B1">
          <w:rPr>
            <w:rPrChange w:id="4308" w:author="Draft version 2" w:date="2020-04-03T01:44:00Z">
              <w:rPr/>
            </w:rPrChange>
          </w:rPr>
          <w:t>5.7.5.1</w:t>
        </w:r>
        <w:r w:rsidRPr="004072B1">
          <w:rPr>
            <w:rFonts w:asciiTheme="minorHAnsi" w:eastAsiaTheme="minorEastAsia" w:hAnsiTheme="minorHAnsi" w:cstheme="minorBidi"/>
            <w:sz w:val="22"/>
            <w:szCs w:val="22"/>
            <w:rPrChange w:id="4309" w:author="Draft version 2" w:date="2020-04-03T01:44:00Z">
              <w:rPr>
                <w:rFonts w:asciiTheme="minorHAnsi" w:eastAsiaTheme="minorEastAsia" w:hAnsiTheme="minorHAnsi" w:cstheme="minorBidi"/>
                <w:sz w:val="22"/>
                <w:szCs w:val="22"/>
              </w:rPr>
            </w:rPrChange>
          </w:rPr>
          <w:tab/>
        </w:r>
        <w:r w:rsidRPr="004072B1">
          <w:rPr>
            <w:rPrChange w:id="4310" w:author="Draft version 2" w:date="2020-04-03T01:44:00Z">
              <w:rPr/>
            </w:rPrChange>
          </w:rPr>
          <w:t>General</w:t>
        </w:r>
        <w:r w:rsidRPr="004072B1">
          <w:rPr>
            <w:rPrChange w:id="4311" w:author="Draft version 2" w:date="2020-04-03T01:44:00Z">
              <w:rPr/>
            </w:rPrChange>
          </w:rPr>
          <w:tab/>
        </w:r>
        <w:r w:rsidRPr="004072B1">
          <w:rPr>
            <w:rPrChange w:id="4312" w:author="Draft version 2" w:date="2020-04-03T01:44:00Z">
              <w:rPr/>
            </w:rPrChange>
          </w:rPr>
          <w:fldChar w:fldCharType="begin" w:fldLock="1"/>
        </w:r>
        <w:r w:rsidRPr="004072B1">
          <w:rPr>
            <w:rPrChange w:id="4313" w:author="Draft version 2" w:date="2020-04-03T01:44:00Z">
              <w:rPr/>
            </w:rPrChange>
          </w:rPr>
          <w:instrText xml:space="preserve"> PAGEREF _Toc36756890 \h </w:instrText>
        </w:r>
      </w:ins>
      <w:ins w:id="4314" w:author="Draft version 2" w:date="2020-04-02T21:54:00Z">
        <w:r w:rsidRPr="004072B1">
          <w:rPr>
            <w:rPrChange w:id="4315" w:author="Draft version 2" w:date="2020-04-03T01:44:00Z">
              <w:rPr/>
            </w:rPrChange>
          </w:rPr>
        </w:r>
      </w:ins>
      <w:r w:rsidRPr="004072B1">
        <w:rPr>
          <w:rPrChange w:id="4316" w:author="Draft version 2" w:date="2020-04-03T01:44:00Z">
            <w:rPr/>
          </w:rPrChange>
        </w:rPr>
        <w:fldChar w:fldCharType="separate"/>
      </w:r>
      <w:ins w:id="4317" w:author="Draft version 2" w:date="2020-04-02T21:54:00Z">
        <w:r w:rsidRPr="004072B1">
          <w:rPr>
            <w:rPrChange w:id="4318" w:author="Draft version 2" w:date="2020-04-03T01:44:00Z">
              <w:rPr/>
            </w:rPrChange>
          </w:rPr>
          <w:t>178</w:t>
        </w:r>
      </w:ins>
      <w:ins w:id="4319" w:author="Draft version 2" w:date="2020-04-02T21:49:00Z">
        <w:r w:rsidRPr="004072B1">
          <w:rPr>
            <w:rPrChange w:id="4320" w:author="Draft version 2" w:date="2020-04-03T01:44:00Z">
              <w:rPr/>
            </w:rPrChange>
          </w:rPr>
          <w:fldChar w:fldCharType="end"/>
        </w:r>
      </w:ins>
    </w:p>
    <w:p w14:paraId="336AA561" w14:textId="0689F794" w:rsidR="00D1794C" w:rsidRPr="004072B1" w:rsidRDefault="00D1794C">
      <w:pPr>
        <w:pStyle w:val="TOC4"/>
        <w:rPr>
          <w:ins w:id="4321" w:author="Draft version 2" w:date="2020-04-02T21:49:00Z"/>
          <w:rFonts w:asciiTheme="minorHAnsi" w:eastAsiaTheme="minorEastAsia" w:hAnsiTheme="minorHAnsi" w:cstheme="minorBidi"/>
          <w:sz w:val="22"/>
          <w:szCs w:val="22"/>
          <w:rPrChange w:id="4322" w:author="Draft version 2" w:date="2020-04-03T01:44:00Z">
            <w:rPr>
              <w:ins w:id="4323" w:author="Draft version 2" w:date="2020-04-02T21:49:00Z"/>
              <w:rFonts w:asciiTheme="minorHAnsi" w:eastAsiaTheme="minorEastAsia" w:hAnsiTheme="minorHAnsi" w:cstheme="minorBidi"/>
              <w:sz w:val="22"/>
              <w:szCs w:val="22"/>
            </w:rPr>
          </w:rPrChange>
        </w:rPr>
      </w:pPr>
      <w:ins w:id="4324" w:author="Draft version 2" w:date="2020-04-02T21:49:00Z">
        <w:r w:rsidRPr="004072B1">
          <w:rPr>
            <w:rPrChange w:id="4325" w:author="Draft version 2" w:date="2020-04-03T01:44:00Z">
              <w:rPr/>
            </w:rPrChange>
          </w:rPr>
          <w:t>5.7.5.2</w:t>
        </w:r>
        <w:r w:rsidRPr="004072B1">
          <w:rPr>
            <w:rFonts w:asciiTheme="minorHAnsi" w:eastAsiaTheme="minorEastAsia" w:hAnsiTheme="minorHAnsi" w:cstheme="minorBidi"/>
            <w:sz w:val="22"/>
            <w:szCs w:val="22"/>
            <w:rPrChange w:id="4326" w:author="Draft version 2" w:date="2020-04-03T01:44:00Z">
              <w:rPr>
                <w:rFonts w:asciiTheme="minorHAnsi" w:eastAsiaTheme="minorEastAsia" w:hAnsiTheme="minorHAnsi" w:cstheme="minorBidi"/>
                <w:sz w:val="22"/>
                <w:szCs w:val="22"/>
              </w:rPr>
            </w:rPrChange>
          </w:rPr>
          <w:tab/>
        </w:r>
        <w:r w:rsidRPr="004072B1">
          <w:rPr>
            <w:rPrChange w:id="4327" w:author="Draft version 2" w:date="2020-04-03T01:44:00Z">
              <w:rPr/>
            </w:rPrChange>
          </w:rPr>
          <w:t>Initiation</w:t>
        </w:r>
        <w:r w:rsidRPr="004072B1">
          <w:rPr>
            <w:rPrChange w:id="4328" w:author="Draft version 2" w:date="2020-04-03T01:44:00Z">
              <w:rPr/>
            </w:rPrChange>
          </w:rPr>
          <w:tab/>
        </w:r>
        <w:r w:rsidRPr="004072B1">
          <w:rPr>
            <w:rPrChange w:id="4329" w:author="Draft version 2" w:date="2020-04-03T01:44:00Z">
              <w:rPr/>
            </w:rPrChange>
          </w:rPr>
          <w:fldChar w:fldCharType="begin" w:fldLock="1"/>
        </w:r>
        <w:r w:rsidRPr="004072B1">
          <w:rPr>
            <w:rPrChange w:id="4330" w:author="Draft version 2" w:date="2020-04-03T01:44:00Z">
              <w:rPr/>
            </w:rPrChange>
          </w:rPr>
          <w:instrText xml:space="preserve"> PAGEREF _Toc36756891 \h </w:instrText>
        </w:r>
      </w:ins>
      <w:ins w:id="4331" w:author="Draft version 2" w:date="2020-04-02T21:54:00Z">
        <w:r w:rsidRPr="004072B1">
          <w:rPr>
            <w:rPrChange w:id="4332" w:author="Draft version 2" w:date="2020-04-03T01:44:00Z">
              <w:rPr/>
            </w:rPrChange>
          </w:rPr>
        </w:r>
      </w:ins>
      <w:r w:rsidRPr="004072B1">
        <w:rPr>
          <w:rPrChange w:id="4333" w:author="Draft version 2" w:date="2020-04-03T01:44:00Z">
            <w:rPr/>
          </w:rPrChange>
        </w:rPr>
        <w:fldChar w:fldCharType="separate"/>
      </w:r>
      <w:ins w:id="4334" w:author="Draft version 2" w:date="2020-04-02T21:54:00Z">
        <w:r w:rsidRPr="004072B1">
          <w:rPr>
            <w:rPrChange w:id="4335" w:author="Draft version 2" w:date="2020-04-03T01:44:00Z">
              <w:rPr/>
            </w:rPrChange>
          </w:rPr>
          <w:t>178</w:t>
        </w:r>
      </w:ins>
      <w:ins w:id="4336" w:author="Draft version 2" w:date="2020-04-02T21:49:00Z">
        <w:r w:rsidRPr="004072B1">
          <w:rPr>
            <w:rPrChange w:id="4337" w:author="Draft version 2" w:date="2020-04-03T01:44:00Z">
              <w:rPr/>
            </w:rPrChange>
          </w:rPr>
          <w:fldChar w:fldCharType="end"/>
        </w:r>
      </w:ins>
    </w:p>
    <w:p w14:paraId="1D575A30" w14:textId="24871BA4" w:rsidR="00D1794C" w:rsidRPr="004072B1" w:rsidRDefault="00D1794C">
      <w:pPr>
        <w:pStyle w:val="TOC4"/>
        <w:rPr>
          <w:ins w:id="4338" w:author="Draft version 2" w:date="2020-04-02T21:49:00Z"/>
          <w:rFonts w:asciiTheme="minorHAnsi" w:eastAsiaTheme="minorEastAsia" w:hAnsiTheme="minorHAnsi" w:cstheme="minorBidi"/>
          <w:sz w:val="22"/>
          <w:szCs w:val="22"/>
          <w:rPrChange w:id="4339" w:author="Draft version 2" w:date="2020-04-03T01:44:00Z">
            <w:rPr>
              <w:ins w:id="4340" w:author="Draft version 2" w:date="2020-04-02T21:49:00Z"/>
              <w:rFonts w:asciiTheme="minorHAnsi" w:eastAsiaTheme="minorEastAsia" w:hAnsiTheme="minorHAnsi" w:cstheme="minorBidi"/>
              <w:sz w:val="22"/>
              <w:szCs w:val="22"/>
            </w:rPr>
          </w:rPrChange>
        </w:rPr>
      </w:pPr>
      <w:ins w:id="4341" w:author="Draft version 2" w:date="2020-04-02T21:49:00Z">
        <w:r w:rsidRPr="004072B1">
          <w:rPr>
            <w:rPrChange w:id="4342" w:author="Draft version 2" w:date="2020-04-03T01:44:00Z">
              <w:rPr/>
            </w:rPrChange>
          </w:rPr>
          <w:t>5.7.5.3</w:t>
        </w:r>
        <w:r w:rsidRPr="004072B1">
          <w:rPr>
            <w:rFonts w:asciiTheme="minorHAnsi" w:eastAsiaTheme="minorEastAsia" w:hAnsiTheme="minorHAnsi" w:cstheme="minorBidi"/>
            <w:sz w:val="22"/>
            <w:szCs w:val="22"/>
            <w:rPrChange w:id="4343" w:author="Draft version 2" w:date="2020-04-03T01:44:00Z">
              <w:rPr>
                <w:rFonts w:asciiTheme="minorHAnsi" w:eastAsiaTheme="minorEastAsia" w:hAnsiTheme="minorHAnsi" w:cstheme="minorBidi"/>
                <w:sz w:val="22"/>
                <w:szCs w:val="22"/>
              </w:rPr>
            </w:rPrChange>
          </w:rPr>
          <w:tab/>
        </w:r>
        <w:r w:rsidRPr="004072B1">
          <w:rPr>
            <w:rPrChange w:id="4344" w:author="Draft version 2" w:date="2020-04-03T01:44:00Z">
              <w:rPr/>
            </w:rPrChange>
          </w:rPr>
          <w:t xml:space="preserve">Actions related to transmission of </w:t>
        </w:r>
        <w:r w:rsidRPr="004072B1">
          <w:rPr>
            <w:i/>
            <w:rPrChange w:id="4345" w:author="Draft version 2" w:date="2020-04-03T01:44:00Z">
              <w:rPr>
                <w:i/>
              </w:rPr>
            </w:rPrChange>
          </w:rPr>
          <w:t>FailureInformation</w:t>
        </w:r>
        <w:r w:rsidRPr="004072B1">
          <w:rPr>
            <w:rPrChange w:id="4346" w:author="Draft version 2" w:date="2020-04-03T01:44:00Z">
              <w:rPr/>
            </w:rPrChange>
          </w:rPr>
          <w:t xml:space="preserve"> message</w:t>
        </w:r>
        <w:r w:rsidRPr="004072B1">
          <w:rPr>
            <w:rPrChange w:id="4347" w:author="Draft version 2" w:date="2020-04-03T01:44:00Z">
              <w:rPr/>
            </w:rPrChange>
          </w:rPr>
          <w:tab/>
        </w:r>
        <w:r w:rsidRPr="004072B1">
          <w:rPr>
            <w:rPrChange w:id="4348" w:author="Draft version 2" w:date="2020-04-03T01:44:00Z">
              <w:rPr/>
            </w:rPrChange>
          </w:rPr>
          <w:fldChar w:fldCharType="begin" w:fldLock="1"/>
        </w:r>
        <w:r w:rsidRPr="004072B1">
          <w:rPr>
            <w:rPrChange w:id="4349" w:author="Draft version 2" w:date="2020-04-03T01:44:00Z">
              <w:rPr/>
            </w:rPrChange>
          </w:rPr>
          <w:instrText xml:space="preserve"> PAGEREF _Toc36756892 \h </w:instrText>
        </w:r>
      </w:ins>
      <w:ins w:id="4350" w:author="Draft version 2" w:date="2020-04-02T21:54:00Z">
        <w:r w:rsidRPr="004072B1">
          <w:rPr>
            <w:rPrChange w:id="4351" w:author="Draft version 2" w:date="2020-04-03T01:44:00Z">
              <w:rPr/>
            </w:rPrChange>
          </w:rPr>
        </w:r>
      </w:ins>
      <w:r w:rsidRPr="004072B1">
        <w:rPr>
          <w:rPrChange w:id="4352" w:author="Draft version 2" w:date="2020-04-03T01:44:00Z">
            <w:rPr/>
          </w:rPrChange>
        </w:rPr>
        <w:fldChar w:fldCharType="separate"/>
      </w:r>
      <w:ins w:id="4353" w:author="Draft version 2" w:date="2020-04-02T21:54:00Z">
        <w:r w:rsidRPr="004072B1">
          <w:rPr>
            <w:rPrChange w:id="4354" w:author="Draft version 2" w:date="2020-04-03T01:44:00Z">
              <w:rPr/>
            </w:rPrChange>
          </w:rPr>
          <w:t>178</w:t>
        </w:r>
      </w:ins>
      <w:ins w:id="4355" w:author="Draft version 2" w:date="2020-04-02T21:49:00Z">
        <w:r w:rsidRPr="004072B1">
          <w:rPr>
            <w:rPrChange w:id="4356" w:author="Draft version 2" w:date="2020-04-03T01:44:00Z">
              <w:rPr/>
            </w:rPrChange>
          </w:rPr>
          <w:fldChar w:fldCharType="end"/>
        </w:r>
      </w:ins>
    </w:p>
    <w:p w14:paraId="3B2B9A66" w14:textId="57945A40" w:rsidR="00D1794C" w:rsidRPr="004072B1" w:rsidRDefault="00D1794C">
      <w:pPr>
        <w:pStyle w:val="TOC3"/>
        <w:rPr>
          <w:ins w:id="4357" w:author="Draft version 2" w:date="2020-04-02T21:49:00Z"/>
          <w:rFonts w:asciiTheme="minorHAnsi" w:eastAsiaTheme="minorEastAsia" w:hAnsiTheme="minorHAnsi" w:cstheme="minorBidi"/>
          <w:sz w:val="22"/>
          <w:szCs w:val="22"/>
          <w:rPrChange w:id="4358" w:author="Draft version 2" w:date="2020-04-03T01:44:00Z">
            <w:rPr>
              <w:ins w:id="4359" w:author="Draft version 2" w:date="2020-04-02T21:49:00Z"/>
              <w:rFonts w:asciiTheme="minorHAnsi" w:eastAsiaTheme="minorEastAsia" w:hAnsiTheme="minorHAnsi" w:cstheme="minorBidi"/>
              <w:sz w:val="22"/>
              <w:szCs w:val="22"/>
            </w:rPr>
          </w:rPrChange>
        </w:rPr>
      </w:pPr>
      <w:ins w:id="4360" w:author="Draft version 2" w:date="2020-04-02T21:49:00Z">
        <w:r w:rsidRPr="004072B1">
          <w:rPr>
            <w:rPrChange w:id="4361" w:author="Draft version 2" w:date="2020-04-03T01:44:00Z">
              <w:rPr/>
            </w:rPrChange>
          </w:rPr>
          <w:t>5.7.6</w:t>
        </w:r>
        <w:r w:rsidRPr="004072B1">
          <w:rPr>
            <w:rFonts w:asciiTheme="minorHAnsi" w:eastAsiaTheme="minorEastAsia" w:hAnsiTheme="minorHAnsi" w:cstheme="minorBidi"/>
            <w:sz w:val="22"/>
            <w:szCs w:val="22"/>
            <w:rPrChange w:id="4362" w:author="Draft version 2" w:date="2020-04-03T01:44:00Z">
              <w:rPr>
                <w:rFonts w:asciiTheme="minorHAnsi" w:eastAsiaTheme="minorEastAsia" w:hAnsiTheme="minorHAnsi" w:cstheme="minorBidi"/>
                <w:sz w:val="22"/>
                <w:szCs w:val="22"/>
              </w:rPr>
            </w:rPrChange>
          </w:rPr>
          <w:tab/>
        </w:r>
        <w:r w:rsidRPr="004072B1">
          <w:rPr>
            <w:lang w:val="sv-SE"/>
            <w:rPrChange w:id="4363" w:author="Draft version 2" w:date="2020-04-03T01:44:00Z">
              <w:rPr>
                <w:lang w:val="sv-SE"/>
              </w:rPr>
            </w:rPrChange>
          </w:rPr>
          <w:t>D</w:t>
        </w:r>
        <w:r w:rsidRPr="004072B1">
          <w:rPr>
            <w:rFonts w:eastAsia="SimSun"/>
            <w:lang w:val="en-US" w:eastAsia="zh-CN"/>
            <w:rPrChange w:id="4364" w:author="Draft version 2" w:date="2020-04-03T01:44:00Z">
              <w:rPr>
                <w:rFonts w:eastAsia="SimSun"/>
                <w:lang w:val="en-US" w:eastAsia="zh-CN"/>
              </w:rPr>
            </w:rPrChange>
          </w:rPr>
          <w:t>L message segment transfer</w:t>
        </w:r>
        <w:r w:rsidRPr="004072B1">
          <w:rPr>
            <w:rPrChange w:id="4365" w:author="Draft version 2" w:date="2020-04-03T01:44:00Z">
              <w:rPr/>
            </w:rPrChange>
          </w:rPr>
          <w:tab/>
        </w:r>
        <w:r w:rsidRPr="004072B1">
          <w:rPr>
            <w:rPrChange w:id="4366" w:author="Draft version 2" w:date="2020-04-03T01:44:00Z">
              <w:rPr/>
            </w:rPrChange>
          </w:rPr>
          <w:fldChar w:fldCharType="begin" w:fldLock="1"/>
        </w:r>
        <w:r w:rsidRPr="004072B1">
          <w:rPr>
            <w:rPrChange w:id="4367" w:author="Draft version 2" w:date="2020-04-03T01:44:00Z">
              <w:rPr/>
            </w:rPrChange>
          </w:rPr>
          <w:instrText xml:space="preserve"> PAGEREF _Toc36756893 \h </w:instrText>
        </w:r>
      </w:ins>
      <w:ins w:id="4368" w:author="Draft version 2" w:date="2020-04-02T21:54:00Z">
        <w:r w:rsidRPr="004072B1">
          <w:rPr>
            <w:rPrChange w:id="4369" w:author="Draft version 2" w:date="2020-04-03T01:44:00Z">
              <w:rPr/>
            </w:rPrChange>
          </w:rPr>
        </w:r>
      </w:ins>
      <w:r w:rsidRPr="004072B1">
        <w:rPr>
          <w:rPrChange w:id="4370" w:author="Draft version 2" w:date="2020-04-03T01:44:00Z">
            <w:rPr/>
          </w:rPrChange>
        </w:rPr>
        <w:fldChar w:fldCharType="separate"/>
      </w:r>
      <w:ins w:id="4371" w:author="Draft version 2" w:date="2020-04-02T21:54:00Z">
        <w:r w:rsidRPr="004072B1">
          <w:rPr>
            <w:rPrChange w:id="4372" w:author="Draft version 2" w:date="2020-04-03T01:44:00Z">
              <w:rPr/>
            </w:rPrChange>
          </w:rPr>
          <w:t>179</w:t>
        </w:r>
      </w:ins>
      <w:ins w:id="4373" w:author="Draft version 2" w:date="2020-04-02T21:49:00Z">
        <w:r w:rsidRPr="004072B1">
          <w:rPr>
            <w:rPrChange w:id="4374" w:author="Draft version 2" w:date="2020-04-03T01:44:00Z">
              <w:rPr/>
            </w:rPrChange>
          </w:rPr>
          <w:fldChar w:fldCharType="end"/>
        </w:r>
      </w:ins>
    </w:p>
    <w:p w14:paraId="12CF0AAB" w14:textId="42FFD748" w:rsidR="00D1794C" w:rsidRPr="004072B1" w:rsidRDefault="00D1794C">
      <w:pPr>
        <w:pStyle w:val="TOC4"/>
        <w:rPr>
          <w:ins w:id="4375" w:author="Draft version 2" w:date="2020-04-02T21:49:00Z"/>
          <w:rFonts w:asciiTheme="minorHAnsi" w:eastAsiaTheme="minorEastAsia" w:hAnsiTheme="minorHAnsi" w:cstheme="minorBidi"/>
          <w:sz w:val="22"/>
          <w:szCs w:val="22"/>
          <w:rPrChange w:id="4376" w:author="Draft version 2" w:date="2020-04-03T01:44:00Z">
            <w:rPr>
              <w:ins w:id="4377" w:author="Draft version 2" w:date="2020-04-02T21:49:00Z"/>
              <w:rFonts w:asciiTheme="minorHAnsi" w:eastAsiaTheme="minorEastAsia" w:hAnsiTheme="minorHAnsi" w:cstheme="minorBidi"/>
              <w:sz w:val="22"/>
              <w:szCs w:val="22"/>
            </w:rPr>
          </w:rPrChange>
        </w:rPr>
      </w:pPr>
      <w:ins w:id="4378" w:author="Draft version 2" w:date="2020-04-02T21:49:00Z">
        <w:r w:rsidRPr="004072B1">
          <w:rPr>
            <w:rPrChange w:id="4379" w:author="Draft version 2" w:date="2020-04-03T01:44:00Z">
              <w:rPr/>
            </w:rPrChange>
          </w:rPr>
          <w:t>5.7.6.1</w:t>
        </w:r>
        <w:r w:rsidRPr="004072B1">
          <w:rPr>
            <w:rFonts w:asciiTheme="minorHAnsi" w:eastAsiaTheme="minorEastAsia" w:hAnsiTheme="minorHAnsi" w:cstheme="minorBidi"/>
            <w:sz w:val="22"/>
            <w:szCs w:val="22"/>
            <w:rPrChange w:id="4380" w:author="Draft version 2" w:date="2020-04-03T01:44:00Z">
              <w:rPr>
                <w:rFonts w:asciiTheme="minorHAnsi" w:eastAsiaTheme="minorEastAsia" w:hAnsiTheme="minorHAnsi" w:cstheme="minorBidi"/>
                <w:sz w:val="22"/>
                <w:szCs w:val="22"/>
              </w:rPr>
            </w:rPrChange>
          </w:rPr>
          <w:tab/>
        </w:r>
        <w:r w:rsidRPr="004072B1">
          <w:rPr>
            <w:rPrChange w:id="4381" w:author="Draft version 2" w:date="2020-04-03T01:44:00Z">
              <w:rPr/>
            </w:rPrChange>
          </w:rPr>
          <w:t>General</w:t>
        </w:r>
        <w:r w:rsidRPr="004072B1">
          <w:rPr>
            <w:rPrChange w:id="4382" w:author="Draft version 2" w:date="2020-04-03T01:44:00Z">
              <w:rPr/>
            </w:rPrChange>
          </w:rPr>
          <w:tab/>
        </w:r>
        <w:r w:rsidRPr="004072B1">
          <w:rPr>
            <w:rPrChange w:id="4383" w:author="Draft version 2" w:date="2020-04-03T01:44:00Z">
              <w:rPr/>
            </w:rPrChange>
          </w:rPr>
          <w:fldChar w:fldCharType="begin" w:fldLock="1"/>
        </w:r>
        <w:r w:rsidRPr="004072B1">
          <w:rPr>
            <w:rPrChange w:id="4384" w:author="Draft version 2" w:date="2020-04-03T01:44:00Z">
              <w:rPr/>
            </w:rPrChange>
          </w:rPr>
          <w:instrText xml:space="preserve"> PAGEREF _Toc36756894 \h </w:instrText>
        </w:r>
      </w:ins>
      <w:ins w:id="4385" w:author="Draft version 2" w:date="2020-04-02T21:54:00Z">
        <w:r w:rsidRPr="004072B1">
          <w:rPr>
            <w:rPrChange w:id="4386" w:author="Draft version 2" w:date="2020-04-03T01:44:00Z">
              <w:rPr/>
            </w:rPrChange>
          </w:rPr>
        </w:r>
      </w:ins>
      <w:r w:rsidRPr="004072B1">
        <w:rPr>
          <w:rPrChange w:id="4387" w:author="Draft version 2" w:date="2020-04-03T01:44:00Z">
            <w:rPr/>
          </w:rPrChange>
        </w:rPr>
        <w:fldChar w:fldCharType="separate"/>
      </w:r>
      <w:ins w:id="4388" w:author="Draft version 2" w:date="2020-04-02T21:54:00Z">
        <w:r w:rsidRPr="004072B1">
          <w:rPr>
            <w:rPrChange w:id="4389" w:author="Draft version 2" w:date="2020-04-03T01:44:00Z">
              <w:rPr/>
            </w:rPrChange>
          </w:rPr>
          <w:t>179</w:t>
        </w:r>
      </w:ins>
      <w:ins w:id="4390" w:author="Draft version 2" w:date="2020-04-02T21:49:00Z">
        <w:r w:rsidRPr="004072B1">
          <w:rPr>
            <w:rPrChange w:id="4391" w:author="Draft version 2" w:date="2020-04-03T01:44:00Z">
              <w:rPr/>
            </w:rPrChange>
          </w:rPr>
          <w:fldChar w:fldCharType="end"/>
        </w:r>
      </w:ins>
    </w:p>
    <w:p w14:paraId="2BD9088E" w14:textId="5B695C46" w:rsidR="00D1794C" w:rsidRPr="004072B1" w:rsidRDefault="00D1794C">
      <w:pPr>
        <w:pStyle w:val="TOC4"/>
        <w:rPr>
          <w:ins w:id="4392" w:author="Draft version 2" w:date="2020-04-02T21:49:00Z"/>
          <w:rFonts w:asciiTheme="minorHAnsi" w:eastAsiaTheme="minorEastAsia" w:hAnsiTheme="minorHAnsi" w:cstheme="minorBidi"/>
          <w:sz w:val="22"/>
          <w:szCs w:val="22"/>
          <w:rPrChange w:id="4393" w:author="Draft version 2" w:date="2020-04-03T01:44:00Z">
            <w:rPr>
              <w:ins w:id="4394" w:author="Draft version 2" w:date="2020-04-02T21:49:00Z"/>
              <w:rFonts w:asciiTheme="minorHAnsi" w:eastAsiaTheme="minorEastAsia" w:hAnsiTheme="minorHAnsi" w:cstheme="minorBidi"/>
              <w:sz w:val="22"/>
              <w:szCs w:val="22"/>
            </w:rPr>
          </w:rPrChange>
        </w:rPr>
      </w:pPr>
      <w:ins w:id="4395" w:author="Draft version 2" w:date="2020-04-02T21:49:00Z">
        <w:r w:rsidRPr="004072B1">
          <w:rPr>
            <w:rPrChange w:id="4396" w:author="Draft version 2" w:date="2020-04-03T01:44:00Z">
              <w:rPr/>
            </w:rPrChange>
          </w:rPr>
          <w:t>5.7.6.2</w:t>
        </w:r>
        <w:r w:rsidRPr="004072B1">
          <w:rPr>
            <w:rFonts w:asciiTheme="minorHAnsi" w:eastAsiaTheme="minorEastAsia" w:hAnsiTheme="minorHAnsi" w:cstheme="minorBidi"/>
            <w:sz w:val="22"/>
            <w:szCs w:val="22"/>
            <w:rPrChange w:id="4397" w:author="Draft version 2" w:date="2020-04-03T01:44:00Z">
              <w:rPr>
                <w:rFonts w:asciiTheme="minorHAnsi" w:eastAsiaTheme="minorEastAsia" w:hAnsiTheme="minorHAnsi" w:cstheme="minorBidi"/>
                <w:sz w:val="22"/>
                <w:szCs w:val="22"/>
              </w:rPr>
            </w:rPrChange>
          </w:rPr>
          <w:tab/>
        </w:r>
        <w:r w:rsidRPr="004072B1">
          <w:rPr>
            <w:rPrChange w:id="4398" w:author="Draft version 2" w:date="2020-04-03T01:44:00Z">
              <w:rPr/>
            </w:rPrChange>
          </w:rPr>
          <w:t>Initiation</w:t>
        </w:r>
        <w:r w:rsidRPr="004072B1">
          <w:rPr>
            <w:rPrChange w:id="4399" w:author="Draft version 2" w:date="2020-04-03T01:44:00Z">
              <w:rPr/>
            </w:rPrChange>
          </w:rPr>
          <w:tab/>
        </w:r>
        <w:r w:rsidRPr="004072B1">
          <w:rPr>
            <w:rPrChange w:id="4400" w:author="Draft version 2" w:date="2020-04-03T01:44:00Z">
              <w:rPr/>
            </w:rPrChange>
          </w:rPr>
          <w:fldChar w:fldCharType="begin" w:fldLock="1"/>
        </w:r>
        <w:r w:rsidRPr="004072B1">
          <w:rPr>
            <w:rPrChange w:id="4401" w:author="Draft version 2" w:date="2020-04-03T01:44:00Z">
              <w:rPr/>
            </w:rPrChange>
          </w:rPr>
          <w:instrText xml:space="preserve"> PAGEREF _Toc36756895 \h </w:instrText>
        </w:r>
      </w:ins>
      <w:ins w:id="4402" w:author="Draft version 2" w:date="2020-04-02T21:54:00Z">
        <w:r w:rsidRPr="004072B1">
          <w:rPr>
            <w:rPrChange w:id="4403" w:author="Draft version 2" w:date="2020-04-03T01:44:00Z">
              <w:rPr/>
            </w:rPrChange>
          </w:rPr>
        </w:r>
      </w:ins>
      <w:r w:rsidRPr="004072B1">
        <w:rPr>
          <w:rPrChange w:id="4404" w:author="Draft version 2" w:date="2020-04-03T01:44:00Z">
            <w:rPr/>
          </w:rPrChange>
        </w:rPr>
        <w:fldChar w:fldCharType="separate"/>
      </w:r>
      <w:ins w:id="4405" w:author="Draft version 2" w:date="2020-04-02T21:54:00Z">
        <w:r w:rsidRPr="004072B1">
          <w:rPr>
            <w:rPrChange w:id="4406" w:author="Draft version 2" w:date="2020-04-03T01:44:00Z">
              <w:rPr/>
            </w:rPrChange>
          </w:rPr>
          <w:t>179</w:t>
        </w:r>
      </w:ins>
      <w:ins w:id="4407" w:author="Draft version 2" w:date="2020-04-02T21:49:00Z">
        <w:r w:rsidRPr="004072B1">
          <w:rPr>
            <w:rPrChange w:id="4408" w:author="Draft version 2" w:date="2020-04-03T01:44:00Z">
              <w:rPr/>
            </w:rPrChange>
          </w:rPr>
          <w:fldChar w:fldCharType="end"/>
        </w:r>
      </w:ins>
    </w:p>
    <w:p w14:paraId="4029FF89" w14:textId="5C921873" w:rsidR="00D1794C" w:rsidRPr="004072B1" w:rsidRDefault="00D1794C">
      <w:pPr>
        <w:pStyle w:val="TOC4"/>
        <w:rPr>
          <w:ins w:id="4409" w:author="Draft version 2" w:date="2020-04-02T21:49:00Z"/>
          <w:rFonts w:asciiTheme="minorHAnsi" w:eastAsiaTheme="minorEastAsia" w:hAnsiTheme="minorHAnsi" w:cstheme="minorBidi"/>
          <w:sz w:val="22"/>
          <w:szCs w:val="22"/>
          <w:rPrChange w:id="4410" w:author="Draft version 2" w:date="2020-04-03T01:44:00Z">
            <w:rPr>
              <w:ins w:id="4411" w:author="Draft version 2" w:date="2020-04-02T21:49:00Z"/>
              <w:rFonts w:asciiTheme="minorHAnsi" w:eastAsiaTheme="minorEastAsia" w:hAnsiTheme="minorHAnsi" w:cstheme="minorBidi"/>
              <w:sz w:val="22"/>
              <w:szCs w:val="22"/>
            </w:rPr>
          </w:rPrChange>
        </w:rPr>
      </w:pPr>
      <w:ins w:id="4412" w:author="Draft version 2" w:date="2020-04-02T21:49:00Z">
        <w:r w:rsidRPr="004072B1">
          <w:rPr>
            <w:rPrChange w:id="4413" w:author="Draft version 2" w:date="2020-04-03T01:44:00Z">
              <w:rPr/>
            </w:rPrChange>
          </w:rPr>
          <w:t>5.7.6.3</w:t>
        </w:r>
        <w:r w:rsidRPr="004072B1">
          <w:rPr>
            <w:rFonts w:asciiTheme="minorHAnsi" w:eastAsiaTheme="minorEastAsia" w:hAnsiTheme="minorHAnsi" w:cstheme="minorBidi"/>
            <w:sz w:val="22"/>
            <w:szCs w:val="22"/>
            <w:rPrChange w:id="4414" w:author="Draft version 2" w:date="2020-04-03T01:44:00Z">
              <w:rPr>
                <w:rFonts w:asciiTheme="minorHAnsi" w:eastAsiaTheme="minorEastAsia" w:hAnsiTheme="minorHAnsi" w:cstheme="minorBidi"/>
                <w:sz w:val="22"/>
                <w:szCs w:val="22"/>
              </w:rPr>
            </w:rPrChange>
          </w:rPr>
          <w:tab/>
        </w:r>
        <w:r w:rsidRPr="004072B1">
          <w:rPr>
            <w:lang w:val="sv-SE"/>
            <w:rPrChange w:id="4415" w:author="Draft version 2" w:date="2020-04-03T01:44:00Z">
              <w:rPr>
                <w:lang w:val="sv-SE"/>
              </w:rPr>
            </w:rPrChange>
          </w:rPr>
          <w:t xml:space="preserve">Reception of </w:t>
        </w:r>
        <w:r w:rsidRPr="004072B1">
          <w:rPr>
            <w:i/>
            <w:lang w:val="sv-SE"/>
            <w:rPrChange w:id="4416" w:author="Draft version 2" w:date="2020-04-03T01:44:00Z">
              <w:rPr>
                <w:i/>
                <w:lang w:val="sv-SE"/>
              </w:rPr>
            </w:rPrChange>
          </w:rPr>
          <w:t>D</w:t>
        </w:r>
        <w:r w:rsidRPr="004072B1">
          <w:rPr>
            <w:i/>
            <w:rPrChange w:id="4417" w:author="Draft version 2" w:date="2020-04-03T01:44:00Z">
              <w:rPr>
                <w:i/>
              </w:rPr>
            </w:rPrChange>
          </w:rPr>
          <w:t>LDedicatedMessageSegment</w:t>
        </w:r>
        <w:r w:rsidRPr="004072B1">
          <w:rPr>
            <w:rPrChange w:id="4418" w:author="Draft version 2" w:date="2020-04-03T01:44:00Z">
              <w:rPr/>
            </w:rPrChange>
          </w:rPr>
          <w:t xml:space="preserve"> </w:t>
        </w:r>
        <w:r w:rsidRPr="004072B1">
          <w:rPr>
            <w:lang w:val="sv-SE"/>
            <w:rPrChange w:id="4419" w:author="Draft version 2" w:date="2020-04-03T01:44:00Z">
              <w:rPr>
                <w:lang w:val="sv-SE"/>
              </w:rPr>
            </w:rPrChange>
          </w:rPr>
          <w:t>by the UE</w:t>
        </w:r>
        <w:r w:rsidRPr="004072B1">
          <w:rPr>
            <w:rPrChange w:id="4420" w:author="Draft version 2" w:date="2020-04-03T01:44:00Z">
              <w:rPr/>
            </w:rPrChange>
          </w:rPr>
          <w:tab/>
        </w:r>
        <w:r w:rsidRPr="004072B1">
          <w:rPr>
            <w:rPrChange w:id="4421" w:author="Draft version 2" w:date="2020-04-03T01:44:00Z">
              <w:rPr/>
            </w:rPrChange>
          </w:rPr>
          <w:fldChar w:fldCharType="begin" w:fldLock="1"/>
        </w:r>
        <w:r w:rsidRPr="004072B1">
          <w:rPr>
            <w:rPrChange w:id="4422" w:author="Draft version 2" w:date="2020-04-03T01:44:00Z">
              <w:rPr/>
            </w:rPrChange>
          </w:rPr>
          <w:instrText xml:space="preserve"> PAGEREF _Toc36756896 \h </w:instrText>
        </w:r>
      </w:ins>
      <w:ins w:id="4423" w:author="Draft version 2" w:date="2020-04-02T21:54:00Z">
        <w:r w:rsidRPr="004072B1">
          <w:rPr>
            <w:rPrChange w:id="4424" w:author="Draft version 2" w:date="2020-04-03T01:44:00Z">
              <w:rPr/>
            </w:rPrChange>
          </w:rPr>
        </w:r>
      </w:ins>
      <w:r w:rsidRPr="004072B1">
        <w:rPr>
          <w:rPrChange w:id="4425" w:author="Draft version 2" w:date="2020-04-03T01:44:00Z">
            <w:rPr/>
          </w:rPrChange>
        </w:rPr>
        <w:fldChar w:fldCharType="separate"/>
      </w:r>
      <w:ins w:id="4426" w:author="Draft version 2" w:date="2020-04-02T21:54:00Z">
        <w:r w:rsidRPr="004072B1">
          <w:rPr>
            <w:rPrChange w:id="4427" w:author="Draft version 2" w:date="2020-04-03T01:44:00Z">
              <w:rPr/>
            </w:rPrChange>
          </w:rPr>
          <w:t>179</w:t>
        </w:r>
      </w:ins>
      <w:ins w:id="4428" w:author="Draft version 2" w:date="2020-04-02T21:49:00Z">
        <w:r w:rsidRPr="004072B1">
          <w:rPr>
            <w:rPrChange w:id="4429" w:author="Draft version 2" w:date="2020-04-03T01:44:00Z">
              <w:rPr/>
            </w:rPrChange>
          </w:rPr>
          <w:fldChar w:fldCharType="end"/>
        </w:r>
      </w:ins>
    </w:p>
    <w:p w14:paraId="263CFD58" w14:textId="5087356E" w:rsidR="00D1794C" w:rsidRPr="004072B1" w:rsidRDefault="00D1794C">
      <w:pPr>
        <w:pStyle w:val="TOC3"/>
        <w:rPr>
          <w:ins w:id="4430" w:author="Draft version 2" w:date="2020-04-02T21:49:00Z"/>
          <w:rFonts w:asciiTheme="minorHAnsi" w:eastAsiaTheme="minorEastAsia" w:hAnsiTheme="minorHAnsi" w:cstheme="minorBidi"/>
          <w:sz w:val="22"/>
          <w:szCs w:val="22"/>
          <w:rPrChange w:id="4431" w:author="Draft version 2" w:date="2020-04-03T01:44:00Z">
            <w:rPr>
              <w:ins w:id="4432" w:author="Draft version 2" w:date="2020-04-02T21:49:00Z"/>
              <w:rFonts w:asciiTheme="minorHAnsi" w:eastAsiaTheme="minorEastAsia" w:hAnsiTheme="minorHAnsi" w:cstheme="minorBidi"/>
              <w:sz w:val="22"/>
              <w:szCs w:val="22"/>
            </w:rPr>
          </w:rPrChange>
        </w:rPr>
      </w:pPr>
      <w:ins w:id="4433" w:author="Draft version 2" w:date="2020-04-02T21:49:00Z">
        <w:r w:rsidRPr="004072B1">
          <w:rPr>
            <w:rPrChange w:id="4434" w:author="Draft version 2" w:date="2020-04-03T01:44:00Z">
              <w:rPr/>
            </w:rPrChange>
          </w:rPr>
          <w:t>5.7.7</w:t>
        </w:r>
        <w:r w:rsidRPr="004072B1">
          <w:rPr>
            <w:rFonts w:asciiTheme="minorHAnsi" w:eastAsiaTheme="minorEastAsia" w:hAnsiTheme="minorHAnsi" w:cstheme="minorBidi"/>
            <w:sz w:val="22"/>
            <w:szCs w:val="22"/>
            <w:rPrChange w:id="4435" w:author="Draft version 2" w:date="2020-04-03T01:44:00Z">
              <w:rPr>
                <w:rFonts w:asciiTheme="minorHAnsi" w:eastAsiaTheme="minorEastAsia" w:hAnsiTheme="minorHAnsi" w:cstheme="minorBidi"/>
                <w:sz w:val="22"/>
                <w:szCs w:val="22"/>
              </w:rPr>
            </w:rPrChange>
          </w:rPr>
          <w:tab/>
        </w:r>
        <w:r w:rsidRPr="004072B1">
          <w:rPr>
            <w:rFonts w:eastAsia="SimSun"/>
            <w:lang w:val="en-US" w:eastAsia="zh-CN"/>
            <w:rPrChange w:id="4436" w:author="Draft version 2" w:date="2020-04-03T01:44:00Z">
              <w:rPr>
                <w:rFonts w:eastAsia="SimSun"/>
                <w:lang w:val="en-US" w:eastAsia="zh-CN"/>
              </w:rPr>
            </w:rPrChange>
          </w:rPr>
          <w:t>UL message segment transfer</w:t>
        </w:r>
        <w:r w:rsidRPr="004072B1">
          <w:rPr>
            <w:rPrChange w:id="4437" w:author="Draft version 2" w:date="2020-04-03T01:44:00Z">
              <w:rPr/>
            </w:rPrChange>
          </w:rPr>
          <w:tab/>
        </w:r>
        <w:r w:rsidRPr="004072B1">
          <w:rPr>
            <w:rPrChange w:id="4438" w:author="Draft version 2" w:date="2020-04-03T01:44:00Z">
              <w:rPr/>
            </w:rPrChange>
          </w:rPr>
          <w:fldChar w:fldCharType="begin" w:fldLock="1"/>
        </w:r>
        <w:r w:rsidRPr="004072B1">
          <w:rPr>
            <w:rPrChange w:id="4439" w:author="Draft version 2" w:date="2020-04-03T01:44:00Z">
              <w:rPr/>
            </w:rPrChange>
          </w:rPr>
          <w:instrText xml:space="preserve"> PAGEREF _Toc36756897 \h </w:instrText>
        </w:r>
      </w:ins>
      <w:ins w:id="4440" w:author="Draft version 2" w:date="2020-04-02T21:54:00Z">
        <w:r w:rsidRPr="004072B1">
          <w:rPr>
            <w:rPrChange w:id="4441" w:author="Draft version 2" w:date="2020-04-03T01:44:00Z">
              <w:rPr/>
            </w:rPrChange>
          </w:rPr>
        </w:r>
      </w:ins>
      <w:r w:rsidRPr="004072B1">
        <w:rPr>
          <w:rPrChange w:id="4442" w:author="Draft version 2" w:date="2020-04-03T01:44:00Z">
            <w:rPr/>
          </w:rPrChange>
        </w:rPr>
        <w:fldChar w:fldCharType="separate"/>
      </w:r>
      <w:ins w:id="4443" w:author="Draft version 2" w:date="2020-04-02T21:54:00Z">
        <w:r w:rsidRPr="004072B1">
          <w:rPr>
            <w:rPrChange w:id="4444" w:author="Draft version 2" w:date="2020-04-03T01:44:00Z">
              <w:rPr/>
            </w:rPrChange>
          </w:rPr>
          <w:t>180</w:t>
        </w:r>
      </w:ins>
      <w:ins w:id="4445" w:author="Draft version 2" w:date="2020-04-02T21:49:00Z">
        <w:r w:rsidRPr="004072B1">
          <w:rPr>
            <w:rPrChange w:id="4446" w:author="Draft version 2" w:date="2020-04-03T01:44:00Z">
              <w:rPr/>
            </w:rPrChange>
          </w:rPr>
          <w:fldChar w:fldCharType="end"/>
        </w:r>
      </w:ins>
    </w:p>
    <w:p w14:paraId="0CCFD2E4" w14:textId="1E7AB6CC" w:rsidR="00D1794C" w:rsidRPr="004072B1" w:rsidRDefault="00D1794C">
      <w:pPr>
        <w:pStyle w:val="TOC4"/>
        <w:rPr>
          <w:ins w:id="4447" w:author="Draft version 2" w:date="2020-04-02T21:49:00Z"/>
          <w:rFonts w:asciiTheme="minorHAnsi" w:eastAsiaTheme="minorEastAsia" w:hAnsiTheme="minorHAnsi" w:cstheme="minorBidi"/>
          <w:sz w:val="22"/>
          <w:szCs w:val="22"/>
          <w:rPrChange w:id="4448" w:author="Draft version 2" w:date="2020-04-03T01:44:00Z">
            <w:rPr>
              <w:ins w:id="4449" w:author="Draft version 2" w:date="2020-04-02T21:49:00Z"/>
              <w:rFonts w:asciiTheme="minorHAnsi" w:eastAsiaTheme="minorEastAsia" w:hAnsiTheme="minorHAnsi" w:cstheme="minorBidi"/>
              <w:sz w:val="22"/>
              <w:szCs w:val="22"/>
            </w:rPr>
          </w:rPrChange>
        </w:rPr>
      </w:pPr>
      <w:ins w:id="4450" w:author="Draft version 2" w:date="2020-04-02T21:49:00Z">
        <w:r w:rsidRPr="004072B1">
          <w:rPr>
            <w:rPrChange w:id="4451" w:author="Draft version 2" w:date="2020-04-03T01:44:00Z">
              <w:rPr/>
            </w:rPrChange>
          </w:rPr>
          <w:t>5.7.7.1</w:t>
        </w:r>
        <w:r w:rsidRPr="004072B1">
          <w:rPr>
            <w:rFonts w:asciiTheme="minorHAnsi" w:eastAsiaTheme="minorEastAsia" w:hAnsiTheme="minorHAnsi" w:cstheme="minorBidi"/>
            <w:sz w:val="22"/>
            <w:szCs w:val="22"/>
            <w:rPrChange w:id="4452" w:author="Draft version 2" w:date="2020-04-03T01:44:00Z">
              <w:rPr>
                <w:rFonts w:asciiTheme="minorHAnsi" w:eastAsiaTheme="minorEastAsia" w:hAnsiTheme="minorHAnsi" w:cstheme="minorBidi"/>
                <w:sz w:val="22"/>
                <w:szCs w:val="22"/>
              </w:rPr>
            </w:rPrChange>
          </w:rPr>
          <w:tab/>
        </w:r>
        <w:r w:rsidRPr="004072B1">
          <w:rPr>
            <w:rPrChange w:id="4453" w:author="Draft version 2" w:date="2020-04-03T01:44:00Z">
              <w:rPr/>
            </w:rPrChange>
          </w:rPr>
          <w:t>General</w:t>
        </w:r>
        <w:r w:rsidRPr="004072B1">
          <w:rPr>
            <w:rPrChange w:id="4454" w:author="Draft version 2" w:date="2020-04-03T01:44:00Z">
              <w:rPr/>
            </w:rPrChange>
          </w:rPr>
          <w:tab/>
        </w:r>
        <w:r w:rsidRPr="004072B1">
          <w:rPr>
            <w:rPrChange w:id="4455" w:author="Draft version 2" w:date="2020-04-03T01:44:00Z">
              <w:rPr/>
            </w:rPrChange>
          </w:rPr>
          <w:fldChar w:fldCharType="begin" w:fldLock="1"/>
        </w:r>
        <w:r w:rsidRPr="004072B1">
          <w:rPr>
            <w:rPrChange w:id="4456" w:author="Draft version 2" w:date="2020-04-03T01:44:00Z">
              <w:rPr/>
            </w:rPrChange>
          </w:rPr>
          <w:instrText xml:space="preserve"> PAGEREF _Toc36756898 \h </w:instrText>
        </w:r>
      </w:ins>
      <w:ins w:id="4457" w:author="Draft version 2" w:date="2020-04-02T21:54:00Z">
        <w:r w:rsidRPr="004072B1">
          <w:rPr>
            <w:rPrChange w:id="4458" w:author="Draft version 2" w:date="2020-04-03T01:44:00Z">
              <w:rPr/>
            </w:rPrChange>
          </w:rPr>
        </w:r>
      </w:ins>
      <w:r w:rsidRPr="004072B1">
        <w:rPr>
          <w:rPrChange w:id="4459" w:author="Draft version 2" w:date="2020-04-03T01:44:00Z">
            <w:rPr/>
          </w:rPrChange>
        </w:rPr>
        <w:fldChar w:fldCharType="separate"/>
      </w:r>
      <w:ins w:id="4460" w:author="Draft version 2" w:date="2020-04-02T21:54:00Z">
        <w:r w:rsidRPr="004072B1">
          <w:rPr>
            <w:rPrChange w:id="4461" w:author="Draft version 2" w:date="2020-04-03T01:44:00Z">
              <w:rPr/>
            </w:rPrChange>
          </w:rPr>
          <w:t>180</w:t>
        </w:r>
      </w:ins>
      <w:ins w:id="4462" w:author="Draft version 2" w:date="2020-04-02T21:49:00Z">
        <w:r w:rsidRPr="004072B1">
          <w:rPr>
            <w:rPrChange w:id="4463" w:author="Draft version 2" w:date="2020-04-03T01:44:00Z">
              <w:rPr/>
            </w:rPrChange>
          </w:rPr>
          <w:fldChar w:fldCharType="end"/>
        </w:r>
      </w:ins>
    </w:p>
    <w:p w14:paraId="1BDA37F7" w14:textId="6DD3AFE6" w:rsidR="00D1794C" w:rsidRPr="004072B1" w:rsidRDefault="00D1794C">
      <w:pPr>
        <w:pStyle w:val="TOC4"/>
        <w:rPr>
          <w:ins w:id="4464" w:author="Draft version 2" w:date="2020-04-02T21:49:00Z"/>
          <w:rFonts w:asciiTheme="minorHAnsi" w:eastAsiaTheme="minorEastAsia" w:hAnsiTheme="minorHAnsi" w:cstheme="minorBidi"/>
          <w:sz w:val="22"/>
          <w:szCs w:val="22"/>
          <w:rPrChange w:id="4465" w:author="Draft version 2" w:date="2020-04-03T01:44:00Z">
            <w:rPr>
              <w:ins w:id="4466" w:author="Draft version 2" w:date="2020-04-02T21:49:00Z"/>
              <w:rFonts w:asciiTheme="minorHAnsi" w:eastAsiaTheme="minorEastAsia" w:hAnsiTheme="minorHAnsi" w:cstheme="minorBidi"/>
              <w:sz w:val="22"/>
              <w:szCs w:val="22"/>
            </w:rPr>
          </w:rPrChange>
        </w:rPr>
      </w:pPr>
      <w:ins w:id="4467" w:author="Draft version 2" w:date="2020-04-02T21:49:00Z">
        <w:r w:rsidRPr="004072B1">
          <w:rPr>
            <w:rPrChange w:id="4468" w:author="Draft version 2" w:date="2020-04-03T01:44:00Z">
              <w:rPr/>
            </w:rPrChange>
          </w:rPr>
          <w:t>5.7.7.2</w:t>
        </w:r>
        <w:r w:rsidRPr="004072B1">
          <w:rPr>
            <w:rFonts w:asciiTheme="minorHAnsi" w:eastAsiaTheme="minorEastAsia" w:hAnsiTheme="minorHAnsi" w:cstheme="minorBidi"/>
            <w:sz w:val="22"/>
            <w:szCs w:val="22"/>
            <w:rPrChange w:id="4469" w:author="Draft version 2" w:date="2020-04-03T01:44:00Z">
              <w:rPr>
                <w:rFonts w:asciiTheme="minorHAnsi" w:eastAsiaTheme="minorEastAsia" w:hAnsiTheme="minorHAnsi" w:cstheme="minorBidi"/>
                <w:sz w:val="22"/>
                <w:szCs w:val="22"/>
              </w:rPr>
            </w:rPrChange>
          </w:rPr>
          <w:tab/>
        </w:r>
        <w:r w:rsidRPr="004072B1">
          <w:rPr>
            <w:rPrChange w:id="4470" w:author="Draft version 2" w:date="2020-04-03T01:44:00Z">
              <w:rPr/>
            </w:rPrChange>
          </w:rPr>
          <w:t>Initiation</w:t>
        </w:r>
        <w:r w:rsidRPr="004072B1">
          <w:rPr>
            <w:rPrChange w:id="4471" w:author="Draft version 2" w:date="2020-04-03T01:44:00Z">
              <w:rPr/>
            </w:rPrChange>
          </w:rPr>
          <w:tab/>
        </w:r>
        <w:r w:rsidRPr="004072B1">
          <w:rPr>
            <w:rPrChange w:id="4472" w:author="Draft version 2" w:date="2020-04-03T01:44:00Z">
              <w:rPr/>
            </w:rPrChange>
          </w:rPr>
          <w:fldChar w:fldCharType="begin" w:fldLock="1"/>
        </w:r>
        <w:r w:rsidRPr="004072B1">
          <w:rPr>
            <w:rPrChange w:id="4473" w:author="Draft version 2" w:date="2020-04-03T01:44:00Z">
              <w:rPr/>
            </w:rPrChange>
          </w:rPr>
          <w:instrText xml:space="preserve"> PAGEREF _Toc36756899 \h </w:instrText>
        </w:r>
      </w:ins>
      <w:ins w:id="4474" w:author="Draft version 2" w:date="2020-04-02T21:54:00Z">
        <w:r w:rsidRPr="004072B1">
          <w:rPr>
            <w:rPrChange w:id="4475" w:author="Draft version 2" w:date="2020-04-03T01:44:00Z">
              <w:rPr/>
            </w:rPrChange>
          </w:rPr>
        </w:r>
      </w:ins>
      <w:r w:rsidRPr="004072B1">
        <w:rPr>
          <w:rPrChange w:id="4476" w:author="Draft version 2" w:date="2020-04-03T01:44:00Z">
            <w:rPr/>
          </w:rPrChange>
        </w:rPr>
        <w:fldChar w:fldCharType="separate"/>
      </w:r>
      <w:ins w:id="4477" w:author="Draft version 2" w:date="2020-04-02T21:54:00Z">
        <w:r w:rsidRPr="004072B1">
          <w:rPr>
            <w:rPrChange w:id="4478" w:author="Draft version 2" w:date="2020-04-03T01:44:00Z">
              <w:rPr/>
            </w:rPrChange>
          </w:rPr>
          <w:t>180</w:t>
        </w:r>
      </w:ins>
      <w:ins w:id="4479" w:author="Draft version 2" w:date="2020-04-02T21:49:00Z">
        <w:r w:rsidRPr="004072B1">
          <w:rPr>
            <w:rPrChange w:id="4480" w:author="Draft version 2" w:date="2020-04-03T01:44:00Z">
              <w:rPr/>
            </w:rPrChange>
          </w:rPr>
          <w:fldChar w:fldCharType="end"/>
        </w:r>
      </w:ins>
    </w:p>
    <w:p w14:paraId="1DA1CEFB" w14:textId="17191940" w:rsidR="00D1794C" w:rsidRPr="004072B1" w:rsidRDefault="00D1794C">
      <w:pPr>
        <w:pStyle w:val="TOC4"/>
        <w:rPr>
          <w:ins w:id="4481" w:author="Draft version 2" w:date="2020-04-02T21:49:00Z"/>
          <w:rFonts w:asciiTheme="minorHAnsi" w:eastAsiaTheme="minorEastAsia" w:hAnsiTheme="minorHAnsi" w:cstheme="minorBidi"/>
          <w:sz w:val="22"/>
          <w:szCs w:val="22"/>
          <w:rPrChange w:id="4482" w:author="Draft version 2" w:date="2020-04-03T01:44:00Z">
            <w:rPr>
              <w:ins w:id="4483" w:author="Draft version 2" w:date="2020-04-02T21:49:00Z"/>
              <w:rFonts w:asciiTheme="minorHAnsi" w:eastAsiaTheme="minorEastAsia" w:hAnsiTheme="minorHAnsi" w:cstheme="minorBidi"/>
              <w:sz w:val="22"/>
              <w:szCs w:val="22"/>
            </w:rPr>
          </w:rPrChange>
        </w:rPr>
      </w:pPr>
      <w:ins w:id="4484" w:author="Draft version 2" w:date="2020-04-02T21:49:00Z">
        <w:r w:rsidRPr="004072B1">
          <w:rPr>
            <w:rPrChange w:id="4485" w:author="Draft version 2" w:date="2020-04-03T01:44:00Z">
              <w:rPr/>
            </w:rPrChange>
          </w:rPr>
          <w:t>5.7.7.3</w:t>
        </w:r>
        <w:r w:rsidRPr="004072B1">
          <w:rPr>
            <w:rFonts w:asciiTheme="minorHAnsi" w:eastAsiaTheme="minorEastAsia" w:hAnsiTheme="minorHAnsi" w:cstheme="minorBidi"/>
            <w:sz w:val="22"/>
            <w:szCs w:val="22"/>
            <w:rPrChange w:id="4486" w:author="Draft version 2" w:date="2020-04-03T01:44:00Z">
              <w:rPr>
                <w:rFonts w:asciiTheme="minorHAnsi" w:eastAsiaTheme="minorEastAsia" w:hAnsiTheme="minorHAnsi" w:cstheme="minorBidi"/>
                <w:sz w:val="22"/>
                <w:szCs w:val="22"/>
              </w:rPr>
            </w:rPrChange>
          </w:rPr>
          <w:tab/>
        </w:r>
        <w:r w:rsidRPr="004072B1">
          <w:rPr>
            <w:rPrChange w:id="4487" w:author="Draft version 2" w:date="2020-04-03T01:44:00Z">
              <w:rPr/>
            </w:rPrChange>
          </w:rPr>
          <w:t xml:space="preserve">Actions related to transmission of </w:t>
        </w:r>
        <w:r w:rsidRPr="004072B1">
          <w:rPr>
            <w:i/>
            <w:rPrChange w:id="4488" w:author="Draft version 2" w:date="2020-04-03T01:44:00Z">
              <w:rPr>
                <w:i/>
              </w:rPr>
            </w:rPrChange>
          </w:rPr>
          <w:t>ULDedicatedMessageSegment</w:t>
        </w:r>
        <w:r w:rsidRPr="004072B1">
          <w:rPr>
            <w:rPrChange w:id="4489" w:author="Draft version 2" w:date="2020-04-03T01:44:00Z">
              <w:rPr/>
            </w:rPrChange>
          </w:rPr>
          <w:t xml:space="preserve"> message</w:t>
        </w:r>
        <w:r w:rsidRPr="004072B1">
          <w:rPr>
            <w:rPrChange w:id="4490" w:author="Draft version 2" w:date="2020-04-03T01:44:00Z">
              <w:rPr/>
            </w:rPrChange>
          </w:rPr>
          <w:tab/>
        </w:r>
        <w:r w:rsidRPr="004072B1">
          <w:rPr>
            <w:rPrChange w:id="4491" w:author="Draft version 2" w:date="2020-04-03T01:44:00Z">
              <w:rPr/>
            </w:rPrChange>
          </w:rPr>
          <w:fldChar w:fldCharType="begin" w:fldLock="1"/>
        </w:r>
        <w:r w:rsidRPr="004072B1">
          <w:rPr>
            <w:rPrChange w:id="4492" w:author="Draft version 2" w:date="2020-04-03T01:44:00Z">
              <w:rPr/>
            </w:rPrChange>
          </w:rPr>
          <w:instrText xml:space="preserve"> PAGEREF _Toc36756900 \h </w:instrText>
        </w:r>
      </w:ins>
      <w:ins w:id="4493" w:author="Draft version 2" w:date="2020-04-02T21:54:00Z">
        <w:r w:rsidRPr="004072B1">
          <w:rPr>
            <w:rPrChange w:id="4494" w:author="Draft version 2" w:date="2020-04-03T01:44:00Z">
              <w:rPr/>
            </w:rPrChange>
          </w:rPr>
        </w:r>
      </w:ins>
      <w:r w:rsidRPr="004072B1">
        <w:rPr>
          <w:rPrChange w:id="4495" w:author="Draft version 2" w:date="2020-04-03T01:44:00Z">
            <w:rPr/>
          </w:rPrChange>
        </w:rPr>
        <w:fldChar w:fldCharType="separate"/>
      </w:r>
      <w:ins w:id="4496" w:author="Draft version 2" w:date="2020-04-02T21:54:00Z">
        <w:r w:rsidRPr="004072B1">
          <w:rPr>
            <w:rPrChange w:id="4497" w:author="Draft version 2" w:date="2020-04-03T01:44:00Z">
              <w:rPr/>
            </w:rPrChange>
          </w:rPr>
          <w:t>180</w:t>
        </w:r>
      </w:ins>
      <w:ins w:id="4498" w:author="Draft version 2" w:date="2020-04-02T21:49:00Z">
        <w:r w:rsidRPr="004072B1">
          <w:rPr>
            <w:rPrChange w:id="4499" w:author="Draft version 2" w:date="2020-04-03T01:44:00Z">
              <w:rPr/>
            </w:rPrChange>
          </w:rPr>
          <w:fldChar w:fldCharType="end"/>
        </w:r>
      </w:ins>
    </w:p>
    <w:p w14:paraId="638E3B43" w14:textId="49228B58" w:rsidR="00D1794C" w:rsidRPr="004072B1" w:rsidRDefault="00D1794C">
      <w:pPr>
        <w:pStyle w:val="TOC3"/>
        <w:rPr>
          <w:ins w:id="4500" w:author="Draft version 2" w:date="2020-04-02T21:49:00Z"/>
          <w:rFonts w:asciiTheme="minorHAnsi" w:eastAsiaTheme="minorEastAsia" w:hAnsiTheme="minorHAnsi" w:cstheme="minorBidi"/>
          <w:sz w:val="22"/>
          <w:szCs w:val="22"/>
          <w:rPrChange w:id="4501" w:author="Draft version 2" w:date="2020-04-03T01:44:00Z">
            <w:rPr>
              <w:ins w:id="4502" w:author="Draft version 2" w:date="2020-04-02T21:49:00Z"/>
              <w:rFonts w:asciiTheme="minorHAnsi" w:eastAsiaTheme="minorEastAsia" w:hAnsiTheme="minorHAnsi" w:cstheme="minorBidi"/>
              <w:sz w:val="22"/>
              <w:szCs w:val="22"/>
            </w:rPr>
          </w:rPrChange>
        </w:rPr>
      </w:pPr>
      <w:ins w:id="4503" w:author="Draft version 2" w:date="2020-04-02T21:49:00Z">
        <w:r w:rsidRPr="004072B1">
          <w:rPr>
            <w:rPrChange w:id="4504" w:author="Draft version 2" w:date="2020-04-03T01:44:00Z">
              <w:rPr/>
            </w:rPrChange>
          </w:rPr>
          <w:t>5.</w:t>
        </w:r>
        <w:r w:rsidRPr="004072B1">
          <w:rPr>
            <w:lang w:val="en-US"/>
            <w:rPrChange w:id="4505" w:author="Draft version 2" w:date="2020-04-03T01:44:00Z">
              <w:rPr>
                <w:lang w:val="en-US"/>
              </w:rPr>
            </w:rPrChange>
          </w:rPr>
          <w:t>7</w:t>
        </w:r>
        <w:r w:rsidRPr="004072B1">
          <w:rPr>
            <w:rPrChange w:id="4506" w:author="Draft version 2" w:date="2020-04-03T01:44:00Z">
              <w:rPr/>
            </w:rPrChange>
          </w:rPr>
          <w:t>.</w:t>
        </w:r>
        <w:r w:rsidRPr="004072B1">
          <w:rPr>
            <w:lang w:val="en-US"/>
            <w:rPrChange w:id="4507" w:author="Draft version 2" w:date="2020-04-03T01:44:00Z">
              <w:rPr>
                <w:lang w:val="en-US"/>
              </w:rPr>
            </w:rPrChange>
          </w:rPr>
          <w:t>8</w:t>
        </w:r>
        <w:r w:rsidRPr="004072B1">
          <w:rPr>
            <w:rFonts w:asciiTheme="minorHAnsi" w:eastAsiaTheme="minorEastAsia" w:hAnsiTheme="minorHAnsi" w:cstheme="minorBidi"/>
            <w:sz w:val="22"/>
            <w:szCs w:val="22"/>
            <w:rPrChange w:id="4508" w:author="Draft version 2" w:date="2020-04-03T01:44:00Z">
              <w:rPr>
                <w:rFonts w:asciiTheme="minorHAnsi" w:eastAsiaTheme="minorEastAsia" w:hAnsiTheme="minorHAnsi" w:cstheme="minorBidi"/>
                <w:sz w:val="22"/>
                <w:szCs w:val="22"/>
              </w:rPr>
            </w:rPrChange>
          </w:rPr>
          <w:tab/>
        </w:r>
        <w:r w:rsidRPr="004072B1">
          <w:rPr>
            <w:rPrChange w:id="4509" w:author="Draft version 2" w:date="2020-04-03T01:44:00Z">
              <w:rPr/>
            </w:rPrChange>
          </w:rPr>
          <w:t>Idle</w:t>
        </w:r>
        <w:r w:rsidRPr="004072B1">
          <w:rPr>
            <w:lang w:val="en-US"/>
            <w:rPrChange w:id="4510" w:author="Draft version 2" w:date="2020-04-03T01:44:00Z">
              <w:rPr>
                <w:lang w:val="en-US"/>
              </w:rPr>
            </w:rPrChange>
          </w:rPr>
          <w:t>/inactive</w:t>
        </w:r>
        <w:r w:rsidRPr="004072B1">
          <w:rPr>
            <w:rPrChange w:id="4511" w:author="Draft version 2" w:date="2020-04-03T01:44:00Z">
              <w:rPr/>
            </w:rPrChange>
          </w:rPr>
          <w:t xml:space="preserve"> Measurements</w:t>
        </w:r>
        <w:r w:rsidRPr="004072B1">
          <w:rPr>
            <w:rPrChange w:id="4512" w:author="Draft version 2" w:date="2020-04-03T01:44:00Z">
              <w:rPr/>
            </w:rPrChange>
          </w:rPr>
          <w:tab/>
        </w:r>
        <w:r w:rsidRPr="004072B1">
          <w:rPr>
            <w:rPrChange w:id="4513" w:author="Draft version 2" w:date="2020-04-03T01:44:00Z">
              <w:rPr/>
            </w:rPrChange>
          </w:rPr>
          <w:fldChar w:fldCharType="begin" w:fldLock="1"/>
        </w:r>
        <w:r w:rsidRPr="004072B1">
          <w:rPr>
            <w:rPrChange w:id="4514" w:author="Draft version 2" w:date="2020-04-03T01:44:00Z">
              <w:rPr/>
            </w:rPrChange>
          </w:rPr>
          <w:instrText xml:space="preserve"> PAGEREF _Toc36756901 \h </w:instrText>
        </w:r>
      </w:ins>
      <w:ins w:id="4515" w:author="Draft version 2" w:date="2020-04-02T21:54:00Z">
        <w:r w:rsidRPr="004072B1">
          <w:rPr>
            <w:rPrChange w:id="4516" w:author="Draft version 2" w:date="2020-04-03T01:44:00Z">
              <w:rPr/>
            </w:rPrChange>
          </w:rPr>
        </w:r>
      </w:ins>
      <w:r w:rsidRPr="004072B1">
        <w:rPr>
          <w:rPrChange w:id="4517" w:author="Draft version 2" w:date="2020-04-03T01:44:00Z">
            <w:rPr/>
          </w:rPrChange>
        </w:rPr>
        <w:fldChar w:fldCharType="separate"/>
      </w:r>
      <w:ins w:id="4518" w:author="Draft version 2" w:date="2020-04-02T21:54:00Z">
        <w:r w:rsidRPr="004072B1">
          <w:rPr>
            <w:rPrChange w:id="4519" w:author="Draft version 2" w:date="2020-04-03T01:44:00Z">
              <w:rPr/>
            </w:rPrChange>
          </w:rPr>
          <w:t>180</w:t>
        </w:r>
      </w:ins>
      <w:ins w:id="4520" w:author="Draft version 2" w:date="2020-04-02T21:49:00Z">
        <w:r w:rsidRPr="004072B1">
          <w:rPr>
            <w:rPrChange w:id="4521" w:author="Draft version 2" w:date="2020-04-03T01:44:00Z">
              <w:rPr/>
            </w:rPrChange>
          </w:rPr>
          <w:fldChar w:fldCharType="end"/>
        </w:r>
      </w:ins>
    </w:p>
    <w:p w14:paraId="62846F80" w14:textId="3020AE77" w:rsidR="00D1794C" w:rsidRPr="004072B1" w:rsidRDefault="00D1794C">
      <w:pPr>
        <w:pStyle w:val="TOC4"/>
        <w:rPr>
          <w:ins w:id="4522" w:author="Draft version 2" w:date="2020-04-02T21:49:00Z"/>
          <w:rFonts w:asciiTheme="minorHAnsi" w:eastAsiaTheme="minorEastAsia" w:hAnsiTheme="minorHAnsi" w:cstheme="minorBidi"/>
          <w:sz w:val="22"/>
          <w:szCs w:val="22"/>
          <w:rPrChange w:id="4523" w:author="Draft version 2" w:date="2020-04-03T01:44:00Z">
            <w:rPr>
              <w:ins w:id="4524" w:author="Draft version 2" w:date="2020-04-02T21:49:00Z"/>
              <w:rFonts w:asciiTheme="minorHAnsi" w:eastAsiaTheme="minorEastAsia" w:hAnsiTheme="minorHAnsi" w:cstheme="minorBidi"/>
              <w:sz w:val="22"/>
              <w:szCs w:val="22"/>
            </w:rPr>
          </w:rPrChange>
        </w:rPr>
      </w:pPr>
      <w:ins w:id="4525" w:author="Draft version 2" w:date="2020-04-02T21:49:00Z">
        <w:r w:rsidRPr="004072B1">
          <w:rPr>
            <w:rPrChange w:id="4526" w:author="Draft version 2" w:date="2020-04-03T01:44:00Z">
              <w:rPr/>
            </w:rPrChange>
          </w:rPr>
          <w:t>5.7.8.1</w:t>
        </w:r>
        <w:r w:rsidRPr="004072B1">
          <w:rPr>
            <w:rFonts w:asciiTheme="minorHAnsi" w:eastAsiaTheme="minorEastAsia" w:hAnsiTheme="minorHAnsi" w:cstheme="minorBidi"/>
            <w:sz w:val="22"/>
            <w:szCs w:val="22"/>
            <w:rPrChange w:id="4527" w:author="Draft version 2" w:date="2020-04-03T01:44:00Z">
              <w:rPr>
                <w:rFonts w:asciiTheme="minorHAnsi" w:eastAsiaTheme="minorEastAsia" w:hAnsiTheme="minorHAnsi" w:cstheme="minorBidi"/>
                <w:sz w:val="22"/>
                <w:szCs w:val="22"/>
              </w:rPr>
            </w:rPrChange>
          </w:rPr>
          <w:tab/>
        </w:r>
        <w:r w:rsidRPr="004072B1">
          <w:rPr>
            <w:rPrChange w:id="4528" w:author="Draft version 2" w:date="2020-04-03T01:44:00Z">
              <w:rPr/>
            </w:rPrChange>
          </w:rPr>
          <w:t>General</w:t>
        </w:r>
        <w:r w:rsidRPr="004072B1">
          <w:rPr>
            <w:rPrChange w:id="4529" w:author="Draft version 2" w:date="2020-04-03T01:44:00Z">
              <w:rPr/>
            </w:rPrChange>
          </w:rPr>
          <w:tab/>
        </w:r>
        <w:r w:rsidRPr="004072B1">
          <w:rPr>
            <w:rPrChange w:id="4530" w:author="Draft version 2" w:date="2020-04-03T01:44:00Z">
              <w:rPr/>
            </w:rPrChange>
          </w:rPr>
          <w:fldChar w:fldCharType="begin" w:fldLock="1"/>
        </w:r>
        <w:r w:rsidRPr="004072B1">
          <w:rPr>
            <w:rPrChange w:id="4531" w:author="Draft version 2" w:date="2020-04-03T01:44:00Z">
              <w:rPr/>
            </w:rPrChange>
          </w:rPr>
          <w:instrText xml:space="preserve"> PAGEREF _Toc36756902 \h </w:instrText>
        </w:r>
      </w:ins>
      <w:ins w:id="4532" w:author="Draft version 2" w:date="2020-04-02T21:54:00Z">
        <w:r w:rsidRPr="004072B1">
          <w:rPr>
            <w:rPrChange w:id="4533" w:author="Draft version 2" w:date="2020-04-03T01:44:00Z">
              <w:rPr/>
            </w:rPrChange>
          </w:rPr>
        </w:r>
      </w:ins>
      <w:r w:rsidRPr="004072B1">
        <w:rPr>
          <w:rPrChange w:id="4534" w:author="Draft version 2" w:date="2020-04-03T01:44:00Z">
            <w:rPr/>
          </w:rPrChange>
        </w:rPr>
        <w:fldChar w:fldCharType="separate"/>
      </w:r>
      <w:ins w:id="4535" w:author="Draft version 2" w:date="2020-04-02T21:54:00Z">
        <w:r w:rsidRPr="004072B1">
          <w:rPr>
            <w:rPrChange w:id="4536" w:author="Draft version 2" w:date="2020-04-03T01:44:00Z">
              <w:rPr/>
            </w:rPrChange>
          </w:rPr>
          <w:t>180</w:t>
        </w:r>
      </w:ins>
      <w:ins w:id="4537" w:author="Draft version 2" w:date="2020-04-02T21:49:00Z">
        <w:r w:rsidRPr="004072B1">
          <w:rPr>
            <w:rPrChange w:id="4538" w:author="Draft version 2" w:date="2020-04-03T01:44:00Z">
              <w:rPr/>
            </w:rPrChange>
          </w:rPr>
          <w:fldChar w:fldCharType="end"/>
        </w:r>
      </w:ins>
    </w:p>
    <w:p w14:paraId="0DB66C80" w14:textId="5654732A" w:rsidR="00D1794C" w:rsidRPr="004072B1" w:rsidRDefault="00D1794C">
      <w:pPr>
        <w:pStyle w:val="TOC4"/>
        <w:rPr>
          <w:ins w:id="4539" w:author="Draft version 2" w:date="2020-04-02T21:49:00Z"/>
          <w:rFonts w:asciiTheme="minorHAnsi" w:eastAsiaTheme="minorEastAsia" w:hAnsiTheme="minorHAnsi" w:cstheme="minorBidi"/>
          <w:sz w:val="22"/>
          <w:szCs w:val="22"/>
          <w:rPrChange w:id="4540" w:author="Draft version 2" w:date="2020-04-03T01:44:00Z">
            <w:rPr>
              <w:ins w:id="4541" w:author="Draft version 2" w:date="2020-04-02T21:49:00Z"/>
              <w:rFonts w:asciiTheme="minorHAnsi" w:eastAsiaTheme="minorEastAsia" w:hAnsiTheme="minorHAnsi" w:cstheme="minorBidi"/>
              <w:sz w:val="22"/>
              <w:szCs w:val="22"/>
            </w:rPr>
          </w:rPrChange>
        </w:rPr>
      </w:pPr>
      <w:ins w:id="4542" w:author="Draft version 2" w:date="2020-04-02T21:49:00Z">
        <w:r w:rsidRPr="004072B1">
          <w:rPr>
            <w:rPrChange w:id="4543" w:author="Draft version 2" w:date="2020-04-03T01:44:00Z">
              <w:rPr/>
            </w:rPrChange>
          </w:rPr>
          <w:t>5.7.8.2</w:t>
        </w:r>
        <w:r w:rsidRPr="004072B1">
          <w:rPr>
            <w:rFonts w:asciiTheme="minorHAnsi" w:eastAsiaTheme="minorEastAsia" w:hAnsiTheme="minorHAnsi" w:cstheme="minorBidi"/>
            <w:sz w:val="22"/>
            <w:szCs w:val="22"/>
            <w:rPrChange w:id="4544" w:author="Draft version 2" w:date="2020-04-03T01:44:00Z">
              <w:rPr>
                <w:rFonts w:asciiTheme="minorHAnsi" w:eastAsiaTheme="minorEastAsia" w:hAnsiTheme="minorHAnsi" w:cstheme="minorBidi"/>
                <w:sz w:val="22"/>
                <w:szCs w:val="22"/>
              </w:rPr>
            </w:rPrChange>
          </w:rPr>
          <w:tab/>
        </w:r>
        <w:r w:rsidRPr="004072B1">
          <w:rPr>
            <w:rPrChange w:id="4545" w:author="Draft version 2" w:date="2020-04-03T01:44:00Z">
              <w:rPr/>
            </w:rPrChange>
          </w:rPr>
          <w:t>Initiation</w:t>
        </w:r>
        <w:r w:rsidRPr="004072B1">
          <w:rPr>
            <w:rPrChange w:id="4546" w:author="Draft version 2" w:date="2020-04-03T01:44:00Z">
              <w:rPr/>
            </w:rPrChange>
          </w:rPr>
          <w:tab/>
        </w:r>
        <w:r w:rsidRPr="004072B1">
          <w:rPr>
            <w:rPrChange w:id="4547" w:author="Draft version 2" w:date="2020-04-03T01:44:00Z">
              <w:rPr/>
            </w:rPrChange>
          </w:rPr>
          <w:fldChar w:fldCharType="begin" w:fldLock="1"/>
        </w:r>
        <w:r w:rsidRPr="004072B1">
          <w:rPr>
            <w:rPrChange w:id="4548" w:author="Draft version 2" w:date="2020-04-03T01:44:00Z">
              <w:rPr/>
            </w:rPrChange>
          </w:rPr>
          <w:instrText xml:space="preserve"> PAGEREF _Toc36756903 \h </w:instrText>
        </w:r>
      </w:ins>
      <w:ins w:id="4549" w:author="Draft version 2" w:date="2020-04-02T21:54:00Z">
        <w:r w:rsidRPr="004072B1">
          <w:rPr>
            <w:rPrChange w:id="4550" w:author="Draft version 2" w:date="2020-04-03T01:44:00Z">
              <w:rPr/>
            </w:rPrChange>
          </w:rPr>
        </w:r>
      </w:ins>
      <w:r w:rsidRPr="004072B1">
        <w:rPr>
          <w:rPrChange w:id="4551" w:author="Draft version 2" w:date="2020-04-03T01:44:00Z">
            <w:rPr/>
          </w:rPrChange>
        </w:rPr>
        <w:fldChar w:fldCharType="separate"/>
      </w:r>
      <w:ins w:id="4552" w:author="Draft version 2" w:date="2020-04-02T21:54:00Z">
        <w:r w:rsidRPr="004072B1">
          <w:rPr>
            <w:rPrChange w:id="4553" w:author="Draft version 2" w:date="2020-04-03T01:44:00Z">
              <w:rPr/>
            </w:rPrChange>
          </w:rPr>
          <w:t>180</w:t>
        </w:r>
      </w:ins>
      <w:ins w:id="4554" w:author="Draft version 2" w:date="2020-04-02T21:49:00Z">
        <w:r w:rsidRPr="004072B1">
          <w:rPr>
            <w:rPrChange w:id="4555" w:author="Draft version 2" w:date="2020-04-03T01:44:00Z">
              <w:rPr/>
            </w:rPrChange>
          </w:rPr>
          <w:fldChar w:fldCharType="end"/>
        </w:r>
      </w:ins>
    </w:p>
    <w:p w14:paraId="2A6D2CAA" w14:textId="12850A3E" w:rsidR="00D1794C" w:rsidRPr="004072B1" w:rsidRDefault="00D1794C">
      <w:pPr>
        <w:pStyle w:val="TOC4"/>
        <w:rPr>
          <w:ins w:id="4556" w:author="Draft version 2" w:date="2020-04-02T21:49:00Z"/>
          <w:rFonts w:asciiTheme="minorHAnsi" w:eastAsiaTheme="minorEastAsia" w:hAnsiTheme="minorHAnsi" w:cstheme="minorBidi"/>
          <w:sz w:val="22"/>
          <w:szCs w:val="22"/>
          <w:rPrChange w:id="4557" w:author="Draft version 2" w:date="2020-04-03T01:44:00Z">
            <w:rPr>
              <w:ins w:id="4558" w:author="Draft version 2" w:date="2020-04-02T21:49:00Z"/>
              <w:rFonts w:asciiTheme="minorHAnsi" w:eastAsiaTheme="minorEastAsia" w:hAnsiTheme="minorHAnsi" w:cstheme="minorBidi"/>
              <w:sz w:val="22"/>
              <w:szCs w:val="22"/>
            </w:rPr>
          </w:rPrChange>
        </w:rPr>
      </w:pPr>
      <w:ins w:id="4559" w:author="Draft version 2" w:date="2020-04-02T21:49:00Z">
        <w:r w:rsidRPr="004072B1">
          <w:rPr>
            <w:rPrChange w:id="4560" w:author="Draft version 2" w:date="2020-04-03T01:44:00Z">
              <w:rPr>
                <w:rFonts w:eastAsia="Malgun Gothic"/>
                <w:lang w:eastAsia="ko-KR"/>
              </w:rPr>
            </w:rPrChange>
          </w:rPr>
          <w:t>5.7.8.3</w:t>
        </w:r>
        <w:r w:rsidRPr="004072B1">
          <w:rPr>
            <w:rFonts w:asciiTheme="minorHAnsi" w:hAnsiTheme="minorHAnsi" w:cstheme="minorBidi"/>
            <w:sz w:val="22"/>
            <w:szCs w:val="22"/>
            <w:rPrChange w:id="4561" w:author="Draft version 2" w:date="2020-04-03T01:44:00Z">
              <w:rPr>
                <w:rFonts w:asciiTheme="minorHAnsi" w:eastAsiaTheme="minorEastAsia" w:hAnsiTheme="minorHAnsi" w:cstheme="minorBidi"/>
                <w:sz w:val="22"/>
                <w:szCs w:val="22"/>
              </w:rPr>
            </w:rPrChange>
          </w:rPr>
          <w:tab/>
        </w:r>
        <w:r w:rsidRPr="004072B1">
          <w:rPr>
            <w:rPrChange w:id="4562" w:author="Draft version 2" w:date="2020-04-03T01:44:00Z">
              <w:rPr/>
            </w:rPrChange>
          </w:rPr>
          <w:t>T331 expiry or stop</w:t>
        </w:r>
        <w:r w:rsidRPr="004072B1">
          <w:rPr>
            <w:rPrChange w:id="4563" w:author="Draft version 2" w:date="2020-04-03T01:44:00Z">
              <w:rPr/>
            </w:rPrChange>
          </w:rPr>
          <w:tab/>
        </w:r>
        <w:r w:rsidRPr="004072B1">
          <w:rPr>
            <w:rPrChange w:id="4564" w:author="Draft version 2" w:date="2020-04-03T01:44:00Z">
              <w:rPr/>
            </w:rPrChange>
          </w:rPr>
          <w:fldChar w:fldCharType="begin" w:fldLock="1"/>
        </w:r>
        <w:r w:rsidRPr="004072B1">
          <w:rPr>
            <w:rPrChange w:id="4565" w:author="Draft version 2" w:date="2020-04-03T01:44:00Z">
              <w:rPr/>
            </w:rPrChange>
          </w:rPr>
          <w:instrText xml:space="preserve"> PAGEREF _Toc36756904 \h </w:instrText>
        </w:r>
      </w:ins>
      <w:ins w:id="4566" w:author="Draft version 2" w:date="2020-04-02T21:54:00Z">
        <w:r w:rsidRPr="004072B1">
          <w:rPr>
            <w:rPrChange w:id="4567" w:author="Draft version 2" w:date="2020-04-03T01:44:00Z">
              <w:rPr/>
            </w:rPrChange>
          </w:rPr>
        </w:r>
      </w:ins>
      <w:r w:rsidRPr="004072B1">
        <w:rPr>
          <w:rPrChange w:id="4568" w:author="Draft version 2" w:date="2020-04-03T01:44:00Z">
            <w:rPr/>
          </w:rPrChange>
        </w:rPr>
        <w:fldChar w:fldCharType="separate"/>
      </w:r>
      <w:ins w:id="4569" w:author="Draft version 2" w:date="2020-04-02T21:54:00Z">
        <w:r w:rsidRPr="004072B1">
          <w:rPr>
            <w:rPrChange w:id="4570" w:author="Draft version 2" w:date="2020-04-03T01:44:00Z">
              <w:rPr/>
            </w:rPrChange>
          </w:rPr>
          <w:t>183</w:t>
        </w:r>
      </w:ins>
      <w:ins w:id="4571" w:author="Draft version 2" w:date="2020-04-02T21:49:00Z">
        <w:r w:rsidRPr="004072B1">
          <w:rPr>
            <w:rPrChange w:id="4572" w:author="Draft version 2" w:date="2020-04-03T01:44:00Z">
              <w:rPr/>
            </w:rPrChange>
          </w:rPr>
          <w:fldChar w:fldCharType="end"/>
        </w:r>
      </w:ins>
    </w:p>
    <w:p w14:paraId="39573825" w14:textId="2E19A4C3" w:rsidR="00D1794C" w:rsidRPr="004072B1" w:rsidRDefault="00D1794C">
      <w:pPr>
        <w:pStyle w:val="TOC3"/>
        <w:rPr>
          <w:ins w:id="4573" w:author="Draft version 2" w:date="2020-04-02T21:49:00Z"/>
          <w:rFonts w:asciiTheme="minorHAnsi" w:eastAsiaTheme="minorEastAsia" w:hAnsiTheme="minorHAnsi" w:cstheme="minorBidi"/>
          <w:sz w:val="22"/>
          <w:szCs w:val="22"/>
          <w:rPrChange w:id="4574" w:author="Draft version 2" w:date="2020-04-03T01:44:00Z">
            <w:rPr>
              <w:ins w:id="4575" w:author="Draft version 2" w:date="2020-04-02T21:49:00Z"/>
              <w:rFonts w:asciiTheme="minorHAnsi" w:eastAsiaTheme="minorEastAsia" w:hAnsiTheme="minorHAnsi" w:cstheme="minorBidi"/>
              <w:sz w:val="22"/>
              <w:szCs w:val="22"/>
            </w:rPr>
          </w:rPrChange>
        </w:rPr>
      </w:pPr>
      <w:ins w:id="4576" w:author="Draft version 2" w:date="2020-04-02T21:49:00Z">
        <w:r w:rsidRPr="004072B1">
          <w:rPr>
            <w:rPrChange w:id="4577" w:author="Draft version 2" w:date="2020-04-03T01:44:00Z">
              <w:rPr/>
            </w:rPrChange>
          </w:rPr>
          <w:t>5.7.9</w:t>
        </w:r>
        <w:r w:rsidRPr="004072B1">
          <w:rPr>
            <w:rFonts w:asciiTheme="minorHAnsi" w:eastAsiaTheme="minorEastAsia" w:hAnsiTheme="minorHAnsi" w:cstheme="minorBidi"/>
            <w:sz w:val="22"/>
            <w:szCs w:val="22"/>
            <w:rPrChange w:id="4578" w:author="Draft version 2" w:date="2020-04-03T01:44:00Z">
              <w:rPr>
                <w:rFonts w:asciiTheme="minorHAnsi" w:eastAsiaTheme="minorEastAsia" w:hAnsiTheme="minorHAnsi" w:cstheme="minorBidi"/>
                <w:sz w:val="22"/>
                <w:szCs w:val="22"/>
              </w:rPr>
            </w:rPrChange>
          </w:rPr>
          <w:tab/>
        </w:r>
        <w:r w:rsidRPr="004072B1">
          <w:rPr>
            <w:rPrChange w:id="4579" w:author="Draft version 2" w:date="2020-04-03T01:44:00Z">
              <w:rPr/>
            </w:rPrChange>
          </w:rPr>
          <w:t>Mobility history information</w:t>
        </w:r>
        <w:r w:rsidRPr="004072B1">
          <w:rPr>
            <w:rPrChange w:id="4580" w:author="Draft version 2" w:date="2020-04-03T01:44:00Z">
              <w:rPr/>
            </w:rPrChange>
          </w:rPr>
          <w:tab/>
        </w:r>
        <w:r w:rsidRPr="004072B1">
          <w:rPr>
            <w:rPrChange w:id="4581" w:author="Draft version 2" w:date="2020-04-03T01:44:00Z">
              <w:rPr/>
            </w:rPrChange>
          </w:rPr>
          <w:fldChar w:fldCharType="begin" w:fldLock="1"/>
        </w:r>
        <w:r w:rsidRPr="004072B1">
          <w:rPr>
            <w:rPrChange w:id="4582" w:author="Draft version 2" w:date="2020-04-03T01:44:00Z">
              <w:rPr/>
            </w:rPrChange>
          </w:rPr>
          <w:instrText xml:space="preserve"> PAGEREF _Toc36756905 \h </w:instrText>
        </w:r>
      </w:ins>
      <w:ins w:id="4583" w:author="Draft version 2" w:date="2020-04-02T21:54:00Z">
        <w:r w:rsidRPr="004072B1">
          <w:rPr>
            <w:rPrChange w:id="4584" w:author="Draft version 2" w:date="2020-04-03T01:44:00Z">
              <w:rPr/>
            </w:rPrChange>
          </w:rPr>
        </w:r>
      </w:ins>
      <w:r w:rsidRPr="004072B1">
        <w:rPr>
          <w:rPrChange w:id="4585" w:author="Draft version 2" w:date="2020-04-03T01:44:00Z">
            <w:rPr/>
          </w:rPrChange>
        </w:rPr>
        <w:fldChar w:fldCharType="separate"/>
      </w:r>
      <w:ins w:id="4586" w:author="Draft version 2" w:date="2020-04-02T21:54:00Z">
        <w:r w:rsidRPr="004072B1">
          <w:rPr>
            <w:rPrChange w:id="4587" w:author="Draft version 2" w:date="2020-04-03T01:44:00Z">
              <w:rPr/>
            </w:rPrChange>
          </w:rPr>
          <w:t>183</w:t>
        </w:r>
      </w:ins>
      <w:ins w:id="4588" w:author="Draft version 2" w:date="2020-04-02T21:49:00Z">
        <w:r w:rsidRPr="004072B1">
          <w:rPr>
            <w:rPrChange w:id="4589" w:author="Draft version 2" w:date="2020-04-03T01:44:00Z">
              <w:rPr/>
            </w:rPrChange>
          </w:rPr>
          <w:fldChar w:fldCharType="end"/>
        </w:r>
      </w:ins>
    </w:p>
    <w:p w14:paraId="6211BABB" w14:textId="462FB7AB" w:rsidR="00D1794C" w:rsidRPr="004072B1" w:rsidRDefault="00D1794C">
      <w:pPr>
        <w:pStyle w:val="TOC4"/>
        <w:rPr>
          <w:ins w:id="4590" w:author="Draft version 2" w:date="2020-04-02T21:49:00Z"/>
          <w:rFonts w:asciiTheme="minorHAnsi" w:eastAsiaTheme="minorEastAsia" w:hAnsiTheme="minorHAnsi" w:cstheme="minorBidi"/>
          <w:sz w:val="22"/>
          <w:szCs w:val="22"/>
          <w:rPrChange w:id="4591" w:author="Draft version 2" w:date="2020-04-03T01:44:00Z">
            <w:rPr>
              <w:ins w:id="4592" w:author="Draft version 2" w:date="2020-04-02T21:49:00Z"/>
              <w:rFonts w:asciiTheme="minorHAnsi" w:eastAsiaTheme="minorEastAsia" w:hAnsiTheme="minorHAnsi" w:cstheme="minorBidi"/>
              <w:sz w:val="22"/>
              <w:szCs w:val="22"/>
            </w:rPr>
          </w:rPrChange>
        </w:rPr>
      </w:pPr>
      <w:ins w:id="4593" w:author="Draft version 2" w:date="2020-04-02T21:49:00Z">
        <w:r w:rsidRPr="004072B1">
          <w:rPr>
            <w:rPrChange w:id="4594" w:author="Draft version 2" w:date="2020-04-03T01:44:00Z">
              <w:rPr/>
            </w:rPrChange>
          </w:rPr>
          <w:t>5.7.9.1</w:t>
        </w:r>
        <w:r w:rsidRPr="004072B1">
          <w:rPr>
            <w:rFonts w:asciiTheme="minorHAnsi" w:eastAsiaTheme="minorEastAsia" w:hAnsiTheme="minorHAnsi" w:cstheme="minorBidi"/>
            <w:sz w:val="22"/>
            <w:szCs w:val="22"/>
            <w:rPrChange w:id="4595" w:author="Draft version 2" w:date="2020-04-03T01:44:00Z">
              <w:rPr>
                <w:rFonts w:asciiTheme="minorHAnsi" w:eastAsiaTheme="minorEastAsia" w:hAnsiTheme="minorHAnsi" w:cstheme="minorBidi"/>
                <w:sz w:val="22"/>
                <w:szCs w:val="22"/>
              </w:rPr>
            </w:rPrChange>
          </w:rPr>
          <w:tab/>
        </w:r>
        <w:r w:rsidRPr="004072B1">
          <w:rPr>
            <w:rPrChange w:id="4596" w:author="Draft version 2" w:date="2020-04-03T01:44:00Z">
              <w:rPr/>
            </w:rPrChange>
          </w:rPr>
          <w:t>General</w:t>
        </w:r>
        <w:r w:rsidRPr="004072B1">
          <w:rPr>
            <w:rPrChange w:id="4597" w:author="Draft version 2" w:date="2020-04-03T01:44:00Z">
              <w:rPr/>
            </w:rPrChange>
          </w:rPr>
          <w:tab/>
        </w:r>
        <w:r w:rsidRPr="004072B1">
          <w:rPr>
            <w:rPrChange w:id="4598" w:author="Draft version 2" w:date="2020-04-03T01:44:00Z">
              <w:rPr/>
            </w:rPrChange>
          </w:rPr>
          <w:fldChar w:fldCharType="begin" w:fldLock="1"/>
        </w:r>
        <w:r w:rsidRPr="004072B1">
          <w:rPr>
            <w:rPrChange w:id="4599" w:author="Draft version 2" w:date="2020-04-03T01:44:00Z">
              <w:rPr/>
            </w:rPrChange>
          </w:rPr>
          <w:instrText xml:space="preserve"> PAGEREF _Toc36756906 \h </w:instrText>
        </w:r>
      </w:ins>
      <w:ins w:id="4600" w:author="Draft version 2" w:date="2020-04-02T21:54:00Z">
        <w:r w:rsidRPr="004072B1">
          <w:rPr>
            <w:rPrChange w:id="4601" w:author="Draft version 2" w:date="2020-04-03T01:44:00Z">
              <w:rPr/>
            </w:rPrChange>
          </w:rPr>
        </w:r>
      </w:ins>
      <w:r w:rsidRPr="004072B1">
        <w:rPr>
          <w:rPrChange w:id="4602" w:author="Draft version 2" w:date="2020-04-03T01:44:00Z">
            <w:rPr/>
          </w:rPrChange>
        </w:rPr>
        <w:fldChar w:fldCharType="separate"/>
      </w:r>
      <w:ins w:id="4603" w:author="Draft version 2" w:date="2020-04-02T21:54:00Z">
        <w:r w:rsidRPr="004072B1">
          <w:rPr>
            <w:rPrChange w:id="4604" w:author="Draft version 2" w:date="2020-04-03T01:44:00Z">
              <w:rPr/>
            </w:rPrChange>
          </w:rPr>
          <w:t>183</w:t>
        </w:r>
      </w:ins>
      <w:ins w:id="4605" w:author="Draft version 2" w:date="2020-04-02T21:49:00Z">
        <w:r w:rsidRPr="004072B1">
          <w:rPr>
            <w:rPrChange w:id="4606" w:author="Draft version 2" w:date="2020-04-03T01:44:00Z">
              <w:rPr/>
            </w:rPrChange>
          </w:rPr>
          <w:fldChar w:fldCharType="end"/>
        </w:r>
      </w:ins>
    </w:p>
    <w:p w14:paraId="5D358939" w14:textId="44CBE9EA" w:rsidR="00D1794C" w:rsidRPr="004072B1" w:rsidRDefault="00D1794C">
      <w:pPr>
        <w:pStyle w:val="TOC4"/>
        <w:rPr>
          <w:ins w:id="4607" w:author="Draft version 2" w:date="2020-04-02T21:49:00Z"/>
          <w:rFonts w:asciiTheme="minorHAnsi" w:eastAsiaTheme="minorEastAsia" w:hAnsiTheme="minorHAnsi" w:cstheme="minorBidi"/>
          <w:sz w:val="22"/>
          <w:szCs w:val="22"/>
          <w:rPrChange w:id="4608" w:author="Draft version 2" w:date="2020-04-03T01:44:00Z">
            <w:rPr>
              <w:ins w:id="4609" w:author="Draft version 2" w:date="2020-04-02T21:49:00Z"/>
              <w:rFonts w:asciiTheme="minorHAnsi" w:eastAsiaTheme="minorEastAsia" w:hAnsiTheme="minorHAnsi" w:cstheme="minorBidi"/>
              <w:sz w:val="22"/>
              <w:szCs w:val="22"/>
            </w:rPr>
          </w:rPrChange>
        </w:rPr>
      </w:pPr>
      <w:ins w:id="4610" w:author="Draft version 2" w:date="2020-04-02T21:49:00Z">
        <w:r w:rsidRPr="004072B1">
          <w:rPr>
            <w:rPrChange w:id="4611" w:author="Draft version 2" w:date="2020-04-03T01:44:00Z">
              <w:rPr/>
            </w:rPrChange>
          </w:rPr>
          <w:t>5.7.9.2</w:t>
        </w:r>
        <w:r w:rsidRPr="004072B1">
          <w:rPr>
            <w:rFonts w:asciiTheme="minorHAnsi" w:eastAsiaTheme="minorEastAsia" w:hAnsiTheme="minorHAnsi" w:cstheme="minorBidi"/>
            <w:sz w:val="22"/>
            <w:szCs w:val="22"/>
            <w:rPrChange w:id="4612" w:author="Draft version 2" w:date="2020-04-03T01:44:00Z">
              <w:rPr>
                <w:rFonts w:asciiTheme="minorHAnsi" w:eastAsiaTheme="minorEastAsia" w:hAnsiTheme="minorHAnsi" w:cstheme="minorBidi"/>
                <w:sz w:val="22"/>
                <w:szCs w:val="22"/>
              </w:rPr>
            </w:rPrChange>
          </w:rPr>
          <w:tab/>
        </w:r>
        <w:r w:rsidRPr="004072B1">
          <w:rPr>
            <w:rPrChange w:id="4613" w:author="Draft version 2" w:date="2020-04-03T01:44:00Z">
              <w:rPr/>
            </w:rPrChange>
          </w:rPr>
          <w:t>Initiation</w:t>
        </w:r>
        <w:r w:rsidRPr="004072B1">
          <w:rPr>
            <w:rPrChange w:id="4614" w:author="Draft version 2" w:date="2020-04-03T01:44:00Z">
              <w:rPr/>
            </w:rPrChange>
          </w:rPr>
          <w:tab/>
        </w:r>
        <w:r w:rsidRPr="004072B1">
          <w:rPr>
            <w:rPrChange w:id="4615" w:author="Draft version 2" w:date="2020-04-03T01:44:00Z">
              <w:rPr/>
            </w:rPrChange>
          </w:rPr>
          <w:fldChar w:fldCharType="begin" w:fldLock="1"/>
        </w:r>
        <w:r w:rsidRPr="004072B1">
          <w:rPr>
            <w:rPrChange w:id="4616" w:author="Draft version 2" w:date="2020-04-03T01:44:00Z">
              <w:rPr/>
            </w:rPrChange>
          </w:rPr>
          <w:instrText xml:space="preserve"> PAGEREF _Toc36756907 \h </w:instrText>
        </w:r>
      </w:ins>
      <w:ins w:id="4617" w:author="Draft version 2" w:date="2020-04-02T21:54:00Z">
        <w:r w:rsidRPr="004072B1">
          <w:rPr>
            <w:rPrChange w:id="4618" w:author="Draft version 2" w:date="2020-04-03T01:44:00Z">
              <w:rPr/>
            </w:rPrChange>
          </w:rPr>
        </w:r>
      </w:ins>
      <w:r w:rsidRPr="004072B1">
        <w:rPr>
          <w:rPrChange w:id="4619" w:author="Draft version 2" w:date="2020-04-03T01:44:00Z">
            <w:rPr/>
          </w:rPrChange>
        </w:rPr>
        <w:fldChar w:fldCharType="separate"/>
      </w:r>
      <w:ins w:id="4620" w:author="Draft version 2" w:date="2020-04-02T21:54:00Z">
        <w:r w:rsidRPr="004072B1">
          <w:rPr>
            <w:rPrChange w:id="4621" w:author="Draft version 2" w:date="2020-04-03T01:44:00Z">
              <w:rPr/>
            </w:rPrChange>
          </w:rPr>
          <w:t>183</w:t>
        </w:r>
      </w:ins>
      <w:ins w:id="4622" w:author="Draft version 2" w:date="2020-04-02T21:49:00Z">
        <w:r w:rsidRPr="004072B1">
          <w:rPr>
            <w:rPrChange w:id="4623" w:author="Draft version 2" w:date="2020-04-03T01:44:00Z">
              <w:rPr/>
            </w:rPrChange>
          </w:rPr>
          <w:fldChar w:fldCharType="end"/>
        </w:r>
      </w:ins>
    </w:p>
    <w:p w14:paraId="69DE421F" w14:textId="177EA7A8" w:rsidR="00D1794C" w:rsidRPr="004072B1" w:rsidRDefault="00D1794C">
      <w:pPr>
        <w:pStyle w:val="TOC3"/>
        <w:rPr>
          <w:ins w:id="4624" w:author="Draft version 2" w:date="2020-04-02T21:49:00Z"/>
          <w:rFonts w:asciiTheme="minorHAnsi" w:eastAsiaTheme="minorEastAsia" w:hAnsiTheme="minorHAnsi" w:cstheme="minorBidi"/>
          <w:sz w:val="22"/>
          <w:szCs w:val="22"/>
          <w:rPrChange w:id="4625" w:author="Draft version 2" w:date="2020-04-03T01:44:00Z">
            <w:rPr>
              <w:ins w:id="4626" w:author="Draft version 2" w:date="2020-04-02T21:49:00Z"/>
              <w:rFonts w:asciiTheme="minorHAnsi" w:eastAsiaTheme="minorEastAsia" w:hAnsiTheme="minorHAnsi" w:cstheme="minorBidi"/>
              <w:sz w:val="22"/>
              <w:szCs w:val="22"/>
            </w:rPr>
          </w:rPrChange>
        </w:rPr>
      </w:pPr>
      <w:ins w:id="4627" w:author="Draft version 2" w:date="2020-04-02T21:49:00Z">
        <w:r w:rsidRPr="004072B1">
          <w:rPr>
            <w:rPrChange w:id="4628" w:author="Draft version 2" w:date="2020-04-03T01:44:00Z">
              <w:rPr/>
            </w:rPrChange>
          </w:rPr>
          <w:t>5.7.10</w:t>
        </w:r>
        <w:r w:rsidRPr="004072B1">
          <w:rPr>
            <w:rFonts w:asciiTheme="minorHAnsi" w:eastAsiaTheme="minorEastAsia" w:hAnsiTheme="minorHAnsi" w:cstheme="minorBidi"/>
            <w:sz w:val="22"/>
            <w:szCs w:val="22"/>
            <w:rPrChange w:id="4629" w:author="Draft version 2" w:date="2020-04-03T01:44:00Z">
              <w:rPr>
                <w:rFonts w:asciiTheme="minorHAnsi" w:eastAsiaTheme="minorEastAsia" w:hAnsiTheme="minorHAnsi" w:cstheme="minorBidi"/>
                <w:sz w:val="22"/>
                <w:szCs w:val="22"/>
              </w:rPr>
            </w:rPrChange>
          </w:rPr>
          <w:tab/>
        </w:r>
        <w:r w:rsidRPr="004072B1">
          <w:rPr>
            <w:rPrChange w:id="4630" w:author="Draft version 2" w:date="2020-04-03T01:44:00Z">
              <w:rPr/>
            </w:rPrChange>
          </w:rPr>
          <w:t>UE Information</w:t>
        </w:r>
        <w:r w:rsidRPr="004072B1">
          <w:rPr>
            <w:rPrChange w:id="4631" w:author="Draft version 2" w:date="2020-04-03T01:44:00Z">
              <w:rPr/>
            </w:rPrChange>
          </w:rPr>
          <w:tab/>
        </w:r>
        <w:r w:rsidRPr="004072B1">
          <w:rPr>
            <w:rPrChange w:id="4632" w:author="Draft version 2" w:date="2020-04-03T01:44:00Z">
              <w:rPr/>
            </w:rPrChange>
          </w:rPr>
          <w:fldChar w:fldCharType="begin" w:fldLock="1"/>
        </w:r>
        <w:r w:rsidRPr="004072B1">
          <w:rPr>
            <w:rPrChange w:id="4633" w:author="Draft version 2" w:date="2020-04-03T01:44:00Z">
              <w:rPr/>
            </w:rPrChange>
          </w:rPr>
          <w:instrText xml:space="preserve"> PAGEREF _Toc36756908 \h </w:instrText>
        </w:r>
      </w:ins>
      <w:ins w:id="4634" w:author="Draft version 2" w:date="2020-04-02T21:54:00Z">
        <w:r w:rsidRPr="004072B1">
          <w:rPr>
            <w:rPrChange w:id="4635" w:author="Draft version 2" w:date="2020-04-03T01:44:00Z">
              <w:rPr/>
            </w:rPrChange>
          </w:rPr>
        </w:r>
      </w:ins>
      <w:r w:rsidRPr="004072B1">
        <w:rPr>
          <w:rPrChange w:id="4636" w:author="Draft version 2" w:date="2020-04-03T01:44:00Z">
            <w:rPr/>
          </w:rPrChange>
        </w:rPr>
        <w:fldChar w:fldCharType="separate"/>
      </w:r>
      <w:ins w:id="4637" w:author="Draft version 2" w:date="2020-04-02T21:54:00Z">
        <w:r w:rsidRPr="004072B1">
          <w:rPr>
            <w:rPrChange w:id="4638" w:author="Draft version 2" w:date="2020-04-03T01:44:00Z">
              <w:rPr/>
            </w:rPrChange>
          </w:rPr>
          <w:t>184</w:t>
        </w:r>
      </w:ins>
      <w:ins w:id="4639" w:author="Draft version 2" w:date="2020-04-02T21:49:00Z">
        <w:r w:rsidRPr="004072B1">
          <w:rPr>
            <w:rPrChange w:id="4640" w:author="Draft version 2" w:date="2020-04-03T01:44:00Z">
              <w:rPr/>
            </w:rPrChange>
          </w:rPr>
          <w:fldChar w:fldCharType="end"/>
        </w:r>
      </w:ins>
    </w:p>
    <w:p w14:paraId="0E9B871E" w14:textId="6642B2F9" w:rsidR="00D1794C" w:rsidRPr="004072B1" w:rsidRDefault="00D1794C">
      <w:pPr>
        <w:pStyle w:val="TOC4"/>
        <w:rPr>
          <w:ins w:id="4641" w:author="Draft version 2" w:date="2020-04-02T21:49:00Z"/>
          <w:rFonts w:asciiTheme="minorHAnsi" w:eastAsiaTheme="minorEastAsia" w:hAnsiTheme="minorHAnsi" w:cstheme="minorBidi"/>
          <w:sz w:val="22"/>
          <w:szCs w:val="22"/>
          <w:rPrChange w:id="4642" w:author="Draft version 2" w:date="2020-04-03T01:44:00Z">
            <w:rPr>
              <w:ins w:id="4643" w:author="Draft version 2" w:date="2020-04-02T21:49:00Z"/>
              <w:rFonts w:asciiTheme="minorHAnsi" w:eastAsiaTheme="minorEastAsia" w:hAnsiTheme="minorHAnsi" w:cstheme="minorBidi"/>
              <w:sz w:val="22"/>
              <w:szCs w:val="22"/>
            </w:rPr>
          </w:rPrChange>
        </w:rPr>
      </w:pPr>
      <w:ins w:id="4644" w:author="Draft version 2" w:date="2020-04-02T21:49:00Z">
        <w:r w:rsidRPr="004072B1">
          <w:rPr>
            <w:rPrChange w:id="4645" w:author="Draft version 2" w:date="2020-04-03T01:44:00Z">
              <w:rPr/>
            </w:rPrChange>
          </w:rPr>
          <w:t>5.7.10.1</w:t>
        </w:r>
        <w:r w:rsidRPr="004072B1">
          <w:rPr>
            <w:rFonts w:asciiTheme="minorHAnsi" w:eastAsiaTheme="minorEastAsia" w:hAnsiTheme="minorHAnsi" w:cstheme="minorBidi"/>
            <w:sz w:val="22"/>
            <w:szCs w:val="22"/>
            <w:rPrChange w:id="4646" w:author="Draft version 2" w:date="2020-04-03T01:44:00Z">
              <w:rPr>
                <w:rFonts w:asciiTheme="minorHAnsi" w:eastAsiaTheme="minorEastAsia" w:hAnsiTheme="minorHAnsi" w:cstheme="minorBidi"/>
                <w:sz w:val="22"/>
                <w:szCs w:val="22"/>
              </w:rPr>
            </w:rPrChange>
          </w:rPr>
          <w:tab/>
        </w:r>
        <w:r w:rsidRPr="004072B1">
          <w:rPr>
            <w:rPrChange w:id="4647" w:author="Draft version 2" w:date="2020-04-03T01:44:00Z">
              <w:rPr/>
            </w:rPrChange>
          </w:rPr>
          <w:t xml:space="preserve"> General</w:t>
        </w:r>
        <w:r w:rsidRPr="004072B1">
          <w:rPr>
            <w:rPrChange w:id="4648" w:author="Draft version 2" w:date="2020-04-03T01:44:00Z">
              <w:rPr/>
            </w:rPrChange>
          </w:rPr>
          <w:tab/>
        </w:r>
        <w:r w:rsidRPr="004072B1">
          <w:rPr>
            <w:rPrChange w:id="4649" w:author="Draft version 2" w:date="2020-04-03T01:44:00Z">
              <w:rPr/>
            </w:rPrChange>
          </w:rPr>
          <w:fldChar w:fldCharType="begin" w:fldLock="1"/>
        </w:r>
        <w:r w:rsidRPr="004072B1">
          <w:rPr>
            <w:rPrChange w:id="4650" w:author="Draft version 2" w:date="2020-04-03T01:44:00Z">
              <w:rPr/>
            </w:rPrChange>
          </w:rPr>
          <w:instrText xml:space="preserve"> PAGEREF _Toc36756909 \h </w:instrText>
        </w:r>
      </w:ins>
      <w:ins w:id="4651" w:author="Draft version 2" w:date="2020-04-02T21:54:00Z">
        <w:r w:rsidRPr="004072B1">
          <w:rPr>
            <w:rPrChange w:id="4652" w:author="Draft version 2" w:date="2020-04-03T01:44:00Z">
              <w:rPr/>
            </w:rPrChange>
          </w:rPr>
        </w:r>
      </w:ins>
      <w:r w:rsidRPr="004072B1">
        <w:rPr>
          <w:rPrChange w:id="4653" w:author="Draft version 2" w:date="2020-04-03T01:44:00Z">
            <w:rPr/>
          </w:rPrChange>
        </w:rPr>
        <w:fldChar w:fldCharType="separate"/>
      </w:r>
      <w:ins w:id="4654" w:author="Draft version 2" w:date="2020-04-02T21:54:00Z">
        <w:r w:rsidRPr="004072B1">
          <w:rPr>
            <w:rPrChange w:id="4655" w:author="Draft version 2" w:date="2020-04-03T01:44:00Z">
              <w:rPr/>
            </w:rPrChange>
          </w:rPr>
          <w:t>184</w:t>
        </w:r>
      </w:ins>
      <w:ins w:id="4656" w:author="Draft version 2" w:date="2020-04-02T21:49:00Z">
        <w:r w:rsidRPr="004072B1">
          <w:rPr>
            <w:rPrChange w:id="4657" w:author="Draft version 2" w:date="2020-04-03T01:44:00Z">
              <w:rPr/>
            </w:rPrChange>
          </w:rPr>
          <w:fldChar w:fldCharType="end"/>
        </w:r>
      </w:ins>
    </w:p>
    <w:p w14:paraId="7F9B33EE" w14:textId="573E9189" w:rsidR="00D1794C" w:rsidRPr="004072B1" w:rsidRDefault="00D1794C">
      <w:pPr>
        <w:pStyle w:val="TOC4"/>
        <w:rPr>
          <w:ins w:id="4658" w:author="Draft version 2" w:date="2020-04-02T21:49:00Z"/>
          <w:rFonts w:asciiTheme="minorHAnsi" w:eastAsiaTheme="minorEastAsia" w:hAnsiTheme="minorHAnsi" w:cstheme="minorBidi"/>
          <w:sz w:val="22"/>
          <w:szCs w:val="22"/>
          <w:rPrChange w:id="4659" w:author="Draft version 2" w:date="2020-04-03T01:44:00Z">
            <w:rPr>
              <w:ins w:id="4660" w:author="Draft version 2" w:date="2020-04-02T21:49:00Z"/>
              <w:rFonts w:asciiTheme="minorHAnsi" w:eastAsiaTheme="minorEastAsia" w:hAnsiTheme="minorHAnsi" w:cstheme="minorBidi"/>
              <w:sz w:val="22"/>
              <w:szCs w:val="22"/>
            </w:rPr>
          </w:rPrChange>
        </w:rPr>
      </w:pPr>
      <w:ins w:id="4661" w:author="Draft version 2" w:date="2020-04-02T21:49:00Z">
        <w:r w:rsidRPr="004072B1">
          <w:rPr>
            <w:rPrChange w:id="4662" w:author="Draft version 2" w:date="2020-04-03T01:44:00Z">
              <w:rPr/>
            </w:rPrChange>
          </w:rPr>
          <w:t>5.7.10.2</w:t>
        </w:r>
        <w:r w:rsidRPr="004072B1">
          <w:rPr>
            <w:rFonts w:asciiTheme="minorHAnsi" w:eastAsiaTheme="minorEastAsia" w:hAnsiTheme="minorHAnsi" w:cstheme="minorBidi"/>
            <w:sz w:val="22"/>
            <w:szCs w:val="22"/>
            <w:rPrChange w:id="4663" w:author="Draft version 2" w:date="2020-04-03T01:44:00Z">
              <w:rPr>
                <w:rFonts w:asciiTheme="minorHAnsi" w:eastAsiaTheme="minorEastAsia" w:hAnsiTheme="minorHAnsi" w:cstheme="minorBidi"/>
                <w:sz w:val="22"/>
                <w:szCs w:val="22"/>
              </w:rPr>
            </w:rPrChange>
          </w:rPr>
          <w:tab/>
        </w:r>
        <w:r w:rsidRPr="004072B1">
          <w:rPr>
            <w:rPrChange w:id="4664" w:author="Draft version 2" w:date="2020-04-03T01:44:00Z">
              <w:rPr/>
            </w:rPrChange>
          </w:rPr>
          <w:t>Initiation</w:t>
        </w:r>
        <w:r w:rsidRPr="004072B1">
          <w:rPr>
            <w:rPrChange w:id="4665" w:author="Draft version 2" w:date="2020-04-03T01:44:00Z">
              <w:rPr/>
            </w:rPrChange>
          </w:rPr>
          <w:tab/>
        </w:r>
        <w:r w:rsidRPr="004072B1">
          <w:rPr>
            <w:rPrChange w:id="4666" w:author="Draft version 2" w:date="2020-04-03T01:44:00Z">
              <w:rPr/>
            </w:rPrChange>
          </w:rPr>
          <w:fldChar w:fldCharType="begin" w:fldLock="1"/>
        </w:r>
        <w:r w:rsidRPr="004072B1">
          <w:rPr>
            <w:rPrChange w:id="4667" w:author="Draft version 2" w:date="2020-04-03T01:44:00Z">
              <w:rPr/>
            </w:rPrChange>
          </w:rPr>
          <w:instrText xml:space="preserve"> PAGEREF _Toc36756910 \h </w:instrText>
        </w:r>
      </w:ins>
      <w:ins w:id="4668" w:author="Draft version 2" w:date="2020-04-02T21:54:00Z">
        <w:r w:rsidRPr="004072B1">
          <w:rPr>
            <w:rPrChange w:id="4669" w:author="Draft version 2" w:date="2020-04-03T01:44:00Z">
              <w:rPr/>
            </w:rPrChange>
          </w:rPr>
        </w:r>
      </w:ins>
      <w:r w:rsidRPr="004072B1">
        <w:rPr>
          <w:rPrChange w:id="4670" w:author="Draft version 2" w:date="2020-04-03T01:44:00Z">
            <w:rPr/>
          </w:rPrChange>
        </w:rPr>
        <w:fldChar w:fldCharType="separate"/>
      </w:r>
      <w:ins w:id="4671" w:author="Draft version 2" w:date="2020-04-02T21:54:00Z">
        <w:r w:rsidRPr="004072B1">
          <w:rPr>
            <w:rPrChange w:id="4672" w:author="Draft version 2" w:date="2020-04-03T01:44:00Z">
              <w:rPr/>
            </w:rPrChange>
          </w:rPr>
          <w:t>184</w:t>
        </w:r>
      </w:ins>
      <w:ins w:id="4673" w:author="Draft version 2" w:date="2020-04-02T21:49:00Z">
        <w:r w:rsidRPr="004072B1">
          <w:rPr>
            <w:rPrChange w:id="4674" w:author="Draft version 2" w:date="2020-04-03T01:44:00Z">
              <w:rPr/>
            </w:rPrChange>
          </w:rPr>
          <w:fldChar w:fldCharType="end"/>
        </w:r>
      </w:ins>
    </w:p>
    <w:p w14:paraId="00242DD9" w14:textId="3C31693B" w:rsidR="00D1794C" w:rsidRPr="004072B1" w:rsidRDefault="00D1794C">
      <w:pPr>
        <w:pStyle w:val="TOC4"/>
        <w:rPr>
          <w:ins w:id="4675" w:author="Draft version 2" w:date="2020-04-02T21:49:00Z"/>
          <w:rFonts w:asciiTheme="minorHAnsi" w:eastAsiaTheme="minorEastAsia" w:hAnsiTheme="minorHAnsi" w:cstheme="minorBidi"/>
          <w:sz w:val="22"/>
          <w:szCs w:val="22"/>
          <w:rPrChange w:id="4676" w:author="Draft version 2" w:date="2020-04-03T01:44:00Z">
            <w:rPr>
              <w:ins w:id="4677" w:author="Draft version 2" w:date="2020-04-02T21:49:00Z"/>
              <w:rFonts w:asciiTheme="minorHAnsi" w:eastAsiaTheme="minorEastAsia" w:hAnsiTheme="minorHAnsi" w:cstheme="minorBidi"/>
              <w:sz w:val="22"/>
              <w:szCs w:val="22"/>
            </w:rPr>
          </w:rPrChange>
        </w:rPr>
      </w:pPr>
      <w:ins w:id="4678" w:author="Draft version 2" w:date="2020-04-02T21:49:00Z">
        <w:r w:rsidRPr="004072B1">
          <w:rPr>
            <w:rPrChange w:id="4679" w:author="Draft version 2" w:date="2020-04-03T01:44:00Z">
              <w:rPr/>
            </w:rPrChange>
          </w:rPr>
          <w:t>5.</w:t>
        </w:r>
        <w:r w:rsidRPr="004072B1">
          <w:rPr>
            <w:lang w:eastAsia="zh-CN"/>
            <w:rPrChange w:id="4680" w:author="Draft version 2" w:date="2020-04-03T01:44:00Z">
              <w:rPr>
                <w:lang w:eastAsia="zh-CN"/>
              </w:rPr>
            </w:rPrChange>
          </w:rPr>
          <w:t>7</w:t>
        </w:r>
        <w:r w:rsidRPr="004072B1">
          <w:rPr>
            <w:rPrChange w:id="4681" w:author="Draft version 2" w:date="2020-04-03T01:44:00Z">
              <w:rPr/>
            </w:rPrChange>
          </w:rPr>
          <w:t>.</w:t>
        </w:r>
        <w:r w:rsidRPr="004072B1">
          <w:rPr>
            <w:lang w:eastAsia="zh-CN"/>
            <w:rPrChange w:id="4682" w:author="Draft version 2" w:date="2020-04-03T01:44:00Z">
              <w:rPr>
                <w:lang w:eastAsia="zh-CN"/>
              </w:rPr>
            </w:rPrChange>
          </w:rPr>
          <w:t>10.3</w:t>
        </w:r>
        <w:r w:rsidRPr="004072B1">
          <w:rPr>
            <w:rFonts w:asciiTheme="minorHAnsi" w:eastAsiaTheme="minorEastAsia" w:hAnsiTheme="minorHAnsi" w:cstheme="minorBidi"/>
            <w:sz w:val="22"/>
            <w:szCs w:val="22"/>
            <w:rPrChange w:id="4683" w:author="Draft version 2" w:date="2020-04-03T01:44:00Z">
              <w:rPr>
                <w:rFonts w:asciiTheme="minorHAnsi" w:eastAsiaTheme="minorEastAsia" w:hAnsiTheme="minorHAnsi" w:cstheme="minorBidi"/>
                <w:sz w:val="22"/>
                <w:szCs w:val="22"/>
              </w:rPr>
            </w:rPrChange>
          </w:rPr>
          <w:tab/>
        </w:r>
        <w:r w:rsidRPr="004072B1">
          <w:rPr>
            <w:rPrChange w:id="4684" w:author="Draft version 2" w:date="2020-04-03T01:44:00Z">
              <w:rPr/>
            </w:rPrChange>
          </w:rPr>
          <w:t xml:space="preserve">Reception of </w:t>
        </w:r>
        <w:r w:rsidRPr="004072B1">
          <w:rPr>
            <w:lang w:eastAsia="zh-CN"/>
            <w:rPrChange w:id="4685" w:author="Draft version 2" w:date="2020-04-03T01:44:00Z">
              <w:rPr>
                <w:lang w:eastAsia="zh-CN"/>
              </w:rPr>
            </w:rPrChange>
          </w:rPr>
          <w:t>the</w:t>
        </w:r>
        <w:r w:rsidRPr="004072B1">
          <w:rPr>
            <w:rPrChange w:id="4686" w:author="Draft version 2" w:date="2020-04-03T01:44:00Z">
              <w:rPr/>
            </w:rPrChange>
          </w:rPr>
          <w:t xml:space="preserve"> </w:t>
        </w:r>
        <w:r w:rsidRPr="004072B1">
          <w:rPr>
            <w:i/>
            <w:iCs/>
            <w:rPrChange w:id="4687" w:author="Draft version 2" w:date="2020-04-03T01:44:00Z">
              <w:rPr>
                <w:i/>
                <w:iCs/>
              </w:rPr>
            </w:rPrChange>
          </w:rPr>
          <w:t>UEI</w:t>
        </w:r>
        <w:r w:rsidRPr="004072B1">
          <w:rPr>
            <w:i/>
            <w:rPrChange w:id="4688" w:author="Draft version 2" w:date="2020-04-03T01:44:00Z">
              <w:rPr>
                <w:i/>
              </w:rPr>
            </w:rPrChange>
          </w:rPr>
          <w:t>nformationRequest</w:t>
        </w:r>
        <w:r w:rsidRPr="004072B1">
          <w:rPr>
            <w:i/>
            <w:lang w:eastAsia="zh-CN"/>
            <w:rPrChange w:id="4689" w:author="Draft version 2" w:date="2020-04-03T01:44:00Z">
              <w:rPr>
                <w:i/>
                <w:lang w:eastAsia="zh-CN"/>
              </w:rPr>
            </w:rPrChange>
          </w:rPr>
          <w:t xml:space="preserve"> </w:t>
        </w:r>
        <w:r w:rsidRPr="004072B1">
          <w:rPr>
            <w:rPrChange w:id="4690" w:author="Draft version 2" w:date="2020-04-03T01:44:00Z">
              <w:rPr/>
            </w:rPrChange>
          </w:rPr>
          <w:t>message</w:t>
        </w:r>
        <w:r w:rsidRPr="004072B1">
          <w:rPr>
            <w:rPrChange w:id="4691" w:author="Draft version 2" w:date="2020-04-03T01:44:00Z">
              <w:rPr/>
            </w:rPrChange>
          </w:rPr>
          <w:tab/>
        </w:r>
        <w:r w:rsidRPr="004072B1">
          <w:rPr>
            <w:rPrChange w:id="4692" w:author="Draft version 2" w:date="2020-04-03T01:44:00Z">
              <w:rPr/>
            </w:rPrChange>
          </w:rPr>
          <w:fldChar w:fldCharType="begin" w:fldLock="1"/>
        </w:r>
        <w:r w:rsidRPr="004072B1">
          <w:rPr>
            <w:rPrChange w:id="4693" w:author="Draft version 2" w:date="2020-04-03T01:44:00Z">
              <w:rPr/>
            </w:rPrChange>
          </w:rPr>
          <w:instrText xml:space="preserve"> PAGEREF _Toc36756911 \h </w:instrText>
        </w:r>
      </w:ins>
      <w:ins w:id="4694" w:author="Draft version 2" w:date="2020-04-02T21:54:00Z">
        <w:r w:rsidRPr="004072B1">
          <w:rPr>
            <w:rPrChange w:id="4695" w:author="Draft version 2" w:date="2020-04-03T01:44:00Z">
              <w:rPr/>
            </w:rPrChange>
          </w:rPr>
        </w:r>
      </w:ins>
      <w:r w:rsidRPr="004072B1">
        <w:rPr>
          <w:rPrChange w:id="4696" w:author="Draft version 2" w:date="2020-04-03T01:44:00Z">
            <w:rPr/>
          </w:rPrChange>
        </w:rPr>
        <w:fldChar w:fldCharType="separate"/>
      </w:r>
      <w:ins w:id="4697" w:author="Draft version 2" w:date="2020-04-02T21:54:00Z">
        <w:r w:rsidRPr="004072B1">
          <w:rPr>
            <w:rPrChange w:id="4698" w:author="Draft version 2" w:date="2020-04-03T01:44:00Z">
              <w:rPr/>
            </w:rPrChange>
          </w:rPr>
          <w:t>184</w:t>
        </w:r>
      </w:ins>
      <w:ins w:id="4699" w:author="Draft version 2" w:date="2020-04-02T21:49:00Z">
        <w:r w:rsidRPr="004072B1">
          <w:rPr>
            <w:rPrChange w:id="4700" w:author="Draft version 2" w:date="2020-04-03T01:44:00Z">
              <w:rPr/>
            </w:rPrChange>
          </w:rPr>
          <w:fldChar w:fldCharType="end"/>
        </w:r>
      </w:ins>
    </w:p>
    <w:p w14:paraId="06FF7F07" w14:textId="46233A2A" w:rsidR="00D1794C" w:rsidRPr="004072B1" w:rsidRDefault="00D1794C">
      <w:pPr>
        <w:pStyle w:val="TOC4"/>
        <w:rPr>
          <w:ins w:id="4701" w:author="Draft version 2" w:date="2020-04-02T21:49:00Z"/>
          <w:rFonts w:asciiTheme="minorHAnsi" w:eastAsiaTheme="minorEastAsia" w:hAnsiTheme="minorHAnsi" w:cstheme="minorBidi"/>
          <w:sz w:val="22"/>
          <w:szCs w:val="22"/>
          <w:rPrChange w:id="4702" w:author="Draft version 2" w:date="2020-04-03T01:44:00Z">
            <w:rPr>
              <w:ins w:id="4703" w:author="Draft version 2" w:date="2020-04-02T21:49:00Z"/>
              <w:rFonts w:asciiTheme="minorHAnsi" w:eastAsiaTheme="minorEastAsia" w:hAnsiTheme="minorHAnsi" w:cstheme="minorBidi"/>
              <w:sz w:val="22"/>
              <w:szCs w:val="22"/>
            </w:rPr>
          </w:rPrChange>
        </w:rPr>
      </w:pPr>
      <w:ins w:id="4704" w:author="Draft version 2" w:date="2020-04-02T21:49:00Z">
        <w:r w:rsidRPr="004072B1">
          <w:rPr>
            <w:rPrChange w:id="4705" w:author="Draft version 2" w:date="2020-04-03T01:44:00Z">
              <w:rPr>
                <w:lang w:val="en-US"/>
              </w:rPr>
            </w:rPrChange>
          </w:rPr>
          <w:lastRenderedPageBreak/>
          <w:t>5.7.10.4</w:t>
        </w:r>
        <w:r w:rsidRPr="004072B1">
          <w:rPr>
            <w:rFonts w:asciiTheme="minorHAnsi" w:eastAsiaTheme="minorEastAsia" w:hAnsiTheme="minorHAnsi" w:cstheme="minorBidi"/>
            <w:sz w:val="22"/>
            <w:szCs w:val="22"/>
            <w:rPrChange w:id="4706" w:author="Draft version 2" w:date="2020-04-03T01:44:00Z">
              <w:rPr>
                <w:rFonts w:asciiTheme="minorHAnsi" w:eastAsiaTheme="minorEastAsia" w:hAnsiTheme="minorHAnsi" w:cstheme="minorBidi"/>
                <w:sz w:val="22"/>
                <w:szCs w:val="22"/>
              </w:rPr>
            </w:rPrChange>
          </w:rPr>
          <w:tab/>
        </w:r>
        <w:r w:rsidRPr="004072B1">
          <w:rPr>
            <w:lang w:val="en-US"/>
            <w:rPrChange w:id="4707" w:author="Draft version 2" w:date="2020-04-03T01:44:00Z">
              <w:rPr>
                <w:lang w:val="en-US"/>
              </w:rPr>
            </w:rPrChange>
          </w:rPr>
          <w:t>Actions upon successful completion of random-access procedure</w:t>
        </w:r>
        <w:r w:rsidRPr="004072B1">
          <w:rPr>
            <w:rPrChange w:id="4708" w:author="Draft version 2" w:date="2020-04-03T01:44:00Z">
              <w:rPr/>
            </w:rPrChange>
          </w:rPr>
          <w:tab/>
        </w:r>
        <w:r w:rsidRPr="004072B1">
          <w:rPr>
            <w:rPrChange w:id="4709" w:author="Draft version 2" w:date="2020-04-03T01:44:00Z">
              <w:rPr/>
            </w:rPrChange>
          </w:rPr>
          <w:fldChar w:fldCharType="begin" w:fldLock="1"/>
        </w:r>
        <w:r w:rsidRPr="004072B1">
          <w:rPr>
            <w:rPrChange w:id="4710" w:author="Draft version 2" w:date="2020-04-03T01:44:00Z">
              <w:rPr/>
            </w:rPrChange>
          </w:rPr>
          <w:instrText xml:space="preserve"> PAGEREF _Toc36756912 \h </w:instrText>
        </w:r>
      </w:ins>
      <w:ins w:id="4711" w:author="Draft version 2" w:date="2020-04-02T21:54:00Z">
        <w:r w:rsidRPr="004072B1">
          <w:rPr>
            <w:rPrChange w:id="4712" w:author="Draft version 2" w:date="2020-04-03T01:44:00Z">
              <w:rPr/>
            </w:rPrChange>
          </w:rPr>
        </w:r>
      </w:ins>
      <w:r w:rsidRPr="004072B1">
        <w:rPr>
          <w:rPrChange w:id="4713" w:author="Draft version 2" w:date="2020-04-03T01:44:00Z">
            <w:rPr/>
          </w:rPrChange>
        </w:rPr>
        <w:fldChar w:fldCharType="separate"/>
      </w:r>
      <w:ins w:id="4714" w:author="Draft version 2" w:date="2020-04-02T21:54:00Z">
        <w:r w:rsidRPr="004072B1">
          <w:rPr>
            <w:rPrChange w:id="4715" w:author="Draft version 2" w:date="2020-04-03T01:44:00Z">
              <w:rPr/>
            </w:rPrChange>
          </w:rPr>
          <w:t>186</w:t>
        </w:r>
      </w:ins>
      <w:ins w:id="4716" w:author="Draft version 2" w:date="2020-04-02T21:49:00Z">
        <w:r w:rsidRPr="004072B1">
          <w:rPr>
            <w:rPrChange w:id="4717" w:author="Draft version 2" w:date="2020-04-03T01:44:00Z">
              <w:rPr/>
            </w:rPrChange>
          </w:rPr>
          <w:fldChar w:fldCharType="end"/>
        </w:r>
      </w:ins>
    </w:p>
    <w:p w14:paraId="12B8F4EE" w14:textId="5C24F317" w:rsidR="00D1794C" w:rsidRPr="004072B1" w:rsidRDefault="00D1794C">
      <w:pPr>
        <w:pStyle w:val="TOC2"/>
        <w:rPr>
          <w:ins w:id="4718" w:author="Draft version 2" w:date="2020-04-02T21:49:00Z"/>
          <w:rFonts w:asciiTheme="minorHAnsi" w:eastAsiaTheme="minorEastAsia" w:hAnsiTheme="minorHAnsi" w:cstheme="minorBidi"/>
          <w:sz w:val="22"/>
          <w:szCs w:val="22"/>
          <w:rPrChange w:id="4719" w:author="Draft version 2" w:date="2020-04-03T01:44:00Z">
            <w:rPr>
              <w:ins w:id="4720" w:author="Draft version 2" w:date="2020-04-02T21:49:00Z"/>
              <w:rFonts w:asciiTheme="minorHAnsi" w:eastAsiaTheme="minorEastAsia" w:hAnsiTheme="minorHAnsi" w:cstheme="minorBidi"/>
              <w:sz w:val="22"/>
              <w:szCs w:val="22"/>
            </w:rPr>
          </w:rPrChange>
        </w:rPr>
      </w:pPr>
      <w:ins w:id="4721" w:author="Draft version 2" w:date="2020-04-02T21:49:00Z">
        <w:r w:rsidRPr="004072B1">
          <w:rPr>
            <w:rPrChange w:id="4722" w:author="Draft version 2" w:date="2020-04-03T01:44:00Z">
              <w:rPr/>
            </w:rPrChange>
          </w:rPr>
          <w:t>5.8</w:t>
        </w:r>
        <w:r w:rsidRPr="004072B1">
          <w:rPr>
            <w:rFonts w:asciiTheme="minorHAnsi" w:eastAsiaTheme="minorEastAsia" w:hAnsiTheme="minorHAnsi" w:cstheme="minorBidi"/>
            <w:sz w:val="22"/>
            <w:szCs w:val="22"/>
            <w:rPrChange w:id="4723" w:author="Draft version 2" w:date="2020-04-03T01:44:00Z">
              <w:rPr>
                <w:rFonts w:asciiTheme="minorHAnsi" w:eastAsiaTheme="minorEastAsia" w:hAnsiTheme="minorHAnsi" w:cstheme="minorBidi"/>
                <w:sz w:val="22"/>
                <w:szCs w:val="22"/>
              </w:rPr>
            </w:rPrChange>
          </w:rPr>
          <w:tab/>
        </w:r>
        <w:r w:rsidRPr="004072B1">
          <w:rPr>
            <w:rPrChange w:id="4724" w:author="Draft version 2" w:date="2020-04-03T01:44:00Z">
              <w:rPr/>
            </w:rPrChange>
          </w:rPr>
          <w:t>Sidelink</w:t>
        </w:r>
        <w:r w:rsidRPr="004072B1">
          <w:rPr>
            <w:rPrChange w:id="4725" w:author="Draft version 2" w:date="2020-04-03T01:44:00Z">
              <w:rPr/>
            </w:rPrChange>
          </w:rPr>
          <w:tab/>
        </w:r>
        <w:r w:rsidRPr="004072B1">
          <w:rPr>
            <w:rPrChange w:id="4726" w:author="Draft version 2" w:date="2020-04-03T01:44:00Z">
              <w:rPr/>
            </w:rPrChange>
          </w:rPr>
          <w:fldChar w:fldCharType="begin" w:fldLock="1"/>
        </w:r>
        <w:r w:rsidRPr="004072B1">
          <w:rPr>
            <w:rPrChange w:id="4727" w:author="Draft version 2" w:date="2020-04-03T01:44:00Z">
              <w:rPr/>
            </w:rPrChange>
          </w:rPr>
          <w:instrText xml:space="preserve"> PAGEREF _Toc36756913 \h </w:instrText>
        </w:r>
      </w:ins>
      <w:ins w:id="4728" w:author="Draft version 2" w:date="2020-04-02T21:54:00Z">
        <w:r w:rsidRPr="004072B1">
          <w:rPr>
            <w:rPrChange w:id="4729" w:author="Draft version 2" w:date="2020-04-03T01:44:00Z">
              <w:rPr/>
            </w:rPrChange>
          </w:rPr>
        </w:r>
      </w:ins>
      <w:r w:rsidRPr="004072B1">
        <w:rPr>
          <w:rPrChange w:id="4730" w:author="Draft version 2" w:date="2020-04-03T01:44:00Z">
            <w:rPr/>
          </w:rPrChange>
        </w:rPr>
        <w:fldChar w:fldCharType="separate"/>
      </w:r>
      <w:ins w:id="4731" w:author="Draft version 2" w:date="2020-04-02T21:54:00Z">
        <w:r w:rsidRPr="004072B1">
          <w:rPr>
            <w:rPrChange w:id="4732" w:author="Draft version 2" w:date="2020-04-03T01:44:00Z">
              <w:rPr/>
            </w:rPrChange>
          </w:rPr>
          <w:t>186</w:t>
        </w:r>
      </w:ins>
      <w:ins w:id="4733" w:author="Draft version 2" w:date="2020-04-02T21:49:00Z">
        <w:r w:rsidRPr="004072B1">
          <w:rPr>
            <w:rPrChange w:id="4734" w:author="Draft version 2" w:date="2020-04-03T01:44:00Z">
              <w:rPr/>
            </w:rPrChange>
          </w:rPr>
          <w:fldChar w:fldCharType="end"/>
        </w:r>
      </w:ins>
    </w:p>
    <w:p w14:paraId="5C9917F4" w14:textId="13F9E50F" w:rsidR="00D1794C" w:rsidRPr="004072B1" w:rsidRDefault="00D1794C">
      <w:pPr>
        <w:pStyle w:val="TOC3"/>
        <w:rPr>
          <w:ins w:id="4735" w:author="Draft version 2" w:date="2020-04-02T21:49:00Z"/>
          <w:rFonts w:asciiTheme="minorHAnsi" w:eastAsiaTheme="minorEastAsia" w:hAnsiTheme="minorHAnsi" w:cstheme="minorBidi"/>
          <w:sz w:val="22"/>
          <w:szCs w:val="22"/>
          <w:rPrChange w:id="4736" w:author="Draft version 2" w:date="2020-04-03T01:44:00Z">
            <w:rPr>
              <w:ins w:id="4737" w:author="Draft version 2" w:date="2020-04-02T21:49:00Z"/>
              <w:rFonts w:asciiTheme="minorHAnsi" w:eastAsiaTheme="minorEastAsia" w:hAnsiTheme="minorHAnsi" w:cstheme="minorBidi"/>
              <w:sz w:val="22"/>
              <w:szCs w:val="22"/>
            </w:rPr>
          </w:rPrChange>
        </w:rPr>
      </w:pPr>
      <w:ins w:id="4738" w:author="Draft version 2" w:date="2020-04-02T21:49:00Z">
        <w:r w:rsidRPr="004072B1">
          <w:rPr>
            <w:rPrChange w:id="4739" w:author="Draft version 2" w:date="2020-04-03T01:44:00Z">
              <w:rPr/>
            </w:rPrChange>
          </w:rPr>
          <w:t>5.8.1</w:t>
        </w:r>
        <w:r w:rsidRPr="004072B1">
          <w:rPr>
            <w:rFonts w:asciiTheme="minorHAnsi" w:eastAsiaTheme="minorEastAsia" w:hAnsiTheme="minorHAnsi" w:cstheme="minorBidi"/>
            <w:sz w:val="22"/>
            <w:szCs w:val="22"/>
            <w:rPrChange w:id="4740" w:author="Draft version 2" w:date="2020-04-03T01:44:00Z">
              <w:rPr>
                <w:rFonts w:asciiTheme="minorHAnsi" w:eastAsiaTheme="minorEastAsia" w:hAnsiTheme="minorHAnsi" w:cstheme="minorBidi"/>
                <w:sz w:val="22"/>
                <w:szCs w:val="22"/>
              </w:rPr>
            </w:rPrChange>
          </w:rPr>
          <w:tab/>
        </w:r>
        <w:r w:rsidRPr="004072B1">
          <w:rPr>
            <w:rPrChange w:id="4741" w:author="Draft version 2" w:date="2020-04-03T01:44:00Z">
              <w:rPr/>
            </w:rPrChange>
          </w:rPr>
          <w:t>General</w:t>
        </w:r>
        <w:r w:rsidRPr="004072B1">
          <w:rPr>
            <w:rPrChange w:id="4742" w:author="Draft version 2" w:date="2020-04-03T01:44:00Z">
              <w:rPr/>
            </w:rPrChange>
          </w:rPr>
          <w:tab/>
        </w:r>
        <w:r w:rsidRPr="004072B1">
          <w:rPr>
            <w:rPrChange w:id="4743" w:author="Draft version 2" w:date="2020-04-03T01:44:00Z">
              <w:rPr/>
            </w:rPrChange>
          </w:rPr>
          <w:fldChar w:fldCharType="begin" w:fldLock="1"/>
        </w:r>
        <w:r w:rsidRPr="004072B1">
          <w:rPr>
            <w:rPrChange w:id="4744" w:author="Draft version 2" w:date="2020-04-03T01:44:00Z">
              <w:rPr/>
            </w:rPrChange>
          </w:rPr>
          <w:instrText xml:space="preserve"> PAGEREF _Toc36756914 \h </w:instrText>
        </w:r>
      </w:ins>
      <w:ins w:id="4745" w:author="Draft version 2" w:date="2020-04-02T21:54:00Z">
        <w:r w:rsidRPr="004072B1">
          <w:rPr>
            <w:rPrChange w:id="4746" w:author="Draft version 2" w:date="2020-04-03T01:44:00Z">
              <w:rPr/>
            </w:rPrChange>
          </w:rPr>
        </w:r>
      </w:ins>
      <w:r w:rsidRPr="004072B1">
        <w:rPr>
          <w:rPrChange w:id="4747" w:author="Draft version 2" w:date="2020-04-03T01:44:00Z">
            <w:rPr/>
          </w:rPrChange>
        </w:rPr>
        <w:fldChar w:fldCharType="separate"/>
      </w:r>
      <w:ins w:id="4748" w:author="Draft version 2" w:date="2020-04-02T21:54:00Z">
        <w:r w:rsidRPr="004072B1">
          <w:rPr>
            <w:rPrChange w:id="4749" w:author="Draft version 2" w:date="2020-04-03T01:44:00Z">
              <w:rPr/>
            </w:rPrChange>
          </w:rPr>
          <w:t>186</w:t>
        </w:r>
      </w:ins>
      <w:ins w:id="4750" w:author="Draft version 2" w:date="2020-04-02T21:49:00Z">
        <w:r w:rsidRPr="004072B1">
          <w:rPr>
            <w:rPrChange w:id="4751" w:author="Draft version 2" w:date="2020-04-03T01:44:00Z">
              <w:rPr/>
            </w:rPrChange>
          </w:rPr>
          <w:fldChar w:fldCharType="end"/>
        </w:r>
      </w:ins>
    </w:p>
    <w:p w14:paraId="7838E3DC" w14:textId="0305E9AC" w:rsidR="00D1794C" w:rsidRPr="004072B1" w:rsidRDefault="00D1794C">
      <w:pPr>
        <w:pStyle w:val="TOC3"/>
        <w:rPr>
          <w:ins w:id="4752" w:author="Draft version 2" w:date="2020-04-02T21:49:00Z"/>
          <w:rFonts w:asciiTheme="minorHAnsi" w:eastAsiaTheme="minorEastAsia" w:hAnsiTheme="minorHAnsi" w:cstheme="minorBidi"/>
          <w:sz w:val="22"/>
          <w:szCs w:val="22"/>
          <w:rPrChange w:id="4753" w:author="Draft version 2" w:date="2020-04-03T01:44:00Z">
            <w:rPr>
              <w:ins w:id="4754" w:author="Draft version 2" w:date="2020-04-02T21:49:00Z"/>
              <w:rFonts w:asciiTheme="minorHAnsi" w:eastAsiaTheme="minorEastAsia" w:hAnsiTheme="minorHAnsi" w:cstheme="minorBidi"/>
              <w:sz w:val="22"/>
              <w:szCs w:val="22"/>
            </w:rPr>
          </w:rPrChange>
        </w:rPr>
      </w:pPr>
      <w:ins w:id="4755" w:author="Draft version 2" w:date="2020-04-02T21:49:00Z">
        <w:r w:rsidRPr="004072B1">
          <w:rPr>
            <w:rPrChange w:id="4756" w:author="Draft version 2" w:date="2020-04-03T01:44:00Z">
              <w:rPr/>
            </w:rPrChange>
          </w:rPr>
          <w:t>5.8.2</w:t>
        </w:r>
        <w:r w:rsidRPr="004072B1">
          <w:rPr>
            <w:rFonts w:asciiTheme="minorHAnsi" w:eastAsiaTheme="minorEastAsia" w:hAnsiTheme="minorHAnsi" w:cstheme="minorBidi"/>
            <w:sz w:val="22"/>
            <w:szCs w:val="22"/>
            <w:rPrChange w:id="4757" w:author="Draft version 2" w:date="2020-04-03T01:44:00Z">
              <w:rPr>
                <w:rFonts w:asciiTheme="minorHAnsi" w:eastAsiaTheme="minorEastAsia" w:hAnsiTheme="minorHAnsi" w:cstheme="minorBidi"/>
                <w:sz w:val="22"/>
                <w:szCs w:val="22"/>
              </w:rPr>
            </w:rPrChange>
          </w:rPr>
          <w:tab/>
        </w:r>
        <w:r w:rsidRPr="004072B1">
          <w:rPr>
            <w:rPrChange w:id="4758" w:author="Draft version 2" w:date="2020-04-03T01:44:00Z">
              <w:rPr/>
            </w:rPrChange>
          </w:rPr>
          <w:t>Conditions for NR sidelink communication operation</w:t>
        </w:r>
        <w:r w:rsidRPr="004072B1">
          <w:rPr>
            <w:rPrChange w:id="4759" w:author="Draft version 2" w:date="2020-04-03T01:44:00Z">
              <w:rPr/>
            </w:rPrChange>
          </w:rPr>
          <w:tab/>
        </w:r>
        <w:r w:rsidRPr="004072B1">
          <w:rPr>
            <w:rPrChange w:id="4760" w:author="Draft version 2" w:date="2020-04-03T01:44:00Z">
              <w:rPr/>
            </w:rPrChange>
          </w:rPr>
          <w:fldChar w:fldCharType="begin" w:fldLock="1"/>
        </w:r>
        <w:r w:rsidRPr="004072B1">
          <w:rPr>
            <w:rPrChange w:id="4761" w:author="Draft version 2" w:date="2020-04-03T01:44:00Z">
              <w:rPr/>
            </w:rPrChange>
          </w:rPr>
          <w:instrText xml:space="preserve"> PAGEREF _Toc36756915 \h </w:instrText>
        </w:r>
      </w:ins>
      <w:ins w:id="4762" w:author="Draft version 2" w:date="2020-04-02T21:54:00Z">
        <w:r w:rsidRPr="004072B1">
          <w:rPr>
            <w:rPrChange w:id="4763" w:author="Draft version 2" w:date="2020-04-03T01:44:00Z">
              <w:rPr/>
            </w:rPrChange>
          </w:rPr>
        </w:r>
      </w:ins>
      <w:r w:rsidRPr="004072B1">
        <w:rPr>
          <w:rPrChange w:id="4764" w:author="Draft version 2" w:date="2020-04-03T01:44:00Z">
            <w:rPr/>
          </w:rPrChange>
        </w:rPr>
        <w:fldChar w:fldCharType="separate"/>
      </w:r>
      <w:ins w:id="4765" w:author="Draft version 2" w:date="2020-04-02T21:54:00Z">
        <w:r w:rsidRPr="004072B1">
          <w:rPr>
            <w:rPrChange w:id="4766" w:author="Draft version 2" w:date="2020-04-03T01:44:00Z">
              <w:rPr/>
            </w:rPrChange>
          </w:rPr>
          <w:t>187</w:t>
        </w:r>
      </w:ins>
      <w:ins w:id="4767" w:author="Draft version 2" w:date="2020-04-02T21:49:00Z">
        <w:r w:rsidRPr="004072B1">
          <w:rPr>
            <w:rPrChange w:id="4768" w:author="Draft version 2" w:date="2020-04-03T01:44:00Z">
              <w:rPr/>
            </w:rPrChange>
          </w:rPr>
          <w:fldChar w:fldCharType="end"/>
        </w:r>
      </w:ins>
    </w:p>
    <w:p w14:paraId="398A6CF4" w14:textId="33C74C70" w:rsidR="00D1794C" w:rsidRPr="004072B1" w:rsidRDefault="00D1794C">
      <w:pPr>
        <w:pStyle w:val="TOC3"/>
        <w:rPr>
          <w:ins w:id="4769" w:author="Draft version 2" w:date="2020-04-02T21:49:00Z"/>
          <w:rFonts w:asciiTheme="minorHAnsi" w:eastAsiaTheme="minorEastAsia" w:hAnsiTheme="minorHAnsi" w:cstheme="minorBidi"/>
          <w:sz w:val="22"/>
          <w:szCs w:val="22"/>
          <w:rPrChange w:id="4770" w:author="Draft version 2" w:date="2020-04-03T01:44:00Z">
            <w:rPr>
              <w:ins w:id="4771" w:author="Draft version 2" w:date="2020-04-02T21:49:00Z"/>
              <w:rFonts w:asciiTheme="minorHAnsi" w:eastAsiaTheme="minorEastAsia" w:hAnsiTheme="minorHAnsi" w:cstheme="minorBidi"/>
              <w:sz w:val="22"/>
              <w:szCs w:val="22"/>
            </w:rPr>
          </w:rPrChange>
        </w:rPr>
      </w:pPr>
      <w:ins w:id="4772" w:author="Draft version 2" w:date="2020-04-02T21:49:00Z">
        <w:r w:rsidRPr="004072B1">
          <w:rPr>
            <w:rPrChange w:id="4773" w:author="Draft version 2" w:date="2020-04-03T01:44:00Z">
              <w:rPr/>
            </w:rPrChange>
          </w:rPr>
          <w:t>5.8.3</w:t>
        </w:r>
        <w:r w:rsidRPr="004072B1">
          <w:rPr>
            <w:rFonts w:asciiTheme="minorHAnsi" w:eastAsiaTheme="minorEastAsia" w:hAnsiTheme="minorHAnsi" w:cstheme="minorBidi"/>
            <w:sz w:val="22"/>
            <w:szCs w:val="22"/>
            <w:rPrChange w:id="4774" w:author="Draft version 2" w:date="2020-04-03T01:44:00Z">
              <w:rPr>
                <w:rFonts w:asciiTheme="minorHAnsi" w:eastAsiaTheme="minorEastAsia" w:hAnsiTheme="minorHAnsi" w:cstheme="minorBidi"/>
                <w:sz w:val="22"/>
                <w:szCs w:val="22"/>
              </w:rPr>
            </w:rPrChange>
          </w:rPr>
          <w:tab/>
        </w:r>
        <w:r w:rsidRPr="004072B1">
          <w:rPr>
            <w:rPrChange w:id="4775" w:author="Draft version 2" w:date="2020-04-03T01:44:00Z">
              <w:rPr/>
            </w:rPrChange>
          </w:rPr>
          <w:t>Sidelink UE information for NR sidelink communication</w:t>
        </w:r>
        <w:r w:rsidRPr="004072B1">
          <w:rPr>
            <w:rPrChange w:id="4776" w:author="Draft version 2" w:date="2020-04-03T01:44:00Z">
              <w:rPr/>
            </w:rPrChange>
          </w:rPr>
          <w:tab/>
        </w:r>
        <w:r w:rsidRPr="004072B1">
          <w:rPr>
            <w:rPrChange w:id="4777" w:author="Draft version 2" w:date="2020-04-03T01:44:00Z">
              <w:rPr/>
            </w:rPrChange>
          </w:rPr>
          <w:fldChar w:fldCharType="begin" w:fldLock="1"/>
        </w:r>
        <w:r w:rsidRPr="004072B1">
          <w:rPr>
            <w:rPrChange w:id="4778" w:author="Draft version 2" w:date="2020-04-03T01:44:00Z">
              <w:rPr/>
            </w:rPrChange>
          </w:rPr>
          <w:instrText xml:space="preserve"> PAGEREF _Toc36756916 \h </w:instrText>
        </w:r>
      </w:ins>
      <w:ins w:id="4779" w:author="Draft version 2" w:date="2020-04-02T21:54:00Z">
        <w:r w:rsidRPr="004072B1">
          <w:rPr>
            <w:rPrChange w:id="4780" w:author="Draft version 2" w:date="2020-04-03T01:44:00Z">
              <w:rPr/>
            </w:rPrChange>
          </w:rPr>
        </w:r>
      </w:ins>
      <w:r w:rsidRPr="004072B1">
        <w:rPr>
          <w:rPrChange w:id="4781" w:author="Draft version 2" w:date="2020-04-03T01:44:00Z">
            <w:rPr/>
          </w:rPrChange>
        </w:rPr>
        <w:fldChar w:fldCharType="separate"/>
      </w:r>
      <w:ins w:id="4782" w:author="Draft version 2" w:date="2020-04-02T21:54:00Z">
        <w:r w:rsidRPr="004072B1">
          <w:rPr>
            <w:rPrChange w:id="4783" w:author="Draft version 2" w:date="2020-04-03T01:44:00Z">
              <w:rPr/>
            </w:rPrChange>
          </w:rPr>
          <w:t>187</w:t>
        </w:r>
      </w:ins>
      <w:ins w:id="4784" w:author="Draft version 2" w:date="2020-04-02T21:49:00Z">
        <w:r w:rsidRPr="004072B1">
          <w:rPr>
            <w:rPrChange w:id="4785" w:author="Draft version 2" w:date="2020-04-03T01:44:00Z">
              <w:rPr/>
            </w:rPrChange>
          </w:rPr>
          <w:fldChar w:fldCharType="end"/>
        </w:r>
      </w:ins>
    </w:p>
    <w:p w14:paraId="0E829433" w14:textId="23B3273E" w:rsidR="00D1794C" w:rsidRPr="004072B1" w:rsidRDefault="00D1794C">
      <w:pPr>
        <w:pStyle w:val="TOC4"/>
        <w:rPr>
          <w:ins w:id="4786" w:author="Draft version 2" w:date="2020-04-02T21:49:00Z"/>
          <w:rFonts w:asciiTheme="minorHAnsi" w:eastAsiaTheme="minorEastAsia" w:hAnsiTheme="minorHAnsi" w:cstheme="minorBidi"/>
          <w:sz w:val="22"/>
          <w:szCs w:val="22"/>
          <w:rPrChange w:id="4787" w:author="Draft version 2" w:date="2020-04-03T01:44:00Z">
            <w:rPr>
              <w:ins w:id="4788" w:author="Draft version 2" w:date="2020-04-02T21:49:00Z"/>
              <w:rFonts w:asciiTheme="minorHAnsi" w:eastAsiaTheme="minorEastAsia" w:hAnsiTheme="minorHAnsi" w:cstheme="minorBidi"/>
              <w:sz w:val="22"/>
              <w:szCs w:val="22"/>
            </w:rPr>
          </w:rPrChange>
        </w:rPr>
      </w:pPr>
      <w:ins w:id="4789" w:author="Draft version 2" w:date="2020-04-02T21:49:00Z">
        <w:r w:rsidRPr="004072B1">
          <w:rPr>
            <w:rPrChange w:id="4790" w:author="Draft version 2" w:date="2020-04-03T01:44:00Z">
              <w:rPr/>
            </w:rPrChange>
          </w:rPr>
          <w:t>5.8.</w:t>
        </w:r>
        <w:r w:rsidRPr="004072B1">
          <w:rPr>
            <w:lang w:eastAsia="zh-CN"/>
            <w:rPrChange w:id="4791" w:author="Draft version 2" w:date="2020-04-03T01:44:00Z">
              <w:rPr>
                <w:lang w:eastAsia="zh-CN"/>
              </w:rPr>
            </w:rPrChange>
          </w:rPr>
          <w:t>3</w:t>
        </w:r>
        <w:r w:rsidRPr="004072B1">
          <w:rPr>
            <w:rPrChange w:id="4792" w:author="Draft version 2" w:date="2020-04-03T01:44:00Z">
              <w:rPr/>
            </w:rPrChange>
          </w:rPr>
          <w:t>.1</w:t>
        </w:r>
        <w:r w:rsidRPr="004072B1">
          <w:rPr>
            <w:rFonts w:asciiTheme="minorHAnsi" w:eastAsiaTheme="minorEastAsia" w:hAnsiTheme="minorHAnsi" w:cstheme="minorBidi"/>
            <w:sz w:val="22"/>
            <w:szCs w:val="22"/>
            <w:rPrChange w:id="4793" w:author="Draft version 2" w:date="2020-04-03T01:44:00Z">
              <w:rPr>
                <w:rFonts w:asciiTheme="minorHAnsi" w:eastAsiaTheme="minorEastAsia" w:hAnsiTheme="minorHAnsi" w:cstheme="minorBidi"/>
                <w:sz w:val="22"/>
                <w:szCs w:val="22"/>
              </w:rPr>
            </w:rPrChange>
          </w:rPr>
          <w:tab/>
        </w:r>
        <w:r w:rsidRPr="004072B1">
          <w:rPr>
            <w:rPrChange w:id="4794" w:author="Draft version 2" w:date="2020-04-03T01:44:00Z">
              <w:rPr/>
            </w:rPrChange>
          </w:rPr>
          <w:t>General</w:t>
        </w:r>
        <w:r w:rsidRPr="004072B1">
          <w:rPr>
            <w:rPrChange w:id="4795" w:author="Draft version 2" w:date="2020-04-03T01:44:00Z">
              <w:rPr/>
            </w:rPrChange>
          </w:rPr>
          <w:tab/>
        </w:r>
        <w:r w:rsidRPr="004072B1">
          <w:rPr>
            <w:rPrChange w:id="4796" w:author="Draft version 2" w:date="2020-04-03T01:44:00Z">
              <w:rPr/>
            </w:rPrChange>
          </w:rPr>
          <w:fldChar w:fldCharType="begin" w:fldLock="1"/>
        </w:r>
        <w:r w:rsidRPr="004072B1">
          <w:rPr>
            <w:rPrChange w:id="4797" w:author="Draft version 2" w:date="2020-04-03T01:44:00Z">
              <w:rPr/>
            </w:rPrChange>
          </w:rPr>
          <w:instrText xml:space="preserve"> PAGEREF _Toc36756917 \h </w:instrText>
        </w:r>
      </w:ins>
      <w:ins w:id="4798" w:author="Draft version 2" w:date="2020-04-02T21:54:00Z">
        <w:r w:rsidRPr="004072B1">
          <w:rPr>
            <w:rPrChange w:id="4799" w:author="Draft version 2" w:date="2020-04-03T01:44:00Z">
              <w:rPr/>
            </w:rPrChange>
          </w:rPr>
        </w:r>
      </w:ins>
      <w:r w:rsidRPr="004072B1">
        <w:rPr>
          <w:rPrChange w:id="4800" w:author="Draft version 2" w:date="2020-04-03T01:44:00Z">
            <w:rPr/>
          </w:rPrChange>
        </w:rPr>
        <w:fldChar w:fldCharType="separate"/>
      </w:r>
      <w:ins w:id="4801" w:author="Draft version 2" w:date="2020-04-02T21:54:00Z">
        <w:r w:rsidRPr="004072B1">
          <w:rPr>
            <w:rPrChange w:id="4802" w:author="Draft version 2" w:date="2020-04-03T01:44:00Z">
              <w:rPr/>
            </w:rPrChange>
          </w:rPr>
          <w:t>187</w:t>
        </w:r>
      </w:ins>
      <w:ins w:id="4803" w:author="Draft version 2" w:date="2020-04-02T21:49:00Z">
        <w:r w:rsidRPr="004072B1">
          <w:rPr>
            <w:rPrChange w:id="4804" w:author="Draft version 2" w:date="2020-04-03T01:44:00Z">
              <w:rPr/>
            </w:rPrChange>
          </w:rPr>
          <w:fldChar w:fldCharType="end"/>
        </w:r>
      </w:ins>
    </w:p>
    <w:p w14:paraId="427C2DE9" w14:textId="6B771523" w:rsidR="00D1794C" w:rsidRPr="004072B1" w:rsidRDefault="00D1794C">
      <w:pPr>
        <w:pStyle w:val="TOC4"/>
        <w:rPr>
          <w:ins w:id="4805" w:author="Draft version 2" w:date="2020-04-02T21:49:00Z"/>
          <w:rFonts w:asciiTheme="minorHAnsi" w:eastAsiaTheme="minorEastAsia" w:hAnsiTheme="minorHAnsi" w:cstheme="minorBidi"/>
          <w:sz w:val="22"/>
          <w:szCs w:val="22"/>
          <w:rPrChange w:id="4806" w:author="Draft version 2" w:date="2020-04-03T01:44:00Z">
            <w:rPr>
              <w:ins w:id="4807" w:author="Draft version 2" w:date="2020-04-02T21:49:00Z"/>
              <w:rFonts w:asciiTheme="minorHAnsi" w:eastAsiaTheme="minorEastAsia" w:hAnsiTheme="minorHAnsi" w:cstheme="minorBidi"/>
              <w:sz w:val="22"/>
              <w:szCs w:val="22"/>
            </w:rPr>
          </w:rPrChange>
        </w:rPr>
      </w:pPr>
      <w:ins w:id="4808" w:author="Draft version 2" w:date="2020-04-02T21:49:00Z">
        <w:r w:rsidRPr="004072B1">
          <w:rPr>
            <w:rPrChange w:id="4809" w:author="Draft version 2" w:date="2020-04-03T01:44:00Z">
              <w:rPr/>
            </w:rPrChange>
          </w:rPr>
          <w:t>5.8.</w:t>
        </w:r>
        <w:r w:rsidRPr="004072B1">
          <w:rPr>
            <w:lang w:eastAsia="zh-CN"/>
            <w:rPrChange w:id="4810" w:author="Draft version 2" w:date="2020-04-03T01:44:00Z">
              <w:rPr>
                <w:lang w:eastAsia="zh-CN"/>
              </w:rPr>
            </w:rPrChange>
          </w:rPr>
          <w:t>3</w:t>
        </w:r>
        <w:r w:rsidRPr="004072B1">
          <w:rPr>
            <w:rPrChange w:id="4811" w:author="Draft version 2" w:date="2020-04-03T01:44:00Z">
              <w:rPr/>
            </w:rPrChange>
          </w:rPr>
          <w:t>.2</w:t>
        </w:r>
        <w:r w:rsidRPr="004072B1">
          <w:rPr>
            <w:rFonts w:asciiTheme="minorHAnsi" w:eastAsiaTheme="minorEastAsia" w:hAnsiTheme="minorHAnsi" w:cstheme="minorBidi"/>
            <w:sz w:val="22"/>
            <w:szCs w:val="22"/>
            <w:rPrChange w:id="4812" w:author="Draft version 2" w:date="2020-04-03T01:44:00Z">
              <w:rPr>
                <w:rFonts w:asciiTheme="minorHAnsi" w:eastAsiaTheme="minorEastAsia" w:hAnsiTheme="minorHAnsi" w:cstheme="minorBidi"/>
                <w:sz w:val="22"/>
                <w:szCs w:val="22"/>
              </w:rPr>
            </w:rPrChange>
          </w:rPr>
          <w:tab/>
        </w:r>
        <w:r w:rsidRPr="004072B1">
          <w:rPr>
            <w:rPrChange w:id="4813" w:author="Draft version 2" w:date="2020-04-03T01:44:00Z">
              <w:rPr/>
            </w:rPrChange>
          </w:rPr>
          <w:t>Initiation</w:t>
        </w:r>
        <w:r w:rsidRPr="004072B1">
          <w:rPr>
            <w:rPrChange w:id="4814" w:author="Draft version 2" w:date="2020-04-03T01:44:00Z">
              <w:rPr/>
            </w:rPrChange>
          </w:rPr>
          <w:tab/>
        </w:r>
        <w:r w:rsidRPr="004072B1">
          <w:rPr>
            <w:rPrChange w:id="4815" w:author="Draft version 2" w:date="2020-04-03T01:44:00Z">
              <w:rPr/>
            </w:rPrChange>
          </w:rPr>
          <w:fldChar w:fldCharType="begin" w:fldLock="1"/>
        </w:r>
        <w:r w:rsidRPr="004072B1">
          <w:rPr>
            <w:rPrChange w:id="4816" w:author="Draft version 2" w:date="2020-04-03T01:44:00Z">
              <w:rPr/>
            </w:rPrChange>
          </w:rPr>
          <w:instrText xml:space="preserve"> PAGEREF _Toc36756918 \h </w:instrText>
        </w:r>
      </w:ins>
      <w:ins w:id="4817" w:author="Draft version 2" w:date="2020-04-02T21:54:00Z">
        <w:r w:rsidRPr="004072B1">
          <w:rPr>
            <w:rPrChange w:id="4818" w:author="Draft version 2" w:date="2020-04-03T01:44:00Z">
              <w:rPr/>
            </w:rPrChange>
          </w:rPr>
        </w:r>
      </w:ins>
      <w:r w:rsidRPr="004072B1">
        <w:rPr>
          <w:rPrChange w:id="4819" w:author="Draft version 2" w:date="2020-04-03T01:44:00Z">
            <w:rPr/>
          </w:rPrChange>
        </w:rPr>
        <w:fldChar w:fldCharType="separate"/>
      </w:r>
      <w:ins w:id="4820" w:author="Draft version 2" w:date="2020-04-02T21:54:00Z">
        <w:r w:rsidRPr="004072B1">
          <w:rPr>
            <w:rPrChange w:id="4821" w:author="Draft version 2" w:date="2020-04-03T01:44:00Z">
              <w:rPr/>
            </w:rPrChange>
          </w:rPr>
          <w:t>187</w:t>
        </w:r>
      </w:ins>
      <w:ins w:id="4822" w:author="Draft version 2" w:date="2020-04-02T21:49:00Z">
        <w:r w:rsidRPr="004072B1">
          <w:rPr>
            <w:rPrChange w:id="4823" w:author="Draft version 2" w:date="2020-04-03T01:44:00Z">
              <w:rPr/>
            </w:rPrChange>
          </w:rPr>
          <w:fldChar w:fldCharType="end"/>
        </w:r>
      </w:ins>
    </w:p>
    <w:p w14:paraId="30FA2521" w14:textId="1C6E528A" w:rsidR="00D1794C" w:rsidRPr="004072B1" w:rsidRDefault="00D1794C">
      <w:pPr>
        <w:pStyle w:val="TOC4"/>
        <w:rPr>
          <w:ins w:id="4824" w:author="Draft version 2" w:date="2020-04-02T21:49:00Z"/>
          <w:rFonts w:asciiTheme="minorHAnsi" w:eastAsiaTheme="minorEastAsia" w:hAnsiTheme="minorHAnsi" w:cstheme="minorBidi"/>
          <w:sz w:val="22"/>
          <w:szCs w:val="22"/>
          <w:rPrChange w:id="4825" w:author="Draft version 2" w:date="2020-04-03T01:44:00Z">
            <w:rPr>
              <w:ins w:id="4826" w:author="Draft version 2" w:date="2020-04-02T21:49:00Z"/>
              <w:rFonts w:asciiTheme="minorHAnsi" w:eastAsiaTheme="minorEastAsia" w:hAnsiTheme="minorHAnsi" w:cstheme="minorBidi"/>
              <w:sz w:val="22"/>
              <w:szCs w:val="22"/>
            </w:rPr>
          </w:rPrChange>
        </w:rPr>
      </w:pPr>
      <w:ins w:id="4827" w:author="Draft version 2" w:date="2020-04-02T21:49:00Z">
        <w:r w:rsidRPr="004072B1">
          <w:rPr>
            <w:rPrChange w:id="4828" w:author="Draft version 2" w:date="2020-04-03T01:44:00Z">
              <w:rPr/>
            </w:rPrChange>
          </w:rPr>
          <w:t>5.8.</w:t>
        </w:r>
        <w:r w:rsidRPr="004072B1">
          <w:rPr>
            <w:lang w:eastAsia="zh-CN"/>
            <w:rPrChange w:id="4829" w:author="Draft version 2" w:date="2020-04-03T01:44:00Z">
              <w:rPr>
                <w:lang w:eastAsia="zh-CN"/>
              </w:rPr>
            </w:rPrChange>
          </w:rPr>
          <w:t>3</w:t>
        </w:r>
        <w:r w:rsidRPr="004072B1">
          <w:rPr>
            <w:rPrChange w:id="4830" w:author="Draft version 2" w:date="2020-04-03T01:44:00Z">
              <w:rPr/>
            </w:rPrChange>
          </w:rPr>
          <w:t>.3</w:t>
        </w:r>
        <w:r w:rsidRPr="004072B1">
          <w:rPr>
            <w:rFonts w:asciiTheme="minorHAnsi" w:eastAsiaTheme="minorEastAsia" w:hAnsiTheme="minorHAnsi" w:cstheme="minorBidi"/>
            <w:sz w:val="22"/>
            <w:szCs w:val="22"/>
            <w:rPrChange w:id="4831" w:author="Draft version 2" w:date="2020-04-03T01:44:00Z">
              <w:rPr>
                <w:rFonts w:asciiTheme="minorHAnsi" w:eastAsiaTheme="minorEastAsia" w:hAnsiTheme="minorHAnsi" w:cstheme="minorBidi"/>
                <w:sz w:val="22"/>
                <w:szCs w:val="22"/>
              </w:rPr>
            </w:rPrChange>
          </w:rPr>
          <w:tab/>
        </w:r>
        <w:r w:rsidRPr="004072B1">
          <w:rPr>
            <w:rPrChange w:id="4832" w:author="Draft version 2" w:date="2020-04-03T01:44:00Z">
              <w:rPr/>
            </w:rPrChange>
          </w:rPr>
          <w:t xml:space="preserve">Actions related to transmission of </w:t>
        </w:r>
        <w:r w:rsidRPr="004072B1">
          <w:rPr>
            <w:i/>
            <w:rPrChange w:id="4833" w:author="Draft version 2" w:date="2020-04-03T01:44:00Z">
              <w:rPr>
                <w:i/>
              </w:rPr>
            </w:rPrChange>
          </w:rPr>
          <w:t>SidelinkUEInformationNR</w:t>
        </w:r>
        <w:r w:rsidRPr="004072B1">
          <w:rPr>
            <w:rPrChange w:id="4834" w:author="Draft version 2" w:date="2020-04-03T01:44:00Z">
              <w:rPr/>
            </w:rPrChange>
          </w:rPr>
          <w:t xml:space="preserve"> message</w:t>
        </w:r>
        <w:r w:rsidRPr="004072B1">
          <w:rPr>
            <w:rPrChange w:id="4835" w:author="Draft version 2" w:date="2020-04-03T01:44:00Z">
              <w:rPr/>
            </w:rPrChange>
          </w:rPr>
          <w:tab/>
        </w:r>
        <w:r w:rsidRPr="004072B1">
          <w:rPr>
            <w:rPrChange w:id="4836" w:author="Draft version 2" w:date="2020-04-03T01:44:00Z">
              <w:rPr/>
            </w:rPrChange>
          </w:rPr>
          <w:fldChar w:fldCharType="begin" w:fldLock="1"/>
        </w:r>
        <w:r w:rsidRPr="004072B1">
          <w:rPr>
            <w:rPrChange w:id="4837" w:author="Draft version 2" w:date="2020-04-03T01:44:00Z">
              <w:rPr/>
            </w:rPrChange>
          </w:rPr>
          <w:instrText xml:space="preserve"> PAGEREF _Toc36756919 \h </w:instrText>
        </w:r>
      </w:ins>
      <w:ins w:id="4838" w:author="Draft version 2" w:date="2020-04-02T21:54:00Z">
        <w:r w:rsidRPr="004072B1">
          <w:rPr>
            <w:rPrChange w:id="4839" w:author="Draft version 2" w:date="2020-04-03T01:44:00Z">
              <w:rPr/>
            </w:rPrChange>
          </w:rPr>
        </w:r>
      </w:ins>
      <w:r w:rsidRPr="004072B1">
        <w:rPr>
          <w:rPrChange w:id="4840" w:author="Draft version 2" w:date="2020-04-03T01:44:00Z">
            <w:rPr/>
          </w:rPrChange>
        </w:rPr>
        <w:fldChar w:fldCharType="separate"/>
      </w:r>
      <w:ins w:id="4841" w:author="Draft version 2" w:date="2020-04-02T21:54:00Z">
        <w:r w:rsidRPr="004072B1">
          <w:rPr>
            <w:rPrChange w:id="4842" w:author="Draft version 2" w:date="2020-04-03T01:44:00Z">
              <w:rPr/>
            </w:rPrChange>
          </w:rPr>
          <w:t>188</w:t>
        </w:r>
      </w:ins>
      <w:ins w:id="4843" w:author="Draft version 2" w:date="2020-04-02T21:49:00Z">
        <w:r w:rsidRPr="004072B1">
          <w:rPr>
            <w:rPrChange w:id="4844" w:author="Draft version 2" w:date="2020-04-03T01:44:00Z">
              <w:rPr/>
            </w:rPrChange>
          </w:rPr>
          <w:fldChar w:fldCharType="end"/>
        </w:r>
      </w:ins>
    </w:p>
    <w:p w14:paraId="076F2288" w14:textId="7584D5BC" w:rsidR="00D1794C" w:rsidRPr="004072B1" w:rsidRDefault="00D1794C">
      <w:pPr>
        <w:pStyle w:val="TOC3"/>
        <w:rPr>
          <w:ins w:id="4845" w:author="Draft version 2" w:date="2020-04-02T21:49:00Z"/>
          <w:rFonts w:asciiTheme="minorHAnsi" w:eastAsiaTheme="minorEastAsia" w:hAnsiTheme="minorHAnsi" w:cstheme="minorBidi"/>
          <w:sz w:val="22"/>
          <w:szCs w:val="22"/>
          <w:rPrChange w:id="4846" w:author="Draft version 2" w:date="2020-04-03T01:44:00Z">
            <w:rPr>
              <w:ins w:id="4847" w:author="Draft version 2" w:date="2020-04-02T21:49:00Z"/>
              <w:rFonts w:asciiTheme="minorHAnsi" w:eastAsiaTheme="minorEastAsia" w:hAnsiTheme="minorHAnsi" w:cstheme="minorBidi"/>
              <w:sz w:val="22"/>
              <w:szCs w:val="22"/>
            </w:rPr>
          </w:rPrChange>
        </w:rPr>
      </w:pPr>
      <w:ins w:id="4848" w:author="Draft version 2" w:date="2020-04-02T21:49:00Z">
        <w:r w:rsidRPr="004072B1">
          <w:rPr>
            <w:rPrChange w:id="4849" w:author="Draft version 2" w:date="2020-04-03T01:44:00Z">
              <w:rPr/>
            </w:rPrChange>
          </w:rPr>
          <w:t>5.8.4</w:t>
        </w:r>
        <w:r w:rsidRPr="004072B1">
          <w:rPr>
            <w:rFonts w:asciiTheme="minorHAnsi" w:eastAsiaTheme="minorEastAsia" w:hAnsiTheme="minorHAnsi" w:cstheme="minorBidi"/>
            <w:sz w:val="22"/>
            <w:szCs w:val="22"/>
            <w:rPrChange w:id="4850" w:author="Draft version 2" w:date="2020-04-03T01:44:00Z">
              <w:rPr>
                <w:rFonts w:asciiTheme="minorHAnsi" w:eastAsiaTheme="minorEastAsia" w:hAnsiTheme="minorHAnsi" w:cstheme="minorBidi"/>
                <w:sz w:val="22"/>
                <w:szCs w:val="22"/>
              </w:rPr>
            </w:rPrChange>
          </w:rPr>
          <w:tab/>
        </w:r>
        <w:r w:rsidRPr="004072B1">
          <w:rPr>
            <w:rPrChange w:id="4851" w:author="Draft version 2" w:date="2020-04-03T01:44:00Z">
              <w:rPr/>
            </w:rPrChange>
          </w:rPr>
          <w:t>Sidelink UE information for V2X sidelink communication</w:t>
        </w:r>
        <w:r w:rsidRPr="004072B1">
          <w:rPr>
            <w:rPrChange w:id="4852" w:author="Draft version 2" w:date="2020-04-03T01:44:00Z">
              <w:rPr/>
            </w:rPrChange>
          </w:rPr>
          <w:tab/>
        </w:r>
        <w:r w:rsidRPr="004072B1">
          <w:rPr>
            <w:rPrChange w:id="4853" w:author="Draft version 2" w:date="2020-04-03T01:44:00Z">
              <w:rPr/>
            </w:rPrChange>
          </w:rPr>
          <w:fldChar w:fldCharType="begin" w:fldLock="1"/>
        </w:r>
        <w:r w:rsidRPr="004072B1">
          <w:rPr>
            <w:rPrChange w:id="4854" w:author="Draft version 2" w:date="2020-04-03T01:44:00Z">
              <w:rPr/>
            </w:rPrChange>
          </w:rPr>
          <w:instrText xml:space="preserve"> PAGEREF _Toc36756920 \h </w:instrText>
        </w:r>
      </w:ins>
      <w:ins w:id="4855" w:author="Draft version 2" w:date="2020-04-02T21:54:00Z">
        <w:r w:rsidRPr="004072B1">
          <w:rPr>
            <w:rPrChange w:id="4856" w:author="Draft version 2" w:date="2020-04-03T01:44:00Z">
              <w:rPr/>
            </w:rPrChange>
          </w:rPr>
        </w:r>
      </w:ins>
      <w:r w:rsidRPr="004072B1">
        <w:rPr>
          <w:rPrChange w:id="4857" w:author="Draft version 2" w:date="2020-04-03T01:44:00Z">
            <w:rPr/>
          </w:rPrChange>
        </w:rPr>
        <w:fldChar w:fldCharType="separate"/>
      </w:r>
      <w:ins w:id="4858" w:author="Draft version 2" w:date="2020-04-02T21:54:00Z">
        <w:r w:rsidRPr="004072B1">
          <w:rPr>
            <w:rPrChange w:id="4859" w:author="Draft version 2" w:date="2020-04-03T01:44:00Z">
              <w:rPr/>
            </w:rPrChange>
          </w:rPr>
          <w:t>189</w:t>
        </w:r>
      </w:ins>
      <w:ins w:id="4860" w:author="Draft version 2" w:date="2020-04-02T21:49:00Z">
        <w:r w:rsidRPr="004072B1">
          <w:rPr>
            <w:rPrChange w:id="4861" w:author="Draft version 2" w:date="2020-04-03T01:44:00Z">
              <w:rPr/>
            </w:rPrChange>
          </w:rPr>
          <w:fldChar w:fldCharType="end"/>
        </w:r>
      </w:ins>
    </w:p>
    <w:p w14:paraId="4D8C7015" w14:textId="73179E34" w:rsidR="00D1794C" w:rsidRPr="004072B1" w:rsidRDefault="00D1794C">
      <w:pPr>
        <w:pStyle w:val="TOC3"/>
        <w:rPr>
          <w:ins w:id="4862" w:author="Draft version 2" w:date="2020-04-02T21:49:00Z"/>
          <w:rFonts w:asciiTheme="minorHAnsi" w:eastAsiaTheme="minorEastAsia" w:hAnsiTheme="minorHAnsi" w:cstheme="minorBidi"/>
          <w:sz w:val="22"/>
          <w:szCs w:val="22"/>
          <w:rPrChange w:id="4863" w:author="Draft version 2" w:date="2020-04-03T01:44:00Z">
            <w:rPr>
              <w:ins w:id="4864" w:author="Draft version 2" w:date="2020-04-02T21:49:00Z"/>
              <w:rFonts w:asciiTheme="minorHAnsi" w:eastAsiaTheme="minorEastAsia" w:hAnsiTheme="minorHAnsi" w:cstheme="minorBidi"/>
              <w:sz w:val="22"/>
              <w:szCs w:val="22"/>
            </w:rPr>
          </w:rPrChange>
        </w:rPr>
      </w:pPr>
      <w:ins w:id="4865" w:author="Draft version 2" w:date="2020-04-02T21:49:00Z">
        <w:r w:rsidRPr="004072B1">
          <w:rPr>
            <w:rPrChange w:id="4866" w:author="Draft version 2" w:date="2020-04-03T01:44:00Z">
              <w:rPr/>
            </w:rPrChange>
          </w:rPr>
          <w:t>5.8.5</w:t>
        </w:r>
        <w:r w:rsidRPr="004072B1">
          <w:rPr>
            <w:rFonts w:asciiTheme="minorHAnsi" w:eastAsiaTheme="minorEastAsia" w:hAnsiTheme="minorHAnsi" w:cstheme="minorBidi"/>
            <w:sz w:val="22"/>
            <w:szCs w:val="22"/>
            <w:rPrChange w:id="4867" w:author="Draft version 2" w:date="2020-04-03T01:44:00Z">
              <w:rPr>
                <w:rFonts w:asciiTheme="minorHAnsi" w:eastAsiaTheme="minorEastAsia" w:hAnsiTheme="minorHAnsi" w:cstheme="minorBidi"/>
                <w:sz w:val="22"/>
                <w:szCs w:val="22"/>
              </w:rPr>
            </w:rPrChange>
          </w:rPr>
          <w:tab/>
        </w:r>
        <w:r w:rsidRPr="004072B1">
          <w:rPr>
            <w:rPrChange w:id="4868" w:author="Draft version 2" w:date="2020-04-03T01:44:00Z">
              <w:rPr/>
            </w:rPrChange>
          </w:rPr>
          <w:t>Sidelink synchronisation information transmission for NR sidelink communication</w:t>
        </w:r>
        <w:r w:rsidRPr="004072B1">
          <w:rPr>
            <w:rPrChange w:id="4869" w:author="Draft version 2" w:date="2020-04-03T01:44:00Z">
              <w:rPr/>
            </w:rPrChange>
          </w:rPr>
          <w:tab/>
        </w:r>
        <w:r w:rsidRPr="004072B1">
          <w:rPr>
            <w:rPrChange w:id="4870" w:author="Draft version 2" w:date="2020-04-03T01:44:00Z">
              <w:rPr/>
            </w:rPrChange>
          </w:rPr>
          <w:fldChar w:fldCharType="begin" w:fldLock="1"/>
        </w:r>
        <w:r w:rsidRPr="004072B1">
          <w:rPr>
            <w:rPrChange w:id="4871" w:author="Draft version 2" w:date="2020-04-03T01:44:00Z">
              <w:rPr/>
            </w:rPrChange>
          </w:rPr>
          <w:instrText xml:space="preserve"> PAGEREF _Toc36756921 \h </w:instrText>
        </w:r>
      </w:ins>
      <w:ins w:id="4872" w:author="Draft version 2" w:date="2020-04-02T21:54:00Z">
        <w:r w:rsidRPr="004072B1">
          <w:rPr>
            <w:rPrChange w:id="4873" w:author="Draft version 2" w:date="2020-04-03T01:44:00Z">
              <w:rPr/>
            </w:rPrChange>
          </w:rPr>
        </w:r>
      </w:ins>
      <w:r w:rsidRPr="004072B1">
        <w:rPr>
          <w:rPrChange w:id="4874" w:author="Draft version 2" w:date="2020-04-03T01:44:00Z">
            <w:rPr/>
          </w:rPrChange>
        </w:rPr>
        <w:fldChar w:fldCharType="separate"/>
      </w:r>
      <w:ins w:id="4875" w:author="Draft version 2" w:date="2020-04-02T21:54:00Z">
        <w:r w:rsidRPr="004072B1">
          <w:rPr>
            <w:rPrChange w:id="4876" w:author="Draft version 2" w:date="2020-04-03T01:44:00Z">
              <w:rPr/>
            </w:rPrChange>
          </w:rPr>
          <w:t>190</w:t>
        </w:r>
      </w:ins>
      <w:ins w:id="4877" w:author="Draft version 2" w:date="2020-04-02T21:49:00Z">
        <w:r w:rsidRPr="004072B1">
          <w:rPr>
            <w:rPrChange w:id="4878" w:author="Draft version 2" w:date="2020-04-03T01:44:00Z">
              <w:rPr/>
            </w:rPrChange>
          </w:rPr>
          <w:fldChar w:fldCharType="end"/>
        </w:r>
      </w:ins>
    </w:p>
    <w:p w14:paraId="1FB4A3B5" w14:textId="5B5A22BF" w:rsidR="00D1794C" w:rsidRPr="004072B1" w:rsidRDefault="00D1794C">
      <w:pPr>
        <w:pStyle w:val="TOC4"/>
        <w:rPr>
          <w:ins w:id="4879" w:author="Draft version 2" w:date="2020-04-02T21:49:00Z"/>
          <w:rFonts w:asciiTheme="minorHAnsi" w:eastAsiaTheme="minorEastAsia" w:hAnsiTheme="minorHAnsi" w:cstheme="minorBidi"/>
          <w:sz w:val="22"/>
          <w:szCs w:val="22"/>
          <w:rPrChange w:id="4880" w:author="Draft version 2" w:date="2020-04-03T01:44:00Z">
            <w:rPr>
              <w:ins w:id="4881" w:author="Draft version 2" w:date="2020-04-02T21:49:00Z"/>
              <w:rFonts w:asciiTheme="minorHAnsi" w:eastAsiaTheme="minorEastAsia" w:hAnsiTheme="minorHAnsi" w:cstheme="minorBidi"/>
              <w:sz w:val="22"/>
              <w:szCs w:val="22"/>
            </w:rPr>
          </w:rPrChange>
        </w:rPr>
      </w:pPr>
      <w:ins w:id="4882" w:author="Draft version 2" w:date="2020-04-02T21:49:00Z">
        <w:r w:rsidRPr="004072B1">
          <w:rPr>
            <w:rPrChange w:id="4883" w:author="Draft version 2" w:date="2020-04-03T01:44:00Z">
              <w:rPr/>
            </w:rPrChange>
          </w:rPr>
          <w:t>5.8.5.1</w:t>
        </w:r>
        <w:r w:rsidRPr="004072B1">
          <w:rPr>
            <w:rFonts w:asciiTheme="minorHAnsi" w:eastAsiaTheme="minorEastAsia" w:hAnsiTheme="minorHAnsi" w:cstheme="minorBidi"/>
            <w:sz w:val="22"/>
            <w:szCs w:val="22"/>
            <w:rPrChange w:id="4884" w:author="Draft version 2" w:date="2020-04-03T01:44:00Z">
              <w:rPr>
                <w:rFonts w:asciiTheme="minorHAnsi" w:eastAsiaTheme="minorEastAsia" w:hAnsiTheme="minorHAnsi" w:cstheme="minorBidi"/>
                <w:sz w:val="22"/>
                <w:szCs w:val="22"/>
              </w:rPr>
            </w:rPrChange>
          </w:rPr>
          <w:tab/>
        </w:r>
        <w:r w:rsidRPr="004072B1">
          <w:rPr>
            <w:rPrChange w:id="4885" w:author="Draft version 2" w:date="2020-04-03T01:44:00Z">
              <w:rPr/>
            </w:rPrChange>
          </w:rPr>
          <w:t>General</w:t>
        </w:r>
        <w:r w:rsidRPr="004072B1">
          <w:rPr>
            <w:rPrChange w:id="4886" w:author="Draft version 2" w:date="2020-04-03T01:44:00Z">
              <w:rPr/>
            </w:rPrChange>
          </w:rPr>
          <w:tab/>
        </w:r>
        <w:r w:rsidRPr="004072B1">
          <w:rPr>
            <w:rPrChange w:id="4887" w:author="Draft version 2" w:date="2020-04-03T01:44:00Z">
              <w:rPr/>
            </w:rPrChange>
          </w:rPr>
          <w:fldChar w:fldCharType="begin" w:fldLock="1"/>
        </w:r>
        <w:r w:rsidRPr="004072B1">
          <w:rPr>
            <w:rPrChange w:id="4888" w:author="Draft version 2" w:date="2020-04-03T01:44:00Z">
              <w:rPr/>
            </w:rPrChange>
          </w:rPr>
          <w:instrText xml:space="preserve"> PAGEREF _Toc36756922 \h </w:instrText>
        </w:r>
      </w:ins>
      <w:ins w:id="4889" w:author="Draft version 2" w:date="2020-04-02T21:54:00Z">
        <w:r w:rsidRPr="004072B1">
          <w:rPr>
            <w:rPrChange w:id="4890" w:author="Draft version 2" w:date="2020-04-03T01:44:00Z">
              <w:rPr/>
            </w:rPrChange>
          </w:rPr>
        </w:r>
      </w:ins>
      <w:r w:rsidRPr="004072B1">
        <w:rPr>
          <w:rPrChange w:id="4891" w:author="Draft version 2" w:date="2020-04-03T01:44:00Z">
            <w:rPr/>
          </w:rPrChange>
        </w:rPr>
        <w:fldChar w:fldCharType="separate"/>
      </w:r>
      <w:ins w:id="4892" w:author="Draft version 2" w:date="2020-04-02T21:54:00Z">
        <w:r w:rsidRPr="004072B1">
          <w:rPr>
            <w:rPrChange w:id="4893" w:author="Draft version 2" w:date="2020-04-03T01:44:00Z">
              <w:rPr/>
            </w:rPrChange>
          </w:rPr>
          <w:t>190</w:t>
        </w:r>
      </w:ins>
      <w:ins w:id="4894" w:author="Draft version 2" w:date="2020-04-02T21:49:00Z">
        <w:r w:rsidRPr="004072B1">
          <w:rPr>
            <w:rPrChange w:id="4895" w:author="Draft version 2" w:date="2020-04-03T01:44:00Z">
              <w:rPr/>
            </w:rPrChange>
          </w:rPr>
          <w:fldChar w:fldCharType="end"/>
        </w:r>
      </w:ins>
    </w:p>
    <w:p w14:paraId="6FF91491" w14:textId="43FC64B2" w:rsidR="00D1794C" w:rsidRPr="004072B1" w:rsidRDefault="00D1794C">
      <w:pPr>
        <w:pStyle w:val="TOC4"/>
        <w:rPr>
          <w:ins w:id="4896" w:author="Draft version 2" w:date="2020-04-02T21:49:00Z"/>
          <w:rFonts w:asciiTheme="minorHAnsi" w:eastAsiaTheme="minorEastAsia" w:hAnsiTheme="minorHAnsi" w:cstheme="minorBidi"/>
          <w:sz w:val="22"/>
          <w:szCs w:val="22"/>
          <w:rPrChange w:id="4897" w:author="Draft version 2" w:date="2020-04-03T01:44:00Z">
            <w:rPr>
              <w:ins w:id="4898" w:author="Draft version 2" w:date="2020-04-02T21:49:00Z"/>
              <w:rFonts w:asciiTheme="minorHAnsi" w:eastAsiaTheme="minorEastAsia" w:hAnsiTheme="minorHAnsi" w:cstheme="minorBidi"/>
              <w:sz w:val="22"/>
              <w:szCs w:val="22"/>
            </w:rPr>
          </w:rPrChange>
        </w:rPr>
      </w:pPr>
      <w:ins w:id="4899" w:author="Draft version 2" w:date="2020-04-02T21:49:00Z">
        <w:r w:rsidRPr="004072B1">
          <w:rPr>
            <w:rPrChange w:id="4900" w:author="Draft version 2" w:date="2020-04-03T01:44:00Z">
              <w:rPr/>
            </w:rPrChange>
          </w:rPr>
          <w:t>5.8.5.2</w:t>
        </w:r>
        <w:r w:rsidRPr="004072B1">
          <w:rPr>
            <w:rFonts w:asciiTheme="minorHAnsi" w:eastAsiaTheme="minorEastAsia" w:hAnsiTheme="minorHAnsi" w:cstheme="minorBidi"/>
            <w:sz w:val="22"/>
            <w:szCs w:val="22"/>
            <w:rPrChange w:id="4901" w:author="Draft version 2" w:date="2020-04-03T01:44:00Z">
              <w:rPr>
                <w:rFonts w:asciiTheme="minorHAnsi" w:eastAsiaTheme="minorEastAsia" w:hAnsiTheme="minorHAnsi" w:cstheme="minorBidi"/>
                <w:sz w:val="22"/>
                <w:szCs w:val="22"/>
              </w:rPr>
            </w:rPrChange>
          </w:rPr>
          <w:tab/>
        </w:r>
        <w:r w:rsidRPr="004072B1">
          <w:rPr>
            <w:rPrChange w:id="4902" w:author="Draft version 2" w:date="2020-04-03T01:44:00Z">
              <w:rPr/>
            </w:rPrChange>
          </w:rPr>
          <w:t>Initiation</w:t>
        </w:r>
        <w:r w:rsidRPr="004072B1">
          <w:rPr>
            <w:rPrChange w:id="4903" w:author="Draft version 2" w:date="2020-04-03T01:44:00Z">
              <w:rPr/>
            </w:rPrChange>
          </w:rPr>
          <w:tab/>
        </w:r>
        <w:r w:rsidRPr="004072B1">
          <w:rPr>
            <w:rPrChange w:id="4904" w:author="Draft version 2" w:date="2020-04-03T01:44:00Z">
              <w:rPr/>
            </w:rPrChange>
          </w:rPr>
          <w:fldChar w:fldCharType="begin" w:fldLock="1"/>
        </w:r>
        <w:r w:rsidRPr="004072B1">
          <w:rPr>
            <w:rPrChange w:id="4905" w:author="Draft version 2" w:date="2020-04-03T01:44:00Z">
              <w:rPr/>
            </w:rPrChange>
          </w:rPr>
          <w:instrText xml:space="preserve"> PAGEREF _Toc36756923 \h </w:instrText>
        </w:r>
      </w:ins>
      <w:ins w:id="4906" w:author="Draft version 2" w:date="2020-04-02T21:54:00Z">
        <w:r w:rsidRPr="004072B1">
          <w:rPr>
            <w:rPrChange w:id="4907" w:author="Draft version 2" w:date="2020-04-03T01:44:00Z">
              <w:rPr/>
            </w:rPrChange>
          </w:rPr>
        </w:r>
      </w:ins>
      <w:r w:rsidRPr="004072B1">
        <w:rPr>
          <w:rPrChange w:id="4908" w:author="Draft version 2" w:date="2020-04-03T01:44:00Z">
            <w:rPr/>
          </w:rPrChange>
        </w:rPr>
        <w:fldChar w:fldCharType="separate"/>
      </w:r>
      <w:ins w:id="4909" w:author="Draft version 2" w:date="2020-04-02T21:54:00Z">
        <w:r w:rsidRPr="004072B1">
          <w:rPr>
            <w:rPrChange w:id="4910" w:author="Draft version 2" w:date="2020-04-03T01:44:00Z">
              <w:rPr/>
            </w:rPrChange>
          </w:rPr>
          <w:t>190</w:t>
        </w:r>
      </w:ins>
      <w:ins w:id="4911" w:author="Draft version 2" w:date="2020-04-02T21:49:00Z">
        <w:r w:rsidRPr="004072B1">
          <w:rPr>
            <w:rPrChange w:id="4912" w:author="Draft version 2" w:date="2020-04-03T01:44:00Z">
              <w:rPr/>
            </w:rPrChange>
          </w:rPr>
          <w:fldChar w:fldCharType="end"/>
        </w:r>
      </w:ins>
    </w:p>
    <w:p w14:paraId="4196F942" w14:textId="1401FE70" w:rsidR="00D1794C" w:rsidRPr="004072B1" w:rsidRDefault="00D1794C">
      <w:pPr>
        <w:pStyle w:val="TOC4"/>
        <w:rPr>
          <w:ins w:id="4913" w:author="Draft version 2" w:date="2020-04-02T21:49:00Z"/>
          <w:rFonts w:asciiTheme="minorHAnsi" w:eastAsiaTheme="minorEastAsia" w:hAnsiTheme="minorHAnsi" w:cstheme="minorBidi"/>
          <w:sz w:val="22"/>
          <w:szCs w:val="22"/>
          <w:rPrChange w:id="4914" w:author="Draft version 2" w:date="2020-04-03T01:44:00Z">
            <w:rPr>
              <w:ins w:id="4915" w:author="Draft version 2" w:date="2020-04-02T21:49:00Z"/>
              <w:rFonts w:asciiTheme="minorHAnsi" w:eastAsiaTheme="minorEastAsia" w:hAnsiTheme="minorHAnsi" w:cstheme="minorBidi"/>
              <w:sz w:val="22"/>
              <w:szCs w:val="22"/>
            </w:rPr>
          </w:rPrChange>
        </w:rPr>
      </w:pPr>
      <w:ins w:id="4916" w:author="Draft version 2" w:date="2020-04-02T21:49:00Z">
        <w:r w:rsidRPr="004072B1">
          <w:rPr>
            <w:rPrChange w:id="4917" w:author="Draft version 2" w:date="2020-04-03T01:44:00Z">
              <w:rPr/>
            </w:rPrChange>
          </w:rPr>
          <w:t>5.8.5.3</w:t>
        </w:r>
        <w:r w:rsidRPr="004072B1">
          <w:rPr>
            <w:rFonts w:asciiTheme="minorHAnsi" w:eastAsiaTheme="minorEastAsia" w:hAnsiTheme="minorHAnsi" w:cstheme="minorBidi"/>
            <w:sz w:val="22"/>
            <w:szCs w:val="22"/>
            <w:rPrChange w:id="4918" w:author="Draft version 2" w:date="2020-04-03T01:44:00Z">
              <w:rPr>
                <w:rFonts w:asciiTheme="minorHAnsi" w:eastAsiaTheme="minorEastAsia" w:hAnsiTheme="minorHAnsi" w:cstheme="minorBidi"/>
                <w:sz w:val="22"/>
                <w:szCs w:val="22"/>
              </w:rPr>
            </w:rPrChange>
          </w:rPr>
          <w:tab/>
        </w:r>
        <w:r w:rsidRPr="004072B1">
          <w:rPr>
            <w:rPrChange w:id="4919" w:author="Draft version 2" w:date="2020-04-03T01:44:00Z">
              <w:rPr/>
            </w:rPrChange>
          </w:rPr>
          <w:t>Transmission of SLSS</w:t>
        </w:r>
        <w:r w:rsidRPr="004072B1">
          <w:rPr>
            <w:rPrChange w:id="4920" w:author="Draft version 2" w:date="2020-04-03T01:44:00Z">
              <w:rPr/>
            </w:rPrChange>
          </w:rPr>
          <w:tab/>
        </w:r>
        <w:r w:rsidRPr="004072B1">
          <w:rPr>
            <w:rPrChange w:id="4921" w:author="Draft version 2" w:date="2020-04-03T01:44:00Z">
              <w:rPr/>
            </w:rPrChange>
          </w:rPr>
          <w:fldChar w:fldCharType="begin" w:fldLock="1"/>
        </w:r>
        <w:r w:rsidRPr="004072B1">
          <w:rPr>
            <w:rPrChange w:id="4922" w:author="Draft version 2" w:date="2020-04-03T01:44:00Z">
              <w:rPr/>
            </w:rPrChange>
          </w:rPr>
          <w:instrText xml:space="preserve"> PAGEREF _Toc36756924 \h </w:instrText>
        </w:r>
      </w:ins>
      <w:ins w:id="4923" w:author="Draft version 2" w:date="2020-04-02T21:54:00Z">
        <w:r w:rsidRPr="004072B1">
          <w:rPr>
            <w:rPrChange w:id="4924" w:author="Draft version 2" w:date="2020-04-03T01:44:00Z">
              <w:rPr/>
            </w:rPrChange>
          </w:rPr>
        </w:r>
      </w:ins>
      <w:r w:rsidRPr="004072B1">
        <w:rPr>
          <w:rPrChange w:id="4925" w:author="Draft version 2" w:date="2020-04-03T01:44:00Z">
            <w:rPr/>
          </w:rPrChange>
        </w:rPr>
        <w:fldChar w:fldCharType="separate"/>
      </w:r>
      <w:ins w:id="4926" w:author="Draft version 2" w:date="2020-04-02T21:54:00Z">
        <w:r w:rsidRPr="004072B1">
          <w:rPr>
            <w:rPrChange w:id="4927" w:author="Draft version 2" w:date="2020-04-03T01:44:00Z">
              <w:rPr/>
            </w:rPrChange>
          </w:rPr>
          <w:t>191</w:t>
        </w:r>
      </w:ins>
      <w:ins w:id="4928" w:author="Draft version 2" w:date="2020-04-02T21:49:00Z">
        <w:r w:rsidRPr="004072B1">
          <w:rPr>
            <w:rPrChange w:id="4929" w:author="Draft version 2" w:date="2020-04-03T01:44:00Z">
              <w:rPr/>
            </w:rPrChange>
          </w:rPr>
          <w:fldChar w:fldCharType="end"/>
        </w:r>
      </w:ins>
    </w:p>
    <w:p w14:paraId="57E5391C" w14:textId="2E30AF37" w:rsidR="00D1794C" w:rsidRPr="004072B1" w:rsidRDefault="00D1794C">
      <w:pPr>
        <w:pStyle w:val="TOC3"/>
        <w:rPr>
          <w:ins w:id="4930" w:author="Draft version 2" w:date="2020-04-02T21:49:00Z"/>
          <w:rFonts w:asciiTheme="minorHAnsi" w:eastAsiaTheme="minorEastAsia" w:hAnsiTheme="minorHAnsi" w:cstheme="minorBidi"/>
          <w:sz w:val="22"/>
          <w:szCs w:val="22"/>
          <w:rPrChange w:id="4931" w:author="Draft version 2" w:date="2020-04-03T01:44:00Z">
            <w:rPr>
              <w:ins w:id="4932" w:author="Draft version 2" w:date="2020-04-02T21:49:00Z"/>
              <w:rFonts w:asciiTheme="minorHAnsi" w:eastAsiaTheme="minorEastAsia" w:hAnsiTheme="minorHAnsi" w:cstheme="minorBidi"/>
              <w:sz w:val="22"/>
              <w:szCs w:val="22"/>
            </w:rPr>
          </w:rPrChange>
        </w:rPr>
      </w:pPr>
      <w:ins w:id="4933" w:author="Draft version 2" w:date="2020-04-02T21:49:00Z">
        <w:r w:rsidRPr="004072B1">
          <w:rPr>
            <w:rPrChange w:id="4934" w:author="Draft version 2" w:date="2020-04-03T01:44:00Z">
              <w:rPr/>
            </w:rPrChange>
          </w:rPr>
          <w:t>5.8.5a</w:t>
        </w:r>
        <w:r w:rsidRPr="004072B1">
          <w:rPr>
            <w:rFonts w:asciiTheme="minorHAnsi" w:eastAsiaTheme="minorEastAsia" w:hAnsiTheme="minorHAnsi" w:cstheme="minorBidi"/>
            <w:sz w:val="22"/>
            <w:szCs w:val="22"/>
            <w:rPrChange w:id="4935" w:author="Draft version 2" w:date="2020-04-03T01:44:00Z">
              <w:rPr>
                <w:rFonts w:asciiTheme="minorHAnsi" w:eastAsiaTheme="minorEastAsia" w:hAnsiTheme="minorHAnsi" w:cstheme="minorBidi"/>
                <w:sz w:val="22"/>
                <w:szCs w:val="22"/>
              </w:rPr>
            </w:rPrChange>
          </w:rPr>
          <w:tab/>
        </w:r>
        <w:r w:rsidRPr="004072B1">
          <w:rPr>
            <w:rPrChange w:id="4936" w:author="Draft version 2" w:date="2020-04-03T01:44:00Z">
              <w:rPr/>
            </w:rPrChange>
          </w:rPr>
          <w:t>Sidelink synchronisation information transmission for V2X sidelink communication</w:t>
        </w:r>
        <w:r w:rsidRPr="004072B1">
          <w:rPr>
            <w:rPrChange w:id="4937" w:author="Draft version 2" w:date="2020-04-03T01:44:00Z">
              <w:rPr/>
            </w:rPrChange>
          </w:rPr>
          <w:tab/>
        </w:r>
        <w:r w:rsidRPr="004072B1">
          <w:rPr>
            <w:rPrChange w:id="4938" w:author="Draft version 2" w:date="2020-04-03T01:44:00Z">
              <w:rPr/>
            </w:rPrChange>
          </w:rPr>
          <w:fldChar w:fldCharType="begin" w:fldLock="1"/>
        </w:r>
        <w:r w:rsidRPr="004072B1">
          <w:rPr>
            <w:rPrChange w:id="4939" w:author="Draft version 2" w:date="2020-04-03T01:44:00Z">
              <w:rPr/>
            </w:rPrChange>
          </w:rPr>
          <w:instrText xml:space="preserve"> PAGEREF _Toc36756925 \h </w:instrText>
        </w:r>
      </w:ins>
      <w:ins w:id="4940" w:author="Draft version 2" w:date="2020-04-02T21:54:00Z">
        <w:r w:rsidRPr="004072B1">
          <w:rPr>
            <w:rPrChange w:id="4941" w:author="Draft version 2" w:date="2020-04-03T01:44:00Z">
              <w:rPr/>
            </w:rPrChange>
          </w:rPr>
        </w:r>
      </w:ins>
      <w:r w:rsidRPr="004072B1">
        <w:rPr>
          <w:rPrChange w:id="4942" w:author="Draft version 2" w:date="2020-04-03T01:44:00Z">
            <w:rPr/>
          </w:rPrChange>
        </w:rPr>
        <w:fldChar w:fldCharType="separate"/>
      </w:r>
      <w:ins w:id="4943" w:author="Draft version 2" w:date="2020-04-02T21:54:00Z">
        <w:r w:rsidRPr="004072B1">
          <w:rPr>
            <w:rPrChange w:id="4944" w:author="Draft version 2" w:date="2020-04-03T01:44:00Z">
              <w:rPr/>
            </w:rPrChange>
          </w:rPr>
          <w:t>192</w:t>
        </w:r>
      </w:ins>
      <w:ins w:id="4945" w:author="Draft version 2" w:date="2020-04-02T21:49:00Z">
        <w:r w:rsidRPr="004072B1">
          <w:rPr>
            <w:rPrChange w:id="4946" w:author="Draft version 2" w:date="2020-04-03T01:44:00Z">
              <w:rPr/>
            </w:rPrChange>
          </w:rPr>
          <w:fldChar w:fldCharType="end"/>
        </w:r>
      </w:ins>
    </w:p>
    <w:p w14:paraId="0FCCC2BD" w14:textId="0D833380" w:rsidR="00D1794C" w:rsidRPr="004072B1" w:rsidRDefault="00D1794C">
      <w:pPr>
        <w:pStyle w:val="TOC3"/>
        <w:rPr>
          <w:ins w:id="4947" w:author="Draft version 2" w:date="2020-04-02T21:49:00Z"/>
          <w:rFonts w:asciiTheme="minorHAnsi" w:eastAsiaTheme="minorEastAsia" w:hAnsiTheme="minorHAnsi" w:cstheme="minorBidi"/>
          <w:sz w:val="22"/>
          <w:szCs w:val="22"/>
          <w:rPrChange w:id="4948" w:author="Draft version 2" w:date="2020-04-03T01:44:00Z">
            <w:rPr>
              <w:ins w:id="4949" w:author="Draft version 2" w:date="2020-04-02T21:49:00Z"/>
              <w:rFonts w:asciiTheme="minorHAnsi" w:eastAsiaTheme="minorEastAsia" w:hAnsiTheme="minorHAnsi" w:cstheme="minorBidi"/>
              <w:sz w:val="22"/>
              <w:szCs w:val="22"/>
            </w:rPr>
          </w:rPrChange>
        </w:rPr>
      </w:pPr>
      <w:ins w:id="4950" w:author="Draft version 2" w:date="2020-04-02T21:49:00Z">
        <w:r w:rsidRPr="004072B1">
          <w:rPr>
            <w:rPrChange w:id="4951" w:author="Draft version 2" w:date="2020-04-03T01:44:00Z">
              <w:rPr/>
            </w:rPrChange>
          </w:rPr>
          <w:t>5.8.6</w:t>
        </w:r>
        <w:r w:rsidRPr="004072B1">
          <w:rPr>
            <w:rFonts w:asciiTheme="minorHAnsi" w:eastAsiaTheme="minorEastAsia" w:hAnsiTheme="minorHAnsi" w:cstheme="minorBidi"/>
            <w:sz w:val="22"/>
            <w:szCs w:val="22"/>
            <w:rPrChange w:id="4952" w:author="Draft version 2" w:date="2020-04-03T01:44:00Z">
              <w:rPr>
                <w:rFonts w:asciiTheme="minorHAnsi" w:eastAsiaTheme="minorEastAsia" w:hAnsiTheme="minorHAnsi" w:cstheme="minorBidi"/>
                <w:sz w:val="22"/>
                <w:szCs w:val="22"/>
              </w:rPr>
            </w:rPrChange>
          </w:rPr>
          <w:tab/>
        </w:r>
        <w:r w:rsidRPr="004072B1">
          <w:rPr>
            <w:rPrChange w:id="4953" w:author="Draft version 2" w:date="2020-04-03T01:44:00Z">
              <w:rPr/>
            </w:rPrChange>
          </w:rPr>
          <w:t>Sidelink synchronisation reference</w:t>
        </w:r>
        <w:r w:rsidRPr="004072B1">
          <w:rPr>
            <w:rPrChange w:id="4954" w:author="Draft version 2" w:date="2020-04-03T01:44:00Z">
              <w:rPr/>
            </w:rPrChange>
          </w:rPr>
          <w:tab/>
        </w:r>
        <w:r w:rsidRPr="004072B1">
          <w:rPr>
            <w:rPrChange w:id="4955" w:author="Draft version 2" w:date="2020-04-03T01:44:00Z">
              <w:rPr/>
            </w:rPrChange>
          </w:rPr>
          <w:fldChar w:fldCharType="begin" w:fldLock="1"/>
        </w:r>
        <w:r w:rsidRPr="004072B1">
          <w:rPr>
            <w:rPrChange w:id="4956" w:author="Draft version 2" w:date="2020-04-03T01:44:00Z">
              <w:rPr/>
            </w:rPrChange>
          </w:rPr>
          <w:instrText xml:space="preserve"> PAGEREF _Toc36756926 \h </w:instrText>
        </w:r>
      </w:ins>
      <w:ins w:id="4957" w:author="Draft version 2" w:date="2020-04-02T21:54:00Z">
        <w:r w:rsidRPr="004072B1">
          <w:rPr>
            <w:rPrChange w:id="4958" w:author="Draft version 2" w:date="2020-04-03T01:44:00Z">
              <w:rPr/>
            </w:rPrChange>
          </w:rPr>
        </w:r>
      </w:ins>
      <w:r w:rsidRPr="004072B1">
        <w:rPr>
          <w:rPrChange w:id="4959" w:author="Draft version 2" w:date="2020-04-03T01:44:00Z">
            <w:rPr/>
          </w:rPrChange>
        </w:rPr>
        <w:fldChar w:fldCharType="separate"/>
      </w:r>
      <w:ins w:id="4960" w:author="Draft version 2" w:date="2020-04-02T21:54:00Z">
        <w:r w:rsidRPr="004072B1">
          <w:rPr>
            <w:rPrChange w:id="4961" w:author="Draft version 2" w:date="2020-04-03T01:44:00Z">
              <w:rPr/>
            </w:rPrChange>
          </w:rPr>
          <w:t>192</w:t>
        </w:r>
      </w:ins>
      <w:ins w:id="4962" w:author="Draft version 2" w:date="2020-04-02T21:49:00Z">
        <w:r w:rsidRPr="004072B1">
          <w:rPr>
            <w:rPrChange w:id="4963" w:author="Draft version 2" w:date="2020-04-03T01:44:00Z">
              <w:rPr/>
            </w:rPrChange>
          </w:rPr>
          <w:fldChar w:fldCharType="end"/>
        </w:r>
      </w:ins>
    </w:p>
    <w:p w14:paraId="3D577ECA" w14:textId="7F673AF0" w:rsidR="00D1794C" w:rsidRPr="004072B1" w:rsidRDefault="00D1794C">
      <w:pPr>
        <w:pStyle w:val="TOC4"/>
        <w:rPr>
          <w:ins w:id="4964" w:author="Draft version 2" w:date="2020-04-02T21:49:00Z"/>
          <w:rFonts w:asciiTheme="minorHAnsi" w:eastAsiaTheme="minorEastAsia" w:hAnsiTheme="minorHAnsi" w:cstheme="minorBidi"/>
          <w:sz w:val="22"/>
          <w:szCs w:val="22"/>
          <w:rPrChange w:id="4965" w:author="Draft version 2" w:date="2020-04-03T01:44:00Z">
            <w:rPr>
              <w:ins w:id="4966" w:author="Draft version 2" w:date="2020-04-02T21:49:00Z"/>
              <w:rFonts w:asciiTheme="minorHAnsi" w:eastAsiaTheme="minorEastAsia" w:hAnsiTheme="minorHAnsi" w:cstheme="minorBidi"/>
              <w:sz w:val="22"/>
              <w:szCs w:val="22"/>
            </w:rPr>
          </w:rPrChange>
        </w:rPr>
      </w:pPr>
      <w:ins w:id="4967" w:author="Draft version 2" w:date="2020-04-02T21:49:00Z">
        <w:r w:rsidRPr="004072B1">
          <w:rPr>
            <w:rPrChange w:id="4968" w:author="Draft version 2" w:date="2020-04-03T01:44:00Z">
              <w:rPr/>
            </w:rPrChange>
          </w:rPr>
          <w:t>5.8.6.1</w:t>
        </w:r>
        <w:r w:rsidRPr="004072B1">
          <w:rPr>
            <w:rFonts w:asciiTheme="minorHAnsi" w:eastAsiaTheme="minorEastAsia" w:hAnsiTheme="minorHAnsi" w:cstheme="minorBidi"/>
            <w:sz w:val="22"/>
            <w:szCs w:val="22"/>
            <w:rPrChange w:id="4969" w:author="Draft version 2" w:date="2020-04-03T01:44:00Z">
              <w:rPr>
                <w:rFonts w:asciiTheme="minorHAnsi" w:eastAsiaTheme="minorEastAsia" w:hAnsiTheme="minorHAnsi" w:cstheme="minorBidi"/>
                <w:sz w:val="22"/>
                <w:szCs w:val="22"/>
              </w:rPr>
            </w:rPrChange>
          </w:rPr>
          <w:tab/>
        </w:r>
        <w:r w:rsidRPr="004072B1">
          <w:rPr>
            <w:rPrChange w:id="4970" w:author="Draft version 2" w:date="2020-04-03T01:44:00Z">
              <w:rPr/>
            </w:rPrChange>
          </w:rPr>
          <w:t>General</w:t>
        </w:r>
        <w:r w:rsidRPr="004072B1">
          <w:rPr>
            <w:rPrChange w:id="4971" w:author="Draft version 2" w:date="2020-04-03T01:44:00Z">
              <w:rPr/>
            </w:rPrChange>
          </w:rPr>
          <w:tab/>
        </w:r>
        <w:r w:rsidRPr="004072B1">
          <w:rPr>
            <w:rPrChange w:id="4972" w:author="Draft version 2" w:date="2020-04-03T01:44:00Z">
              <w:rPr/>
            </w:rPrChange>
          </w:rPr>
          <w:fldChar w:fldCharType="begin" w:fldLock="1"/>
        </w:r>
        <w:r w:rsidRPr="004072B1">
          <w:rPr>
            <w:rPrChange w:id="4973" w:author="Draft version 2" w:date="2020-04-03T01:44:00Z">
              <w:rPr/>
            </w:rPrChange>
          </w:rPr>
          <w:instrText xml:space="preserve"> PAGEREF _Toc36756927 \h </w:instrText>
        </w:r>
      </w:ins>
      <w:ins w:id="4974" w:author="Draft version 2" w:date="2020-04-02T21:54:00Z">
        <w:r w:rsidRPr="004072B1">
          <w:rPr>
            <w:rPrChange w:id="4975" w:author="Draft version 2" w:date="2020-04-03T01:44:00Z">
              <w:rPr/>
            </w:rPrChange>
          </w:rPr>
        </w:r>
      </w:ins>
      <w:r w:rsidRPr="004072B1">
        <w:rPr>
          <w:rPrChange w:id="4976" w:author="Draft version 2" w:date="2020-04-03T01:44:00Z">
            <w:rPr/>
          </w:rPrChange>
        </w:rPr>
        <w:fldChar w:fldCharType="separate"/>
      </w:r>
      <w:ins w:id="4977" w:author="Draft version 2" w:date="2020-04-02T21:54:00Z">
        <w:r w:rsidRPr="004072B1">
          <w:rPr>
            <w:rPrChange w:id="4978" w:author="Draft version 2" w:date="2020-04-03T01:44:00Z">
              <w:rPr/>
            </w:rPrChange>
          </w:rPr>
          <w:t>192</w:t>
        </w:r>
      </w:ins>
      <w:ins w:id="4979" w:author="Draft version 2" w:date="2020-04-02T21:49:00Z">
        <w:r w:rsidRPr="004072B1">
          <w:rPr>
            <w:rPrChange w:id="4980" w:author="Draft version 2" w:date="2020-04-03T01:44:00Z">
              <w:rPr/>
            </w:rPrChange>
          </w:rPr>
          <w:fldChar w:fldCharType="end"/>
        </w:r>
      </w:ins>
    </w:p>
    <w:p w14:paraId="60A7D2B6" w14:textId="53B5496E" w:rsidR="00D1794C" w:rsidRPr="004072B1" w:rsidRDefault="00D1794C">
      <w:pPr>
        <w:pStyle w:val="TOC4"/>
        <w:rPr>
          <w:ins w:id="4981" w:author="Draft version 2" w:date="2020-04-02T21:49:00Z"/>
          <w:rFonts w:asciiTheme="minorHAnsi" w:eastAsiaTheme="minorEastAsia" w:hAnsiTheme="minorHAnsi" w:cstheme="minorBidi"/>
          <w:sz w:val="22"/>
          <w:szCs w:val="22"/>
          <w:rPrChange w:id="4982" w:author="Draft version 2" w:date="2020-04-03T01:44:00Z">
            <w:rPr>
              <w:ins w:id="4983" w:author="Draft version 2" w:date="2020-04-02T21:49:00Z"/>
              <w:rFonts w:asciiTheme="minorHAnsi" w:eastAsiaTheme="minorEastAsia" w:hAnsiTheme="minorHAnsi" w:cstheme="minorBidi"/>
              <w:sz w:val="22"/>
              <w:szCs w:val="22"/>
            </w:rPr>
          </w:rPrChange>
        </w:rPr>
      </w:pPr>
      <w:ins w:id="4984" w:author="Draft version 2" w:date="2020-04-02T21:49:00Z">
        <w:r w:rsidRPr="004072B1">
          <w:rPr>
            <w:rPrChange w:id="4985" w:author="Draft version 2" w:date="2020-04-03T01:44:00Z">
              <w:rPr/>
            </w:rPrChange>
          </w:rPr>
          <w:t>5.8.6.2</w:t>
        </w:r>
        <w:r w:rsidRPr="004072B1">
          <w:rPr>
            <w:rFonts w:asciiTheme="minorHAnsi" w:eastAsiaTheme="minorEastAsia" w:hAnsiTheme="minorHAnsi" w:cstheme="minorBidi"/>
            <w:sz w:val="22"/>
            <w:szCs w:val="22"/>
            <w:rPrChange w:id="4986" w:author="Draft version 2" w:date="2020-04-03T01:44:00Z">
              <w:rPr>
                <w:rFonts w:asciiTheme="minorHAnsi" w:eastAsiaTheme="minorEastAsia" w:hAnsiTheme="minorHAnsi" w:cstheme="minorBidi"/>
                <w:sz w:val="22"/>
                <w:szCs w:val="22"/>
              </w:rPr>
            </w:rPrChange>
          </w:rPr>
          <w:tab/>
        </w:r>
        <w:r w:rsidRPr="004072B1">
          <w:rPr>
            <w:rPrChange w:id="4987" w:author="Draft version 2" w:date="2020-04-03T01:44:00Z">
              <w:rPr/>
            </w:rPrChange>
          </w:rPr>
          <w:t>Selection and reselection of synchronisation reference</w:t>
        </w:r>
        <w:r w:rsidRPr="004072B1">
          <w:rPr>
            <w:rPrChange w:id="4988" w:author="Draft version 2" w:date="2020-04-03T01:44:00Z">
              <w:rPr/>
            </w:rPrChange>
          </w:rPr>
          <w:tab/>
        </w:r>
        <w:r w:rsidRPr="004072B1">
          <w:rPr>
            <w:rPrChange w:id="4989" w:author="Draft version 2" w:date="2020-04-03T01:44:00Z">
              <w:rPr/>
            </w:rPrChange>
          </w:rPr>
          <w:fldChar w:fldCharType="begin" w:fldLock="1"/>
        </w:r>
        <w:r w:rsidRPr="004072B1">
          <w:rPr>
            <w:rPrChange w:id="4990" w:author="Draft version 2" w:date="2020-04-03T01:44:00Z">
              <w:rPr/>
            </w:rPrChange>
          </w:rPr>
          <w:instrText xml:space="preserve"> PAGEREF _Toc36756928 \h </w:instrText>
        </w:r>
      </w:ins>
      <w:ins w:id="4991" w:author="Draft version 2" w:date="2020-04-02T21:54:00Z">
        <w:r w:rsidRPr="004072B1">
          <w:rPr>
            <w:rPrChange w:id="4992" w:author="Draft version 2" w:date="2020-04-03T01:44:00Z">
              <w:rPr/>
            </w:rPrChange>
          </w:rPr>
        </w:r>
      </w:ins>
      <w:r w:rsidRPr="004072B1">
        <w:rPr>
          <w:rPrChange w:id="4993" w:author="Draft version 2" w:date="2020-04-03T01:44:00Z">
            <w:rPr/>
          </w:rPrChange>
        </w:rPr>
        <w:fldChar w:fldCharType="separate"/>
      </w:r>
      <w:ins w:id="4994" w:author="Draft version 2" w:date="2020-04-02T21:54:00Z">
        <w:r w:rsidRPr="004072B1">
          <w:rPr>
            <w:rPrChange w:id="4995" w:author="Draft version 2" w:date="2020-04-03T01:44:00Z">
              <w:rPr/>
            </w:rPrChange>
          </w:rPr>
          <w:t>192</w:t>
        </w:r>
      </w:ins>
      <w:ins w:id="4996" w:author="Draft version 2" w:date="2020-04-02T21:49:00Z">
        <w:r w:rsidRPr="004072B1">
          <w:rPr>
            <w:rPrChange w:id="4997" w:author="Draft version 2" w:date="2020-04-03T01:44:00Z">
              <w:rPr/>
            </w:rPrChange>
          </w:rPr>
          <w:fldChar w:fldCharType="end"/>
        </w:r>
      </w:ins>
    </w:p>
    <w:p w14:paraId="214B8D53" w14:textId="31FA024D" w:rsidR="00D1794C" w:rsidRPr="004072B1" w:rsidRDefault="00D1794C">
      <w:pPr>
        <w:pStyle w:val="TOC4"/>
        <w:rPr>
          <w:ins w:id="4998" w:author="Draft version 2" w:date="2020-04-02T21:49:00Z"/>
          <w:rFonts w:asciiTheme="minorHAnsi" w:eastAsiaTheme="minorEastAsia" w:hAnsiTheme="minorHAnsi" w:cstheme="minorBidi"/>
          <w:sz w:val="22"/>
          <w:szCs w:val="22"/>
          <w:rPrChange w:id="4999" w:author="Draft version 2" w:date="2020-04-03T01:44:00Z">
            <w:rPr>
              <w:ins w:id="5000" w:author="Draft version 2" w:date="2020-04-02T21:49:00Z"/>
              <w:rFonts w:asciiTheme="minorHAnsi" w:eastAsiaTheme="minorEastAsia" w:hAnsiTheme="minorHAnsi" w:cstheme="minorBidi"/>
              <w:sz w:val="22"/>
              <w:szCs w:val="22"/>
            </w:rPr>
          </w:rPrChange>
        </w:rPr>
      </w:pPr>
      <w:ins w:id="5001" w:author="Draft version 2" w:date="2020-04-02T21:49:00Z">
        <w:r w:rsidRPr="004072B1">
          <w:rPr>
            <w:rPrChange w:id="5002" w:author="Draft version 2" w:date="2020-04-03T01:44:00Z">
              <w:rPr/>
            </w:rPrChange>
          </w:rPr>
          <w:t>5.8.6.3</w:t>
        </w:r>
        <w:r w:rsidRPr="004072B1">
          <w:rPr>
            <w:rFonts w:asciiTheme="minorHAnsi" w:eastAsiaTheme="minorEastAsia" w:hAnsiTheme="minorHAnsi" w:cstheme="minorBidi"/>
            <w:sz w:val="22"/>
            <w:szCs w:val="22"/>
            <w:rPrChange w:id="5003" w:author="Draft version 2" w:date="2020-04-03T01:44:00Z">
              <w:rPr>
                <w:rFonts w:asciiTheme="minorHAnsi" w:eastAsiaTheme="minorEastAsia" w:hAnsiTheme="minorHAnsi" w:cstheme="minorBidi"/>
                <w:sz w:val="22"/>
                <w:szCs w:val="22"/>
              </w:rPr>
            </w:rPrChange>
          </w:rPr>
          <w:tab/>
        </w:r>
        <w:r w:rsidRPr="004072B1">
          <w:rPr>
            <w:rPrChange w:id="5004" w:author="Draft version 2" w:date="2020-04-03T01:44:00Z">
              <w:rPr/>
            </w:rPrChange>
          </w:rPr>
          <w:t>Sidelink communication transmission reference cell selection</w:t>
        </w:r>
        <w:r w:rsidRPr="004072B1">
          <w:rPr>
            <w:rPrChange w:id="5005" w:author="Draft version 2" w:date="2020-04-03T01:44:00Z">
              <w:rPr/>
            </w:rPrChange>
          </w:rPr>
          <w:tab/>
        </w:r>
        <w:r w:rsidRPr="004072B1">
          <w:rPr>
            <w:rPrChange w:id="5006" w:author="Draft version 2" w:date="2020-04-03T01:44:00Z">
              <w:rPr/>
            </w:rPrChange>
          </w:rPr>
          <w:fldChar w:fldCharType="begin" w:fldLock="1"/>
        </w:r>
        <w:r w:rsidRPr="004072B1">
          <w:rPr>
            <w:rPrChange w:id="5007" w:author="Draft version 2" w:date="2020-04-03T01:44:00Z">
              <w:rPr/>
            </w:rPrChange>
          </w:rPr>
          <w:instrText xml:space="preserve"> PAGEREF _Toc36756929 \h </w:instrText>
        </w:r>
      </w:ins>
      <w:ins w:id="5008" w:author="Draft version 2" w:date="2020-04-02T21:54:00Z">
        <w:r w:rsidRPr="004072B1">
          <w:rPr>
            <w:rPrChange w:id="5009" w:author="Draft version 2" w:date="2020-04-03T01:44:00Z">
              <w:rPr/>
            </w:rPrChange>
          </w:rPr>
        </w:r>
      </w:ins>
      <w:r w:rsidRPr="004072B1">
        <w:rPr>
          <w:rPrChange w:id="5010" w:author="Draft version 2" w:date="2020-04-03T01:44:00Z">
            <w:rPr/>
          </w:rPrChange>
        </w:rPr>
        <w:fldChar w:fldCharType="separate"/>
      </w:r>
      <w:ins w:id="5011" w:author="Draft version 2" w:date="2020-04-02T21:54:00Z">
        <w:r w:rsidRPr="004072B1">
          <w:rPr>
            <w:rPrChange w:id="5012" w:author="Draft version 2" w:date="2020-04-03T01:44:00Z">
              <w:rPr/>
            </w:rPrChange>
          </w:rPr>
          <w:t>195</w:t>
        </w:r>
      </w:ins>
      <w:ins w:id="5013" w:author="Draft version 2" w:date="2020-04-02T21:49:00Z">
        <w:r w:rsidRPr="004072B1">
          <w:rPr>
            <w:rPrChange w:id="5014" w:author="Draft version 2" w:date="2020-04-03T01:44:00Z">
              <w:rPr/>
            </w:rPrChange>
          </w:rPr>
          <w:fldChar w:fldCharType="end"/>
        </w:r>
      </w:ins>
    </w:p>
    <w:p w14:paraId="6A7970A2" w14:textId="21E7FF78" w:rsidR="00D1794C" w:rsidRPr="004072B1" w:rsidRDefault="00D1794C">
      <w:pPr>
        <w:pStyle w:val="TOC3"/>
        <w:rPr>
          <w:ins w:id="5015" w:author="Draft version 2" w:date="2020-04-02T21:49:00Z"/>
          <w:rFonts w:asciiTheme="minorHAnsi" w:eastAsiaTheme="minorEastAsia" w:hAnsiTheme="minorHAnsi" w:cstheme="minorBidi"/>
          <w:sz w:val="22"/>
          <w:szCs w:val="22"/>
          <w:rPrChange w:id="5016" w:author="Draft version 2" w:date="2020-04-03T01:44:00Z">
            <w:rPr>
              <w:ins w:id="5017" w:author="Draft version 2" w:date="2020-04-02T21:49:00Z"/>
              <w:rFonts w:asciiTheme="minorHAnsi" w:eastAsiaTheme="minorEastAsia" w:hAnsiTheme="minorHAnsi" w:cstheme="minorBidi"/>
              <w:sz w:val="22"/>
              <w:szCs w:val="22"/>
            </w:rPr>
          </w:rPrChange>
        </w:rPr>
      </w:pPr>
      <w:ins w:id="5018" w:author="Draft version 2" w:date="2020-04-02T21:49:00Z">
        <w:r w:rsidRPr="004072B1">
          <w:rPr>
            <w:rPrChange w:id="5019" w:author="Draft version 2" w:date="2020-04-03T01:44:00Z">
              <w:rPr/>
            </w:rPrChange>
          </w:rPr>
          <w:t>5.8.7</w:t>
        </w:r>
        <w:r w:rsidRPr="004072B1">
          <w:rPr>
            <w:rFonts w:asciiTheme="minorHAnsi" w:eastAsiaTheme="minorEastAsia" w:hAnsiTheme="minorHAnsi" w:cstheme="minorBidi"/>
            <w:sz w:val="22"/>
            <w:szCs w:val="22"/>
            <w:rPrChange w:id="5020" w:author="Draft version 2" w:date="2020-04-03T01:44:00Z">
              <w:rPr>
                <w:rFonts w:asciiTheme="minorHAnsi" w:eastAsiaTheme="minorEastAsia" w:hAnsiTheme="minorHAnsi" w:cstheme="minorBidi"/>
                <w:sz w:val="22"/>
                <w:szCs w:val="22"/>
              </w:rPr>
            </w:rPrChange>
          </w:rPr>
          <w:tab/>
        </w:r>
        <w:r w:rsidRPr="004072B1">
          <w:rPr>
            <w:rPrChange w:id="5021" w:author="Draft version 2" w:date="2020-04-03T01:44:00Z">
              <w:rPr/>
            </w:rPrChange>
          </w:rPr>
          <w:t>Sidelink communication reception</w:t>
        </w:r>
        <w:r w:rsidRPr="004072B1">
          <w:rPr>
            <w:rPrChange w:id="5022" w:author="Draft version 2" w:date="2020-04-03T01:44:00Z">
              <w:rPr/>
            </w:rPrChange>
          </w:rPr>
          <w:tab/>
        </w:r>
        <w:r w:rsidRPr="004072B1">
          <w:rPr>
            <w:rPrChange w:id="5023" w:author="Draft version 2" w:date="2020-04-03T01:44:00Z">
              <w:rPr/>
            </w:rPrChange>
          </w:rPr>
          <w:fldChar w:fldCharType="begin" w:fldLock="1"/>
        </w:r>
        <w:r w:rsidRPr="004072B1">
          <w:rPr>
            <w:rPrChange w:id="5024" w:author="Draft version 2" w:date="2020-04-03T01:44:00Z">
              <w:rPr/>
            </w:rPrChange>
          </w:rPr>
          <w:instrText xml:space="preserve"> PAGEREF _Toc36756930 \h </w:instrText>
        </w:r>
      </w:ins>
      <w:ins w:id="5025" w:author="Draft version 2" w:date="2020-04-02T21:54:00Z">
        <w:r w:rsidRPr="004072B1">
          <w:rPr>
            <w:rPrChange w:id="5026" w:author="Draft version 2" w:date="2020-04-03T01:44:00Z">
              <w:rPr/>
            </w:rPrChange>
          </w:rPr>
        </w:r>
      </w:ins>
      <w:r w:rsidRPr="004072B1">
        <w:rPr>
          <w:rPrChange w:id="5027" w:author="Draft version 2" w:date="2020-04-03T01:44:00Z">
            <w:rPr/>
          </w:rPrChange>
        </w:rPr>
        <w:fldChar w:fldCharType="separate"/>
      </w:r>
      <w:ins w:id="5028" w:author="Draft version 2" w:date="2020-04-02T21:54:00Z">
        <w:r w:rsidRPr="004072B1">
          <w:rPr>
            <w:rPrChange w:id="5029" w:author="Draft version 2" w:date="2020-04-03T01:44:00Z">
              <w:rPr/>
            </w:rPrChange>
          </w:rPr>
          <w:t>195</w:t>
        </w:r>
      </w:ins>
      <w:ins w:id="5030" w:author="Draft version 2" w:date="2020-04-02T21:49:00Z">
        <w:r w:rsidRPr="004072B1">
          <w:rPr>
            <w:rPrChange w:id="5031" w:author="Draft version 2" w:date="2020-04-03T01:44:00Z">
              <w:rPr/>
            </w:rPrChange>
          </w:rPr>
          <w:fldChar w:fldCharType="end"/>
        </w:r>
      </w:ins>
    </w:p>
    <w:p w14:paraId="4FE2DBA1" w14:textId="06DF7576" w:rsidR="00D1794C" w:rsidRPr="004072B1" w:rsidRDefault="00D1794C">
      <w:pPr>
        <w:pStyle w:val="TOC3"/>
        <w:rPr>
          <w:ins w:id="5032" w:author="Draft version 2" w:date="2020-04-02T21:49:00Z"/>
          <w:rFonts w:asciiTheme="minorHAnsi" w:eastAsiaTheme="minorEastAsia" w:hAnsiTheme="minorHAnsi" w:cstheme="minorBidi"/>
          <w:sz w:val="22"/>
          <w:szCs w:val="22"/>
          <w:rPrChange w:id="5033" w:author="Draft version 2" w:date="2020-04-03T01:44:00Z">
            <w:rPr>
              <w:ins w:id="5034" w:author="Draft version 2" w:date="2020-04-02T21:49:00Z"/>
              <w:rFonts w:asciiTheme="minorHAnsi" w:eastAsiaTheme="minorEastAsia" w:hAnsiTheme="minorHAnsi" w:cstheme="minorBidi"/>
              <w:sz w:val="22"/>
              <w:szCs w:val="22"/>
            </w:rPr>
          </w:rPrChange>
        </w:rPr>
      </w:pPr>
      <w:ins w:id="5035" w:author="Draft version 2" w:date="2020-04-02T21:49:00Z">
        <w:r w:rsidRPr="004072B1">
          <w:rPr>
            <w:rPrChange w:id="5036" w:author="Draft version 2" w:date="2020-04-03T01:44:00Z">
              <w:rPr/>
            </w:rPrChange>
          </w:rPr>
          <w:t>5.8.8</w:t>
        </w:r>
        <w:r w:rsidRPr="004072B1">
          <w:rPr>
            <w:rFonts w:asciiTheme="minorHAnsi" w:eastAsiaTheme="minorEastAsia" w:hAnsiTheme="minorHAnsi" w:cstheme="minorBidi"/>
            <w:sz w:val="22"/>
            <w:szCs w:val="22"/>
            <w:rPrChange w:id="5037" w:author="Draft version 2" w:date="2020-04-03T01:44:00Z">
              <w:rPr>
                <w:rFonts w:asciiTheme="minorHAnsi" w:eastAsiaTheme="minorEastAsia" w:hAnsiTheme="minorHAnsi" w:cstheme="minorBidi"/>
                <w:sz w:val="22"/>
                <w:szCs w:val="22"/>
              </w:rPr>
            </w:rPrChange>
          </w:rPr>
          <w:tab/>
        </w:r>
        <w:r w:rsidRPr="004072B1">
          <w:rPr>
            <w:rPrChange w:id="5038" w:author="Draft version 2" w:date="2020-04-03T01:44:00Z">
              <w:rPr/>
            </w:rPrChange>
          </w:rPr>
          <w:t>Sidelink communication transmission</w:t>
        </w:r>
        <w:r w:rsidRPr="004072B1">
          <w:rPr>
            <w:rPrChange w:id="5039" w:author="Draft version 2" w:date="2020-04-03T01:44:00Z">
              <w:rPr/>
            </w:rPrChange>
          </w:rPr>
          <w:tab/>
        </w:r>
        <w:r w:rsidRPr="004072B1">
          <w:rPr>
            <w:rPrChange w:id="5040" w:author="Draft version 2" w:date="2020-04-03T01:44:00Z">
              <w:rPr/>
            </w:rPrChange>
          </w:rPr>
          <w:fldChar w:fldCharType="begin" w:fldLock="1"/>
        </w:r>
        <w:r w:rsidRPr="004072B1">
          <w:rPr>
            <w:rPrChange w:id="5041" w:author="Draft version 2" w:date="2020-04-03T01:44:00Z">
              <w:rPr/>
            </w:rPrChange>
          </w:rPr>
          <w:instrText xml:space="preserve"> PAGEREF _Toc36756931 \h </w:instrText>
        </w:r>
      </w:ins>
      <w:ins w:id="5042" w:author="Draft version 2" w:date="2020-04-02T21:54:00Z">
        <w:r w:rsidRPr="004072B1">
          <w:rPr>
            <w:rPrChange w:id="5043" w:author="Draft version 2" w:date="2020-04-03T01:44:00Z">
              <w:rPr/>
            </w:rPrChange>
          </w:rPr>
        </w:r>
      </w:ins>
      <w:r w:rsidRPr="004072B1">
        <w:rPr>
          <w:rPrChange w:id="5044" w:author="Draft version 2" w:date="2020-04-03T01:44:00Z">
            <w:rPr/>
          </w:rPrChange>
        </w:rPr>
        <w:fldChar w:fldCharType="separate"/>
      </w:r>
      <w:ins w:id="5045" w:author="Draft version 2" w:date="2020-04-02T21:54:00Z">
        <w:r w:rsidRPr="004072B1">
          <w:rPr>
            <w:rPrChange w:id="5046" w:author="Draft version 2" w:date="2020-04-03T01:44:00Z">
              <w:rPr/>
            </w:rPrChange>
          </w:rPr>
          <w:t>195</w:t>
        </w:r>
      </w:ins>
      <w:ins w:id="5047" w:author="Draft version 2" w:date="2020-04-02T21:49:00Z">
        <w:r w:rsidRPr="004072B1">
          <w:rPr>
            <w:rPrChange w:id="5048" w:author="Draft version 2" w:date="2020-04-03T01:44:00Z">
              <w:rPr/>
            </w:rPrChange>
          </w:rPr>
          <w:fldChar w:fldCharType="end"/>
        </w:r>
      </w:ins>
    </w:p>
    <w:p w14:paraId="4D109517" w14:textId="5334781E" w:rsidR="00D1794C" w:rsidRPr="004072B1" w:rsidRDefault="00D1794C">
      <w:pPr>
        <w:pStyle w:val="TOC3"/>
        <w:rPr>
          <w:ins w:id="5049" w:author="Draft version 2" w:date="2020-04-02T21:49:00Z"/>
          <w:rFonts w:asciiTheme="minorHAnsi" w:eastAsiaTheme="minorEastAsia" w:hAnsiTheme="minorHAnsi" w:cstheme="minorBidi"/>
          <w:sz w:val="22"/>
          <w:szCs w:val="22"/>
          <w:rPrChange w:id="5050" w:author="Draft version 2" w:date="2020-04-03T01:44:00Z">
            <w:rPr>
              <w:ins w:id="5051" w:author="Draft version 2" w:date="2020-04-02T21:49:00Z"/>
              <w:rFonts w:asciiTheme="minorHAnsi" w:eastAsiaTheme="minorEastAsia" w:hAnsiTheme="minorHAnsi" w:cstheme="minorBidi"/>
              <w:sz w:val="22"/>
              <w:szCs w:val="22"/>
            </w:rPr>
          </w:rPrChange>
        </w:rPr>
      </w:pPr>
      <w:ins w:id="5052" w:author="Draft version 2" w:date="2020-04-02T21:49:00Z">
        <w:r w:rsidRPr="004072B1">
          <w:rPr>
            <w:rPrChange w:id="5053" w:author="Draft version 2" w:date="2020-04-03T01:44:00Z">
              <w:rPr/>
            </w:rPrChange>
          </w:rPr>
          <w:t>5.8.9</w:t>
        </w:r>
        <w:r w:rsidRPr="004072B1">
          <w:rPr>
            <w:rFonts w:asciiTheme="minorHAnsi" w:eastAsiaTheme="minorEastAsia" w:hAnsiTheme="minorHAnsi" w:cstheme="minorBidi"/>
            <w:sz w:val="22"/>
            <w:szCs w:val="22"/>
            <w:rPrChange w:id="5054" w:author="Draft version 2" w:date="2020-04-03T01:44:00Z">
              <w:rPr>
                <w:rFonts w:asciiTheme="minorHAnsi" w:eastAsiaTheme="minorEastAsia" w:hAnsiTheme="minorHAnsi" w:cstheme="minorBidi"/>
                <w:sz w:val="22"/>
                <w:szCs w:val="22"/>
              </w:rPr>
            </w:rPrChange>
          </w:rPr>
          <w:tab/>
        </w:r>
        <w:r w:rsidRPr="004072B1">
          <w:rPr>
            <w:rPrChange w:id="5055" w:author="Draft version 2" w:date="2020-04-03T01:44:00Z">
              <w:rPr/>
            </w:rPrChange>
          </w:rPr>
          <w:t>Sidelink</w:t>
        </w:r>
        <w:r w:rsidRPr="004072B1">
          <w:rPr>
            <w:rFonts w:ascii="DengXian" w:eastAsia="DengXian" w:hAnsi="DengXian"/>
            <w:lang w:eastAsia="zh-CN"/>
            <w:rPrChange w:id="5056" w:author="Draft version 2" w:date="2020-04-03T01:44:00Z">
              <w:rPr>
                <w:rFonts w:ascii="DengXian" w:eastAsia="DengXian" w:hAnsi="DengXian"/>
                <w:lang w:eastAsia="zh-CN"/>
              </w:rPr>
            </w:rPrChange>
          </w:rPr>
          <w:t xml:space="preserve"> </w:t>
        </w:r>
        <w:r w:rsidRPr="004072B1">
          <w:rPr>
            <w:rPrChange w:id="5057" w:author="Draft version 2" w:date="2020-04-03T01:44:00Z">
              <w:rPr/>
            </w:rPrChange>
          </w:rPr>
          <w:t>RRC procedure</w:t>
        </w:r>
        <w:r w:rsidRPr="004072B1">
          <w:rPr>
            <w:rPrChange w:id="5058" w:author="Draft version 2" w:date="2020-04-03T01:44:00Z">
              <w:rPr/>
            </w:rPrChange>
          </w:rPr>
          <w:tab/>
        </w:r>
        <w:r w:rsidRPr="004072B1">
          <w:rPr>
            <w:rPrChange w:id="5059" w:author="Draft version 2" w:date="2020-04-03T01:44:00Z">
              <w:rPr/>
            </w:rPrChange>
          </w:rPr>
          <w:fldChar w:fldCharType="begin" w:fldLock="1"/>
        </w:r>
        <w:r w:rsidRPr="004072B1">
          <w:rPr>
            <w:rPrChange w:id="5060" w:author="Draft version 2" w:date="2020-04-03T01:44:00Z">
              <w:rPr/>
            </w:rPrChange>
          </w:rPr>
          <w:instrText xml:space="preserve"> PAGEREF _Toc36756932 \h </w:instrText>
        </w:r>
      </w:ins>
      <w:ins w:id="5061" w:author="Draft version 2" w:date="2020-04-02T21:54:00Z">
        <w:r w:rsidRPr="004072B1">
          <w:rPr>
            <w:rPrChange w:id="5062" w:author="Draft version 2" w:date="2020-04-03T01:44:00Z">
              <w:rPr/>
            </w:rPrChange>
          </w:rPr>
        </w:r>
      </w:ins>
      <w:r w:rsidRPr="004072B1">
        <w:rPr>
          <w:rPrChange w:id="5063" w:author="Draft version 2" w:date="2020-04-03T01:44:00Z">
            <w:rPr/>
          </w:rPrChange>
        </w:rPr>
        <w:fldChar w:fldCharType="separate"/>
      </w:r>
      <w:ins w:id="5064" w:author="Draft version 2" w:date="2020-04-02T21:54:00Z">
        <w:r w:rsidRPr="004072B1">
          <w:rPr>
            <w:rPrChange w:id="5065" w:author="Draft version 2" w:date="2020-04-03T01:44:00Z">
              <w:rPr/>
            </w:rPrChange>
          </w:rPr>
          <w:t>197</w:t>
        </w:r>
      </w:ins>
      <w:ins w:id="5066" w:author="Draft version 2" w:date="2020-04-02T21:49:00Z">
        <w:r w:rsidRPr="004072B1">
          <w:rPr>
            <w:rPrChange w:id="5067" w:author="Draft version 2" w:date="2020-04-03T01:44:00Z">
              <w:rPr/>
            </w:rPrChange>
          </w:rPr>
          <w:fldChar w:fldCharType="end"/>
        </w:r>
      </w:ins>
    </w:p>
    <w:p w14:paraId="103478E3" w14:textId="17E4ACEC" w:rsidR="00D1794C" w:rsidRPr="004072B1" w:rsidRDefault="00D1794C">
      <w:pPr>
        <w:pStyle w:val="TOC4"/>
        <w:rPr>
          <w:ins w:id="5068" w:author="Draft version 2" w:date="2020-04-02T21:49:00Z"/>
          <w:rFonts w:asciiTheme="minorHAnsi" w:eastAsiaTheme="minorEastAsia" w:hAnsiTheme="minorHAnsi" w:cstheme="minorBidi"/>
          <w:sz w:val="22"/>
          <w:szCs w:val="22"/>
          <w:rPrChange w:id="5069" w:author="Draft version 2" w:date="2020-04-03T01:44:00Z">
            <w:rPr>
              <w:ins w:id="5070" w:author="Draft version 2" w:date="2020-04-02T21:49:00Z"/>
              <w:rFonts w:asciiTheme="minorHAnsi" w:eastAsiaTheme="minorEastAsia" w:hAnsiTheme="minorHAnsi" w:cstheme="minorBidi"/>
              <w:sz w:val="22"/>
              <w:szCs w:val="22"/>
            </w:rPr>
          </w:rPrChange>
        </w:rPr>
      </w:pPr>
      <w:ins w:id="5071" w:author="Draft version 2" w:date="2020-04-02T21:49:00Z">
        <w:r w:rsidRPr="004072B1">
          <w:rPr>
            <w:rPrChange w:id="5072" w:author="Draft version 2" w:date="2020-04-03T01:44:00Z">
              <w:rPr/>
            </w:rPrChange>
          </w:rPr>
          <w:t>5.8.9.1</w:t>
        </w:r>
        <w:r w:rsidRPr="004072B1">
          <w:rPr>
            <w:rFonts w:asciiTheme="minorHAnsi" w:eastAsiaTheme="minorEastAsia" w:hAnsiTheme="minorHAnsi" w:cstheme="minorBidi"/>
            <w:sz w:val="22"/>
            <w:szCs w:val="22"/>
            <w:rPrChange w:id="5073" w:author="Draft version 2" w:date="2020-04-03T01:44:00Z">
              <w:rPr>
                <w:rFonts w:asciiTheme="minorHAnsi" w:eastAsiaTheme="minorEastAsia" w:hAnsiTheme="minorHAnsi" w:cstheme="minorBidi"/>
                <w:sz w:val="22"/>
                <w:szCs w:val="22"/>
              </w:rPr>
            </w:rPrChange>
          </w:rPr>
          <w:tab/>
        </w:r>
        <w:r w:rsidRPr="004072B1">
          <w:rPr>
            <w:rPrChange w:id="5074" w:author="Draft version 2" w:date="2020-04-03T01:44:00Z">
              <w:rPr/>
            </w:rPrChange>
          </w:rPr>
          <w:t>Sidelink RRC reconfiguration</w:t>
        </w:r>
        <w:r w:rsidRPr="004072B1">
          <w:rPr>
            <w:rPrChange w:id="5075" w:author="Draft version 2" w:date="2020-04-03T01:44:00Z">
              <w:rPr/>
            </w:rPrChange>
          </w:rPr>
          <w:tab/>
        </w:r>
        <w:r w:rsidRPr="004072B1">
          <w:rPr>
            <w:rPrChange w:id="5076" w:author="Draft version 2" w:date="2020-04-03T01:44:00Z">
              <w:rPr/>
            </w:rPrChange>
          </w:rPr>
          <w:fldChar w:fldCharType="begin" w:fldLock="1"/>
        </w:r>
        <w:r w:rsidRPr="004072B1">
          <w:rPr>
            <w:rPrChange w:id="5077" w:author="Draft version 2" w:date="2020-04-03T01:44:00Z">
              <w:rPr/>
            </w:rPrChange>
          </w:rPr>
          <w:instrText xml:space="preserve"> PAGEREF _Toc36756933 \h </w:instrText>
        </w:r>
      </w:ins>
      <w:ins w:id="5078" w:author="Draft version 2" w:date="2020-04-02T21:54:00Z">
        <w:r w:rsidRPr="004072B1">
          <w:rPr>
            <w:rPrChange w:id="5079" w:author="Draft version 2" w:date="2020-04-03T01:44:00Z">
              <w:rPr/>
            </w:rPrChange>
          </w:rPr>
        </w:r>
      </w:ins>
      <w:r w:rsidRPr="004072B1">
        <w:rPr>
          <w:rPrChange w:id="5080" w:author="Draft version 2" w:date="2020-04-03T01:44:00Z">
            <w:rPr/>
          </w:rPrChange>
        </w:rPr>
        <w:fldChar w:fldCharType="separate"/>
      </w:r>
      <w:ins w:id="5081" w:author="Draft version 2" w:date="2020-04-02T21:54:00Z">
        <w:r w:rsidRPr="004072B1">
          <w:rPr>
            <w:rPrChange w:id="5082" w:author="Draft version 2" w:date="2020-04-03T01:44:00Z">
              <w:rPr/>
            </w:rPrChange>
          </w:rPr>
          <w:t>197</w:t>
        </w:r>
      </w:ins>
      <w:ins w:id="5083" w:author="Draft version 2" w:date="2020-04-02T21:49:00Z">
        <w:r w:rsidRPr="004072B1">
          <w:rPr>
            <w:rPrChange w:id="5084" w:author="Draft version 2" w:date="2020-04-03T01:44:00Z">
              <w:rPr/>
            </w:rPrChange>
          </w:rPr>
          <w:fldChar w:fldCharType="end"/>
        </w:r>
      </w:ins>
    </w:p>
    <w:p w14:paraId="480E54A9" w14:textId="2B249A84" w:rsidR="00D1794C" w:rsidRPr="004072B1" w:rsidRDefault="00D1794C">
      <w:pPr>
        <w:pStyle w:val="TOC5"/>
        <w:rPr>
          <w:ins w:id="5085" w:author="Draft version 2" w:date="2020-04-02T21:49:00Z"/>
          <w:rFonts w:asciiTheme="minorHAnsi" w:eastAsiaTheme="minorEastAsia" w:hAnsiTheme="minorHAnsi" w:cstheme="minorBidi"/>
          <w:sz w:val="22"/>
          <w:szCs w:val="22"/>
          <w:rPrChange w:id="5086" w:author="Draft version 2" w:date="2020-04-03T01:44:00Z">
            <w:rPr>
              <w:ins w:id="5087" w:author="Draft version 2" w:date="2020-04-02T21:49:00Z"/>
              <w:rFonts w:asciiTheme="minorHAnsi" w:eastAsiaTheme="minorEastAsia" w:hAnsiTheme="minorHAnsi" w:cstheme="minorBidi"/>
              <w:sz w:val="22"/>
              <w:szCs w:val="22"/>
            </w:rPr>
          </w:rPrChange>
        </w:rPr>
      </w:pPr>
      <w:ins w:id="5088" w:author="Draft version 2" w:date="2020-04-02T21:49:00Z">
        <w:r w:rsidRPr="004072B1">
          <w:rPr>
            <w:rPrChange w:id="5089" w:author="Draft version 2" w:date="2020-04-03T01:44:00Z">
              <w:rPr>
                <w:rFonts w:eastAsia="MS Mincho"/>
              </w:rPr>
            </w:rPrChange>
          </w:rPr>
          <w:t>5.8.9.1.1</w:t>
        </w:r>
        <w:r w:rsidRPr="004072B1">
          <w:rPr>
            <w:rFonts w:asciiTheme="minorHAnsi" w:hAnsiTheme="minorHAnsi" w:cstheme="minorBidi"/>
            <w:sz w:val="22"/>
            <w:szCs w:val="22"/>
            <w:rPrChange w:id="5090" w:author="Draft version 2" w:date="2020-04-03T01:44:00Z">
              <w:rPr>
                <w:rFonts w:asciiTheme="minorHAnsi" w:eastAsiaTheme="minorEastAsia" w:hAnsiTheme="minorHAnsi" w:cstheme="minorBidi"/>
                <w:sz w:val="22"/>
                <w:szCs w:val="22"/>
              </w:rPr>
            </w:rPrChange>
          </w:rPr>
          <w:tab/>
        </w:r>
        <w:r w:rsidRPr="004072B1">
          <w:rPr>
            <w:rPrChange w:id="5091" w:author="Draft version 2" w:date="2020-04-03T01:44:00Z">
              <w:rPr/>
            </w:rPrChange>
          </w:rPr>
          <w:t>General</w:t>
        </w:r>
        <w:r w:rsidRPr="004072B1">
          <w:rPr>
            <w:rPrChange w:id="5092" w:author="Draft version 2" w:date="2020-04-03T01:44:00Z">
              <w:rPr/>
            </w:rPrChange>
          </w:rPr>
          <w:tab/>
        </w:r>
        <w:r w:rsidRPr="004072B1">
          <w:rPr>
            <w:rPrChange w:id="5093" w:author="Draft version 2" w:date="2020-04-03T01:44:00Z">
              <w:rPr/>
            </w:rPrChange>
          </w:rPr>
          <w:fldChar w:fldCharType="begin" w:fldLock="1"/>
        </w:r>
        <w:r w:rsidRPr="004072B1">
          <w:rPr>
            <w:rPrChange w:id="5094" w:author="Draft version 2" w:date="2020-04-03T01:44:00Z">
              <w:rPr/>
            </w:rPrChange>
          </w:rPr>
          <w:instrText xml:space="preserve"> PAGEREF _Toc36756934 \h </w:instrText>
        </w:r>
      </w:ins>
      <w:ins w:id="5095" w:author="Draft version 2" w:date="2020-04-02T21:54:00Z">
        <w:r w:rsidRPr="004072B1">
          <w:rPr>
            <w:rPrChange w:id="5096" w:author="Draft version 2" w:date="2020-04-03T01:44:00Z">
              <w:rPr/>
            </w:rPrChange>
          </w:rPr>
        </w:r>
      </w:ins>
      <w:r w:rsidRPr="004072B1">
        <w:rPr>
          <w:rPrChange w:id="5097" w:author="Draft version 2" w:date="2020-04-03T01:44:00Z">
            <w:rPr/>
          </w:rPrChange>
        </w:rPr>
        <w:fldChar w:fldCharType="separate"/>
      </w:r>
      <w:ins w:id="5098" w:author="Draft version 2" w:date="2020-04-02T21:54:00Z">
        <w:r w:rsidRPr="004072B1">
          <w:rPr>
            <w:rPrChange w:id="5099" w:author="Draft version 2" w:date="2020-04-03T01:44:00Z">
              <w:rPr/>
            </w:rPrChange>
          </w:rPr>
          <w:t>197</w:t>
        </w:r>
      </w:ins>
      <w:ins w:id="5100" w:author="Draft version 2" w:date="2020-04-02T21:49:00Z">
        <w:r w:rsidRPr="004072B1">
          <w:rPr>
            <w:rPrChange w:id="5101" w:author="Draft version 2" w:date="2020-04-03T01:44:00Z">
              <w:rPr/>
            </w:rPrChange>
          </w:rPr>
          <w:fldChar w:fldCharType="end"/>
        </w:r>
      </w:ins>
    </w:p>
    <w:p w14:paraId="68D2BA13" w14:textId="02C65A62" w:rsidR="00D1794C" w:rsidRPr="004072B1" w:rsidRDefault="00D1794C">
      <w:pPr>
        <w:pStyle w:val="TOC5"/>
        <w:rPr>
          <w:ins w:id="5102" w:author="Draft version 2" w:date="2020-04-02T21:49:00Z"/>
          <w:rFonts w:asciiTheme="minorHAnsi" w:eastAsiaTheme="minorEastAsia" w:hAnsiTheme="minorHAnsi" w:cstheme="minorBidi"/>
          <w:sz w:val="22"/>
          <w:szCs w:val="22"/>
          <w:rPrChange w:id="5103" w:author="Draft version 2" w:date="2020-04-03T01:44:00Z">
            <w:rPr>
              <w:ins w:id="5104" w:author="Draft version 2" w:date="2020-04-02T21:49:00Z"/>
              <w:rFonts w:asciiTheme="minorHAnsi" w:eastAsiaTheme="minorEastAsia" w:hAnsiTheme="minorHAnsi" w:cstheme="minorBidi"/>
              <w:sz w:val="22"/>
              <w:szCs w:val="22"/>
            </w:rPr>
          </w:rPrChange>
        </w:rPr>
      </w:pPr>
      <w:ins w:id="5105" w:author="Draft version 2" w:date="2020-04-02T21:49:00Z">
        <w:r w:rsidRPr="004072B1">
          <w:rPr>
            <w:rPrChange w:id="5106" w:author="Draft version 2" w:date="2020-04-03T01:44:00Z">
              <w:rPr/>
            </w:rPrChange>
          </w:rPr>
          <w:t>5.8</w:t>
        </w:r>
        <w:r w:rsidRPr="004072B1">
          <w:rPr>
            <w:rFonts w:eastAsia="MS Mincho"/>
            <w:rPrChange w:id="5107" w:author="Draft version 2" w:date="2020-04-03T01:44:00Z">
              <w:rPr>
                <w:rFonts w:eastAsia="MS Mincho"/>
              </w:rPr>
            </w:rPrChange>
          </w:rPr>
          <w:t>.9.1.2</w:t>
        </w:r>
        <w:r w:rsidRPr="004072B1">
          <w:rPr>
            <w:rFonts w:asciiTheme="minorHAnsi" w:eastAsiaTheme="minorEastAsia" w:hAnsiTheme="minorHAnsi" w:cstheme="minorBidi"/>
            <w:sz w:val="22"/>
            <w:szCs w:val="22"/>
            <w:rPrChange w:id="5108" w:author="Draft version 2" w:date="2020-04-03T01:44:00Z">
              <w:rPr>
                <w:rFonts w:asciiTheme="minorHAnsi" w:eastAsiaTheme="minorEastAsia" w:hAnsiTheme="minorHAnsi" w:cstheme="minorBidi"/>
                <w:sz w:val="22"/>
                <w:szCs w:val="22"/>
              </w:rPr>
            </w:rPrChange>
          </w:rPr>
          <w:tab/>
        </w:r>
        <w:r w:rsidRPr="004072B1">
          <w:rPr>
            <w:rFonts w:eastAsia="MS Mincho"/>
            <w:rPrChange w:id="5109" w:author="Draft version 2" w:date="2020-04-03T01:44:00Z">
              <w:rPr>
                <w:rFonts w:eastAsia="MS Mincho"/>
              </w:rPr>
            </w:rPrChange>
          </w:rPr>
          <w:t xml:space="preserve">Actions related to transmission of </w:t>
        </w:r>
        <w:r w:rsidRPr="004072B1">
          <w:rPr>
            <w:rFonts w:eastAsia="MS Mincho"/>
            <w:i/>
            <w:rPrChange w:id="5110" w:author="Draft version 2" w:date="2020-04-03T01:44:00Z">
              <w:rPr>
                <w:rFonts w:eastAsia="MS Mincho"/>
                <w:i/>
              </w:rPr>
            </w:rPrChange>
          </w:rPr>
          <w:t>RRCReconfigurationSidelink</w:t>
        </w:r>
        <w:r w:rsidRPr="004072B1">
          <w:rPr>
            <w:rFonts w:eastAsia="MS Mincho"/>
            <w:rPrChange w:id="5111" w:author="Draft version 2" w:date="2020-04-03T01:44:00Z">
              <w:rPr>
                <w:rFonts w:eastAsia="MS Mincho"/>
              </w:rPr>
            </w:rPrChange>
          </w:rPr>
          <w:t xml:space="preserve"> message</w:t>
        </w:r>
        <w:r w:rsidRPr="004072B1">
          <w:rPr>
            <w:rPrChange w:id="5112" w:author="Draft version 2" w:date="2020-04-03T01:44:00Z">
              <w:rPr/>
            </w:rPrChange>
          </w:rPr>
          <w:tab/>
        </w:r>
        <w:r w:rsidRPr="004072B1">
          <w:rPr>
            <w:rPrChange w:id="5113" w:author="Draft version 2" w:date="2020-04-03T01:44:00Z">
              <w:rPr/>
            </w:rPrChange>
          </w:rPr>
          <w:fldChar w:fldCharType="begin" w:fldLock="1"/>
        </w:r>
        <w:r w:rsidRPr="004072B1">
          <w:rPr>
            <w:rPrChange w:id="5114" w:author="Draft version 2" w:date="2020-04-03T01:44:00Z">
              <w:rPr/>
            </w:rPrChange>
          </w:rPr>
          <w:instrText xml:space="preserve"> PAGEREF _Toc36756935 \h </w:instrText>
        </w:r>
      </w:ins>
      <w:ins w:id="5115" w:author="Draft version 2" w:date="2020-04-02T21:54:00Z">
        <w:r w:rsidRPr="004072B1">
          <w:rPr>
            <w:rPrChange w:id="5116" w:author="Draft version 2" w:date="2020-04-03T01:44:00Z">
              <w:rPr/>
            </w:rPrChange>
          </w:rPr>
        </w:r>
      </w:ins>
      <w:r w:rsidRPr="004072B1">
        <w:rPr>
          <w:rPrChange w:id="5117" w:author="Draft version 2" w:date="2020-04-03T01:44:00Z">
            <w:rPr/>
          </w:rPrChange>
        </w:rPr>
        <w:fldChar w:fldCharType="separate"/>
      </w:r>
      <w:ins w:id="5118" w:author="Draft version 2" w:date="2020-04-02T21:54:00Z">
        <w:r w:rsidRPr="004072B1">
          <w:rPr>
            <w:rPrChange w:id="5119" w:author="Draft version 2" w:date="2020-04-03T01:44:00Z">
              <w:rPr/>
            </w:rPrChange>
          </w:rPr>
          <w:t>197</w:t>
        </w:r>
      </w:ins>
      <w:ins w:id="5120" w:author="Draft version 2" w:date="2020-04-02T21:49:00Z">
        <w:r w:rsidRPr="004072B1">
          <w:rPr>
            <w:rPrChange w:id="5121" w:author="Draft version 2" w:date="2020-04-03T01:44:00Z">
              <w:rPr/>
            </w:rPrChange>
          </w:rPr>
          <w:fldChar w:fldCharType="end"/>
        </w:r>
      </w:ins>
    </w:p>
    <w:p w14:paraId="77394D35" w14:textId="608FDC28" w:rsidR="00D1794C" w:rsidRPr="004072B1" w:rsidRDefault="00D1794C">
      <w:pPr>
        <w:pStyle w:val="TOC5"/>
        <w:rPr>
          <w:ins w:id="5122" w:author="Draft version 2" w:date="2020-04-02T21:49:00Z"/>
          <w:rFonts w:asciiTheme="minorHAnsi" w:eastAsiaTheme="minorEastAsia" w:hAnsiTheme="minorHAnsi" w:cstheme="minorBidi"/>
          <w:sz w:val="22"/>
          <w:szCs w:val="22"/>
          <w:rPrChange w:id="5123" w:author="Draft version 2" w:date="2020-04-03T01:44:00Z">
            <w:rPr>
              <w:ins w:id="5124" w:author="Draft version 2" w:date="2020-04-02T21:49:00Z"/>
              <w:rFonts w:asciiTheme="minorHAnsi" w:eastAsiaTheme="minorEastAsia" w:hAnsiTheme="minorHAnsi" w:cstheme="minorBidi"/>
              <w:sz w:val="22"/>
              <w:szCs w:val="22"/>
            </w:rPr>
          </w:rPrChange>
        </w:rPr>
      </w:pPr>
      <w:ins w:id="5125" w:author="Draft version 2" w:date="2020-04-02T21:49:00Z">
        <w:r w:rsidRPr="004072B1">
          <w:rPr>
            <w:rPrChange w:id="5126" w:author="Draft version 2" w:date="2020-04-03T01:44:00Z">
              <w:rPr>
                <w:rFonts w:eastAsia="MS Mincho"/>
              </w:rPr>
            </w:rPrChange>
          </w:rPr>
          <w:t>5.8.9.1.3</w:t>
        </w:r>
        <w:r w:rsidRPr="004072B1">
          <w:rPr>
            <w:rFonts w:asciiTheme="minorHAnsi" w:hAnsiTheme="minorHAnsi" w:cstheme="minorBidi"/>
            <w:sz w:val="22"/>
            <w:szCs w:val="22"/>
            <w:rPrChange w:id="5127" w:author="Draft version 2" w:date="2020-04-03T01:44:00Z">
              <w:rPr>
                <w:rFonts w:asciiTheme="minorHAnsi" w:eastAsiaTheme="minorEastAsia" w:hAnsiTheme="minorHAnsi" w:cstheme="minorBidi"/>
                <w:sz w:val="22"/>
                <w:szCs w:val="22"/>
              </w:rPr>
            </w:rPrChange>
          </w:rPr>
          <w:tab/>
        </w:r>
        <w:r w:rsidRPr="004072B1">
          <w:rPr>
            <w:rFonts w:eastAsia="MS Mincho"/>
            <w:rPrChange w:id="5128" w:author="Draft version 2" w:date="2020-04-03T01:44:00Z">
              <w:rPr>
                <w:rFonts w:eastAsia="MS Mincho"/>
              </w:rPr>
            </w:rPrChange>
          </w:rPr>
          <w:t xml:space="preserve">Reception of an </w:t>
        </w:r>
        <w:r w:rsidRPr="004072B1">
          <w:rPr>
            <w:rFonts w:eastAsia="MS Mincho"/>
            <w:i/>
            <w:rPrChange w:id="5129" w:author="Draft version 2" w:date="2020-04-03T01:44:00Z">
              <w:rPr>
                <w:rFonts w:eastAsia="MS Mincho"/>
                <w:i/>
              </w:rPr>
            </w:rPrChange>
          </w:rPr>
          <w:t>RRCReconfigurationSidelink</w:t>
        </w:r>
        <w:r w:rsidRPr="004072B1">
          <w:rPr>
            <w:rFonts w:eastAsia="MS Mincho"/>
            <w:rPrChange w:id="5130" w:author="Draft version 2" w:date="2020-04-03T01:44:00Z">
              <w:rPr>
                <w:rFonts w:eastAsia="MS Mincho"/>
              </w:rPr>
            </w:rPrChange>
          </w:rPr>
          <w:t xml:space="preserve"> by the UE</w:t>
        </w:r>
        <w:r w:rsidRPr="004072B1">
          <w:rPr>
            <w:rPrChange w:id="5131" w:author="Draft version 2" w:date="2020-04-03T01:44:00Z">
              <w:rPr/>
            </w:rPrChange>
          </w:rPr>
          <w:tab/>
        </w:r>
        <w:r w:rsidRPr="004072B1">
          <w:rPr>
            <w:rPrChange w:id="5132" w:author="Draft version 2" w:date="2020-04-03T01:44:00Z">
              <w:rPr/>
            </w:rPrChange>
          </w:rPr>
          <w:fldChar w:fldCharType="begin" w:fldLock="1"/>
        </w:r>
        <w:r w:rsidRPr="004072B1">
          <w:rPr>
            <w:rPrChange w:id="5133" w:author="Draft version 2" w:date="2020-04-03T01:44:00Z">
              <w:rPr/>
            </w:rPrChange>
          </w:rPr>
          <w:instrText xml:space="preserve"> PAGEREF _Toc36756936 \h </w:instrText>
        </w:r>
      </w:ins>
      <w:ins w:id="5134" w:author="Draft version 2" w:date="2020-04-02T21:54:00Z">
        <w:r w:rsidRPr="004072B1">
          <w:rPr>
            <w:rPrChange w:id="5135" w:author="Draft version 2" w:date="2020-04-03T01:44:00Z">
              <w:rPr/>
            </w:rPrChange>
          </w:rPr>
        </w:r>
      </w:ins>
      <w:r w:rsidRPr="004072B1">
        <w:rPr>
          <w:rPrChange w:id="5136" w:author="Draft version 2" w:date="2020-04-03T01:44:00Z">
            <w:rPr/>
          </w:rPrChange>
        </w:rPr>
        <w:fldChar w:fldCharType="separate"/>
      </w:r>
      <w:ins w:id="5137" w:author="Draft version 2" w:date="2020-04-02T21:54:00Z">
        <w:r w:rsidRPr="004072B1">
          <w:rPr>
            <w:rPrChange w:id="5138" w:author="Draft version 2" w:date="2020-04-03T01:44:00Z">
              <w:rPr/>
            </w:rPrChange>
          </w:rPr>
          <w:t>198</w:t>
        </w:r>
      </w:ins>
      <w:ins w:id="5139" w:author="Draft version 2" w:date="2020-04-02T21:49:00Z">
        <w:r w:rsidRPr="004072B1">
          <w:rPr>
            <w:rPrChange w:id="5140" w:author="Draft version 2" w:date="2020-04-03T01:44:00Z">
              <w:rPr/>
            </w:rPrChange>
          </w:rPr>
          <w:fldChar w:fldCharType="end"/>
        </w:r>
      </w:ins>
    </w:p>
    <w:p w14:paraId="6C53D014" w14:textId="36B5028B" w:rsidR="00D1794C" w:rsidRPr="004072B1" w:rsidRDefault="00D1794C">
      <w:pPr>
        <w:pStyle w:val="TOC5"/>
        <w:rPr>
          <w:ins w:id="5141" w:author="Draft version 2" w:date="2020-04-02T21:49:00Z"/>
          <w:rFonts w:asciiTheme="minorHAnsi" w:eastAsiaTheme="minorEastAsia" w:hAnsiTheme="minorHAnsi" w:cstheme="minorBidi"/>
          <w:sz w:val="22"/>
          <w:szCs w:val="22"/>
          <w:rPrChange w:id="5142" w:author="Draft version 2" w:date="2020-04-03T01:44:00Z">
            <w:rPr>
              <w:ins w:id="5143" w:author="Draft version 2" w:date="2020-04-02T21:49:00Z"/>
              <w:rFonts w:asciiTheme="minorHAnsi" w:eastAsiaTheme="minorEastAsia" w:hAnsiTheme="minorHAnsi" w:cstheme="minorBidi"/>
              <w:sz w:val="22"/>
              <w:szCs w:val="22"/>
            </w:rPr>
          </w:rPrChange>
        </w:rPr>
      </w:pPr>
      <w:ins w:id="5144" w:author="Draft version 2" w:date="2020-04-02T21:49:00Z">
        <w:r w:rsidRPr="004072B1">
          <w:rPr>
            <w:rPrChange w:id="5145" w:author="Draft version 2" w:date="2020-04-03T01:44:00Z">
              <w:rPr>
                <w:rFonts w:eastAsia="MS Mincho"/>
              </w:rPr>
            </w:rPrChange>
          </w:rPr>
          <w:t>5.8.9.1.4</w:t>
        </w:r>
        <w:r w:rsidRPr="004072B1">
          <w:rPr>
            <w:rFonts w:asciiTheme="minorHAnsi" w:hAnsiTheme="minorHAnsi" w:cstheme="minorBidi"/>
            <w:sz w:val="22"/>
            <w:szCs w:val="22"/>
            <w:rPrChange w:id="5146" w:author="Draft version 2" w:date="2020-04-03T01:44:00Z">
              <w:rPr>
                <w:rFonts w:asciiTheme="minorHAnsi" w:eastAsiaTheme="minorEastAsia" w:hAnsiTheme="minorHAnsi" w:cstheme="minorBidi"/>
                <w:sz w:val="22"/>
                <w:szCs w:val="22"/>
              </w:rPr>
            </w:rPrChange>
          </w:rPr>
          <w:tab/>
        </w:r>
        <w:r w:rsidRPr="004072B1">
          <w:rPr>
            <w:rFonts w:eastAsia="MS Mincho"/>
            <w:rPrChange w:id="5147" w:author="Draft version 2" w:date="2020-04-03T01:44:00Z">
              <w:rPr>
                <w:rFonts w:eastAsia="MS Mincho"/>
              </w:rPr>
            </w:rPrChange>
          </w:rPr>
          <w:t>Sidelink DRB release</w:t>
        </w:r>
        <w:r w:rsidRPr="004072B1">
          <w:rPr>
            <w:rPrChange w:id="5148" w:author="Draft version 2" w:date="2020-04-03T01:44:00Z">
              <w:rPr/>
            </w:rPrChange>
          </w:rPr>
          <w:tab/>
        </w:r>
        <w:r w:rsidRPr="004072B1">
          <w:rPr>
            <w:rPrChange w:id="5149" w:author="Draft version 2" w:date="2020-04-03T01:44:00Z">
              <w:rPr/>
            </w:rPrChange>
          </w:rPr>
          <w:fldChar w:fldCharType="begin" w:fldLock="1"/>
        </w:r>
        <w:r w:rsidRPr="004072B1">
          <w:rPr>
            <w:rPrChange w:id="5150" w:author="Draft version 2" w:date="2020-04-03T01:44:00Z">
              <w:rPr/>
            </w:rPrChange>
          </w:rPr>
          <w:instrText xml:space="preserve"> PAGEREF _Toc36756937 \h </w:instrText>
        </w:r>
      </w:ins>
      <w:ins w:id="5151" w:author="Draft version 2" w:date="2020-04-02T21:54:00Z">
        <w:r w:rsidRPr="004072B1">
          <w:rPr>
            <w:rPrChange w:id="5152" w:author="Draft version 2" w:date="2020-04-03T01:44:00Z">
              <w:rPr/>
            </w:rPrChange>
          </w:rPr>
        </w:r>
      </w:ins>
      <w:r w:rsidRPr="004072B1">
        <w:rPr>
          <w:rPrChange w:id="5153" w:author="Draft version 2" w:date="2020-04-03T01:44:00Z">
            <w:rPr/>
          </w:rPrChange>
        </w:rPr>
        <w:fldChar w:fldCharType="separate"/>
      </w:r>
      <w:ins w:id="5154" w:author="Draft version 2" w:date="2020-04-02T21:54:00Z">
        <w:r w:rsidRPr="004072B1">
          <w:rPr>
            <w:rPrChange w:id="5155" w:author="Draft version 2" w:date="2020-04-03T01:44:00Z">
              <w:rPr/>
            </w:rPrChange>
          </w:rPr>
          <w:t>198</w:t>
        </w:r>
      </w:ins>
      <w:ins w:id="5156" w:author="Draft version 2" w:date="2020-04-02T21:49:00Z">
        <w:r w:rsidRPr="004072B1">
          <w:rPr>
            <w:rPrChange w:id="5157" w:author="Draft version 2" w:date="2020-04-03T01:44:00Z">
              <w:rPr/>
            </w:rPrChange>
          </w:rPr>
          <w:fldChar w:fldCharType="end"/>
        </w:r>
      </w:ins>
    </w:p>
    <w:p w14:paraId="666289C5" w14:textId="317B8DBC" w:rsidR="00D1794C" w:rsidRPr="004072B1" w:rsidRDefault="00D1794C">
      <w:pPr>
        <w:pStyle w:val="TOC6"/>
        <w:rPr>
          <w:ins w:id="5158" w:author="Draft version 2" w:date="2020-04-02T21:49:00Z"/>
          <w:rFonts w:asciiTheme="minorHAnsi" w:eastAsiaTheme="minorEastAsia" w:hAnsiTheme="minorHAnsi" w:cstheme="minorBidi"/>
          <w:sz w:val="22"/>
          <w:szCs w:val="22"/>
          <w:rPrChange w:id="5159" w:author="Draft version 2" w:date="2020-04-03T01:44:00Z">
            <w:rPr>
              <w:ins w:id="5160" w:author="Draft version 2" w:date="2020-04-02T21:49:00Z"/>
              <w:rFonts w:asciiTheme="minorHAnsi" w:eastAsiaTheme="minorEastAsia" w:hAnsiTheme="minorHAnsi" w:cstheme="minorBidi"/>
              <w:sz w:val="22"/>
              <w:szCs w:val="22"/>
            </w:rPr>
          </w:rPrChange>
        </w:rPr>
      </w:pPr>
      <w:ins w:id="5161" w:author="Draft version 2" w:date="2020-04-02T21:49:00Z">
        <w:r w:rsidRPr="004072B1">
          <w:rPr>
            <w:rPrChange w:id="5162" w:author="Draft version 2" w:date="2020-04-03T01:44:00Z">
              <w:rPr/>
            </w:rPrChange>
          </w:rPr>
          <w:t>5.8.9.1.4.1</w:t>
        </w:r>
        <w:r w:rsidRPr="004072B1">
          <w:rPr>
            <w:rFonts w:asciiTheme="minorHAnsi" w:eastAsiaTheme="minorEastAsia" w:hAnsiTheme="minorHAnsi" w:cstheme="minorBidi"/>
            <w:sz w:val="22"/>
            <w:szCs w:val="22"/>
            <w:rPrChange w:id="5163" w:author="Draft version 2" w:date="2020-04-03T01:44:00Z">
              <w:rPr>
                <w:rFonts w:asciiTheme="minorHAnsi" w:eastAsiaTheme="minorEastAsia" w:hAnsiTheme="minorHAnsi" w:cstheme="minorBidi"/>
                <w:sz w:val="22"/>
                <w:szCs w:val="22"/>
              </w:rPr>
            </w:rPrChange>
          </w:rPr>
          <w:tab/>
        </w:r>
        <w:r w:rsidRPr="004072B1">
          <w:rPr>
            <w:rPrChange w:id="5164" w:author="Draft version 2" w:date="2020-04-03T01:44:00Z">
              <w:rPr/>
            </w:rPrChange>
          </w:rPr>
          <w:t>Sidelink DRB release conditions</w:t>
        </w:r>
        <w:r w:rsidRPr="004072B1">
          <w:rPr>
            <w:rPrChange w:id="5165" w:author="Draft version 2" w:date="2020-04-03T01:44:00Z">
              <w:rPr/>
            </w:rPrChange>
          </w:rPr>
          <w:tab/>
        </w:r>
        <w:r w:rsidRPr="004072B1">
          <w:rPr>
            <w:rPrChange w:id="5166" w:author="Draft version 2" w:date="2020-04-03T01:44:00Z">
              <w:rPr/>
            </w:rPrChange>
          </w:rPr>
          <w:fldChar w:fldCharType="begin" w:fldLock="1"/>
        </w:r>
        <w:r w:rsidRPr="004072B1">
          <w:rPr>
            <w:rPrChange w:id="5167" w:author="Draft version 2" w:date="2020-04-03T01:44:00Z">
              <w:rPr/>
            </w:rPrChange>
          </w:rPr>
          <w:instrText xml:space="preserve"> PAGEREF _Toc36756938 \h </w:instrText>
        </w:r>
      </w:ins>
      <w:ins w:id="5168" w:author="Draft version 2" w:date="2020-04-02T21:54:00Z">
        <w:r w:rsidRPr="004072B1">
          <w:rPr>
            <w:rPrChange w:id="5169" w:author="Draft version 2" w:date="2020-04-03T01:44:00Z">
              <w:rPr/>
            </w:rPrChange>
          </w:rPr>
        </w:r>
      </w:ins>
      <w:r w:rsidRPr="004072B1">
        <w:rPr>
          <w:rPrChange w:id="5170" w:author="Draft version 2" w:date="2020-04-03T01:44:00Z">
            <w:rPr/>
          </w:rPrChange>
        </w:rPr>
        <w:fldChar w:fldCharType="separate"/>
      </w:r>
      <w:ins w:id="5171" w:author="Draft version 2" w:date="2020-04-02T21:54:00Z">
        <w:r w:rsidRPr="004072B1">
          <w:rPr>
            <w:rPrChange w:id="5172" w:author="Draft version 2" w:date="2020-04-03T01:44:00Z">
              <w:rPr/>
            </w:rPrChange>
          </w:rPr>
          <w:t>198</w:t>
        </w:r>
      </w:ins>
      <w:ins w:id="5173" w:author="Draft version 2" w:date="2020-04-02T21:49:00Z">
        <w:r w:rsidRPr="004072B1">
          <w:rPr>
            <w:rPrChange w:id="5174" w:author="Draft version 2" w:date="2020-04-03T01:44:00Z">
              <w:rPr/>
            </w:rPrChange>
          </w:rPr>
          <w:fldChar w:fldCharType="end"/>
        </w:r>
      </w:ins>
    </w:p>
    <w:p w14:paraId="6D4C4A2B" w14:textId="4B755E16" w:rsidR="00D1794C" w:rsidRPr="004072B1" w:rsidRDefault="00D1794C">
      <w:pPr>
        <w:pStyle w:val="TOC6"/>
        <w:rPr>
          <w:ins w:id="5175" w:author="Draft version 2" w:date="2020-04-02T21:49:00Z"/>
          <w:rFonts w:asciiTheme="minorHAnsi" w:eastAsiaTheme="minorEastAsia" w:hAnsiTheme="minorHAnsi" w:cstheme="minorBidi"/>
          <w:sz w:val="22"/>
          <w:szCs w:val="22"/>
          <w:rPrChange w:id="5176" w:author="Draft version 2" w:date="2020-04-03T01:44:00Z">
            <w:rPr>
              <w:ins w:id="5177" w:author="Draft version 2" w:date="2020-04-02T21:49:00Z"/>
              <w:rFonts w:asciiTheme="minorHAnsi" w:eastAsiaTheme="minorEastAsia" w:hAnsiTheme="minorHAnsi" w:cstheme="minorBidi"/>
              <w:sz w:val="22"/>
              <w:szCs w:val="22"/>
            </w:rPr>
          </w:rPrChange>
        </w:rPr>
      </w:pPr>
      <w:ins w:id="5178" w:author="Draft version 2" w:date="2020-04-02T21:49:00Z">
        <w:r w:rsidRPr="004072B1">
          <w:rPr>
            <w:rPrChange w:id="5179" w:author="Draft version 2" w:date="2020-04-03T01:44:00Z">
              <w:rPr/>
            </w:rPrChange>
          </w:rPr>
          <w:t>5.8.9.1.4.2</w:t>
        </w:r>
        <w:r w:rsidRPr="004072B1">
          <w:rPr>
            <w:rFonts w:asciiTheme="minorHAnsi" w:eastAsiaTheme="minorEastAsia" w:hAnsiTheme="minorHAnsi" w:cstheme="minorBidi"/>
            <w:sz w:val="22"/>
            <w:szCs w:val="22"/>
            <w:rPrChange w:id="5180" w:author="Draft version 2" w:date="2020-04-03T01:44:00Z">
              <w:rPr>
                <w:rFonts w:asciiTheme="minorHAnsi" w:eastAsiaTheme="minorEastAsia" w:hAnsiTheme="minorHAnsi" w:cstheme="minorBidi"/>
                <w:sz w:val="22"/>
                <w:szCs w:val="22"/>
              </w:rPr>
            </w:rPrChange>
          </w:rPr>
          <w:tab/>
        </w:r>
        <w:r w:rsidRPr="004072B1">
          <w:rPr>
            <w:rPrChange w:id="5181" w:author="Draft version 2" w:date="2020-04-03T01:44:00Z">
              <w:rPr/>
            </w:rPrChange>
          </w:rPr>
          <w:t>Sidelink DRB release operations</w:t>
        </w:r>
        <w:r w:rsidRPr="004072B1">
          <w:rPr>
            <w:rPrChange w:id="5182" w:author="Draft version 2" w:date="2020-04-03T01:44:00Z">
              <w:rPr/>
            </w:rPrChange>
          </w:rPr>
          <w:tab/>
        </w:r>
        <w:r w:rsidRPr="004072B1">
          <w:rPr>
            <w:rPrChange w:id="5183" w:author="Draft version 2" w:date="2020-04-03T01:44:00Z">
              <w:rPr/>
            </w:rPrChange>
          </w:rPr>
          <w:fldChar w:fldCharType="begin" w:fldLock="1"/>
        </w:r>
        <w:r w:rsidRPr="004072B1">
          <w:rPr>
            <w:rPrChange w:id="5184" w:author="Draft version 2" w:date="2020-04-03T01:44:00Z">
              <w:rPr/>
            </w:rPrChange>
          </w:rPr>
          <w:instrText xml:space="preserve"> PAGEREF _Toc36756939 \h </w:instrText>
        </w:r>
      </w:ins>
      <w:ins w:id="5185" w:author="Draft version 2" w:date="2020-04-02T21:54:00Z">
        <w:r w:rsidRPr="004072B1">
          <w:rPr>
            <w:rPrChange w:id="5186" w:author="Draft version 2" w:date="2020-04-03T01:44:00Z">
              <w:rPr/>
            </w:rPrChange>
          </w:rPr>
        </w:r>
      </w:ins>
      <w:r w:rsidRPr="004072B1">
        <w:rPr>
          <w:rPrChange w:id="5187" w:author="Draft version 2" w:date="2020-04-03T01:44:00Z">
            <w:rPr/>
          </w:rPrChange>
        </w:rPr>
        <w:fldChar w:fldCharType="separate"/>
      </w:r>
      <w:ins w:id="5188" w:author="Draft version 2" w:date="2020-04-02T21:54:00Z">
        <w:r w:rsidRPr="004072B1">
          <w:rPr>
            <w:rPrChange w:id="5189" w:author="Draft version 2" w:date="2020-04-03T01:44:00Z">
              <w:rPr/>
            </w:rPrChange>
          </w:rPr>
          <w:t>199</w:t>
        </w:r>
      </w:ins>
      <w:ins w:id="5190" w:author="Draft version 2" w:date="2020-04-02T21:49:00Z">
        <w:r w:rsidRPr="004072B1">
          <w:rPr>
            <w:rPrChange w:id="5191" w:author="Draft version 2" w:date="2020-04-03T01:44:00Z">
              <w:rPr/>
            </w:rPrChange>
          </w:rPr>
          <w:fldChar w:fldCharType="end"/>
        </w:r>
      </w:ins>
    </w:p>
    <w:p w14:paraId="22C63A46" w14:textId="6D5DD954" w:rsidR="00D1794C" w:rsidRPr="004072B1" w:rsidRDefault="00D1794C">
      <w:pPr>
        <w:pStyle w:val="TOC5"/>
        <w:rPr>
          <w:ins w:id="5192" w:author="Draft version 2" w:date="2020-04-02T21:49:00Z"/>
          <w:rFonts w:asciiTheme="minorHAnsi" w:eastAsiaTheme="minorEastAsia" w:hAnsiTheme="minorHAnsi" w:cstheme="minorBidi"/>
          <w:sz w:val="22"/>
          <w:szCs w:val="22"/>
          <w:rPrChange w:id="5193" w:author="Draft version 2" w:date="2020-04-03T01:44:00Z">
            <w:rPr>
              <w:ins w:id="5194" w:author="Draft version 2" w:date="2020-04-02T21:49:00Z"/>
              <w:rFonts w:asciiTheme="minorHAnsi" w:eastAsiaTheme="minorEastAsia" w:hAnsiTheme="minorHAnsi" w:cstheme="minorBidi"/>
              <w:sz w:val="22"/>
              <w:szCs w:val="22"/>
            </w:rPr>
          </w:rPrChange>
        </w:rPr>
      </w:pPr>
      <w:ins w:id="5195" w:author="Draft version 2" w:date="2020-04-02T21:49:00Z">
        <w:r w:rsidRPr="004072B1">
          <w:rPr>
            <w:rPrChange w:id="5196" w:author="Draft version 2" w:date="2020-04-03T01:44:00Z">
              <w:rPr>
                <w:rFonts w:eastAsia="MS Mincho"/>
              </w:rPr>
            </w:rPrChange>
          </w:rPr>
          <w:t>5.8.9.1.5</w:t>
        </w:r>
        <w:r w:rsidRPr="004072B1">
          <w:rPr>
            <w:rFonts w:asciiTheme="minorHAnsi" w:hAnsiTheme="minorHAnsi" w:cstheme="minorBidi"/>
            <w:sz w:val="22"/>
            <w:szCs w:val="22"/>
            <w:rPrChange w:id="5197" w:author="Draft version 2" w:date="2020-04-03T01:44:00Z">
              <w:rPr>
                <w:rFonts w:asciiTheme="minorHAnsi" w:eastAsiaTheme="minorEastAsia" w:hAnsiTheme="minorHAnsi" w:cstheme="minorBidi"/>
                <w:sz w:val="22"/>
                <w:szCs w:val="22"/>
              </w:rPr>
            </w:rPrChange>
          </w:rPr>
          <w:tab/>
        </w:r>
        <w:r w:rsidRPr="004072B1">
          <w:rPr>
            <w:rFonts w:eastAsia="MS Mincho"/>
            <w:rPrChange w:id="5198" w:author="Draft version 2" w:date="2020-04-03T01:44:00Z">
              <w:rPr>
                <w:rFonts w:eastAsia="MS Mincho"/>
              </w:rPr>
            </w:rPrChange>
          </w:rPr>
          <w:t>Sidelink DRB addition/modification</w:t>
        </w:r>
        <w:r w:rsidRPr="004072B1">
          <w:rPr>
            <w:rPrChange w:id="5199" w:author="Draft version 2" w:date="2020-04-03T01:44:00Z">
              <w:rPr/>
            </w:rPrChange>
          </w:rPr>
          <w:tab/>
        </w:r>
        <w:r w:rsidRPr="004072B1">
          <w:rPr>
            <w:rPrChange w:id="5200" w:author="Draft version 2" w:date="2020-04-03T01:44:00Z">
              <w:rPr/>
            </w:rPrChange>
          </w:rPr>
          <w:fldChar w:fldCharType="begin" w:fldLock="1"/>
        </w:r>
        <w:r w:rsidRPr="004072B1">
          <w:rPr>
            <w:rPrChange w:id="5201" w:author="Draft version 2" w:date="2020-04-03T01:44:00Z">
              <w:rPr/>
            </w:rPrChange>
          </w:rPr>
          <w:instrText xml:space="preserve"> PAGEREF _Toc36756940 \h </w:instrText>
        </w:r>
      </w:ins>
      <w:ins w:id="5202" w:author="Draft version 2" w:date="2020-04-02T21:54:00Z">
        <w:r w:rsidRPr="004072B1">
          <w:rPr>
            <w:rPrChange w:id="5203" w:author="Draft version 2" w:date="2020-04-03T01:44:00Z">
              <w:rPr/>
            </w:rPrChange>
          </w:rPr>
        </w:r>
      </w:ins>
      <w:r w:rsidRPr="004072B1">
        <w:rPr>
          <w:rPrChange w:id="5204" w:author="Draft version 2" w:date="2020-04-03T01:44:00Z">
            <w:rPr/>
          </w:rPrChange>
        </w:rPr>
        <w:fldChar w:fldCharType="separate"/>
      </w:r>
      <w:ins w:id="5205" w:author="Draft version 2" w:date="2020-04-02T21:54:00Z">
        <w:r w:rsidRPr="004072B1">
          <w:rPr>
            <w:rPrChange w:id="5206" w:author="Draft version 2" w:date="2020-04-03T01:44:00Z">
              <w:rPr/>
            </w:rPrChange>
          </w:rPr>
          <w:t>199</w:t>
        </w:r>
      </w:ins>
      <w:ins w:id="5207" w:author="Draft version 2" w:date="2020-04-02T21:49:00Z">
        <w:r w:rsidRPr="004072B1">
          <w:rPr>
            <w:rPrChange w:id="5208" w:author="Draft version 2" w:date="2020-04-03T01:44:00Z">
              <w:rPr/>
            </w:rPrChange>
          </w:rPr>
          <w:fldChar w:fldCharType="end"/>
        </w:r>
      </w:ins>
    </w:p>
    <w:p w14:paraId="29B66393" w14:textId="0F60D091" w:rsidR="00D1794C" w:rsidRPr="004072B1" w:rsidRDefault="00D1794C">
      <w:pPr>
        <w:pStyle w:val="TOC6"/>
        <w:rPr>
          <w:ins w:id="5209" w:author="Draft version 2" w:date="2020-04-02T21:49:00Z"/>
          <w:rFonts w:asciiTheme="minorHAnsi" w:eastAsiaTheme="minorEastAsia" w:hAnsiTheme="minorHAnsi" w:cstheme="minorBidi"/>
          <w:sz w:val="22"/>
          <w:szCs w:val="22"/>
          <w:rPrChange w:id="5210" w:author="Draft version 2" w:date="2020-04-03T01:44:00Z">
            <w:rPr>
              <w:ins w:id="5211" w:author="Draft version 2" w:date="2020-04-02T21:49:00Z"/>
              <w:rFonts w:asciiTheme="minorHAnsi" w:eastAsiaTheme="minorEastAsia" w:hAnsiTheme="minorHAnsi" w:cstheme="minorBidi"/>
              <w:sz w:val="22"/>
              <w:szCs w:val="22"/>
            </w:rPr>
          </w:rPrChange>
        </w:rPr>
      </w:pPr>
      <w:ins w:id="5212" w:author="Draft version 2" w:date="2020-04-02T21:49:00Z">
        <w:r w:rsidRPr="004072B1">
          <w:rPr>
            <w:rPrChange w:id="5213" w:author="Draft version 2" w:date="2020-04-03T01:44:00Z">
              <w:rPr/>
            </w:rPrChange>
          </w:rPr>
          <w:t>5.8.9.1.5.1</w:t>
        </w:r>
        <w:r w:rsidRPr="004072B1">
          <w:rPr>
            <w:rFonts w:asciiTheme="minorHAnsi" w:eastAsiaTheme="minorEastAsia" w:hAnsiTheme="minorHAnsi" w:cstheme="minorBidi"/>
            <w:sz w:val="22"/>
            <w:szCs w:val="22"/>
            <w:rPrChange w:id="5214" w:author="Draft version 2" w:date="2020-04-03T01:44:00Z">
              <w:rPr>
                <w:rFonts w:asciiTheme="minorHAnsi" w:eastAsiaTheme="minorEastAsia" w:hAnsiTheme="minorHAnsi" w:cstheme="minorBidi"/>
                <w:sz w:val="22"/>
                <w:szCs w:val="22"/>
              </w:rPr>
            </w:rPrChange>
          </w:rPr>
          <w:tab/>
        </w:r>
        <w:r w:rsidRPr="004072B1">
          <w:rPr>
            <w:rPrChange w:id="5215" w:author="Draft version 2" w:date="2020-04-03T01:44:00Z">
              <w:rPr/>
            </w:rPrChange>
          </w:rPr>
          <w:t>Sidelink DRB addition/modification conditions</w:t>
        </w:r>
        <w:r w:rsidRPr="004072B1">
          <w:rPr>
            <w:rPrChange w:id="5216" w:author="Draft version 2" w:date="2020-04-03T01:44:00Z">
              <w:rPr/>
            </w:rPrChange>
          </w:rPr>
          <w:tab/>
        </w:r>
        <w:r w:rsidRPr="004072B1">
          <w:rPr>
            <w:rPrChange w:id="5217" w:author="Draft version 2" w:date="2020-04-03T01:44:00Z">
              <w:rPr/>
            </w:rPrChange>
          </w:rPr>
          <w:fldChar w:fldCharType="begin" w:fldLock="1"/>
        </w:r>
        <w:r w:rsidRPr="004072B1">
          <w:rPr>
            <w:rPrChange w:id="5218" w:author="Draft version 2" w:date="2020-04-03T01:44:00Z">
              <w:rPr/>
            </w:rPrChange>
          </w:rPr>
          <w:instrText xml:space="preserve"> PAGEREF _Toc36756941 \h </w:instrText>
        </w:r>
      </w:ins>
      <w:ins w:id="5219" w:author="Draft version 2" w:date="2020-04-02T21:54:00Z">
        <w:r w:rsidRPr="004072B1">
          <w:rPr>
            <w:rPrChange w:id="5220" w:author="Draft version 2" w:date="2020-04-03T01:44:00Z">
              <w:rPr/>
            </w:rPrChange>
          </w:rPr>
        </w:r>
      </w:ins>
      <w:r w:rsidRPr="004072B1">
        <w:rPr>
          <w:rPrChange w:id="5221" w:author="Draft version 2" w:date="2020-04-03T01:44:00Z">
            <w:rPr/>
          </w:rPrChange>
        </w:rPr>
        <w:fldChar w:fldCharType="separate"/>
      </w:r>
      <w:ins w:id="5222" w:author="Draft version 2" w:date="2020-04-02T21:54:00Z">
        <w:r w:rsidRPr="004072B1">
          <w:rPr>
            <w:rPrChange w:id="5223" w:author="Draft version 2" w:date="2020-04-03T01:44:00Z">
              <w:rPr/>
            </w:rPrChange>
          </w:rPr>
          <w:t>199</w:t>
        </w:r>
      </w:ins>
      <w:ins w:id="5224" w:author="Draft version 2" w:date="2020-04-02T21:49:00Z">
        <w:r w:rsidRPr="004072B1">
          <w:rPr>
            <w:rPrChange w:id="5225" w:author="Draft version 2" w:date="2020-04-03T01:44:00Z">
              <w:rPr/>
            </w:rPrChange>
          </w:rPr>
          <w:fldChar w:fldCharType="end"/>
        </w:r>
      </w:ins>
    </w:p>
    <w:p w14:paraId="5516D791" w14:textId="550551E6" w:rsidR="00D1794C" w:rsidRPr="004072B1" w:rsidRDefault="00D1794C">
      <w:pPr>
        <w:pStyle w:val="TOC6"/>
        <w:rPr>
          <w:ins w:id="5226" w:author="Draft version 2" w:date="2020-04-02T21:49:00Z"/>
          <w:rFonts w:asciiTheme="minorHAnsi" w:eastAsiaTheme="minorEastAsia" w:hAnsiTheme="minorHAnsi" w:cstheme="minorBidi"/>
          <w:sz w:val="22"/>
          <w:szCs w:val="22"/>
          <w:rPrChange w:id="5227" w:author="Draft version 2" w:date="2020-04-03T01:44:00Z">
            <w:rPr>
              <w:ins w:id="5228" w:author="Draft version 2" w:date="2020-04-02T21:49:00Z"/>
              <w:rFonts w:asciiTheme="minorHAnsi" w:eastAsiaTheme="minorEastAsia" w:hAnsiTheme="minorHAnsi" w:cstheme="minorBidi"/>
              <w:sz w:val="22"/>
              <w:szCs w:val="22"/>
            </w:rPr>
          </w:rPrChange>
        </w:rPr>
      </w:pPr>
      <w:ins w:id="5229" w:author="Draft version 2" w:date="2020-04-02T21:49:00Z">
        <w:r w:rsidRPr="004072B1">
          <w:rPr>
            <w:rPrChange w:id="5230" w:author="Draft version 2" w:date="2020-04-03T01:44:00Z">
              <w:rPr/>
            </w:rPrChange>
          </w:rPr>
          <w:t>5.8.9.1.5.2</w:t>
        </w:r>
        <w:r w:rsidRPr="004072B1">
          <w:rPr>
            <w:rFonts w:asciiTheme="minorHAnsi" w:eastAsiaTheme="minorEastAsia" w:hAnsiTheme="minorHAnsi" w:cstheme="minorBidi"/>
            <w:sz w:val="22"/>
            <w:szCs w:val="22"/>
            <w:rPrChange w:id="5231" w:author="Draft version 2" w:date="2020-04-03T01:44:00Z">
              <w:rPr>
                <w:rFonts w:asciiTheme="minorHAnsi" w:eastAsiaTheme="minorEastAsia" w:hAnsiTheme="minorHAnsi" w:cstheme="minorBidi"/>
                <w:sz w:val="22"/>
                <w:szCs w:val="22"/>
              </w:rPr>
            </w:rPrChange>
          </w:rPr>
          <w:tab/>
        </w:r>
        <w:r w:rsidRPr="004072B1">
          <w:rPr>
            <w:rPrChange w:id="5232" w:author="Draft version 2" w:date="2020-04-03T01:44:00Z">
              <w:rPr/>
            </w:rPrChange>
          </w:rPr>
          <w:t>Sidelink DRB addition/modification operations</w:t>
        </w:r>
        <w:r w:rsidRPr="004072B1">
          <w:rPr>
            <w:rPrChange w:id="5233" w:author="Draft version 2" w:date="2020-04-03T01:44:00Z">
              <w:rPr/>
            </w:rPrChange>
          </w:rPr>
          <w:tab/>
        </w:r>
        <w:r w:rsidRPr="004072B1">
          <w:rPr>
            <w:rPrChange w:id="5234" w:author="Draft version 2" w:date="2020-04-03T01:44:00Z">
              <w:rPr/>
            </w:rPrChange>
          </w:rPr>
          <w:fldChar w:fldCharType="begin" w:fldLock="1"/>
        </w:r>
        <w:r w:rsidRPr="004072B1">
          <w:rPr>
            <w:rPrChange w:id="5235" w:author="Draft version 2" w:date="2020-04-03T01:44:00Z">
              <w:rPr/>
            </w:rPrChange>
          </w:rPr>
          <w:instrText xml:space="preserve"> PAGEREF _Toc36756942 \h </w:instrText>
        </w:r>
      </w:ins>
      <w:ins w:id="5236" w:author="Draft version 2" w:date="2020-04-02T21:54:00Z">
        <w:r w:rsidRPr="004072B1">
          <w:rPr>
            <w:rPrChange w:id="5237" w:author="Draft version 2" w:date="2020-04-03T01:44:00Z">
              <w:rPr/>
            </w:rPrChange>
          </w:rPr>
        </w:r>
      </w:ins>
      <w:r w:rsidRPr="004072B1">
        <w:rPr>
          <w:rPrChange w:id="5238" w:author="Draft version 2" w:date="2020-04-03T01:44:00Z">
            <w:rPr/>
          </w:rPrChange>
        </w:rPr>
        <w:fldChar w:fldCharType="separate"/>
      </w:r>
      <w:ins w:id="5239" w:author="Draft version 2" w:date="2020-04-02T21:54:00Z">
        <w:r w:rsidRPr="004072B1">
          <w:rPr>
            <w:rPrChange w:id="5240" w:author="Draft version 2" w:date="2020-04-03T01:44:00Z">
              <w:rPr/>
            </w:rPrChange>
          </w:rPr>
          <w:t>200</w:t>
        </w:r>
      </w:ins>
      <w:ins w:id="5241" w:author="Draft version 2" w:date="2020-04-02T21:49:00Z">
        <w:r w:rsidRPr="004072B1">
          <w:rPr>
            <w:rPrChange w:id="5242" w:author="Draft version 2" w:date="2020-04-03T01:44:00Z">
              <w:rPr/>
            </w:rPrChange>
          </w:rPr>
          <w:fldChar w:fldCharType="end"/>
        </w:r>
      </w:ins>
    </w:p>
    <w:p w14:paraId="6858B55B" w14:textId="71BC6927" w:rsidR="00D1794C" w:rsidRPr="004072B1" w:rsidRDefault="00D1794C">
      <w:pPr>
        <w:pStyle w:val="TOC5"/>
        <w:rPr>
          <w:ins w:id="5243" w:author="Draft version 2" w:date="2020-04-02T21:49:00Z"/>
          <w:rFonts w:asciiTheme="minorHAnsi" w:eastAsiaTheme="minorEastAsia" w:hAnsiTheme="minorHAnsi" w:cstheme="minorBidi"/>
          <w:sz w:val="22"/>
          <w:szCs w:val="22"/>
          <w:rPrChange w:id="5244" w:author="Draft version 2" w:date="2020-04-03T01:44:00Z">
            <w:rPr>
              <w:ins w:id="5245" w:author="Draft version 2" w:date="2020-04-02T21:49:00Z"/>
              <w:rFonts w:asciiTheme="minorHAnsi" w:eastAsiaTheme="minorEastAsia" w:hAnsiTheme="minorHAnsi" w:cstheme="minorBidi"/>
              <w:sz w:val="22"/>
              <w:szCs w:val="22"/>
            </w:rPr>
          </w:rPrChange>
        </w:rPr>
      </w:pPr>
      <w:ins w:id="5246" w:author="Draft version 2" w:date="2020-04-02T21:49:00Z">
        <w:r w:rsidRPr="004072B1">
          <w:rPr>
            <w:rPrChange w:id="5247" w:author="Draft version 2" w:date="2020-04-03T01:44:00Z">
              <w:rPr>
                <w:rFonts w:eastAsia="MS Mincho"/>
              </w:rPr>
            </w:rPrChange>
          </w:rPr>
          <w:t>5.8.9.1.6</w:t>
        </w:r>
        <w:r w:rsidRPr="004072B1">
          <w:rPr>
            <w:rFonts w:asciiTheme="minorHAnsi" w:hAnsiTheme="minorHAnsi" w:cstheme="minorBidi"/>
            <w:sz w:val="22"/>
            <w:szCs w:val="22"/>
            <w:rPrChange w:id="5248" w:author="Draft version 2" w:date="2020-04-03T01:44:00Z">
              <w:rPr>
                <w:rFonts w:asciiTheme="minorHAnsi" w:eastAsiaTheme="minorEastAsia" w:hAnsiTheme="minorHAnsi" w:cstheme="minorBidi"/>
                <w:sz w:val="22"/>
                <w:szCs w:val="22"/>
              </w:rPr>
            </w:rPrChange>
          </w:rPr>
          <w:tab/>
        </w:r>
        <w:r w:rsidRPr="004072B1">
          <w:rPr>
            <w:rFonts w:eastAsia="MS Mincho"/>
            <w:rPrChange w:id="5249" w:author="Draft version 2" w:date="2020-04-03T01:44:00Z">
              <w:rPr>
                <w:rFonts w:eastAsia="MS Mincho"/>
              </w:rPr>
            </w:rPrChange>
          </w:rPr>
          <w:t>Sidelink SRB addition</w:t>
        </w:r>
        <w:r w:rsidRPr="004072B1">
          <w:rPr>
            <w:rPrChange w:id="5250" w:author="Draft version 2" w:date="2020-04-03T01:44:00Z">
              <w:rPr/>
            </w:rPrChange>
          </w:rPr>
          <w:tab/>
        </w:r>
        <w:r w:rsidRPr="004072B1">
          <w:rPr>
            <w:rPrChange w:id="5251" w:author="Draft version 2" w:date="2020-04-03T01:44:00Z">
              <w:rPr/>
            </w:rPrChange>
          </w:rPr>
          <w:fldChar w:fldCharType="begin" w:fldLock="1"/>
        </w:r>
        <w:r w:rsidRPr="004072B1">
          <w:rPr>
            <w:rPrChange w:id="5252" w:author="Draft version 2" w:date="2020-04-03T01:44:00Z">
              <w:rPr/>
            </w:rPrChange>
          </w:rPr>
          <w:instrText xml:space="preserve"> PAGEREF _Toc36756943 \h </w:instrText>
        </w:r>
      </w:ins>
      <w:ins w:id="5253" w:author="Draft version 2" w:date="2020-04-02T21:54:00Z">
        <w:r w:rsidRPr="004072B1">
          <w:rPr>
            <w:rPrChange w:id="5254" w:author="Draft version 2" w:date="2020-04-03T01:44:00Z">
              <w:rPr/>
            </w:rPrChange>
          </w:rPr>
        </w:r>
      </w:ins>
      <w:r w:rsidRPr="004072B1">
        <w:rPr>
          <w:rPrChange w:id="5255" w:author="Draft version 2" w:date="2020-04-03T01:44:00Z">
            <w:rPr/>
          </w:rPrChange>
        </w:rPr>
        <w:fldChar w:fldCharType="separate"/>
      </w:r>
      <w:ins w:id="5256" w:author="Draft version 2" w:date="2020-04-02T21:54:00Z">
        <w:r w:rsidRPr="004072B1">
          <w:rPr>
            <w:rPrChange w:id="5257" w:author="Draft version 2" w:date="2020-04-03T01:44:00Z">
              <w:rPr/>
            </w:rPrChange>
          </w:rPr>
          <w:t>201</w:t>
        </w:r>
      </w:ins>
      <w:ins w:id="5258" w:author="Draft version 2" w:date="2020-04-02T21:49:00Z">
        <w:r w:rsidRPr="004072B1">
          <w:rPr>
            <w:rPrChange w:id="5259" w:author="Draft version 2" w:date="2020-04-03T01:44:00Z">
              <w:rPr/>
            </w:rPrChange>
          </w:rPr>
          <w:fldChar w:fldCharType="end"/>
        </w:r>
      </w:ins>
    </w:p>
    <w:p w14:paraId="2E32628A" w14:textId="4EC53035" w:rsidR="00D1794C" w:rsidRPr="004072B1" w:rsidRDefault="00D1794C">
      <w:pPr>
        <w:pStyle w:val="TOC5"/>
        <w:rPr>
          <w:ins w:id="5260" w:author="Draft version 2" w:date="2020-04-02T21:49:00Z"/>
          <w:rFonts w:asciiTheme="minorHAnsi" w:eastAsiaTheme="minorEastAsia" w:hAnsiTheme="minorHAnsi" w:cstheme="minorBidi"/>
          <w:sz w:val="22"/>
          <w:szCs w:val="22"/>
          <w:rPrChange w:id="5261" w:author="Draft version 2" w:date="2020-04-03T01:44:00Z">
            <w:rPr>
              <w:ins w:id="5262" w:author="Draft version 2" w:date="2020-04-02T21:49:00Z"/>
              <w:rFonts w:asciiTheme="minorHAnsi" w:eastAsiaTheme="minorEastAsia" w:hAnsiTheme="minorHAnsi" w:cstheme="minorBidi"/>
              <w:sz w:val="22"/>
              <w:szCs w:val="22"/>
            </w:rPr>
          </w:rPrChange>
        </w:rPr>
      </w:pPr>
      <w:ins w:id="5263" w:author="Draft version 2" w:date="2020-04-02T21:49:00Z">
        <w:r w:rsidRPr="004072B1">
          <w:rPr>
            <w:rPrChange w:id="5264" w:author="Draft version 2" w:date="2020-04-03T01:44:00Z">
              <w:rPr>
                <w:rFonts w:eastAsia="MS Mincho"/>
              </w:rPr>
            </w:rPrChange>
          </w:rPr>
          <w:t>5.8.9.1.7</w:t>
        </w:r>
        <w:r w:rsidRPr="004072B1">
          <w:rPr>
            <w:rFonts w:asciiTheme="minorHAnsi" w:hAnsiTheme="minorHAnsi" w:cstheme="minorBidi"/>
            <w:sz w:val="22"/>
            <w:szCs w:val="22"/>
            <w:rPrChange w:id="5265" w:author="Draft version 2" w:date="2020-04-03T01:44:00Z">
              <w:rPr>
                <w:rFonts w:asciiTheme="minorHAnsi" w:eastAsiaTheme="minorEastAsia" w:hAnsiTheme="minorHAnsi" w:cstheme="minorBidi"/>
                <w:sz w:val="22"/>
                <w:szCs w:val="22"/>
              </w:rPr>
            </w:rPrChange>
          </w:rPr>
          <w:tab/>
        </w:r>
        <w:r w:rsidRPr="004072B1">
          <w:rPr>
            <w:rFonts w:eastAsia="MS Mincho"/>
            <w:rPrChange w:id="5266" w:author="Draft version 2" w:date="2020-04-03T01:44:00Z">
              <w:rPr>
                <w:rFonts w:eastAsia="MS Mincho"/>
              </w:rPr>
            </w:rPrChange>
          </w:rPr>
          <w:t>Sidelink SRB release</w:t>
        </w:r>
        <w:r w:rsidRPr="004072B1">
          <w:rPr>
            <w:rPrChange w:id="5267" w:author="Draft version 2" w:date="2020-04-03T01:44:00Z">
              <w:rPr/>
            </w:rPrChange>
          </w:rPr>
          <w:tab/>
        </w:r>
        <w:r w:rsidRPr="004072B1">
          <w:rPr>
            <w:rPrChange w:id="5268" w:author="Draft version 2" w:date="2020-04-03T01:44:00Z">
              <w:rPr/>
            </w:rPrChange>
          </w:rPr>
          <w:fldChar w:fldCharType="begin" w:fldLock="1"/>
        </w:r>
        <w:r w:rsidRPr="004072B1">
          <w:rPr>
            <w:rPrChange w:id="5269" w:author="Draft version 2" w:date="2020-04-03T01:44:00Z">
              <w:rPr/>
            </w:rPrChange>
          </w:rPr>
          <w:instrText xml:space="preserve"> PAGEREF _Toc36756944 \h </w:instrText>
        </w:r>
      </w:ins>
      <w:ins w:id="5270" w:author="Draft version 2" w:date="2020-04-02T21:54:00Z">
        <w:r w:rsidRPr="004072B1">
          <w:rPr>
            <w:rPrChange w:id="5271" w:author="Draft version 2" w:date="2020-04-03T01:44:00Z">
              <w:rPr/>
            </w:rPrChange>
          </w:rPr>
        </w:r>
      </w:ins>
      <w:r w:rsidRPr="004072B1">
        <w:rPr>
          <w:rPrChange w:id="5272" w:author="Draft version 2" w:date="2020-04-03T01:44:00Z">
            <w:rPr/>
          </w:rPrChange>
        </w:rPr>
        <w:fldChar w:fldCharType="separate"/>
      </w:r>
      <w:ins w:id="5273" w:author="Draft version 2" w:date="2020-04-02T21:54:00Z">
        <w:r w:rsidRPr="004072B1">
          <w:rPr>
            <w:rPrChange w:id="5274" w:author="Draft version 2" w:date="2020-04-03T01:44:00Z">
              <w:rPr/>
            </w:rPrChange>
          </w:rPr>
          <w:t>201</w:t>
        </w:r>
      </w:ins>
      <w:ins w:id="5275" w:author="Draft version 2" w:date="2020-04-02T21:49:00Z">
        <w:r w:rsidRPr="004072B1">
          <w:rPr>
            <w:rPrChange w:id="5276" w:author="Draft version 2" w:date="2020-04-03T01:44:00Z">
              <w:rPr/>
            </w:rPrChange>
          </w:rPr>
          <w:fldChar w:fldCharType="end"/>
        </w:r>
      </w:ins>
    </w:p>
    <w:p w14:paraId="5DFB12FC" w14:textId="51F7DE00" w:rsidR="00D1794C" w:rsidRPr="004072B1" w:rsidRDefault="00D1794C">
      <w:pPr>
        <w:pStyle w:val="TOC5"/>
        <w:rPr>
          <w:ins w:id="5277" w:author="Draft version 2" w:date="2020-04-02T21:49:00Z"/>
          <w:rFonts w:asciiTheme="minorHAnsi" w:eastAsiaTheme="minorEastAsia" w:hAnsiTheme="minorHAnsi" w:cstheme="minorBidi"/>
          <w:sz w:val="22"/>
          <w:szCs w:val="22"/>
          <w:rPrChange w:id="5278" w:author="Draft version 2" w:date="2020-04-03T01:44:00Z">
            <w:rPr>
              <w:ins w:id="5279" w:author="Draft version 2" w:date="2020-04-02T21:49:00Z"/>
              <w:rFonts w:asciiTheme="minorHAnsi" w:eastAsiaTheme="minorEastAsia" w:hAnsiTheme="minorHAnsi" w:cstheme="minorBidi"/>
              <w:sz w:val="22"/>
              <w:szCs w:val="22"/>
            </w:rPr>
          </w:rPrChange>
        </w:rPr>
      </w:pPr>
      <w:ins w:id="5280" w:author="Draft version 2" w:date="2020-04-02T21:49:00Z">
        <w:r w:rsidRPr="004072B1">
          <w:rPr>
            <w:rPrChange w:id="5281" w:author="Draft version 2" w:date="2020-04-03T01:44:00Z">
              <w:rPr>
                <w:rFonts w:eastAsia="MS Mincho"/>
              </w:rPr>
            </w:rPrChange>
          </w:rPr>
          <w:t>5.8.9.1.8</w:t>
        </w:r>
        <w:r w:rsidRPr="004072B1">
          <w:rPr>
            <w:rFonts w:asciiTheme="minorHAnsi" w:hAnsiTheme="minorHAnsi" w:cstheme="minorBidi"/>
            <w:sz w:val="22"/>
            <w:szCs w:val="22"/>
            <w:rPrChange w:id="5282" w:author="Draft version 2" w:date="2020-04-03T01:44:00Z">
              <w:rPr>
                <w:rFonts w:asciiTheme="minorHAnsi" w:eastAsiaTheme="minorEastAsia" w:hAnsiTheme="minorHAnsi" w:cstheme="minorBidi"/>
                <w:sz w:val="22"/>
                <w:szCs w:val="22"/>
              </w:rPr>
            </w:rPrChange>
          </w:rPr>
          <w:tab/>
        </w:r>
        <w:r w:rsidRPr="004072B1">
          <w:rPr>
            <w:rFonts w:eastAsia="MS Mincho"/>
            <w:rPrChange w:id="5283" w:author="Draft version 2" w:date="2020-04-03T01:44:00Z">
              <w:rPr>
                <w:rFonts w:eastAsia="MS Mincho"/>
              </w:rPr>
            </w:rPrChange>
          </w:rPr>
          <w:t>S</w:t>
        </w:r>
        <w:r w:rsidRPr="004072B1">
          <w:rPr>
            <w:rPrChange w:id="5284" w:author="Draft version 2" w:date="2020-04-03T01:44:00Z">
              <w:rPr/>
            </w:rPrChange>
          </w:rPr>
          <w:t>idelink RRC reconfiguration failure</w:t>
        </w:r>
        <w:r w:rsidRPr="004072B1">
          <w:rPr>
            <w:rPrChange w:id="5285" w:author="Draft version 2" w:date="2020-04-03T01:44:00Z">
              <w:rPr/>
            </w:rPrChange>
          </w:rPr>
          <w:tab/>
        </w:r>
        <w:r w:rsidRPr="004072B1">
          <w:rPr>
            <w:rPrChange w:id="5286" w:author="Draft version 2" w:date="2020-04-03T01:44:00Z">
              <w:rPr/>
            </w:rPrChange>
          </w:rPr>
          <w:fldChar w:fldCharType="begin" w:fldLock="1"/>
        </w:r>
        <w:r w:rsidRPr="004072B1">
          <w:rPr>
            <w:rPrChange w:id="5287" w:author="Draft version 2" w:date="2020-04-03T01:44:00Z">
              <w:rPr/>
            </w:rPrChange>
          </w:rPr>
          <w:instrText xml:space="preserve"> PAGEREF _Toc36756945 \h </w:instrText>
        </w:r>
      </w:ins>
      <w:ins w:id="5288" w:author="Draft version 2" w:date="2020-04-02T21:54:00Z">
        <w:r w:rsidRPr="004072B1">
          <w:rPr>
            <w:rPrChange w:id="5289" w:author="Draft version 2" w:date="2020-04-03T01:44:00Z">
              <w:rPr/>
            </w:rPrChange>
          </w:rPr>
        </w:r>
      </w:ins>
      <w:r w:rsidRPr="004072B1">
        <w:rPr>
          <w:rPrChange w:id="5290" w:author="Draft version 2" w:date="2020-04-03T01:44:00Z">
            <w:rPr/>
          </w:rPrChange>
        </w:rPr>
        <w:fldChar w:fldCharType="separate"/>
      </w:r>
      <w:ins w:id="5291" w:author="Draft version 2" w:date="2020-04-02T21:54:00Z">
        <w:r w:rsidRPr="004072B1">
          <w:rPr>
            <w:rPrChange w:id="5292" w:author="Draft version 2" w:date="2020-04-03T01:44:00Z">
              <w:rPr/>
            </w:rPrChange>
          </w:rPr>
          <w:t>201</w:t>
        </w:r>
      </w:ins>
      <w:ins w:id="5293" w:author="Draft version 2" w:date="2020-04-02T21:49:00Z">
        <w:r w:rsidRPr="004072B1">
          <w:rPr>
            <w:rPrChange w:id="5294" w:author="Draft version 2" w:date="2020-04-03T01:44:00Z">
              <w:rPr/>
            </w:rPrChange>
          </w:rPr>
          <w:fldChar w:fldCharType="end"/>
        </w:r>
      </w:ins>
    </w:p>
    <w:p w14:paraId="041438FF" w14:textId="5F60E9ED" w:rsidR="00D1794C" w:rsidRPr="004072B1" w:rsidRDefault="00D1794C">
      <w:pPr>
        <w:pStyle w:val="TOC5"/>
        <w:rPr>
          <w:ins w:id="5295" w:author="Draft version 2" w:date="2020-04-02T21:49:00Z"/>
          <w:rFonts w:asciiTheme="minorHAnsi" w:eastAsiaTheme="minorEastAsia" w:hAnsiTheme="minorHAnsi" w:cstheme="minorBidi"/>
          <w:sz w:val="22"/>
          <w:szCs w:val="22"/>
          <w:rPrChange w:id="5296" w:author="Draft version 2" w:date="2020-04-03T01:44:00Z">
            <w:rPr>
              <w:ins w:id="5297" w:author="Draft version 2" w:date="2020-04-02T21:49:00Z"/>
              <w:rFonts w:asciiTheme="minorHAnsi" w:eastAsiaTheme="minorEastAsia" w:hAnsiTheme="minorHAnsi" w:cstheme="minorBidi"/>
              <w:sz w:val="22"/>
              <w:szCs w:val="22"/>
            </w:rPr>
          </w:rPrChange>
        </w:rPr>
      </w:pPr>
      <w:ins w:id="5298" w:author="Draft version 2" w:date="2020-04-02T21:49:00Z">
        <w:r w:rsidRPr="004072B1">
          <w:rPr>
            <w:rPrChange w:id="5299" w:author="Draft version 2" w:date="2020-04-03T01:44:00Z">
              <w:rPr>
                <w:rFonts w:eastAsia="MS Mincho"/>
              </w:rPr>
            </w:rPrChange>
          </w:rPr>
          <w:t>5.8.9.1.9</w:t>
        </w:r>
        <w:r w:rsidRPr="004072B1">
          <w:rPr>
            <w:rFonts w:asciiTheme="minorHAnsi" w:hAnsiTheme="minorHAnsi" w:cstheme="minorBidi"/>
            <w:sz w:val="22"/>
            <w:szCs w:val="22"/>
            <w:rPrChange w:id="5300" w:author="Draft version 2" w:date="2020-04-03T01:44:00Z">
              <w:rPr>
                <w:rFonts w:asciiTheme="minorHAnsi" w:eastAsiaTheme="minorEastAsia" w:hAnsiTheme="minorHAnsi" w:cstheme="minorBidi"/>
                <w:sz w:val="22"/>
                <w:szCs w:val="22"/>
              </w:rPr>
            </w:rPrChange>
          </w:rPr>
          <w:tab/>
        </w:r>
        <w:r w:rsidRPr="004072B1">
          <w:rPr>
            <w:rFonts w:eastAsia="MS Mincho"/>
            <w:rPrChange w:id="5301" w:author="Draft version 2" w:date="2020-04-03T01:44:00Z">
              <w:rPr>
                <w:rFonts w:eastAsia="MS Mincho"/>
              </w:rPr>
            </w:rPrChange>
          </w:rPr>
          <w:t xml:space="preserve">Reception of an </w:t>
        </w:r>
        <w:r w:rsidRPr="004072B1">
          <w:rPr>
            <w:i/>
            <w:lang w:eastAsia="ko-KR"/>
            <w:rPrChange w:id="5302" w:author="Draft version 2" w:date="2020-04-03T01:44:00Z">
              <w:rPr>
                <w:i/>
                <w:lang w:eastAsia="ko-KR"/>
              </w:rPr>
            </w:rPrChange>
          </w:rPr>
          <w:t>RRCReconfigurationCompleteSidelink</w:t>
        </w:r>
        <w:r w:rsidRPr="004072B1">
          <w:rPr>
            <w:rFonts w:eastAsia="Batang"/>
            <w:lang w:eastAsia="x-none"/>
            <w:rPrChange w:id="5303" w:author="Draft version 2" w:date="2020-04-03T01:44:00Z">
              <w:rPr>
                <w:rFonts w:eastAsia="Batang"/>
                <w:lang w:eastAsia="x-none"/>
              </w:rPr>
            </w:rPrChange>
          </w:rPr>
          <w:t xml:space="preserve"> </w:t>
        </w:r>
        <w:r w:rsidRPr="004072B1">
          <w:rPr>
            <w:rFonts w:eastAsia="MS Mincho"/>
            <w:rPrChange w:id="5304" w:author="Draft version 2" w:date="2020-04-03T01:44:00Z">
              <w:rPr>
                <w:rFonts w:eastAsia="MS Mincho"/>
              </w:rPr>
            </w:rPrChange>
          </w:rPr>
          <w:t>by the UE</w:t>
        </w:r>
        <w:r w:rsidRPr="004072B1">
          <w:rPr>
            <w:rPrChange w:id="5305" w:author="Draft version 2" w:date="2020-04-03T01:44:00Z">
              <w:rPr/>
            </w:rPrChange>
          </w:rPr>
          <w:tab/>
        </w:r>
        <w:r w:rsidRPr="004072B1">
          <w:rPr>
            <w:rPrChange w:id="5306" w:author="Draft version 2" w:date="2020-04-03T01:44:00Z">
              <w:rPr/>
            </w:rPrChange>
          </w:rPr>
          <w:fldChar w:fldCharType="begin" w:fldLock="1"/>
        </w:r>
        <w:r w:rsidRPr="004072B1">
          <w:rPr>
            <w:rPrChange w:id="5307" w:author="Draft version 2" w:date="2020-04-03T01:44:00Z">
              <w:rPr/>
            </w:rPrChange>
          </w:rPr>
          <w:instrText xml:space="preserve"> PAGEREF _Toc36756946 \h </w:instrText>
        </w:r>
      </w:ins>
      <w:ins w:id="5308" w:author="Draft version 2" w:date="2020-04-02T21:54:00Z">
        <w:r w:rsidRPr="004072B1">
          <w:rPr>
            <w:rPrChange w:id="5309" w:author="Draft version 2" w:date="2020-04-03T01:44:00Z">
              <w:rPr/>
            </w:rPrChange>
          </w:rPr>
        </w:r>
      </w:ins>
      <w:r w:rsidRPr="004072B1">
        <w:rPr>
          <w:rPrChange w:id="5310" w:author="Draft version 2" w:date="2020-04-03T01:44:00Z">
            <w:rPr/>
          </w:rPrChange>
        </w:rPr>
        <w:fldChar w:fldCharType="separate"/>
      </w:r>
      <w:ins w:id="5311" w:author="Draft version 2" w:date="2020-04-02T21:54:00Z">
        <w:r w:rsidRPr="004072B1">
          <w:rPr>
            <w:rPrChange w:id="5312" w:author="Draft version 2" w:date="2020-04-03T01:44:00Z">
              <w:rPr/>
            </w:rPrChange>
          </w:rPr>
          <w:t>201</w:t>
        </w:r>
      </w:ins>
      <w:ins w:id="5313" w:author="Draft version 2" w:date="2020-04-02T21:49:00Z">
        <w:r w:rsidRPr="004072B1">
          <w:rPr>
            <w:rPrChange w:id="5314" w:author="Draft version 2" w:date="2020-04-03T01:44:00Z">
              <w:rPr/>
            </w:rPrChange>
          </w:rPr>
          <w:fldChar w:fldCharType="end"/>
        </w:r>
      </w:ins>
    </w:p>
    <w:p w14:paraId="16DB543F" w14:textId="3591A974" w:rsidR="00D1794C" w:rsidRPr="004072B1" w:rsidRDefault="00D1794C">
      <w:pPr>
        <w:pStyle w:val="TOC4"/>
        <w:rPr>
          <w:ins w:id="5315" w:author="Draft version 2" w:date="2020-04-02T21:49:00Z"/>
          <w:rFonts w:asciiTheme="minorHAnsi" w:eastAsiaTheme="minorEastAsia" w:hAnsiTheme="minorHAnsi" w:cstheme="minorBidi"/>
          <w:sz w:val="22"/>
          <w:szCs w:val="22"/>
          <w:rPrChange w:id="5316" w:author="Draft version 2" w:date="2020-04-03T01:44:00Z">
            <w:rPr>
              <w:ins w:id="5317" w:author="Draft version 2" w:date="2020-04-02T21:49:00Z"/>
              <w:rFonts w:asciiTheme="minorHAnsi" w:eastAsiaTheme="minorEastAsia" w:hAnsiTheme="minorHAnsi" w:cstheme="minorBidi"/>
              <w:sz w:val="22"/>
              <w:szCs w:val="22"/>
            </w:rPr>
          </w:rPrChange>
        </w:rPr>
      </w:pPr>
      <w:ins w:id="5318" w:author="Draft version 2" w:date="2020-04-02T21:49:00Z">
        <w:r w:rsidRPr="004072B1">
          <w:rPr>
            <w:rPrChange w:id="5319" w:author="Draft version 2" w:date="2020-04-03T01:44:00Z">
              <w:rPr/>
            </w:rPrChange>
          </w:rPr>
          <w:t>5.8.9.2</w:t>
        </w:r>
        <w:r w:rsidRPr="004072B1">
          <w:rPr>
            <w:rFonts w:asciiTheme="minorHAnsi" w:eastAsiaTheme="minorEastAsia" w:hAnsiTheme="minorHAnsi" w:cstheme="minorBidi"/>
            <w:sz w:val="22"/>
            <w:szCs w:val="22"/>
            <w:rPrChange w:id="5320" w:author="Draft version 2" w:date="2020-04-03T01:44:00Z">
              <w:rPr>
                <w:rFonts w:asciiTheme="minorHAnsi" w:eastAsiaTheme="minorEastAsia" w:hAnsiTheme="minorHAnsi" w:cstheme="minorBidi"/>
                <w:sz w:val="22"/>
                <w:szCs w:val="22"/>
              </w:rPr>
            </w:rPrChange>
          </w:rPr>
          <w:tab/>
        </w:r>
        <w:r w:rsidRPr="004072B1">
          <w:rPr>
            <w:rPrChange w:id="5321" w:author="Draft version 2" w:date="2020-04-03T01:44:00Z">
              <w:rPr/>
            </w:rPrChange>
          </w:rPr>
          <w:t>Sidelink UE capablities</w:t>
        </w:r>
        <w:r w:rsidRPr="004072B1">
          <w:rPr>
            <w:rPrChange w:id="5322" w:author="Draft version 2" w:date="2020-04-03T01:44:00Z">
              <w:rPr/>
            </w:rPrChange>
          </w:rPr>
          <w:tab/>
        </w:r>
        <w:r w:rsidRPr="004072B1">
          <w:rPr>
            <w:rPrChange w:id="5323" w:author="Draft version 2" w:date="2020-04-03T01:44:00Z">
              <w:rPr/>
            </w:rPrChange>
          </w:rPr>
          <w:fldChar w:fldCharType="begin" w:fldLock="1"/>
        </w:r>
        <w:r w:rsidRPr="004072B1">
          <w:rPr>
            <w:rPrChange w:id="5324" w:author="Draft version 2" w:date="2020-04-03T01:44:00Z">
              <w:rPr/>
            </w:rPrChange>
          </w:rPr>
          <w:instrText xml:space="preserve"> PAGEREF _Toc36756947 \h </w:instrText>
        </w:r>
      </w:ins>
      <w:ins w:id="5325" w:author="Draft version 2" w:date="2020-04-02T21:54:00Z">
        <w:r w:rsidRPr="004072B1">
          <w:rPr>
            <w:rPrChange w:id="5326" w:author="Draft version 2" w:date="2020-04-03T01:44:00Z">
              <w:rPr/>
            </w:rPrChange>
          </w:rPr>
        </w:r>
      </w:ins>
      <w:r w:rsidRPr="004072B1">
        <w:rPr>
          <w:rPrChange w:id="5327" w:author="Draft version 2" w:date="2020-04-03T01:44:00Z">
            <w:rPr/>
          </w:rPrChange>
        </w:rPr>
        <w:fldChar w:fldCharType="separate"/>
      </w:r>
      <w:ins w:id="5328" w:author="Draft version 2" w:date="2020-04-02T21:54:00Z">
        <w:r w:rsidRPr="004072B1">
          <w:rPr>
            <w:rPrChange w:id="5329" w:author="Draft version 2" w:date="2020-04-03T01:44:00Z">
              <w:rPr/>
            </w:rPrChange>
          </w:rPr>
          <w:t>201</w:t>
        </w:r>
      </w:ins>
      <w:ins w:id="5330" w:author="Draft version 2" w:date="2020-04-02T21:49:00Z">
        <w:r w:rsidRPr="004072B1">
          <w:rPr>
            <w:rPrChange w:id="5331" w:author="Draft version 2" w:date="2020-04-03T01:44:00Z">
              <w:rPr/>
            </w:rPrChange>
          </w:rPr>
          <w:fldChar w:fldCharType="end"/>
        </w:r>
      </w:ins>
    </w:p>
    <w:p w14:paraId="773BC4E8" w14:textId="5673846B" w:rsidR="00D1794C" w:rsidRPr="004072B1" w:rsidRDefault="00D1794C">
      <w:pPr>
        <w:pStyle w:val="TOC4"/>
        <w:rPr>
          <w:ins w:id="5332" w:author="Draft version 2" w:date="2020-04-02T21:49:00Z"/>
          <w:rFonts w:asciiTheme="minorHAnsi" w:eastAsiaTheme="minorEastAsia" w:hAnsiTheme="minorHAnsi" w:cstheme="minorBidi"/>
          <w:sz w:val="22"/>
          <w:szCs w:val="22"/>
          <w:rPrChange w:id="5333" w:author="Draft version 2" w:date="2020-04-03T01:44:00Z">
            <w:rPr>
              <w:ins w:id="5334" w:author="Draft version 2" w:date="2020-04-02T21:49:00Z"/>
              <w:rFonts w:asciiTheme="minorHAnsi" w:eastAsiaTheme="minorEastAsia" w:hAnsiTheme="minorHAnsi" w:cstheme="minorBidi"/>
              <w:sz w:val="22"/>
              <w:szCs w:val="22"/>
            </w:rPr>
          </w:rPrChange>
        </w:rPr>
      </w:pPr>
      <w:ins w:id="5335" w:author="Draft version 2" w:date="2020-04-02T21:49:00Z">
        <w:r w:rsidRPr="004072B1">
          <w:rPr>
            <w:rPrChange w:id="5336" w:author="Draft version 2" w:date="2020-04-03T01:44:00Z">
              <w:rPr/>
            </w:rPrChange>
          </w:rPr>
          <w:t>5.8.9.3</w:t>
        </w:r>
        <w:r w:rsidRPr="004072B1">
          <w:rPr>
            <w:rFonts w:asciiTheme="minorHAnsi" w:eastAsiaTheme="minorEastAsia" w:hAnsiTheme="minorHAnsi" w:cstheme="minorBidi"/>
            <w:sz w:val="22"/>
            <w:szCs w:val="22"/>
            <w:rPrChange w:id="5337" w:author="Draft version 2" w:date="2020-04-03T01:44:00Z">
              <w:rPr>
                <w:rFonts w:asciiTheme="minorHAnsi" w:eastAsiaTheme="minorEastAsia" w:hAnsiTheme="minorHAnsi" w:cstheme="minorBidi"/>
                <w:sz w:val="22"/>
                <w:szCs w:val="22"/>
              </w:rPr>
            </w:rPrChange>
          </w:rPr>
          <w:tab/>
        </w:r>
        <w:r w:rsidRPr="004072B1">
          <w:rPr>
            <w:rPrChange w:id="5338" w:author="Draft version 2" w:date="2020-04-03T01:44:00Z">
              <w:rPr/>
            </w:rPrChange>
          </w:rPr>
          <w:t>Sidelink radio link failure related actions</w:t>
        </w:r>
        <w:r w:rsidRPr="004072B1">
          <w:rPr>
            <w:rPrChange w:id="5339" w:author="Draft version 2" w:date="2020-04-03T01:44:00Z">
              <w:rPr/>
            </w:rPrChange>
          </w:rPr>
          <w:tab/>
        </w:r>
        <w:r w:rsidRPr="004072B1">
          <w:rPr>
            <w:rPrChange w:id="5340" w:author="Draft version 2" w:date="2020-04-03T01:44:00Z">
              <w:rPr/>
            </w:rPrChange>
          </w:rPr>
          <w:fldChar w:fldCharType="begin" w:fldLock="1"/>
        </w:r>
        <w:r w:rsidRPr="004072B1">
          <w:rPr>
            <w:rPrChange w:id="5341" w:author="Draft version 2" w:date="2020-04-03T01:44:00Z">
              <w:rPr/>
            </w:rPrChange>
          </w:rPr>
          <w:instrText xml:space="preserve"> PAGEREF _Toc36756948 \h </w:instrText>
        </w:r>
      </w:ins>
      <w:ins w:id="5342" w:author="Draft version 2" w:date="2020-04-02T21:54:00Z">
        <w:r w:rsidRPr="004072B1">
          <w:rPr>
            <w:rPrChange w:id="5343" w:author="Draft version 2" w:date="2020-04-03T01:44:00Z">
              <w:rPr/>
            </w:rPrChange>
          </w:rPr>
        </w:r>
      </w:ins>
      <w:r w:rsidRPr="004072B1">
        <w:rPr>
          <w:rPrChange w:id="5344" w:author="Draft version 2" w:date="2020-04-03T01:44:00Z">
            <w:rPr/>
          </w:rPrChange>
        </w:rPr>
        <w:fldChar w:fldCharType="separate"/>
      </w:r>
      <w:ins w:id="5345" w:author="Draft version 2" w:date="2020-04-02T21:54:00Z">
        <w:r w:rsidRPr="004072B1">
          <w:rPr>
            <w:rPrChange w:id="5346" w:author="Draft version 2" w:date="2020-04-03T01:44:00Z">
              <w:rPr/>
            </w:rPrChange>
          </w:rPr>
          <w:t>202</w:t>
        </w:r>
      </w:ins>
      <w:ins w:id="5347" w:author="Draft version 2" w:date="2020-04-02T21:49:00Z">
        <w:r w:rsidRPr="004072B1">
          <w:rPr>
            <w:rPrChange w:id="5348" w:author="Draft version 2" w:date="2020-04-03T01:44:00Z">
              <w:rPr/>
            </w:rPrChange>
          </w:rPr>
          <w:fldChar w:fldCharType="end"/>
        </w:r>
      </w:ins>
    </w:p>
    <w:p w14:paraId="4AFDF82F" w14:textId="1CB1B415" w:rsidR="00D1794C" w:rsidRPr="004072B1" w:rsidRDefault="00D1794C">
      <w:pPr>
        <w:pStyle w:val="TOC4"/>
        <w:rPr>
          <w:ins w:id="5349" w:author="Draft version 2" w:date="2020-04-02T21:49:00Z"/>
          <w:rFonts w:asciiTheme="minorHAnsi" w:eastAsiaTheme="minorEastAsia" w:hAnsiTheme="minorHAnsi" w:cstheme="minorBidi"/>
          <w:sz w:val="22"/>
          <w:szCs w:val="22"/>
          <w:rPrChange w:id="5350" w:author="Draft version 2" w:date="2020-04-03T01:44:00Z">
            <w:rPr>
              <w:ins w:id="5351" w:author="Draft version 2" w:date="2020-04-02T21:49:00Z"/>
              <w:rFonts w:asciiTheme="minorHAnsi" w:eastAsiaTheme="minorEastAsia" w:hAnsiTheme="minorHAnsi" w:cstheme="minorBidi"/>
              <w:sz w:val="22"/>
              <w:szCs w:val="22"/>
            </w:rPr>
          </w:rPrChange>
        </w:rPr>
      </w:pPr>
      <w:ins w:id="5352" w:author="Draft version 2" w:date="2020-04-02T21:49:00Z">
        <w:r w:rsidRPr="004072B1">
          <w:rPr>
            <w:rPrChange w:id="5353" w:author="Draft version 2" w:date="2020-04-03T01:44:00Z">
              <w:rPr/>
            </w:rPrChange>
          </w:rPr>
          <w:t>5.8.9.4</w:t>
        </w:r>
        <w:r w:rsidRPr="004072B1">
          <w:rPr>
            <w:rFonts w:asciiTheme="minorHAnsi" w:eastAsiaTheme="minorEastAsia" w:hAnsiTheme="minorHAnsi" w:cstheme="minorBidi"/>
            <w:sz w:val="22"/>
            <w:szCs w:val="22"/>
            <w:rPrChange w:id="5354" w:author="Draft version 2" w:date="2020-04-03T01:44:00Z">
              <w:rPr>
                <w:rFonts w:asciiTheme="minorHAnsi" w:eastAsiaTheme="minorEastAsia" w:hAnsiTheme="minorHAnsi" w:cstheme="minorBidi"/>
                <w:sz w:val="22"/>
                <w:szCs w:val="22"/>
              </w:rPr>
            </w:rPrChange>
          </w:rPr>
          <w:tab/>
        </w:r>
        <w:r w:rsidRPr="004072B1">
          <w:rPr>
            <w:rPrChange w:id="5355" w:author="Draft version 2" w:date="2020-04-03T01:44:00Z">
              <w:rPr/>
            </w:rPrChange>
          </w:rPr>
          <w:t>Sidelink common control information</w:t>
        </w:r>
        <w:r w:rsidRPr="004072B1">
          <w:rPr>
            <w:rPrChange w:id="5356" w:author="Draft version 2" w:date="2020-04-03T01:44:00Z">
              <w:rPr/>
            </w:rPrChange>
          </w:rPr>
          <w:tab/>
        </w:r>
        <w:r w:rsidRPr="004072B1">
          <w:rPr>
            <w:rPrChange w:id="5357" w:author="Draft version 2" w:date="2020-04-03T01:44:00Z">
              <w:rPr/>
            </w:rPrChange>
          </w:rPr>
          <w:fldChar w:fldCharType="begin" w:fldLock="1"/>
        </w:r>
        <w:r w:rsidRPr="004072B1">
          <w:rPr>
            <w:rPrChange w:id="5358" w:author="Draft version 2" w:date="2020-04-03T01:44:00Z">
              <w:rPr/>
            </w:rPrChange>
          </w:rPr>
          <w:instrText xml:space="preserve"> PAGEREF _Toc36756949 \h </w:instrText>
        </w:r>
      </w:ins>
      <w:ins w:id="5359" w:author="Draft version 2" w:date="2020-04-02T21:54:00Z">
        <w:r w:rsidRPr="004072B1">
          <w:rPr>
            <w:rPrChange w:id="5360" w:author="Draft version 2" w:date="2020-04-03T01:44:00Z">
              <w:rPr/>
            </w:rPrChange>
          </w:rPr>
        </w:r>
      </w:ins>
      <w:r w:rsidRPr="004072B1">
        <w:rPr>
          <w:rPrChange w:id="5361" w:author="Draft version 2" w:date="2020-04-03T01:44:00Z">
            <w:rPr/>
          </w:rPrChange>
        </w:rPr>
        <w:fldChar w:fldCharType="separate"/>
      </w:r>
      <w:ins w:id="5362" w:author="Draft version 2" w:date="2020-04-02T21:54:00Z">
        <w:r w:rsidRPr="004072B1">
          <w:rPr>
            <w:rPrChange w:id="5363" w:author="Draft version 2" w:date="2020-04-03T01:44:00Z">
              <w:rPr/>
            </w:rPrChange>
          </w:rPr>
          <w:t>202</w:t>
        </w:r>
      </w:ins>
      <w:ins w:id="5364" w:author="Draft version 2" w:date="2020-04-02T21:49:00Z">
        <w:r w:rsidRPr="004072B1">
          <w:rPr>
            <w:rPrChange w:id="5365" w:author="Draft version 2" w:date="2020-04-03T01:44:00Z">
              <w:rPr/>
            </w:rPrChange>
          </w:rPr>
          <w:fldChar w:fldCharType="end"/>
        </w:r>
      </w:ins>
    </w:p>
    <w:p w14:paraId="0C26FF50" w14:textId="51B2CE82" w:rsidR="00D1794C" w:rsidRPr="004072B1" w:rsidRDefault="00D1794C">
      <w:pPr>
        <w:pStyle w:val="TOC5"/>
        <w:rPr>
          <w:ins w:id="5366" w:author="Draft version 2" w:date="2020-04-02T21:49:00Z"/>
          <w:rFonts w:asciiTheme="minorHAnsi" w:eastAsiaTheme="minorEastAsia" w:hAnsiTheme="minorHAnsi" w:cstheme="minorBidi"/>
          <w:sz w:val="22"/>
          <w:szCs w:val="22"/>
          <w:rPrChange w:id="5367" w:author="Draft version 2" w:date="2020-04-03T01:44:00Z">
            <w:rPr>
              <w:ins w:id="5368" w:author="Draft version 2" w:date="2020-04-02T21:49:00Z"/>
              <w:rFonts w:asciiTheme="minorHAnsi" w:eastAsiaTheme="minorEastAsia" w:hAnsiTheme="minorHAnsi" w:cstheme="minorBidi"/>
              <w:sz w:val="22"/>
              <w:szCs w:val="22"/>
            </w:rPr>
          </w:rPrChange>
        </w:rPr>
      </w:pPr>
      <w:ins w:id="5369" w:author="Draft version 2" w:date="2020-04-02T21:49:00Z">
        <w:r w:rsidRPr="004072B1">
          <w:rPr>
            <w:rPrChange w:id="5370" w:author="Draft version 2" w:date="2020-04-03T01:44:00Z">
              <w:rPr>
                <w:rFonts w:eastAsia="MS Mincho"/>
              </w:rPr>
            </w:rPrChange>
          </w:rPr>
          <w:t>5.8.9.4.1</w:t>
        </w:r>
        <w:r w:rsidRPr="004072B1">
          <w:rPr>
            <w:rFonts w:asciiTheme="minorHAnsi" w:hAnsiTheme="minorHAnsi" w:cstheme="minorBidi"/>
            <w:sz w:val="22"/>
            <w:szCs w:val="22"/>
            <w:rPrChange w:id="5371" w:author="Draft version 2" w:date="2020-04-03T01:44:00Z">
              <w:rPr>
                <w:rFonts w:asciiTheme="minorHAnsi" w:eastAsiaTheme="minorEastAsia" w:hAnsiTheme="minorHAnsi" w:cstheme="minorBidi"/>
                <w:sz w:val="22"/>
                <w:szCs w:val="22"/>
              </w:rPr>
            </w:rPrChange>
          </w:rPr>
          <w:tab/>
        </w:r>
        <w:r w:rsidRPr="004072B1">
          <w:rPr>
            <w:rFonts w:eastAsia="MS Mincho"/>
            <w:rPrChange w:id="5372" w:author="Draft version 2" w:date="2020-04-03T01:44:00Z">
              <w:rPr>
                <w:rFonts w:eastAsia="MS Mincho"/>
              </w:rPr>
            </w:rPrChange>
          </w:rPr>
          <w:t>General</w:t>
        </w:r>
        <w:r w:rsidRPr="004072B1">
          <w:rPr>
            <w:rPrChange w:id="5373" w:author="Draft version 2" w:date="2020-04-03T01:44:00Z">
              <w:rPr/>
            </w:rPrChange>
          </w:rPr>
          <w:tab/>
        </w:r>
        <w:r w:rsidRPr="004072B1">
          <w:rPr>
            <w:rPrChange w:id="5374" w:author="Draft version 2" w:date="2020-04-03T01:44:00Z">
              <w:rPr/>
            </w:rPrChange>
          </w:rPr>
          <w:fldChar w:fldCharType="begin" w:fldLock="1"/>
        </w:r>
        <w:r w:rsidRPr="004072B1">
          <w:rPr>
            <w:rPrChange w:id="5375" w:author="Draft version 2" w:date="2020-04-03T01:44:00Z">
              <w:rPr/>
            </w:rPrChange>
          </w:rPr>
          <w:instrText xml:space="preserve"> PAGEREF _Toc36756950 \h </w:instrText>
        </w:r>
      </w:ins>
      <w:ins w:id="5376" w:author="Draft version 2" w:date="2020-04-02T21:54:00Z">
        <w:r w:rsidRPr="004072B1">
          <w:rPr>
            <w:rPrChange w:id="5377" w:author="Draft version 2" w:date="2020-04-03T01:44:00Z">
              <w:rPr/>
            </w:rPrChange>
          </w:rPr>
        </w:r>
      </w:ins>
      <w:r w:rsidRPr="004072B1">
        <w:rPr>
          <w:rPrChange w:id="5378" w:author="Draft version 2" w:date="2020-04-03T01:44:00Z">
            <w:rPr/>
          </w:rPrChange>
        </w:rPr>
        <w:fldChar w:fldCharType="separate"/>
      </w:r>
      <w:ins w:id="5379" w:author="Draft version 2" w:date="2020-04-02T21:54:00Z">
        <w:r w:rsidRPr="004072B1">
          <w:rPr>
            <w:rPrChange w:id="5380" w:author="Draft version 2" w:date="2020-04-03T01:44:00Z">
              <w:rPr/>
            </w:rPrChange>
          </w:rPr>
          <w:t>202</w:t>
        </w:r>
      </w:ins>
      <w:ins w:id="5381" w:author="Draft version 2" w:date="2020-04-02T21:49:00Z">
        <w:r w:rsidRPr="004072B1">
          <w:rPr>
            <w:rPrChange w:id="5382" w:author="Draft version 2" w:date="2020-04-03T01:44:00Z">
              <w:rPr/>
            </w:rPrChange>
          </w:rPr>
          <w:fldChar w:fldCharType="end"/>
        </w:r>
      </w:ins>
    </w:p>
    <w:p w14:paraId="4F1D6A8A" w14:textId="0BD34F61" w:rsidR="00D1794C" w:rsidRPr="004072B1" w:rsidRDefault="00D1794C">
      <w:pPr>
        <w:pStyle w:val="TOC5"/>
        <w:rPr>
          <w:ins w:id="5383" w:author="Draft version 2" w:date="2020-04-02T21:49:00Z"/>
          <w:rFonts w:asciiTheme="minorHAnsi" w:eastAsiaTheme="minorEastAsia" w:hAnsiTheme="minorHAnsi" w:cstheme="minorBidi"/>
          <w:sz w:val="22"/>
          <w:szCs w:val="22"/>
          <w:rPrChange w:id="5384" w:author="Draft version 2" w:date="2020-04-03T01:44:00Z">
            <w:rPr>
              <w:ins w:id="5385" w:author="Draft version 2" w:date="2020-04-02T21:49:00Z"/>
              <w:rFonts w:asciiTheme="minorHAnsi" w:eastAsiaTheme="minorEastAsia" w:hAnsiTheme="minorHAnsi" w:cstheme="minorBidi"/>
              <w:sz w:val="22"/>
              <w:szCs w:val="22"/>
            </w:rPr>
          </w:rPrChange>
        </w:rPr>
      </w:pPr>
      <w:ins w:id="5386" w:author="Draft version 2" w:date="2020-04-02T21:49:00Z">
        <w:r w:rsidRPr="004072B1">
          <w:rPr>
            <w:rPrChange w:id="5387" w:author="Draft version 2" w:date="2020-04-03T01:44:00Z">
              <w:rPr>
                <w:rFonts w:eastAsia="MS Mincho"/>
              </w:rPr>
            </w:rPrChange>
          </w:rPr>
          <w:t>5.8.9.4.2</w:t>
        </w:r>
        <w:r w:rsidRPr="004072B1">
          <w:rPr>
            <w:rFonts w:asciiTheme="minorHAnsi" w:hAnsiTheme="minorHAnsi" w:cstheme="minorBidi"/>
            <w:sz w:val="22"/>
            <w:szCs w:val="22"/>
            <w:rPrChange w:id="5388" w:author="Draft version 2" w:date="2020-04-03T01:44:00Z">
              <w:rPr>
                <w:rFonts w:asciiTheme="minorHAnsi" w:eastAsiaTheme="minorEastAsia" w:hAnsiTheme="minorHAnsi" w:cstheme="minorBidi"/>
                <w:sz w:val="22"/>
                <w:szCs w:val="22"/>
              </w:rPr>
            </w:rPrChange>
          </w:rPr>
          <w:tab/>
        </w:r>
        <w:r w:rsidRPr="004072B1">
          <w:rPr>
            <w:rFonts w:eastAsia="MS Mincho"/>
            <w:rPrChange w:id="5389" w:author="Draft version 2" w:date="2020-04-03T01:44:00Z">
              <w:rPr>
                <w:rFonts w:eastAsia="MS Mincho"/>
              </w:rPr>
            </w:rPrChange>
          </w:rPr>
          <w:t xml:space="preserve">Actions related to reception of </w:t>
        </w:r>
        <w:r w:rsidRPr="004072B1">
          <w:rPr>
            <w:rFonts w:eastAsia="MS Mincho"/>
            <w:i/>
            <w:rPrChange w:id="5390" w:author="Draft version 2" w:date="2020-04-03T01:44:00Z">
              <w:rPr>
                <w:rFonts w:eastAsia="MS Mincho"/>
                <w:i/>
              </w:rPr>
            </w:rPrChange>
          </w:rPr>
          <w:t>MasterInformationBlockSidelink</w:t>
        </w:r>
        <w:r w:rsidRPr="004072B1">
          <w:rPr>
            <w:rFonts w:eastAsia="MS Mincho"/>
            <w:rPrChange w:id="5391" w:author="Draft version 2" w:date="2020-04-03T01:44:00Z">
              <w:rPr>
                <w:rFonts w:eastAsia="MS Mincho"/>
              </w:rPr>
            </w:rPrChange>
          </w:rPr>
          <w:t xml:space="preserve"> message</w:t>
        </w:r>
        <w:r w:rsidRPr="004072B1">
          <w:rPr>
            <w:rPrChange w:id="5392" w:author="Draft version 2" w:date="2020-04-03T01:44:00Z">
              <w:rPr/>
            </w:rPrChange>
          </w:rPr>
          <w:tab/>
        </w:r>
        <w:r w:rsidRPr="004072B1">
          <w:rPr>
            <w:rPrChange w:id="5393" w:author="Draft version 2" w:date="2020-04-03T01:44:00Z">
              <w:rPr/>
            </w:rPrChange>
          </w:rPr>
          <w:fldChar w:fldCharType="begin" w:fldLock="1"/>
        </w:r>
        <w:r w:rsidRPr="004072B1">
          <w:rPr>
            <w:rPrChange w:id="5394" w:author="Draft version 2" w:date="2020-04-03T01:44:00Z">
              <w:rPr/>
            </w:rPrChange>
          </w:rPr>
          <w:instrText xml:space="preserve"> PAGEREF _Toc36756951 \h </w:instrText>
        </w:r>
      </w:ins>
      <w:ins w:id="5395" w:author="Draft version 2" w:date="2020-04-02T21:54:00Z">
        <w:r w:rsidRPr="004072B1">
          <w:rPr>
            <w:rPrChange w:id="5396" w:author="Draft version 2" w:date="2020-04-03T01:44:00Z">
              <w:rPr/>
            </w:rPrChange>
          </w:rPr>
        </w:r>
      </w:ins>
      <w:r w:rsidRPr="004072B1">
        <w:rPr>
          <w:rPrChange w:id="5397" w:author="Draft version 2" w:date="2020-04-03T01:44:00Z">
            <w:rPr/>
          </w:rPrChange>
        </w:rPr>
        <w:fldChar w:fldCharType="separate"/>
      </w:r>
      <w:ins w:id="5398" w:author="Draft version 2" w:date="2020-04-02T21:54:00Z">
        <w:r w:rsidRPr="004072B1">
          <w:rPr>
            <w:rPrChange w:id="5399" w:author="Draft version 2" w:date="2020-04-03T01:44:00Z">
              <w:rPr/>
            </w:rPrChange>
          </w:rPr>
          <w:t>202</w:t>
        </w:r>
      </w:ins>
      <w:ins w:id="5400" w:author="Draft version 2" w:date="2020-04-02T21:49:00Z">
        <w:r w:rsidRPr="004072B1">
          <w:rPr>
            <w:rPrChange w:id="5401" w:author="Draft version 2" w:date="2020-04-03T01:44:00Z">
              <w:rPr/>
            </w:rPrChange>
          </w:rPr>
          <w:fldChar w:fldCharType="end"/>
        </w:r>
      </w:ins>
    </w:p>
    <w:p w14:paraId="368D1F1A" w14:textId="71C56336" w:rsidR="00D1794C" w:rsidRPr="004072B1" w:rsidRDefault="00D1794C">
      <w:pPr>
        <w:pStyle w:val="TOC5"/>
        <w:rPr>
          <w:ins w:id="5402" w:author="Draft version 2" w:date="2020-04-02T21:49:00Z"/>
          <w:rFonts w:asciiTheme="minorHAnsi" w:eastAsiaTheme="minorEastAsia" w:hAnsiTheme="minorHAnsi" w:cstheme="minorBidi"/>
          <w:sz w:val="22"/>
          <w:szCs w:val="22"/>
          <w:rPrChange w:id="5403" w:author="Draft version 2" w:date="2020-04-03T01:44:00Z">
            <w:rPr>
              <w:ins w:id="5404" w:author="Draft version 2" w:date="2020-04-02T21:49:00Z"/>
              <w:rFonts w:asciiTheme="minorHAnsi" w:eastAsiaTheme="minorEastAsia" w:hAnsiTheme="minorHAnsi" w:cstheme="minorBidi"/>
              <w:sz w:val="22"/>
              <w:szCs w:val="22"/>
            </w:rPr>
          </w:rPrChange>
        </w:rPr>
      </w:pPr>
      <w:ins w:id="5405" w:author="Draft version 2" w:date="2020-04-02T21:49:00Z">
        <w:r w:rsidRPr="004072B1">
          <w:rPr>
            <w:rPrChange w:id="5406" w:author="Draft version 2" w:date="2020-04-03T01:44:00Z">
              <w:rPr>
                <w:rFonts w:eastAsia="MS Mincho"/>
              </w:rPr>
            </w:rPrChange>
          </w:rPr>
          <w:t>5.8.9.4.3</w:t>
        </w:r>
        <w:r w:rsidRPr="004072B1">
          <w:rPr>
            <w:rFonts w:asciiTheme="minorHAnsi" w:hAnsiTheme="minorHAnsi" w:cstheme="minorBidi"/>
            <w:sz w:val="22"/>
            <w:szCs w:val="22"/>
            <w:rPrChange w:id="5407" w:author="Draft version 2" w:date="2020-04-03T01:44:00Z">
              <w:rPr>
                <w:rFonts w:asciiTheme="minorHAnsi" w:eastAsiaTheme="minorEastAsia" w:hAnsiTheme="minorHAnsi" w:cstheme="minorBidi"/>
                <w:sz w:val="22"/>
                <w:szCs w:val="22"/>
              </w:rPr>
            </w:rPrChange>
          </w:rPr>
          <w:tab/>
        </w:r>
        <w:r w:rsidRPr="004072B1">
          <w:rPr>
            <w:rFonts w:eastAsia="MS Mincho"/>
            <w:rPrChange w:id="5408" w:author="Draft version 2" w:date="2020-04-03T01:44:00Z">
              <w:rPr>
                <w:rFonts w:eastAsia="MS Mincho"/>
              </w:rPr>
            </w:rPrChange>
          </w:rPr>
          <w:t xml:space="preserve">Transmission of </w:t>
        </w:r>
        <w:r w:rsidRPr="004072B1">
          <w:rPr>
            <w:rFonts w:eastAsia="MS Mincho"/>
            <w:i/>
            <w:rPrChange w:id="5409" w:author="Draft version 2" w:date="2020-04-03T01:44:00Z">
              <w:rPr>
                <w:rFonts w:eastAsia="MS Mincho"/>
                <w:i/>
              </w:rPr>
            </w:rPrChange>
          </w:rPr>
          <w:t>MasterInformationBlockSidelink</w:t>
        </w:r>
        <w:r w:rsidRPr="004072B1">
          <w:rPr>
            <w:rFonts w:eastAsia="MS Mincho"/>
            <w:rPrChange w:id="5410" w:author="Draft version 2" w:date="2020-04-03T01:44:00Z">
              <w:rPr>
                <w:rFonts w:eastAsia="MS Mincho"/>
              </w:rPr>
            </w:rPrChange>
          </w:rPr>
          <w:t xml:space="preserve"> message</w:t>
        </w:r>
        <w:r w:rsidRPr="004072B1">
          <w:rPr>
            <w:rPrChange w:id="5411" w:author="Draft version 2" w:date="2020-04-03T01:44:00Z">
              <w:rPr/>
            </w:rPrChange>
          </w:rPr>
          <w:tab/>
        </w:r>
        <w:r w:rsidRPr="004072B1">
          <w:rPr>
            <w:rPrChange w:id="5412" w:author="Draft version 2" w:date="2020-04-03T01:44:00Z">
              <w:rPr/>
            </w:rPrChange>
          </w:rPr>
          <w:fldChar w:fldCharType="begin" w:fldLock="1"/>
        </w:r>
        <w:r w:rsidRPr="004072B1">
          <w:rPr>
            <w:rPrChange w:id="5413" w:author="Draft version 2" w:date="2020-04-03T01:44:00Z">
              <w:rPr/>
            </w:rPrChange>
          </w:rPr>
          <w:instrText xml:space="preserve"> PAGEREF _Toc36756952 \h </w:instrText>
        </w:r>
      </w:ins>
      <w:ins w:id="5414" w:author="Draft version 2" w:date="2020-04-02T21:54:00Z">
        <w:r w:rsidRPr="004072B1">
          <w:rPr>
            <w:rPrChange w:id="5415" w:author="Draft version 2" w:date="2020-04-03T01:44:00Z">
              <w:rPr/>
            </w:rPrChange>
          </w:rPr>
        </w:r>
      </w:ins>
      <w:r w:rsidRPr="004072B1">
        <w:rPr>
          <w:rPrChange w:id="5416" w:author="Draft version 2" w:date="2020-04-03T01:44:00Z">
            <w:rPr/>
          </w:rPrChange>
        </w:rPr>
        <w:fldChar w:fldCharType="separate"/>
      </w:r>
      <w:ins w:id="5417" w:author="Draft version 2" w:date="2020-04-02T21:54:00Z">
        <w:r w:rsidRPr="004072B1">
          <w:rPr>
            <w:rPrChange w:id="5418" w:author="Draft version 2" w:date="2020-04-03T01:44:00Z">
              <w:rPr/>
            </w:rPrChange>
          </w:rPr>
          <w:t>202</w:t>
        </w:r>
      </w:ins>
      <w:ins w:id="5419" w:author="Draft version 2" w:date="2020-04-02T21:49:00Z">
        <w:r w:rsidRPr="004072B1">
          <w:rPr>
            <w:rPrChange w:id="5420" w:author="Draft version 2" w:date="2020-04-03T01:44:00Z">
              <w:rPr/>
            </w:rPrChange>
          </w:rPr>
          <w:fldChar w:fldCharType="end"/>
        </w:r>
      </w:ins>
    </w:p>
    <w:p w14:paraId="5EEF02A8" w14:textId="61FE73B9" w:rsidR="00D1794C" w:rsidRPr="004072B1" w:rsidRDefault="00D1794C">
      <w:pPr>
        <w:pStyle w:val="TOC3"/>
        <w:rPr>
          <w:ins w:id="5421" w:author="Draft version 2" w:date="2020-04-02T21:49:00Z"/>
          <w:rFonts w:asciiTheme="minorHAnsi" w:eastAsiaTheme="minorEastAsia" w:hAnsiTheme="minorHAnsi" w:cstheme="minorBidi"/>
          <w:sz w:val="22"/>
          <w:szCs w:val="22"/>
          <w:rPrChange w:id="5422" w:author="Draft version 2" w:date="2020-04-03T01:44:00Z">
            <w:rPr>
              <w:ins w:id="5423" w:author="Draft version 2" w:date="2020-04-02T21:49:00Z"/>
              <w:rFonts w:asciiTheme="minorHAnsi" w:eastAsiaTheme="minorEastAsia" w:hAnsiTheme="minorHAnsi" w:cstheme="minorBidi"/>
              <w:sz w:val="22"/>
              <w:szCs w:val="22"/>
            </w:rPr>
          </w:rPrChange>
        </w:rPr>
      </w:pPr>
      <w:ins w:id="5424" w:author="Draft version 2" w:date="2020-04-02T21:49:00Z">
        <w:r w:rsidRPr="004072B1">
          <w:rPr>
            <w:rPrChange w:id="5425" w:author="Draft version 2" w:date="2020-04-03T01:44:00Z">
              <w:rPr/>
            </w:rPrChange>
          </w:rPr>
          <w:t>5.8.10</w:t>
        </w:r>
        <w:r w:rsidRPr="004072B1">
          <w:rPr>
            <w:rFonts w:asciiTheme="minorHAnsi" w:eastAsiaTheme="minorEastAsia" w:hAnsiTheme="minorHAnsi" w:cstheme="minorBidi"/>
            <w:sz w:val="22"/>
            <w:szCs w:val="22"/>
            <w:rPrChange w:id="5426" w:author="Draft version 2" w:date="2020-04-03T01:44:00Z">
              <w:rPr>
                <w:rFonts w:asciiTheme="minorHAnsi" w:eastAsiaTheme="minorEastAsia" w:hAnsiTheme="minorHAnsi" w:cstheme="minorBidi"/>
                <w:sz w:val="22"/>
                <w:szCs w:val="22"/>
              </w:rPr>
            </w:rPrChange>
          </w:rPr>
          <w:tab/>
        </w:r>
        <w:r w:rsidRPr="004072B1">
          <w:rPr>
            <w:rPrChange w:id="5427" w:author="Draft version 2" w:date="2020-04-03T01:44:00Z">
              <w:rPr/>
            </w:rPrChange>
          </w:rPr>
          <w:t>Sidelink measurement</w:t>
        </w:r>
        <w:r w:rsidRPr="004072B1">
          <w:rPr>
            <w:rPrChange w:id="5428" w:author="Draft version 2" w:date="2020-04-03T01:44:00Z">
              <w:rPr/>
            </w:rPrChange>
          </w:rPr>
          <w:tab/>
        </w:r>
        <w:r w:rsidRPr="004072B1">
          <w:rPr>
            <w:rPrChange w:id="5429" w:author="Draft version 2" w:date="2020-04-03T01:44:00Z">
              <w:rPr/>
            </w:rPrChange>
          </w:rPr>
          <w:fldChar w:fldCharType="begin" w:fldLock="1"/>
        </w:r>
        <w:r w:rsidRPr="004072B1">
          <w:rPr>
            <w:rPrChange w:id="5430" w:author="Draft version 2" w:date="2020-04-03T01:44:00Z">
              <w:rPr/>
            </w:rPrChange>
          </w:rPr>
          <w:instrText xml:space="preserve"> PAGEREF _Toc36756953 \h </w:instrText>
        </w:r>
      </w:ins>
      <w:ins w:id="5431" w:author="Draft version 2" w:date="2020-04-02T21:54:00Z">
        <w:r w:rsidRPr="004072B1">
          <w:rPr>
            <w:rPrChange w:id="5432" w:author="Draft version 2" w:date="2020-04-03T01:44:00Z">
              <w:rPr/>
            </w:rPrChange>
          </w:rPr>
        </w:r>
      </w:ins>
      <w:r w:rsidRPr="004072B1">
        <w:rPr>
          <w:rPrChange w:id="5433" w:author="Draft version 2" w:date="2020-04-03T01:44:00Z">
            <w:rPr/>
          </w:rPrChange>
        </w:rPr>
        <w:fldChar w:fldCharType="separate"/>
      </w:r>
      <w:ins w:id="5434" w:author="Draft version 2" w:date="2020-04-02T21:54:00Z">
        <w:r w:rsidRPr="004072B1">
          <w:rPr>
            <w:rPrChange w:id="5435" w:author="Draft version 2" w:date="2020-04-03T01:44:00Z">
              <w:rPr/>
            </w:rPrChange>
          </w:rPr>
          <w:t>203</w:t>
        </w:r>
      </w:ins>
      <w:ins w:id="5436" w:author="Draft version 2" w:date="2020-04-02T21:49:00Z">
        <w:r w:rsidRPr="004072B1">
          <w:rPr>
            <w:rPrChange w:id="5437" w:author="Draft version 2" w:date="2020-04-03T01:44:00Z">
              <w:rPr/>
            </w:rPrChange>
          </w:rPr>
          <w:fldChar w:fldCharType="end"/>
        </w:r>
      </w:ins>
    </w:p>
    <w:p w14:paraId="1245DB8C" w14:textId="73BC0E65" w:rsidR="00D1794C" w:rsidRPr="004072B1" w:rsidRDefault="00D1794C">
      <w:pPr>
        <w:pStyle w:val="TOC4"/>
        <w:rPr>
          <w:ins w:id="5438" w:author="Draft version 2" w:date="2020-04-02T21:49:00Z"/>
          <w:rFonts w:asciiTheme="minorHAnsi" w:eastAsiaTheme="minorEastAsia" w:hAnsiTheme="minorHAnsi" w:cstheme="minorBidi"/>
          <w:sz w:val="22"/>
          <w:szCs w:val="22"/>
          <w:rPrChange w:id="5439" w:author="Draft version 2" w:date="2020-04-03T01:44:00Z">
            <w:rPr>
              <w:ins w:id="5440" w:author="Draft version 2" w:date="2020-04-02T21:49:00Z"/>
              <w:rFonts w:asciiTheme="minorHAnsi" w:eastAsiaTheme="minorEastAsia" w:hAnsiTheme="minorHAnsi" w:cstheme="minorBidi"/>
              <w:sz w:val="22"/>
              <w:szCs w:val="22"/>
            </w:rPr>
          </w:rPrChange>
        </w:rPr>
      </w:pPr>
      <w:ins w:id="5441" w:author="Draft version 2" w:date="2020-04-02T21:49:00Z">
        <w:r w:rsidRPr="004072B1">
          <w:rPr>
            <w:rPrChange w:id="5442" w:author="Draft version 2" w:date="2020-04-03T01:44:00Z">
              <w:rPr/>
            </w:rPrChange>
          </w:rPr>
          <w:t>5.8.10.1</w:t>
        </w:r>
        <w:r w:rsidRPr="004072B1">
          <w:rPr>
            <w:rFonts w:asciiTheme="minorHAnsi" w:eastAsiaTheme="minorEastAsia" w:hAnsiTheme="minorHAnsi" w:cstheme="minorBidi"/>
            <w:sz w:val="22"/>
            <w:szCs w:val="22"/>
            <w:rPrChange w:id="5443" w:author="Draft version 2" w:date="2020-04-03T01:44:00Z">
              <w:rPr>
                <w:rFonts w:asciiTheme="minorHAnsi" w:eastAsiaTheme="minorEastAsia" w:hAnsiTheme="minorHAnsi" w:cstheme="minorBidi"/>
                <w:sz w:val="22"/>
                <w:szCs w:val="22"/>
              </w:rPr>
            </w:rPrChange>
          </w:rPr>
          <w:tab/>
        </w:r>
        <w:r w:rsidRPr="004072B1">
          <w:rPr>
            <w:lang w:eastAsia="x-none"/>
            <w:rPrChange w:id="5444" w:author="Draft version 2" w:date="2020-04-03T01:44:00Z">
              <w:rPr>
                <w:lang w:eastAsia="x-none"/>
              </w:rPr>
            </w:rPrChange>
          </w:rPr>
          <w:t>Introduction</w:t>
        </w:r>
        <w:r w:rsidRPr="004072B1">
          <w:rPr>
            <w:rPrChange w:id="5445" w:author="Draft version 2" w:date="2020-04-03T01:44:00Z">
              <w:rPr/>
            </w:rPrChange>
          </w:rPr>
          <w:tab/>
        </w:r>
        <w:r w:rsidRPr="004072B1">
          <w:rPr>
            <w:rPrChange w:id="5446" w:author="Draft version 2" w:date="2020-04-03T01:44:00Z">
              <w:rPr/>
            </w:rPrChange>
          </w:rPr>
          <w:fldChar w:fldCharType="begin" w:fldLock="1"/>
        </w:r>
        <w:r w:rsidRPr="004072B1">
          <w:rPr>
            <w:rPrChange w:id="5447" w:author="Draft version 2" w:date="2020-04-03T01:44:00Z">
              <w:rPr/>
            </w:rPrChange>
          </w:rPr>
          <w:instrText xml:space="preserve"> PAGEREF _Toc36756954 \h </w:instrText>
        </w:r>
      </w:ins>
      <w:ins w:id="5448" w:author="Draft version 2" w:date="2020-04-02T21:54:00Z">
        <w:r w:rsidRPr="004072B1">
          <w:rPr>
            <w:rPrChange w:id="5449" w:author="Draft version 2" w:date="2020-04-03T01:44:00Z">
              <w:rPr/>
            </w:rPrChange>
          </w:rPr>
        </w:r>
      </w:ins>
      <w:r w:rsidRPr="004072B1">
        <w:rPr>
          <w:rPrChange w:id="5450" w:author="Draft version 2" w:date="2020-04-03T01:44:00Z">
            <w:rPr/>
          </w:rPrChange>
        </w:rPr>
        <w:fldChar w:fldCharType="separate"/>
      </w:r>
      <w:ins w:id="5451" w:author="Draft version 2" w:date="2020-04-02T21:54:00Z">
        <w:r w:rsidRPr="004072B1">
          <w:rPr>
            <w:rPrChange w:id="5452" w:author="Draft version 2" w:date="2020-04-03T01:44:00Z">
              <w:rPr/>
            </w:rPrChange>
          </w:rPr>
          <w:t>203</w:t>
        </w:r>
      </w:ins>
      <w:ins w:id="5453" w:author="Draft version 2" w:date="2020-04-02T21:49:00Z">
        <w:r w:rsidRPr="004072B1">
          <w:rPr>
            <w:rPrChange w:id="5454" w:author="Draft version 2" w:date="2020-04-03T01:44:00Z">
              <w:rPr/>
            </w:rPrChange>
          </w:rPr>
          <w:fldChar w:fldCharType="end"/>
        </w:r>
      </w:ins>
    </w:p>
    <w:p w14:paraId="1D044EA5" w14:textId="4BFB75B4" w:rsidR="00D1794C" w:rsidRPr="004072B1" w:rsidRDefault="00D1794C">
      <w:pPr>
        <w:pStyle w:val="TOC4"/>
        <w:rPr>
          <w:ins w:id="5455" w:author="Draft version 2" w:date="2020-04-02T21:49:00Z"/>
          <w:rFonts w:asciiTheme="minorHAnsi" w:eastAsiaTheme="minorEastAsia" w:hAnsiTheme="minorHAnsi" w:cstheme="minorBidi"/>
          <w:sz w:val="22"/>
          <w:szCs w:val="22"/>
          <w:rPrChange w:id="5456" w:author="Draft version 2" w:date="2020-04-03T01:44:00Z">
            <w:rPr>
              <w:ins w:id="5457" w:author="Draft version 2" w:date="2020-04-02T21:49:00Z"/>
              <w:rFonts w:asciiTheme="minorHAnsi" w:eastAsiaTheme="minorEastAsia" w:hAnsiTheme="minorHAnsi" w:cstheme="minorBidi"/>
              <w:sz w:val="22"/>
              <w:szCs w:val="22"/>
            </w:rPr>
          </w:rPrChange>
        </w:rPr>
      </w:pPr>
      <w:ins w:id="5458" w:author="Draft version 2" w:date="2020-04-02T21:49:00Z">
        <w:r w:rsidRPr="004072B1">
          <w:rPr>
            <w:rPrChange w:id="5459" w:author="Draft version 2" w:date="2020-04-03T01:44:00Z">
              <w:rPr/>
            </w:rPrChange>
          </w:rPr>
          <w:t>5.8.10.2</w:t>
        </w:r>
        <w:r w:rsidRPr="004072B1">
          <w:rPr>
            <w:rFonts w:asciiTheme="minorHAnsi" w:eastAsiaTheme="minorEastAsia" w:hAnsiTheme="minorHAnsi" w:cstheme="minorBidi"/>
            <w:sz w:val="22"/>
            <w:szCs w:val="22"/>
            <w:rPrChange w:id="5460" w:author="Draft version 2" w:date="2020-04-03T01:44:00Z">
              <w:rPr>
                <w:rFonts w:asciiTheme="minorHAnsi" w:eastAsiaTheme="minorEastAsia" w:hAnsiTheme="minorHAnsi" w:cstheme="minorBidi"/>
                <w:sz w:val="22"/>
                <w:szCs w:val="22"/>
              </w:rPr>
            </w:rPrChange>
          </w:rPr>
          <w:tab/>
        </w:r>
        <w:r w:rsidRPr="004072B1">
          <w:rPr>
            <w:lang w:eastAsia="x-none"/>
            <w:rPrChange w:id="5461" w:author="Draft version 2" w:date="2020-04-03T01:44:00Z">
              <w:rPr>
                <w:lang w:eastAsia="x-none"/>
              </w:rPr>
            </w:rPrChange>
          </w:rPr>
          <w:t>Sidelink measurement configuration</w:t>
        </w:r>
        <w:r w:rsidRPr="004072B1">
          <w:rPr>
            <w:rPrChange w:id="5462" w:author="Draft version 2" w:date="2020-04-03T01:44:00Z">
              <w:rPr/>
            </w:rPrChange>
          </w:rPr>
          <w:tab/>
        </w:r>
        <w:r w:rsidRPr="004072B1">
          <w:rPr>
            <w:rPrChange w:id="5463" w:author="Draft version 2" w:date="2020-04-03T01:44:00Z">
              <w:rPr/>
            </w:rPrChange>
          </w:rPr>
          <w:fldChar w:fldCharType="begin" w:fldLock="1"/>
        </w:r>
        <w:r w:rsidRPr="004072B1">
          <w:rPr>
            <w:rPrChange w:id="5464" w:author="Draft version 2" w:date="2020-04-03T01:44:00Z">
              <w:rPr/>
            </w:rPrChange>
          </w:rPr>
          <w:instrText xml:space="preserve"> PAGEREF _Toc36756955 \h </w:instrText>
        </w:r>
      </w:ins>
      <w:ins w:id="5465" w:author="Draft version 2" w:date="2020-04-02T21:54:00Z">
        <w:r w:rsidRPr="004072B1">
          <w:rPr>
            <w:rPrChange w:id="5466" w:author="Draft version 2" w:date="2020-04-03T01:44:00Z">
              <w:rPr/>
            </w:rPrChange>
          </w:rPr>
        </w:r>
      </w:ins>
      <w:r w:rsidRPr="004072B1">
        <w:rPr>
          <w:rPrChange w:id="5467" w:author="Draft version 2" w:date="2020-04-03T01:44:00Z">
            <w:rPr/>
          </w:rPrChange>
        </w:rPr>
        <w:fldChar w:fldCharType="separate"/>
      </w:r>
      <w:ins w:id="5468" w:author="Draft version 2" w:date="2020-04-02T21:54:00Z">
        <w:r w:rsidRPr="004072B1">
          <w:rPr>
            <w:rPrChange w:id="5469" w:author="Draft version 2" w:date="2020-04-03T01:44:00Z">
              <w:rPr/>
            </w:rPrChange>
          </w:rPr>
          <w:t>204</w:t>
        </w:r>
      </w:ins>
      <w:ins w:id="5470" w:author="Draft version 2" w:date="2020-04-02T21:49:00Z">
        <w:r w:rsidRPr="004072B1">
          <w:rPr>
            <w:rPrChange w:id="5471" w:author="Draft version 2" w:date="2020-04-03T01:44:00Z">
              <w:rPr/>
            </w:rPrChange>
          </w:rPr>
          <w:fldChar w:fldCharType="end"/>
        </w:r>
      </w:ins>
    </w:p>
    <w:p w14:paraId="4949E00A" w14:textId="120716AA" w:rsidR="00D1794C" w:rsidRPr="004072B1" w:rsidRDefault="00D1794C">
      <w:pPr>
        <w:pStyle w:val="TOC5"/>
        <w:rPr>
          <w:ins w:id="5472" w:author="Draft version 2" w:date="2020-04-02T21:49:00Z"/>
          <w:rFonts w:asciiTheme="minorHAnsi" w:eastAsiaTheme="minorEastAsia" w:hAnsiTheme="minorHAnsi" w:cstheme="minorBidi"/>
          <w:sz w:val="22"/>
          <w:szCs w:val="22"/>
          <w:rPrChange w:id="5473" w:author="Draft version 2" w:date="2020-04-03T01:44:00Z">
            <w:rPr>
              <w:ins w:id="5474" w:author="Draft version 2" w:date="2020-04-02T21:49:00Z"/>
              <w:rFonts w:asciiTheme="minorHAnsi" w:eastAsiaTheme="minorEastAsia" w:hAnsiTheme="minorHAnsi" w:cstheme="minorBidi"/>
              <w:sz w:val="22"/>
              <w:szCs w:val="22"/>
            </w:rPr>
          </w:rPrChange>
        </w:rPr>
      </w:pPr>
      <w:ins w:id="5475" w:author="Draft version 2" w:date="2020-04-02T21:49:00Z">
        <w:r w:rsidRPr="004072B1">
          <w:rPr>
            <w:rPrChange w:id="5476" w:author="Draft version 2" w:date="2020-04-03T01:44:00Z">
              <w:rPr/>
            </w:rPrChange>
          </w:rPr>
          <w:t>5.8.10.2.1</w:t>
        </w:r>
        <w:r w:rsidRPr="004072B1">
          <w:rPr>
            <w:rFonts w:asciiTheme="minorHAnsi" w:eastAsiaTheme="minorEastAsia" w:hAnsiTheme="minorHAnsi" w:cstheme="minorBidi"/>
            <w:sz w:val="22"/>
            <w:szCs w:val="22"/>
            <w:rPrChange w:id="5477" w:author="Draft version 2" w:date="2020-04-03T01:44:00Z">
              <w:rPr>
                <w:rFonts w:asciiTheme="minorHAnsi" w:eastAsiaTheme="minorEastAsia" w:hAnsiTheme="minorHAnsi" w:cstheme="minorBidi"/>
                <w:sz w:val="22"/>
                <w:szCs w:val="22"/>
              </w:rPr>
            </w:rPrChange>
          </w:rPr>
          <w:tab/>
        </w:r>
        <w:r w:rsidRPr="004072B1">
          <w:rPr>
            <w:lang w:eastAsia="zh-CN"/>
            <w:rPrChange w:id="5478" w:author="Draft version 2" w:date="2020-04-03T01:44:00Z">
              <w:rPr>
                <w:lang w:eastAsia="zh-CN"/>
              </w:rPr>
            </w:rPrChange>
          </w:rPr>
          <w:t>General</w:t>
        </w:r>
        <w:r w:rsidRPr="004072B1">
          <w:rPr>
            <w:rPrChange w:id="5479" w:author="Draft version 2" w:date="2020-04-03T01:44:00Z">
              <w:rPr/>
            </w:rPrChange>
          </w:rPr>
          <w:tab/>
        </w:r>
        <w:r w:rsidRPr="004072B1">
          <w:rPr>
            <w:rPrChange w:id="5480" w:author="Draft version 2" w:date="2020-04-03T01:44:00Z">
              <w:rPr/>
            </w:rPrChange>
          </w:rPr>
          <w:fldChar w:fldCharType="begin" w:fldLock="1"/>
        </w:r>
        <w:r w:rsidRPr="004072B1">
          <w:rPr>
            <w:rPrChange w:id="5481" w:author="Draft version 2" w:date="2020-04-03T01:44:00Z">
              <w:rPr/>
            </w:rPrChange>
          </w:rPr>
          <w:instrText xml:space="preserve"> PAGEREF _Toc36756956 \h </w:instrText>
        </w:r>
      </w:ins>
      <w:ins w:id="5482" w:author="Draft version 2" w:date="2020-04-02T21:54:00Z">
        <w:r w:rsidRPr="004072B1">
          <w:rPr>
            <w:rPrChange w:id="5483" w:author="Draft version 2" w:date="2020-04-03T01:44:00Z">
              <w:rPr/>
            </w:rPrChange>
          </w:rPr>
        </w:r>
      </w:ins>
      <w:r w:rsidRPr="004072B1">
        <w:rPr>
          <w:rPrChange w:id="5484" w:author="Draft version 2" w:date="2020-04-03T01:44:00Z">
            <w:rPr/>
          </w:rPrChange>
        </w:rPr>
        <w:fldChar w:fldCharType="separate"/>
      </w:r>
      <w:ins w:id="5485" w:author="Draft version 2" w:date="2020-04-02T21:54:00Z">
        <w:r w:rsidRPr="004072B1">
          <w:rPr>
            <w:rPrChange w:id="5486" w:author="Draft version 2" w:date="2020-04-03T01:44:00Z">
              <w:rPr/>
            </w:rPrChange>
          </w:rPr>
          <w:t>204</w:t>
        </w:r>
      </w:ins>
      <w:ins w:id="5487" w:author="Draft version 2" w:date="2020-04-02T21:49:00Z">
        <w:r w:rsidRPr="004072B1">
          <w:rPr>
            <w:rPrChange w:id="5488" w:author="Draft version 2" w:date="2020-04-03T01:44:00Z">
              <w:rPr/>
            </w:rPrChange>
          </w:rPr>
          <w:fldChar w:fldCharType="end"/>
        </w:r>
      </w:ins>
    </w:p>
    <w:p w14:paraId="3224C024" w14:textId="01CEE230" w:rsidR="00D1794C" w:rsidRPr="004072B1" w:rsidRDefault="00D1794C">
      <w:pPr>
        <w:pStyle w:val="TOC5"/>
        <w:rPr>
          <w:ins w:id="5489" w:author="Draft version 2" w:date="2020-04-02T21:49:00Z"/>
          <w:rFonts w:asciiTheme="minorHAnsi" w:eastAsiaTheme="minorEastAsia" w:hAnsiTheme="minorHAnsi" w:cstheme="minorBidi"/>
          <w:sz w:val="22"/>
          <w:szCs w:val="22"/>
          <w:rPrChange w:id="5490" w:author="Draft version 2" w:date="2020-04-03T01:44:00Z">
            <w:rPr>
              <w:ins w:id="5491" w:author="Draft version 2" w:date="2020-04-02T21:49:00Z"/>
              <w:rFonts w:asciiTheme="minorHAnsi" w:eastAsiaTheme="minorEastAsia" w:hAnsiTheme="minorHAnsi" w:cstheme="minorBidi"/>
              <w:sz w:val="22"/>
              <w:szCs w:val="22"/>
            </w:rPr>
          </w:rPrChange>
        </w:rPr>
      </w:pPr>
      <w:ins w:id="5492" w:author="Draft version 2" w:date="2020-04-02T21:49:00Z">
        <w:r w:rsidRPr="004072B1">
          <w:rPr>
            <w:rPrChange w:id="5493" w:author="Draft version 2" w:date="2020-04-03T01:44:00Z">
              <w:rPr/>
            </w:rPrChange>
          </w:rPr>
          <w:t>5.8.10.2.2</w:t>
        </w:r>
        <w:r w:rsidRPr="004072B1">
          <w:rPr>
            <w:rFonts w:asciiTheme="minorHAnsi" w:eastAsiaTheme="minorEastAsia" w:hAnsiTheme="minorHAnsi" w:cstheme="minorBidi"/>
            <w:sz w:val="22"/>
            <w:szCs w:val="22"/>
            <w:rPrChange w:id="5494" w:author="Draft version 2" w:date="2020-04-03T01:44:00Z">
              <w:rPr>
                <w:rFonts w:asciiTheme="minorHAnsi" w:eastAsiaTheme="minorEastAsia" w:hAnsiTheme="minorHAnsi" w:cstheme="minorBidi"/>
                <w:sz w:val="22"/>
                <w:szCs w:val="22"/>
              </w:rPr>
            </w:rPrChange>
          </w:rPr>
          <w:tab/>
        </w:r>
        <w:r w:rsidRPr="004072B1">
          <w:rPr>
            <w:lang w:eastAsia="zh-CN"/>
            <w:rPrChange w:id="5495" w:author="Draft version 2" w:date="2020-04-03T01:44:00Z">
              <w:rPr>
                <w:lang w:eastAsia="zh-CN"/>
              </w:rPr>
            </w:rPrChange>
          </w:rPr>
          <w:t>Sidelink measurement identity removal</w:t>
        </w:r>
        <w:r w:rsidRPr="004072B1">
          <w:rPr>
            <w:rPrChange w:id="5496" w:author="Draft version 2" w:date="2020-04-03T01:44:00Z">
              <w:rPr/>
            </w:rPrChange>
          </w:rPr>
          <w:tab/>
        </w:r>
        <w:r w:rsidRPr="004072B1">
          <w:rPr>
            <w:rPrChange w:id="5497" w:author="Draft version 2" w:date="2020-04-03T01:44:00Z">
              <w:rPr/>
            </w:rPrChange>
          </w:rPr>
          <w:fldChar w:fldCharType="begin" w:fldLock="1"/>
        </w:r>
        <w:r w:rsidRPr="004072B1">
          <w:rPr>
            <w:rPrChange w:id="5498" w:author="Draft version 2" w:date="2020-04-03T01:44:00Z">
              <w:rPr/>
            </w:rPrChange>
          </w:rPr>
          <w:instrText xml:space="preserve"> PAGEREF _Toc36756957 \h </w:instrText>
        </w:r>
      </w:ins>
      <w:ins w:id="5499" w:author="Draft version 2" w:date="2020-04-02T21:54:00Z">
        <w:r w:rsidRPr="004072B1">
          <w:rPr>
            <w:rPrChange w:id="5500" w:author="Draft version 2" w:date="2020-04-03T01:44:00Z">
              <w:rPr/>
            </w:rPrChange>
          </w:rPr>
        </w:r>
      </w:ins>
      <w:r w:rsidRPr="004072B1">
        <w:rPr>
          <w:rPrChange w:id="5501" w:author="Draft version 2" w:date="2020-04-03T01:44:00Z">
            <w:rPr/>
          </w:rPrChange>
        </w:rPr>
        <w:fldChar w:fldCharType="separate"/>
      </w:r>
      <w:ins w:id="5502" w:author="Draft version 2" w:date="2020-04-02T21:54:00Z">
        <w:r w:rsidRPr="004072B1">
          <w:rPr>
            <w:rPrChange w:id="5503" w:author="Draft version 2" w:date="2020-04-03T01:44:00Z">
              <w:rPr/>
            </w:rPrChange>
          </w:rPr>
          <w:t>204</w:t>
        </w:r>
      </w:ins>
      <w:ins w:id="5504" w:author="Draft version 2" w:date="2020-04-02T21:49:00Z">
        <w:r w:rsidRPr="004072B1">
          <w:rPr>
            <w:rPrChange w:id="5505" w:author="Draft version 2" w:date="2020-04-03T01:44:00Z">
              <w:rPr/>
            </w:rPrChange>
          </w:rPr>
          <w:fldChar w:fldCharType="end"/>
        </w:r>
      </w:ins>
    </w:p>
    <w:p w14:paraId="46EBFD1E" w14:textId="3C61F474" w:rsidR="00D1794C" w:rsidRPr="004072B1" w:rsidRDefault="00D1794C">
      <w:pPr>
        <w:pStyle w:val="TOC5"/>
        <w:rPr>
          <w:ins w:id="5506" w:author="Draft version 2" w:date="2020-04-02T21:49:00Z"/>
          <w:rFonts w:asciiTheme="minorHAnsi" w:eastAsiaTheme="minorEastAsia" w:hAnsiTheme="minorHAnsi" w:cstheme="minorBidi"/>
          <w:sz w:val="22"/>
          <w:szCs w:val="22"/>
          <w:rPrChange w:id="5507" w:author="Draft version 2" w:date="2020-04-03T01:44:00Z">
            <w:rPr>
              <w:ins w:id="5508" w:author="Draft version 2" w:date="2020-04-02T21:49:00Z"/>
              <w:rFonts w:asciiTheme="minorHAnsi" w:eastAsiaTheme="minorEastAsia" w:hAnsiTheme="minorHAnsi" w:cstheme="minorBidi"/>
              <w:sz w:val="22"/>
              <w:szCs w:val="22"/>
            </w:rPr>
          </w:rPrChange>
        </w:rPr>
      </w:pPr>
      <w:ins w:id="5509" w:author="Draft version 2" w:date="2020-04-02T21:49:00Z">
        <w:r w:rsidRPr="004072B1">
          <w:rPr>
            <w:rPrChange w:id="5510" w:author="Draft version 2" w:date="2020-04-03T01:44:00Z">
              <w:rPr/>
            </w:rPrChange>
          </w:rPr>
          <w:t>5.8.10.2.3</w:t>
        </w:r>
        <w:r w:rsidRPr="004072B1">
          <w:rPr>
            <w:rFonts w:asciiTheme="minorHAnsi" w:eastAsiaTheme="minorEastAsia" w:hAnsiTheme="minorHAnsi" w:cstheme="minorBidi"/>
            <w:sz w:val="22"/>
            <w:szCs w:val="22"/>
            <w:rPrChange w:id="5511" w:author="Draft version 2" w:date="2020-04-03T01:44:00Z">
              <w:rPr>
                <w:rFonts w:asciiTheme="minorHAnsi" w:eastAsiaTheme="minorEastAsia" w:hAnsiTheme="minorHAnsi" w:cstheme="minorBidi"/>
                <w:sz w:val="22"/>
                <w:szCs w:val="22"/>
              </w:rPr>
            </w:rPrChange>
          </w:rPr>
          <w:tab/>
        </w:r>
        <w:r w:rsidRPr="004072B1">
          <w:rPr>
            <w:lang w:eastAsia="zh-CN"/>
            <w:rPrChange w:id="5512" w:author="Draft version 2" w:date="2020-04-03T01:44:00Z">
              <w:rPr>
                <w:lang w:eastAsia="zh-CN"/>
              </w:rPr>
            </w:rPrChange>
          </w:rPr>
          <w:t>Sidelink measurement identity addition/modification</w:t>
        </w:r>
        <w:r w:rsidRPr="004072B1">
          <w:rPr>
            <w:rPrChange w:id="5513" w:author="Draft version 2" w:date="2020-04-03T01:44:00Z">
              <w:rPr/>
            </w:rPrChange>
          </w:rPr>
          <w:tab/>
        </w:r>
        <w:r w:rsidRPr="004072B1">
          <w:rPr>
            <w:rPrChange w:id="5514" w:author="Draft version 2" w:date="2020-04-03T01:44:00Z">
              <w:rPr/>
            </w:rPrChange>
          </w:rPr>
          <w:fldChar w:fldCharType="begin" w:fldLock="1"/>
        </w:r>
        <w:r w:rsidRPr="004072B1">
          <w:rPr>
            <w:rPrChange w:id="5515" w:author="Draft version 2" w:date="2020-04-03T01:44:00Z">
              <w:rPr/>
            </w:rPrChange>
          </w:rPr>
          <w:instrText xml:space="preserve"> PAGEREF _Toc36756958 \h </w:instrText>
        </w:r>
      </w:ins>
      <w:ins w:id="5516" w:author="Draft version 2" w:date="2020-04-02T21:54:00Z">
        <w:r w:rsidRPr="004072B1">
          <w:rPr>
            <w:rPrChange w:id="5517" w:author="Draft version 2" w:date="2020-04-03T01:44:00Z">
              <w:rPr/>
            </w:rPrChange>
          </w:rPr>
        </w:r>
      </w:ins>
      <w:r w:rsidRPr="004072B1">
        <w:rPr>
          <w:rPrChange w:id="5518" w:author="Draft version 2" w:date="2020-04-03T01:44:00Z">
            <w:rPr/>
          </w:rPrChange>
        </w:rPr>
        <w:fldChar w:fldCharType="separate"/>
      </w:r>
      <w:ins w:id="5519" w:author="Draft version 2" w:date="2020-04-02T21:54:00Z">
        <w:r w:rsidRPr="004072B1">
          <w:rPr>
            <w:rPrChange w:id="5520" w:author="Draft version 2" w:date="2020-04-03T01:44:00Z">
              <w:rPr/>
            </w:rPrChange>
          </w:rPr>
          <w:t>204</w:t>
        </w:r>
      </w:ins>
      <w:ins w:id="5521" w:author="Draft version 2" w:date="2020-04-02T21:49:00Z">
        <w:r w:rsidRPr="004072B1">
          <w:rPr>
            <w:rPrChange w:id="5522" w:author="Draft version 2" w:date="2020-04-03T01:44:00Z">
              <w:rPr/>
            </w:rPrChange>
          </w:rPr>
          <w:fldChar w:fldCharType="end"/>
        </w:r>
      </w:ins>
    </w:p>
    <w:p w14:paraId="665A5225" w14:textId="76ADA1DD" w:rsidR="00D1794C" w:rsidRPr="004072B1" w:rsidRDefault="00D1794C">
      <w:pPr>
        <w:pStyle w:val="TOC5"/>
        <w:rPr>
          <w:ins w:id="5523" w:author="Draft version 2" w:date="2020-04-02T21:49:00Z"/>
          <w:rFonts w:asciiTheme="minorHAnsi" w:eastAsiaTheme="minorEastAsia" w:hAnsiTheme="minorHAnsi" w:cstheme="minorBidi"/>
          <w:sz w:val="22"/>
          <w:szCs w:val="22"/>
          <w:rPrChange w:id="5524" w:author="Draft version 2" w:date="2020-04-03T01:44:00Z">
            <w:rPr>
              <w:ins w:id="5525" w:author="Draft version 2" w:date="2020-04-02T21:49:00Z"/>
              <w:rFonts w:asciiTheme="minorHAnsi" w:eastAsiaTheme="minorEastAsia" w:hAnsiTheme="minorHAnsi" w:cstheme="minorBidi"/>
              <w:sz w:val="22"/>
              <w:szCs w:val="22"/>
            </w:rPr>
          </w:rPrChange>
        </w:rPr>
      </w:pPr>
      <w:ins w:id="5526" w:author="Draft version 2" w:date="2020-04-02T21:49:00Z">
        <w:r w:rsidRPr="004072B1">
          <w:rPr>
            <w:rPrChange w:id="5527" w:author="Draft version 2" w:date="2020-04-03T01:44:00Z">
              <w:rPr/>
            </w:rPrChange>
          </w:rPr>
          <w:t>5.8.10.2.4</w:t>
        </w:r>
        <w:r w:rsidRPr="004072B1">
          <w:rPr>
            <w:rFonts w:asciiTheme="minorHAnsi" w:eastAsiaTheme="minorEastAsia" w:hAnsiTheme="minorHAnsi" w:cstheme="minorBidi"/>
            <w:sz w:val="22"/>
            <w:szCs w:val="22"/>
            <w:rPrChange w:id="5528" w:author="Draft version 2" w:date="2020-04-03T01:44:00Z">
              <w:rPr>
                <w:rFonts w:asciiTheme="minorHAnsi" w:eastAsiaTheme="minorEastAsia" w:hAnsiTheme="minorHAnsi" w:cstheme="minorBidi"/>
                <w:sz w:val="22"/>
                <w:szCs w:val="22"/>
              </w:rPr>
            </w:rPrChange>
          </w:rPr>
          <w:tab/>
        </w:r>
        <w:r w:rsidRPr="004072B1">
          <w:rPr>
            <w:lang w:eastAsia="zh-CN"/>
            <w:rPrChange w:id="5529" w:author="Draft version 2" w:date="2020-04-03T01:44:00Z">
              <w:rPr>
                <w:lang w:eastAsia="zh-CN"/>
              </w:rPr>
            </w:rPrChange>
          </w:rPr>
          <w:t>Sidelink measurement object removal</w:t>
        </w:r>
        <w:r w:rsidRPr="004072B1">
          <w:rPr>
            <w:rPrChange w:id="5530" w:author="Draft version 2" w:date="2020-04-03T01:44:00Z">
              <w:rPr/>
            </w:rPrChange>
          </w:rPr>
          <w:tab/>
        </w:r>
        <w:r w:rsidRPr="004072B1">
          <w:rPr>
            <w:rPrChange w:id="5531" w:author="Draft version 2" w:date="2020-04-03T01:44:00Z">
              <w:rPr/>
            </w:rPrChange>
          </w:rPr>
          <w:fldChar w:fldCharType="begin" w:fldLock="1"/>
        </w:r>
        <w:r w:rsidRPr="004072B1">
          <w:rPr>
            <w:rPrChange w:id="5532" w:author="Draft version 2" w:date="2020-04-03T01:44:00Z">
              <w:rPr/>
            </w:rPrChange>
          </w:rPr>
          <w:instrText xml:space="preserve"> PAGEREF _Toc36756959 \h </w:instrText>
        </w:r>
      </w:ins>
      <w:ins w:id="5533" w:author="Draft version 2" w:date="2020-04-02T21:54:00Z">
        <w:r w:rsidRPr="004072B1">
          <w:rPr>
            <w:rPrChange w:id="5534" w:author="Draft version 2" w:date="2020-04-03T01:44:00Z">
              <w:rPr/>
            </w:rPrChange>
          </w:rPr>
        </w:r>
      </w:ins>
      <w:r w:rsidRPr="004072B1">
        <w:rPr>
          <w:rPrChange w:id="5535" w:author="Draft version 2" w:date="2020-04-03T01:44:00Z">
            <w:rPr/>
          </w:rPrChange>
        </w:rPr>
        <w:fldChar w:fldCharType="separate"/>
      </w:r>
      <w:ins w:id="5536" w:author="Draft version 2" w:date="2020-04-02T21:54:00Z">
        <w:r w:rsidRPr="004072B1">
          <w:rPr>
            <w:rPrChange w:id="5537" w:author="Draft version 2" w:date="2020-04-03T01:44:00Z">
              <w:rPr/>
            </w:rPrChange>
          </w:rPr>
          <w:t>205</w:t>
        </w:r>
      </w:ins>
      <w:ins w:id="5538" w:author="Draft version 2" w:date="2020-04-02T21:49:00Z">
        <w:r w:rsidRPr="004072B1">
          <w:rPr>
            <w:rPrChange w:id="5539" w:author="Draft version 2" w:date="2020-04-03T01:44:00Z">
              <w:rPr/>
            </w:rPrChange>
          </w:rPr>
          <w:fldChar w:fldCharType="end"/>
        </w:r>
      </w:ins>
    </w:p>
    <w:p w14:paraId="320E4503" w14:textId="18490786" w:rsidR="00D1794C" w:rsidRPr="004072B1" w:rsidRDefault="00D1794C">
      <w:pPr>
        <w:pStyle w:val="TOC5"/>
        <w:rPr>
          <w:ins w:id="5540" w:author="Draft version 2" w:date="2020-04-02T21:49:00Z"/>
          <w:rFonts w:asciiTheme="minorHAnsi" w:eastAsiaTheme="minorEastAsia" w:hAnsiTheme="minorHAnsi" w:cstheme="minorBidi"/>
          <w:sz w:val="22"/>
          <w:szCs w:val="22"/>
          <w:rPrChange w:id="5541" w:author="Draft version 2" w:date="2020-04-03T01:44:00Z">
            <w:rPr>
              <w:ins w:id="5542" w:author="Draft version 2" w:date="2020-04-02T21:49:00Z"/>
              <w:rFonts w:asciiTheme="minorHAnsi" w:eastAsiaTheme="minorEastAsia" w:hAnsiTheme="minorHAnsi" w:cstheme="minorBidi"/>
              <w:sz w:val="22"/>
              <w:szCs w:val="22"/>
            </w:rPr>
          </w:rPrChange>
        </w:rPr>
      </w:pPr>
      <w:ins w:id="5543" w:author="Draft version 2" w:date="2020-04-02T21:49:00Z">
        <w:r w:rsidRPr="004072B1">
          <w:rPr>
            <w:rPrChange w:id="5544" w:author="Draft version 2" w:date="2020-04-03T01:44:00Z">
              <w:rPr/>
            </w:rPrChange>
          </w:rPr>
          <w:t>5.8.10.2.5</w:t>
        </w:r>
        <w:r w:rsidRPr="004072B1">
          <w:rPr>
            <w:rFonts w:asciiTheme="minorHAnsi" w:eastAsiaTheme="minorEastAsia" w:hAnsiTheme="minorHAnsi" w:cstheme="minorBidi"/>
            <w:sz w:val="22"/>
            <w:szCs w:val="22"/>
            <w:rPrChange w:id="5545" w:author="Draft version 2" w:date="2020-04-03T01:44:00Z">
              <w:rPr>
                <w:rFonts w:asciiTheme="minorHAnsi" w:eastAsiaTheme="minorEastAsia" w:hAnsiTheme="minorHAnsi" w:cstheme="minorBidi"/>
                <w:sz w:val="22"/>
                <w:szCs w:val="22"/>
              </w:rPr>
            </w:rPrChange>
          </w:rPr>
          <w:tab/>
        </w:r>
        <w:r w:rsidRPr="004072B1">
          <w:rPr>
            <w:lang w:eastAsia="zh-CN"/>
            <w:rPrChange w:id="5546" w:author="Draft version 2" w:date="2020-04-03T01:44:00Z">
              <w:rPr>
                <w:lang w:eastAsia="zh-CN"/>
              </w:rPr>
            </w:rPrChange>
          </w:rPr>
          <w:t>Sidelink measurement object addition/modification</w:t>
        </w:r>
        <w:r w:rsidRPr="004072B1">
          <w:rPr>
            <w:rPrChange w:id="5547" w:author="Draft version 2" w:date="2020-04-03T01:44:00Z">
              <w:rPr/>
            </w:rPrChange>
          </w:rPr>
          <w:tab/>
        </w:r>
        <w:r w:rsidRPr="004072B1">
          <w:rPr>
            <w:rPrChange w:id="5548" w:author="Draft version 2" w:date="2020-04-03T01:44:00Z">
              <w:rPr/>
            </w:rPrChange>
          </w:rPr>
          <w:fldChar w:fldCharType="begin" w:fldLock="1"/>
        </w:r>
        <w:r w:rsidRPr="004072B1">
          <w:rPr>
            <w:rPrChange w:id="5549" w:author="Draft version 2" w:date="2020-04-03T01:44:00Z">
              <w:rPr/>
            </w:rPrChange>
          </w:rPr>
          <w:instrText xml:space="preserve"> PAGEREF _Toc36756960 \h </w:instrText>
        </w:r>
      </w:ins>
      <w:ins w:id="5550" w:author="Draft version 2" w:date="2020-04-02T21:54:00Z">
        <w:r w:rsidRPr="004072B1">
          <w:rPr>
            <w:rPrChange w:id="5551" w:author="Draft version 2" w:date="2020-04-03T01:44:00Z">
              <w:rPr/>
            </w:rPrChange>
          </w:rPr>
        </w:r>
      </w:ins>
      <w:r w:rsidRPr="004072B1">
        <w:rPr>
          <w:rPrChange w:id="5552" w:author="Draft version 2" w:date="2020-04-03T01:44:00Z">
            <w:rPr/>
          </w:rPrChange>
        </w:rPr>
        <w:fldChar w:fldCharType="separate"/>
      </w:r>
      <w:ins w:id="5553" w:author="Draft version 2" w:date="2020-04-02T21:54:00Z">
        <w:r w:rsidRPr="004072B1">
          <w:rPr>
            <w:rPrChange w:id="5554" w:author="Draft version 2" w:date="2020-04-03T01:44:00Z">
              <w:rPr/>
            </w:rPrChange>
          </w:rPr>
          <w:t>205</w:t>
        </w:r>
      </w:ins>
      <w:ins w:id="5555" w:author="Draft version 2" w:date="2020-04-02T21:49:00Z">
        <w:r w:rsidRPr="004072B1">
          <w:rPr>
            <w:rPrChange w:id="5556" w:author="Draft version 2" w:date="2020-04-03T01:44:00Z">
              <w:rPr/>
            </w:rPrChange>
          </w:rPr>
          <w:fldChar w:fldCharType="end"/>
        </w:r>
      </w:ins>
    </w:p>
    <w:p w14:paraId="687A4952" w14:textId="0900B8E4" w:rsidR="00D1794C" w:rsidRPr="004072B1" w:rsidRDefault="00D1794C">
      <w:pPr>
        <w:pStyle w:val="TOC5"/>
        <w:rPr>
          <w:ins w:id="5557" w:author="Draft version 2" w:date="2020-04-02T21:49:00Z"/>
          <w:rFonts w:asciiTheme="minorHAnsi" w:eastAsiaTheme="minorEastAsia" w:hAnsiTheme="minorHAnsi" w:cstheme="minorBidi"/>
          <w:sz w:val="22"/>
          <w:szCs w:val="22"/>
          <w:rPrChange w:id="5558" w:author="Draft version 2" w:date="2020-04-03T01:44:00Z">
            <w:rPr>
              <w:ins w:id="5559" w:author="Draft version 2" w:date="2020-04-02T21:49:00Z"/>
              <w:rFonts w:asciiTheme="minorHAnsi" w:eastAsiaTheme="minorEastAsia" w:hAnsiTheme="minorHAnsi" w:cstheme="minorBidi"/>
              <w:sz w:val="22"/>
              <w:szCs w:val="22"/>
            </w:rPr>
          </w:rPrChange>
        </w:rPr>
      </w:pPr>
      <w:ins w:id="5560" w:author="Draft version 2" w:date="2020-04-02T21:49:00Z">
        <w:r w:rsidRPr="004072B1">
          <w:rPr>
            <w:rPrChange w:id="5561" w:author="Draft version 2" w:date="2020-04-03T01:44:00Z">
              <w:rPr/>
            </w:rPrChange>
          </w:rPr>
          <w:t>5.8.10.2.6</w:t>
        </w:r>
        <w:r w:rsidRPr="004072B1">
          <w:rPr>
            <w:rFonts w:asciiTheme="minorHAnsi" w:eastAsiaTheme="minorEastAsia" w:hAnsiTheme="minorHAnsi" w:cstheme="minorBidi"/>
            <w:sz w:val="22"/>
            <w:szCs w:val="22"/>
            <w:rPrChange w:id="5562" w:author="Draft version 2" w:date="2020-04-03T01:44:00Z">
              <w:rPr>
                <w:rFonts w:asciiTheme="minorHAnsi" w:eastAsiaTheme="minorEastAsia" w:hAnsiTheme="minorHAnsi" w:cstheme="minorBidi"/>
                <w:sz w:val="22"/>
                <w:szCs w:val="22"/>
              </w:rPr>
            </w:rPrChange>
          </w:rPr>
          <w:tab/>
        </w:r>
        <w:r w:rsidRPr="004072B1">
          <w:rPr>
            <w:lang w:eastAsia="zh-CN"/>
            <w:rPrChange w:id="5563" w:author="Draft version 2" w:date="2020-04-03T01:44:00Z">
              <w:rPr>
                <w:lang w:eastAsia="zh-CN"/>
              </w:rPr>
            </w:rPrChange>
          </w:rPr>
          <w:t>Sidelink reporting configuration removal</w:t>
        </w:r>
        <w:r w:rsidRPr="004072B1">
          <w:rPr>
            <w:rPrChange w:id="5564" w:author="Draft version 2" w:date="2020-04-03T01:44:00Z">
              <w:rPr/>
            </w:rPrChange>
          </w:rPr>
          <w:tab/>
        </w:r>
        <w:r w:rsidRPr="004072B1">
          <w:rPr>
            <w:rPrChange w:id="5565" w:author="Draft version 2" w:date="2020-04-03T01:44:00Z">
              <w:rPr/>
            </w:rPrChange>
          </w:rPr>
          <w:fldChar w:fldCharType="begin" w:fldLock="1"/>
        </w:r>
        <w:r w:rsidRPr="004072B1">
          <w:rPr>
            <w:rPrChange w:id="5566" w:author="Draft version 2" w:date="2020-04-03T01:44:00Z">
              <w:rPr/>
            </w:rPrChange>
          </w:rPr>
          <w:instrText xml:space="preserve"> PAGEREF _Toc36756961 \h </w:instrText>
        </w:r>
      </w:ins>
      <w:ins w:id="5567" w:author="Draft version 2" w:date="2020-04-02T21:54:00Z">
        <w:r w:rsidRPr="004072B1">
          <w:rPr>
            <w:rPrChange w:id="5568" w:author="Draft version 2" w:date="2020-04-03T01:44:00Z">
              <w:rPr/>
            </w:rPrChange>
          </w:rPr>
        </w:r>
      </w:ins>
      <w:r w:rsidRPr="004072B1">
        <w:rPr>
          <w:rPrChange w:id="5569" w:author="Draft version 2" w:date="2020-04-03T01:44:00Z">
            <w:rPr/>
          </w:rPrChange>
        </w:rPr>
        <w:fldChar w:fldCharType="separate"/>
      </w:r>
      <w:ins w:id="5570" w:author="Draft version 2" w:date="2020-04-02T21:54:00Z">
        <w:r w:rsidRPr="004072B1">
          <w:rPr>
            <w:rPrChange w:id="5571" w:author="Draft version 2" w:date="2020-04-03T01:44:00Z">
              <w:rPr/>
            </w:rPrChange>
          </w:rPr>
          <w:t>205</w:t>
        </w:r>
      </w:ins>
      <w:ins w:id="5572" w:author="Draft version 2" w:date="2020-04-02T21:49:00Z">
        <w:r w:rsidRPr="004072B1">
          <w:rPr>
            <w:rPrChange w:id="5573" w:author="Draft version 2" w:date="2020-04-03T01:44:00Z">
              <w:rPr/>
            </w:rPrChange>
          </w:rPr>
          <w:fldChar w:fldCharType="end"/>
        </w:r>
      </w:ins>
    </w:p>
    <w:p w14:paraId="365BC8B3" w14:textId="4385B146" w:rsidR="00D1794C" w:rsidRPr="004072B1" w:rsidRDefault="00D1794C">
      <w:pPr>
        <w:pStyle w:val="TOC5"/>
        <w:rPr>
          <w:ins w:id="5574" w:author="Draft version 2" w:date="2020-04-02T21:49:00Z"/>
          <w:rFonts w:asciiTheme="minorHAnsi" w:eastAsiaTheme="minorEastAsia" w:hAnsiTheme="minorHAnsi" w:cstheme="minorBidi"/>
          <w:sz w:val="22"/>
          <w:szCs w:val="22"/>
          <w:rPrChange w:id="5575" w:author="Draft version 2" w:date="2020-04-03T01:44:00Z">
            <w:rPr>
              <w:ins w:id="5576" w:author="Draft version 2" w:date="2020-04-02T21:49:00Z"/>
              <w:rFonts w:asciiTheme="minorHAnsi" w:eastAsiaTheme="minorEastAsia" w:hAnsiTheme="minorHAnsi" w:cstheme="minorBidi"/>
              <w:sz w:val="22"/>
              <w:szCs w:val="22"/>
            </w:rPr>
          </w:rPrChange>
        </w:rPr>
      </w:pPr>
      <w:ins w:id="5577" w:author="Draft version 2" w:date="2020-04-02T21:49:00Z">
        <w:r w:rsidRPr="004072B1">
          <w:rPr>
            <w:rPrChange w:id="5578" w:author="Draft version 2" w:date="2020-04-03T01:44:00Z">
              <w:rPr/>
            </w:rPrChange>
          </w:rPr>
          <w:t>5.8.10.2.7</w:t>
        </w:r>
        <w:r w:rsidRPr="004072B1">
          <w:rPr>
            <w:rFonts w:asciiTheme="minorHAnsi" w:eastAsiaTheme="minorEastAsia" w:hAnsiTheme="minorHAnsi" w:cstheme="minorBidi"/>
            <w:sz w:val="22"/>
            <w:szCs w:val="22"/>
            <w:rPrChange w:id="5579" w:author="Draft version 2" w:date="2020-04-03T01:44:00Z">
              <w:rPr>
                <w:rFonts w:asciiTheme="minorHAnsi" w:eastAsiaTheme="minorEastAsia" w:hAnsiTheme="minorHAnsi" w:cstheme="minorBidi"/>
                <w:sz w:val="22"/>
                <w:szCs w:val="22"/>
              </w:rPr>
            </w:rPrChange>
          </w:rPr>
          <w:tab/>
        </w:r>
        <w:r w:rsidRPr="004072B1">
          <w:rPr>
            <w:lang w:eastAsia="zh-CN"/>
            <w:rPrChange w:id="5580" w:author="Draft version 2" w:date="2020-04-03T01:44:00Z">
              <w:rPr>
                <w:lang w:eastAsia="zh-CN"/>
              </w:rPr>
            </w:rPrChange>
          </w:rPr>
          <w:t>Sidelink reporting configuration addition/modification</w:t>
        </w:r>
        <w:r w:rsidRPr="004072B1">
          <w:rPr>
            <w:rPrChange w:id="5581" w:author="Draft version 2" w:date="2020-04-03T01:44:00Z">
              <w:rPr/>
            </w:rPrChange>
          </w:rPr>
          <w:tab/>
        </w:r>
        <w:r w:rsidRPr="004072B1">
          <w:rPr>
            <w:rPrChange w:id="5582" w:author="Draft version 2" w:date="2020-04-03T01:44:00Z">
              <w:rPr/>
            </w:rPrChange>
          </w:rPr>
          <w:fldChar w:fldCharType="begin" w:fldLock="1"/>
        </w:r>
        <w:r w:rsidRPr="004072B1">
          <w:rPr>
            <w:rPrChange w:id="5583" w:author="Draft version 2" w:date="2020-04-03T01:44:00Z">
              <w:rPr/>
            </w:rPrChange>
          </w:rPr>
          <w:instrText xml:space="preserve"> PAGEREF _Toc36756962 \h </w:instrText>
        </w:r>
      </w:ins>
      <w:ins w:id="5584" w:author="Draft version 2" w:date="2020-04-02T21:54:00Z">
        <w:r w:rsidRPr="004072B1">
          <w:rPr>
            <w:rPrChange w:id="5585" w:author="Draft version 2" w:date="2020-04-03T01:44:00Z">
              <w:rPr/>
            </w:rPrChange>
          </w:rPr>
        </w:r>
      </w:ins>
      <w:r w:rsidRPr="004072B1">
        <w:rPr>
          <w:rPrChange w:id="5586" w:author="Draft version 2" w:date="2020-04-03T01:44:00Z">
            <w:rPr/>
          </w:rPrChange>
        </w:rPr>
        <w:fldChar w:fldCharType="separate"/>
      </w:r>
      <w:ins w:id="5587" w:author="Draft version 2" w:date="2020-04-02T21:54:00Z">
        <w:r w:rsidRPr="004072B1">
          <w:rPr>
            <w:rPrChange w:id="5588" w:author="Draft version 2" w:date="2020-04-03T01:44:00Z">
              <w:rPr/>
            </w:rPrChange>
          </w:rPr>
          <w:t>206</w:t>
        </w:r>
      </w:ins>
      <w:ins w:id="5589" w:author="Draft version 2" w:date="2020-04-02T21:49:00Z">
        <w:r w:rsidRPr="004072B1">
          <w:rPr>
            <w:rPrChange w:id="5590" w:author="Draft version 2" w:date="2020-04-03T01:44:00Z">
              <w:rPr/>
            </w:rPrChange>
          </w:rPr>
          <w:fldChar w:fldCharType="end"/>
        </w:r>
      </w:ins>
    </w:p>
    <w:p w14:paraId="7A2F42CE" w14:textId="3BE1D1BC" w:rsidR="00D1794C" w:rsidRPr="004072B1" w:rsidRDefault="00D1794C">
      <w:pPr>
        <w:pStyle w:val="TOC5"/>
        <w:rPr>
          <w:ins w:id="5591" w:author="Draft version 2" w:date="2020-04-02T21:49:00Z"/>
          <w:rFonts w:asciiTheme="minorHAnsi" w:eastAsiaTheme="minorEastAsia" w:hAnsiTheme="minorHAnsi" w:cstheme="minorBidi"/>
          <w:sz w:val="22"/>
          <w:szCs w:val="22"/>
          <w:rPrChange w:id="5592" w:author="Draft version 2" w:date="2020-04-03T01:44:00Z">
            <w:rPr>
              <w:ins w:id="5593" w:author="Draft version 2" w:date="2020-04-02T21:49:00Z"/>
              <w:rFonts w:asciiTheme="minorHAnsi" w:eastAsiaTheme="minorEastAsia" w:hAnsiTheme="minorHAnsi" w:cstheme="minorBidi"/>
              <w:sz w:val="22"/>
              <w:szCs w:val="22"/>
            </w:rPr>
          </w:rPrChange>
        </w:rPr>
      </w:pPr>
      <w:ins w:id="5594" w:author="Draft version 2" w:date="2020-04-02T21:49:00Z">
        <w:r w:rsidRPr="004072B1">
          <w:rPr>
            <w:rPrChange w:id="5595" w:author="Draft version 2" w:date="2020-04-03T01:44:00Z">
              <w:rPr/>
            </w:rPrChange>
          </w:rPr>
          <w:t>5.8.10.2.8</w:t>
        </w:r>
        <w:r w:rsidRPr="004072B1">
          <w:rPr>
            <w:rFonts w:asciiTheme="minorHAnsi" w:eastAsiaTheme="minorEastAsia" w:hAnsiTheme="minorHAnsi" w:cstheme="minorBidi"/>
            <w:sz w:val="22"/>
            <w:szCs w:val="22"/>
            <w:rPrChange w:id="5596" w:author="Draft version 2" w:date="2020-04-03T01:44:00Z">
              <w:rPr>
                <w:rFonts w:asciiTheme="minorHAnsi" w:eastAsiaTheme="minorEastAsia" w:hAnsiTheme="minorHAnsi" w:cstheme="minorBidi"/>
                <w:sz w:val="22"/>
                <w:szCs w:val="22"/>
              </w:rPr>
            </w:rPrChange>
          </w:rPr>
          <w:tab/>
        </w:r>
        <w:r w:rsidRPr="004072B1">
          <w:rPr>
            <w:lang w:eastAsia="zh-CN"/>
            <w:rPrChange w:id="5597" w:author="Draft version 2" w:date="2020-04-03T01:44:00Z">
              <w:rPr>
                <w:lang w:eastAsia="zh-CN"/>
              </w:rPr>
            </w:rPrChange>
          </w:rPr>
          <w:t>Sidelink quantity configuration</w:t>
        </w:r>
        <w:r w:rsidRPr="004072B1">
          <w:rPr>
            <w:rPrChange w:id="5598" w:author="Draft version 2" w:date="2020-04-03T01:44:00Z">
              <w:rPr/>
            </w:rPrChange>
          </w:rPr>
          <w:tab/>
        </w:r>
        <w:r w:rsidRPr="004072B1">
          <w:rPr>
            <w:rPrChange w:id="5599" w:author="Draft version 2" w:date="2020-04-03T01:44:00Z">
              <w:rPr/>
            </w:rPrChange>
          </w:rPr>
          <w:fldChar w:fldCharType="begin" w:fldLock="1"/>
        </w:r>
        <w:r w:rsidRPr="004072B1">
          <w:rPr>
            <w:rPrChange w:id="5600" w:author="Draft version 2" w:date="2020-04-03T01:44:00Z">
              <w:rPr/>
            </w:rPrChange>
          </w:rPr>
          <w:instrText xml:space="preserve"> PAGEREF _Toc36756963 \h </w:instrText>
        </w:r>
      </w:ins>
      <w:ins w:id="5601" w:author="Draft version 2" w:date="2020-04-02T21:54:00Z">
        <w:r w:rsidRPr="004072B1">
          <w:rPr>
            <w:rPrChange w:id="5602" w:author="Draft version 2" w:date="2020-04-03T01:44:00Z">
              <w:rPr/>
            </w:rPrChange>
          </w:rPr>
        </w:r>
      </w:ins>
      <w:r w:rsidRPr="004072B1">
        <w:rPr>
          <w:rPrChange w:id="5603" w:author="Draft version 2" w:date="2020-04-03T01:44:00Z">
            <w:rPr/>
          </w:rPrChange>
        </w:rPr>
        <w:fldChar w:fldCharType="separate"/>
      </w:r>
      <w:ins w:id="5604" w:author="Draft version 2" w:date="2020-04-02T21:54:00Z">
        <w:r w:rsidRPr="004072B1">
          <w:rPr>
            <w:rPrChange w:id="5605" w:author="Draft version 2" w:date="2020-04-03T01:44:00Z">
              <w:rPr/>
            </w:rPrChange>
          </w:rPr>
          <w:t>206</w:t>
        </w:r>
      </w:ins>
      <w:ins w:id="5606" w:author="Draft version 2" w:date="2020-04-02T21:49:00Z">
        <w:r w:rsidRPr="004072B1">
          <w:rPr>
            <w:rPrChange w:id="5607" w:author="Draft version 2" w:date="2020-04-03T01:44:00Z">
              <w:rPr/>
            </w:rPrChange>
          </w:rPr>
          <w:fldChar w:fldCharType="end"/>
        </w:r>
      </w:ins>
    </w:p>
    <w:p w14:paraId="0222D97E" w14:textId="46F0652C" w:rsidR="00D1794C" w:rsidRPr="004072B1" w:rsidRDefault="00D1794C">
      <w:pPr>
        <w:pStyle w:val="TOC4"/>
        <w:rPr>
          <w:ins w:id="5608" w:author="Draft version 2" w:date="2020-04-02T21:49:00Z"/>
          <w:rFonts w:asciiTheme="minorHAnsi" w:eastAsiaTheme="minorEastAsia" w:hAnsiTheme="minorHAnsi" w:cstheme="minorBidi"/>
          <w:sz w:val="22"/>
          <w:szCs w:val="22"/>
          <w:rPrChange w:id="5609" w:author="Draft version 2" w:date="2020-04-03T01:44:00Z">
            <w:rPr>
              <w:ins w:id="5610" w:author="Draft version 2" w:date="2020-04-02T21:49:00Z"/>
              <w:rFonts w:asciiTheme="minorHAnsi" w:eastAsiaTheme="minorEastAsia" w:hAnsiTheme="minorHAnsi" w:cstheme="minorBidi"/>
              <w:sz w:val="22"/>
              <w:szCs w:val="22"/>
            </w:rPr>
          </w:rPrChange>
        </w:rPr>
      </w:pPr>
      <w:ins w:id="5611" w:author="Draft version 2" w:date="2020-04-02T21:49:00Z">
        <w:r w:rsidRPr="004072B1">
          <w:rPr>
            <w:rPrChange w:id="5612" w:author="Draft version 2" w:date="2020-04-03T01:44:00Z">
              <w:rPr/>
            </w:rPrChange>
          </w:rPr>
          <w:t>5.8.10.3</w:t>
        </w:r>
        <w:r w:rsidRPr="004072B1">
          <w:rPr>
            <w:rFonts w:asciiTheme="minorHAnsi" w:eastAsiaTheme="minorEastAsia" w:hAnsiTheme="minorHAnsi" w:cstheme="minorBidi"/>
            <w:sz w:val="22"/>
            <w:szCs w:val="22"/>
            <w:rPrChange w:id="5613" w:author="Draft version 2" w:date="2020-04-03T01:44:00Z">
              <w:rPr>
                <w:rFonts w:asciiTheme="minorHAnsi" w:eastAsiaTheme="minorEastAsia" w:hAnsiTheme="minorHAnsi" w:cstheme="minorBidi"/>
                <w:sz w:val="22"/>
                <w:szCs w:val="22"/>
              </w:rPr>
            </w:rPrChange>
          </w:rPr>
          <w:tab/>
        </w:r>
        <w:r w:rsidRPr="004072B1">
          <w:rPr>
            <w:lang w:eastAsia="x-none"/>
            <w:rPrChange w:id="5614" w:author="Draft version 2" w:date="2020-04-03T01:44:00Z">
              <w:rPr>
                <w:lang w:eastAsia="x-none"/>
              </w:rPr>
            </w:rPrChange>
          </w:rPr>
          <w:t>Performing NR sidelink measurements</w:t>
        </w:r>
        <w:r w:rsidRPr="004072B1">
          <w:rPr>
            <w:rPrChange w:id="5615" w:author="Draft version 2" w:date="2020-04-03T01:44:00Z">
              <w:rPr/>
            </w:rPrChange>
          </w:rPr>
          <w:tab/>
        </w:r>
        <w:r w:rsidRPr="004072B1">
          <w:rPr>
            <w:rPrChange w:id="5616" w:author="Draft version 2" w:date="2020-04-03T01:44:00Z">
              <w:rPr/>
            </w:rPrChange>
          </w:rPr>
          <w:fldChar w:fldCharType="begin" w:fldLock="1"/>
        </w:r>
        <w:r w:rsidRPr="004072B1">
          <w:rPr>
            <w:rPrChange w:id="5617" w:author="Draft version 2" w:date="2020-04-03T01:44:00Z">
              <w:rPr/>
            </w:rPrChange>
          </w:rPr>
          <w:instrText xml:space="preserve"> PAGEREF _Toc36756964 \h </w:instrText>
        </w:r>
      </w:ins>
      <w:ins w:id="5618" w:author="Draft version 2" w:date="2020-04-02T21:54:00Z">
        <w:r w:rsidRPr="004072B1">
          <w:rPr>
            <w:rPrChange w:id="5619" w:author="Draft version 2" w:date="2020-04-03T01:44:00Z">
              <w:rPr/>
            </w:rPrChange>
          </w:rPr>
        </w:r>
      </w:ins>
      <w:r w:rsidRPr="004072B1">
        <w:rPr>
          <w:rPrChange w:id="5620" w:author="Draft version 2" w:date="2020-04-03T01:44:00Z">
            <w:rPr/>
          </w:rPrChange>
        </w:rPr>
        <w:fldChar w:fldCharType="separate"/>
      </w:r>
      <w:ins w:id="5621" w:author="Draft version 2" w:date="2020-04-02T21:54:00Z">
        <w:r w:rsidRPr="004072B1">
          <w:rPr>
            <w:rPrChange w:id="5622" w:author="Draft version 2" w:date="2020-04-03T01:44:00Z">
              <w:rPr/>
            </w:rPrChange>
          </w:rPr>
          <w:t>206</w:t>
        </w:r>
      </w:ins>
      <w:ins w:id="5623" w:author="Draft version 2" w:date="2020-04-02T21:49:00Z">
        <w:r w:rsidRPr="004072B1">
          <w:rPr>
            <w:rPrChange w:id="5624" w:author="Draft version 2" w:date="2020-04-03T01:44:00Z">
              <w:rPr/>
            </w:rPrChange>
          </w:rPr>
          <w:fldChar w:fldCharType="end"/>
        </w:r>
      </w:ins>
    </w:p>
    <w:p w14:paraId="0DFE659B" w14:textId="66D26CA5" w:rsidR="00D1794C" w:rsidRPr="004072B1" w:rsidRDefault="00D1794C">
      <w:pPr>
        <w:pStyle w:val="TOC5"/>
        <w:rPr>
          <w:ins w:id="5625" w:author="Draft version 2" w:date="2020-04-02T21:49:00Z"/>
          <w:rFonts w:asciiTheme="minorHAnsi" w:eastAsiaTheme="minorEastAsia" w:hAnsiTheme="minorHAnsi" w:cstheme="minorBidi"/>
          <w:sz w:val="22"/>
          <w:szCs w:val="22"/>
          <w:rPrChange w:id="5626" w:author="Draft version 2" w:date="2020-04-03T01:44:00Z">
            <w:rPr>
              <w:ins w:id="5627" w:author="Draft version 2" w:date="2020-04-02T21:49:00Z"/>
              <w:rFonts w:asciiTheme="minorHAnsi" w:eastAsiaTheme="minorEastAsia" w:hAnsiTheme="minorHAnsi" w:cstheme="minorBidi"/>
              <w:sz w:val="22"/>
              <w:szCs w:val="22"/>
            </w:rPr>
          </w:rPrChange>
        </w:rPr>
      </w:pPr>
      <w:ins w:id="5628" w:author="Draft version 2" w:date="2020-04-02T21:49:00Z">
        <w:r w:rsidRPr="004072B1">
          <w:rPr>
            <w:rPrChange w:id="5629" w:author="Draft version 2" w:date="2020-04-03T01:44:00Z">
              <w:rPr/>
            </w:rPrChange>
          </w:rPr>
          <w:t>5.8.10.3.1</w:t>
        </w:r>
        <w:r w:rsidRPr="004072B1">
          <w:rPr>
            <w:rFonts w:asciiTheme="minorHAnsi" w:eastAsiaTheme="minorEastAsia" w:hAnsiTheme="minorHAnsi" w:cstheme="minorBidi"/>
            <w:sz w:val="22"/>
            <w:szCs w:val="22"/>
            <w:rPrChange w:id="5630" w:author="Draft version 2" w:date="2020-04-03T01:44:00Z">
              <w:rPr>
                <w:rFonts w:asciiTheme="minorHAnsi" w:eastAsiaTheme="minorEastAsia" w:hAnsiTheme="minorHAnsi" w:cstheme="minorBidi"/>
                <w:sz w:val="22"/>
                <w:szCs w:val="22"/>
              </w:rPr>
            </w:rPrChange>
          </w:rPr>
          <w:tab/>
        </w:r>
        <w:r w:rsidRPr="004072B1">
          <w:rPr>
            <w:lang w:eastAsia="zh-CN"/>
            <w:rPrChange w:id="5631" w:author="Draft version 2" w:date="2020-04-03T01:44:00Z">
              <w:rPr>
                <w:lang w:eastAsia="zh-CN"/>
              </w:rPr>
            </w:rPrChange>
          </w:rPr>
          <w:t>General</w:t>
        </w:r>
        <w:r w:rsidRPr="004072B1">
          <w:rPr>
            <w:rPrChange w:id="5632" w:author="Draft version 2" w:date="2020-04-03T01:44:00Z">
              <w:rPr/>
            </w:rPrChange>
          </w:rPr>
          <w:tab/>
        </w:r>
        <w:r w:rsidRPr="004072B1">
          <w:rPr>
            <w:rPrChange w:id="5633" w:author="Draft version 2" w:date="2020-04-03T01:44:00Z">
              <w:rPr/>
            </w:rPrChange>
          </w:rPr>
          <w:fldChar w:fldCharType="begin" w:fldLock="1"/>
        </w:r>
        <w:r w:rsidRPr="004072B1">
          <w:rPr>
            <w:rPrChange w:id="5634" w:author="Draft version 2" w:date="2020-04-03T01:44:00Z">
              <w:rPr/>
            </w:rPrChange>
          </w:rPr>
          <w:instrText xml:space="preserve"> PAGEREF _Toc36756965 \h </w:instrText>
        </w:r>
      </w:ins>
      <w:ins w:id="5635" w:author="Draft version 2" w:date="2020-04-02T21:54:00Z">
        <w:r w:rsidRPr="004072B1">
          <w:rPr>
            <w:rPrChange w:id="5636" w:author="Draft version 2" w:date="2020-04-03T01:44:00Z">
              <w:rPr/>
            </w:rPrChange>
          </w:rPr>
        </w:r>
      </w:ins>
      <w:r w:rsidRPr="004072B1">
        <w:rPr>
          <w:rPrChange w:id="5637" w:author="Draft version 2" w:date="2020-04-03T01:44:00Z">
            <w:rPr/>
          </w:rPrChange>
        </w:rPr>
        <w:fldChar w:fldCharType="separate"/>
      </w:r>
      <w:ins w:id="5638" w:author="Draft version 2" w:date="2020-04-02T21:54:00Z">
        <w:r w:rsidRPr="004072B1">
          <w:rPr>
            <w:rPrChange w:id="5639" w:author="Draft version 2" w:date="2020-04-03T01:44:00Z">
              <w:rPr/>
            </w:rPrChange>
          </w:rPr>
          <w:t>206</w:t>
        </w:r>
      </w:ins>
      <w:ins w:id="5640" w:author="Draft version 2" w:date="2020-04-02T21:49:00Z">
        <w:r w:rsidRPr="004072B1">
          <w:rPr>
            <w:rPrChange w:id="5641" w:author="Draft version 2" w:date="2020-04-03T01:44:00Z">
              <w:rPr/>
            </w:rPrChange>
          </w:rPr>
          <w:fldChar w:fldCharType="end"/>
        </w:r>
      </w:ins>
    </w:p>
    <w:p w14:paraId="738CB2F1" w14:textId="712B7154" w:rsidR="00D1794C" w:rsidRPr="004072B1" w:rsidRDefault="00D1794C">
      <w:pPr>
        <w:pStyle w:val="TOC5"/>
        <w:rPr>
          <w:ins w:id="5642" w:author="Draft version 2" w:date="2020-04-02T21:49:00Z"/>
          <w:rFonts w:asciiTheme="minorHAnsi" w:eastAsiaTheme="minorEastAsia" w:hAnsiTheme="minorHAnsi" w:cstheme="minorBidi"/>
          <w:sz w:val="22"/>
          <w:szCs w:val="22"/>
          <w:rPrChange w:id="5643" w:author="Draft version 2" w:date="2020-04-03T01:44:00Z">
            <w:rPr>
              <w:ins w:id="5644" w:author="Draft version 2" w:date="2020-04-02T21:49:00Z"/>
              <w:rFonts w:asciiTheme="minorHAnsi" w:eastAsiaTheme="minorEastAsia" w:hAnsiTheme="minorHAnsi" w:cstheme="minorBidi"/>
              <w:sz w:val="22"/>
              <w:szCs w:val="22"/>
            </w:rPr>
          </w:rPrChange>
        </w:rPr>
      </w:pPr>
      <w:ins w:id="5645" w:author="Draft version 2" w:date="2020-04-02T21:49:00Z">
        <w:r w:rsidRPr="004072B1">
          <w:rPr>
            <w:rPrChange w:id="5646" w:author="Draft version 2" w:date="2020-04-03T01:44:00Z">
              <w:rPr/>
            </w:rPrChange>
          </w:rPr>
          <w:t>5.8.10.3.2</w:t>
        </w:r>
        <w:r w:rsidRPr="004072B1">
          <w:rPr>
            <w:rFonts w:asciiTheme="minorHAnsi" w:eastAsiaTheme="minorEastAsia" w:hAnsiTheme="minorHAnsi" w:cstheme="minorBidi"/>
            <w:sz w:val="22"/>
            <w:szCs w:val="22"/>
            <w:rPrChange w:id="5647" w:author="Draft version 2" w:date="2020-04-03T01:44:00Z">
              <w:rPr>
                <w:rFonts w:asciiTheme="minorHAnsi" w:eastAsiaTheme="minorEastAsia" w:hAnsiTheme="minorHAnsi" w:cstheme="minorBidi"/>
                <w:sz w:val="22"/>
                <w:szCs w:val="22"/>
              </w:rPr>
            </w:rPrChange>
          </w:rPr>
          <w:tab/>
        </w:r>
        <w:r w:rsidRPr="004072B1">
          <w:rPr>
            <w:lang w:eastAsia="zh-CN"/>
            <w:rPrChange w:id="5648" w:author="Draft version 2" w:date="2020-04-03T01:44:00Z">
              <w:rPr>
                <w:lang w:eastAsia="zh-CN"/>
              </w:rPr>
            </w:rPrChange>
          </w:rPr>
          <w:t>Derivation of NR sidelink measurement results</w:t>
        </w:r>
        <w:r w:rsidRPr="004072B1">
          <w:rPr>
            <w:rPrChange w:id="5649" w:author="Draft version 2" w:date="2020-04-03T01:44:00Z">
              <w:rPr/>
            </w:rPrChange>
          </w:rPr>
          <w:tab/>
        </w:r>
        <w:r w:rsidRPr="004072B1">
          <w:rPr>
            <w:rPrChange w:id="5650" w:author="Draft version 2" w:date="2020-04-03T01:44:00Z">
              <w:rPr/>
            </w:rPrChange>
          </w:rPr>
          <w:fldChar w:fldCharType="begin" w:fldLock="1"/>
        </w:r>
        <w:r w:rsidRPr="004072B1">
          <w:rPr>
            <w:rPrChange w:id="5651" w:author="Draft version 2" w:date="2020-04-03T01:44:00Z">
              <w:rPr/>
            </w:rPrChange>
          </w:rPr>
          <w:instrText xml:space="preserve"> PAGEREF _Toc36756966 \h </w:instrText>
        </w:r>
      </w:ins>
      <w:ins w:id="5652" w:author="Draft version 2" w:date="2020-04-02T21:54:00Z">
        <w:r w:rsidRPr="004072B1">
          <w:rPr>
            <w:rPrChange w:id="5653" w:author="Draft version 2" w:date="2020-04-03T01:44:00Z">
              <w:rPr/>
            </w:rPrChange>
          </w:rPr>
        </w:r>
      </w:ins>
      <w:r w:rsidRPr="004072B1">
        <w:rPr>
          <w:rPrChange w:id="5654" w:author="Draft version 2" w:date="2020-04-03T01:44:00Z">
            <w:rPr/>
          </w:rPrChange>
        </w:rPr>
        <w:fldChar w:fldCharType="separate"/>
      </w:r>
      <w:ins w:id="5655" w:author="Draft version 2" w:date="2020-04-02T21:54:00Z">
        <w:r w:rsidRPr="004072B1">
          <w:rPr>
            <w:rPrChange w:id="5656" w:author="Draft version 2" w:date="2020-04-03T01:44:00Z">
              <w:rPr/>
            </w:rPrChange>
          </w:rPr>
          <w:t>207</w:t>
        </w:r>
      </w:ins>
      <w:ins w:id="5657" w:author="Draft version 2" w:date="2020-04-02T21:49:00Z">
        <w:r w:rsidRPr="004072B1">
          <w:rPr>
            <w:rPrChange w:id="5658" w:author="Draft version 2" w:date="2020-04-03T01:44:00Z">
              <w:rPr/>
            </w:rPrChange>
          </w:rPr>
          <w:fldChar w:fldCharType="end"/>
        </w:r>
      </w:ins>
    </w:p>
    <w:p w14:paraId="77B9AAE7" w14:textId="5C4B6542" w:rsidR="00D1794C" w:rsidRPr="004072B1" w:rsidRDefault="00D1794C">
      <w:pPr>
        <w:pStyle w:val="TOC4"/>
        <w:rPr>
          <w:ins w:id="5659" w:author="Draft version 2" w:date="2020-04-02T21:49:00Z"/>
          <w:rFonts w:asciiTheme="minorHAnsi" w:eastAsiaTheme="minorEastAsia" w:hAnsiTheme="minorHAnsi" w:cstheme="minorBidi"/>
          <w:sz w:val="22"/>
          <w:szCs w:val="22"/>
          <w:rPrChange w:id="5660" w:author="Draft version 2" w:date="2020-04-03T01:44:00Z">
            <w:rPr>
              <w:ins w:id="5661" w:author="Draft version 2" w:date="2020-04-02T21:49:00Z"/>
              <w:rFonts w:asciiTheme="minorHAnsi" w:eastAsiaTheme="minorEastAsia" w:hAnsiTheme="minorHAnsi" w:cstheme="minorBidi"/>
              <w:sz w:val="22"/>
              <w:szCs w:val="22"/>
            </w:rPr>
          </w:rPrChange>
        </w:rPr>
      </w:pPr>
      <w:ins w:id="5662" w:author="Draft version 2" w:date="2020-04-02T21:49:00Z">
        <w:r w:rsidRPr="004072B1">
          <w:rPr>
            <w:rPrChange w:id="5663" w:author="Draft version 2" w:date="2020-04-03T01:44:00Z">
              <w:rPr/>
            </w:rPrChange>
          </w:rPr>
          <w:t>5.8.10.4</w:t>
        </w:r>
        <w:r w:rsidRPr="004072B1">
          <w:rPr>
            <w:rFonts w:asciiTheme="minorHAnsi" w:eastAsiaTheme="minorEastAsia" w:hAnsiTheme="minorHAnsi" w:cstheme="minorBidi"/>
            <w:sz w:val="22"/>
            <w:szCs w:val="22"/>
            <w:rPrChange w:id="5664" w:author="Draft version 2" w:date="2020-04-03T01:44:00Z">
              <w:rPr>
                <w:rFonts w:asciiTheme="minorHAnsi" w:eastAsiaTheme="minorEastAsia" w:hAnsiTheme="minorHAnsi" w:cstheme="minorBidi"/>
                <w:sz w:val="22"/>
                <w:szCs w:val="22"/>
              </w:rPr>
            </w:rPrChange>
          </w:rPr>
          <w:tab/>
        </w:r>
        <w:r w:rsidRPr="004072B1">
          <w:rPr>
            <w:lang w:eastAsia="x-none"/>
            <w:rPrChange w:id="5665" w:author="Draft version 2" w:date="2020-04-03T01:44:00Z">
              <w:rPr>
                <w:lang w:eastAsia="x-none"/>
              </w:rPr>
            </w:rPrChange>
          </w:rPr>
          <w:t>Sidelink measurement report triggering</w:t>
        </w:r>
        <w:r w:rsidRPr="004072B1">
          <w:rPr>
            <w:rPrChange w:id="5666" w:author="Draft version 2" w:date="2020-04-03T01:44:00Z">
              <w:rPr/>
            </w:rPrChange>
          </w:rPr>
          <w:tab/>
        </w:r>
        <w:r w:rsidRPr="004072B1">
          <w:rPr>
            <w:rPrChange w:id="5667" w:author="Draft version 2" w:date="2020-04-03T01:44:00Z">
              <w:rPr/>
            </w:rPrChange>
          </w:rPr>
          <w:fldChar w:fldCharType="begin" w:fldLock="1"/>
        </w:r>
        <w:r w:rsidRPr="004072B1">
          <w:rPr>
            <w:rPrChange w:id="5668" w:author="Draft version 2" w:date="2020-04-03T01:44:00Z">
              <w:rPr/>
            </w:rPrChange>
          </w:rPr>
          <w:instrText xml:space="preserve"> PAGEREF _Toc36756967 \h </w:instrText>
        </w:r>
      </w:ins>
      <w:ins w:id="5669" w:author="Draft version 2" w:date="2020-04-02T21:54:00Z">
        <w:r w:rsidRPr="004072B1">
          <w:rPr>
            <w:rPrChange w:id="5670" w:author="Draft version 2" w:date="2020-04-03T01:44:00Z">
              <w:rPr/>
            </w:rPrChange>
          </w:rPr>
        </w:r>
      </w:ins>
      <w:r w:rsidRPr="004072B1">
        <w:rPr>
          <w:rPrChange w:id="5671" w:author="Draft version 2" w:date="2020-04-03T01:44:00Z">
            <w:rPr/>
          </w:rPrChange>
        </w:rPr>
        <w:fldChar w:fldCharType="separate"/>
      </w:r>
      <w:ins w:id="5672" w:author="Draft version 2" w:date="2020-04-02T21:54:00Z">
        <w:r w:rsidRPr="004072B1">
          <w:rPr>
            <w:rPrChange w:id="5673" w:author="Draft version 2" w:date="2020-04-03T01:44:00Z">
              <w:rPr/>
            </w:rPrChange>
          </w:rPr>
          <w:t>207</w:t>
        </w:r>
      </w:ins>
      <w:ins w:id="5674" w:author="Draft version 2" w:date="2020-04-02T21:49:00Z">
        <w:r w:rsidRPr="004072B1">
          <w:rPr>
            <w:rPrChange w:id="5675" w:author="Draft version 2" w:date="2020-04-03T01:44:00Z">
              <w:rPr/>
            </w:rPrChange>
          </w:rPr>
          <w:fldChar w:fldCharType="end"/>
        </w:r>
      </w:ins>
    </w:p>
    <w:p w14:paraId="28DE5ABA" w14:textId="5473A40B" w:rsidR="00D1794C" w:rsidRPr="004072B1" w:rsidRDefault="00D1794C">
      <w:pPr>
        <w:pStyle w:val="TOC5"/>
        <w:rPr>
          <w:ins w:id="5676" w:author="Draft version 2" w:date="2020-04-02T21:49:00Z"/>
          <w:rFonts w:asciiTheme="minorHAnsi" w:eastAsiaTheme="minorEastAsia" w:hAnsiTheme="minorHAnsi" w:cstheme="minorBidi"/>
          <w:sz w:val="22"/>
          <w:szCs w:val="22"/>
          <w:rPrChange w:id="5677" w:author="Draft version 2" w:date="2020-04-03T01:44:00Z">
            <w:rPr>
              <w:ins w:id="5678" w:author="Draft version 2" w:date="2020-04-02T21:49:00Z"/>
              <w:rFonts w:asciiTheme="minorHAnsi" w:eastAsiaTheme="minorEastAsia" w:hAnsiTheme="minorHAnsi" w:cstheme="minorBidi"/>
              <w:sz w:val="22"/>
              <w:szCs w:val="22"/>
            </w:rPr>
          </w:rPrChange>
        </w:rPr>
      </w:pPr>
      <w:ins w:id="5679" w:author="Draft version 2" w:date="2020-04-02T21:49:00Z">
        <w:r w:rsidRPr="004072B1">
          <w:rPr>
            <w:rPrChange w:id="5680" w:author="Draft version 2" w:date="2020-04-03T01:44:00Z">
              <w:rPr/>
            </w:rPrChange>
          </w:rPr>
          <w:t>5.8.10.4.1</w:t>
        </w:r>
        <w:r w:rsidRPr="004072B1">
          <w:rPr>
            <w:rFonts w:asciiTheme="minorHAnsi" w:eastAsiaTheme="minorEastAsia" w:hAnsiTheme="minorHAnsi" w:cstheme="minorBidi"/>
            <w:sz w:val="22"/>
            <w:szCs w:val="22"/>
            <w:rPrChange w:id="5681" w:author="Draft version 2" w:date="2020-04-03T01:44:00Z">
              <w:rPr>
                <w:rFonts w:asciiTheme="minorHAnsi" w:eastAsiaTheme="minorEastAsia" w:hAnsiTheme="minorHAnsi" w:cstheme="minorBidi"/>
                <w:sz w:val="22"/>
                <w:szCs w:val="22"/>
              </w:rPr>
            </w:rPrChange>
          </w:rPr>
          <w:tab/>
        </w:r>
        <w:r w:rsidRPr="004072B1">
          <w:rPr>
            <w:lang w:eastAsia="zh-CN"/>
            <w:rPrChange w:id="5682" w:author="Draft version 2" w:date="2020-04-03T01:44:00Z">
              <w:rPr>
                <w:lang w:eastAsia="zh-CN"/>
              </w:rPr>
            </w:rPrChange>
          </w:rPr>
          <w:t>General</w:t>
        </w:r>
        <w:r w:rsidRPr="004072B1">
          <w:rPr>
            <w:rPrChange w:id="5683" w:author="Draft version 2" w:date="2020-04-03T01:44:00Z">
              <w:rPr/>
            </w:rPrChange>
          </w:rPr>
          <w:tab/>
        </w:r>
        <w:r w:rsidRPr="004072B1">
          <w:rPr>
            <w:rPrChange w:id="5684" w:author="Draft version 2" w:date="2020-04-03T01:44:00Z">
              <w:rPr/>
            </w:rPrChange>
          </w:rPr>
          <w:fldChar w:fldCharType="begin" w:fldLock="1"/>
        </w:r>
        <w:r w:rsidRPr="004072B1">
          <w:rPr>
            <w:rPrChange w:id="5685" w:author="Draft version 2" w:date="2020-04-03T01:44:00Z">
              <w:rPr/>
            </w:rPrChange>
          </w:rPr>
          <w:instrText xml:space="preserve"> PAGEREF _Toc36756968 \h </w:instrText>
        </w:r>
      </w:ins>
      <w:ins w:id="5686" w:author="Draft version 2" w:date="2020-04-02T21:54:00Z">
        <w:r w:rsidRPr="004072B1">
          <w:rPr>
            <w:rPrChange w:id="5687" w:author="Draft version 2" w:date="2020-04-03T01:44:00Z">
              <w:rPr/>
            </w:rPrChange>
          </w:rPr>
        </w:r>
      </w:ins>
      <w:r w:rsidRPr="004072B1">
        <w:rPr>
          <w:rPrChange w:id="5688" w:author="Draft version 2" w:date="2020-04-03T01:44:00Z">
            <w:rPr/>
          </w:rPrChange>
        </w:rPr>
        <w:fldChar w:fldCharType="separate"/>
      </w:r>
      <w:ins w:id="5689" w:author="Draft version 2" w:date="2020-04-02T21:54:00Z">
        <w:r w:rsidRPr="004072B1">
          <w:rPr>
            <w:rPrChange w:id="5690" w:author="Draft version 2" w:date="2020-04-03T01:44:00Z">
              <w:rPr/>
            </w:rPrChange>
          </w:rPr>
          <w:t>207</w:t>
        </w:r>
      </w:ins>
      <w:ins w:id="5691" w:author="Draft version 2" w:date="2020-04-02T21:49:00Z">
        <w:r w:rsidRPr="004072B1">
          <w:rPr>
            <w:rPrChange w:id="5692" w:author="Draft version 2" w:date="2020-04-03T01:44:00Z">
              <w:rPr/>
            </w:rPrChange>
          </w:rPr>
          <w:fldChar w:fldCharType="end"/>
        </w:r>
      </w:ins>
    </w:p>
    <w:p w14:paraId="754B6051" w14:textId="0CEE5941" w:rsidR="00D1794C" w:rsidRPr="004072B1" w:rsidRDefault="00D1794C">
      <w:pPr>
        <w:pStyle w:val="TOC5"/>
        <w:rPr>
          <w:ins w:id="5693" w:author="Draft version 2" w:date="2020-04-02T21:49:00Z"/>
          <w:rFonts w:asciiTheme="minorHAnsi" w:eastAsiaTheme="minorEastAsia" w:hAnsiTheme="minorHAnsi" w:cstheme="minorBidi"/>
          <w:sz w:val="22"/>
          <w:szCs w:val="22"/>
          <w:rPrChange w:id="5694" w:author="Draft version 2" w:date="2020-04-03T01:44:00Z">
            <w:rPr>
              <w:ins w:id="5695" w:author="Draft version 2" w:date="2020-04-02T21:49:00Z"/>
              <w:rFonts w:asciiTheme="minorHAnsi" w:eastAsiaTheme="minorEastAsia" w:hAnsiTheme="minorHAnsi" w:cstheme="minorBidi"/>
              <w:sz w:val="22"/>
              <w:szCs w:val="22"/>
            </w:rPr>
          </w:rPrChange>
        </w:rPr>
      </w:pPr>
      <w:ins w:id="5696" w:author="Draft version 2" w:date="2020-04-02T21:49:00Z">
        <w:r w:rsidRPr="004072B1">
          <w:rPr>
            <w:rPrChange w:id="5697" w:author="Draft version 2" w:date="2020-04-03T01:44:00Z">
              <w:rPr/>
            </w:rPrChange>
          </w:rPr>
          <w:t>5.8.10.4.2</w:t>
        </w:r>
        <w:r w:rsidRPr="004072B1">
          <w:rPr>
            <w:rFonts w:asciiTheme="minorHAnsi" w:eastAsiaTheme="minorEastAsia" w:hAnsiTheme="minorHAnsi" w:cstheme="minorBidi"/>
            <w:sz w:val="22"/>
            <w:szCs w:val="22"/>
            <w:rPrChange w:id="5698" w:author="Draft version 2" w:date="2020-04-03T01:44:00Z">
              <w:rPr>
                <w:rFonts w:asciiTheme="minorHAnsi" w:eastAsiaTheme="minorEastAsia" w:hAnsiTheme="minorHAnsi" w:cstheme="minorBidi"/>
                <w:sz w:val="22"/>
                <w:szCs w:val="22"/>
              </w:rPr>
            </w:rPrChange>
          </w:rPr>
          <w:tab/>
        </w:r>
        <w:r w:rsidRPr="004072B1">
          <w:rPr>
            <w:lang w:eastAsia="zh-CN"/>
            <w:rPrChange w:id="5699" w:author="Draft version 2" w:date="2020-04-03T01:44:00Z">
              <w:rPr>
                <w:lang w:eastAsia="zh-CN"/>
              </w:rPr>
            </w:rPrChange>
          </w:rPr>
          <w:t>Event S1</w:t>
        </w:r>
        <w:r w:rsidRPr="004072B1">
          <w:rPr>
            <w:rPrChange w:id="5700" w:author="Draft version 2" w:date="2020-04-03T01:44:00Z">
              <w:rPr/>
            </w:rPrChange>
          </w:rPr>
          <w:t xml:space="preserve"> (Serving becomes better than threshold)</w:t>
        </w:r>
        <w:r w:rsidRPr="004072B1">
          <w:rPr>
            <w:rPrChange w:id="5701" w:author="Draft version 2" w:date="2020-04-03T01:44:00Z">
              <w:rPr/>
            </w:rPrChange>
          </w:rPr>
          <w:tab/>
        </w:r>
        <w:r w:rsidRPr="004072B1">
          <w:rPr>
            <w:rPrChange w:id="5702" w:author="Draft version 2" w:date="2020-04-03T01:44:00Z">
              <w:rPr/>
            </w:rPrChange>
          </w:rPr>
          <w:fldChar w:fldCharType="begin" w:fldLock="1"/>
        </w:r>
        <w:r w:rsidRPr="004072B1">
          <w:rPr>
            <w:rPrChange w:id="5703" w:author="Draft version 2" w:date="2020-04-03T01:44:00Z">
              <w:rPr/>
            </w:rPrChange>
          </w:rPr>
          <w:instrText xml:space="preserve"> PAGEREF _Toc36756969 \h </w:instrText>
        </w:r>
      </w:ins>
      <w:ins w:id="5704" w:author="Draft version 2" w:date="2020-04-02T21:54:00Z">
        <w:r w:rsidRPr="004072B1">
          <w:rPr>
            <w:rPrChange w:id="5705" w:author="Draft version 2" w:date="2020-04-03T01:44:00Z">
              <w:rPr/>
            </w:rPrChange>
          </w:rPr>
        </w:r>
      </w:ins>
      <w:r w:rsidRPr="004072B1">
        <w:rPr>
          <w:rPrChange w:id="5706" w:author="Draft version 2" w:date="2020-04-03T01:44:00Z">
            <w:rPr/>
          </w:rPrChange>
        </w:rPr>
        <w:fldChar w:fldCharType="separate"/>
      </w:r>
      <w:ins w:id="5707" w:author="Draft version 2" w:date="2020-04-02T21:54:00Z">
        <w:r w:rsidRPr="004072B1">
          <w:rPr>
            <w:rPrChange w:id="5708" w:author="Draft version 2" w:date="2020-04-03T01:44:00Z">
              <w:rPr/>
            </w:rPrChange>
          </w:rPr>
          <w:t>208</w:t>
        </w:r>
      </w:ins>
      <w:ins w:id="5709" w:author="Draft version 2" w:date="2020-04-02T21:49:00Z">
        <w:r w:rsidRPr="004072B1">
          <w:rPr>
            <w:rPrChange w:id="5710" w:author="Draft version 2" w:date="2020-04-03T01:44:00Z">
              <w:rPr/>
            </w:rPrChange>
          </w:rPr>
          <w:fldChar w:fldCharType="end"/>
        </w:r>
      </w:ins>
    </w:p>
    <w:p w14:paraId="67BAFFF4" w14:textId="2D343B09" w:rsidR="00D1794C" w:rsidRPr="004072B1" w:rsidRDefault="00D1794C">
      <w:pPr>
        <w:pStyle w:val="TOC5"/>
        <w:rPr>
          <w:ins w:id="5711" w:author="Draft version 2" w:date="2020-04-02T21:49:00Z"/>
          <w:rFonts w:asciiTheme="minorHAnsi" w:eastAsiaTheme="minorEastAsia" w:hAnsiTheme="minorHAnsi" w:cstheme="minorBidi"/>
          <w:sz w:val="22"/>
          <w:szCs w:val="22"/>
          <w:rPrChange w:id="5712" w:author="Draft version 2" w:date="2020-04-03T01:44:00Z">
            <w:rPr>
              <w:ins w:id="5713" w:author="Draft version 2" w:date="2020-04-02T21:49:00Z"/>
              <w:rFonts w:asciiTheme="minorHAnsi" w:eastAsiaTheme="minorEastAsia" w:hAnsiTheme="minorHAnsi" w:cstheme="minorBidi"/>
              <w:sz w:val="22"/>
              <w:szCs w:val="22"/>
            </w:rPr>
          </w:rPrChange>
        </w:rPr>
      </w:pPr>
      <w:ins w:id="5714" w:author="Draft version 2" w:date="2020-04-02T21:49:00Z">
        <w:r w:rsidRPr="004072B1">
          <w:rPr>
            <w:rPrChange w:id="5715" w:author="Draft version 2" w:date="2020-04-03T01:44:00Z">
              <w:rPr/>
            </w:rPrChange>
          </w:rPr>
          <w:t>5.8.10.4.3</w:t>
        </w:r>
        <w:r w:rsidRPr="004072B1">
          <w:rPr>
            <w:rFonts w:asciiTheme="minorHAnsi" w:eastAsiaTheme="minorEastAsia" w:hAnsiTheme="minorHAnsi" w:cstheme="minorBidi"/>
            <w:sz w:val="22"/>
            <w:szCs w:val="22"/>
            <w:rPrChange w:id="5716" w:author="Draft version 2" w:date="2020-04-03T01:44:00Z">
              <w:rPr>
                <w:rFonts w:asciiTheme="minorHAnsi" w:eastAsiaTheme="minorEastAsia" w:hAnsiTheme="minorHAnsi" w:cstheme="minorBidi"/>
                <w:sz w:val="22"/>
                <w:szCs w:val="22"/>
              </w:rPr>
            </w:rPrChange>
          </w:rPr>
          <w:tab/>
        </w:r>
        <w:r w:rsidRPr="004072B1">
          <w:rPr>
            <w:lang w:eastAsia="zh-CN"/>
            <w:rPrChange w:id="5717" w:author="Draft version 2" w:date="2020-04-03T01:44:00Z">
              <w:rPr>
                <w:lang w:eastAsia="zh-CN"/>
              </w:rPr>
            </w:rPrChange>
          </w:rPr>
          <w:t xml:space="preserve">Event S2 </w:t>
        </w:r>
        <w:r w:rsidRPr="004072B1">
          <w:rPr>
            <w:rPrChange w:id="5718" w:author="Draft version 2" w:date="2020-04-03T01:44:00Z">
              <w:rPr/>
            </w:rPrChange>
          </w:rPr>
          <w:t>(Serving becomes worse than threshold)</w:t>
        </w:r>
        <w:r w:rsidRPr="004072B1">
          <w:rPr>
            <w:rPrChange w:id="5719" w:author="Draft version 2" w:date="2020-04-03T01:44:00Z">
              <w:rPr/>
            </w:rPrChange>
          </w:rPr>
          <w:tab/>
        </w:r>
        <w:r w:rsidRPr="004072B1">
          <w:rPr>
            <w:rPrChange w:id="5720" w:author="Draft version 2" w:date="2020-04-03T01:44:00Z">
              <w:rPr/>
            </w:rPrChange>
          </w:rPr>
          <w:fldChar w:fldCharType="begin" w:fldLock="1"/>
        </w:r>
        <w:r w:rsidRPr="004072B1">
          <w:rPr>
            <w:rPrChange w:id="5721" w:author="Draft version 2" w:date="2020-04-03T01:44:00Z">
              <w:rPr/>
            </w:rPrChange>
          </w:rPr>
          <w:instrText xml:space="preserve"> PAGEREF _Toc36756970 \h </w:instrText>
        </w:r>
      </w:ins>
      <w:ins w:id="5722" w:author="Draft version 2" w:date="2020-04-02T21:54:00Z">
        <w:r w:rsidRPr="004072B1">
          <w:rPr>
            <w:rPrChange w:id="5723" w:author="Draft version 2" w:date="2020-04-03T01:44:00Z">
              <w:rPr/>
            </w:rPrChange>
          </w:rPr>
        </w:r>
      </w:ins>
      <w:r w:rsidRPr="004072B1">
        <w:rPr>
          <w:rPrChange w:id="5724" w:author="Draft version 2" w:date="2020-04-03T01:44:00Z">
            <w:rPr/>
          </w:rPrChange>
        </w:rPr>
        <w:fldChar w:fldCharType="separate"/>
      </w:r>
      <w:ins w:id="5725" w:author="Draft version 2" w:date="2020-04-02T21:54:00Z">
        <w:r w:rsidRPr="004072B1">
          <w:rPr>
            <w:rPrChange w:id="5726" w:author="Draft version 2" w:date="2020-04-03T01:44:00Z">
              <w:rPr/>
            </w:rPrChange>
          </w:rPr>
          <w:t>208</w:t>
        </w:r>
      </w:ins>
      <w:ins w:id="5727" w:author="Draft version 2" w:date="2020-04-02T21:49:00Z">
        <w:r w:rsidRPr="004072B1">
          <w:rPr>
            <w:rPrChange w:id="5728" w:author="Draft version 2" w:date="2020-04-03T01:44:00Z">
              <w:rPr/>
            </w:rPrChange>
          </w:rPr>
          <w:fldChar w:fldCharType="end"/>
        </w:r>
      </w:ins>
    </w:p>
    <w:p w14:paraId="0BFA2FA7" w14:textId="344FCB5B" w:rsidR="00D1794C" w:rsidRPr="004072B1" w:rsidRDefault="00D1794C">
      <w:pPr>
        <w:pStyle w:val="TOC4"/>
        <w:rPr>
          <w:ins w:id="5729" w:author="Draft version 2" w:date="2020-04-02T21:49:00Z"/>
          <w:rFonts w:asciiTheme="minorHAnsi" w:eastAsiaTheme="minorEastAsia" w:hAnsiTheme="minorHAnsi" w:cstheme="minorBidi"/>
          <w:sz w:val="22"/>
          <w:szCs w:val="22"/>
          <w:rPrChange w:id="5730" w:author="Draft version 2" w:date="2020-04-03T01:44:00Z">
            <w:rPr>
              <w:ins w:id="5731" w:author="Draft version 2" w:date="2020-04-02T21:49:00Z"/>
              <w:rFonts w:asciiTheme="minorHAnsi" w:eastAsiaTheme="minorEastAsia" w:hAnsiTheme="minorHAnsi" w:cstheme="minorBidi"/>
              <w:sz w:val="22"/>
              <w:szCs w:val="22"/>
            </w:rPr>
          </w:rPrChange>
        </w:rPr>
      </w:pPr>
      <w:ins w:id="5732" w:author="Draft version 2" w:date="2020-04-02T21:49:00Z">
        <w:r w:rsidRPr="004072B1">
          <w:rPr>
            <w:rPrChange w:id="5733" w:author="Draft version 2" w:date="2020-04-03T01:44:00Z">
              <w:rPr/>
            </w:rPrChange>
          </w:rPr>
          <w:t>5.8.10.5</w:t>
        </w:r>
        <w:r w:rsidRPr="004072B1">
          <w:rPr>
            <w:rFonts w:asciiTheme="minorHAnsi" w:eastAsiaTheme="minorEastAsia" w:hAnsiTheme="minorHAnsi" w:cstheme="minorBidi"/>
            <w:sz w:val="22"/>
            <w:szCs w:val="22"/>
            <w:rPrChange w:id="5734" w:author="Draft version 2" w:date="2020-04-03T01:44:00Z">
              <w:rPr>
                <w:rFonts w:asciiTheme="minorHAnsi" w:eastAsiaTheme="minorEastAsia" w:hAnsiTheme="minorHAnsi" w:cstheme="minorBidi"/>
                <w:sz w:val="22"/>
                <w:szCs w:val="22"/>
              </w:rPr>
            </w:rPrChange>
          </w:rPr>
          <w:tab/>
        </w:r>
        <w:r w:rsidRPr="004072B1">
          <w:rPr>
            <w:lang w:eastAsia="x-none"/>
            <w:rPrChange w:id="5735" w:author="Draft version 2" w:date="2020-04-03T01:44:00Z">
              <w:rPr>
                <w:lang w:eastAsia="x-none"/>
              </w:rPr>
            </w:rPrChange>
          </w:rPr>
          <w:t>Sidelink measurement reporting</w:t>
        </w:r>
        <w:r w:rsidRPr="004072B1">
          <w:rPr>
            <w:rPrChange w:id="5736" w:author="Draft version 2" w:date="2020-04-03T01:44:00Z">
              <w:rPr/>
            </w:rPrChange>
          </w:rPr>
          <w:tab/>
        </w:r>
        <w:r w:rsidRPr="004072B1">
          <w:rPr>
            <w:rPrChange w:id="5737" w:author="Draft version 2" w:date="2020-04-03T01:44:00Z">
              <w:rPr/>
            </w:rPrChange>
          </w:rPr>
          <w:fldChar w:fldCharType="begin" w:fldLock="1"/>
        </w:r>
        <w:r w:rsidRPr="004072B1">
          <w:rPr>
            <w:rPrChange w:id="5738" w:author="Draft version 2" w:date="2020-04-03T01:44:00Z">
              <w:rPr/>
            </w:rPrChange>
          </w:rPr>
          <w:instrText xml:space="preserve"> PAGEREF _Toc36756971 \h </w:instrText>
        </w:r>
      </w:ins>
      <w:ins w:id="5739" w:author="Draft version 2" w:date="2020-04-02T21:54:00Z">
        <w:r w:rsidRPr="004072B1">
          <w:rPr>
            <w:rPrChange w:id="5740" w:author="Draft version 2" w:date="2020-04-03T01:44:00Z">
              <w:rPr/>
            </w:rPrChange>
          </w:rPr>
        </w:r>
      </w:ins>
      <w:r w:rsidRPr="004072B1">
        <w:rPr>
          <w:rPrChange w:id="5741" w:author="Draft version 2" w:date="2020-04-03T01:44:00Z">
            <w:rPr/>
          </w:rPrChange>
        </w:rPr>
        <w:fldChar w:fldCharType="separate"/>
      </w:r>
      <w:ins w:id="5742" w:author="Draft version 2" w:date="2020-04-02T21:54:00Z">
        <w:r w:rsidRPr="004072B1">
          <w:rPr>
            <w:rPrChange w:id="5743" w:author="Draft version 2" w:date="2020-04-03T01:44:00Z">
              <w:rPr/>
            </w:rPrChange>
          </w:rPr>
          <w:t>209</w:t>
        </w:r>
      </w:ins>
      <w:ins w:id="5744" w:author="Draft version 2" w:date="2020-04-02T21:49:00Z">
        <w:r w:rsidRPr="004072B1">
          <w:rPr>
            <w:rPrChange w:id="5745" w:author="Draft version 2" w:date="2020-04-03T01:44:00Z">
              <w:rPr/>
            </w:rPrChange>
          </w:rPr>
          <w:fldChar w:fldCharType="end"/>
        </w:r>
      </w:ins>
    </w:p>
    <w:p w14:paraId="1802BE63" w14:textId="0AC281FD" w:rsidR="00D1794C" w:rsidRPr="004072B1" w:rsidRDefault="00D1794C">
      <w:pPr>
        <w:pStyle w:val="TOC5"/>
        <w:rPr>
          <w:ins w:id="5746" w:author="Draft version 2" w:date="2020-04-02T21:49:00Z"/>
          <w:rFonts w:asciiTheme="minorHAnsi" w:eastAsiaTheme="minorEastAsia" w:hAnsiTheme="minorHAnsi" w:cstheme="minorBidi"/>
          <w:sz w:val="22"/>
          <w:szCs w:val="22"/>
          <w:rPrChange w:id="5747" w:author="Draft version 2" w:date="2020-04-03T01:44:00Z">
            <w:rPr>
              <w:ins w:id="5748" w:author="Draft version 2" w:date="2020-04-02T21:49:00Z"/>
              <w:rFonts w:asciiTheme="minorHAnsi" w:eastAsiaTheme="minorEastAsia" w:hAnsiTheme="minorHAnsi" w:cstheme="minorBidi"/>
              <w:sz w:val="22"/>
              <w:szCs w:val="22"/>
            </w:rPr>
          </w:rPrChange>
        </w:rPr>
      </w:pPr>
      <w:ins w:id="5749" w:author="Draft version 2" w:date="2020-04-02T21:49:00Z">
        <w:r w:rsidRPr="004072B1">
          <w:rPr>
            <w:rPrChange w:id="5750" w:author="Draft version 2" w:date="2020-04-03T01:44:00Z">
              <w:rPr/>
            </w:rPrChange>
          </w:rPr>
          <w:t>5.8.10.5.1</w:t>
        </w:r>
        <w:r w:rsidRPr="004072B1">
          <w:rPr>
            <w:rFonts w:asciiTheme="minorHAnsi" w:eastAsiaTheme="minorEastAsia" w:hAnsiTheme="minorHAnsi" w:cstheme="minorBidi"/>
            <w:sz w:val="22"/>
            <w:szCs w:val="22"/>
            <w:rPrChange w:id="5751" w:author="Draft version 2" w:date="2020-04-03T01:44:00Z">
              <w:rPr>
                <w:rFonts w:asciiTheme="minorHAnsi" w:eastAsiaTheme="minorEastAsia" w:hAnsiTheme="minorHAnsi" w:cstheme="minorBidi"/>
                <w:sz w:val="22"/>
                <w:szCs w:val="22"/>
              </w:rPr>
            </w:rPrChange>
          </w:rPr>
          <w:tab/>
        </w:r>
        <w:r w:rsidRPr="004072B1">
          <w:rPr>
            <w:lang w:eastAsia="zh-CN"/>
            <w:rPrChange w:id="5752" w:author="Draft version 2" w:date="2020-04-03T01:44:00Z">
              <w:rPr>
                <w:lang w:eastAsia="zh-CN"/>
              </w:rPr>
            </w:rPrChange>
          </w:rPr>
          <w:t>General</w:t>
        </w:r>
        <w:r w:rsidRPr="004072B1">
          <w:rPr>
            <w:rPrChange w:id="5753" w:author="Draft version 2" w:date="2020-04-03T01:44:00Z">
              <w:rPr/>
            </w:rPrChange>
          </w:rPr>
          <w:tab/>
        </w:r>
        <w:r w:rsidRPr="004072B1">
          <w:rPr>
            <w:rPrChange w:id="5754" w:author="Draft version 2" w:date="2020-04-03T01:44:00Z">
              <w:rPr/>
            </w:rPrChange>
          </w:rPr>
          <w:fldChar w:fldCharType="begin" w:fldLock="1"/>
        </w:r>
        <w:r w:rsidRPr="004072B1">
          <w:rPr>
            <w:rPrChange w:id="5755" w:author="Draft version 2" w:date="2020-04-03T01:44:00Z">
              <w:rPr/>
            </w:rPrChange>
          </w:rPr>
          <w:instrText xml:space="preserve"> PAGEREF _Toc36756972 \h </w:instrText>
        </w:r>
      </w:ins>
      <w:ins w:id="5756" w:author="Draft version 2" w:date="2020-04-02T21:54:00Z">
        <w:r w:rsidRPr="004072B1">
          <w:rPr>
            <w:rPrChange w:id="5757" w:author="Draft version 2" w:date="2020-04-03T01:44:00Z">
              <w:rPr/>
            </w:rPrChange>
          </w:rPr>
        </w:r>
      </w:ins>
      <w:r w:rsidRPr="004072B1">
        <w:rPr>
          <w:rPrChange w:id="5758" w:author="Draft version 2" w:date="2020-04-03T01:44:00Z">
            <w:rPr/>
          </w:rPrChange>
        </w:rPr>
        <w:fldChar w:fldCharType="separate"/>
      </w:r>
      <w:ins w:id="5759" w:author="Draft version 2" w:date="2020-04-02T21:54:00Z">
        <w:r w:rsidRPr="004072B1">
          <w:rPr>
            <w:rPrChange w:id="5760" w:author="Draft version 2" w:date="2020-04-03T01:44:00Z">
              <w:rPr/>
            </w:rPrChange>
          </w:rPr>
          <w:t>209</w:t>
        </w:r>
      </w:ins>
      <w:ins w:id="5761" w:author="Draft version 2" w:date="2020-04-02T21:49:00Z">
        <w:r w:rsidRPr="004072B1">
          <w:rPr>
            <w:rPrChange w:id="5762" w:author="Draft version 2" w:date="2020-04-03T01:44:00Z">
              <w:rPr/>
            </w:rPrChange>
          </w:rPr>
          <w:fldChar w:fldCharType="end"/>
        </w:r>
      </w:ins>
    </w:p>
    <w:p w14:paraId="3C4E8F97" w14:textId="54D37BA5" w:rsidR="00D1794C" w:rsidRPr="004072B1" w:rsidRDefault="00D1794C">
      <w:pPr>
        <w:pStyle w:val="TOC3"/>
        <w:rPr>
          <w:ins w:id="5763" w:author="Draft version 2" w:date="2020-04-02T21:49:00Z"/>
          <w:rFonts w:asciiTheme="minorHAnsi" w:eastAsiaTheme="minorEastAsia" w:hAnsiTheme="minorHAnsi" w:cstheme="minorBidi"/>
          <w:sz w:val="22"/>
          <w:szCs w:val="22"/>
          <w:rPrChange w:id="5764" w:author="Draft version 2" w:date="2020-04-03T01:44:00Z">
            <w:rPr>
              <w:ins w:id="5765" w:author="Draft version 2" w:date="2020-04-02T21:49:00Z"/>
              <w:rFonts w:asciiTheme="minorHAnsi" w:eastAsiaTheme="minorEastAsia" w:hAnsiTheme="minorHAnsi" w:cstheme="minorBidi"/>
              <w:sz w:val="22"/>
              <w:szCs w:val="22"/>
            </w:rPr>
          </w:rPrChange>
        </w:rPr>
      </w:pPr>
      <w:ins w:id="5766" w:author="Draft version 2" w:date="2020-04-02T21:49:00Z">
        <w:r w:rsidRPr="004072B1">
          <w:rPr>
            <w:rPrChange w:id="5767" w:author="Draft version 2" w:date="2020-04-03T01:44:00Z">
              <w:rPr/>
            </w:rPrChange>
          </w:rPr>
          <w:t>5.8.11</w:t>
        </w:r>
        <w:r w:rsidRPr="004072B1">
          <w:rPr>
            <w:rFonts w:asciiTheme="minorHAnsi" w:eastAsiaTheme="minorEastAsia" w:hAnsiTheme="minorHAnsi" w:cstheme="minorBidi"/>
            <w:sz w:val="22"/>
            <w:szCs w:val="22"/>
            <w:rPrChange w:id="5768" w:author="Draft version 2" w:date="2020-04-03T01:44:00Z">
              <w:rPr>
                <w:rFonts w:asciiTheme="minorHAnsi" w:eastAsiaTheme="minorEastAsia" w:hAnsiTheme="minorHAnsi" w:cstheme="minorBidi"/>
                <w:sz w:val="22"/>
                <w:szCs w:val="22"/>
              </w:rPr>
            </w:rPrChange>
          </w:rPr>
          <w:tab/>
        </w:r>
        <w:r w:rsidRPr="004072B1">
          <w:rPr>
            <w:rFonts w:cs="Arial"/>
            <w:rPrChange w:id="5769" w:author="Draft version 2" w:date="2020-04-03T01:44:00Z">
              <w:rPr>
                <w:rFonts w:cs="Arial"/>
              </w:rPr>
            </w:rPrChange>
          </w:rPr>
          <w:t>Zone identity calculation</w:t>
        </w:r>
        <w:r w:rsidRPr="004072B1">
          <w:rPr>
            <w:rPrChange w:id="5770" w:author="Draft version 2" w:date="2020-04-03T01:44:00Z">
              <w:rPr/>
            </w:rPrChange>
          </w:rPr>
          <w:tab/>
        </w:r>
        <w:r w:rsidRPr="004072B1">
          <w:rPr>
            <w:rPrChange w:id="5771" w:author="Draft version 2" w:date="2020-04-03T01:44:00Z">
              <w:rPr/>
            </w:rPrChange>
          </w:rPr>
          <w:fldChar w:fldCharType="begin" w:fldLock="1"/>
        </w:r>
        <w:r w:rsidRPr="004072B1">
          <w:rPr>
            <w:rPrChange w:id="5772" w:author="Draft version 2" w:date="2020-04-03T01:44:00Z">
              <w:rPr/>
            </w:rPrChange>
          </w:rPr>
          <w:instrText xml:space="preserve"> PAGEREF _Toc36756973 \h </w:instrText>
        </w:r>
      </w:ins>
      <w:ins w:id="5773" w:author="Draft version 2" w:date="2020-04-02T21:54:00Z">
        <w:r w:rsidRPr="004072B1">
          <w:rPr>
            <w:rPrChange w:id="5774" w:author="Draft version 2" w:date="2020-04-03T01:44:00Z">
              <w:rPr/>
            </w:rPrChange>
          </w:rPr>
        </w:r>
      </w:ins>
      <w:r w:rsidRPr="004072B1">
        <w:rPr>
          <w:rPrChange w:id="5775" w:author="Draft version 2" w:date="2020-04-03T01:44:00Z">
            <w:rPr/>
          </w:rPrChange>
        </w:rPr>
        <w:fldChar w:fldCharType="separate"/>
      </w:r>
      <w:ins w:id="5776" w:author="Draft version 2" w:date="2020-04-02T21:54:00Z">
        <w:r w:rsidRPr="004072B1">
          <w:rPr>
            <w:rPrChange w:id="5777" w:author="Draft version 2" w:date="2020-04-03T01:44:00Z">
              <w:rPr/>
            </w:rPrChange>
          </w:rPr>
          <w:t>210</w:t>
        </w:r>
      </w:ins>
      <w:ins w:id="5778" w:author="Draft version 2" w:date="2020-04-02T21:49:00Z">
        <w:r w:rsidRPr="004072B1">
          <w:rPr>
            <w:rPrChange w:id="5779" w:author="Draft version 2" w:date="2020-04-03T01:44:00Z">
              <w:rPr/>
            </w:rPrChange>
          </w:rPr>
          <w:fldChar w:fldCharType="end"/>
        </w:r>
      </w:ins>
    </w:p>
    <w:p w14:paraId="2CE77377" w14:textId="43FBD718" w:rsidR="00D1794C" w:rsidRPr="004072B1" w:rsidRDefault="00D1794C">
      <w:pPr>
        <w:pStyle w:val="TOC3"/>
        <w:rPr>
          <w:ins w:id="5780" w:author="Draft version 2" w:date="2020-04-02T21:49:00Z"/>
          <w:rFonts w:asciiTheme="minorHAnsi" w:eastAsiaTheme="minorEastAsia" w:hAnsiTheme="minorHAnsi" w:cstheme="minorBidi"/>
          <w:sz w:val="22"/>
          <w:szCs w:val="22"/>
          <w:rPrChange w:id="5781" w:author="Draft version 2" w:date="2020-04-03T01:44:00Z">
            <w:rPr>
              <w:ins w:id="5782" w:author="Draft version 2" w:date="2020-04-02T21:49:00Z"/>
              <w:rFonts w:asciiTheme="minorHAnsi" w:eastAsiaTheme="minorEastAsia" w:hAnsiTheme="minorHAnsi" w:cstheme="minorBidi"/>
              <w:sz w:val="22"/>
              <w:szCs w:val="22"/>
            </w:rPr>
          </w:rPrChange>
        </w:rPr>
      </w:pPr>
      <w:ins w:id="5783" w:author="Draft version 2" w:date="2020-04-02T21:49:00Z">
        <w:r w:rsidRPr="004072B1">
          <w:rPr>
            <w:rPrChange w:id="5784" w:author="Draft version 2" w:date="2020-04-03T01:44:00Z">
              <w:rPr/>
            </w:rPrChange>
          </w:rPr>
          <w:lastRenderedPageBreak/>
          <w:t>5.8.12</w:t>
        </w:r>
        <w:r w:rsidRPr="004072B1">
          <w:rPr>
            <w:rFonts w:asciiTheme="minorHAnsi" w:eastAsiaTheme="minorEastAsia" w:hAnsiTheme="minorHAnsi" w:cstheme="minorBidi"/>
            <w:sz w:val="22"/>
            <w:szCs w:val="22"/>
            <w:rPrChange w:id="5785" w:author="Draft version 2" w:date="2020-04-03T01:44:00Z">
              <w:rPr>
                <w:rFonts w:asciiTheme="minorHAnsi" w:eastAsiaTheme="minorEastAsia" w:hAnsiTheme="minorHAnsi" w:cstheme="minorBidi"/>
                <w:sz w:val="22"/>
                <w:szCs w:val="22"/>
              </w:rPr>
            </w:rPrChange>
          </w:rPr>
          <w:tab/>
        </w:r>
        <w:r w:rsidRPr="004072B1">
          <w:rPr>
            <w:lang w:eastAsia="zh-CN"/>
            <w:rPrChange w:id="5786" w:author="Draft version 2" w:date="2020-04-03T01:44:00Z">
              <w:rPr>
                <w:lang w:eastAsia="zh-CN"/>
              </w:rPr>
            </w:rPrChange>
          </w:rPr>
          <w:t>DFN derivation from GNSS</w:t>
        </w:r>
        <w:r w:rsidRPr="004072B1">
          <w:rPr>
            <w:rPrChange w:id="5787" w:author="Draft version 2" w:date="2020-04-03T01:44:00Z">
              <w:rPr/>
            </w:rPrChange>
          </w:rPr>
          <w:tab/>
        </w:r>
        <w:r w:rsidRPr="004072B1">
          <w:rPr>
            <w:rPrChange w:id="5788" w:author="Draft version 2" w:date="2020-04-03T01:44:00Z">
              <w:rPr/>
            </w:rPrChange>
          </w:rPr>
          <w:fldChar w:fldCharType="begin" w:fldLock="1"/>
        </w:r>
        <w:r w:rsidRPr="004072B1">
          <w:rPr>
            <w:rPrChange w:id="5789" w:author="Draft version 2" w:date="2020-04-03T01:44:00Z">
              <w:rPr/>
            </w:rPrChange>
          </w:rPr>
          <w:instrText xml:space="preserve"> PAGEREF _Toc36756974 \h </w:instrText>
        </w:r>
      </w:ins>
      <w:ins w:id="5790" w:author="Draft version 2" w:date="2020-04-02T21:54:00Z">
        <w:r w:rsidRPr="004072B1">
          <w:rPr>
            <w:rPrChange w:id="5791" w:author="Draft version 2" w:date="2020-04-03T01:44:00Z">
              <w:rPr/>
            </w:rPrChange>
          </w:rPr>
        </w:r>
      </w:ins>
      <w:r w:rsidRPr="004072B1">
        <w:rPr>
          <w:rPrChange w:id="5792" w:author="Draft version 2" w:date="2020-04-03T01:44:00Z">
            <w:rPr/>
          </w:rPrChange>
        </w:rPr>
        <w:fldChar w:fldCharType="separate"/>
      </w:r>
      <w:ins w:id="5793" w:author="Draft version 2" w:date="2020-04-02T21:54:00Z">
        <w:r w:rsidRPr="004072B1">
          <w:rPr>
            <w:rPrChange w:id="5794" w:author="Draft version 2" w:date="2020-04-03T01:44:00Z">
              <w:rPr/>
            </w:rPrChange>
          </w:rPr>
          <w:t>210</w:t>
        </w:r>
      </w:ins>
      <w:ins w:id="5795" w:author="Draft version 2" w:date="2020-04-02T21:49:00Z">
        <w:r w:rsidRPr="004072B1">
          <w:rPr>
            <w:rPrChange w:id="5796" w:author="Draft version 2" w:date="2020-04-03T01:44:00Z">
              <w:rPr/>
            </w:rPrChange>
          </w:rPr>
          <w:fldChar w:fldCharType="end"/>
        </w:r>
      </w:ins>
    </w:p>
    <w:p w14:paraId="46456D61" w14:textId="7426B680" w:rsidR="00D1794C" w:rsidRPr="004072B1" w:rsidRDefault="00D1794C">
      <w:pPr>
        <w:pStyle w:val="TOC1"/>
        <w:rPr>
          <w:ins w:id="5797" w:author="Draft version 2" w:date="2020-04-02T21:49:00Z"/>
          <w:rFonts w:asciiTheme="minorHAnsi" w:eastAsiaTheme="minorEastAsia" w:hAnsiTheme="minorHAnsi" w:cstheme="minorBidi"/>
          <w:szCs w:val="22"/>
          <w:rPrChange w:id="5798" w:author="Draft version 2" w:date="2020-04-03T01:44:00Z">
            <w:rPr>
              <w:ins w:id="5799" w:author="Draft version 2" w:date="2020-04-02T21:49:00Z"/>
              <w:rFonts w:asciiTheme="minorHAnsi" w:eastAsiaTheme="minorEastAsia" w:hAnsiTheme="minorHAnsi" w:cstheme="minorBidi"/>
              <w:szCs w:val="22"/>
            </w:rPr>
          </w:rPrChange>
        </w:rPr>
      </w:pPr>
      <w:ins w:id="5800" w:author="Draft version 2" w:date="2020-04-02T21:49:00Z">
        <w:r w:rsidRPr="004072B1">
          <w:rPr>
            <w:rPrChange w:id="5801" w:author="Draft version 2" w:date="2020-04-03T01:44:00Z">
              <w:rPr/>
            </w:rPrChange>
          </w:rPr>
          <w:t>6</w:t>
        </w:r>
      </w:ins>
      <w:ins w:id="5802" w:author="Draft version 2" w:date="2020-04-02T21:55:00Z">
        <w:r w:rsidRPr="004072B1">
          <w:rPr>
            <w:rFonts w:asciiTheme="minorHAnsi" w:eastAsiaTheme="minorEastAsia" w:hAnsiTheme="minorHAnsi" w:cstheme="minorBidi"/>
            <w:szCs w:val="22"/>
            <w:rPrChange w:id="5803" w:author="Draft version 2" w:date="2020-04-03T01:44:00Z">
              <w:rPr>
                <w:rFonts w:asciiTheme="minorHAnsi" w:eastAsiaTheme="minorEastAsia" w:hAnsiTheme="minorHAnsi" w:cstheme="minorBidi"/>
                <w:szCs w:val="22"/>
              </w:rPr>
            </w:rPrChange>
          </w:rPr>
          <w:tab/>
        </w:r>
      </w:ins>
      <w:ins w:id="5804" w:author="Draft version 2" w:date="2020-04-02T21:49:00Z">
        <w:r w:rsidRPr="004072B1">
          <w:rPr>
            <w:rPrChange w:id="5805" w:author="Draft version 2" w:date="2020-04-03T01:44:00Z">
              <w:rPr/>
            </w:rPrChange>
          </w:rPr>
          <w:t>Protocol data units, formats and parameters (ASN.1)</w:t>
        </w:r>
        <w:r w:rsidRPr="004072B1">
          <w:rPr>
            <w:rPrChange w:id="5806" w:author="Draft version 2" w:date="2020-04-03T01:44:00Z">
              <w:rPr/>
            </w:rPrChange>
          </w:rPr>
          <w:tab/>
        </w:r>
        <w:r w:rsidRPr="004072B1">
          <w:rPr>
            <w:rPrChange w:id="5807" w:author="Draft version 2" w:date="2020-04-03T01:44:00Z">
              <w:rPr/>
            </w:rPrChange>
          </w:rPr>
          <w:fldChar w:fldCharType="begin" w:fldLock="1"/>
        </w:r>
        <w:r w:rsidRPr="004072B1">
          <w:rPr>
            <w:rPrChange w:id="5808" w:author="Draft version 2" w:date="2020-04-03T01:44:00Z">
              <w:rPr/>
            </w:rPrChange>
          </w:rPr>
          <w:instrText xml:space="preserve"> PAGEREF _Toc36756975 \h </w:instrText>
        </w:r>
      </w:ins>
      <w:ins w:id="5809" w:author="Draft version 2" w:date="2020-04-02T21:54:00Z">
        <w:r w:rsidRPr="004072B1">
          <w:rPr>
            <w:rPrChange w:id="5810" w:author="Draft version 2" w:date="2020-04-03T01:44:00Z">
              <w:rPr/>
            </w:rPrChange>
          </w:rPr>
        </w:r>
      </w:ins>
      <w:r w:rsidRPr="004072B1">
        <w:rPr>
          <w:rPrChange w:id="5811" w:author="Draft version 2" w:date="2020-04-03T01:44:00Z">
            <w:rPr/>
          </w:rPrChange>
        </w:rPr>
        <w:fldChar w:fldCharType="separate"/>
      </w:r>
      <w:ins w:id="5812" w:author="Draft version 2" w:date="2020-04-02T21:54:00Z">
        <w:r w:rsidRPr="004072B1">
          <w:rPr>
            <w:rPrChange w:id="5813" w:author="Draft version 2" w:date="2020-04-03T01:44:00Z">
              <w:rPr/>
            </w:rPrChange>
          </w:rPr>
          <w:t>211</w:t>
        </w:r>
      </w:ins>
      <w:ins w:id="5814" w:author="Draft version 2" w:date="2020-04-02T21:49:00Z">
        <w:r w:rsidRPr="004072B1">
          <w:rPr>
            <w:rPrChange w:id="5815" w:author="Draft version 2" w:date="2020-04-03T01:44:00Z">
              <w:rPr/>
            </w:rPrChange>
          </w:rPr>
          <w:fldChar w:fldCharType="end"/>
        </w:r>
      </w:ins>
    </w:p>
    <w:p w14:paraId="7081F136" w14:textId="03280350" w:rsidR="00D1794C" w:rsidRPr="004072B1" w:rsidRDefault="00D1794C">
      <w:pPr>
        <w:pStyle w:val="TOC2"/>
        <w:rPr>
          <w:ins w:id="5816" w:author="Draft version 2" w:date="2020-04-02T21:49:00Z"/>
          <w:rFonts w:asciiTheme="minorHAnsi" w:eastAsiaTheme="minorEastAsia" w:hAnsiTheme="minorHAnsi" w:cstheme="minorBidi"/>
          <w:sz w:val="22"/>
          <w:szCs w:val="22"/>
          <w:rPrChange w:id="5817" w:author="Draft version 2" w:date="2020-04-03T01:44:00Z">
            <w:rPr>
              <w:ins w:id="5818" w:author="Draft version 2" w:date="2020-04-02T21:49:00Z"/>
              <w:rFonts w:asciiTheme="minorHAnsi" w:eastAsiaTheme="minorEastAsia" w:hAnsiTheme="minorHAnsi" w:cstheme="minorBidi"/>
              <w:sz w:val="22"/>
              <w:szCs w:val="22"/>
            </w:rPr>
          </w:rPrChange>
        </w:rPr>
      </w:pPr>
      <w:ins w:id="5819" w:author="Draft version 2" w:date="2020-04-02T21:49:00Z">
        <w:r w:rsidRPr="004072B1">
          <w:rPr>
            <w:rPrChange w:id="5820" w:author="Draft version 2" w:date="2020-04-03T01:44:00Z">
              <w:rPr/>
            </w:rPrChange>
          </w:rPr>
          <w:t>6.1</w:t>
        </w:r>
        <w:r w:rsidRPr="004072B1">
          <w:rPr>
            <w:rFonts w:asciiTheme="minorHAnsi" w:eastAsiaTheme="minorEastAsia" w:hAnsiTheme="minorHAnsi" w:cstheme="minorBidi"/>
            <w:sz w:val="22"/>
            <w:szCs w:val="22"/>
            <w:rPrChange w:id="5821" w:author="Draft version 2" w:date="2020-04-03T01:44:00Z">
              <w:rPr>
                <w:rFonts w:asciiTheme="minorHAnsi" w:eastAsiaTheme="minorEastAsia" w:hAnsiTheme="minorHAnsi" w:cstheme="minorBidi"/>
                <w:sz w:val="22"/>
                <w:szCs w:val="22"/>
              </w:rPr>
            </w:rPrChange>
          </w:rPr>
          <w:tab/>
        </w:r>
        <w:r w:rsidRPr="004072B1">
          <w:rPr>
            <w:rPrChange w:id="5822" w:author="Draft version 2" w:date="2020-04-03T01:44:00Z">
              <w:rPr/>
            </w:rPrChange>
          </w:rPr>
          <w:t>General</w:t>
        </w:r>
        <w:r w:rsidRPr="004072B1">
          <w:rPr>
            <w:rPrChange w:id="5823" w:author="Draft version 2" w:date="2020-04-03T01:44:00Z">
              <w:rPr/>
            </w:rPrChange>
          </w:rPr>
          <w:tab/>
        </w:r>
        <w:r w:rsidRPr="004072B1">
          <w:rPr>
            <w:rPrChange w:id="5824" w:author="Draft version 2" w:date="2020-04-03T01:44:00Z">
              <w:rPr/>
            </w:rPrChange>
          </w:rPr>
          <w:fldChar w:fldCharType="begin" w:fldLock="1"/>
        </w:r>
        <w:r w:rsidRPr="004072B1">
          <w:rPr>
            <w:rPrChange w:id="5825" w:author="Draft version 2" w:date="2020-04-03T01:44:00Z">
              <w:rPr/>
            </w:rPrChange>
          </w:rPr>
          <w:instrText xml:space="preserve"> PAGEREF _Toc36756976 \h </w:instrText>
        </w:r>
      </w:ins>
      <w:ins w:id="5826" w:author="Draft version 2" w:date="2020-04-02T21:54:00Z">
        <w:r w:rsidRPr="004072B1">
          <w:rPr>
            <w:rPrChange w:id="5827" w:author="Draft version 2" w:date="2020-04-03T01:44:00Z">
              <w:rPr/>
            </w:rPrChange>
          </w:rPr>
        </w:r>
      </w:ins>
      <w:r w:rsidRPr="004072B1">
        <w:rPr>
          <w:rPrChange w:id="5828" w:author="Draft version 2" w:date="2020-04-03T01:44:00Z">
            <w:rPr/>
          </w:rPrChange>
        </w:rPr>
        <w:fldChar w:fldCharType="separate"/>
      </w:r>
      <w:ins w:id="5829" w:author="Draft version 2" w:date="2020-04-02T21:54:00Z">
        <w:r w:rsidRPr="004072B1">
          <w:rPr>
            <w:rPrChange w:id="5830" w:author="Draft version 2" w:date="2020-04-03T01:44:00Z">
              <w:rPr/>
            </w:rPrChange>
          </w:rPr>
          <w:t>211</w:t>
        </w:r>
      </w:ins>
      <w:ins w:id="5831" w:author="Draft version 2" w:date="2020-04-02T21:49:00Z">
        <w:r w:rsidRPr="004072B1">
          <w:rPr>
            <w:rPrChange w:id="5832" w:author="Draft version 2" w:date="2020-04-03T01:44:00Z">
              <w:rPr/>
            </w:rPrChange>
          </w:rPr>
          <w:fldChar w:fldCharType="end"/>
        </w:r>
      </w:ins>
    </w:p>
    <w:p w14:paraId="440F8FB1" w14:textId="5EF8E338" w:rsidR="00D1794C" w:rsidRPr="004072B1" w:rsidRDefault="00D1794C">
      <w:pPr>
        <w:pStyle w:val="TOC3"/>
        <w:rPr>
          <w:ins w:id="5833" w:author="Draft version 2" w:date="2020-04-02T21:49:00Z"/>
          <w:rFonts w:asciiTheme="minorHAnsi" w:eastAsiaTheme="minorEastAsia" w:hAnsiTheme="minorHAnsi" w:cstheme="minorBidi"/>
          <w:sz w:val="22"/>
          <w:szCs w:val="22"/>
          <w:rPrChange w:id="5834" w:author="Draft version 2" w:date="2020-04-03T01:44:00Z">
            <w:rPr>
              <w:ins w:id="5835" w:author="Draft version 2" w:date="2020-04-02T21:49:00Z"/>
              <w:rFonts w:asciiTheme="minorHAnsi" w:eastAsiaTheme="minorEastAsia" w:hAnsiTheme="minorHAnsi" w:cstheme="minorBidi"/>
              <w:sz w:val="22"/>
              <w:szCs w:val="22"/>
            </w:rPr>
          </w:rPrChange>
        </w:rPr>
      </w:pPr>
      <w:ins w:id="5836" w:author="Draft version 2" w:date="2020-04-02T21:49:00Z">
        <w:r w:rsidRPr="004072B1">
          <w:rPr>
            <w:rPrChange w:id="5837" w:author="Draft version 2" w:date="2020-04-03T01:44:00Z">
              <w:rPr/>
            </w:rPrChange>
          </w:rPr>
          <w:t>6.1.1</w:t>
        </w:r>
        <w:r w:rsidRPr="004072B1">
          <w:rPr>
            <w:rFonts w:asciiTheme="minorHAnsi" w:eastAsiaTheme="minorEastAsia" w:hAnsiTheme="minorHAnsi" w:cstheme="minorBidi"/>
            <w:sz w:val="22"/>
            <w:szCs w:val="22"/>
            <w:rPrChange w:id="5838" w:author="Draft version 2" w:date="2020-04-03T01:44:00Z">
              <w:rPr>
                <w:rFonts w:asciiTheme="minorHAnsi" w:eastAsiaTheme="minorEastAsia" w:hAnsiTheme="minorHAnsi" w:cstheme="minorBidi"/>
                <w:sz w:val="22"/>
                <w:szCs w:val="22"/>
              </w:rPr>
            </w:rPrChange>
          </w:rPr>
          <w:tab/>
        </w:r>
        <w:r w:rsidRPr="004072B1">
          <w:rPr>
            <w:rPrChange w:id="5839" w:author="Draft version 2" w:date="2020-04-03T01:44:00Z">
              <w:rPr/>
            </w:rPrChange>
          </w:rPr>
          <w:t>Introduction</w:t>
        </w:r>
        <w:r w:rsidRPr="004072B1">
          <w:rPr>
            <w:rPrChange w:id="5840" w:author="Draft version 2" w:date="2020-04-03T01:44:00Z">
              <w:rPr/>
            </w:rPrChange>
          </w:rPr>
          <w:tab/>
        </w:r>
        <w:r w:rsidRPr="004072B1">
          <w:rPr>
            <w:rPrChange w:id="5841" w:author="Draft version 2" w:date="2020-04-03T01:44:00Z">
              <w:rPr/>
            </w:rPrChange>
          </w:rPr>
          <w:fldChar w:fldCharType="begin" w:fldLock="1"/>
        </w:r>
        <w:r w:rsidRPr="004072B1">
          <w:rPr>
            <w:rPrChange w:id="5842" w:author="Draft version 2" w:date="2020-04-03T01:44:00Z">
              <w:rPr/>
            </w:rPrChange>
          </w:rPr>
          <w:instrText xml:space="preserve"> PAGEREF _Toc36756977 \h </w:instrText>
        </w:r>
      </w:ins>
      <w:ins w:id="5843" w:author="Draft version 2" w:date="2020-04-02T21:54:00Z">
        <w:r w:rsidRPr="004072B1">
          <w:rPr>
            <w:rPrChange w:id="5844" w:author="Draft version 2" w:date="2020-04-03T01:44:00Z">
              <w:rPr/>
            </w:rPrChange>
          </w:rPr>
        </w:r>
      </w:ins>
      <w:r w:rsidRPr="004072B1">
        <w:rPr>
          <w:rPrChange w:id="5845" w:author="Draft version 2" w:date="2020-04-03T01:44:00Z">
            <w:rPr/>
          </w:rPrChange>
        </w:rPr>
        <w:fldChar w:fldCharType="separate"/>
      </w:r>
      <w:ins w:id="5846" w:author="Draft version 2" w:date="2020-04-02T21:54:00Z">
        <w:r w:rsidRPr="004072B1">
          <w:rPr>
            <w:rPrChange w:id="5847" w:author="Draft version 2" w:date="2020-04-03T01:44:00Z">
              <w:rPr/>
            </w:rPrChange>
          </w:rPr>
          <w:t>211</w:t>
        </w:r>
      </w:ins>
      <w:ins w:id="5848" w:author="Draft version 2" w:date="2020-04-02T21:49:00Z">
        <w:r w:rsidRPr="004072B1">
          <w:rPr>
            <w:rPrChange w:id="5849" w:author="Draft version 2" w:date="2020-04-03T01:44:00Z">
              <w:rPr/>
            </w:rPrChange>
          </w:rPr>
          <w:fldChar w:fldCharType="end"/>
        </w:r>
      </w:ins>
    </w:p>
    <w:p w14:paraId="24084282" w14:textId="329F09E4" w:rsidR="00D1794C" w:rsidRPr="004072B1" w:rsidRDefault="00D1794C">
      <w:pPr>
        <w:pStyle w:val="TOC3"/>
        <w:rPr>
          <w:ins w:id="5850" w:author="Draft version 2" w:date="2020-04-02T21:49:00Z"/>
          <w:rFonts w:asciiTheme="minorHAnsi" w:eastAsiaTheme="minorEastAsia" w:hAnsiTheme="minorHAnsi" w:cstheme="minorBidi"/>
          <w:sz w:val="22"/>
          <w:szCs w:val="22"/>
          <w:rPrChange w:id="5851" w:author="Draft version 2" w:date="2020-04-03T01:44:00Z">
            <w:rPr>
              <w:ins w:id="5852" w:author="Draft version 2" w:date="2020-04-02T21:49:00Z"/>
              <w:rFonts w:asciiTheme="minorHAnsi" w:eastAsiaTheme="minorEastAsia" w:hAnsiTheme="minorHAnsi" w:cstheme="minorBidi"/>
              <w:sz w:val="22"/>
              <w:szCs w:val="22"/>
            </w:rPr>
          </w:rPrChange>
        </w:rPr>
      </w:pPr>
      <w:ins w:id="5853" w:author="Draft version 2" w:date="2020-04-02T21:49:00Z">
        <w:r w:rsidRPr="004072B1">
          <w:rPr>
            <w:rPrChange w:id="5854" w:author="Draft version 2" w:date="2020-04-03T01:44:00Z">
              <w:rPr/>
            </w:rPrChange>
          </w:rPr>
          <w:t>6.1.2</w:t>
        </w:r>
        <w:r w:rsidRPr="004072B1">
          <w:rPr>
            <w:rFonts w:asciiTheme="minorHAnsi" w:eastAsiaTheme="minorEastAsia" w:hAnsiTheme="minorHAnsi" w:cstheme="minorBidi"/>
            <w:sz w:val="22"/>
            <w:szCs w:val="22"/>
            <w:rPrChange w:id="5855" w:author="Draft version 2" w:date="2020-04-03T01:44:00Z">
              <w:rPr>
                <w:rFonts w:asciiTheme="minorHAnsi" w:eastAsiaTheme="minorEastAsia" w:hAnsiTheme="minorHAnsi" w:cstheme="minorBidi"/>
                <w:sz w:val="22"/>
                <w:szCs w:val="22"/>
              </w:rPr>
            </w:rPrChange>
          </w:rPr>
          <w:tab/>
        </w:r>
        <w:r w:rsidRPr="004072B1">
          <w:rPr>
            <w:rPrChange w:id="5856" w:author="Draft version 2" w:date="2020-04-03T01:44:00Z">
              <w:rPr/>
            </w:rPrChange>
          </w:rPr>
          <w:t>Need codes and conditions for optional downlink fields</w:t>
        </w:r>
        <w:r w:rsidRPr="004072B1">
          <w:rPr>
            <w:rPrChange w:id="5857" w:author="Draft version 2" w:date="2020-04-03T01:44:00Z">
              <w:rPr/>
            </w:rPrChange>
          </w:rPr>
          <w:tab/>
        </w:r>
        <w:r w:rsidRPr="004072B1">
          <w:rPr>
            <w:rPrChange w:id="5858" w:author="Draft version 2" w:date="2020-04-03T01:44:00Z">
              <w:rPr/>
            </w:rPrChange>
          </w:rPr>
          <w:fldChar w:fldCharType="begin" w:fldLock="1"/>
        </w:r>
        <w:r w:rsidRPr="004072B1">
          <w:rPr>
            <w:rPrChange w:id="5859" w:author="Draft version 2" w:date="2020-04-03T01:44:00Z">
              <w:rPr/>
            </w:rPrChange>
          </w:rPr>
          <w:instrText xml:space="preserve"> PAGEREF _Toc36756978 \h </w:instrText>
        </w:r>
      </w:ins>
      <w:ins w:id="5860" w:author="Draft version 2" w:date="2020-04-02T21:54:00Z">
        <w:r w:rsidRPr="004072B1">
          <w:rPr>
            <w:rPrChange w:id="5861" w:author="Draft version 2" w:date="2020-04-03T01:44:00Z">
              <w:rPr/>
            </w:rPrChange>
          </w:rPr>
        </w:r>
      </w:ins>
      <w:r w:rsidRPr="004072B1">
        <w:rPr>
          <w:rPrChange w:id="5862" w:author="Draft version 2" w:date="2020-04-03T01:44:00Z">
            <w:rPr/>
          </w:rPrChange>
        </w:rPr>
        <w:fldChar w:fldCharType="separate"/>
      </w:r>
      <w:ins w:id="5863" w:author="Draft version 2" w:date="2020-04-02T21:54:00Z">
        <w:r w:rsidRPr="004072B1">
          <w:rPr>
            <w:rPrChange w:id="5864" w:author="Draft version 2" w:date="2020-04-03T01:44:00Z">
              <w:rPr/>
            </w:rPrChange>
          </w:rPr>
          <w:t>211</w:t>
        </w:r>
      </w:ins>
      <w:ins w:id="5865" w:author="Draft version 2" w:date="2020-04-02T21:49:00Z">
        <w:r w:rsidRPr="004072B1">
          <w:rPr>
            <w:rPrChange w:id="5866" w:author="Draft version 2" w:date="2020-04-03T01:44:00Z">
              <w:rPr/>
            </w:rPrChange>
          </w:rPr>
          <w:fldChar w:fldCharType="end"/>
        </w:r>
      </w:ins>
    </w:p>
    <w:p w14:paraId="6BEC3A75" w14:textId="151C66A3" w:rsidR="00D1794C" w:rsidRPr="004072B1" w:rsidRDefault="00D1794C">
      <w:pPr>
        <w:pStyle w:val="TOC3"/>
        <w:rPr>
          <w:ins w:id="5867" w:author="Draft version 2" w:date="2020-04-02T21:49:00Z"/>
          <w:rFonts w:asciiTheme="minorHAnsi" w:eastAsiaTheme="minorEastAsia" w:hAnsiTheme="minorHAnsi" w:cstheme="minorBidi"/>
          <w:sz w:val="22"/>
          <w:szCs w:val="22"/>
          <w:rPrChange w:id="5868" w:author="Draft version 2" w:date="2020-04-03T01:44:00Z">
            <w:rPr>
              <w:ins w:id="5869" w:author="Draft version 2" w:date="2020-04-02T21:49:00Z"/>
              <w:rFonts w:asciiTheme="minorHAnsi" w:eastAsiaTheme="minorEastAsia" w:hAnsiTheme="minorHAnsi" w:cstheme="minorBidi"/>
              <w:sz w:val="22"/>
              <w:szCs w:val="22"/>
            </w:rPr>
          </w:rPrChange>
        </w:rPr>
      </w:pPr>
      <w:ins w:id="5870" w:author="Draft version 2" w:date="2020-04-02T21:49:00Z">
        <w:r w:rsidRPr="004072B1">
          <w:rPr>
            <w:rPrChange w:id="5871" w:author="Draft version 2" w:date="2020-04-03T01:44:00Z">
              <w:rPr/>
            </w:rPrChange>
          </w:rPr>
          <w:t>6.1.3</w:t>
        </w:r>
        <w:r w:rsidRPr="004072B1">
          <w:rPr>
            <w:rFonts w:asciiTheme="minorHAnsi" w:eastAsiaTheme="minorEastAsia" w:hAnsiTheme="minorHAnsi" w:cstheme="minorBidi"/>
            <w:sz w:val="22"/>
            <w:szCs w:val="22"/>
            <w:rPrChange w:id="5872" w:author="Draft version 2" w:date="2020-04-03T01:44:00Z">
              <w:rPr>
                <w:rFonts w:asciiTheme="minorHAnsi" w:eastAsiaTheme="minorEastAsia" w:hAnsiTheme="minorHAnsi" w:cstheme="minorBidi"/>
                <w:sz w:val="22"/>
                <w:szCs w:val="22"/>
              </w:rPr>
            </w:rPrChange>
          </w:rPr>
          <w:tab/>
        </w:r>
        <w:r w:rsidRPr="004072B1">
          <w:rPr>
            <w:rPrChange w:id="5873" w:author="Draft version 2" w:date="2020-04-03T01:44:00Z">
              <w:rPr/>
            </w:rPrChange>
          </w:rPr>
          <w:t>General rules</w:t>
        </w:r>
        <w:r w:rsidRPr="004072B1">
          <w:rPr>
            <w:rPrChange w:id="5874" w:author="Draft version 2" w:date="2020-04-03T01:44:00Z">
              <w:rPr/>
            </w:rPrChange>
          </w:rPr>
          <w:tab/>
        </w:r>
        <w:r w:rsidRPr="004072B1">
          <w:rPr>
            <w:rPrChange w:id="5875" w:author="Draft version 2" w:date="2020-04-03T01:44:00Z">
              <w:rPr/>
            </w:rPrChange>
          </w:rPr>
          <w:fldChar w:fldCharType="begin" w:fldLock="1"/>
        </w:r>
        <w:r w:rsidRPr="004072B1">
          <w:rPr>
            <w:rPrChange w:id="5876" w:author="Draft version 2" w:date="2020-04-03T01:44:00Z">
              <w:rPr/>
            </w:rPrChange>
          </w:rPr>
          <w:instrText xml:space="preserve"> PAGEREF _Toc36756979 \h </w:instrText>
        </w:r>
      </w:ins>
      <w:ins w:id="5877" w:author="Draft version 2" w:date="2020-04-02T21:54:00Z">
        <w:r w:rsidRPr="004072B1">
          <w:rPr>
            <w:rPrChange w:id="5878" w:author="Draft version 2" w:date="2020-04-03T01:44:00Z">
              <w:rPr/>
            </w:rPrChange>
          </w:rPr>
        </w:r>
      </w:ins>
      <w:r w:rsidRPr="004072B1">
        <w:rPr>
          <w:rPrChange w:id="5879" w:author="Draft version 2" w:date="2020-04-03T01:44:00Z">
            <w:rPr/>
          </w:rPrChange>
        </w:rPr>
        <w:fldChar w:fldCharType="separate"/>
      </w:r>
      <w:ins w:id="5880" w:author="Draft version 2" w:date="2020-04-02T21:54:00Z">
        <w:r w:rsidRPr="004072B1">
          <w:rPr>
            <w:rPrChange w:id="5881" w:author="Draft version 2" w:date="2020-04-03T01:44:00Z">
              <w:rPr/>
            </w:rPrChange>
          </w:rPr>
          <w:t>214</w:t>
        </w:r>
      </w:ins>
      <w:ins w:id="5882" w:author="Draft version 2" w:date="2020-04-02T21:49:00Z">
        <w:r w:rsidRPr="004072B1">
          <w:rPr>
            <w:rPrChange w:id="5883" w:author="Draft version 2" w:date="2020-04-03T01:44:00Z">
              <w:rPr/>
            </w:rPrChange>
          </w:rPr>
          <w:fldChar w:fldCharType="end"/>
        </w:r>
      </w:ins>
    </w:p>
    <w:p w14:paraId="608B9469" w14:textId="6F9A5F61" w:rsidR="00D1794C" w:rsidRPr="004072B1" w:rsidRDefault="00D1794C">
      <w:pPr>
        <w:pStyle w:val="TOC2"/>
        <w:rPr>
          <w:ins w:id="5884" w:author="Draft version 2" w:date="2020-04-02T21:49:00Z"/>
          <w:rFonts w:asciiTheme="minorHAnsi" w:eastAsiaTheme="minorEastAsia" w:hAnsiTheme="minorHAnsi" w:cstheme="minorBidi"/>
          <w:sz w:val="22"/>
          <w:szCs w:val="22"/>
          <w:rPrChange w:id="5885" w:author="Draft version 2" w:date="2020-04-03T01:44:00Z">
            <w:rPr>
              <w:ins w:id="5886" w:author="Draft version 2" w:date="2020-04-02T21:49:00Z"/>
              <w:rFonts w:asciiTheme="minorHAnsi" w:eastAsiaTheme="minorEastAsia" w:hAnsiTheme="minorHAnsi" w:cstheme="minorBidi"/>
              <w:sz w:val="22"/>
              <w:szCs w:val="22"/>
            </w:rPr>
          </w:rPrChange>
        </w:rPr>
      </w:pPr>
      <w:ins w:id="5887" w:author="Draft version 2" w:date="2020-04-02T21:49:00Z">
        <w:r w:rsidRPr="004072B1">
          <w:rPr>
            <w:rPrChange w:id="5888" w:author="Draft version 2" w:date="2020-04-03T01:44:00Z">
              <w:rPr/>
            </w:rPrChange>
          </w:rPr>
          <w:t>6.2</w:t>
        </w:r>
        <w:r w:rsidRPr="004072B1">
          <w:rPr>
            <w:rFonts w:asciiTheme="minorHAnsi" w:eastAsiaTheme="minorEastAsia" w:hAnsiTheme="minorHAnsi" w:cstheme="minorBidi"/>
            <w:sz w:val="22"/>
            <w:szCs w:val="22"/>
            <w:rPrChange w:id="5889" w:author="Draft version 2" w:date="2020-04-03T01:44:00Z">
              <w:rPr>
                <w:rFonts w:asciiTheme="minorHAnsi" w:eastAsiaTheme="minorEastAsia" w:hAnsiTheme="minorHAnsi" w:cstheme="minorBidi"/>
                <w:sz w:val="22"/>
                <w:szCs w:val="22"/>
              </w:rPr>
            </w:rPrChange>
          </w:rPr>
          <w:tab/>
        </w:r>
        <w:r w:rsidRPr="004072B1">
          <w:rPr>
            <w:rPrChange w:id="5890" w:author="Draft version 2" w:date="2020-04-03T01:44:00Z">
              <w:rPr/>
            </w:rPrChange>
          </w:rPr>
          <w:t>RRC messages</w:t>
        </w:r>
        <w:r w:rsidRPr="004072B1">
          <w:rPr>
            <w:rPrChange w:id="5891" w:author="Draft version 2" w:date="2020-04-03T01:44:00Z">
              <w:rPr/>
            </w:rPrChange>
          </w:rPr>
          <w:tab/>
        </w:r>
        <w:r w:rsidRPr="004072B1">
          <w:rPr>
            <w:rPrChange w:id="5892" w:author="Draft version 2" w:date="2020-04-03T01:44:00Z">
              <w:rPr/>
            </w:rPrChange>
          </w:rPr>
          <w:fldChar w:fldCharType="begin" w:fldLock="1"/>
        </w:r>
        <w:r w:rsidRPr="004072B1">
          <w:rPr>
            <w:rPrChange w:id="5893" w:author="Draft version 2" w:date="2020-04-03T01:44:00Z">
              <w:rPr/>
            </w:rPrChange>
          </w:rPr>
          <w:instrText xml:space="preserve"> PAGEREF _Toc36756980 \h </w:instrText>
        </w:r>
      </w:ins>
      <w:ins w:id="5894" w:author="Draft version 2" w:date="2020-04-02T21:54:00Z">
        <w:r w:rsidRPr="004072B1">
          <w:rPr>
            <w:rPrChange w:id="5895" w:author="Draft version 2" w:date="2020-04-03T01:44:00Z">
              <w:rPr/>
            </w:rPrChange>
          </w:rPr>
        </w:r>
      </w:ins>
      <w:r w:rsidRPr="004072B1">
        <w:rPr>
          <w:rPrChange w:id="5896" w:author="Draft version 2" w:date="2020-04-03T01:44:00Z">
            <w:rPr/>
          </w:rPrChange>
        </w:rPr>
        <w:fldChar w:fldCharType="separate"/>
      </w:r>
      <w:ins w:id="5897" w:author="Draft version 2" w:date="2020-04-02T21:54:00Z">
        <w:r w:rsidRPr="004072B1">
          <w:rPr>
            <w:rPrChange w:id="5898" w:author="Draft version 2" w:date="2020-04-03T01:44:00Z">
              <w:rPr/>
            </w:rPrChange>
          </w:rPr>
          <w:t>214</w:t>
        </w:r>
      </w:ins>
      <w:ins w:id="5899" w:author="Draft version 2" w:date="2020-04-02T21:49:00Z">
        <w:r w:rsidRPr="004072B1">
          <w:rPr>
            <w:rPrChange w:id="5900" w:author="Draft version 2" w:date="2020-04-03T01:44:00Z">
              <w:rPr/>
            </w:rPrChange>
          </w:rPr>
          <w:fldChar w:fldCharType="end"/>
        </w:r>
      </w:ins>
    </w:p>
    <w:p w14:paraId="65C96E5D" w14:textId="46B4B761" w:rsidR="00D1794C" w:rsidRPr="004072B1" w:rsidRDefault="00D1794C">
      <w:pPr>
        <w:pStyle w:val="TOC3"/>
        <w:rPr>
          <w:ins w:id="5901" w:author="Draft version 2" w:date="2020-04-02T21:49:00Z"/>
          <w:rFonts w:asciiTheme="minorHAnsi" w:eastAsiaTheme="minorEastAsia" w:hAnsiTheme="minorHAnsi" w:cstheme="minorBidi"/>
          <w:sz w:val="22"/>
          <w:szCs w:val="22"/>
          <w:rPrChange w:id="5902" w:author="Draft version 2" w:date="2020-04-03T01:44:00Z">
            <w:rPr>
              <w:ins w:id="5903" w:author="Draft version 2" w:date="2020-04-02T21:49:00Z"/>
              <w:rFonts w:asciiTheme="minorHAnsi" w:eastAsiaTheme="minorEastAsia" w:hAnsiTheme="minorHAnsi" w:cstheme="minorBidi"/>
              <w:sz w:val="22"/>
              <w:szCs w:val="22"/>
            </w:rPr>
          </w:rPrChange>
        </w:rPr>
      </w:pPr>
      <w:ins w:id="5904" w:author="Draft version 2" w:date="2020-04-02T21:49:00Z">
        <w:r w:rsidRPr="004072B1">
          <w:rPr>
            <w:rPrChange w:id="5905" w:author="Draft version 2" w:date="2020-04-03T01:44:00Z">
              <w:rPr/>
            </w:rPrChange>
          </w:rPr>
          <w:t>6.2.1</w:t>
        </w:r>
        <w:r w:rsidRPr="004072B1">
          <w:rPr>
            <w:rFonts w:asciiTheme="minorHAnsi" w:eastAsiaTheme="minorEastAsia" w:hAnsiTheme="minorHAnsi" w:cstheme="minorBidi"/>
            <w:sz w:val="22"/>
            <w:szCs w:val="22"/>
            <w:rPrChange w:id="5906" w:author="Draft version 2" w:date="2020-04-03T01:44:00Z">
              <w:rPr>
                <w:rFonts w:asciiTheme="minorHAnsi" w:eastAsiaTheme="minorEastAsia" w:hAnsiTheme="minorHAnsi" w:cstheme="minorBidi"/>
                <w:sz w:val="22"/>
                <w:szCs w:val="22"/>
              </w:rPr>
            </w:rPrChange>
          </w:rPr>
          <w:tab/>
        </w:r>
        <w:r w:rsidRPr="004072B1">
          <w:rPr>
            <w:rPrChange w:id="5907" w:author="Draft version 2" w:date="2020-04-03T01:44:00Z">
              <w:rPr/>
            </w:rPrChange>
          </w:rPr>
          <w:t>General message structure</w:t>
        </w:r>
        <w:r w:rsidRPr="004072B1">
          <w:rPr>
            <w:rPrChange w:id="5908" w:author="Draft version 2" w:date="2020-04-03T01:44:00Z">
              <w:rPr/>
            </w:rPrChange>
          </w:rPr>
          <w:tab/>
        </w:r>
        <w:r w:rsidRPr="004072B1">
          <w:rPr>
            <w:rPrChange w:id="5909" w:author="Draft version 2" w:date="2020-04-03T01:44:00Z">
              <w:rPr/>
            </w:rPrChange>
          </w:rPr>
          <w:fldChar w:fldCharType="begin" w:fldLock="1"/>
        </w:r>
        <w:r w:rsidRPr="004072B1">
          <w:rPr>
            <w:rPrChange w:id="5910" w:author="Draft version 2" w:date="2020-04-03T01:44:00Z">
              <w:rPr/>
            </w:rPrChange>
          </w:rPr>
          <w:instrText xml:space="preserve"> PAGEREF _Toc36756981 \h </w:instrText>
        </w:r>
      </w:ins>
      <w:ins w:id="5911" w:author="Draft version 2" w:date="2020-04-02T21:54:00Z">
        <w:r w:rsidRPr="004072B1">
          <w:rPr>
            <w:rPrChange w:id="5912" w:author="Draft version 2" w:date="2020-04-03T01:44:00Z">
              <w:rPr/>
            </w:rPrChange>
          </w:rPr>
        </w:r>
      </w:ins>
      <w:r w:rsidRPr="004072B1">
        <w:rPr>
          <w:rPrChange w:id="5913" w:author="Draft version 2" w:date="2020-04-03T01:44:00Z">
            <w:rPr/>
          </w:rPrChange>
        </w:rPr>
        <w:fldChar w:fldCharType="separate"/>
      </w:r>
      <w:ins w:id="5914" w:author="Draft version 2" w:date="2020-04-02T21:54:00Z">
        <w:r w:rsidRPr="004072B1">
          <w:rPr>
            <w:rPrChange w:id="5915" w:author="Draft version 2" w:date="2020-04-03T01:44:00Z">
              <w:rPr/>
            </w:rPrChange>
          </w:rPr>
          <w:t>214</w:t>
        </w:r>
      </w:ins>
      <w:ins w:id="5916" w:author="Draft version 2" w:date="2020-04-02T21:49:00Z">
        <w:r w:rsidRPr="004072B1">
          <w:rPr>
            <w:rPrChange w:id="5917" w:author="Draft version 2" w:date="2020-04-03T01:44:00Z">
              <w:rPr/>
            </w:rPrChange>
          </w:rPr>
          <w:fldChar w:fldCharType="end"/>
        </w:r>
      </w:ins>
    </w:p>
    <w:p w14:paraId="7B9BC70A" w14:textId="79363719" w:rsidR="00D1794C" w:rsidRPr="004072B1" w:rsidRDefault="00D1794C">
      <w:pPr>
        <w:pStyle w:val="TOC4"/>
        <w:rPr>
          <w:ins w:id="5918" w:author="Draft version 2" w:date="2020-04-02T21:49:00Z"/>
          <w:rFonts w:asciiTheme="minorHAnsi" w:eastAsiaTheme="minorEastAsia" w:hAnsiTheme="minorHAnsi" w:cstheme="minorBidi"/>
          <w:sz w:val="22"/>
          <w:szCs w:val="22"/>
          <w:rPrChange w:id="5919" w:author="Draft version 2" w:date="2020-04-03T01:44:00Z">
            <w:rPr>
              <w:ins w:id="5920" w:author="Draft version 2" w:date="2020-04-02T21:49:00Z"/>
              <w:rFonts w:asciiTheme="minorHAnsi" w:eastAsiaTheme="minorEastAsia" w:hAnsiTheme="minorHAnsi" w:cstheme="minorBidi"/>
              <w:sz w:val="22"/>
              <w:szCs w:val="22"/>
            </w:rPr>
          </w:rPrChange>
        </w:rPr>
      </w:pPr>
      <w:ins w:id="5921" w:author="Draft version 2" w:date="2020-04-02T21:49:00Z">
        <w:r w:rsidRPr="004072B1">
          <w:rPr>
            <w:rPrChange w:id="5922" w:author="Draft version 2" w:date="2020-04-03T01:44:00Z">
              <w:rPr>
                <w:i/>
                <w:iCs/>
                <w:lang w:eastAsia="zh-CN"/>
              </w:rPr>
            </w:rPrChange>
          </w:rPr>
          <w:t>–</w:t>
        </w:r>
        <w:r w:rsidRPr="004072B1">
          <w:rPr>
            <w:rFonts w:asciiTheme="minorHAnsi" w:eastAsiaTheme="minorEastAsia" w:hAnsiTheme="minorHAnsi" w:cstheme="minorBidi"/>
            <w:sz w:val="22"/>
            <w:szCs w:val="22"/>
            <w:rPrChange w:id="5923" w:author="Draft version 2" w:date="2020-04-03T01:44:00Z">
              <w:rPr>
                <w:rFonts w:asciiTheme="minorHAnsi" w:eastAsiaTheme="minorEastAsia" w:hAnsiTheme="minorHAnsi" w:cstheme="minorBidi"/>
                <w:sz w:val="22"/>
                <w:szCs w:val="22"/>
              </w:rPr>
            </w:rPrChange>
          </w:rPr>
          <w:tab/>
        </w:r>
        <w:r w:rsidRPr="004072B1">
          <w:rPr>
            <w:i/>
            <w:iCs/>
            <w:lang w:eastAsia="zh-CN"/>
            <w:rPrChange w:id="5924" w:author="Draft version 2" w:date="2020-04-03T01:44:00Z">
              <w:rPr>
                <w:i/>
                <w:iCs/>
                <w:lang w:eastAsia="zh-CN"/>
              </w:rPr>
            </w:rPrChange>
          </w:rPr>
          <w:t>NR-RRC-Definitions</w:t>
        </w:r>
        <w:r w:rsidRPr="004072B1">
          <w:rPr>
            <w:rPrChange w:id="5925" w:author="Draft version 2" w:date="2020-04-03T01:44:00Z">
              <w:rPr/>
            </w:rPrChange>
          </w:rPr>
          <w:tab/>
        </w:r>
        <w:r w:rsidRPr="004072B1">
          <w:rPr>
            <w:rPrChange w:id="5926" w:author="Draft version 2" w:date="2020-04-03T01:44:00Z">
              <w:rPr/>
            </w:rPrChange>
          </w:rPr>
          <w:fldChar w:fldCharType="begin" w:fldLock="1"/>
        </w:r>
        <w:r w:rsidRPr="004072B1">
          <w:rPr>
            <w:rPrChange w:id="5927" w:author="Draft version 2" w:date="2020-04-03T01:44:00Z">
              <w:rPr/>
            </w:rPrChange>
          </w:rPr>
          <w:instrText xml:space="preserve"> PAGEREF _Toc36756982 \h </w:instrText>
        </w:r>
      </w:ins>
      <w:ins w:id="5928" w:author="Draft version 2" w:date="2020-04-02T21:54:00Z">
        <w:r w:rsidRPr="004072B1">
          <w:rPr>
            <w:rPrChange w:id="5929" w:author="Draft version 2" w:date="2020-04-03T01:44:00Z">
              <w:rPr/>
            </w:rPrChange>
          </w:rPr>
        </w:r>
      </w:ins>
      <w:r w:rsidRPr="004072B1">
        <w:rPr>
          <w:rPrChange w:id="5930" w:author="Draft version 2" w:date="2020-04-03T01:44:00Z">
            <w:rPr/>
          </w:rPrChange>
        </w:rPr>
        <w:fldChar w:fldCharType="separate"/>
      </w:r>
      <w:ins w:id="5931" w:author="Draft version 2" w:date="2020-04-02T21:54:00Z">
        <w:r w:rsidRPr="004072B1">
          <w:rPr>
            <w:rPrChange w:id="5932" w:author="Draft version 2" w:date="2020-04-03T01:44:00Z">
              <w:rPr/>
            </w:rPrChange>
          </w:rPr>
          <w:t>214</w:t>
        </w:r>
      </w:ins>
      <w:ins w:id="5933" w:author="Draft version 2" w:date="2020-04-02T21:49:00Z">
        <w:r w:rsidRPr="004072B1">
          <w:rPr>
            <w:rPrChange w:id="5934" w:author="Draft version 2" w:date="2020-04-03T01:44:00Z">
              <w:rPr/>
            </w:rPrChange>
          </w:rPr>
          <w:fldChar w:fldCharType="end"/>
        </w:r>
      </w:ins>
    </w:p>
    <w:p w14:paraId="222FC1FF" w14:textId="724F99B0" w:rsidR="00D1794C" w:rsidRPr="004072B1" w:rsidRDefault="00D1794C">
      <w:pPr>
        <w:pStyle w:val="TOC4"/>
        <w:rPr>
          <w:ins w:id="5935" w:author="Draft version 2" w:date="2020-04-02T21:49:00Z"/>
          <w:rFonts w:asciiTheme="minorHAnsi" w:eastAsiaTheme="minorEastAsia" w:hAnsiTheme="minorHAnsi" w:cstheme="minorBidi"/>
          <w:sz w:val="22"/>
          <w:szCs w:val="22"/>
          <w:rPrChange w:id="5936" w:author="Draft version 2" w:date="2020-04-03T01:44:00Z">
            <w:rPr>
              <w:ins w:id="5937" w:author="Draft version 2" w:date="2020-04-02T21:49:00Z"/>
              <w:rFonts w:asciiTheme="minorHAnsi" w:eastAsiaTheme="minorEastAsia" w:hAnsiTheme="minorHAnsi" w:cstheme="minorBidi"/>
              <w:sz w:val="22"/>
              <w:szCs w:val="22"/>
            </w:rPr>
          </w:rPrChange>
        </w:rPr>
      </w:pPr>
      <w:ins w:id="5938" w:author="Draft version 2" w:date="2020-04-02T21:49:00Z">
        <w:r w:rsidRPr="004072B1">
          <w:rPr>
            <w:rPrChange w:id="5939" w:author="Draft version 2" w:date="2020-04-03T01:44:00Z">
              <w:rPr>
                <w:i/>
                <w:iCs/>
              </w:rPr>
            </w:rPrChange>
          </w:rPr>
          <w:t>–</w:t>
        </w:r>
        <w:r w:rsidRPr="004072B1">
          <w:rPr>
            <w:rFonts w:asciiTheme="minorHAnsi" w:eastAsiaTheme="minorEastAsia" w:hAnsiTheme="minorHAnsi" w:cstheme="minorBidi"/>
            <w:sz w:val="22"/>
            <w:szCs w:val="22"/>
            <w:rPrChange w:id="5940" w:author="Draft version 2" w:date="2020-04-03T01:44:00Z">
              <w:rPr>
                <w:rFonts w:asciiTheme="minorHAnsi" w:eastAsiaTheme="minorEastAsia" w:hAnsiTheme="minorHAnsi" w:cstheme="minorBidi"/>
                <w:sz w:val="22"/>
                <w:szCs w:val="22"/>
              </w:rPr>
            </w:rPrChange>
          </w:rPr>
          <w:tab/>
        </w:r>
        <w:r w:rsidRPr="004072B1">
          <w:rPr>
            <w:i/>
            <w:iCs/>
            <w:rPrChange w:id="5941" w:author="Draft version 2" w:date="2020-04-03T01:44:00Z">
              <w:rPr>
                <w:i/>
                <w:iCs/>
              </w:rPr>
            </w:rPrChange>
          </w:rPr>
          <w:t>BCCH-BCH-Message</w:t>
        </w:r>
        <w:r w:rsidRPr="004072B1">
          <w:rPr>
            <w:rPrChange w:id="5942" w:author="Draft version 2" w:date="2020-04-03T01:44:00Z">
              <w:rPr/>
            </w:rPrChange>
          </w:rPr>
          <w:tab/>
        </w:r>
        <w:r w:rsidRPr="004072B1">
          <w:rPr>
            <w:rPrChange w:id="5943" w:author="Draft version 2" w:date="2020-04-03T01:44:00Z">
              <w:rPr/>
            </w:rPrChange>
          </w:rPr>
          <w:fldChar w:fldCharType="begin" w:fldLock="1"/>
        </w:r>
        <w:r w:rsidRPr="004072B1">
          <w:rPr>
            <w:rPrChange w:id="5944" w:author="Draft version 2" w:date="2020-04-03T01:44:00Z">
              <w:rPr/>
            </w:rPrChange>
          </w:rPr>
          <w:instrText xml:space="preserve"> PAGEREF _Toc36756983 \h </w:instrText>
        </w:r>
      </w:ins>
      <w:ins w:id="5945" w:author="Draft version 2" w:date="2020-04-02T21:54:00Z">
        <w:r w:rsidRPr="004072B1">
          <w:rPr>
            <w:rPrChange w:id="5946" w:author="Draft version 2" w:date="2020-04-03T01:44:00Z">
              <w:rPr/>
            </w:rPrChange>
          </w:rPr>
        </w:r>
      </w:ins>
      <w:r w:rsidRPr="004072B1">
        <w:rPr>
          <w:rPrChange w:id="5947" w:author="Draft version 2" w:date="2020-04-03T01:44:00Z">
            <w:rPr/>
          </w:rPrChange>
        </w:rPr>
        <w:fldChar w:fldCharType="separate"/>
      </w:r>
      <w:ins w:id="5948" w:author="Draft version 2" w:date="2020-04-02T21:54:00Z">
        <w:r w:rsidRPr="004072B1">
          <w:rPr>
            <w:rPrChange w:id="5949" w:author="Draft version 2" w:date="2020-04-03T01:44:00Z">
              <w:rPr/>
            </w:rPrChange>
          </w:rPr>
          <w:t>214</w:t>
        </w:r>
      </w:ins>
      <w:ins w:id="5950" w:author="Draft version 2" w:date="2020-04-02T21:49:00Z">
        <w:r w:rsidRPr="004072B1">
          <w:rPr>
            <w:rPrChange w:id="5951" w:author="Draft version 2" w:date="2020-04-03T01:44:00Z">
              <w:rPr/>
            </w:rPrChange>
          </w:rPr>
          <w:fldChar w:fldCharType="end"/>
        </w:r>
      </w:ins>
    </w:p>
    <w:p w14:paraId="1D3214C0" w14:textId="2B1EEC2C" w:rsidR="00D1794C" w:rsidRPr="004072B1" w:rsidRDefault="00D1794C">
      <w:pPr>
        <w:pStyle w:val="TOC4"/>
        <w:rPr>
          <w:ins w:id="5952" w:author="Draft version 2" w:date="2020-04-02T21:49:00Z"/>
          <w:rFonts w:asciiTheme="minorHAnsi" w:eastAsiaTheme="minorEastAsia" w:hAnsiTheme="minorHAnsi" w:cstheme="minorBidi"/>
          <w:sz w:val="22"/>
          <w:szCs w:val="22"/>
          <w:rPrChange w:id="5953" w:author="Draft version 2" w:date="2020-04-03T01:44:00Z">
            <w:rPr>
              <w:ins w:id="5954" w:author="Draft version 2" w:date="2020-04-02T21:49:00Z"/>
              <w:rFonts w:asciiTheme="minorHAnsi" w:eastAsiaTheme="minorEastAsia" w:hAnsiTheme="minorHAnsi" w:cstheme="minorBidi"/>
              <w:sz w:val="22"/>
              <w:szCs w:val="22"/>
            </w:rPr>
          </w:rPrChange>
        </w:rPr>
      </w:pPr>
      <w:ins w:id="5955" w:author="Draft version 2" w:date="2020-04-02T21:49:00Z">
        <w:r w:rsidRPr="004072B1">
          <w:rPr>
            <w:rPrChange w:id="5956" w:author="Draft version 2" w:date="2020-04-03T01:44:00Z">
              <w:rPr>
                <w:i/>
                <w:iCs/>
              </w:rPr>
            </w:rPrChange>
          </w:rPr>
          <w:t>–</w:t>
        </w:r>
        <w:r w:rsidRPr="004072B1">
          <w:rPr>
            <w:rFonts w:asciiTheme="minorHAnsi" w:eastAsiaTheme="minorEastAsia" w:hAnsiTheme="minorHAnsi" w:cstheme="minorBidi"/>
            <w:sz w:val="22"/>
            <w:szCs w:val="22"/>
            <w:rPrChange w:id="5957" w:author="Draft version 2" w:date="2020-04-03T01:44:00Z">
              <w:rPr>
                <w:rFonts w:asciiTheme="minorHAnsi" w:eastAsiaTheme="minorEastAsia" w:hAnsiTheme="minorHAnsi" w:cstheme="minorBidi"/>
                <w:sz w:val="22"/>
                <w:szCs w:val="22"/>
              </w:rPr>
            </w:rPrChange>
          </w:rPr>
          <w:tab/>
        </w:r>
        <w:r w:rsidRPr="004072B1">
          <w:rPr>
            <w:i/>
            <w:iCs/>
            <w:rPrChange w:id="5958" w:author="Draft version 2" w:date="2020-04-03T01:44:00Z">
              <w:rPr>
                <w:i/>
                <w:iCs/>
              </w:rPr>
            </w:rPrChange>
          </w:rPr>
          <w:t>BCCH-DL-SCH-Message</w:t>
        </w:r>
        <w:r w:rsidRPr="004072B1">
          <w:rPr>
            <w:rPrChange w:id="5959" w:author="Draft version 2" w:date="2020-04-03T01:44:00Z">
              <w:rPr/>
            </w:rPrChange>
          </w:rPr>
          <w:tab/>
        </w:r>
        <w:r w:rsidRPr="004072B1">
          <w:rPr>
            <w:rPrChange w:id="5960" w:author="Draft version 2" w:date="2020-04-03T01:44:00Z">
              <w:rPr/>
            </w:rPrChange>
          </w:rPr>
          <w:fldChar w:fldCharType="begin" w:fldLock="1"/>
        </w:r>
        <w:r w:rsidRPr="004072B1">
          <w:rPr>
            <w:rPrChange w:id="5961" w:author="Draft version 2" w:date="2020-04-03T01:44:00Z">
              <w:rPr/>
            </w:rPrChange>
          </w:rPr>
          <w:instrText xml:space="preserve"> PAGEREF _Toc36756984 \h </w:instrText>
        </w:r>
      </w:ins>
      <w:ins w:id="5962" w:author="Draft version 2" w:date="2020-04-02T21:54:00Z">
        <w:r w:rsidRPr="004072B1">
          <w:rPr>
            <w:rPrChange w:id="5963" w:author="Draft version 2" w:date="2020-04-03T01:44:00Z">
              <w:rPr/>
            </w:rPrChange>
          </w:rPr>
        </w:r>
      </w:ins>
      <w:r w:rsidRPr="004072B1">
        <w:rPr>
          <w:rPrChange w:id="5964" w:author="Draft version 2" w:date="2020-04-03T01:44:00Z">
            <w:rPr/>
          </w:rPrChange>
        </w:rPr>
        <w:fldChar w:fldCharType="separate"/>
      </w:r>
      <w:ins w:id="5965" w:author="Draft version 2" w:date="2020-04-02T21:54:00Z">
        <w:r w:rsidRPr="004072B1">
          <w:rPr>
            <w:rPrChange w:id="5966" w:author="Draft version 2" w:date="2020-04-03T01:44:00Z">
              <w:rPr/>
            </w:rPrChange>
          </w:rPr>
          <w:t>215</w:t>
        </w:r>
      </w:ins>
      <w:ins w:id="5967" w:author="Draft version 2" w:date="2020-04-02T21:49:00Z">
        <w:r w:rsidRPr="004072B1">
          <w:rPr>
            <w:rPrChange w:id="5968" w:author="Draft version 2" w:date="2020-04-03T01:44:00Z">
              <w:rPr/>
            </w:rPrChange>
          </w:rPr>
          <w:fldChar w:fldCharType="end"/>
        </w:r>
      </w:ins>
    </w:p>
    <w:p w14:paraId="2552DDAC" w14:textId="127B1DB2" w:rsidR="00D1794C" w:rsidRPr="004072B1" w:rsidRDefault="00D1794C">
      <w:pPr>
        <w:pStyle w:val="TOC4"/>
        <w:rPr>
          <w:ins w:id="5969" w:author="Draft version 2" w:date="2020-04-02T21:49:00Z"/>
          <w:rFonts w:asciiTheme="minorHAnsi" w:eastAsiaTheme="minorEastAsia" w:hAnsiTheme="minorHAnsi" w:cstheme="minorBidi"/>
          <w:sz w:val="22"/>
          <w:szCs w:val="22"/>
          <w:rPrChange w:id="5970" w:author="Draft version 2" w:date="2020-04-03T01:44:00Z">
            <w:rPr>
              <w:ins w:id="5971" w:author="Draft version 2" w:date="2020-04-02T21:49:00Z"/>
              <w:rFonts w:asciiTheme="minorHAnsi" w:eastAsiaTheme="minorEastAsia" w:hAnsiTheme="minorHAnsi" w:cstheme="minorBidi"/>
              <w:sz w:val="22"/>
              <w:szCs w:val="22"/>
            </w:rPr>
          </w:rPrChange>
        </w:rPr>
      </w:pPr>
      <w:ins w:id="5972" w:author="Draft version 2" w:date="2020-04-02T21:49:00Z">
        <w:r w:rsidRPr="004072B1">
          <w:rPr>
            <w:rPrChange w:id="5973" w:author="Draft version 2" w:date="2020-04-03T01:44:00Z">
              <w:rPr/>
            </w:rPrChange>
          </w:rPr>
          <w:t>–</w:t>
        </w:r>
        <w:r w:rsidRPr="004072B1">
          <w:rPr>
            <w:rFonts w:asciiTheme="minorHAnsi" w:eastAsiaTheme="minorEastAsia" w:hAnsiTheme="minorHAnsi" w:cstheme="minorBidi"/>
            <w:sz w:val="22"/>
            <w:szCs w:val="22"/>
            <w:rPrChange w:id="5974" w:author="Draft version 2" w:date="2020-04-03T01:44:00Z">
              <w:rPr>
                <w:rFonts w:asciiTheme="minorHAnsi" w:eastAsiaTheme="minorEastAsia" w:hAnsiTheme="minorHAnsi" w:cstheme="minorBidi"/>
                <w:sz w:val="22"/>
                <w:szCs w:val="22"/>
              </w:rPr>
            </w:rPrChange>
          </w:rPr>
          <w:tab/>
        </w:r>
        <w:r w:rsidRPr="004072B1">
          <w:rPr>
            <w:i/>
            <w:rPrChange w:id="5975" w:author="Draft version 2" w:date="2020-04-03T01:44:00Z">
              <w:rPr>
                <w:i/>
              </w:rPr>
            </w:rPrChange>
          </w:rPr>
          <w:t>DL-CCCH-Message</w:t>
        </w:r>
        <w:r w:rsidRPr="004072B1">
          <w:rPr>
            <w:rPrChange w:id="5976" w:author="Draft version 2" w:date="2020-04-03T01:44:00Z">
              <w:rPr/>
            </w:rPrChange>
          </w:rPr>
          <w:tab/>
        </w:r>
        <w:r w:rsidRPr="004072B1">
          <w:rPr>
            <w:rPrChange w:id="5977" w:author="Draft version 2" w:date="2020-04-03T01:44:00Z">
              <w:rPr/>
            </w:rPrChange>
          </w:rPr>
          <w:fldChar w:fldCharType="begin" w:fldLock="1"/>
        </w:r>
        <w:r w:rsidRPr="004072B1">
          <w:rPr>
            <w:rPrChange w:id="5978" w:author="Draft version 2" w:date="2020-04-03T01:44:00Z">
              <w:rPr/>
            </w:rPrChange>
          </w:rPr>
          <w:instrText xml:space="preserve"> PAGEREF _Toc36756985 \h </w:instrText>
        </w:r>
      </w:ins>
      <w:ins w:id="5979" w:author="Draft version 2" w:date="2020-04-02T21:54:00Z">
        <w:r w:rsidRPr="004072B1">
          <w:rPr>
            <w:rPrChange w:id="5980" w:author="Draft version 2" w:date="2020-04-03T01:44:00Z">
              <w:rPr/>
            </w:rPrChange>
          </w:rPr>
        </w:r>
      </w:ins>
      <w:r w:rsidRPr="004072B1">
        <w:rPr>
          <w:rPrChange w:id="5981" w:author="Draft version 2" w:date="2020-04-03T01:44:00Z">
            <w:rPr/>
          </w:rPrChange>
        </w:rPr>
        <w:fldChar w:fldCharType="separate"/>
      </w:r>
      <w:ins w:id="5982" w:author="Draft version 2" w:date="2020-04-02T21:54:00Z">
        <w:r w:rsidRPr="004072B1">
          <w:rPr>
            <w:rPrChange w:id="5983" w:author="Draft version 2" w:date="2020-04-03T01:44:00Z">
              <w:rPr/>
            </w:rPrChange>
          </w:rPr>
          <w:t>215</w:t>
        </w:r>
      </w:ins>
      <w:ins w:id="5984" w:author="Draft version 2" w:date="2020-04-02T21:49:00Z">
        <w:r w:rsidRPr="004072B1">
          <w:rPr>
            <w:rPrChange w:id="5985" w:author="Draft version 2" w:date="2020-04-03T01:44:00Z">
              <w:rPr/>
            </w:rPrChange>
          </w:rPr>
          <w:fldChar w:fldCharType="end"/>
        </w:r>
      </w:ins>
    </w:p>
    <w:p w14:paraId="770ED3BE" w14:textId="3F63ACE3" w:rsidR="00D1794C" w:rsidRPr="004072B1" w:rsidRDefault="00D1794C">
      <w:pPr>
        <w:pStyle w:val="TOC4"/>
        <w:rPr>
          <w:ins w:id="5986" w:author="Draft version 2" w:date="2020-04-02T21:49:00Z"/>
          <w:rFonts w:asciiTheme="minorHAnsi" w:eastAsiaTheme="minorEastAsia" w:hAnsiTheme="minorHAnsi" w:cstheme="minorBidi"/>
          <w:sz w:val="22"/>
          <w:szCs w:val="22"/>
          <w:rPrChange w:id="5987" w:author="Draft version 2" w:date="2020-04-03T01:44:00Z">
            <w:rPr>
              <w:ins w:id="5988" w:author="Draft version 2" w:date="2020-04-02T21:49:00Z"/>
              <w:rFonts w:asciiTheme="minorHAnsi" w:eastAsiaTheme="minorEastAsia" w:hAnsiTheme="minorHAnsi" w:cstheme="minorBidi"/>
              <w:sz w:val="22"/>
              <w:szCs w:val="22"/>
            </w:rPr>
          </w:rPrChange>
        </w:rPr>
      </w:pPr>
      <w:ins w:id="5989" w:author="Draft version 2" w:date="2020-04-02T21:49:00Z">
        <w:r w:rsidRPr="004072B1">
          <w:rPr>
            <w:rPrChange w:id="5990" w:author="Draft version 2" w:date="2020-04-03T01:44:00Z">
              <w:rPr>
                <w:i/>
                <w:iCs/>
              </w:rPr>
            </w:rPrChange>
          </w:rPr>
          <w:t>–</w:t>
        </w:r>
        <w:r w:rsidRPr="004072B1">
          <w:rPr>
            <w:rFonts w:asciiTheme="minorHAnsi" w:eastAsiaTheme="minorEastAsia" w:hAnsiTheme="minorHAnsi" w:cstheme="minorBidi"/>
            <w:sz w:val="22"/>
            <w:szCs w:val="22"/>
            <w:rPrChange w:id="5991" w:author="Draft version 2" w:date="2020-04-03T01:44:00Z">
              <w:rPr>
                <w:rFonts w:asciiTheme="minorHAnsi" w:eastAsiaTheme="minorEastAsia" w:hAnsiTheme="minorHAnsi" w:cstheme="minorBidi"/>
                <w:sz w:val="22"/>
                <w:szCs w:val="22"/>
              </w:rPr>
            </w:rPrChange>
          </w:rPr>
          <w:tab/>
        </w:r>
        <w:r w:rsidRPr="004072B1">
          <w:rPr>
            <w:i/>
            <w:iCs/>
            <w:rPrChange w:id="5992" w:author="Draft version 2" w:date="2020-04-03T01:44:00Z">
              <w:rPr>
                <w:i/>
                <w:iCs/>
              </w:rPr>
            </w:rPrChange>
          </w:rPr>
          <w:t>DL-DCCH-Message</w:t>
        </w:r>
        <w:r w:rsidRPr="004072B1">
          <w:rPr>
            <w:rPrChange w:id="5993" w:author="Draft version 2" w:date="2020-04-03T01:44:00Z">
              <w:rPr/>
            </w:rPrChange>
          </w:rPr>
          <w:tab/>
        </w:r>
        <w:r w:rsidRPr="004072B1">
          <w:rPr>
            <w:rPrChange w:id="5994" w:author="Draft version 2" w:date="2020-04-03T01:44:00Z">
              <w:rPr/>
            </w:rPrChange>
          </w:rPr>
          <w:fldChar w:fldCharType="begin" w:fldLock="1"/>
        </w:r>
        <w:r w:rsidRPr="004072B1">
          <w:rPr>
            <w:rPrChange w:id="5995" w:author="Draft version 2" w:date="2020-04-03T01:44:00Z">
              <w:rPr/>
            </w:rPrChange>
          </w:rPr>
          <w:instrText xml:space="preserve"> PAGEREF _Toc36756986 \h </w:instrText>
        </w:r>
      </w:ins>
      <w:ins w:id="5996" w:author="Draft version 2" w:date="2020-04-02T21:54:00Z">
        <w:r w:rsidRPr="004072B1">
          <w:rPr>
            <w:rPrChange w:id="5997" w:author="Draft version 2" w:date="2020-04-03T01:44:00Z">
              <w:rPr/>
            </w:rPrChange>
          </w:rPr>
        </w:r>
      </w:ins>
      <w:r w:rsidRPr="004072B1">
        <w:rPr>
          <w:rPrChange w:id="5998" w:author="Draft version 2" w:date="2020-04-03T01:44:00Z">
            <w:rPr/>
          </w:rPrChange>
        </w:rPr>
        <w:fldChar w:fldCharType="separate"/>
      </w:r>
      <w:ins w:id="5999" w:author="Draft version 2" w:date="2020-04-02T21:54:00Z">
        <w:r w:rsidRPr="004072B1">
          <w:rPr>
            <w:rPrChange w:id="6000" w:author="Draft version 2" w:date="2020-04-03T01:44:00Z">
              <w:rPr/>
            </w:rPrChange>
          </w:rPr>
          <w:t>216</w:t>
        </w:r>
      </w:ins>
      <w:ins w:id="6001" w:author="Draft version 2" w:date="2020-04-02T21:49:00Z">
        <w:r w:rsidRPr="004072B1">
          <w:rPr>
            <w:rPrChange w:id="6002" w:author="Draft version 2" w:date="2020-04-03T01:44:00Z">
              <w:rPr/>
            </w:rPrChange>
          </w:rPr>
          <w:fldChar w:fldCharType="end"/>
        </w:r>
      </w:ins>
    </w:p>
    <w:p w14:paraId="0EDE0C13" w14:textId="55E00EE5" w:rsidR="00D1794C" w:rsidRPr="004072B1" w:rsidRDefault="00D1794C">
      <w:pPr>
        <w:pStyle w:val="TOC4"/>
        <w:rPr>
          <w:ins w:id="6003" w:author="Draft version 2" w:date="2020-04-02T21:49:00Z"/>
          <w:rFonts w:asciiTheme="minorHAnsi" w:eastAsiaTheme="minorEastAsia" w:hAnsiTheme="minorHAnsi" w:cstheme="minorBidi"/>
          <w:sz w:val="22"/>
          <w:szCs w:val="22"/>
          <w:rPrChange w:id="6004" w:author="Draft version 2" w:date="2020-04-03T01:44:00Z">
            <w:rPr>
              <w:ins w:id="6005" w:author="Draft version 2" w:date="2020-04-02T21:49:00Z"/>
              <w:rFonts w:asciiTheme="minorHAnsi" w:eastAsiaTheme="minorEastAsia" w:hAnsiTheme="minorHAnsi" w:cstheme="minorBidi"/>
              <w:sz w:val="22"/>
              <w:szCs w:val="22"/>
            </w:rPr>
          </w:rPrChange>
        </w:rPr>
      </w:pPr>
      <w:ins w:id="6006" w:author="Draft version 2" w:date="2020-04-02T21:49:00Z">
        <w:r w:rsidRPr="004072B1">
          <w:rPr>
            <w:rPrChange w:id="6007" w:author="Draft version 2" w:date="2020-04-03T01:44:00Z">
              <w:rPr>
                <w:i/>
                <w:iCs/>
              </w:rPr>
            </w:rPrChange>
          </w:rPr>
          <w:t>–</w:t>
        </w:r>
        <w:r w:rsidRPr="004072B1">
          <w:rPr>
            <w:rFonts w:asciiTheme="minorHAnsi" w:eastAsiaTheme="minorEastAsia" w:hAnsiTheme="minorHAnsi" w:cstheme="minorBidi"/>
            <w:sz w:val="22"/>
            <w:szCs w:val="22"/>
            <w:rPrChange w:id="6008" w:author="Draft version 2" w:date="2020-04-03T01:44:00Z">
              <w:rPr>
                <w:rFonts w:asciiTheme="minorHAnsi" w:eastAsiaTheme="minorEastAsia" w:hAnsiTheme="minorHAnsi" w:cstheme="minorBidi"/>
                <w:sz w:val="22"/>
                <w:szCs w:val="22"/>
              </w:rPr>
            </w:rPrChange>
          </w:rPr>
          <w:tab/>
        </w:r>
        <w:r w:rsidRPr="004072B1">
          <w:rPr>
            <w:i/>
            <w:iCs/>
            <w:rPrChange w:id="6009" w:author="Draft version 2" w:date="2020-04-03T01:44:00Z">
              <w:rPr>
                <w:i/>
                <w:iCs/>
              </w:rPr>
            </w:rPrChange>
          </w:rPr>
          <w:t>PCCH-Message</w:t>
        </w:r>
        <w:r w:rsidRPr="004072B1">
          <w:rPr>
            <w:rPrChange w:id="6010" w:author="Draft version 2" w:date="2020-04-03T01:44:00Z">
              <w:rPr/>
            </w:rPrChange>
          </w:rPr>
          <w:tab/>
        </w:r>
        <w:r w:rsidRPr="004072B1">
          <w:rPr>
            <w:rPrChange w:id="6011" w:author="Draft version 2" w:date="2020-04-03T01:44:00Z">
              <w:rPr/>
            </w:rPrChange>
          </w:rPr>
          <w:fldChar w:fldCharType="begin" w:fldLock="1"/>
        </w:r>
        <w:r w:rsidRPr="004072B1">
          <w:rPr>
            <w:rPrChange w:id="6012" w:author="Draft version 2" w:date="2020-04-03T01:44:00Z">
              <w:rPr/>
            </w:rPrChange>
          </w:rPr>
          <w:instrText xml:space="preserve"> PAGEREF _Toc36756987 \h </w:instrText>
        </w:r>
      </w:ins>
      <w:ins w:id="6013" w:author="Draft version 2" w:date="2020-04-02T21:54:00Z">
        <w:r w:rsidRPr="004072B1">
          <w:rPr>
            <w:rPrChange w:id="6014" w:author="Draft version 2" w:date="2020-04-03T01:44:00Z">
              <w:rPr/>
            </w:rPrChange>
          </w:rPr>
        </w:r>
      </w:ins>
      <w:r w:rsidRPr="004072B1">
        <w:rPr>
          <w:rPrChange w:id="6015" w:author="Draft version 2" w:date="2020-04-03T01:44:00Z">
            <w:rPr/>
          </w:rPrChange>
        </w:rPr>
        <w:fldChar w:fldCharType="separate"/>
      </w:r>
      <w:ins w:id="6016" w:author="Draft version 2" w:date="2020-04-02T21:54:00Z">
        <w:r w:rsidRPr="004072B1">
          <w:rPr>
            <w:rPrChange w:id="6017" w:author="Draft version 2" w:date="2020-04-03T01:44:00Z">
              <w:rPr/>
            </w:rPrChange>
          </w:rPr>
          <w:t>216</w:t>
        </w:r>
      </w:ins>
      <w:ins w:id="6018" w:author="Draft version 2" w:date="2020-04-02T21:49:00Z">
        <w:r w:rsidRPr="004072B1">
          <w:rPr>
            <w:rPrChange w:id="6019" w:author="Draft version 2" w:date="2020-04-03T01:44:00Z">
              <w:rPr/>
            </w:rPrChange>
          </w:rPr>
          <w:fldChar w:fldCharType="end"/>
        </w:r>
      </w:ins>
    </w:p>
    <w:p w14:paraId="7781E5AD" w14:textId="52A4A5E4" w:rsidR="00D1794C" w:rsidRPr="004072B1" w:rsidRDefault="00D1794C">
      <w:pPr>
        <w:pStyle w:val="TOC4"/>
        <w:rPr>
          <w:ins w:id="6020" w:author="Draft version 2" w:date="2020-04-02T21:49:00Z"/>
          <w:rFonts w:asciiTheme="minorHAnsi" w:eastAsiaTheme="minorEastAsia" w:hAnsiTheme="minorHAnsi" w:cstheme="minorBidi"/>
          <w:sz w:val="22"/>
          <w:szCs w:val="22"/>
          <w:rPrChange w:id="6021" w:author="Draft version 2" w:date="2020-04-03T01:44:00Z">
            <w:rPr>
              <w:ins w:id="6022" w:author="Draft version 2" w:date="2020-04-02T21:49:00Z"/>
              <w:rFonts w:asciiTheme="minorHAnsi" w:eastAsiaTheme="minorEastAsia" w:hAnsiTheme="minorHAnsi" w:cstheme="minorBidi"/>
              <w:sz w:val="22"/>
              <w:szCs w:val="22"/>
            </w:rPr>
          </w:rPrChange>
        </w:rPr>
      </w:pPr>
      <w:ins w:id="6023" w:author="Draft version 2" w:date="2020-04-02T21:49:00Z">
        <w:r w:rsidRPr="004072B1">
          <w:rPr>
            <w:rPrChange w:id="6024" w:author="Draft version 2" w:date="2020-04-03T01:44:00Z">
              <w:rPr/>
            </w:rPrChange>
          </w:rPr>
          <w:t>–</w:t>
        </w:r>
        <w:r w:rsidRPr="004072B1">
          <w:rPr>
            <w:rFonts w:asciiTheme="minorHAnsi" w:eastAsiaTheme="minorEastAsia" w:hAnsiTheme="minorHAnsi" w:cstheme="minorBidi"/>
            <w:sz w:val="22"/>
            <w:szCs w:val="22"/>
            <w:rPrChange w:id="6025" w:author="Draft version 2" w:date="2020-04-03T01:44:00Z">
              <w:rPr>
                <w:rFonts w:asciiTheme="minorHAnsi" w:eastAsiaTheme="minorEastAsia" w:hAnsiTheme="minorHAnsi" w:cstheme="minorBidi"/>
                <w:sz w:val="22"/>
                <w:szCs w:val="22"/>
              </w:rPr>
            </w:rPrChange>
          </w:rPr>
          <w:tab/>
        </w:r>
        <w:r w:rsidRPr="004072B1">
          <w:rPr>
            <w:i/>
            <w:rPrChange w:id="6026" w:author="Draft version 2" w:date="2020-04-03T01:44:00Z">
              <w:rPr>
                <w:i/>
              </w:rPr>
            </w:rPrChange>
          </w:rPr>
          <w:t>UL-CCCH-Message</w:t>
        </w:r>
        <w:r w:rsidRPr="004072B1">
          <w:rPr>
            <w:rPrChange w:id="6027" w:author="Draft version 2" w:date="2020-04-03T01:44:00Z">
              <w:rPr/>
            </w:rPrChange>
          </w:rPr>
          <w:tab/>
        </w:r>
        <w:r w:rsidRPr="004072B1">
          <w:rPr>
            <w:rPrChange w:id="6028" w:author="Draft version 2" w:date="2020-04-03T01:44:00Z">
              <w:rPr/>
            </w:rPrChange>
          </w:rPr>
          <w:fldChar w:fldCharType="begin" w:fldLock="1"/>
        </w:r>
        <w:r w:rsidRPr="004072B1">
          <w:rPr>
            <w:rPrChange w:id="6029" w:author="Draft version 2" w:date="2020-04-03T01:44:00Z">
              <w:rPr/>
            </w:rPrChange>
          </w:rPr>
          <w:instrText xml:space="preserve"> PAGEREF _Toc36756988 \h </w:instrText>
        </w:r>
      </w:ins>
      <w:ins w:id="6030" w:author="Draft version 2" w:date="2020-04-02T21:54:00Z">
        <w:r w:rsidRPr="004072B1">
          <w:rPr>
            <w:rPrChange w:id="6031" w:author="Draft version 2" w:date="2020-04-03T01:44:00Z">
              <w:rPr/>
            </w:rPrChange>
          </w:rPr>
        </w:r>
      </w:ins>
      <w:r w:rsidRPr="004072B1">
        <w:rPr>
          <w:rPrChange w:id="6032" w:author="Draft version 2" w:date="2020-04-03T01:44:00Z">
            <w:rPr/>
          </w:rPrChange>
        </w:rPr>
        <w:fldChar w:fldCharType="separate"/>
      </w:r>
      <w:ins w:id="6033" w:author="Draft version 2" w:date="2020-04-02T21:54:00Z">
        <w:r w:rsidRPr="004072B1">
          <w:rPr>
            <w:rPrChange w:id="6034" w:author="Draft version 2" w:date="2020-04-03T01:44:00Z">
              <w:rPr/>
            </w:rPrChange>
          </w:rPr>
          <w:t>217</w:t>
        </w:r>
      </w:ins>
      <w:ins w:id="6035" w:author="Draft version 2" w:date="2020-04-02T21:49:00Z">
        <w:r w:rsidRPr="004072B1">
          <w:rPr>
            <w:rPrChange w:id="6036" w:author="Draft version 2" w:date="2020-04-03T01:44:00Z">
              <w:rPr/>
            </w:rPrChange>
          </w:rPr>
          <w:fldChar w:fldCharType="end"/>
        </w:r>
      </w:ins>
    </w:p>
    <w:p w14:paraId="4D552791" w14:textId="2EE63AC3" w:rsidR="00D1794C" w:rsidRPr="004072B1" w:rsidRDefault="00D1794C">
      <w:pPr>
        <w:pStyle w:val="TOC4"/>
        <w:rPr>
          <w:ins w:id="6037" w:author="Draft version 2" w:date="2020-04-02T21:49:00Z"/>
          <w:rFonts w:asciiTheme="minorHAnsi" w:eastAsiaTheme="minorEastAsia" w:hAnsiTheme="minorHAnsi" w:cstheme="minorBidi"/>
          <w:sz w:val="22"/>
          <w:szCs w:val="22"/>
          <w:rPrChange w:id="6038" w:author="Draft version 2" w:date="2020-04-03T01:44:00Z">
            <w:rPr>
              <w:ins w:id="6039" w:author="Draft version 2" w:date="2020-04-02T21:49:00Z"/>
              <w:rFonts w:asciiTheme="minorHAnsi" w:eastAsiaTheme="minorEastAsia" w:hAnsiTheme="minorHAnsi" w:cstheme="minorBidi"/>
              <w:sz w:val="22"/>
              <w:szCs w:val="22"/>
            </w:rPr>
          </w:rPrChange>
        </w:rPr>
      </w:pPr>
      <w:ins w:id="6040" w:author="Draft version 2" w:date="2020-04-02T21:49:00Z">
        <w:r w:rsidRPr="004072B1">
          <w:rPr>
            <w:rPrChange w:id="6041" w:author="Draft version 2" w:date="2020-04-03T01:44:00Z">
              <w:rPr>
                <w:i/>
                <w:iCs/>
              </w:rPr>
            </w:rPrChange>
          </w:rPr>
          <w:t>–</w:t>
        </w:r>
        <w:r w:rsidRPr="004072B1">
          <w:rPr>
            <w:rFonts w:asciiTheme="minorHAnsi" w:eastAsiaTheme="minorEastAsia" w:hAnsiTheme="minorHAnsi" w:cstheme="minorBidi"/>
            <w:sz w:val="22"/>
            <w:szCs w:val="22"/>
            <w:rPrChange w:id="6042" w:author="Draft version 2" w:date="2020-04-03T01:44:00Z">
              <w:rPr>
                <w:rFonts w:asciiTheme="minorHAnsi" w:eastAsiaTheme="minorEastAsia" w:hAnsiTheme="minorHAnsi" w:cstheme="minorBidi"/>
                <w:sz w:val="22"/>
                <w:szCs w:val="22"/>
              </w:rPr>
            </w:rPrChange>
          </w:rPr>
          <w:tab/>
        </w:r>
        <w:r w:rsidRPr="004072B1">
          <w:rPr>
            <w:i/>
            <w:iCs/>
            <w:rPrChange w:id="6043" w:author="Draft version 2" w:date="2020-04-03T01:44:00Z">
              <w:rPr>
                <w:i/>
                <w:iCs/>
              </w:rPr>
            </w:rPrChange>
          </w:rPr>
          <w:t>UL-CCCH1-Message</w:t>
        </w:r>
        <w:r w:rsidRPr="004072B1">
          <w:rPr>
            <w:rPrChange w:id="6044" w:author="Draft version 2" w:date="2020-04-03T01:44:00Z">
              <w:rPr/>
            </w:rPrChange>
          </w:rPr>
          <w:tab/>
        </w:r>
        <w:r w:rsidRPr="004072B1">
          <w:rPr>
            <w:rPrChange w:id="6045" w:author="Draft version 2" w:date="2020-04-03T01:44:00Z">
              <w:rPr/>
            </w:rPrChange>
          </w:rPr>
          <w:fldChar w:fldCharType="begin" w:fldLock="1"/>
        </w:r>
        <w:r w:rsidRPr="004072B1">
          <w:rPr>
            <w:rPrChange w:id="6046" w:author="Draft version 2" w:date="2020-04-03T01:44:00Z">
              <w:rPr/>
            </w:rPrChange>
          </w:rPr>
          <w:instrText xml:space="preserve"> PAGEREF _Toc36756989 \h </w:instrText>
        </w:r>
      </w:ins>
      <w:ins w:id="6047" w:author="Draft version 2" w:date="2020-04-02T21:54:00Z">
        <w:r w:rsidRPr="004072B1">
          <w:rPr>
            <w:rPrChange w:id="6048" w:author="Draft version 2" w:date="2020-04-03T01:44:00Z">
              <w:rPr/>
            </w:rPrChange>
          </w:rPr>
        </w:r>
      </w:ins>
      <w:r w:rsidRPr="004072B1">
        <w:rPr>
          <w:rPrChange w:id="6049" w:author="Draft version 2" w:date="2020-04-03T01:44:00Z">
            <w:rPr/>
          </w:rPrChange>
        </w:rPr>
        <w:fldChar w:fldCharType="separate"/>
      </w:r>
      <w:ins w:id="6050" w:author="Draft version 2" w:date="2020-04-02T21:54:00Z">
        <w:r w:rsidRPr="004072B1">
          <w:rPr>
            <w:rPrChange w:id="6051" w:author="Draft version 2" w:date="2020-04-03T01:44:00Z">
              <w:rPr/>
            </w:rPrChange>
          </w:rPr>
          <w:t>217</w:t>
        </w:r>
      </w:ins>
      <w:ins w:id="6052" w:author="Draft version 2" w:date="2020-04-02T21:49:00Z">
        <w:r w:rsidRPr="004072B1">
          <w:rPr>
            <w:rPrChange w:id="6053" w:author="Draft version 2" w:date="2020-04-03T01:44:00Z">
              <w:rPr/>
            </w:rPrChange>
          </w:rPr>
          <w:fldChar w:fldCharType="end"/>
        </w:r>
      </w:ins>
    </w:p>
    <w:p w14:paraId="56DBBA1E" w14:textId="0B1BE4DF" w:rsidR="00D1794C" w:rsidRPr="004072B1" w:rsidRDefault="00D1794C">
      <w:pPr>
        <w:pStyle w:val="TOC4"/>
        <w:rPr>
          <w:ins w:id="6054" w:author="Draft version 2" w:date="2020-04-02T21:49:00Z"/>
          <w:rFonts w:asciiTheme="minorHAnsi" w:eastAsiaTheme="minorEastAsia" w:hAnsiTheme="minorHAnsi" w:cstheme="minorBidi"/>
          <w:sz w:val="22"/>
          <w:szCs w:val="22"/>
          <w:rPrChange w:id="6055" w:author="Draft version 2" w:date="2020-04-03T01:44:00Z">
            <w:rPr>
              <w:ins w:id="6056" w:author="Draft version 2" w:date="2020-04-02T21:49:00Z"/>
              <w:rFonts w:asciiTheme="minorHAnsi" w:eastAsiaTheme="minorEastAsia" w:hAnsiTheme="minorHAnsi" w:cstheme="minorBidi"/>
              <w:sz w:val="22"/>
              <w:szCs w:val="22"/>
            </w:rPr>
          </w:rPrChange>
        </w:rPr>
      </w:pPr>
      <w:ins w:id="6057" w:author="Draft version 2" w:date="2020-04-02T21:49:00Z">
        <w:r w:rsidRPr="004072B1">
          <w:rPr>
            <w:rPrChange w:id="6058" w:author="Draft version 2" w:date="2020-04-03T01:44:00Z">
              <w:rPr>
                <w:i/>
                <w:iCs/>
              </w:rPr>
            </w:rPrChange>
          </w:rPr>
          <w:t>–</w:t>
        </w:r>
        <w:r w:rsidRPr="004072B1">
          <w:rPr>
            <w:rFonts w:asciiTheme="minorHAnsi" w:eastAsiaTheme="minorEastAsia" w:hAnsiTheme="minorHAnsi" w:cstheme="minorBidi"/>
            <w:sz w:val="22"/>
            <w:szCs w:val="22"/>
            <w:rPrChange w:id="6059" w:author="Draft version 2" w:date="2020-04-03T01:44:00Z">
              <w:rPr>
                <w:rFonts w:asciiTheme="minorHAnsi" w:eastAsiaTheme="minorEastAsia" w:hAnsiTheme="minorHAnsi" w:cstheme="minorBidi"/>
                <w:sz w:val="22"/>
                <w:szCs w:val="22"/>
              </w:rPr>
            </w:rPrChange>
          </w:rPr>
          <w:tab/>
        </w:r>
        <w:r w:rsidRPr="004072B1">
          <w:rPr>
            <w:i/>
            <w:iCs/>
            <w:rPrChange w:id="6060" w:author="Draft version 2" w:date="2020-04-03T01:44:00Z">
              <w:rPr>
                <w:i/>
                <w:iCs/>
              </w:rPr>
            </w:rPrChange>
          </w:rPr>
          <w:t>UL-DCCH-Message</w:t>
        </w:r>
        <w:r w:rsidRPr="004072B1">
          <w:rPr>
            <w:rPrChange w:id="6061" w:author="Draft version 2" w:date="2020-04-03T01:44:00Z">
              <w:rPr/>
            </w:rPrChange>
          </w:rPr>
          <w:tab/>
        </w:r>
        <w:r w:rsidRPr="004072B1">
          <w:rPr>
            <w:rPrChange w:id="6062" w:author="Draft version 2" w:date="2020-04-03T01:44:00Z">
              <w:rPr/>
            </w:rPrChange>
          </w:rPr>
          <w:fldChar w:fldCharType="begin" w:fldLock="1"/>
        </w:r>
        <w:r w:rsidRPr="004072B1">
          <w:rPr>
            <w:rPrChange w:id="6063" w:author="Draft version 2" w:date="2020-04-03T01:44:00Z">
              <w:rPr/>
            </w:rPrChange>
          </w:rPr>
          <w:instrText xml:space="preserve"> PAGEREF _Toc36756990 \h </w:instrText>
        </w:r>
      </w:ins>
      <w:ins w:id="6064" w:author="Draft version 2" w:date="2020-04-02T21:54:00Z">
        <w:r w:rsidRPr="004072B1">
          <w:rPr>
            <w:rPrChange w:id="6065" w:author="Draft version 2" w:date="2020-04-03T01:44:00Z">
              <w:rPr/>
            </w:rPrChange>
          </w:rPr>
        </w:r>
      </w:ins>
      <w:r w:rsidRPr="004072B1">
        <w:rPr>
          <w:rPrChange w:id="6066" w:author="Draft version 2" w:date="2020-04-03T01:44:00Z">
            <w:rPr/>
          </w:rPrChange>
        </w:rPr>
        <w:fldChar w:fldCharType="separate"/>
      </w:r>
      <w:ins w:id="6067" w:author="Draft version 2" w:date="2020-04-02T21:54:00Z">
        <w:r w:rsidRPr="004072B1">
          <w:rPr>
            <w:rPrChange w:id="6068" w:author="Draft version 2" w:date="2020-04-03T01:44:00Z">
              <w:rPr/>
            </w:rPrChange>
          </w:rPr>
          <w:t>218</w:t>
        </w:r>
      </w:ins>
      <w:ins w:id="6069" w:author="Draft version 2" w:date="2020-04-02T21:49:00Z">
        <w:r w:rsidRPr="004072B1">
          <w:rPr>
            <w:rPrChange w:id="6070" w:author="Draft version 2" w:date="2020-04-03T01:44:00Z">
              <w:rPr/>
            </w:rPrChange>
          </w:rPr>
          <w:fldChar w:fldCharType="end"/>
        </w:r>
      </w:ins>
    </w:p>
    <w:p w14:paraId="468005F0" w14:textId="3BC2BB2A" w:rsidR="00D1794C" w:rsidRPr="004072B1" w:rsidRDefault="00D1794C">
      <w:pPr>
        <w:pStyle w:val="TOC3"/>
        <w:rPr>
          <w:ins w:id="6071" w:author="Draft version 2" w:date="2020-04-02T21:49:00Z"/>
          <w:rFonts w:asciiTheme="minorHAnsi" w:eastAsiaTheme="minorEastAsia" w:hAnsiTheme="minorHAnsi" w:cstheme="minorBidi"/>
          <w:sz w:val="22"/>
          <w:szCs w:val="22"/>
          <w:rPrChange w:id="6072" w:author="Draft version 2" w:date="2020-04-03T01:44:00Z">
            <w:rPr>
              <w:ins w:id="6073" w:author="Draft version 2" w:date="2020-04-02T21:49:00Z"/>
              <w:rFonts w:asciiTheme="minorHAnsi" w:eastAsiaTheme="minorEastAsia" w:hAnsiTheme="minorHAnsi" w:cstheme="minorBidi"/>
              <w:sz w:val="22"/>
              <w:szCs w:val="22"/>
            </w:rPr>
          </w:rPrChange>
        </w:rPr>
      </w:pPr>
      <w:ins w:id="6074" w:author="Draft version 2" w:date="2020-04-02T21:49:00Z">
        <w:r w:rsidRPr="004072B1">
          <w:rPr>
            <w:rPrChange w:id="6075" w:author="Draft version 2" w:date="2020-04-03T01:44:00Z">
              <w:rPr/>
            </w:rPrChange>
          </w:rPr>
          <w:t>6.2.2</w:t>
        </w:r>
        <w:r w:rsidRPr="004072B1">
          <w:rPr>
            <w:rFonts w:asciiTheme="minorHAnsi" w:eastAsiaTheme="minorEastAsia" w:hAnsiTheme="minorHAnsi" w:cstheme="minorBidi"/>
            <w:sz w:val="22"/>
            <w:szCs w:val="22"/>
            <w:rPrChange w:id="6076" w:author="Draft version 2" w:date="2020-04-03T01:44:00Z">
              <w:rPr>
                <w:rFonts w:asciiTheme="minorHAnsi" w:eastAsiaTheme="minorEastAsia" w:hAnsiTheme="minorHAnsi" w:cstheme="minorBidi"/>
                <w:sz w:val="22"/>
                <w:szCs w:val="22"/>
              </w:rPr>
            </w:rPrChange>
          </w:rPr>
          <w:tab/>
        </w:r>
        <w:r w:rsidRPr="004072B1">
          <w:rPr>
            <w:rPrChange w:id="6077" w:author="Draft version 2" w:date="2020-04-03T01:44:00Z">
              <w:rPr/>
            </w:rPrChange>
          </w:rPr>
          <w:t>Message definitions</w:t>
        </w:r>
        <w:r w:rsidRPr="004072B1">
          <w:rPr>
            <w:rPrChange w:id="6078" w:author="Draft version 2" w:date="2020-04-03T01:44:00Z">
              <w:rPr/>
            </w:rPrChange>
          </w:rPr>
          <w:tab/>
        </w:r>
        <w:r w:rsidRPr="004072B1">
          <w:rPr>
            <w:rPrChange w:id="6079" w:author="Draft version 2" w:date="2020-04-03T01:44:00Z">
              <w:rPr/>
            </w:rPrChange>
          </w:rPr>
          <w:fldChar w:fldCharType="begin" w:fldLock="1"/>
        </w:r>
        <w:r w:rsidRPr="004072B1">
          <w:rPr>
            <w:rPrChange w:id="6080" w:author="Draft version 2" w:date="2020-04-03T01:44:00Z">
              <w:rPr/>
            </w:rPrChange>
          </w:rPr>
          <w:instrText xml:space="preserve"> PAGEREF _Toc36756991 \h </w:instrText>
        </w:r>
      </w:ins>
      <w:ins w:id="6081" w:author="Draft version 2" w:date="2020-04-02T21:54:00Z">
        <w:r w:rsidRPr="004072B1">
          <w:rPr>
            <w:rPrChange w:id="6082" w:author="Draft version 2" w:date="2020-04-03T01:44:00Z">
              <w:rPr/>
            </w:rPrChange>
          </w:rPr>
        </w:r>
      </w:ins>
      <w:r w:rsidRPr="004072B1">
        <w:rPr>
          <w:rPrChange w:id="6083" w:author="Draft version 2" w:date="2020-04-03T01:44:00Z">
            <w:rPr/>
          </w:rPrChange>
        </w:rPr>
        <w:fldChar w:fldCharType="separate"/>
      </w:r>
      <w:ins w:id="6084" w:author="Draft version 2" w:date="2020-04-02T21:54:00Z">
        <w:r w:rsidRPr="004072B1">
          <w:rPr>
            <w:rPrChange w:id="6085" w:author="Draft version 2" w:date="2020-04-03T01:44:00Z">
              <w:rPr/>
            </w:rPrChange>
          </w:rPr>
          <w:t>220</w:t>
        </w:r>
      </w:ins>
      <w:ins w:id="6086" w:author="Draft version 2" w:date="2020-04-02T21:49:00Z">
        <w:r w:rsidRPr="004072B1">
          <w:rPr>
            <w:rPrChange w:id="6087" w:author="Draft version 2" w:date="2020-04-03T01:44:00Z">
              <w:rPr/>
            </w:rPrChange>
          </w:rPr>
          <w:fldChar w:fldCharType="end"/>
        </w:r>
      </w:ins>
    </w:p>
    <w:p w14:paraId="38709763" w14:textId="76BC6A25" w:rsidR="00D1794C" w:rsidRPr="004072B1" w:rsidRDefault="00D1794C">
      <w:pPr>
        <w:pStyle w:val="TOC4"/>
        <w:rPr>
          <w:ins w:id="6088" w:author="Draft version 2" w:date="2020-04-02T21:49:00Z"/>
          <w:rFonts w:asciiTheme="minorHAnsi" w:eastAsiaTheme="minorEastAsia" w:hAnsiTheme="minorHAnsi" w:cstheme="minorBidi"/>
          <w:sz w:val="22"/>
          <w:szCs w:val="22"/>
          <w:rPrChange w:id="6089" w:author="Draft version 2" w:date="2020-04-03T01:44:00Z">
            <w:rPr>
              <w:ins w:id="6090" w:author="Draft version 2" w:date="2020-04-02T21:49:00Z"/>
              <w:rFonts w:asciiTheme="minorHAnsi" w:eastAsiaTheme="minorEastAsia" w:hAnsiTheme="minorHAnsi" w:cstheme="minorBidi"/>
              <w:sz w:val="22"/>
              <w:szCs w:val="22"/>
            </w:rPr>
          </w:rPrChange>
        </w:rPr>
      </w:pPr>
      <w:ins w:id="6091" w:author="Draft version 2" w:date="2020-04-02T21:49:00Z">
        <w:r w:rsidRPr="004072B1">
          <w:rPr>
            <w:rPrChange w:id="6092" w:author="Draft version 2" w:date="2020-04-03T01:44:00Z">
              <w:rPr/>
            </w:rPrChange>
          </w:rPr>
          <w:t>–</w:t>
        </w:r>
        <w:r w:rsidRPr="004072B1">
          <w:rPr>
            <w:rFonts w:asciiTheme="minorHAnsi" w:eastAsiaTheme="minorEastAsia" w:hAnsiTheme="minorHAnsi" w:cstheme="minorBidi"/>
            <w:sz w:val="22"/>
            <w:szCs w:val="22"/>
            <w:rPrChange w:id="6093" w:author="Draft version 2" w:date="2020-04-03T01:44:00Z">
              <w:rPr>
                <w:rFonts w:asciiTheme="minorHAnsi" w:eastAsiaTheme="minorEastAsia" w:hAnsiTheme="minorHAnsi" w:cstheme="minorBidi"/>
                <w:sz w:val="22"/>
                <w:szCs w:val="22"/>
              </w:rPr>
            </w:rPrChange>
          </w:rPr>
          <w:tab/>
        </w:r>
        <w:r w:rsidRPr="004072B1">
          <w:rPr>
            <w:rFonts w:eastAsia="SimSun"/>
            <w:i/>
            <w:lang w:eastAsia="zh-CN"/>
            <w:rPrChange w:id="6094" w:author="Draft version 2" w:date="2020-04-03T01:44:00Z">
              <w:rPr>
                <w:rFonts w:eastAsia="SimSun"/>
                <w:i/>
                <w:lang w:eastAsia="zh-CN"/>
              </w:rPr>
            </w:rPrChange>
          </w:rPr>
          <w:t>CounterCheck</w:t>
        </w:r>
        <w:r w:rsidRPr="004072B1">
          <w:rPr>
            <w:rPrChange w:id="6095" w:author="Draft version 2" w:date="2020-04-03T01:44:00Z">
              <w:rPr/>
            </w:rPrChange>
          </w:rPr>
          <w:tab/>
        </w:r>
        <w:r w:rsidRPr="004072B1">
          <w:rPr>
            <w:rPrChange w:id="6096" w:author="Draft version 2" w:date="2020-04-03T01:44:00Z">
              <w:rPr/>
            </w:rPrChange>
          </w:rPr>
          <w:fldChar w:fldCharType="begin" w:fldLock="1"/>
        </w:r>
        <w:r w:rsidRPr="004072B1">
          <w:rPr>
            <w:rPrChange w:id="6097" w:author="Draft version 2" w:date="2020-04-03T01:44:00Z">
              <w:rPr/>
            </w:rPrChange>
          </w:rPr>
          <w:instrText xml:space="preserve"> PAGEREF _Toc36756992 \h </w:instrText>
        </w:r>
      </w:ins>
      <w:ins w:id="6098" w:author="Draft version 2" w:date="2020-04-02T21:54:00Z">
        <w:r w:rsidRPr="004072B1">
          <w:rPr>
            <w:rPrChange w:id="6099" w:author="Draft version 2" w:date="2020-04-03T01:44:00Z">
              <w:rPr/>
            </w:rPrChange>
          </w:rPr>
        </w:r>
      </w:ins>
      <w:r w:rsidRPr="004072B1">
        <w:rPr>
          <w:rPrChange w:id="6100" w:author="Draft version 2" w:date="2020-04-03T01:44:00Z">
            <w:rPr/>
          </w:rPrChange>
        </w:rPr>
        <w:fldChar w:fldCharType="separate"/>
      </w:r>
      <w:ins w:id="6101" w:author="Draft version 2" w:date="2020-04-02T21:54:00Z">
        <w:r w:rsidRPr="004072B1">
          <w:rPr>
            <w:rPrChange w:id="6102" w:author="Draft version 2" w:date="2020-04-03T01:44:00Z">
              <w:rPr/>
            </w:rPrChange>
          </w:rPr>
          <w:t>220</w:t>
        </w:r>
      </w:ins>
      <w:ins w:id="6103" w:author="Draft version 2" w:date="2020-04-02T21:49:00Z">
        <w:r w:rsidRPr="004072B1">
          <w:rPr>
            <w:rPrChange w:id="6104" w:author="Draft version 2" w:date="2020-04-03T01:44:00Z">
              <w:rPr/>
            </w:rPrChange>
          </w:rPr>
          <w:fldChar w:fldCharType="end"/>
        </w:r>
      </w:ins>
    </w:p>
    <w:p w14:paraId="526C8A94" w14:textId="17E6BC6D" w:rsidR="00D1794C" w:rsidRPr="004072B1" w:rsidRDefault="00D1794C">
      <w:pPr>
        <w:pStyle w:val="TOC4"/>
        <w:rPr>
          <w:ins w:id="6105" w:author="Draft version 2" w:date="2020-04-02T21:49:00Z"/>
          <w:rFonts w:asciiTheme="minorHAnsi" w:eastAsiaTheme="minorEastAsia" w:hAnsiTheme="minorHAnsi" w:cstheme="minorBidi"/>
          <w:sz w:val="22"/>
          <w:szCs w:val="22"/>
          <w:rPrChange w:id="6106" w:author="Draft version 2" w:date="2020-04-03T01:44:00Z">
            <w:rPr>
              <w:ins w:id="6107" w:author="Draft version 2" w:date="2020-04-02T21:49:00Z"/>
              <w:rFonts w:asciiTheme="minorHAnsi" w:eastAsiaTheme="minorEastAsia" w:hAnsiTheme="minorHAnsi" w:cstheme="minorBidi"/>
              <w:sz w:val="22"/>
              <w:szCs w:val="22"/>
            </w:rPr>
          </w:rPrChange>
        </w:rPr>
      </w:pPr>
      <w:ins w:id="6108" w:author="Draft version 2" w:date="2020-04-02T21:49:00Z">
        <w:r w:rsidRPr="004072B1">
          <w:rPr>
            <w:rPrChange w:id="6109" w:author="Draft version 2" w:date="2020-04-03T01:44:00Z">
              <w:rPr/>
            </w:rPrChange>
          </w:rPr>
          <w:t>–</w:t>
        </w:r>
        <w:r w:rsidRPr="004072B1">
          <w:rPr>
            <w:rFonts w:asciiTheme="minorHAnsi" w:eastAsiaTheme="minorEastAsia" w:hAnsiTheme="minorHAnsi" w:cstheme="minorBidi"/>
            <w:sz w:val="22"/>
            <w:szCs w:val="22"/>
            <w:rPrChange w:id="6110" w:author="Draft version 2" w:date="2020-04-03T01:44:00Z">
              <w:rPr>
                <w:rFonts w:asciiTheme="minorHAnsi" w:eastAsiaTheme="minorEastAsia" w:hAnsiTheme="minorHAnsi" w:cstheme="minorBidi"/>
                <w:sz w:val="22"/>
                <w:szCs w:val="22"/>
              </w:rPr>
            </w:rPrChange>
          </w:rPr>
          <w:tab/>
        </w:r>
        <w:r w:rsidRPr="004072B1">
          <w:rPr>
            <w:rFonts w:eastAsia="SimSun"/>
            <w:i/>
            <w:lang w:eastAsia="zh-CN"/>
            <w:rPrChange w:id="6111" w:author="Draft version 2" w:date="2020-04-03T01:44:00Z">
              <w:rPr>
                <w:rFonts w:eastAsia="SimSun"/>
                <w:i/>
                <w:lang w:eastAsia="zh-CN"/>
              </w:rPr>
            </w:rPrChange>
          </w:rPr>
          <w:t>CounterCheckResponse</w:t>
        </w:r>
        <w:r w:rsidRPr="004072B1">
          <w:rPr>
            <w:rPrChange w:id="6112" w:author="Draft version 2" w:date="2020-04-03T01:44:00Z">
              <w:rPr/>
            </w:rPrChange>
          </w:rPr>
          <w:tab/>
        </w:r>
        <w:r w:rsidRPr="004072B1">
          <w:rPr>
            <w:rPrChange w:id="6113" w:author="Draft version 2" w:date="2020-04-03T01:44:00Z">
              <w:rPr/>
            </w:rPrChange>
          </w:rPr>
          <w:fldChar w:fldCharType="begin" w:fldLock="1"/>
        </w:r>
        <w:r w:rsidRPr="004072B1">
          <w:rPr>
            <w:rPrChange w:id="6114" w:author="Draft version 2" w:date="2020-04-03T01:44:00Z">
              <w:rPr/>
            </w:rPrChange>
          </w:rPr>
          <w:instrText xml:space="preserve"> PAGEREF _Toc36756993 \h </w:instrText>
        </w:r>
      </w:ins>
      <w:ins w:id="6115" w:author="Draft version 2" w:date="2020-04-02T21:54:00Z">
        <w:r w:rsidRPr="004072B1">
          <w:rPr>
            <w:rPrChange w:id="6116" w:author="Draft version 2" w:date="2020-04-03T01:44:00Z">
              <w:rPr/>
            </w:rPrChange>
          </w:rPr>
        </w:r>
      </w:ins>
      <w:r w:rsidRPr="004072B1">
        <w:rPr>
          <w:rPrChange w:id="6117" w:author="Draft version 2" w:date="2020-04-03T01:44:00Z">
            <w:rPr/>
          </w:rPrChange>
        </w:rPr>
        <w:fldChar w:fldCharType="separate"/>
      </w:r>
      <w:ins w:id="6118" w:author="Draft version 2" w:date="2020-04-02T21:54:00Z">
        <w:r w:rsidRPr="004072B1">
          <w:rPr>
            <w:rPrChange w:id="6119" w:author="Draft version 2" w:date="2020-04-03T01:44:00Z">
              <w:rPr/>
            </w:rPrChange>
          </w:rPr>
          <w:t>221</w:t>
        </w:r>
      </w:ins>
      <w:ins w:id="6120" w:author="Draft version 2" w:date="2020-04-02T21:49:00Z">
        <w:r w:rsidRPr="004072B1">
          <w:rPr>
            <w:rPrChange w:id="6121" w:author="Draft version 2" w:date="2020-04-03T01:44:00Z">
              <w:rPr/>
            </w:rPrChange>
          </w:rPr>
          <w:fldChar w:fldCharType="end"/>
        </w:r>
      </w:ins>
    </w:p>
    <w:p w14:paraId="290D32E6" w14:textId="7F246B63" w:rsidR="00D1794C" w:rsidRPr="004072B1" w:rsidRDefault="00D1794C">
      <w:pPr>
        <w:pStyle w:val="TOC4"/>
        <w:rPr>
          <w:ins w:id="6122" w:author="Draft version 2" w:date="2020-04-02T21:49:00Z"/>
          <w:rFonts w:asciiTheme="minorHAnsi" w:eastAsiaTheme="minorEastAsia" w:hAnsiTheme="minorHAnsi" w:cstheme="minorBidi"/>
          <w:sz w:val="22"/>
          <w:szCs w:val="22"/>
          <w:rPrChange w:id="6123" w:author="Draft version 2" w:date="2020-04-03T01:44:00Z">
            <w:rPr>
              <w:ins w:id="6124" w:author="Draft version 2" w:date="2020-04-02T21:49:00Z"/>
              <w:rFonts w:asciiTheme="minorHAnsi" w:eastAsiaTheme="minorEastAsia" w:hAnsiTheme="minorHAnsi" w:cstheme="minorBidi"/>
              <w:sz w:val="22"/>
              <w:szCs w:val="22"/>
            </w:rPr>
          </w:rPrChange>
        </w:rPr>
      </w:pPr>
      <w:ins w:id="6125" w:author="Draft version 2" w:date="2020-04-02T21:49:00Z">
        <w:r w:rsidRPr="004072B1">
          <w:rPr>
            <w:rPrChange w:id="6126" w:author="Draft version 2" w:date="2020-04-03T01:44:00Z">
              <w:rPr/>
            </w:rPrChange>
          </w:rPr>
          <w:t>–</w:t>
        </w:r>
        <w:r w:rsidRPr="004072B1">
          <w:rPr>
            <w:rFonts w:asciiTheme="minorHAnsi" w:eastAsiaTheme="minorEastAsia" w:hAnsiTheme="minorHAnsi" w:cstheme="minorBidi"/>
            <w:sz w:val="22"/>
            <w:szCs w:val="22"/>
            <w:rPrChange w:id="6127" w:author="Draft version 2" w:date="2020-04-03T01:44:00Z">
              <w:rPr>
                <w:rFonts w:asciiTheme="minorHAnsi" w:eastAsiaTheme="minorEastAsia" w:hAnsiTheme="minorHAnsi" w:cstheme="minorBidi"/>
                <w:sz w:val="22"/>
                <w:szCs w:val="22"/>
              </w:rPr>
            </w:rPrChange>
          </w:rPr>
          <w:tab/>
        </w:r>
        <w:r w:rsidRPr="004072B1">
          <w:rPr>
            <w:bCs/>
            <w:i/>
            <w:iCs/>
            <w:rPrChange w:id="6128" w:author="Draft version 2" w:date="2020-04-03T01:44:00Z">
              <w:rPr>
                <w:bCs/>
                <w:i/>
                <w:iCs/>
              </w:rPr>
            </w:rPrChange>
          </w:rPr>
          <w:t>DedicatedSIBRequest</w:t>
        </w:r>
        <w:r w:rsidRPr="004072B1">
          <w:rPr>
            <w:rPrChange w:id="6129" w:author="Draft version 2" w:date="2020-04-03T01:44:00Z">
              <w:rPr/>
            </w:rPrChange>
          </w:rPr>
          <w:tab/>
        </w:r>
        <w:r w:rsidRPr="004072B1">
          <w:rPr>
            <w:rPrChange w:id="6130" w:author="Draft version 2" w:date="2020-04-03T01:44:00Z">
              <w:rPr/>
            </w:rPrChange>
          </w:rPr>
          <w:fldChar w:fldCharType="begin" w:fldLock="1"/>
        </w:r>
        <w:r w:rsidRPr="004072B1">
          <w:rPr>
            <w:rPrChange w:id="6131" w:author="Draft version 2" w:date="2020-04-03T01:44:00Z">
              <w:rPr/>
            </w:rPrChange>
          </w:rPr>
          <w:instrText xml:space="preserve"> PAGEREF _Toc36756994 \h </w:instrText>
        </w:r>
      </w:ins>
      <w:ins w:id="6132" w:author="Draft version 2" w:date="2020-04-02T21:54:00Z">
        <w:r w:rsidRPr="004072B1">
          <w:rPr>
            <w:rPrChange w:id="6133" w:author="Draft version 2" w:date="2020-04-03T01:44:00Z">
              <w:rPr/>
            </w:rPrChange>
          </w:rPr>
        </w:r>
      </w:ins>
      <w:r w:rsidRPr="004072B1">
        <w:rPr>
          <w:rPrChange w:id="6134" w:author="Draft version 2" w:date="2020-04-03T01:44:00Z">
            <w:rPr/>
          </w:rPrChange>
        </w:rPr>
        <w:fldChar w:fldCharType="separate"/>
      </w:r>
      <w:ins w:id="6135" w:author="Draft version 2" w:date="2020-04-02T21:54:00Z">
        <w:r w:rsidRPr="004072B1">
          <w:rPr>
            <w:rPrChange w:id="6136" w:author="Draft version 2" w:date="2020-04-03T01:44:00Z">
              <w:rPr/>
            </w:rPrChange>
          </w:rPr>
          <w:t>222</w:t>
        </w:r>
      </w:ins>
      <w:ins w:id="6137" w:author="Draft version 2" w:date="2020-04-02T21:49:00Z">
        <w:r w:rsidRPr="004072B1">
          <w:rPr>
            <w:rPrChange w:id="6138" w:author="Draft version 2" w:date="2020-04-03T01:44:00Z">
              <w:rPr/>
            </w:rPrChange>
          </w:rPr>
          <w:fldChar w:fldCharType="end"/>
        </w:r>
      </w:ins>
    </w:p>
    <w:p w14:paraId="7A6660F1" w14:textId="2E0A9F4E" w:rsidR="00D1794C" w:rsidRPr="004072B1" w:rsidRDefault="00D1794C">
      <w:pPr>
        <w:pStyle w:val="TOC4"/>
        <w:rPr>
          <w:ins w:id="6139" w:author="Draft version 2" w:date="2020-04-02T21:49:00Z"/>
          <w:rFonts w:asciiTheme="minorHAnsi" w:eastAsiaTheme="minorEastAsia" w:hAnsiTheme="minorHAnsi" w:cstheme="minorBidi"/>
          <w:sz w:val="22"/>
          <w:szCs w:val="22"/>
          <w:rPrChange w:id="6140" w:author="Draft version 2" w:date="2020-04-03T01:44:00Z">
            <w:rPr>
              <w:ins w:id="6141" w:author="Draft version 2" w:date="2020-04-02T21:49:00Z"/>
              <w:rFonts w:asciiTheme="minorHAnsi" w:eastAsiaTheme="minorEastAsia" w:hAnsiTheme="minorHAnsi" w:cstheme="minorBidi"/>
              <w:sz w:val="22"/>
              <w:szCs w:val="22"/>
            </w:rPr>
          </w:rPrChange>
        </w:rPr>
      </w:pPr>
      <w:ins w:id="6142" w:author="Draft version 2" w:date="2020-04-02T21:49:00Z">
        <w:r w:rsidRPr="004072B1">
          <w:rPr>
            <w:rPrChange w:id="6143" w:author="Draft version 2" w:date="2020-04-03T01:44:00Z">
              <w:rPr/>
            </w:rPrChange>
          </w:rPr>
          <w:t>–</w:t>
        </w:r>
        <w:r w:rsidRPr="004072B1">
          <w:rPr>
            <w:rFonts w:asciiTheme="minorHAnsi" w:eastAsiaTheme="minorEastAsia" w:hAnsiTheme="minorHAnsi" w:cstheme="minorBidi"/>
            <w:sz w:val="22"/>
            <w:szCs w:val="22"/>
            <w:rPrChange w:id="6144" w:author="Draft version 2" w:date="2020-04-03T01:44:00Z">
              <w:rPr>
                <w:rFonts w:asciiTheme="minorHAnsi" w:eastAsiaTheme="minorEastAsia" w:hAnsiTheme="minorHAnsi" w:cstheme="minorBidi"/>
                <w:sz w:val="22"/>
                <w:szCs w:val="22"/>
              </w:rPr>
            </w:rPrChange>
          </w:rPr>
          <w:tab/>
        </w:r>
        <w:r w:rsidRPr="004072B1">
          <w:rPr>
            <w:i/>
            <w:iCs/>
            <w:rPrChange w:id="6145" w:author="Draft version 2" w:date="2020-04-03T01:44:00Z">
              <w:rPr>
                <w:i/>
                <w:iCs/>
              </w:rPr>
            </w:rPrChange>
          </w:rPr>
          <w:t>DLDedicatedMessageSegment</w:t>
        </w:r>
        <w:r w:rsidRPr="004072B1">
          <w:rPr>
            <w:rPrChange w:id="6146" w:author="Draft version 2" w:date="2020-04-03T01:44:00Z">
              <w:rPr/>
            </w:rPrChange>
          </w:rPr>
          <w:tab/>
        </w:r>
        <w:r w:rsidRPr="004072B1">
          <w:rPr>
            <w:rPrChange w:id="6147" w:author="Draft version 2" w:date="2020-04-03T01:44:00Z">
              <w:rPr/>
            </w:rPrChange>
          </w:rPr>
          <w:fldChar w:fldCharType="begin" w:fldLock="1"/>
        </w:r>
        <w:r w:rsidRPr="004072B1">
          <w:rPr>
            <w:rPrChange w:id="6148" w:author="Draft version 2" w:date="2020-04-03T01:44:00Z">
              <w:rPr/>
            </w:rPrChange>
          </w:rPr>
          <w:instrText xml:space="preserve"> PAGEREF _Toc36756995 \h </w:instrText>
        </w:r>
      </w:ins>
      <w:ins w:id="6149" w:author="Draft version 2" w:date="2020-04-02T21:54:00Z">
        <w:r w:rsidRPr="004072B1">
          <w:rPr>
            <w:rPrChange w:id="6150" w:author="Draft version 2" w:date="2020-04-03T01:44:00Z">
              <w:rPr/>
            </w:rPrChange>
          </w:rPr>
        </w:r>
      </w:ins>
      <w:r w:rsidRPr="004072B1">
        <w:rPr>
          <w:rPrChange w:id="6151" w:author="Draft version 2" w:date="2020-04-03T01:44:00Z">
            <w:rPr/>
          </w:rPrChange>
        </w:rPr>
        <w:fldChar w:fldCharType="separate"/>
      </w:r>
      <w:ins w:id="6152" w:author="Draft version 2" w:date="2020-04-02T21:54:00Z">
        <w:r w:rsidRPr="004072B1">
          <w:rPr>
            <w:rPrChange w:id="6153" w:author="Draft version 2" w:date="2020-04-03T01:44:00Z">
              <w:rPr/>
            </w:rPrChange>
          </w:rPr>
          <w:t>223</w:t>
        </w:r>
      </w:ins>
      <w:ins w:id="6154" w:author="Draft version 2" w:date="2020-04-02T21:49:00Z">
        <w:r w:rsidRPr="004072B1">
          <w:rPr>
            <w:rPrChange w:id="6155" w:author="Draft version 2" w:date="2020-04-03T01:44:00Z">
              <w:rPr/>
            </w:rPrChange>
          </w:rPr>
          <w:fldChar w:fldCharType="end"/>
        </w:r>
      </w:ins>
    </w:p>
    <w:p w14:paraId="44A1F104" w14:textId="028AA1CA" w:rsidR="00D1794C" w:rsidRPr="004072B1" w:rsidRDefault="00D1794C">
      <w:pPr>
        <w:pStyle w:val="TOC4"/>
        <w:rPr>
          <w:ins w:id="6156" w:author="Draft version 2" w:date="2020-04-02T21:49:00Z"/>
          <w:rFonts w:asciiTheme="minorHAnsi" w:eastAsiaTheme="minorEastAsia" w:hAnsiTheme="minorHAnsi" w:cstheme="minorBidi"/>
          <w:sz w:val="22"/>
          <w:szCs w:val="22"/>
          <w:rPrChange w:id="6157" w:author="Draft version 2" w:date="2020-04-03T01:44:00Z">
            <w:rPr>
              <w:ins w:id="6158" w:author="Draft version 2" w:date="2020-04-02T21:49:00Z"/>
              <w:rFonts w:asciiTheme="minorHAnsi" w:eastAsiaTheme="minorEastAsia" w:hAnsiTheme="minorHAnsi" w:cstheme="minorBidi"/>
              <w:sz w:val="22"/>
              <w:szCs w:val="22"/>
            </w:rPr>
          </w:rPrChange>
        </w:rPr>
      </w:pPr>
      <w:ins w:id="6159" w:author="Draft version 2" w:date="2020-04-02T21:49:00Z">
        <w:r w:rsidRPr="004072B1">
          <w:rPr>
            <w:rPrChange w:id="6160" w:author="Draft version 2" w:date="2020-04-03T01:44:00Z">
              <w:rPr/>
            </w:rPrChange>
          </w:rPr>
          <w:t>–</w:t>
        </w:r>
        <w:r w:rsidRPr="004072B1">
          <w:rPr>
            <w:rFonts w:asciiTheme="minorHAnsi" w:eastAsiaTheme="minorEastAsia" w:hAnsiTheme="minorHAnsi" w:cstheme="minorBidi"/>
            <w:sz w:val="22"/>
            <w:szCs w:val="22"/>
            <w:rPrChange w:id="6161" w:author="Draft version 2" w:date="2020-04-03T01:44:00Z">
              <w:rPr>
                <w:rFonts w:asciiTheme="minorHAnsi" w:eastAsiaTheme="minorEastAsia" w:hAnsiTheme="minorHAnsi" w:cstheme="minorBidi"/>
                <w:sz w:val="22"/>
                <w:szCs w:val="22"/>
              </w:rPr>
            </w:rPrChange>
          </w:rPr>
          <w:tab/>
        </w:r>
        <w:r w:rsidRPr="004072B1">
          <w:rPr>
            <w:i/>
            <w:rPrChange w:id="6162" w:author="Draft version 2" w:date="2020-04-03T01:44:00Z">
              <w:rPr>
                <w:i/>
              </w:rPr>
            </w:rPrChange>
          </w:rPr>
          <w:t>DLInformationTransfer</w:t>
        </w:r>
        <w:r w:rsidRPr="004072B1">
          <w:rPr>
            <w:rPrChange w:id="6163" w:author="Draft version 2" w:date="2020-04-03T01:44:00Z">
              <w:rPr/>
            </w:rPrChange>
          </w:rPr>
          <w:tab/>
        </w:r>
        <w:r w:rsidRPr="004072B1">
          <w:rPr>
            <w:rPrChange w:id="6164" w:author="Draft version 2" w:date="2020-04-03T01:44:00Z">
              <w:rPr/>
            </w:rPrChange>
          </w:rPr>
          <w:fldChar w:fldCharType="begin" w:fldLock="1"/>
        </w:r>
        <w:r w:rsidRPr="004072B1">
          <w:rPr>
            <w:rPrChange w:id="6165" w:author="Draft version 2" w:date="2020-04-03T01:44:00Z">
              <w:rPr/>
            </w:rPrChange>
          </w:rPr>
          <w:instrText xml:space="preserve"> PAGEREF _Toc36756996 \h </w:instrText>
        </w:r>
      </w:ins>
      <w:ins w:id="6166" w:author="Draft version 2" w:date="2020-04-02T21:54:00Z">
        <w:r w:rsidRPr="004072B1">
          <w:rPr>
            <w:rPrChange w:id="6167" w:author="Draft version 2" w:date="2020-04-03T01:44:00Z">
              <w:rPr/>
            </w:rPrChange>
          </w:rPr>
        </w:r>
      </w:ins>
      <w:r w:rsidRPr="004072B1">
        <w:rPr>
          <w:rPrChange w:id="6168" w:author="Draft version 2" w:date="2020-04-03T01:44:00Z">
            <w:rPr/>
          </w:rPrChange>
        </w:rPr>
        <w:fldChar w:fldCharType="separate"/>
      </w:r>
      <w:ins w:id="6169" w:author="Draft version 2" w:date="2020-04-02T21:54:00Z">
        <w:r w:rsidRPr="004072B1">
          <w:rPr>
            <w:rPrChange w:id="6170" w:author="Draft version 2" w:date="2020-04-03T01:44:00Z">
              <w:rPr/>
            </w:rPrChange>
          </w:rPr>
          <w:t>224</w:t>
        </w:r>
      </w:ins>
      <w:ins w:id="6171" w:author="Draft version 2" w:date="2020-04-02T21:49:00Z">
        <w:r w:rsidRPr="004072B1">
          <w:rPr>
            <w:rPrChange w:id="6172" w:author="Draft version 2" w:date="2020-04-03T01:44:00Z">
              <w:rPr/>
            </w:rPrChange>
          </w:rPr>
          <w:fldChar w:fldCharType="end"/>
        </w:r>
      </w:ins>
    </w:p>
    <w:p w14:paraId="13A7FCD9" w14:textId="2AC1EE8A" w:rsidR="00D1794C" w:rsidRPr="004072B1" w:rsidRDefault="00D1794C">
      <w:pPr>
        <w:pStyle w:val="TOC4"/>
        <w:rPr>
          <w:ins w:id="6173" w:author="Draft version 2" w:date="2020-04-02T21:49:00Z"/>
          <w:rFonts w:asciiTheme="minorHAnsi" w:eastAsiaTheme="minorEastAsia" w:hAnsiTheme="minorHAnsi" w:cstheme="minorBidi"/>
          <w:sz w:val="22"/>
          <w:szCs w:val="22"/>
          <w:rPrChange w:id="6174" w:author="Draft version 2" w:date="2020-04-03T01:44:00Z">
            <w:rPr>
              <w:ins w:id="6175" w:author="Draft version 2" w:date="2020-04-02T21:49:00Z"/>
              <w:rFonts w:asciiTheme="minorHAnsi" w:eastAsiaTheme="minorEastAsia" w:hAnsiTheme="minorHAnsi" w:cstheme="minorBidi"/>
              <w:sz w:val="22"/>
              <w:szCs w:val="22"/>
            </w:rPr>
          </w:rPrChange>
        </w:rPr>
      </w:pPr>
      <w:ins w:id="6176" w:author="Draft version 2" w:date="2020-04-02T21:49:00Z">
        <w:r w:rsidRPr="004072B1">
          <w:rPr>
            <w:rPrChange w:id="6177" w:author="Draft version 2" w:date="2020-04-03T01:44:00Z">
              <w:rPr>
                <w:i/>
                <w:iCs/>
              </w:rPr>
            </w:rPrChange>
          </w:rPr>
          <w:t>–</w:t>
        </w:r>
        <w:r w:rsidRPr="004072B1">
          <w:rPr>
            <w:rFonts w:asciiTheme="minorHAnsi" w:eastAsiaTheme="minorEastAsia" w:hAnsiTheme="minorHAnsi" w:cstheme="minorBidi"/>
            <w:sz w:val="22"/>
            <w:szCs w:val="22"/>
            <w:rPrChange w:id="6178" w:author="Draft version 2" w:date="2020-04-03T01:44:00Z">
              <w:rPr>
                <w:rFonts w:asciiTheme="minorHAnsi" w:eastAsiaTheme="minorEastAsia" w:hAnsiTheme="minorHAnsi" w:cstheme="minorBidi"/>
                <w:sz w:val="22"/>
                <w:szCs w:val="22"/>
              </w:rPr>
            </w:rPrChange>
          </w:rPr>
          <w:tab/>
        </w:r>
        <w:r w:rsidRPr="004072B1">
          <w:rPr>
            <w:i/>
            <w:iCs/>
            <w:rPrChange w:id="6179" w:author="Draft version 2" w:date="2020-04-03T01:44:00Z">
              <w:rPr>
                <w:i/>
                <w:iCs/>
              </w:rPr>
            </w:rPrChange>
          </w:rPr>
          <w:t>DLInformationTransferMRDC</w:t>
        </w:r>
        <w:r w:rsidRPr="004072B1">
          <w:rPr>
            <w:rPrChange w:id="6180" w:author="Draft version 2" w:date="2020-04-03T01:44:00Z">
              <w:rPr/>
            </w:rPrChange>
          </w:rPr>
          <w:tab/>
        </w:r>
        <w:r w:rsidRPr="004072B1">
          <w:rPr>
            <w:rPrChange w:id="6181" w:author="Draft version 2" w:date="2020-04-03T01:44:00Z">
              <w:rPr/>
            </w:rPrChange>
          </w:rPr>
          <w:fldChar w:fldCharType="begin" w:fldLock="1"/>
        </w:r>
        <w:r w:rsidRPr="004072B1">
          <w:rPr>
            <w:rPrChange w:id="6182" w:author="Draft version 2" w:date="2020-04-03T01:44:00Z">
              <w:rPr/>
            </w:rPrChange>
          </w:rPr>
          <w:instrText xml:space="preserve"> PAGEREF _Toc36756997 \h </w:instrText>
        </w:r>
      </w:ins>
      <w:ins w:id="6183" w:author="Draft version 2" w:date="2020-04-02T21:54:00Z">
        <w:r w:rsidRPr="004072B1">
          <w:rPr>
            <w:rPrChange w:id="6184" w:author="Draft version 2" w:date="2020-04-03T01:44:00Z">
              <w:rPr/>
            </w:rPrChange>
          </w:rPr>
        </w:r>
      </w:ins>
      <w:r w:rsidRPr="004072B1">
        <w:rPr>
          <w:rPrChange w:id="6185" w:author="Draft version 2" w:date="2020-04-03T01:44:00Z">
            <w:rPr/>
          </w:rPrChange>
        </w:rPr>
        <w:fldChar w:fldCharType="separate"/>
      </w:r>
      <w:ins w:id="6186" w:author="Draft version 2" w:date="2020-04-02T21:54:00Z">
        <w:r w:rsidRPr="004072B1">
          <w:rPr>
            <w:rPrChange w:id="6187" w:author="Draft version 2" w:date="2020-04-03T01:44:00Z">
              <w:rPr/>
            </w:rPrChange>
          </w:rPr>
          <w:t>225</w:t>
        </w:r>
      </w:ins>
      <w:ins w:id="6188" w:author="Draft version 2" w:date="2020-04-02T21:49:00Z">
        <w:r w:rsidRPr="004072B1">
          <w:rPr>
            <w:rPrChange w:id="6189" w:author="Draft version 2" w:date="2020-04-03T01:44:00Z">
              <w:rPr/>
            </w:rPrChange>
          </w:rPr>
          <w:fldChar w:fldCharType="end"/>
        </w:r>
      </w:ins>
    </w:p>
    <w:p w14:paraId="2E9BD4DE" w14:textId="0973813D" w:rsidR="00D1794C" w:rsidRPr="004072B1" w:rsidRDefault="00D1794C">
      <w:pPr>
        <w:pStyle w:val="TOC4"/>
        <w:rPr>
          <w:ins w:id="6190" w:author="Draft version 2" w:date="2020-04-02T21:49:00Z"/>
          <w:rFonts w:asciiTheme="minorHAnsi" w:eastAsiaTheme="minorEastAsia" w:hAnsiTheme="minorHAnsi" w:cstheme="minorBidi"/>
          <w:sz w:val="22"/>
          <w:szCs w:val="22"/>
          <w:rPrChange w:id="6191" w:author="Draft version 2" w:date="2020-04-03T01:44:00Z">
            <w:rPr>
              <w:ins w:id="6192" w:author="Draft version 2" w:date="2020-04-02T21:49:00Z"/>
              <w:rFonts w:asciiTheme="minorHAnsi" w:eastAsiaTheme="minorEastAsia" w:hAnsiTheme="minorHAnsi" w:cstheme="minorBidi"/>
              <w:sz w:val="22"/>
              <w:szCs w:val="22"/>
            </w:rPr>
          </w:rPrChange>
        </w:rPr>
      </w:pPr>
      <w:ins w:id="6193" w:author="Draft version 2" w:date="2020-04-02T21:49:00Z">
        <w:r w:rsidRPr="004072B1">
          <w:rPr>
            <w:rPrChange w:id="6194" w:author="Draft version 2" w:date="2020-04-03T01:44:00Z">
              <w:rPr/>
            </w:rPrChange>
          </w:rPr>
          <w:t>–</w:t>
        </w:r>
        <w:r w:rsidRPr="004072B1">
          <w:rPr>
            <w:rFonts w:asciiTheme="minorHAnsi" w:eastAsiaTheme="minorEastAsia" w:hAnsiTheme="minorHAnsi" w:cstheme="minorBidi"/>
            <w:sz w:val="22"/>
            <w:szCs w:val="22"/>
            <w:rPrChange w:id="6195" w:author="Draft version 2" w:date="2020-04-03T01:44:00Z">
              <w:rPr>
                <w:rFonts w:asciiTheme="minorHAnsi" w:eastAsiaTheme="minorEastAsia" w:hAnsiTheme="minorHAnsi" w:cstheme="minorBidi"/>
                <w:sz w:val="22"/>
                <w:szCs w:val="22"/>
              </w:rPr>
            </w:rPrChange>
          </w:rPr>
          <w:tab/>
        </w:r>
        <w:r w:rsidRPr="004072B1">
          <w:rPr>
            <w:i/>
            <w:rPrChange w:id="6196" w:author="Draft version 2" w:date="2020-04-03T01:44:00Z">
              <w:rPr>
                <w:i/>
              </w:rPr>
            </w:rPrChange>
          </w:rPr>
          <w:t>FailureInformation</w:t>
        </w:r>
        <w:r w:rsidRPr="004072B1">
          <w:rPr>
            <w:rPrChange w:id="6197" w:author="Draft version 2" w:date="2020-04-03T01:44:00Z">
              <w:rPr/>
            </w:rPrChange>
          </w:rPr>
          <w:tab/>
        </w:r>
        <w:r w:rsidRPr="004072B1">
          <w:rPr>
            <w:rPrChange w:id="6198" w:author="Draft version 2" w:date="2020-04-03T01:44:00Z">
              <w:rPr/>
            </w:rPrChange>
          </w:rPr>
          <w:fldChar w:fldCharType="begin" w:fldLock="1"/>
        </w:r>
        <w:r w:rsidRPr="004072B1">
          <w:rPr>
            <w:rPrChange w:id="6199" w:author="Draft version 2" w:date="2020-04-03T01:44:00Z">
              <w:rPr/>
            </w:rPrChange>
          </w:rPr>
          <w:instrText xml:space="preserve"> PAGEREF _Toc36756998 \h </w:instrText>
        </w:r>
      </w:ins>
      <w:ins w:id="6200" w:author="Draft version 2" w:date="2020-04-02T21:54:00Z">
        <w:r w:rsidRPr="004072B1">
          <w:rPr>
            <w:rPrChange w:id="6201" w:author="Draft version 2" w:date="2020-04-03T01:44:00Z">
              <w:rPr/>
            </w:rPrChange>
          </w:rPr>
        </w:r>
      </w:ins>
      <w:r w:rsidRPr="004072B1">
        <w:rPr>
          <w:rPrChange w:id="6202" w:author="Draft version 2" w:date="2020-04-03T01:44:00Z">
            <w:rPr/>
          </w:rPrChange>
        </w:rPr>
        <w:fldChar w:fldCharType="separate"/>
      </w:r>
      <w:ins w:id="6203" w:author="Draft version 2" w:date="2020-04-02T21:54:00Z">
        <w:r w:rsidRPr="004072B1">
          <w:rPr>
            <w:rPrChange w:id="6204" w:author="Draft version 2" w:date="2020-04-03T01:44:00Z">
              <w:rPr/>
            </w:rPrChange>
          </w:rPr>
          <w:t>226</w:t>
        </w:r>
      </w:ins>
      <w:ins w:id="6205" w:author="Draft version 2" w:date="2020-04-02T21:49:00Z">
        <w:r w:rsidRPr="004072B1">
          <w:rPr>
            <w:rPrChange w:id="6206" w:author="Draft version 2" w:date="2020-04-03T01:44:00Z">
              <w:rPr/>
            </w:rPrChange>
          </w:rPr>
          <w:fldChar w:fldCharType="end"/>
        </w:r>
      </w:ins>
    </w:p>
    <w:p w14:paraId="2B421FCB" w14:textId="2A1CC4A0" w:rsidR="00D1794C" w:rsidRPr="004072B1" w:rsidRDefault="00D1794C">
      <w:pPr>
        <w:pStyle w:val="TOC4"/>
        <w:rPr>
          <w:ins w:id="6207" w:author="Draft version 2" w:date="2020-04-02T21:49:00Z"/>
          <w:rFonts w:asciiTheme="minorHAnsi" w:eastAsiaTheme="minorEastAsia" w:hAnsiTheme="minorHAnsi" w:cstheme="minorBidi"/>
          <w:sz w:val="22"/>
          <w:szCs w:val="22"/>
          <w:rPrChange w:id="6208" w:author="Draft version 2" w:date="2020-04-03T01:44:00Z">
            <w:rPr>
              <w:ins w:id="6209" w:author="Draft version 2" w:date="2020-04-02T21:49:00Z"/>
              <w:rFonts w:asciiTheme="minorHAnsi" w:eastAsiaTheme="minorEastAsia" w:hAnsiTheme="minorHAnsi" w:cstheme="minorBidi"/>
              <w:sz w:val="22"/>
              <w:szCs w:val="22"/>
            </w:rPr>
          </w:rPrChange>
        </w:rPr>
      </w:pPr>
      <w:ins w:id="6210" w:author="Draft version 2" w:date="2020-04-02T21:49:00Z">
        <w:r w:rsidRPr="004072B1">
          <w:rPr>
            <w:rPrChange w:id="6211" w:author="Draft version 2" w:date="2020-04-03T01:44:00Z">
              <w:rPr>
                <w:rFonts w:eastAsia="MS Mincho"/>
              </w:rPr>
            </w:rPrChange>
          </w:rPr>
          <w:t>–</w:t>
        </w:r>
        <w:r w:rsidRPr="004072B1">
          <w:rPr>
            <w:rFonts w:asciiTheme="minorHAnsi" w:hAnsiTheme="minorHAnsi" w:cstheme="minorBidi"/>
            <w:sz w:val="22"/>
            <w:szCs w:val="22"/>
            <w:rPrChange w:id="6212" w:author="Draft version 2" w:date="2020-04-03T01:44:00Z">
              <w:rPr>
                <w:rFonts w:asciiTheme="minorHAnsi" w:eastAsiaTheme="minorEastAsia" w:hAnsiTheme="minorHAnsi" w:cstheme="minorBidi"/>
                <w:sz w:val="22"/>
                <w:szCs w:val="22"/>
              </w:rPr>
            </w:rPrChange>
          </w:rPr>
          <w:tab/>
        </w:r>
        <w:r w:rsidRPr="004072B1">
          <w:rPr>
            <w:rFonts w:eastAsia="MS Mincho"/>
            <w:i/>
            <w:rPrChange w:id="6213" w:author="Draft version 2" w:date="2020-04-03T01:44:00Z">
              <w:rPr>
                <w:rFonts w:eastAsia="MS Mincho"/>
                <w:i/>
              </w:rPr>
            </w:rPrChange>
          </w:rPr>
          <w:t>LocationMeasurementIndication</w:t>
        </w:r>
        <w:r w:rsidRPr="004072B1">
          <w:rPr>
            <w:rPrChange w:id="6214" w:author="Draft version 2" w:date="2020-04-03T01:44:00Z">
              <w:rPr/>
            </w:rPrChange>
          </w:rPr>
          <w:tab/>
        </w:r>
        <w:r w:rsidRPr="004072B1">
          <w:rPr>
            <w:rPrChange w:id="6215" w:author="Draft version 2" w:date="2020-04-03T01:44:00Z">
              <w:rPr/>
            </w:rPrChange>
          </w:rPr>
          <w:fldChar w:fldCharType="begin" w:fldLock="1"/>
        </w:r>
        <w:r w:rsidRPr="004072B1">
          <w:rPr>
            <w:rPrChange w:id="6216" w:author="Draft version 2" w:date="2020-04-03T01:44:00Z">
              <w:rPr/>
            </w:rPrChange>
          </w:rPr>
          <w:instrText xml:space="preserve"> PAGEREF _Toc36756999 \h </w:instrText>
        </w:r>
      </w:ins>
      <w:ins w:id="6217" w:author="Draft version 2" w:date="2020-04-02T21:54:00Z">
        <w:r w:rsidRPr="004072B1">
          <w:rPr>
            <w:rPrChange w:id="6218" w:author="Draft version 2" w:date="2020-04-03T01:44:00Z">
              <w:rPr/>
            </w:rPrChange>
          </w:rPr>
        </w:r>
      </w:ins>
      <w:r w:rsidRPr="004072B1">
        <w:rPr>
          <w:rPrChange w:id="6219" w:author="Draft version 2" w:date="2020-04-03T01:44:00Z">
            <w:rPr/>
          </w:rPrChange>
        </w:rPr>
        <w:fldChar w:fldCharType="separate"/>
      </w:r>
      <w:ins w:id="6220" w:author="Draft version 2" w:date="2020-04-02T21:54:00Z">
        <w:r w:rsidRPr="004072B1">
          <w:rPr>
            <w:rPrChange w:id="6221" w:author="Draft version 2" w:date="2020-04-03T01:44:00Z">
              <w:rPr/>
            </w:rPrChange>
          </w:rPr>
          <w:t>227</w:t>
        </w:r>
      </w:ins>
      <w:ins w:id="6222" w:author="Draft version 2" w:date="2020-04-02T21:49:00Z">
        <w:r w:rsidRPr="004072B1">
          <w:rPr>
            <w:rPrChange w:id="6223" w:author="Draft version 2" w:date="2020-04-03T01:44:00Z">
              <w:rPr/>
            </w:rPrChange>
          </w:rPr>
          <w:fldChar w:fldCharType="end"/>
        </w:r>
      </w:ins>
    </w:p>
    <w:p w14:paraId="22CA6BBD" w14:textId="71278395" w:rsidR="00D1794C" w:rsidRPr="004072B1" w:rsidRDefault="00D1794C">
      <w:pPr>
        <w:pStyle w:val="TOC4"/>
        <w:rPr>
          <w:ins w:id="6224" w:author="Draft version 2" w:date="2020-04-02T21:49:00Z"/>
          <w:rFonts w:asciiTheme="minorHAnsi" w:eastAsiaTheme="minorEastAsia" w:hAnsiTheme="minorHAnsi" w:cstheme="minorBidi"/>
          <w:sz w:val="22"/>
          <w:szCs w:val="22"/>
          <w:rPrChange w:id="6225" w:author="Draft version 2" w:date="2020-04-03T01:44:00Z">
            <w:rPr>
              <w:ins w:id="6226" w:author="Draft version 2" w:date="2020-04-02T21:49:00Z"/>
              <w:rFonts w:asciiTheme="minorHAnsi" w:eastAsiaTheme="minorEastAsia" w:hAnsiTheme="minorHAnsi" w:cstheme="minorBidi"/>
              <w:sz w:val="22"/>
              <w:szCs w:val="22"/>
            </w:rPr>
          </w:rPrChange>
        </w:rPr>
      </w:pPr>
      <w:ins w:id="6227" w:author="Draft version 2" w:date="2020-04-02T21:49:00Z">
        <w:r w:rsidRPr="004072B1">
          <w:rPr>
            <w:rPrChange w:id="6228" w:author="Draft version 2" w:date="2020-04-03T01:44:00Z">
              <w:rPr>
                <w:rFonts w:eastAsia="MS Mincho"/>
                <w:lang w:val="en-US"/>
              </w:rPr>
            </w:rPrChange>
          </w:rPr>
          <w:t>–</w:t>
        </w:r>
        <w:r w:rsidRPr="004072B1">
          <w:rPr>
            <w:rFonts w:asciiTheme="minorHAnsi" w:hAnsiTheme="minorHAnsi" w:cstheme="minorBidi"/>
            <w:sz w:val="22"/>
            <w:szCs w:val="22"/>
            <w:rPrChange w:id="6229" w:author="Draft version 2" w:date="2020-04-03T01:44:00Z">
              <w:rPr>
                <w:rFonts w:asciiTheme="minorHAnsi" w:eastAsiaTheme="minorEastAsia" w:hAnsiTheme="minorHAnsi" w:cstheme="minorBidi"/>
                <w:sz w:val="22"/>
                <w:szCs w:val="22"/>
              </w:rPr>
            </w:rPrChange>
          </w:rPr>
          <w:tab/>
        </w:r>
        <w:r w:rsidRPr="004072B1">
          <w:rPr>
            <w:rFonts w:eastAsia="MS Mincho"/>
            <w:i/>
            <w:lang w:val="en-US"/>
            <w:rPrChange w:id="6230" w:author="Draft version 2" w:date="2020-04-03T01:44:00Z">
              <w:rPr>
                <w:rFonts w:eastAsia="MS Mincho"/>
                <w:i/>
                <w:lang w:val="en-US"/>
              </w:rPr>
            </w:rPrChange>
          </w:rPr>
          <w:t>LoggedMeasurementConfiguration</w:t>
        </w:r>
        <w:r w:rsidRPr="004072B1">
          <w:rPr>
            <w:rPrChange w:id="6231" w:author="Draft version 2" w:date="2020-04-03T01:44:00Z">
              <w:rPr/>
            </w:rPrChange>
          </w:rPr>
          <w:tab/>
        </w:r>
        <w:r w:rsidRPr="004072B1">
          <w:rPr>
            <w:rPrChange w:id="6232" w:author="Draft version 2" w:date="2020-04-03T01:44:00Z">
              <w:rPr/>
            </w:rPrChange>
          </w:rPr>
          <w:fldChar w:fldCharType="begin" w:fldLock="1"/>
        </w:r>
        <w:r w:rsidRPr="004072B1">
          <w:rPr>
            <w:rPrChange w:id="6233" w:author="Draft version 2" w:date="2020-04-03T01:44:00Z">
              <w:rPr/>
            </w:rPrChange>
          </w:rPr>
          <w:instrText xml:space="preserve"> PAGEREF _Toc36757000 \h </w:instrText>
        </w:r>
      </w:ins>
      <w:ins w:id="6234" w:author="Draft version 2" w:date="2020-04-02T21:54:00Z">
        <w:r w:rsidRPr="004072B1">
          <w:rPr>
            <w:rPrChange w:id="6235" w:author="Draft version 2" w:date="2020-04-03T01:44:00Z">
              <w:rPr/>
            </w:rPrChange>
          </w:rPr>
        </w:r>
      </w:ins>
      <w:r w:rsidRPr="004072B1">
        <w:rPr>
          <w:rPrChange w:id="6236" w:author="Draft version 2" w:date="2020-04-03T01:44:00Z">
            <w:rPr/>
          </w:rPrChange>
        </w:rPr>
        <w:fldChar w:fldCharType="separate"/>
      </w:r>
      <w:ins w:id="6237" w:author="Draft version 2" w:date="2020-04-02T21:54:00Z">
        <w:r w:rsidRPr="004072B1">
          <w:rPr>
            <w:rPrChange w:id="6238" w:author="Draft version 2" w:date="2020-04-03T01:44:00Z">
              <w:rPr/>
            </w:rPrChange>
          </w:rPr>
          <w:t>228</w:t>
        </w:r>
      </w:ins>
      <w:ins w:id="6239" w:author="Draft version 2" w:date="2020-04-02T21:49:00Z">
        <w:r w:rsidRPr="004072B1">
          <w:rPr>
            <w:rPrChange w:id="6240" w:author="Draft version 2" w:date="2020-04-03T01:44:00Z">
              <w:rPr/>
            </w:rPrChange>
          </w:rPr>
          <w:fldChar w:fldCharType="end"/>
        </w:r>
      </w:ins>
    </w:p>
    <w:p w14:paraId="4A9405F4" w14:textId="0893CE3D" w:rsidR="00D1794C" w:rsidRPr="004072B1" w:rsidRDefault="00D1794C">
      <w:pPr>
        <w:pStyle w:val="TOC4"/>
        <w:rPr>
          <w:ins w:id="6241" w:author="Draft version 2" w:date="2020-04-02T21:49:00Z"/>
          <w:rFonts w:asciiTheme="minorHAnsi" w:eastAsiaTheme="minorEastAsia" w:hAnsiTheme="minorHAnsi" w:cstheme="minorBidi"/>
          <w:sz w:val="22"/>
          <w:szCs w:val="22"/>
          <w:rPrChange w:id="6242" w:author="Draft version 2" w:date="2020-04-03T01:44:00Z">
            <w:rPr>
              <w:ins w:id="6243" w:author="Draft version 2" w:date="2020-04-02T21:49:00Z"/>
              <w:rFonts w:asciiTheme="minorHAnsi" w:eastAsiaTheme="minorEastAsia" w:hAnsiTheme="minorHAnsi" w:cstheme="minorBidi"/>
              <w:sz w:val="22"/>
              <w:szCs w:val="22"/>
            </w:rPr>
          </w:rPrChange>
        </w:rPr>
      </w:pPr>
      <w:ins w:id="6244" w:author="Draft version 2" w:date="2020-04-02T21:49:00Z">
        <w:r w:rsidRPr="004072B1">
          <w:rPr>
            <w:rPrChange w:id="6245" w:author="Draft version 2" w:date="2020-04-03T01:44:00Z">
              <w:rPr>
                <w:i/>
                <w:iCs/>
              </w:rPr>
            </w:rPrChange>
          </w:rPr>
          <w:t>–</w:t>
        </w:r>
        <w:r w:rsidRPr="004072B1">
          <w:rPr>
            <w:rFonts w:asciiTheme="minorHAnsi" w:eastAsiaTheme="minorEastAsia" w:hAnsiTheme="minorHAnsi" w:cstheme="minorBidi"/>
            <w:sz w:val="22"/>
            <w:szCs w:val="22"/>
            <w:rPrChange w:id="6246" w:author="Draft version 2" w:date="2020-04-03T01:44:00Z">
              <w:rPr>
                <w:rFonts w:asciiTheme="minorHAnsi" w:eastAsiaTheme="minorEastAsia" w:hAnsiTheme="minorHAnsi" w:cstheme="minorBidi"/>
                <w:sz w:val="22"/>
                <w:szCs w:val="22"/>
              </w:rPr>
            </w:rPrChange>
          </w:rPr>
          <w:tab/>
        </w:r>
        <w:r w:rsidRPr="004072B1">
          <w:rPr>
            <w:i/>
            <w:iCs/>
            <w:rPrChange w:id="6247" w:author="Draft version 2" w:date="2020-04-03T01:44:00Z">
              <w:rPr>
                <w:i/>
                <w:iCs/>
              </w:rPr>
            </w:rPrChange>
          </w:rPr>
          <w:t>MCGFailureInformation</w:t>
        </w:r>
        <w:r w:rsidRPr="004072B1">
          <w:rPr>
            <w:rPrChange w:id="6248" w:author="Draft version 2" w:date="2020-04-03T01:44:00Z">
              <w:rPr/>
            </w:rPrChange>
          </w:rPr>
          <w:tab/>
        </w:r>
        <w:r w:rsidRPr="004072B1">
          <w:rPr>
            <w:rPrChange w:id="6249" w:author="Draft version 2" w:date="2020-04-03T01:44:00Z">
              <w:rPr/>
            </w:rPrChange>
          </w:rPr>
          <w:fldChar w:fldCharType="begin" w:fldLock="1"/>
        </w:r>
        <w:r w:rsidRPr="004072B1">
          <w:rPr>
            <w:rPrChange w:id="6250" w:author="Draft version 2" w:date="2020-04-03T01:44:00Z">
              <w:rPr/>
            </w:rPrChange>
          </w:rPr>
          <w:instrText xml:space="preserve"> PAGEREF _Toc36757001 \h </w:instrText>
        </w:r>
      </w:ins>
      <w:ins w:id="6251" w:author="Draft version 2" w:date="2020-04-02T21:54:00Z">
        <w:r w:rsidRPr="004072B1">
          <w:rPr>
            <w:rPrChange w:id="6252" w:author="Draft version 2" w:date="2020-04-03T01:44:00Z">
              <w:rPr/>
            </w:rPrChange>
          </w:rPr>
        </w:r>
      </w:ins>
      <w:r w:rsidRPr="004072B1">
        <w:rPr>
          <w:rPrChange w:id="6253" w:author="Draft version 2" w:date="2020-04-03T01:44:00Z">
            <w:rPr/>
          </w:rPrChange>
        </w:rPr>
        <w:fldChar w:fldCharType="separate"/>
      </w:r>
      <w:ins w:id="6254" w:author="Draft version 2" w:date="2020-04-02T21:54:00Z">
        <w:r w:rsidRPr="004072B1">
          <w:rPr>
            <w:rPrChange w:id="6255" w:author="Draft version 2" w:date="2020-04-03T01:44:00Z">
              <w:rPr/>
            </w:rPrChange>
          </w:rPr>
          <w:t>229</w:t>
        </w:r>
      </w:ins>
      <w:ins w:id="6256" w:author="Draft version 2" w:date="2020-04-02T21:49:00Z">
        <w:r w:rsidRPr="004072B1">
          <w:rPr>
            <w:rPrChange w:id="6257" w:author="Draft version 2" w:date="2020-04-03T01:44:00Z">
              <w:rPr/>
            </w:rPrChange>
          </w:rPr>
          <w:fldChar w:fldCharType="end"/>
        </w:r>
      </w:ins>
    </w:p>
    <w:p w14:paraId="2BB548BE" w14:textId="026B755C" w:rsidR="00D1794C" w:rsidRPr="004072B1" w:rsidRDefault="00D1794C">
      <w:pPr>
        <w:pStyle w:val="TOC4"/>
        <w:rPr>
          <w:ins w:id="6258" w:author="Draft version 2" w:date="2020-04-02T21:49:00Z"/>
          <w:rFonts w:asciiTheme="minorHAnsi" w:eastAsiaTheme="minorEastAsia" w:hAnsiTheme="minorHAnsi" w:cstheme="minorBidi"/>
          <w:sz w:val="22"/>
          <w:szCs w:val="22"/>
          <w:rPrChange w:id="6259" w:author="Draft version 2" w:date="2020-04-03T01:44:00Z">
            <w:rPr>
              <w:ins w:id="6260" w:author="Draft version 2" w:date="2020-04-02T21:49:00Z"/>
              <w:rFonts w:asciiTheme="minorHAnsi" w:eastAsiaTheme="minorEastAsia" w:hAnsiTheme="minorHAnsi" w:cstheme="minorBidi"/>
              <w:sz w:val="22"/>
              <w:szCs w:val="22"/>
            </w:rPr>
          </w:rPrChange>
        </w:rPr>
      </w:pPr>
      <w:ins w:id="6261" w:author="Draft version 2" w:date="2020-04-02T21:49:00Z">
        <w:r w:rsidRPr="004072B1">
          <w:rPr>
            <w:rPrChange w:id="6262" w:author="Draft version 2" w:date="2020-04-03T01:44:00Z">
              <w:rPr>
                <w:rFonts w:eastAsia="MS Mincho"/>
              </w:rPr>
            </w:rPrChange>
          </w:rPr>
          <w:t>–</w:t>
        </w:r>
        <w:r w:rsidRPr="004072B1">
          <w:rPr>
            <w:rFonts w:asciiTheme="minorHAnsi" w:hAnsiTheme="minorHAnsi" w:cstheme="minorBidi"/>
            <w:sz w:val="22"/>
            <w:szCs w:val="22"/>
            <w:rPrChange w:id="6263" w:author="Draft version 2" w:date="2020-04-03T01:44:00Z">
              <w:rPr>
                <w:rFonts w:asciiTheme="minorHAnsi" w:eastAsiaTheme="minorEastAsia" w:hAnsiTheme="minorHAnsi" w:cstheme="minorBidi"/>
                <w:sz w:val="22"/>
                <w:szCs w:val="22"/>
              </w:rPr>
            </w:rPrChange>
          </w:rPr>
          <w:tab/>
        </w:r>
        <w:r w:rsidRPr="004072B1">
          <w:rPr>
            <w:rFonts w:eastAsia="MS Mincho"/>
            <w:i/>
            <w:rPrChange w:id="6264" w:author="Draft version 2" w:date="2020-04-03T01:44:00Z">
              <w:rPr>
                <w:rFonts w:eastAsia="MS Mincho"/>
                <w:i/>
              </w:rPr>
            </w:rPrChange>
          </w:rPr>
          <w:t>MeasurementReport</w:t>
        </w:r>
        <w:r w:rsidRPr="004072B1">
          <w:rPr>
            <w:rPrChange w:id="6265" w:author="Draft version 2" w:date="2020-04-03T01:44:00Z">
              <w:rPr/>
            </w:rPrChange>
          </w:rPr>
          <w:tab/>
        </w:r>
        <w:r w:rsidRPr="004072B1">
          <w:rPr>
            <w:rPrChange w:id="6266" w:author="Draft version 2" w:date="2020-04-03T01:44:00Z">
              <w:rPr/>
            </w:rPrChange>
          </w:rPr>
          <w:fldChar w:fldCharType="begin" w:fldLock="1"/>
        </w:r>
        <w:r w:rsidRPr="004072B1">
          <w:rPr>
            <w:rPrChange w:id="6267" w:author="Draft version 2" w:date="2020-04-03T01:44:00Z">
              <w:rPr/>
            </w:rPrChange>
          </w:rPr>
          <w:instrText xml:space="preserve"> PAGEREF _Toc36757002 \h </w:instrText>
        </w:r>
      </w:ins>
      <w:ins w:id="6268" w:author="Draft version 2" w:date="2020-04-02T21:54:00Z">
        <w:r w:rsidRPr="004072B1">
          <w:rPr>
            <w:rPrChange w:id="6269" w:author="Draft version 2" w:date="2020-04-03T01:44:00Z">
              <w:rPr/>
            </w:rPrChange>
          </w:rPr>
        </w:r>
      </w:ins>
      <w:r w:rsidRPr="004072B1">
        <w:rPr>
          <w:rPrChange w:id="6270" w:author="Draft version 2" w:date="2020-04-03T01:44:00Z">
            <w:rPr/>
          </w:rPrChange>
        </w:rPr>
        <w:fldChar w:fldCharType="separate"/>
      </w:r>
      <w:ins w:id="6271" w:author="Draft version 2" w:date="2020-04-02T21:54:00Z">
        <w:r w:rsidRPr="004072B1">
          <w:rPr>
            <w:rPrChange w:id="6272" w:author="Draft version 2" w:date="2020-04-03T01:44:00Z">
              <w:rPr/>
            </w:rPrChange>
          </w:rPr>
          <w:t>230</w:t>
        </w:r>
      </w:ins>
      <w:ins w:id="6273" w:author="Draft version 2" w:date="2020-04-02T21:49:00Z">
        <w:r w:rsidRPr="004072B1">
          <w:rPr>
            <w:rPrChange w:id="6274" w:author="Draft version 2" w:date="2020-04-03T01:44:00Z">
              <w:rPr/>
            </w:rPrChange>
          </w:rPr>
          <w:fldChar w:fldCharType="end"/>
        </w:r>
      </w:ins>
    </w:p>
    <w:p w14:paraId="64B47876" w14:textId="6F51DCEA" w:rsidR="00D1794C" w:rsidRPr="004072B1" w:rsidRDefault="00D1794C">
      <w:pPr>
        <w:pStyle w:val="TOC4"/>
        <w:rPr>
          <w:ins w:id="6275" w:author="Draft version 2" w:date="2020-04-02T21:49:00Z"/>
          <w:rFonts w:asciiTheme="minorHAnsi" w:eastAsiaTheme="minorEastAsia" w:hAnsiTheme="minorHAnsi" w:cstheme="minorBidi"/>
          <w:sz w:val="22"/>
          <w:szCs w:val="22"/>
          <w:rPrChange w:id="6276" w:author="Draft version 2" w:date="2020-04-03T01:44:00Z">
            <w:rPr>
              <w:ins w:id="6277" w:author="Draft version 2" w:date="2020-04-02T21:49:00Z"/>
              <w:rFonts w:asciiTheme="minorHAnsi" w:eastAsiaTheme="minorEastAsia" w:hAnsiTheme="minorHAnsi" w:cstheme="minorBidi"/>
              <w:sz w:val="22"/>
              <w:szCs w:val="22"/>
            </w:rPr>
          </w:rPrChange>
        </w:rPr>
      </w:pPr>
      <w:ins w:id="6278" w:author="Draft version 2" w:date="2020-04-02T21:49:00Z">
        <w:r w:rsidRPr="004072B1">
          <w:rPr>
            <w:rPrChange w:id="6279" w:author="Draft version 2" w:date="2020-04-03T01:44:00Z">
              <w:rPr/>
            </w:rPrChange>
          </w:rPr>
          <w:t>–</w:t>
        </w:r>
        <w:r w:rsidRPr="004072B1">
          <w:rPr>
            <w:rFonts w:asciiTheme="minorHAnsi" w:eastAsiaTheme="minorEastAsia" w:hAnsiTheme="minorHAnsi" w:cstheme="minorBidi"/>
            <w:sz w:val="22"/>
            <w:szCs w:val="22"/>
            <w:rPrChange w:id="6280" w:author="Draft version 2" w:date="2020-04-03T01:44:00Z">
              <w:rPr>
                <w:rFonts w:asciiTheme="minorHAnsi" w:eastAsiaTheme="minorEastAsia" w:hAnsiTheme="minorHAnsi" w:cstheme="minorBidi"/>
                <w:sz w:val="22"/>
                <w:szCs w:val="22"/>
              </w:rPr>
            </w:rPrChange>
          </w:rPr>
          <w:tab/>
        </w:r>
        <w:r w:rsidRPr="004072B1">
          <w:rPr>
            <w:i/>
            <w:rPrChange w:id="6281" w:author="Draft version 2" w:date="2020-04-03T01:44:00Z">
              <w:rPr>
                <w:i/>
              </w:rPr>
            </w:rPrChange>
          </w:rPr>
          <w:t>MIB</w:t>
        </w:r>
        <w:r w:rsidRPr="004072B1">
          <w:rPr>
            <w:rPrChange w:id="6282" w:author="Draft version 2" w:date="2020-04-03T01:44:00Z">
              <w:rPr/>
            </w:rPrChange>
          </w:rPr>
          <w:tab/>
        </w:r>
        <w:r w:rsidRPr="004072B1">
          <w:rPr>
            <w:rPrChange w:id="6283" w:author="Draft version 2" w:date="2020-04-03T01:44:00Z">
              <w:rPr/>
            </w:rPrChange>
          </w:rPr>
          <w:fldChar w:fldCharType="begin" w:fldLock="1"/>
        </w:r>
        <w:r w:rsidRPr="004072B1">
          <w:rPr>
            <w:rPrChange w:id="6284" w:author="Draft version 2" w:date="2020-04-03T01:44:00Z">
              <w:rPr/>
            </w:rPrChange>
          </w:rPr>
          <w:instrText xml:space="preserve"> PAGEREF _Toc36757003 \h </w:instrText>
        </w:r>
      </w:ins>
      <w:ins w:id="6285" w:author="Draft version 2" w:date="2020-04-02T21:54:00Z">
        <w:r w:rsidRPr="004072B1">
          <w:rPr>
            <w:rPrChange w:id="6286" w:author="Draft version 2" w:date="2020-04-03T01:44:00Z">
              <w:rPr/>
            </w:rPrChange>
          </w:rPr>
        </w:r>
      </w:ins>
      <w:r w:rsidRPr="004072B1">
        <w:rPr>
          <w:rPrChange w:id="6287" w:author="Draft version 2" w:date="2020-04-03T01:44:00Z">
            <w:rPr/>
          </w:rPrChange>
        </w:rPr>
        <w:fldChar w:fldCharType="separate"/>
      </w:r>
      <w:ins w:id="6288" w:author="Draft version 2" w:date="2020-04-02T21:54:00Z">
        <w:r w:rsidRPr="004072B1">
          <w:rPr>
            <w:rPrChange w:id="6289" w:author="Draft version 2" w:date="2020-04-03T01:44:00Z">
              <w:rPr/>
            </w:rPrChange>
          </w:rPr>
          <w:t>231</w:t>
        </w:r>
      </w:ins>
      <w:ins w:id="6290" w:author="Draft version 2" w:date="2020-04-02T21:49:00Z">
        <w:r w:rsidRPr="004072B1">
          <w:rPr>
            <w:rPrChange w:id="6291" w:author="Draft version 2" w:date="2020-04-03T01:44:00Z">
              <w:rPr/>
            </w:rPrChange>
          </w:rPr>
          <w:fldChar w:fldCharType="end"/>
        </w:r>
      </w:ins>
    </w:p>
    <w:p w14:paraId="7A7E4618" w14:textId="660067B7" w:rsidR="00D1794C" w:rsidRPr="004072B1" w:rsidRDefault="00D1794C">
      <w:pPr>
        <w:pStyle w:val="TOC4"/>
        <w:rPr>
          <w:ins w:id="6292" w:author="Draft version 2" w:date="2020-04-02T21:49:00Z"/>
          <w:rFonts w:asciiTheme="minorHAnsi" w:eastAsiaTheme="minorEastAsia" w:hAnsiTheme="minorHAnsi" w:cstheme="minorBidi"/>
          <w:sz w:val="22"/>
          <w:szCs w:val="22"/>
          <w:rPrChange w:id="6293" w:author="Draft version 2" w:date="2020-04-03T01:44:00Z">
            <w:rPr>
              <w:ins w:id="6294" w:author="Draft version 2" w:date="2020-04-02T21:49:00Z"/>
              <w:rFonts w:asciiTheme="minorHAnsi" w:eastAsiaTheme="minorEastAsia" w:hAnsiTheme="minorHAnsi" w:cstheme="minorBidi"/>
              <w:sz w:val="22"/>
              <w:szCs w:val="22"/>
            </w:rPr>
          </w:rPrChange>
        </w:rPr>
      </w:pPr>
      <w:ins w:id="6295" w:author="Draft version 2" w:date="2020-04-02T21:49:00Z">
        <w:r w:rsidRPr="004072B1">
          <w:rPr>
            <w:rPrChange w:id="6296" w:author="Draft version 2" w:date="2020-04-03T01:44:00Z">
              <w:rPr/>
            </w:rPrChange>
          </w:rPr>
          <w:t>–</w:t>
        </w:r>
        <w:r w:rsidRPr="004072B1">
          <w:rPr>
            <w:rFonts w:asciiTheme="minorHAnsi" w:eastAsiaTheme="minorEastAsia" w:hAnsiTheme="minorHAnsi" w:cstheme="minorBidi"/>
            <w:sz w:val="22"/>
            <w:szCs w:val="22"/>
            <w:rPrChange w:id="6297" w:author="Draft version 2" w:date="2020-04-03T01:44:00Z">
              <w:rPr>
                <w:rFonts w:asciiTheme="minorHAnsi" w:eastAsiaTheme="minorEastAsia" w:hAnsiTheme="minorHAnsi" w:cstheme="minorBidi"/>
                <w:sz w:val="22"/>
                <w:szCs w:val="22"/>
              </w:rPr>
            </w:rPrChange>
          </w:rPr>
          <w:tab/>
        </w:r>
        <w:r w:rsidRPr="004072B1">
          <w:rPr>
            <w:i/>
            <w:rPrChange w:id="6298" w:author="Draft version 2" w:date="2020-04-03T01:44:00Z">
              <w:rPr>
                <w:i/>
              </w:rPr>
            </w:rPrChange>
          </w:rPr>
          <w:t>MobilityFromNRCommand</w:t>
        </w:r>
        <w:r w:rsidRPr="004072B1">
          <w:rPr>
            <w:rPrChange w:id="6299" w:author="Draft version 2" w:date="2020-04-03T01:44:00Z">
              <w:rPr/>
            </w:rPrChange>
          </w:rPr>
          <w:tab/>
        </w:r>
        <w:r w:rsidRPr="004072B1">
          <w:rPr>
            <w:rPrChange w:id="6300" w:author="Draft version 2" w:date="2020-04-03T01:44:00Z">
              <w:rPr/>
            </w:rPrChange>
          </w:rPr>
          <w:fldChar w:fldCharType="begin" w:fldLock="1"/>
        </w:r>
        <w:r w:rsidRPr="004072B1">
          <w:rPr>
            <w:rPrChange w:id="6301" w:author="Draft version 2" w:date="2020-04-03T01:44:00Z">
              <w:rPr/>
            </w:rPrChange>
          </w:rPr>
          <w:instrText xml:space="preserve"> PAGEREF _Toc36757004 \h </w:instrText>
        </w:r>
      </w:ins>
      <w:ins w:id="6302" w:author="Draft version 2" w:date="2020-04-02T21:54:00Z">
        <w:r w:rsidRPr="004072B1">
          <w:rPr>
            <w:rPrChange w:id="6303" w:author="Draft version 2" w:date="2020-04-03T01:44:00Z">
              <w:rPr/>
            </w:rPrChange>
          </w:rPr>
        </w:r>
      </w:ins>
      <w:r w:rsidRPr="004072B1">
        <w:rPr>
          <w:rPrChange w:id="6304" w:author="Draft version 2" w:date="2020-04-03T01:44:00Z">
            <w:rPr/>
          </w:rPrChange>
        </w:rPr>
        <w:fldChar w:fldCharType="separate"/>
      </w:r>
      <w:ins w:id="6305" w:author="Draft version 2" w:date="2020-04-02T21:54:00Z">
        <w:r w:rsidRPr="004072B1">
          <w:rPr>
            <w:rPrChange w:id="6306" w:author="Draft version 2" w:date="2020-04-03T01:44:00Z">
              <w:rPr/>
            </w:rPrChange>
          </w:rPr>
          <w:t>232</w:t>
        </w:r>
      </w:ins>
      <w:ins w:id="6307" w:author="Draft version 2" w:date="2020-04-02T21:49:00Z">
        <w:r w:rsidRPr="004072B1">
          <w:rPr>
            <w:rPrChange w:id="6308" w:author="Draft version 2" w:date="2020-04-03T01:44:00Z">
              <w:rPr/>
            </w:rPrChange>
          </w:rPr>
          <w:fldChar w:fldCharType="end"/>
        </w:r>
      </w:ins>
    </w:p>
    <w:p w14:paraId="5953F0E4" w14:textId="6FAE6E7A" w:rsidR="00D1794C" w:rsidRPr="004072B1" w:rsidRDefault="00D1794C">
      <w:pPr>
        <w:pStyle w:val="TOC4"/>
        <w:rPr>
          <w:ins w:id="6309" w:author="Draft version 2" w:date="2020-04-02T21:49:00Z"/>
          <w:rFonts w:asciiTheme="minorHAnsi" w:eastAsiaTheme="minorEastAsia" w:hAnsiTheme="minorHAnsi" w:cstheme="minorBidi"/>
          <w:sz w:val="22"/>
          <w:szCs w:val="22"/>
          <w:rPrChange w:id="6310" w:author="Draft version 2" w:date="2020-04-03T01:44:00Z">
            <w:rPr>
              <w:ins w:id="6311" w:author="Draft version 2" w:date="2020-04-02T21:49:00Z"/>
              <w:rFonts w:asciiTheme="minorHAnsi" w:eastAsiaTheme="minorEastAsia" w:hAnsiTheme="minorHAnsi" w:cstheme="minorBidi"/>
              <w:sz w:val="22"/>
              <w:szCs w:val="22"/>
            </w:rPr>
          </w:rPrChange>
        </w:rPr>
      </w:pPr>
      <w:ins w:id="6312" w:author="Draft version 2" w:date="2020-04-02T21:49:00Z">
        <w:r w:rsidRPr="004072B1">
          <w:rPr>
            <w:rPrChange w:id="6313" w:author="Draft version 2" w:date="2020-04-03T01:44:00Z">
              <w:rPr/>
            </w:rPrChange>
          </w:rPr>
          <w:t>–</w:t>
        </w:r>
        <w:r w:rsidRPr="004072B1">
          <w:rPr>
            <w:rFonts w:asciiTheme="minorHAnsi" w:eastAsiaTheme="minorEastAsia" w:hAnsiTheme="minorHAnsi" w:cstheme="minorBidi"/>
            <w:sz w:val="22"/>
            <w:szCs w:val="22"/>
            <w:rPrChange w:id="6314" w:author="Draft version 2" w:date="2020-04-03T01:44:00Z">
              <w:rPr>
                <w:rFonts w:asciiTheme="minorHAnsi" w:eastAsiaTheme="minorEastAsia" w:hAnsiTheme="minorHAnsi" w:cstheme="minorBidi"/>
                <w:sz w:val="22"/>
                <w:szCs w:val="22"/>
              </w:rPr>
            </w:rPrChange>
          </w:rPr>
          <w:tab/>
        </w:r>
        <w:r w:rsidRPr="004072B1">
          <w:rPr>
            <w:i/>
            <w:rPrChange w:id="6315" w:author="Draft version 2" w:date="2020-04-03T01:44:00Z">
              <w:rPr>
                <w:i/>
              </w:rPr>
            </w:rPrChange>
          </w:rPr>
          <w:t>Paging</w:t>
        </w:r>
        <w:r w:rsidRPr="004072B1">
          <w:rPr>
            <w:rPrChange w:id="6316" w:author="Draft version 2" w:date="2020-04-03T01:44:00Z">
              <w:rPr/>
            </w:rPrChange>
          </w:rPr>
          <w:tab/>
        </w:r>
        <w:r w:rsidRPr="004072B1">
          <w:rPr>
            <w:rPrChange w:id="6317" w:author="Draft version 2" w:date="2020-04-03T01:44:00Z">
              <w:rPr/>
            </w:rPrChange>
          </w:rPr>
          <w:fldChar w:fldCharType="begin" w:fldLock="1"/>
        </w:r>
        <w:r w:rsidRPr="004072B1">
          <w:rPr>
            <w:rPrChange w:id="6318" w:author="Draft version 2" w:date="2020-04-03T01:44:00Z">
              <w:rPr/>
            </w:rPrChange>
          </w:rPr>
          <w:instrText xml:space="preserve"> PAGEREF _Toc36757005 \h </w:instrText>
        </w:r>
      </w:ins>
      <w:ins w:id="6319" w:author="Draft version 2" w:date="2020-04-02T21:54:00Z">
        <w:r w:rsidRPr="004072B1">
          <w:rPr>
            <w:rPrChange w:id="6320" w:author="Draft version 2" w:date="2020-04-03T01:44:00Z">
              <w:rPr/>
            </w:rPrChange>
          </w:rPr>
        </w:r>
      </w:ins>
      <w:r w:rsidRPr="004072B1">
        <w:rPr>
          <w:rPrChange w:id="6321" w:author="Draft version 2" w:date="2020-04-03T01:44:00Z">
            <w:rPr/>
          </w:rPrChange>
        </w:rPr>
        <w:fldChar w:fldCharType="separate"/>
      </w:r>
      <w:ins w:id="6322" w:author="Draft version 2" w:date="2020-04-02T21:54:00Z">
        <w:r w:rsidRPr="004072B1">
          <w:rPr>
            <w:rPrChange w:id="6323" w:author="Draft version 2" w:date="2020-04-03T01:44:00Z">
              <w:rPr/>
            </w:rPrChange>
          </w:rPr>
          <w:t>234</w:t>
        </w:r>
      </w:ins>
      <w:ins w:id="6324" w:author="Draft version 2" w:date="2020-04-02T21:49:00Z">
        <w:r w:rsidRPr="004072B1">
          <w:rPr>
            <w:rPrChange w:id="6325" w:author="Draft version 2" w:date="2020-04-03T01:44:00Z">
              <w:rPr/>
            </w:rPrChange>
          </w:rPr>
          <w:fldChar w:fldCharType="end"/>
        </w:r>
      </w:ins>
    </w:p>
    <w:p w14:paraId="044D4382" w14:textId="221A03E0" w:rsidR="00D1794C" w:rsidRPr="004072B1" w:rsidRDefault="00D1794C">
      <w:pPr>
        <w:pStyle w:val="TOC4"/>
        <w:rPr>
          <w:ins w:id="6326" w:author="Draft version 2" w:date="2020-04-02T21:49:00Z"/>
          <w:rFonts w:asciiTheme="minorHAnsi" w:eastAsiaTheme="minorEastAsia" w:hAnsiTheme="minorHAnsi" w:cstheme="minorBidi"/>
          <w:sz w:val="22"/>
          <w:szCs w:val="22"/>
          <w:rPrChange w:id="6327" w:author="Draft version 2" w:date="2020-04-03T01:44:00Z">
            <w:rPr>
              <w:ins w:id="6328" w:author="Draft version 2" w:date="2020-04-02T21:49:00Z"/>
              <w:rFonts w:asciiTheme="minorHAnsi" w:eastAsiaTheme="minorEastAsia" w:hAnsiTheme="minorHAnsi" w:cstheme="minorBidi"/>
              <w:sz w:val="22"/>
              <w:szCs w:val="22"/>
            </w:rPr>
          </w:rPrChange>
        </w:rPr>
      </w:pPr>
      <w:ins w:id="6329" w:author="Draft version 2" w:date="2020-04-02T21:49:00Z">
        <w:r w:rsidRPr="004072B1">
          <w:rPr>
            <w:rPrChange w:id="6330" w:author="Draft version 2" w:date="2020-04-03T01:44:00Z">
              <w:rPr/>
            </w:rPrChange>
          </w:rPr>
          <w:t>–</w:t>
        </w:r>
        <w:r w:rsidRPr="004072B1">
          <w:rPr>
            <w:rFonts w:asciiTheme="minorHAnsi" w:eastAsiaTheme="minorEastAsia" w:hAnsiTheme="minorHAnsi" w:cstheme="minorBidi"/>
            <w:sz w:val="22"/>
            <w:szCs w:val="22"/>
            <w:rPrChange w:id="6331" w:author="Draft version 2" w:date="2020-04-03T01:44:00Z">
              <w:rPr>
                <w:rFonts w:asciiTheme="minorHAnsi" w:eastAsiaTheme="minorEastAsia" w:hAnsiTheme="minorHAnsi" w:cstheme="minorBidi"/>
                <w:sz w:val="22"/>
                <w:szCs w:val="22"/>
              </w:rPr>
            </w:rPrChange>
          </w:rPr>
          <w:tab/>
        </w:r>
        <w:r w:rsidRPr="004072B1">
          <w:rPr>
            <w:i/>
            <w:rPrChange w:id="6332" w:author="Draft version 2" w:date="2020-04-03T01:44:00Z">
              <w:rPr>
                <w:i/>
              </w:rPr>
            </w:rPrChange>
          </w:rPr>
          <w:t>RRCReestablishment</w:t>
        </w:r>
        <w:r w:rsidRPr="004072B1">
          <w:rPr>
            <w:rPrChange w:id="6333" w:author="Draft version 2" w:date="2020-04-03T01:44:00Z">
              <w:rPr/>
            </w:rPrChange>
          </w:rPr>
          <w:tab/>
        </w:r>
        <w:r w:rsidRPr="004072B1">
          <w:rPr>
            <w:rPrChange w:id="6334" w:author="Draft version 2" w:date="2020-04-03T01:44:00Z">
              <w:rPr/>
            </w:rPrChange>
          </w:rPr>
          <w:fldChar w:fldCharType="begin" w:fldLock="1"/>
        </w:r>
        <w:r w:rsidRPr="004072B1">
          <w:rPr>
            <w:rPrChange w:id="6335" w:author="Draft version 2" w:date="2020-04-03T01:44:00Z">
              <w:rPr/>
            </w:rPrChange>
          </w:rPr>
          <w:instrText xml:space="preserve"> PAGEREF _Toc36757006 \h </w:instrText>
        </w:r>
      </w:ins>
      <w:ins w:id="6336" w:author="Draft version 2" w:date="2020-04-02T21:54:00Z">
        <w:r w:rsidRPr="004072B1">
          <w:rPr>
            <w:rPrChange w:id="6337" w:author="Draft version 2" w:date="2020-04-03T01:44:00Z">
              <w:rPr/>
            </w:rPrChange>
          </w:rPr>
        </w:r>
      </w:ins>
      <w:r w:rsidRPr="004072B1">
        <w:rPr>
          <w:rPrChange w:id="6338" w:author="Draft version 2" w:date="2020-04-03T01:44:00Z">
            <w:rPr/>
          </w:rPrChange>
        </w:rPr>
        <w:fldChar w:fldCharType="separate"/>
      </w:r>
      <w:ins w:id="6339" w:author="Draft version 2" w:date="2020-04-02T21:54:00Z">
        <w:r w:rsidRPr="004072B1">
          <w:rPr>
            <w:rPrChange w:id="6340" w:author="Draft version 2" w:date="2020-04-03T01:44:00Z">
              <w:rPr/>
            </w:rPrChange>
          </w:rPr>
          <w:t>235</w:t>
        </w:r>
      </w:ins>
      <w:ins w:id="6341" w:author="Draft version 2" w:date="2020-04-02T21:49:00Z">
        <w:r w:rsidRPr="004072B1">
          <w:rPr>
            <w:rPrChange w:id="6342" w:author="Draft version 2" w:date="2020-04-03T01:44:00Z">
              <w:rPr/>
            </w:rPrChange>
          </w:rPr>
          <w:fldChar w:fldCharType="end"/>
        </w:r>
      </w:ins>
    </w:p>
    <w:p w14:paraId="23237C30" w14:textId="218B4243" w:rsidR="00D1794C" w:rsidRPr="004072B1" w:rsidRDefault="00D1794C">
      <w:pPr>
        <w:pStyle w:val="TOC4"/>
        <w:rPr>
          <w:ins w:id="6343" w:author="Draft version 2" w:date="2020-04-02T21:49:00Z"/>
          <w:rFonts w:asciiTheme="minorHAnsi" w:eastAsiaTheme="minorEastAsia" w:hAnsiTheme="minorHAnsi" w:cstheme="minorBidi"/>
          <w:sz w:val="22"/>
          <w:szCs w:val="22"/>
          <w:rPrChange w:id="6344" w:author="Draft version 2" w:date="2020-04-03T01:44:00Z">
            <w:rPr>
              <w:ins w:id="6345" w:author="Draft version 2" w:date="2020-04-02T21:49:00Z"/>
              <w:rFonts w:asciiTheme="minorHAnsi" w:eastAsiaTheme="minorEastAsia" w:hAnsiTheme="minorHAnsi" w:cstheme="minorBidi"/>
              <w:sz w:val="22"/>
              <w:szCs w:val="22"/>
            </w:rPr>
          </w:rPrChange>
        </w:rPr>
      </w:pPr>
      <w:ins w:id="6346" w:author="Draft version 2" w:date="2020-04-02T21:49:00Z">
        <w:r w:rsidRPr="004072B1">
          <w:rPr>
            <w:rPrChange w:id="6347" w:author="Draft version 2" w:date="2020-04-03T01:44:00Z">
              <w:rPr/>
            </w:rPrChange>
          </w:rPr>
          <w:t>–</w:t>
        </w:r>
        <w:r w:rsidRPr="004072B1">
          <w:rPr>
            <w:rFonts w:asciiTheme="minorHAnsi" w:eastAsiaTheme="minorEastAsia" w:hAnsiTheme="minorHAnsi" w:cstheme="minorBidi"/>
            <w:sz w:val="22"/>
            <w:szCs w:val="22"/>
            <w:rPrChange w:id="6348" w:author="Draft version 2" w:date="2020-04-03T01:44:00Z">
              <w:rPr>
                <w:rFonts w:asciiTheme="minorHAnsi" w:eastAsiaTheme="minorEastAsia" w:hAnsiTheme="minorHAnsi" w:cstheme="minorBidi"/>
                <w:sz w:val="22"/>
                <w:szCs w:val="22"/>
              </w:rPr>
            </w:rPrChange>
          </w:rPr>
          <w:tab/>
        </w:r>
        <w:r w:rsidRPr="004072B1">
          <w:rPr>
            <w:i/>
            <w:rPrChange w:id="6349" w:author="Draft version 2" w:date="2020-04-03T01:44:00Z">
              <w:rPr>
                <w:i/>
              </w:rPr>
            </w:rPrChange>
          </w:rPr>
          <w:t>RRCReestablishmentComplete</w:t>
        </w:r>
        <w:r w:rsidRPr="004072B1">
          <w:rPr>
            <w:rPrChange w:id="6350" w:author="Draft version 2" w:date="2020-04-03T01:44:00Z">
              <w:rPr/>
            </w:rPrChange>
          </w:rPr>
          <w:tab/>
        </w:r>
        <w:r w:rsidRPr="004072B1">
          <w:rPr>
            <w:rPrChange w:id="6351" w:author="Draft version 2" w:date="2020-04-03T01:44:00Z">
              <w:rPr/>
            </w:rPrChange>
          </w:rPr>
          <w:fldChar w:fldCharType="begin" w:fldLock="1"/>
        </w:r>
        <w:r w:rsidRPr="004072B1">
          <w:rPr>
            <w:rPrChange w:id="6352" w:author="Draft version 2" w:date="2020-04-03T01:44:00Z">
              <w:rPr/>
            </w:rPrChange>
          </w:rPr>
          <w:instrText xml:space="preserve"> PAGEREF _Toc36757007 \h </w:instrText>
        </w:r>
      </w:ins>
      <w:ins w:id="6353" w:author="Draft version 2" w:date="2020-04-02T21:54:00Z">
        <w:r w:rsidRPr="004072B1">
          <w:rPr>
            <w:rPrChange w:id="6354" w:author="Draft version 2" w:date="2020-04-03T01:44:00Z">
              <w:rPr/>
            </w:rPrChange>
          </w:rPr>
        </w:r>
      </w:ins>
      <w:r w:rsidRPr="004072B1">
        <w:rPr>
          <w:rPrChange w:id="6355" w:author="Draft version 2" w:date="2020-04-03T01:44:00Z">
            <w:rPr/>
          </w:rPrChange>
        </w:rPr>
        <w:fldChar w:fldCharType="separate"/>
      </w:r>
      <w:ins w:id="6356" w:author="Draft version 2" w:date="2020-04-02T21:54:00Z">
        <w:r w:rsidRPr="004072B1">
          <w:rPr>
            <w:rPrChange w:id="6357" w:author="Draft version 2" w:date="2020-04-03T01:44:00Z">
              <w:rPr/>
            </w:rPrChange>
          </w:rPr>
          <w:t>236</w:t>
        </w:r>
      </w:ins>
      <w:ins w:id="6358" w:author="Draft version 2" w:date="2020-04-02T21:49:00Z">
        <w:r w:rsidRPr="004072B1">
          <w:rPr>
            <w:rPrChange w:id="6359" w:author="Draft version 2" w:date="2020-04-03T01:44:00Z">
              <w:rPr/>
            </w:rPrChange>
          </w:rPr>
          <w:fldChar w:fldCharType="end"/>
        </w:r>
      </w:ins>
    </w:p>
    <w:p w14:paraId="23600C7D" w14:textId="36AC4A1A" w:rsidR="00D1794C" w:rsidRPr="004072B1" w:rsidRDefault="00D1794C">
      <w:pPr>
        <w:pStyle w:val="TOC4"/>
        <w:rPr>
          <w:ins w:id="6360" w:author="Draft version 2" w:date="2020-04-02T21:49:00Z"/>
          <w:rFonts w:asciiTheme="minorHAnsi" w:eastAsiaTheme="minorEastAsia" w:hAnsiTheme="minorHAnsi" w:cstheme="minorBidi"/>
          <w:sz w:val="22"/>
          <w:szCs w:val="22"/>
          <w:rPrChange w:id="6361" w:author="Draft version 2" w:date="2020-04-03T01:44:00Z">
            <w:rPr>
              <w:ins w:id="6362" w:author="Draft version 2" w:date="2020-04-02T21:49:00Z"/>
              <w:rFonts w:asciiTheme="minorHAnsi" w:eastAsiaTheme="minorEastAsia" w:hAnsiTheme="minorHAnsi" w:cstheme="minorBidi"/>
              <w:sz w:val="22"/>
              <w:szCs w:val="22"/>
            </w:rPr>
          </w:rPrChange>
        </w:rPr>
      </w:pPr>
      <w:ins w:id="6363" w:author="Draft version 2" w:date="2020-04-02T21:49:00Z">
        <w:r w:rsidRPr="004072B1">
          <w:rPr>
            <w:rPrChange w:id="6364" w:author="Draft version 2" w:date="2020-04-03T01:44:00Z">
              <w:rPr/>
            </w:rPrChange>
          </w:rPr>
          <w:t>–</w:t>
        </w:r>
        <w:r w:rsidRPr="004072B1">
          <w:rPr>
            <w:rFonts w:asciiTheme="minorHAnsi" w:eastAsiaTheme="minorEastAsia" w:hAnsiTheme="minorHAnsi" w:cstheme="minorBidi"/>
            <w:sz w:val="22"/>
            <w:szCs w:val="22"/>
            <w:rPrChange w:id="6365" w:author="Draft version 2" w:date="2020-04-03T01:44:00Z">
              <w:rPr>
                <w:rFonts w:asciiTheme="minorHAnsi" w:eastAsiaTheme="minorEastAsia" w:hAnsiTheme="minorHAnsi" w:cstheme="minorBidi"/>
                <w:sz w:val="22"/>
                <w:szCs w:val="22"/>
              </w:rPr>
            </w:rPrChange>
          </w:rPr>
          <w:tab/>
        </w:r>
        <w:r w:rsidRPr="004072B1">
          <w:rPr>
            <w:i/>
            <w:rPrChange w:id="6366" w:author="Draft version 2" w:date="2020-04-03T01:44:00Z">
              <w:rPr>
                <w:i/>
              </w:rPr>
            </w:rPrChange>
          </w:rPr>
          <w:t>RRCReestablishmentRequest</w:t>
        </w:r>
        <w:r w:rsidRPr="004072B1">
          <w:rPr>
            <w:rPrChange w:id="6367" w:author="Draft version 2" w:date="2020-04-03T01:44:00Z">
              <w:rPr/>
            </w:rPrChange>
          </w:rPr>
          <w:tab/>
        </w:r>
        <w:r w:rsidRPr="004072B1">
          <w:rPr>
            <w:rPrChange w:id="6368" w:author="Draft version 2" w:date="2020-04-03T01:44:00Z">
              <w:rPr/>
            </w:rPrChange>
          </w:rPr>
          <w:fldChar w:fldCharType="begin" w:fldLock="1"/>
        </w:r>
        <w:r w:rsidRPr="004072B1">
          <w:rPr>
            <w:rPrChange w:id="6369" w:author="Draft version 2" w:date="2020-04-03T01:44:00Z">
              <w:rPr/>
            </w:rPrChange>
          </w:rPr>
          <w:instrText xml:space="preserve"> PAGEREF _Toc36757008 \h </w:instrText>
        </w:r>
      </w:ins>
      <w:ins w:id="6370" w:author="Draft version 2" w:date="2020-04-02T21:54:00Z">
        <w:r w:rsidRPr="004072B1">
          <w:rPr>
            <w:rPrChange w:id="6371" w:author="Draft version 2" w:date="2020-04-03T01:44:00Z">
              <w:rPr/>
            </w:rPrChange>
          </w:rPr>
        </w:r>
      </w:ins>
      <w:r w:rsidRPr="004072B1">
        <w:rPr>
          <w:rPrChange w:id="6372" w:author="Draft version 2" w:date="2020-04-03T01:44:00Z">
            <w:rPr/>
          </w:rPrChange>
        </w:rPr>
        <w:fldChar w:fldCharType="separate"/>
      </w:r>
      <w:ins w:id="6373" w:author="Draft version 2" w:date="2020-04-02T21:54:00Z">
        <w:r w:rsidRPr="004072B1">
          <w:rPr>
            <w:rPrChange w:id="6374" w:author="Draft version 2" w:date="2020-04-03T01:44:00Z">
              <w:rPr/>
            </w:rPrChange>
          </w:rPr>
          <w:t>237</w:t>
        </w:r>
      </w:ins>
      <w:ins w:id="6375" w:author="Draft version 2" w:date="2020-04-02T21:49:00Z">
        <w:r w:rsidRPr="004072B1">
          <w:rPr>
            <w:rPrChange w:id="6376" w:author="Draft version 2" w:date="2020-04-03T01:44:00Z">
              <w:rPr/>
            </w:rPrChange>
          </w:rPr>
          <w:fldChar w:fldCharType="end"/>
        </w:r>
      </w:ins>
    </w:p>
    <w:p w14:paraId="36CBE317" w14:textId="494D7032" w:rsidR="00D1794C" w:rsidRPr="004072B1" w:rsidRDefault="00D1794C">
      <w:pPr>
        <w:pStyle w:val="TOC4"/>
        <w:rPr>
          <w:ins w:id="6377" w:author="Draft version 2" w:date="2020-04-02T21:49:00Z"/>
          <w:rFonts w:asciiTheme="minorHAnsi" w:eastAsiaTheme="minorEastAsia" w:hAnsiTheme="minorHAnsi" w:cstheme="minorBidi"/>
          <w:sz w:val="22"/>
          <w:szCs w:val="22"/>
          <w:rPrChange w:id="6378" w:author="Draft version 2" w:date="2020-04-03T01:44:00Z">
            <w:rPr>
              <w:ins w:id="6379" w:author="Draft version 2" w:date="2020-04-02T21:49:00Z"/>
              <w:rFonts w:asciiTheme="minorHAnsi" w:eastAsiaTheme="minorEastAsia" w:hAnsiTheme="minorHAnsi" w:cstheme="minorBidi"/>
              <w:sz w:val="22"/>
              <w:szCs w:val="22"/>
            </w:rPr>
          </w:rPrChange>
        </w:rPr>
      </w:pPr>
      <w:ins w:id="6380" w:author="Draft version 2" w:date="2020-04-02T21:49:00Z">
        <w:r w:rsidRPr="004072B1">
          <w:rPr>
            <w:rPrChange w:id="6381" w:author="Draft version 2" w:date="2020-04-03T01:44:00Z">
              <w:rPr/>
            </w:rPrChange>
          </w:rPr>
          <w:t>–</w:t>
        </w:r>
        <w:r w:rsidRPr="004072B1">
          <w:rPr>
            <w:rFonts w:asciiTheme="minorHAnsi" w:eastAsiaTheme="minorEastAsia" w:hAnsiTheme="minorHAnsi" w:cstheme="minorBidi"/>
            <w:sz w:val="22"/>
            <w:szCs w:val="22"/>
            <w:rPrChange w:id="6382" w:author="Draft version 2" w:date="2020-04-03T01:44:00Z">
              <w:rPr>
                <w:rFonts w:asciiTheme="minorHAnsi" w:eastAsiaTheme="minorEastAsia" w:hAnsiTheme="minorHAnsi" w:cstheme="minorBidi"/>
                <w:sz w:val="22"/>
                <w:szCs w:val="22"/>
              </w:rPr>
            </w:rPrChange>
          </w:rPr>
          <w:tab/>
        </w:r>
        <w:r w:rsidRPr="004072B1">
          <w:rPr>
            <w:i/>
            <w:rPrChange w:id="6383" w:author="Draft version 2" w:date="2020-04-03T01:44:00Z">
              <w:rPr>
                <w:i/>
              </w:rPr>
            </w:rPrChange>
          </w:rPr>
          <w:t>RRCReconfiguration</w:t>
        </w:r>
        <w:r w:rsidRPr="004072B1">
          <w:rPr>
            <w:rPrChange w:id="6384" w:author="Draft version 2" w:date="2020-04-03T01:44:00Z">
              <w:rPr/>
            </w:rPrChange>
          </w:rPr>
          <w:tab/>
        </w:r>
        <w:r w:rsidRPr="004072B1">
          <w:rPr>
            <w:rPrChange w:id="6385" w:author="Draft version 2" w:date="2020-04-03T01:44:00Z">
              <w:rPr/>
            </w:rPrChange>
          </w:rPr>
          <w:fldChar w:fldCharType="begin" w:fldLock="1"/>
        </w:r>
        <w:r w:rsidRPr="004072B1">
          <w:rPr>
            <w:rPrChange w:id="6386" w:author="Draft version 2" w:date="2020-04-03T01:44:00Z">
              <w:rPr/>
            </w:rPrChange>
          </w:rPr>
          <w:instrText xml:space="preserve"> PAGEREF _Toc36757009 \h </w:instrText>
        </w:r>
      </w:ins>
      <w:ins w:id="6387" w:author="Draft version 2" w:date="2020-04-02T21:54:00Z">
        <w:r w:rsidRPr="004072B1">
          <w:rPr>
            <w:rPrChange w:id="6388" w:author="Draft version 2" w:date="2020-04-03T01:44:00Z">
              <w:rPr/>
            </w:rPrChange>
          </w:rPr>
        </w:r>
      </w:ins>
      <w:r w:rsidRPr="004072B1">
        <w:rPr>
          <w:rPrChange w:id="6389" w:author="Draft version 2" w:date="2020-04-03T01:44:00Z">
            <w:rPr/>
          </w:rPrChange>
        </w:rPr>
        <w:fldChar w:fldCharType="separate"/>
      </w:r>
      <w:ins w:id="6390" w:author="Draft version 2" w:date="2020-04-02T21:54:00Z">
        <w:r w:rsidRPr="004072B1">
          <w:rPr>
            <w:rPrChange w:id="6391" w:author="Draft version 2" w:date="2020-04-03T01:44:00Z">
              <w:rPr/>
            </w:rPrChange>
          </w:rPr>
          <w:t>238</w:t>
        </w:r>
      </w:ins>
      <w:ins w:id="6392" w:author="Draft version 2" w:date="2020-04-02T21:49:00Z">
        <w:r w:rsidRPr="004072B1">
          <w:rPr>
            <w:rPrChange w:id="6393" w:author="Draft version 2" w:date="2020-04-03T01:44:00Z">
              <w:rPr/>
            </w:rPrChange>
          </w:rPr>
          <w:fldChar w:fldCharType="end"/>
        </w:r>
      </w:ins>
    </w:p>
    <w:p w14:paraId="46D3AE5D" w14:textId="15AC99B0" w:rsidR="00D1794C" w:rsidRPr="004072B1" w:rsidRDefault="00D1794C">
      <w:pPr>
        <w:pStyle w:val="TOC4"/>
        <w:rPr>
          <w:ins w:id="6394" w:author="Draft version 2" w:date="2020-04-02T21:49:00Z"/>
          <w:rFonts w:asciiTheme="minorHAnsi" w:eastAsiaTheme="minorEastAsia" w:hAnsiTheme="minorHAnsi" w:cstheme="minorBidi"/>
          <w:sz w:val="22"/>
          <w:szCs w:val="22"/>
          <w:rPrChange w:id="6395" w:author="Draft version 2" w:date="2020-04-03T01:44:00Z">
            <w:rPr>
              <w:ins w:id="6396" w:author="Draft version 2" w:date="2020-04-02T21:49:00Z"/>
              <w:rFonts w:asciiTheme="minorHAnsi" w:eastAsiaTheme="minorEastAsia" w:hAnsiTheme="minorHAnsi" w:cstheme="minorBidi"/>
              <w:sz w:val="22"/>
              <w:szCs w:val="22"/>
            </w:rPr>
          </w:rPrChange>
        </w:rPr>
      </w:pPr>
      <w:ins w:id="6397" w:author="Draft version 2" w:date="2020-04-02T21:49:00Z">
        <w:r w:rsidRPr="004072B1">
          <w:rPr>
            <w:rPrChange w:id="6398" w:author="Draft version 2" w:date="2020-04-03T01:44:00Z">
              <w:rPr>
                <w:i/>
                <w:iCs/>
              </w:rPr>
            </w:rPrChange>
          </w:rPr>
          <w:t>–</w:t>
        </w:r>
        <w:r w:rsidRPr="004072B1">
          <w:rPr>
            <w:rFonts w:asciiTheme="minorHAnsi" w:eastAsiaTheme="minorEastAsia" w:hAnsiTheme="minorHAnsi" w:cstheme="minorBidi"/>
            <w:sz w:val="22"/>
            <w:szCs w:val="22"/>
            <w:rPrChange w:id="6399" w:author="Draft version 2" w:date="2020-04-03T01:44:00Z">
              <w:rPr>
                <w:rFonts w:asciiTheme="minorHAnsi" w:eastAsiaTheme="minorEastAsia" w:hAnsiTheme="minorHAnsi" w:cstheme="minorBidi"/>
                <w:sz w:val="22"/>
                <w:szCs w:val="22"/>
              </w:rPr>
            </w:rPrChange>
          </w:rPr>
          <w:tab/>
        </w:r>
        <w:r w:rsidRPr="004072B1">
          <w:rPr>
            <w:i/>
            <w:iCs/>
            <w:rPrChange w:id="6400" w:author="Draft version 2" w:date="2020-04-03T01:44:00Z">
              <w:rPr>
                <w:i/>
                <w:iCs/>
              </w:rPr>
            </w:rPrChange>
          </w:rPr>
          <w:t>RRCReconfigurationComplete</w:t>
        </w:r>
        <w:r w:rsidRPr="004072B1">
          <w:rPr>
            <w:rPrChange w:id="6401" w:author="Draft version 2" w:date="2020-04-03T01:44:00Z">
              <w:rPr/>
            </w:rPrChange>
          </w:rPr>
          <w:tab/>
        </w:r>
        <w:r w:rsidRPr="004072B1">
          <w:rPr>
            <w:rPrChange w:id="6402" w:author="Draft version 2" w:date="2020-04-03T01:44:00Z">
              <w:rPr/>
            </w:rPrChange>
          </w:rPr>
          <w:fldChar w:fldCharType="begin" w:fldLock="1"/>
        </w:r>
        <w:r w:rsidRPr="004072B1">
          <w:rPr>
            <w:rPrChange w:id="6403" w:author="Draft version 2" w:date="2020-04-03T01:44:00Z">
              <w:rPr/>
            </w:rPrChange>
          </w:rPr>
          <w:instrText xml:space="preserve"> PAGEREF _Toc36757010 \h </w:instrText>
        </w:r>
      </w:ins>
      <w:ins w:id="6404" w:author="Draft version 2" w:date="2020-04-02T21:54:00Z">
        <w:r w:rsidRPr="004072B1">
          <w:rPr>
            <w:rPrChange w:id="6405" w:author="Draft version 2" w:date="2020-04-03T01:44:00Z">
              <w:rPr/>
            </w:rPrChange>
          </w:rPr>
        </w:r>
      </w:ins>
      <w:r w:rsidRPr="004072B1">
        <w:rPr>
          <w:rPrChange w:id="6406" w:author="Draft version 2" w:date="2020-04-03T01:44:00Z">
            <w:rPr/>
          </w:rPrChange>
        </w:rPr>
        <w:fldChar w:fldCharType="separate"/>
      </w:r>
      <w:ins w:id="6407" w:author="Draft version 2" w:date="2020-04-02T21:54:00Z">
        <w:r w:rsidRPr="004072B1">
          <w:rPr>
            <w:rPrChange w:id="6408" w:author="Draft version 2" w:date="2020-04-03T01:44:00Z">
              <w:rPr/>
            </w:rPrChange>
          </w:rPr>
          <w:t>242</w:t>
        </w:r>
      </w:ins>
      <w:ins w:id="6409" w:author="Draft version 2" w:date="2020-04-02T21:49:00Z">
        <w:r w:rsidRPr="004072B1">
          <w:rPr>
            <w:rPrChange w:id="6410" w:author="Draft version 2" w:date="2020-04-03T01:44:00Z">
              <w:rPr/>
            </w:rPrChange>
          </w:rPr>
          <w:fldChar w:fldCharType="end"/>
        </w:r>
      </w:ins>
    </w:p>
    <w:p w14:paraId="41D50ACA" w14:textId="7F8EA035" w:rsidR="00D1794C" w:rsidRPr="004072B1" w:rsidRDefault="00D1794C">
      <w:pPr>
        <w:pStyle w:val="TOC4"/>
        <w:rPr>
          <w:ins w:id="6411" w:author="Draft version 2" w:date="2020-04-02T21:49:00Z"/>
          <w:rFonts w:asciiTheme="minorHAnsi" w:eastAsiaTheme="minorEastAsia" w:hAnsiTheme="minorHAnsi" w:cstheme="minorBidi"/>
          <w:sz w:val="22"/>
          <w:szCs w:val="22"/>
          <w:rPrChange w:id="6412" w:author="Draft version 2" w:date="2020-04-03T01:44:00Z">
            <w:rPr>
              <w:ins w:id="6413" w:author="Draft version 2" w:date="2020-04-02T21:49:00Z"/>
              <w:rFonts w:asciiTheme="minorHAnsi" w:eastAsiaTheme="minorEastAsia" w:hAnsiTheme="minorHAnsi" w:cstheme="minorBidi"/>
              <w:sz w:val="22"/>
              <w:szCs w:val="22"/>
            </w:rPr>
          </w:rPrChange>
        </w:rPr>
      </w:pPr>
      <w:ins w:id="6414" w:author="Draft version 2" w:date="2020-04-02T21:49:00Z">
        <w:r w:rsidRPr="004072B1">
          <w:rPr>
            <w:rPrChange w:id="6415" w:author="Draft version 2" w:date="2020-04-03T01:44:00Z">
              <w:rPr/>
            </w:rPrChange>
          </w:rPr>
          <w:t>–</w:t>
        </w:r>
        <w:r w:rsidRPr="004072B1">
          <w:rPr>
            <w:rFonts w:asciiTheme="minorHAnsi" w:eastAsiaTheme="minorEastAsia" w:hAnsiTheme="minorHAnsi" w:cstheme="minorBidi"/>
            <w:sz w:val="22"/>
            <w:szCs w:val="22"/>
            <w:rPrChange w:id="6416" w:author="Draft version 2" w:date="2020-04-03T01:44:00Z">
              <w:rPr>
                <w:rFonts w:asciiTheme="minorHAnsi" w:eastAsiaTheme="minorEastAsia" w:hAnsiTheme="minorHAnsi" w:cstheme="minorBidi"/>
                <w:sz w:val="22"/>
                <w:szCs w:val="22"/>
              </w:rPr>
            </w:rPrChange>
          </w:rPr>
          <w:tab/>
        </w:r>
        <w:r w:rsidRPr="004072B1">
          <w:rPr>
            <w:i/>
            <w:rPrChange w:id="6417" w:author="Draft version 2" w:date="2020-04-03T01:44:00Z">
              <w:rPr>
                <w:i/>
              </w:rPr>
            </w:rPrChange>
          </w:rPr>
          <w:t>RRCReject</w:t>
        </w:r>
        <w:r w:rsidRPr="004072B1">
          <w:rPr>
            <w:rPrChange w:id="6418" w:author="Draft version 2" w:date="2020-04-03T01:44:00Z">
              <w:rPr/>
            </w:rPrChange>
          </w:rPr>
          <w:tab/>
        </w:r>
        <w:r w:rsidRPr="004072B1">
          <w:rPr>
            <w:rPrChange w:id="6419" w:author="Draft version 2" w:date="2020-04-03T01:44:00Z">
              <w:rPr/>
            </w:rPrChange>
          </w:rPr>
          <w:fldChar w:fldCharType="begin" w:fldLock="1"/>
        </w:r>
        <w:r w:rsidRPr="004072B1">
          <w:rPr>
            <w:rPrChange w:id="6420" w:author="Draft version 2" w:date="2020-04-03T01:44:00Z">
              <w:rPr/>
            </w:rPrChange>
          </w:rPr>
          <w:instrText xml:space="preserve"> PAGEREF _Toc36757011 \h </w:instrText>
        </w:r>
      </w:ins>
      <w:ins w:id="6421" w:author="Draft version 2" w:date="2020-04-02T21:54:00Z">
        <w:r w:rsidRPr="004072B1">
          <w:rPr>
            <w:rPrChange w:id="6422" w:author="Draft version 2" w:date="2020-04-03T01:44:00Z">
              <w:rPr/>
            </w:rPrChange>
          </w:rPr>
        </w:r>
      </w:ins>
      <w:r w:rsidRPr="004072B1">
        <w:rPr>
          <w:rPrChange w:id="6423" w:author="Draft version 2" w:date="2020-04-03T01:44:00Z">
            <w:rPr/>
          </w:rPrChange>
        </w:rPr>
        <w:fldChar w:fldCharType="separate"/>
      </w:r>
      <w:ins w:id="6424" w:author="Draft version 2" w:date="2020-04-02T21:54:00Z">
        <w:r w:rsidRPr="004072B1">
          <w:rPr>
            <w:rPrChange w:id="6425" w:author="Draft version 2" w:date="2020-04-03T01:44:00Z">
              <w:rPr/>
            </w:rPrChange>
          </w:rPr>
          <w:t>244</w:t>
        </w:r>
      </w:ins>
      <w:ins w:id="6426" w:author="Draft version 2" w:date="2020-04-02T21:49:00Z">
        <w:r w:rsidRPr="004072B1">
          <w:rPr>
            <w:rPrChange w:id="6427" w:author="Draft version 2" w:date="2020-04-03T01:44:00Z">
              <w:rPr/>
            </w:rPrChange>
          </w:rPr>
          <w:fldChar w:fldCharType="end"/>
        </w:r>
      </w:ins>
    </w:p>
    <w:p w14:paraId="250BBB87" w14:textId="5D9E541A" w:rsidR="00D1794C" w:rsidRPr="004072B1" w:rsidRDefault="00D1794C">
      <w:pPr>
        <w:pStyle w:val="TOC4"/>
        <w:rPr>
          <w:ins w:id="6428" w:author="Draft version 2" w:date="2020-04-02T21:49:00Z"/>
          <w:rFonts w:asciiTheme="minorHAnsi" w:eastAsiaTheme="minorEastAsia" w:hAnsiTheme="minorHAnsi" w:cstheme="minorBidi"/>
          <w:sz w:val="22"/>
          <w:szCs w:val="22"/>
          <w:rPrChange w:id="6429" w:author="Draft version 2" w:date="2020-04-03T01:44:00Z">
            <w:rPr>
              <w:ins w:id="6430" w:author="Draft version 2" w:date="2020-04-02T21:49:00Z"/>
              <w:rFonts w:asciiTheme="minorHAnsi" w:eastAsiaTheme="minorEastAsia" w:hAnsiTheme="minorHAnsi" w:cstheme="minorBidi"/>
              <w:sz w:val="22"/>
              <w:szCs w:val="22"/>
            </w:rPr>
          </w:rPrChange>
        </w:rPr>
      </w:pPr>
      <w:ins w:id="6431" w:author="Draft version 2" w:date="2020-04-02T21:49:00Z">
        <w:r w:rsidRPr="004072B1">
          <w:rPr>
            <w:rPrChange w:id="6432" w:author="Draft version 2" w:date="2020-04-03T01:44:00Z">
              <w:rPr/>
            </w:rPrChange>
          </w:rPr>
          <w:t>–</w:t>
        </w:r>
        <w:r w:rsidRPr="004072B1">
          <w:rPr>
            <w:rFonts w:asciiTheme="minorHAnsi" w:eastAsiaTheme="minorEastAsia" w:hAnsiTheme="minorHAnsi" w:cstheme="minorBidi"/>
            <w:sz w:val="22"/>
            <w:szCs w:val="22"/>
            <w:rPrChange w:id="6433" w:author="Draft version 2" w:date="2020-04-03T01:44:00Z">
              <w:rPr>
                <w:rFonts w:asciiTheme="minorHAnsi" w:eastAsiaTheme="minorEastAsia" w:hAnsiTheme="minorHAnsi" w:cstheme="minorBidi"/>
                <w:sz w:val="22"/>
                <w:szCs w:val="22"/>
              </w:rPr>
            </w:rPrChange>
          </w:rPr>
          <w:tab/>
        </w:r>
        <w:r w:rsidRPr="004072B1">
          <w:rPr>
            <w:i/>
            <w:rPrChange w:id="6434" w:author="Draft version 2" w:date="2020-04-03T01:44:00Z">
              <w:rPr>
                <w:i/>
              </w:rPr>
            </w:rPrChange>
          </w:rPr>
          <w:t>RRCRelease</w:t>
        </w:r>
        <w:r w:rsidRPr="004072B1">
          <w:rPr>
            <w:rPrChange w:id="6435" w:author="Draft version 2" w:date="2020-04-03T01:44:00Z">
              <w:rPr/>
            </w:rPrChange>
          </w:rPr>
          <w:tab/>
        </w:r>
        <w:r w:rsidRPr="004072B1">
          <w:rPr>
            <w:rPrChange w:id="6436" w:author="Draft version 2" w:date="2020-04-03T01:44:00Z">
              <w:rPr/>
            </w:rPrChange>
          </w:rPr>
          <w:fldChar w:fldCharType="begin" w:fldLock="1"/>
        </w:r>
        <w:r w:rsidRPr="004072B1">
          <w:rPr>
            <w:rPrChange w:id="6437" w:author="Draft version 2" w:date="2020-04-03T01:44:00Z">
              <w:rPr/>
            </w:rPrChange>
          </w:rPr>
          <w:instrText xml:space="preserve"> PAGEREF _Toc36757012 \h </w:instrText>
        </w:r>
      </w:ins>
      <w:ins w:id="6438" w:author="Draft version 2" w:date="2020-04-02T21:54:00Z">
        <w:r w:rsidRPr="004072B1">
          <w:rPr>
            <w:rPrChange w:id="6439" w:author="Draft version 2" w:date="2020-04-03T01:44:00Z">
              <w:rPr/>
            </w:rPrChange>
          </w:rPr>
        </w:r>
      </w:ins>
      <w:r w:rsidRPr="004072B1">
        <w:rPr>
          <w:rPrChange w:id="6440" w:author="Draft version 2" w:date="2020-04-03T01:44:00Z">
            <w:rPr/>
          </w:rPrChange>
        </w:rPr>
        <w:fldChar w:fldCharType="separate"/>
      </w:r>
      <w:ins w:id="6441" w:author="Draft version 2" w:date="2020-04-02T21:54:00Z">
        <w:r w:rsidRPr="004072B1">
          <w:rPr>
            <w:rPrChange w:id="6442" w:author="Draft version 2" w:date="2020-04-03T01:44:00Z">
              <w:rPr/>
            </w:rPrChange>
          </w:rPr>
          <w:t>245</w:t>
        </w:r>
      </w:ins>
      <w:ins w:id="6443" w:author="Draft version 2" w:date="2020-04-02T21:49:00Z">
        <w:r w:rsidRPr="004072B1">
          <w:rPr>
            <w:rPrChange w:id="6444" w:author="Draft version 2" w:date="2020-04-03T01:44:00Z">
              <w:rPr/>
            </w:rPrChange>
          </w:rPr>
          <w:fldChar w:fldCharType="end"/>
        </w:r>
      </w:ins>
    </w:p>
    <w:p w14:paraId="4E260335" w14:textId="613C10A8" w:rsidR="00D1794C" w:rsidRPr="004072B1" w:rsidRDefault="00D1794C">
      <w:pPr>
        <w:pStyle w:val="TOC4"/>
        <w:rPr>
          <w:ins w:id="6445" w:author="Draft version 2" w:date="2020-04-02T21:49:00Z"/>
          <w:rFonts w:asciiTheme="minorHAnsi" w:eastAsiaTheme="minorEastAsia" w:hAnsiTheme="minorHAnsi" w:cstheme="minorBidi"/>
          <w:sz w:val="22"/>
          <w:szCs w:val="22"/>
          <w:rPrChange w:id="6446" w:author="Draft version 2" w:date="2020-04-03T01:44:00Z">
            <w:rPr>
              <w:ins w:id="6447" w:author="Draft version 2" w:date="2020-04-02T21:49:00Z"/>
              <w:rFonts w:asciiTheme="minorHAnsi" w:eastAsiaTheme="minorEastAsia" w:hAnsiTheme="minorHAnsi" w:cstheme="minorBidi"/>
              <w:sz w:val="22"/>
              <w:szCs w:val="22"/>
            </w:rPr>
          </w:rPrChange>
        </w:rPr>
      </w:pPr>
      <w:ins w:id="6448" w:author="Draft version 2" w:date="2020-04-02T21:49:00Z">
        <w:r w:rsidRPr="004072B1">
          <w:rPr>
            <w:rPrChange w:id="6449" w:author="Draft version 2" w:date="2020-04-03T01:44:00Z">
              <w:rPr/>
            </w:rPrChange>
          </w:rPr>
          <w:t>–</w:t>
        </w:r>
        <w:r w:rsidRPr="004072B1">
          <w:rPr>
            <w:rFonts w:asciiTheme="minorHAnsi" w:eastAsiaTheme="minorEastAsia" w:hAnsiTheme="minorHAnsi" w:cstheme="minorBidi"/>
            <w:sz w:val="22"/>
            <w:szCs w:val="22"/>
            <w:rPrChange w:id="6450" w:author="Draft version 2" w:date="2020-04-03T01:44:00Z">
              <w:rPr>
                <w:rFonts w:asciiTheme="minorHAnsi" w:eastAsiaTheme="minorEastAsia" w:hAnsiTheme="minorHAnsi" w:cstheme="minorBidi"/>
                <w:sz w:val="22"/>
                <w:szCs w:val="22"/>
              </w:rPr>
            </w:rPrChange>
          </w:rPr>
          <w:tab/>
        </w:r>
        <w:r w:rsidRPr="004072B1">
          <w:rPr>
            <w:i/>
            <w:rPrChange w:id="6451" w:author="Draft version 2" w:date="2020-04-03T01:44:00Z">
              <w:rPr>
                <w:i/>
              </w:rPr>
            </w:rPrChange>
          </w:rPr>
          <w:t>RRCResume</w:t>
        </w:r>
        <w:r w:rsidRPr="004072B1">
          <w:rPr>
            <w:rPrChange w:id="6452" w:author="Draft version 2" w:date="2020-04-03T01:44:00Z">
              <w:rPr/>
            </w:rPrChange>
          </w:rPr>
          <w:tab/>
        </w:r>
        <w:r w:rsidRPr="004072B1">
          <w:rPr>
            <w:rPrChange w:id="6453" w:author="Draft version 2" w:date="2020-04-03T01:44:00Z">
              <w:rPr/>
            </w:rPrChange>
          </w:rPr>
          <w:fldChar w:fldCharType="begin" w:fldLock="1"/>
        </w:r>
        <w:r w:rsidRPr="004072B1">
          <w:rPr>
            <w:rPrChange w:id="6454" w:author="Draft version 2" w:date="2020-04-03T01:44:00Z">
              <w:rPr/>
            </w:rPrChange>
          </w:rPr>
          <w:instrText xml:space="preserve"> PAGEREF _Toc36757013 \h </w:instrText>
        </w:r>
      </w:ins>
      <w:ins w:id="6455" w:author="Draft version 2" w:date="2020-04-02T21:54:00Z">
        <w:r w:rsidRPr="004072B1">
          <w:rPr>
            <w:rPrChange w:id="6456" w:author="Draft version 2" w:date="2020-04-03T01:44:00Z">
              <w:rPr/>
            </w:rPrChange>
          </w:rPr>
        </w:r>
      </w:ins>
      <w:r w:rsidRPr="004072B1">
        <w:rPr>
          <w:rPrChange w:id="6457" w:author="Draft version 2" w:date="2020-04-03T01:44:00Z">
            <w:rPr/>
          </w:rPrChange>
        </w:rPr>
        <w:fldChar w:fldCharType="separate"/>
      </w:r>
      <w:ins w:id="6458" w:author="Draft version 2" w:date="2020-04-02T21:54:00Z">
        <w:r w:rsidRPr="004072B1">
          <w:rPr>
            <w:rPrChange w:id="6459" w:author="Draft version 2" w:date="2020-04-03T01:44:00Z">
              <w:rPr/>
            </w:rPrChange>
          </w:rPr>
          <w:t>249</w:t>
        </w:r>
      </w:ins>
      <w:ins w:id="6460" w:author="Draft version 2" w:date="2020-04-02T21:49:00Z">
        <w:r w:rsidRPr="004072B1">
          <w:rPr>
            <w:rPrChange w:id="6461" w:author="Draft version 2" w:date="2020-04-03T01:44:00Z">
              <w:rPr/>
            </w:rPrChange>
          </w:rPr>
          <w:fldChar w:fldCharType="end"/>
        </w:r>
      </w:ins>
    </w:p>
    <w:p w14:paraId="2355E7F0" w14:textId="1588EE2C" w:rsidR="00D1794C" w:rsidRPr="004072B1" w:rsidRDefault="00D1794C">
      <w:pPr>
        <w:pStyle w:val="TOC4"/>
        <w:rPr>
          <w:ins w:id="6462" w:author="Draft version 2" w:date="2020-04-02T21:49:00Z"/>
          <w:rFonts w:asciiTheme="minorHAnsi" w:eastAsiaTheme="minorEastAsia" w:hAnsiTheme="minorHAnsi" w:cstheme="minorBidi"/>
          <w:sz w:val="22"/>
          <w:szCs w:val="22"/>
          <w:rPrChange w:id="6463" w:author="Draft version 2" w:date="2020-04-03T01:44:00Z">
            <w:rPr>
              <w:ins w:id="6464" w:author="Draft version 2" w:date="2020-04-02T21:49:00Z"/>
              <w:rFonts w:asciiTheme="minorHAnsi" w:eastAsiaTheme="minorEastAsia" w:hAnsiTheme="minorHAnsi" w:cstheme="minorBidi"/>
              <w:sz w:val="22"/>
              <w:szCs w:val="22"/>
            </w:rPr>
          </w:rPrChange>
        </w:rPr>
      </w:pPr>
      <w:ins w:id="6465" w:author="Draft version 2" w:date="2020-04-02T21:49:00Z">
        <w:r w:rsidRPr="004072B1">
          <w:rPr>
            <w:rPrChange w:id="6466" w:author="Draft version 2" w:date="2020-04-03T01:44:00Z">
              <w:rPr/>
            </w:rPrChange>
          </w:rPr>
          <w:t>–</w:t>
        </w:r>
        <w:r w:rsidRPr="004072B1">
          <w:rPr>
            <w:rFonts w:asciiTheme="minorHAnsi" w:eastAsiaTheme="minorEastAsia" w:hAnsiTheme="minorHAnsi" w:cstheme="minorBidi"/>
            <w:sz w:val="22"/>
            <w:szCs w:val="22"/>
            <w:rPrChange w:id="6467" w:author="Draft version 2" w:date="2020-04-03T01:44:00Z">
              <w:rPr>
                <w:rFonts w:asciiTheme="minorHAnsi" w:eastAsiaTheme="minorEastAsia" w:hAnsiTheme="minorHAnsi" w:cstheme="minorBidi"/>
                <w:sz w:val="22"/>
                <w:szCs w:val="22"/>
              </w:rPr>
            </w:rPrChange>
          </w:rPr>
          <w:tab/>
        </w:r>
        <w:r w:rsidRPr="004072B1">
          <w:rPr>
            <w:i/>
            <w:rPrChange w:id="6468" w:author="Draft version 2" w:date="2020-04-03T01:44:00Z">
              <w:rPr>
                <w:i/>
              </w:rPr>
            </w:rPrChange>
          </w:rPr>
          <w:t>RRCResumeComplete</w:t>
        </w:r>
        <w:r w:rsidRPr="004072B1">
          <w:rPr>
            <w:rPrChange w:id="6469" w:author="Draft version 2" w:date="2020-04-03T01:44:00Z">
              <w:rPr/>
            </w:rPrChange>
          </w:rPr>
          <w:tab/>
        </w:r>
        <w:r w:rsidRPr="004072B1">
          <w:rPr>
            <w:rPrChange w:id="6470" w:author="Draft version 2" w:date="2020-04-03T01:44:00Z">
              <w:rPr/>
            </w:rPrChange>
          </w:rPr>
          <w:fldChar w:fldCharType="begin" w:fldLock="1"/>
        </w:r>
        <w:r w:rsidRPr="004072B1">
          <w:rPr>
            <w:rPrChange w:id="6471" w:author="Draft version 2" w:date="2020-04-03T01:44:00Z">
              <w:rPr/>
            </w:rPrChange>
          </w:rPr>
          <w:instrText xml:space="preserve"> PAGEREF _Toc36757014 \h </w:instrText>
        </w:r>
      </w:ins>
      <w:ins w:id="6472" w:author="Draft version 2" w:date="2020-04-02T21:54:00Z">
        <w:r w:rsidRPr="004072B1">
          <w:rPr>
            <w:rPrChange w:id="6473" w:author="Draft version 2" w:date="2020-04-03T01:44:00Z">
              <w:rPr/>
            </w:rPrChange>
          </w:rPr>
        </w:r>
      </w:ins>
      <w:r w:rsidRPr="004072B1">
        <w:rPr>
          <w:rPrChange w:id="6474" w:author="Draft version 2" w:date="2020-04-03T01:44:00Z">
            <w:rPr/>
          </w:rPrChange>
        </w:rPr>
        <w:fldChar w:fldCharType="separate"/>
      </w:r>
      <w:ins w:id="6475" w:author="Draft version 2" w:date="2020-04-02T21:54:00Z">
        <w:r w:rsidRPr="004072B1">
          <w:rPr>
            <w:rPrChange w:id="6476" w:author="Draft version 2" w:date="2020-04-03T01:44:00Z">
              <w:rPr/>
            </w:rPrChange>
          </w:rPr>
          <w:t>251</w:t>
        </w:r>
      </w:ins>
      <w:ins w:id="6477" w:author="Draft version 2" w:date="2020-04-02T21:49:00Z">
        <w:r w:rsidRPr="004072B1">
          <w:rPr>
            <w:rPrChange w:id="6478" w:author="Draft version 2" w:date="2020-04-03T01:44:00Z">
              <w:rPr/>
            </w:rPrChange>
          </w:rPr>
          <w:fldChar w:fldCharType="end"/>
        </w:r>
      </w:ins>
    </w:p>
    <w:p w14:paraId="31AFBA4E" w14:textId="5E038169" w:rsidR="00D1794C" w:rsidRPr="004072B1" w:rsidRDefault="00D1794C">
      <w:pPr>
        <w:pStyle w:val="TOC4"/>
        <w:rPr>
          <w:ins w:id="6479" w:author="Draft version 2" w:date="2020-04-02T21:49:00Z"/>
          <w:rFonts w:asciiTheme="minorHAnsi" w:eastAsiaTheme="minorEastAsia" w:hAnsiTheme="minorHAnsi" w:cstheme="minorBidi"/>
          <w:sz w:val="22"/>
          <w:szCs w:val="22"/>
          <w:rPrChange w:id="6480" w:author="Draft version 2" w:date="2020-04-03T01:44:00Z">
            <w:rPr>
              <w:ins w:id="6481" w:author="Draft version 2" w:date="2020-04-02T21:49:00Z"/>
              <w:rFonts w:asciiTheme="minorHAnsi" w:eastAsiaTheme="minorEastAsia" w:hAnsiTheme="minorHAnsi" w:cstheme="minorBidi"/>
              <w:sz w:val="22"/>
              <w:szCs w:val="22"/>
            </w:rPr>
          </w:rPrChange>
        </w:rPr>
      </w:pPr>
      <w:ins w:id="6482" w:author="Draft version 2" w:date="2020-04-02T21:49:00Z">
        <w:r w:rsidRPr="004072B1">
          <w:rPr>
            <w:rPrChange w:id="6483" w:author="Draft version 2" w:date="2020-04-03T01:44:00Z">
              <w:rPr/>
            </w:rPrChange>
          </w:rPr>
          <w:t>–</w:t>
        </w:r>
        <w:r w:rsidRPr="004072B1">
          <w:rPr>
            <w:rFonts w:asciiTheme="minorHAnsi" w:eastAsiaTheme="minorEastAsia" w:hAnsiTheme="minorHAnsi" w:cstheme="minorBidi"/>
            <w:sz w:val="22"/>
            <w:szCs w:val="22"/>
            <w:rPrChange w:id="6484" w:author="Draft version 2" w:date="2020-04-03T01:44:00Z">
              <w:rPr>
                <w:rFonts w:asciiTheme="minorHAnsi" w:eastAsiaTheme="minorEastAsia" w:hAnsiTheme="minorHAnsi" w:cstheme="minorBidi"/>
                <w:sz w:val="22"/>
                <w:szCs w:val="22"/>
              </w:rPr>
            </w:rPrChange>
          </w:rPr>
          <w:tab/>
        </w:r>
        <w:r w:rsidRPr="004072B1">
          <w:rPr>
            <w:i/>
            <w:rPrChange w:id="6485" w:author="Draft version 2" w:date="2020-04-03T01:44:00Z">
              <w:rPr>
                <w:i/>
              </w:rPr>
            </w:rPrChange>
          </w:rPr>
          <w:t>RRCResumeRequest</w:t>
        </w:r>
        <w:r w:rsidRPr="004072B1">
          <w:rPr>
            <w:rPrChange w:id="6486" w:author="Draft version 2" w:date="2020-04-03T01:44:00Z">
              <w:rPr/>
            </w:rPrChange>
          </w:rPr>
          <w:tab/>
        </w:r>
        <w:r w:rsidRPr="004072B1">
          <w:rPr>
            <w:rPrChange w:id="6487" w:author="Draft version 2" w:date="2020-04-03T01:44:00Z">
              <w:rPr/>
            </w:rPrChange>
          </w:rPr>
          <w:fldChar w:fldCharType="begin" w:fldLock="1"/>
        </w:r>
        <w:r w:rsidRPr="004072B1">
          <w:rPr>
            <w:rPrChange w:id="6488" w:author="Draft version 2" w:date="2020-04-03T01:44:00Z">
              <w:rPr/>
            </w:rPrChange>
          </w:rPr>
          <w:instrText xml:space="preserve"> PAGEREF _Toc36757015 \h </w:instrText>
        </w:r>
      </w:ins>
      <w:ins w:id="6489" w:author="Draft version 2" w:date="2020-04-02T21:54:00Z">
        <w:r w:rsidRPr="004072B1">
          <w:rPr>
            <w:rPrChange w:id="6490" w:author="Draft version 2" w:date="2020-04-03T01:44:00Z">
              <w:rPr/>
            </w:rPrChange>
          </w:rPr>
        </w:r>
      </w:ins>
      <w:r w:rsidRPr="004072B1">
        <w:rPr>
          <w:rPrChange w:id="6491" w:author="Draft version 2" w:date="2020-04-03T01:44:00Z">
            <w:rPr/>
          </w:rPrChange>
        </w:rPr>
        <w:fldChar w:fldCharType="separate"/>
      </w:r>
      <w:ins w:id="6492" w:author="Draft version 2" w:date="2020-04-02T21:54:00Z">
        <w:r w:rsidRPr="004072B1">
          <w:rPr>
            <w:rPrChange w:id="6493" w:author="Draft version 2" w:date="2020-04-03T01:44:00Z">
              <w:rPr/>
            </w:rPrChange>
          </w:rPr>
          <w:t>252</w:t>
        </w:r>
      </w:ins>
      <w:ins w:id="6494" w:author="Draft version 2" w:date="2020-04-02T21:49:00Z">
        <w:r w:rsidRPr="004072B1">
          <w:rPr>
            <w:rPrChange w:id="6495" w:author="Draft version 2" w:date="2020-04-03T01:44:00Z">
              <w:rPr/>
            </w:rPrChange>
          </w:rPr>
          <w:fldChar w:fldCharType="end"/>
        </w:r>
      </w:ins>
    </w:p>
    <w:p w14:paraId="3D8B0D31" w14:textId="0A6C4025" w:rsidR="00D1794C" w:rsidRPr="004072B1" w:rsidRDefault="00D1794C">
      <w:pPr>
        <w:pStyle w:val="TOC4"/>
        <w:rPr>
          <w:ins w:id="6496" w:author="Draft version 2" w:date="2020-04-02T21:49:00Z"/>
          <w:rFonts w:asciiTheme="minorHAnsi" w:eastAsiaTheme="minorEastAsia" w:hAnsiTheme="minorHAnsi" w:cstheme="minorBidi"/>
          <w:sz w:val="22"/>
          <w:szCs w:val="22"/>
          <w:rPrChange w:id="6497" w:author="Draft version 2" w:date="2020-04-03T01:44:00Z">
            <w:rPr>
              <w:ins w:id="6498" w:author="Draft version 2" w:date="2020-04-02T21:49:00Z"/>
              <w:rFonts w:asciiTheme="minorHAnsi" w:eastAsiaTheme="minorEastAsia" w:hAnsiTheme="minorHAnsi" w:cstheme="minorBidi"/>
              <w:sz w:val="22"/>
              <w:szCs w:val="22"/>
            </w:rPr>
          </w:rPrChange>
        </w:rPr>
      </w:pPr>
      <w:ins w:id="6499" w:author="Draft version 2" w:date="2020-04-02T21:49:00Z">
        <w:r w:rsidRPr="004072B1">
          <w:rPr>
            <w:rPrChange w:id="6500" w:author="Draft version 2" w:date="2020-04-03T01:44:00Z">
              <w:rPr/>
            </w:rPrChange>
          </w:rPr>
          <w:t>–</w:t>
        </w:r>
        <w:r w:rsidRPr="004072B1">
          <w:rPr>
            <w:rFonts w:asciiTheme="minorHAnsi" w:eastAsiaTheme="minorEastAsia" w:hAnsiTheme="minorHAnsi" w:cstheme="minorBidi"/>
            <w:sz w:val="22"/>
            <w:szCs w:val="22"/>
            <w:rPrChange w:id="6501" w:author="Draft version 2" w:date="2020-04-03T01:44:00Z">
              <w:rPr>
                <w:rFonts w:asciiTheme="minorHAnsi" w:eastAsiaTheme="minorEastAsia" w:hAnsiTheme="minorHAnsi" w:cstheme="minorBidi"/>
                <w:sz w:val="22"/>
                <w:szCs w:val="22"/>
              </w:rPr>
            </w:rPrChange>
          </w:rPr>
          <w:tab/>
        </w:r>
        <w:r w:rsidRPr="004072B1">
          <w:rPr>
            <w:i/>
            <w:rPrChange w:id="6502" w:author="Draft version 2" w:date="2020-04-03T01:44:00Z">
              <w:rPr>
                <w:i/>
              </w:rPr>
            </w:rPrChange>
          </w:rPr>
          <w:t>RRCResumeRequest1</w:t>
        </w:r>
        <w:r w:rsidRPr="004072B1">
          <w:rPr>
            <w:rPrChange w:id="6503" w:author="Draft version 2" w:date="2020-04-03T01:44:00Z">
              <w:rPr/>
            </w:rPrChange>
          </w:rPr>
          <w:tab/>
        </w:r>
        <w:r w:rsidRPr="004072B1">
          <w:rPr>
            <w:rPrChange w:id="6504" w:author="Draft version 2" w:date="2020-04-03T01:44:00Z">
              <w:rPr/>
            </w:rPrChange>
          </w:rPr>
          <w:fldChar w:fldCharType="begin" w:fldLock="1"/>
        </w:r>
        <w:r w:rsidRPr="004072B1">
          <w:rPr>
            <w:rPrChange w:id="6505" w:author="Draft version 2" w:date="2020-04-03T01:44:00Z">
              <w:rPr/>
            </w:rPrChange>
          </w:rPr>
          <w:instrText xml:space="preserve"> PAGEREF _Toc36757016 \h </w:instrText>
        </w:r>
      </w:ins>
      <w:ins w:id="6506" w:author="Draft version 2" w:date="2020-04-02T21:54:00Z">
        <w:r w:rsidRPr="004072B1">
          <w:rPr>
            <w:rPrChange w:id="6507" w:author="Draft version 2" w:date="2020-04-03T01:44:00Z">
              <w:rPr/>
            </w:rPrChange>
          </w:rPr>
        </w:r>
      </w:ins>
      <w:r w:rsidRPr="004072B1">
        <w:rPr>
          <w:rPrChange w:id="6508" w:author="Draft version 2" w:date="2020-04-03T01:44:00Z">
            <w:rPr/>
          </w:rPrChange>
        </w:rPr>
        <w:fldChar w:fldCharType="separate"/>
      </w:r>
      <w:ins w:id="6509" w:author="Draft version 2" w:date="2020-04-02T21:54:00Z">
        <w:r w:rsidRPr="004072B1">
          <w:rPr>
            <w:rPrChange w:id="6510" w:author="Draft version 2" w:date="2020-04-03T01:44:00Z">
              <w:rPr/>
            </w:rPrChange>
          </w:rPr>
          <w:t>253</w:t>
        </w:r>
      </w:ins>
      <w:ins w:id="6511" w:author="Draft version 2" w:date="2020-04-02T21:49:00Z">
        <w:r w:rsidRPr="004072B1">
          <w:rPr>
            <w:rPrChange w:id="6512" w:author="Draft version 2" w:date="2020-04-03T01:44:00Z">
              <w:rPr/>
            </w:rPrChange>
          </w:rPr>
          <w:fldChar w:fldCharType="end"/>
        </w:r>
      </w:ins>
    </w:p>
    <w:p w14:paraId="1A85D5E3" w14:textId="4F2E7272" w:rsidR="00D1794C" w:rsidRPr="004072B1" w:rsidRDefault="00D1794C">
      <w:pPr>
        <w:pStyle w:val="TOC4"/>
        <w:rPr>
          <w:ins w:id="6513" w:author="Draft version 2" w:date="2020-04-02T21:49:00Z"/>
          <w:rFonts w:asciiTheme="minorHAnsi" w:eastAsiaTheme="minorEastAsia" w:hAnsiTheme="minorHAnsi" w:cstheme="minorBidi"/>
          <w:sz w:val="22"/>
          <w:szCs w:val="22"/>
          <w:rPrChange w:id="6514" w:author="Draft version 2" w:date="2020-04-03T01:44:00Z">
            <w:rPr>
              <w:ins w:id="6515" w:author="Draft version 2" w:date="2020-04-02T21:49:00Z"/>
              <w:rFonts w:asciiTheme="minorHAnsi" w:eastAsiaTheme="minorEastAsia" w:hAnsiTheme="minorHAnsi" w:cstheme="minorBidi"/>
              <w:sz w:val="22"/>
              <w:szCs w:val="22"/>
            </w:rPr>
          </w:rPrChange>
        </w:rPr>
      </w:pPr>
      <w:ins w:id="6516" w:author="Draft version 2" w:date="2020-04-02T21:49:00Z">
        <w:r w:rsidRPr="004072B1">
          <w:rPr>
            <w:rPrChange w:id="6517" w:author="Draft version 2" w:date="2020-04-03T01:44:00Z">
              <w:rPr/>
            </w:rPrChange>
          </w:rPr>
          <w:t>–</w:t>
        </w:r>
        <w:r w:rsidRPr="004072B1">
          <w:rPr>
            <w:rFonts w:asciiTheme="minorHAnsi" w:eastAsiaTheme="minorEastAsia" w:hAnsiTheme="minorHAnsi" w:cstheme="minorBidi"/>
            <w:sz w:val="22"/>
            <w:szCs w:val="22"/>
            <w:rPrChange w:id="6518" w:author="Draft version 2" w:date="2020-04-03T01:44:00Z">
              <w:rPr>
                <w:rFonts w:asciiTheme="minorHAnsi" w:eastAsiaTheme="minorEastAsia" w:hAnsiTheme="minorHAnsi" w:cstheme="minorBidi"/>
                <w:sz w:val="22"/>
                <w:szCs w:val="22"/>
              </w:rPr>
            </w:rPrChange>
          </w:rPr>
          <w:tab/>
        </w:r>
        <w:r w:rsidRPr="004072B1">
          <w:rPr>
            <w:i/>
            <w:rPrChange w:id="6519" w:author="Draft version 2" w:date="2020-04-03T01:44:00Z">
              <w:rPr>
                <w:i/>
              </w:rPr>
            </w:rPrChange>
          </w:rPr>
          <w:t>RRCSetup</w:t>
        </w:r>
        <w:r w:rsidRPr="004072B1">
          <w:rPr>
            <w:rPrChange w:id="6520" w:author="Draft version 2" w:date="2020-04-03T01:44:00Z">
              <w:rPr/>
            </w:rPrChange>
          </w:rPr>
          <w:tab/>
        </w:r>
        <w:r w:rsidRPr="004072B1">
          <w:rPr>
            <w:rPrChange w:id="6521" w:author="Draft version 2" w:date="2020-04-03T01:44:00Z">
              <w:rPr/>
            </w:rPrChange>
          </w:rPr>
          <w:fldChar w:fldCharType="begin" w:fldLock="1"/>
        </w:r>
        <w:r w:rsidRPr="004072B1">
          <w:rPr>
            <w:rPrChange w:id="6522" w:author="Draft version 2" w:date="2020-04-03T01:44:00Z">
              <w:rPr/>
            </w:rPrChange>
          </w:rPr>
          <w:instrText xml:space="preserve"> PAGEREF _Toc36757017 \h </w:instrText>
        </w:r>
      </w:ins>
      <w:ins w:id="6523" w:author="Draft version 2" w:date="2020-04-02T21:54:00Z">
        <w:r w:rsidRPr="004072B1">
          <w:rPr>
            <w:rPrChange w:id="6524" w:author="Draft version 2" w:date="2020-04-03T01:44:00Z">
              <w:rPr/>
            </w:rPrChange>
          </w:rPr>
        </w:r>
      </w:ins>
      <w:r w:rsidRPr="004072B1">
        <w:rPr>
          <w:rPrChange w:id="6525" w:author="Draft version 2" w:date="2020-04-03T01:44:00Z">
            <w:rPr/>
          </w:rPrChange>
        </w:rPr>
        <w:fldChar w:fldCharType="separate"/>
      </w:r>
      <w:ins w:id="6526" w:author="Draft version 2" w:date="2020-04-02T21:54:00Z">
        <w:r w:rsidRPr="004072B1">
          <w:rPr>
            <w:rPrChange w:id="6527" w:author="Draft version 2" w:date="2020-04-03T01:44:00Z">
              <w:rPr/>
            </w:rPrChange>
          </w:rPr>
          <w:t>254</w:t>
        </w:r>
      </w:ins>
      <w:ins w:id="6528" w:author="Draft version 2" w:date="2020-04-02T21:49:00Z">
        <w:r w:rsidRPr="004072B1">
          <w:rPr>
            <w:rPrChange w:id="6529" w:author="Draft version 2" w:date="2020-04-03T01:44:00Z">
              <w:rPr/>
            </w:rPrChange>
          </w:rPr>
          <w:fldChar w:fldCharType="end"/>
        </w:r>
      </w:ins>
    </w:p>
    <w:p w14:paraId="1B6B2B13" w14:textId="0DBD84D6" w:rsidR="00D1794C" w:rsidRPr="004072B1" w:rsidRDefault="00D1794C">
      <w:pPr>
        <w:pStyle w:val="TOC4"/>
        <w:rPr>
          <w:ins w:id="6530" w:author="Draft version 2" w:date="2020-04-02T21:49:00Z"/>
          <w:rFonts w:asciiTheme="minorHAnsi" w:eastAsiaTheme="minorEastAsia" w:hAnsiTheme="minorHAnsi" w:cstheme="minorBidi"/>
          <w:sz w:val="22"/>
          <w:szCs w:val="22"/>
          <w:rPrChange w:id="6531" w:author="Draft version 2" w:date="2020-04-03T01:44:00Z">
            <w:rPr>
              <w:ins w:id="6532" w:author="Draft version 2" w:date="2020-04-02T21:49:00Z"/>
              <w:rFonts w:asciiTheme="minorHAnsi" w:eastAsiaTheme="minorEastAsia" w:hAnsiTheme="minorHAnsi" w:cstheme="minorBidi"/>
              <w:sz w:val="22"/>
              <w:szCs w:val="22"/>
            </w:rPr>
          </w:rPrChange>
        </w:rPr>
      </w:pPr>
      <w:ins w:id="6533" w:author="Draft version 2" w:date="2020-04-02T21:49:00Z">
        <w:r w:rsidRPr="004072B1">
          <w:rPr>
            <w:rPrChange w:id="6534" w:author="Draft version 2" w:date="2020-04-03T01:44:00Z">
              <w:rPr/>
            </w:rPrChange>
          </w:rPr>
          <w:t>–</w:t>
        </w:r>
        <w:r w:rsidRPr="004072B1">
          <w:rPr>
            <w:rFonts w:asciiTheme="minorHAnsi" w:eastAsiaTheme="minorEastAsia" w:hAnsiTheme="minorHAnsi" w:cstheme="minorBidi"/>
            <w:sz w:val="22"/>
            <w:szCs w:val="22"/>
            <w:rPrChange w:id="6535" w:author="Draft version 2" w:date="2020-04-03T01:44:00Z">
              <w:rPr>
                <w:rFonts w:asciiTheme="minorHAnsi" w:eastAsiaTheme="minorEastAsia" w:hAnsiTheme="minorHAnsi" w:cstheme="minorBidi"/>
                <w:sz w:val="22"/>
                <w:szCs w:val="22"/>
              </w:rPr>
            </w:rPrChange>
          </w:rPr>
          <w:tab/>
        </w:r>
        <w:r w:rsidRPr="004072B1">
          <w:rPr>
            <w:i/>
            <w:rPrChange w:id="6536" w:author="Draft version 2" w:date="2020-04-03T01:44:00Z">
              <w:rPr>
                <w:i/>
              </w:rPr>
            </w:rPrChange>
          </w:rPr>
          <w:t>RRCSetupComplete</w:t>
        </w:r>
        <w:r w:rsidRPr="004072B1">
          <w:rPr>
            <w:rPrChange w:id="6537" w:author="Draft version 2" w:date="2020-04-03T01:44:00Z">
              <w:rPr/>
            </w:rPrChange>
          </w:rPr>
          <w:tab/>
        </w:r>
        <w:r w:rsidRPr="004072B1">
          <w:rPr>
            <w:rPrChange w:id="6538" w:author="Draft version 2" w:date="2020-04-03T01:44:00Z">
              <w:rPr/>
            </w:rPrChange>
          </w:rPr>
          <w:fldChar w:fldCharType="begin" w:fldLock="1"/>
        </w:r>
        <w:r w:rsidRPr="004072B1">
          <w:rPr>
            <w:rPrChange w:id="6539" w:author="Draft version 2" w:date="2020-04-03T01:44:00Z">
              <w:rPr/>
            </w:rPrChange>
          </w:rPr>
          <w:instrText xml:space="preserve"> PAGEREF _Toc36757018 \h </w:instrText>
        </w:r>
      </w:ins>
      <w:ins w:id="6540" w:author="Draft version 2" w:date="2020-04-02T21:54:00Z">
        <w:r w:rsidRPr="004072B1">
          <w:rPr>
            <w:rPrChange w:id="6541" w:author="Draft version 2" w:date="2020-04-03T01:44:00Z">
              <w:rPr/>
            </w:rPrChange>
          </w:rPr>
        </w:r>
      </w:ins>
      <w:r w:rsidRPr="004072B1">
        <w:rPr>
          <w:rPrChange w:id="6542" w:author="Draft version 2" w:date="2020-04-03T01:44:00Z">
            <w:rPr/>
          </w:rPrChange>
        </w:rPr>
        <w:fldChar w:fldCharType="separate"/>
      </w:r>
      <w:ins w:id="6543" w:author="Draft version 2" w:date="2020-04-02T21:54:00Z">
        <w:r w:rsidRPr="004072B1">
          <w:rPr>
            <w:rPrChange w:id="6544" w:author="Draft version 2" w:date="2020-04-03T01:44:00Z">
              <w:rPr/>
            </w:rPrChange>
          </w:rPr>
          <w:t>255</w:t>
        </w:r>
      </w:ins>
      <w:ins w:id="6545" w:author="Draft version 2" w:date="2020-04-02T21:49:00Z">
        <w:r w:rsidRPr="004072B1">
          <w:rPr>
            <w:rPrChange w:id="6546" w:author="Draft version 2" w:date="2020-04-03T01:44:00Z">
              <w:rPr/>
            </w:rPrChange>
          </w:rPr>
          <w:fldChar w:fldCharType="end"/>
        </w:r>
      </w:ins>
    </w:p>
    <w:p w14:paraId="796047EC" w14:textId="669A1E99" w:rsidR="00D1794C" w:rsidRPr="004072B1" w:rsidRDefault="00D1794C">
      <w:pPr>
        <w:pStyle w:val="TOC4"/>
        <w:rPr>
          <w:ins w:id="6547" w:author="Draft version 2" w:date="2020-04-02T21:49:00Z"/>
          <w:rFonts w:asciiTheme="minorHAnsi" w:eastAsiaTheme="minorEastAsia" w:hAnsiTheme="minorHAnsi" w:cstheme="minorBidi"/>
          <w:sz w:val="22"/>
          <w:szCs w:val="22"/>
          <w:rPrChange w:id="6548" w:author="Draft version 2" w:date="2020-04-03T01:44:00Z">
            <w:rPr>
              <w:ins w:id="6549" w:author="Draft version 2" w:date="2020-04-02T21:49:00Z"/>
              <w:rFonts w:asciiTheme="minorHAnsi" w:eastAsiaTheme="minorEastAsia" w:hAnsiTheme="minorHAnsi" w:cstheme="minorBidi"/>
              <w:sz w:val="22"/>
              <w:szCs w:val="22"/>
            </w:rPr>
          </w:rPrChange>
        </w:rPr>
      </w:pPr>
      <w:ins w:id="6550" w:author="Draft version 2" w:date="2020-04-02T21:49:00Z">
        <w:r w:rsidRPr="004072B1">
          <w:rPr>
            <w:rPrChange w:id="6551" w:author="Draft version 2" w:date="2020-04-03T01:44:00Z">
              <w:rPr>
                <w:i/>
                <w:iCs/>
              </w:rPr>
            </w:rPrChange>
          </w:rPr>
          <w:t>–</w:t>
        </w:r>
        <w:r w:rsidRPr="004072B1">
          <w:rPr>
            <w:rFonts w:asciiTheme="minorHAnsi" w:eastAsiaTheme="minorEastAsia" w:hAnsiTheme="minorHAnsi" w:cstheme="minorBidi"/>
            <w:sz w:val="22"/>
            <w:szCs w:val="22"/>
            <w:rPrChange w:id="6552" w:author="Draft version 2" w:date="2020-04-03T01:44:00Z">
              <w:rPr>
                <w:rFonts w:asciiTheme="minorHAnsi" w:eastAsiaTheme="minorEastAsia" w:hAnsiTheme="minorHAnsi" w:cstheme="minorBidi"/>
                <w:sz w:val="22"/>
                <w:szCs w:val="22"/>
              </w:rPr>
            </w:rPrChange>
          </w:rPr>
          <w:tab/>
        </w:r>
        <w:r w:rsidRPr="004072B1">
          <w:rPr>
            <w:i/>
            <w:iCs/>
            <w:rPrChange w:id="6553" w:author="Draft version 2" w:date="2020-04-03T01:44:00Z">
              <w:rPr>
                <w:i/>
                <w:iCs/>
              </w:rPr>
            </w:rPrChange>
          </w:rPr>
          <w:t>RRCSetupRequest</w:t>
        </w:r>
        <w:r w:rsidRPr="004072B1">
          <w:rPr>
            <w:rPrChange w:id="6554" w:author="Draft version 2" w:date="2020-04-03T01:44:00Z">
              <w:rPr/>
            </w:rPrChange>
          </w:rPr>
          <w:tab/>
        </w:r>
        <w:r w:rsidRPr="004072B1">
          <w:rPr>
            <w:rPrChange w:id="6555" w:author="Draft version 2" w:date="2020-04-03T01:44:00Z">
              <w:rPr/>
            </w:rPrChange>
          </w:rPr>
          <w:fldChar w:fldCharType="begin" w:fldLock="1"/>
        </w:r>
        <w:r w:rsidRPr="004072B1">
          <w:rPr>
            <w:rPrChange w:id="6556" w:author="Draft version 2" w:date="2020-04-03T01:44:00Z">
              <w:rPr/>
            </w:rPrChange>
          </w:rPr>
          <w:instrText xml:space="preserve"> PAGEREF _Toc36757019 \h </w:instrText>
        </w:r>
      </w:ins>
      <w:ins w:id="6557" w:author="Draft version 2" w:date="2020-04-02T21:54:00Z">
        <w:r w:rsidRPr="004072B1">
          <w:rPr>
            <w:rPrChange w:id="6558" w:author="Draft version 2" w:date="2020-04-03T01:44:00Z">
              <w:rPr/>
            </w:rPrChange>
          </w:rPr>
        </w:r>
      </w:ins>
      <w:r w:rsidRPr="004072B1">
        <w:rPr>
          <w:rPrChange w:id="6559" w:author="Draft version 2" w:date="2020-04-03T01:44:00Z">
            <w:rPr/>
          </w:rPrChange>
        </w:rPr>
        <w:fldChar w:fldCharType="separate"/>
      </w:r>
      <w:ins w:id="6560" w:author="Draft version 2" w:date="2020-04-02T21:54:00Z">
        <w:r w:rsidRPr="004072B1">
          <w:rPr>
            <w:rPrChange w:id="6561" w:author="Draft version 2" w:date="2020-04-03T01:44:00Z">
              <w:rPr/>
            </w:rPrChange>
          </w:rPr>
          <w:t>257</w:t>
        </w:r>
      </w:ins>
      <w:ins w:id="6562" w:author="Draft version 2" w:date="2020-04-02T21:49:00Z">
        <w:r w:rsidRPr="004072B1">
          <w:rPr>
            <w:rPrChange w:id="6563" w:author="Draft version 2" w:date="2020-04-03T01:44:00Z">
              <w:rPr/>
            </w:rPrChange>
          </w:rPr>
          <w:fldChar w:fldCharType="end"/>
        </w:r>
      </w:ins>
    </w:p>
    <w:p w14:paraId="7DB428A2" w14:textId="57C38D61" w:rsidR="00D1794C" w:rsidRPr="004072B1" w:rsidRDefault="00D1794C">
      <w:pPr>
        <w:pStyle w:val="TOC4"/>
        <w:rPr>
          <w:ins w:id="6564" w:author="Draft version 2" w:date="2020-04-02T21:49:00Z"/>
          <w:rFonts w:asciiTheme="minorHAnsi" w:eastAsiaTheme="minorEastAsia" w:hAnsiTheme="minorHAnsi" w:cstheme="minorBidi"/>
          <w:sz w:val="22"/>
          <w:szCs w:val="22"/>
          <w:rPrChange w:id="6565" w:author="Draft version 2" w:date="2020-04-03T01:44:00Z">
            <w:rPr>
              <w:ins w:id="6566" w:author="Draft version 2" w:date="2020-04-02T21:49:00Z"/>
              <w:rFonts w:asciiTheme="minorHAnsi" w:eastAsiaTheme="minorEastAsia" w:hAnsiTheme="minorHAnsi" w:cstheme="minorBidi"/>
              <w:sz w:val="22"/>
              <w:szCs w:val="22"/>
            </w:rPr>
          </w:rPrChange>
        </w:rPr>
      </w:pPr>
      <w:ins w:id="6567" w:author="Draft version 2" w:date="2020-04-02T21:49:00Z">
        <w:r w:rsidRPr="004072B1">
          <w:rPr>
            <w:rPrChange w:id="6568" w:author="Draft version 2" w:date="2020-04-03T01:44:00Z">
              <w:rPr/>
            </w:rPrChange>
          </w:rPr>
          <w:t>–</w:t>
        </w:r>
        <w:r w:rsidRPr="004072B1">
          <w:rPr>
            <w:rFonts w:asciiTheme="minorHAnsi" w:eastAsiaTheme="minorEastAsia" w:hAnsiTheme="minorHAnsi" w:cstheme="minorBidi"/>
            <w:sz w:val="22"/>
            <w:szCs w:val="22"/>
            <w:rPrChange w:id="6569" w:author="Draft version 2" w:date="2020-04-03T01:44:00Z">
              <w:rPr>
                <w:rFonts w:asciiTheme="minorHAnsi" w:eastAsiaTheme="minorEastAsia" w:hAnsiTheme="minorHAnsi" w:cstheme="minorBidi"/>
                <w:sz w:val="22"/>
                <w:szCs w:val="22"/>
              </w:rPr>
            </w:rPrChange>
          </w:rPr>
          <w:tab/>
        </w:r>
        <w:r w:rsidRPr="004072B1">
          <w:rPr>
            <w:bCs/>
            <w:i/>
            <w:iCs/>
            <w:rPrChange w:id="6570" w:author="Draft version 2" w:date="2020-04-03T01:44:00Z">
              <w:rPr>
                <w:bCs/>
                <w:i/>
                <w:iCs/>
              </w:rPr>
            </w:rPrChange>
          </w:rPr>
          <w:t>RRCSystemInfoRequest</w:t>
        </w:r>
        <w:r w:rsidRPr="004072B1">
          <w:rPr>
            <w:rPrChange w:id="6571" w:author="Draft version 2" w:date="2020-04-03T01:44:00Z">
              <w:rPr/>
            </w:rPrChange>
          </w:rPr>
          <w:tab/>
        </w:r>
        <w:r w:rsidRPr="004072B1">
          <w:rPr>
            <w:rPrChange w:id="6572" w:author="Draft version 2" w:date="2020-04-03T01:44:00Z">
              <w:rPr/>
            </w:rPrChange>
          </w:rPr>
          <w:fldChar w:fldCharType="begin" w:fldLock="1"/>
        </w:r>
        <w:r w:rsidRPr="004072B1">
          <w:rPr>
            <w:rPrChange w:id="6573" w:author="Draft version 2" w:date="2020-04-03T01:44:00Z">
              <w:rPr/>
            </w:rPrChange>
          </w:rPr>
          <w:instrText xml:space="preserve"> PAGEREF _Toc36757020 \h </w:instrText>
        </w:r>
      </w:ins>
      <w:ins w:id="6574" w:author="Draft version 2" w:date="2020-04-02T21:54:00Z">
        <w:r w:rsidRPr="004072B1">
          <w:rPr>
            <w:rPrChange w:id="6575" w:author="Draft version 2" w:date="2020-04-03T01:44:00Z">
              <w:rPr/>
            </w:rPrChange>
          </w:rPr>
        </w:r>
      </w:ins>
      <w:r w:rsidRPr="004072B1">
        <w:rPr>
          <w:rPrChange w:id="6576" w:author="Draft version 2" w:date="2020-04-03T01:44:00Z">
            <w:rPr/>
          </w:rPrChange>
        </w:rPr>
        <w:fldChar w:fldCharType="separate"/>
      </w:r>
      <w:ins w:id="6577" w:author="Draft version 2" w:date="2020-04-02T21:54:00Z">
        <w:r w:rsidRPr="004072B1">
          <w:rPr>
            <w:rPrChange w:id="6578" w:author="Draft version 2" w:date="2020-04-03T01:44:00Z">
              <w:rPr/>
            </w:rPrChange>
          </w:rPr>
          <w:t>258</w:t>
        </w:r>
      </w:ins>
      <w:ins w:id="6579" w:author="Draft version 2" w:date="2020-04-02T21:49:00Z">
        <w:r w:rsidRPr="004072B1">
          <w:rPr>
            <w:rPrChange w:id="6580" w:author="Draft version 2" w:date="2020-04-03T01:44:00Z">
              <w:rPr/>
            </w:rPrChange>
          </w:rPr>
          <w:fldChar w:fldCharType="end"/>
        </w:r>
      </w:ins>
    </w:p>
    <w:p w14:paraId="0387D175" w14:textId="4F4BF55B" w:rsidR="00D1794C" w:rsidRPr="004072B1" w:rsidRDefault="00D1794C">
      <w:pPr>
        <w:pStyle w:val="TOC4"/>
        <w:rPr>
          <w:ins w:id="6581" w:author="Draft version 2" w:date="2020-04-02T21:49:00Z"/>
          <w:rFonts w:asciiTheme="minorHAnsi" w:eastAsiaTheme="minorEastAsia" w:hAnsiTheme="minorHAnsi" w:cstheme="minorBidi"/>
          <w:sz w:val="22"/>
          <w:szCs w:val="22"/>
          <w:rPrChange w:id="6582" w:author="Draft version 2" w:date="2020-04-03T01:44:00Z">
            <w:rPr>
              <w:ins w:id="6583" w:author="Draft version 2" w:date="2020-04-02T21:49:00Z"/>
              <w:rFonts w:asciiTheme="minorHAnsi" w:eastAsiaTheme="minorEastAsia" w:hAnsiTheme="minorHAnsi" w:cstheme="minorBidi"/>
              <w:sz w:val="22"/>
              <w:szCs w:val="22"/>
            </w:rPr>
          </w:rPrChange>
        </w:rPr>
      </w:pPr>
      <w:ins w:id="6584" w:author="Draft version 2" w:date="2020-04-02T21:49:00Z">
        <w:r w:rsidRPr="004072B1">
          <w:rPr>
            <w:rPrChange w:id="6585" w:author="Draft version 2" w:date="2020-04-03T01:44:00Z">
              <w:rPr>
                <w:i/>
                <w:iCs/>
              </w:rPr>
            </w:rPrChange>
          </w:rPr>
          <w:t>–</w:t>
        </w:r>
        <w:r w:rsidRPr="004072B1">
          <w:rPr>
            <w:rFonts w:asciiTheme="minorHAnsi" w:eastAsiaTheme="minorEastAsia" w:hAnsiTheme="minorHAnsi" w:cstheme="minorBidi"/>
            <w:sz w:val="22"/>
            <w:szCs w:val="22"/>
            <w:rPrChange w:id="6586" w:author="Draft version 2" w:date="2020-04-03T01:44:00Z">
              <w:rPr>
                <w:rFonts w:asciiTheme="minorHAnsi" w:eastAsiaTheme="minorEastAsia" w:hAnsiTheme="minorHAnsi" w:cstheme="minorBidi"/>
                <w:sz w:val="22"/>
                <w:szCs w:val="22"/>
              </w:rPr>
            </w:rPrChange>
          </w:rPr>
          <w:tab/>
        </w:r>
        <w:r w:rsidRPr="004072B1">
          <w:rPr>
            <w:i/>
            <w:iCs/>
            <w:rPrChange w:id="6587" w:author="Draft version 2" w:date="2020-04-03T01:44:00Z">
              <w:rPr>
                <w:i/>
                <w:iCs/>
              </w:rPr>
            </w:rPrChange>
          </w:rPr>
          <w:t>SCGFailureInformation</w:t>
        </w:r>
        <w:r w:rsidRPr="004072B1">
          <w:rPr>
            <w:rPrChange w:id="6588" w:author="Draft version 2" w:date="2020-04-03T01:44:00Z">
              <w:rPr/>
            </w:rPrChange>
          </w:rPr>
          <w:tab/>
        </w:r>
        <w:r w:rsidRPr="004072B1">
          <w:rPr>
            <w:rPrChange w:id="6589" w:author="Draft version 2" w:date="2020-04-03T01:44:00Z">
              <w:rPr/>
            </w:rPrChange>
          </w:rPr>
          <w:fldChar w:fldCharType="begin" w:fldLock="1"/>
        </w:r>
        <w:r w:rsidRPr="004072B1">
          <w:rPr>
            <w:rPrChange w:id="6590" w:author="Draft version 2" w:date="2020-04-03T01:44:00Z">
              <w:rPr/>
            </w:rPrChange>
          </w:rPr>
          <w:instrText xml:space="preserve"> PAGEREF _Toc36757021 \h </w:instrText>
        </w:r>
      </w:ins>
      <w:ins w:id="6591" w:author="Draft version 2" w:date="2020-04-02T21:54:00Z">
        <w:r w:rsidRPr="004072B1">
          <w:rPr>
            <w:rPrChange w:id="6592" w:author="Draft version 2" w:date="2020-04-03T01:44:00Z">
              <w:rPr/>
            </w:rPrChange>
          </w:rPr>
        </w:r>
      </w:ins>
      <w:r w:rsidRPr="004072B1">
        <w:rPr>
          <w:rPrChange w:id="6593" w:author="Draft version 2" w:date="2020-04-03T01:44:00Z">
            <w:rPr/>
          </w:rPrChange>
        </w:rPr>
        <w:fldChar w:fldCharType="separate"/>
      </w:r>
      <w:ins w:id="6594" w:author="Draft version 2" w:date="2020-04-02T21:54:00Z">
        <w:r w:rsidRPr="004072B1">
          <w:rPr>
            <w:rPrChange w:id="6595" w:author="Draft version 2" w:date="2020-04-03T01:44:00Z">
              <w:rPr/>
            </w:rPrChange>
          </w:rPr>
          <w:t>259</w:t>
        </w:r>
      </w:ins>
      <w:ins w:id="6596" w:author="Draft version 2" w:date="2020-04-02T21:49:00Z">
        <w:r w:rsidRPr="004072B1">
          <w:rPr>
            <w:rPrChange w:id="6597" w:author="Draft version 2" w:date="2020-04-03T01:44:00Z">
              <w:rPr/>
            </w:rPrChange>
          </w:rPr>
          <w:fldChar w:fldCharType="end"/>
        </w:r>
      </w:ins>
    </w:p>
    <w:p w14:paraId="0C7B19B3" w14:textId="35986E91" w:rsidR="00D1794C" w:rsidRPr="004072B1" w:rsidRDefault="00D1794C">
      <w:pPr>
        <w:pStyle w:val="TOC4"/>
        <w:rPr>
          <w:ins w:id="6598" w:author="Draft version 2" w:date="2020-04-02T21:49:00Z"/>
          <w:rFonts w:asciiTheme="minorHAnsi" w:eastAsiaTheme="minorEastAsia" w:hAnsiTheme="minorHAnsi" w:cstheme="minorBidi"/>
          <w:sz w:val="22"/>
          <w:szCs w:val="22"/>
          <w:rPrChange w:id="6599" w:author="Draft version 2" w:date="2020-04-03T01:44:00Z">
            <w:rPr>
              <w:ins w:id="6600" w:author="Draft version 2" w:date="2020-04-02T21:49:00Z"/>
              <w:rFonts w:asciiTheme="minorHAnsi" w:eastAsiaTheme="minorEastAsia" w:hAnsiTheme="minorHAnsi" w:cstheme="minorBidi"/>
              <w:sz w:val="22"/>
              <w:szCs w:val="22"/>
            </w:rPr>
          </w:rPrChange>
        </w:rPr>
      </w:pPr>
      <w:ins w:id="6601" w:author="Draft version 2" w:date="2020-04-02T21:49:00Z">
        <w:r w:rsidRPr="004072B1">
          <w:rPr>
            <w:rPrChange w:id="6602" w:author="Draft version 2" w:date="2020-04-03T01:44:00Z">
              <w:rPr>
                <w:i/>
                <w:iCs/>
              </w:rPr>
            </w:rPrChange>
          </w:rPr>
          <w:t>–</w:t>
        </w:r>
        <w:r w:rsidRPr="004072B1">
          <w:rPr>
            <w:rFonts w:asciiTheme="minorHAnsi" w:eastAsiaTheme="minorEastAsia" w:hAnsiTheme="minorHAnsi" w:cstheme="minorBidi"/>
            <w:sz w:val="22"/>
            <w:szCs w:val="22"/>
            <w:rPrChange w:id="6603" w:author="Draft version 2" w:date="2020-04-03T01:44:00Z">
              <w:rPr>
                <w:rFonts w:asciiTheme="minorHAnsi" w:eastAsiaTheme="minorEastAsia" w:hAnsiTheme="minorHAnsi" w:cstheme="minorBidi"/>
                <w:sz w:val="22"/>
                <w:szCs w:val="22"/>
              </w:rPr>
            </w:rPrChange>
          </w:rPr>
          <w:tab/>
        </w:r>
        <w:r w:rsidRPr="004072B1">
          <w:rPr>
            <w:i/>
            <w:iCs/>
            <w:rPrChange w:id="6604" w:author="Draft version 2" w:date="2020-04-03T01:44:00Z">
              <w:rPr>
                <w:i/>
                <w:iCs/>
              </w:rPr>
            </w:rPrChange>
          </w:rPr>
          <w:t>SCGFailureInformationEUTRA</w:t>
        </w:r>
        <w:r w:rsidRPr="004072B1">
          <w:rPr>
            <w:rPrChange w:id="6605" w:author="Draft version 2" w:date="2020-04-03T01:44:00Z">
              <w:rPr/>
            </w:rPrChange>
          </w:rPr>
          <w:tab/>
        </w:r>
        <w:r w:rsidRPr="004072B1">
          <w:rPr>
            <w:rPrChange w:id="6606" w:author="Draft version 2" w:date="2020-04-03T01:44:00Z">
              <w:rPr/>
            </w:rPrChange>
          </w:rPr>
          <w:fldChar w:fldCharType="begin" w:fldLock="1"/>
        </w:r>
        <w:r w:rsidRPr="004072B1">
          <w:rPr>
            <w:rPrChange w:id="6607" w:author="Draft version 2" w:date="2020-04-03T01:44:00Z">
              <w:rPr/>
            </w:rPrChange>
          </w:rPr>
          <w:instrText xml:space="preserve"> PAGEREF _Toc36757022 \h </w:instrText>
        </w:r>
      </w:ins>
      <w:ins w:id="6608" w:author="Draft version 2" w:date="2020-04-02T21:54:00Z">
        <w:r w:rsidRPr="004072B1">
          <w:rPr>
            <w:rPrChange w:id="6609" w:author="Draft version 2" w:date="2020-04-03T01:44:00Z">
              <w:rPr/>
            </w:rPrChange>
          </w:rPr>
        </w:r>
      </w:ins>
      <w:r w:rsidRPr="004072B1">
        <w:rPr>
          <w:rPrChange w:id="6610" w:author="Draft version 2" w:date="2020-04-03T01:44:00Z">
            <w:rPr/>
          </w:rPrChange>
        </w:rPr>
        <w:fldChar w:fldCharType="separate"/>
      </w:r>
      <w:ins w:id="6611" w:author="Draft version 2" w:date="2020-04-02T21:54:00Z">
        <w:r w:rsidRPr="004072B1">
          <w:rPr>
            <w:rPrChange w:id="6612" w:author="Draft version 2" w:date="2020-04-03T01:44:00Z">
              <w:rPr/>
            </w:rPrChange>
          </w:rPr>
          <w:t>260</w:t>
        </w:r>
      </w:ins>
      <w:ins w:id="6613" w:author="Draft version 2" w:date="2020-04-02T21:49:00Z">
        <w:r w:rsidRPr="004072B1">
          <w:rPr>
            <w:rPrChange w:id="6614" w:author="Draft version 2" w:date="2020-04-03T01:44:00Z">
              <w:rPr/>
            </w:rPrChange>
          </w:rPr>
          <w:fldChar w:fldCharType="end"/>
        </w:r>
      </w:ins>
    </w:p>
    <w:p w14:paraId="6995913C" w14:textId="1D3E6FEF" w:rsidR="00D1794C" w:rsidRPr="004072B1" w:rsidRDefault="00D1794C">
      <w:pPr>
        <w:pStyle w:val="TOC4"/>
        <w:rPr>
          <w:ins w:id="6615" w:author="Draft version 2" w:date="2020-04-02T21:49:00Z"/>
          <w:rFonts w:asciiTheme="minorHAnsi" w:eastAsiaTheme="minorEastAsia" w:hAnsiTheme="minorHAnsi" w:cstheme="minorBidi"/>
          <w:sz w:val="22"/>
          <w:szCs w:val="22"/>
          <w:rPrChange w:id="6616" w:author="Draft version 2" w:date="2020-04-03T01:44:00Z">
            <w:rPr>
              <w:ins w:id="6617" w:author="Draft version 2" w:date="2020-04-02T21:49:00Z"/>
              <w:rFonts w:asciiTheme="minorHAnsi" w:eastAsiaTheme="minorEastAsia" w:hAnsiTheme="minorHAnsi" w:cstheme="minorBidi"/>
              <w:sz w:val="22"/>
              <w:szCs w:val="22"/>
            </w:rPr>
          </w:rPrChange>
        </w:rPr>
      </w:pPr>
      <w:ins w:id="6618" w:author="Draft version 2" w:date="2020-04-02T21:49:00Z">
        <w:r w:rsidRPr="004072B1">
          <w:rPr>
            <w:rPrChange w:id="6619" w:author="Draft version 2" w:date="2020-04-03T01:44:00Z">
              <w:rPr/>
            </w:rPrChange>
          </w:rPr>
          <w:t>–</w:t>
        </w:r>
        <w:r w:rsidRPr="004072B1">
          <w:rPr>
            <w:rFonts w:asciiTheme="minorHAnsi" w:eastAsiaTheme="minorEastAsia" w:hAnsiTheme="minorHAnsi" w:cstheme="minorBidi"/>
            <w:sz w:val="22"/>
            <w:szCs w:val="22"/>
            <w:rPrChange w:id="6620" w:author="Draft version 2" w:date="2020-04-03T01:44:00Z">
              <w:rPr>
                <w:rFonts w:asciiTheme="minorHAnsi" w:eastAsiaTheme="minorEastAsia" w:hAnsiTheme="minorHAnsi" w:cstheme="minorBidi"/>
                <w:sz w:val="22"/>
                <w:szCs w:val="22"/>
              </w:rPr>
            </w:rPrChange>
          </w:rPr>
          <w:tab/>
        </w:r>
        <w:r w:rsidRPr="004072B1">
          <w:rPr>
            <w:i/>
            <w:rPrChange w:id="6621" w:author="Draft version 2" w:date="2020-04-03T01:44:00Z">
              <w:rPr>
                <w:i/>
              </w:rPr>
            </w:rPrChange>
          </w:rPr>
          <w:t>SecurityModeCommand</w:t>
        </w:r>
        <w:r w:rsidRPr="004072B1">
          <w:rPr>
            <w:rPrChange w:id="6622" w:author="Draft version 2" w:date="2020-04-03T01:44:00Z">
              <w:rPr/>
            </w:rPrChange>
          </w:rPr>
          <w:tab/>
        </w:r>
        <w:r w:rsidRPr="004072B1">
          <w:rPr>
            <w:rPrChange w:id="6623" w:author="Draft version 2" w:date="2020-04-03T01:44:00Z">
              <w:rPr/>
            </w:rPrChange>
          </w:rPr>
          <w:fldChar w:fldCharType="begin" w:fldLock="1"/>
        </w:r>
        <w:r w:rsidRPr="004072B1">
          <w:rPr>
            <w:rPrChange w:id="6624" w:author="Draft version 2" w:date="2020-04-03T01:44:00Z">
              <w:rPr/>
            </w:rPrChange>
          </w:rPr>
          <w:instrText xml:space="preserve"> PAGEREF _Toc36757023 \h </w:instrText>
        </w:r>
      </w:ins>
      <w:ins w:id="6625" w:author="Draft version 2" w:date="2020-04-02T21:54:00Z">
        <w:r w:rsidRPr="004072B1">
          <w:rPr>
            <w:rPrChange w:id="6626" w:author="Draft version 2" w:date="2020-04-03T01:44:00Z">
              <w:rPr/>
            </w:rPrChange>
          </w:rPr>
        </w:r>
      </w:ins>
      <w:r w:rsidRPr="004072B1">
        <w:rPr>
          <w:rPrChange w:id="6627" w:author="Draft version 2" w:date="2020-04-03T01:44:00Z">
            <w:rPr/>
          </w:rPrChange>
        </w:rPr>
        <w:fldChar w:fldCharType="separate"/>
      </w:r>
      <w:ins w:id="6628" w:author="Draft version 2" w:date="2020-04-02T21:54:00Z">
        <w:r w:rsidRPr="004072B1">
          <w:rPr>
            <w:rPrChange w:id="6629" w:author="Draft version 2" w:date="2020-04-03T01:44:00Z">
              <w:rPr/>
            </w:rPrChange>
          </w:rPr>
          <w:t>262</w:t>
        </w:r>
      </w:ins>
      <w:ins w:id="6630" w:author="Draft version 2" w:date="2020-04-02T21:49:00Z">
        <w:r w:rsidRPr="004072B1">
          <w:rPr>
            <w:rPrChange w:id="6631" w:author="Draft version 2" w:date="2020-04-03T01:44:00Z">
              <w:rPr/>
            </w:rPrChange>
          </w:rPr>
          <w:fldChar w:fldCharType="end"/>
        </w:r>
      </w:ins>
    </w:p>
    <w:p w14:paraId="29F1A741" w14:textId="3218478D" w:rsidR="00D1794C" w:rsidRPr="004072B1" w:rsidRDefault="00D1794C">
      <w:pPr>
        <w:pStyle w:val="TOC4"/>
        <w:rPr>
          <w:ins w:id="6632" w:author="Draft version 2" w:date="2020-04-02T21:49:00Z"/>
          <w:rFonts w:asciiTheme="minorHAnsi" w:eastAsiaTheme="minorEastAsia" w:hAnsiTheme="minorHAnsi" w:cstheme="minorBidi"/>
          <w:sz w:val="22"/>
          <w:szCs w:val="22"/>
          <w:rPrChange w:id="6633" w:author="Draft version 2" w:date="2020-04-03T01:44:00Z">
            <w:rPr>
              <w:ins w:id="6634" w:author="Draft version 2" w:date="2020-04-02T21:49:00Z"/>
              <w:rFonts w:asciiTheme="minorHAnsi" w:eastAsiaTheme="minorEastAsia" w:hAnsiTheme="minorHAnsi" w:cstheme="minorBidi"/>
              <w:sz w:val="22"/>
              <w:szCs w:val="22"/>
            </w:rPr>
          </w:rPrChange>
        </w:rPr>
      </w:pPr>
      <w:ins w:id="6635" w:author="Draft version 2" w:date="2020-04-02T21:49:00Z">
        <w:r w:rsidRPr="004072B1">
          <w:rPr>
            <w:rPrChange w:id="6636" w:author="Draft version 2" w:date="2020-04-03T01:44:00Z">
              <w:rPr/>
            </w:rPrChange>
          </w:rPr>
          <w:t>–</w:t>
        </w:r>
        <w:r w:rsidRPr="004072B1">
          <w:rPr>
            <w:rFonts w:asciiTheme="minorHAnsi" w:eastAsiaTheme="minorEastAsia" w:hAnsiTheme="minorHAnsi" w:cstheme="minorBidi"/>
            <w:sz w:val="22"/>
            <w:szCs w:val="22"/>
            <w:rPrChange w:id="6637" w:author="Draft version 2" w:date="2020-04-03T01:44:00Z">
              <w:rPr>
                <w:rFonts w:asciiTheme="minorHAnsi" w:eastAsiaTheme="minorEastAsia" w:hAnsiTheme="minorHAnsi" w:cstheme="minorBidi"/>
                <w:sz w:val="22"/>
                <w:szCs w:val="22"/>
              </w:rPr>
            </w:rPrChange>
          </w:rPr>
          <w:tab/>
        </w:r>
        <w:r w:rsidRPr="004072B1">
          <w:rPr>
            <w:i/>
            <w:rPrChange w:id="6638" w:author="Draft version 2" w:date="2020-04-03T01:44:00Z">
              <w:rPr>
                <w:i/>
              </w:rPr>
            </w:rPrChange>
          </w:rPr>
          <w:t>SecurityModeComplete</w:t>
        </w:r>
        <w:r w:rsidRPr="004072B1">
          <w:rPr>
            <w:rPrChange w:id="6639" w:author="Draft version 2" w:date="2020-04-03T01:44:00Z">
              <w:rPr/>
            </w:rPrChange>
          </w:rPr>
          <w:tab/>
        </w:r>
        <w:r w:rsidRPr="004072B1">
          <w:rPr>
            <w:rPrChange w:id="6640" w:author="Draft version 2" w:date="2020-04-03T01:44:00Z">
              <w:rPr/>
            </w:rPrChange>
          </w:rPr>
          <w:fldChar w:fldCharType="begin" w:fldLock="1"/>
        </w:r>
        <w:r w:rsidRPr="004072B1">
          <w:rPr>
            <w:rPrChange w:id="6641" w:author="Draft version 2" w:date="2020-04-03T01:44:00Z">
              <w:rPr/>
            </w:rPrChange>
          </w:rPr>
          <w:instrText xml:space="preserve"> PAGEREF _Toc36757024 \h </w:instrText>
        </w:r>
      </w:ins>
      <w:ins w:id="6642" w:author="Draft version 2" w:date="2020-04-02T21:54:00Z">
        <w:r w:rsidRPr="004072B1">
          <w:rPr>
            <w:rPrChange w:id="6643" w:author="Draft version 2" w:date="2020-04-03T01:44:00Z">
              <w:rPr/>
            </w:rPrChange>
          </w:rPr>
        </w:r>
      </w:ins>
      <w:r w:rsidRPr="004072B1">
        <w:rPr>
          <w:rPrChange w:id="6644" w:author="Draft version 2" w:date="2020-04-03T01:44:00Z">
            <w:rPr/>
          </w:rPrChange>
        </w:rPr>
        <w:fldChar w:fldCharType="separate"/>
      </w:r>
      <w:ins w:id="6645" w:author="Draft version 2" w:date="2020-04-02T21:54:00Z">
        <w:r w:rsidRPr="004072B1">
          <w:rPr>
            <w:rPrChange w:id="6646" w:author="Draft version 2" w:date="2020-04-03T01:44:00Z">
              <w:rPr/>
            </w:rPrChange>
          </w:rPr>
          <w:t>262</w:t>
        </w:r>
      </w:ins>
      <w:ins w:id="6647" w:author="Draft version 2" w:date="2020-04-02T21:49:00Z">
        <w:r w:rsidRPr="004072B1">
          <w:rPr>
            <w:rPrChange w:id="6648" w:author="Draft version 2" w:date="2020-04-03T01:44:00Z">
              <w:rPr/>
            </w:rPrChange>
          </w:rPr>
          <w:fldChar w:fldCharType="end"/>
        </w:r>
      </w:ins>
    </w:p>
    <w:p w14:paraId="36AA3724" w14:textId="4C29505A" w:rsidR="00D1794C" w:rsidRPr="004072B1" w:rsidRDefault="00D1794C">
      <w:pPr>
        <w:pStyle w:val="TOC4"/>
        <w:rPr>
          <w:ins w:id="6649" w:author="Draft version 2" w:date="2020-04-02T21:49:00Z"/>
          <w:rFonts w:asciiTheme="minorHAnsi" w:eastAsiaTheme="minorEastAsia" w:hAnsiTheme="minorHAnsi" w:cstheme="minorBidi"/>
          <w:sz w:val="22"/>
          <w:szCs w:val="22"/>
          <w:rPrChange w:id="6650" w:author="Draft version 2" w:date="2020-04-03T01:44:00Z">
            <w:rPr>
              <w:ins w:id="6651" w:author="Draft version 2" w:date="2020-04-02T21:49:00Z"/>
              <w:rFonts w:asciiTheme="minorHAnsi" w:eastAsiaTheme="minorEastAsia" w:hAnsiTheme="minorHAnsi" w:cstheme="minorBidi"/>
              <w:sz w:val="22"/>
              <w:szCs w:val="22"/>
            </w:rPr>
          </w:rPrChange>
        </w:rPr>
      </w:pPr>
      <w:ins w:id="6652" w:author="Draft version 2" w:date="2020-04-02T21:49:00Z">
        <w:r w:rsidRPr="004072B1">
          <w:rPr>
            <w:rPrChange w:id="6653" w:author="Draft version 2" w:date="2020-04-03T01:44:00Z">
              <w:rPr/>
            </w:rPrChange>
          </w:rPr>
          <w:t>–</w:t>
        </w:r>
        <w:r w:rsidRPr="004072B1">
          <w:rPr>
            <w:rFonts w:asciiTheme="minorHAnsi" w:eastAsiaTheme="minorEastAsia" w:hAnsiTheme="minorHAnsi" w:cstheme="minorBidi"/>
            <w:sz w:val="22"/>
            <w:szCs w:val="22"/>
            <w:rPrChange w:id="6654" w:author="Draft version 2" w:date="2020-04-03T01:44:00Z">
              <w:rPr>
                <w:rFonts w:asciiTheme="minorHAnsi" w:eastAsiaTheme="minorEastAsia" w:hAnsiTheme="minorHAnsi" w:cstheme="minorBidi"/>
                <w:sz w:val="22"/>
                <w:szCs w:val="22"/>
              </w:rPr>
            </w:rPrChange>
          </w:rPr>
          <w:tab/>
        </w:r>
        <w:r w:rsidRPr="004072B1">
          <w:rPr>
            <w:i/>
            <w:rPrChange w:id="6655" w:author="Draft version 2" w:date="2020-04-03T01:44:00Z">
              <w:rPr>
                <w:i/>
              </w:rPr>
            </w:rPrChange>
          </w:rPr>
          <w:t>SecurityModeFailure</w:t>
        </w:r>
        <w:r w:rsidRPr="004072B1">
          <w:rPr>
            <w:rPrChange w:id="6656" w:author="Draft version 2" w:date="2020-04-03T01:44:00Z">
              <w:rPr/>
            </w:rPrChange>
          </w:rPr>
          <w:tab/>
        </w:r>
        <w:r w:rsidRPr="004072B1">
          <w:rPr>
            <w:rPrChange w:id="6657" w:author="Draft version 2" w:date="2020-04-03T01:44:00Z">
              <w:rPr/>
            </w:rPrChange>
          </w:rPr>
          <w:fldChar w:fldCharType="begin" w:fldLock="1"/>
        </w:r>
        <w:r w:rsidRPr="004072B1">
          <w:rPr>
            <w:rPrChange w:id="6658" w:author="Draft version 2" w:date="2020-04-03T01:44:00Z">
              <w:rPr/>
            </w:rPrChange>
          </w:rPr>
          <w:instrText xml:space="preserve"> PAGEREF _Toc36757025 \h </w:instrText>
        </w:r>
      </w:ins>
      <w:ins w:id="6659" w:author="Draft version 2" w:date="2020-04-02T21:54:00Z">
        <w:r w:rsidRPr="004072B1">
          <w:rPr>
            <w:rPrChange w:id="6660" w:author="Draft version 2" w:date="2020-04-03T01:44:00Z">
              <w:rPr/>
            </w:rPrChange>
          </w:rPr>
        </w:r>
      </w:ins>
      <w:r w:rsidRPr="004072B1">
        <w:rPr>
          <w:rPrChange w:id="6661" w:author="Draft version 2" w:date="2020-04-03T01:44:00Z">
            <w:rPr/>
          </w:rPrChange>
        </w:rPr>
        <w:fldChar w:fldCharType="separate"/>
      </w:r>
      <w:ins w:id="6662" w:author="Draft version 2" w:date="2020-04-02T21:54:00Z">
        <w:r w:rsidRPr="004072B1">
          <w:rPr>
            <w:rPrChange w:id="6663" w:author="Draft version 2" w:date="2020-04-03T01:44:00Z">
              <w:rPr/>
            </w:rPrChange>
          </w:rPr>
          <w:t>263</w:t>
        </w:r>
      </w:ins>
      <w:ins w:id="6664" w:author="Draft version 2" w:date="2020-04-02T21:49:00Z">
        <w:r w:rsidRPr="004072B1">
          <w:rPr>
            <w:rPrChange w:id="6665" w:author="Draft version 2" w:date="2020-04-03T01:44:00Z">
              <w:rPr/>
            </w:rPrChange>
          </w:rPr>
          <w:fldChar w:fldCharType="end"/>
        </w:r>
      </w:ins>
    </w:p>
    <w:p w14:paraId="3B122157" w14:textId="3904DB01" w:rsidR="00D1794C" w:rsidRPr="004072B1" w:rsidRDefault="00D1794C">
      <w:pPr>
        <w:pStyle w:val="TOC4"/>
        <w:rPr>
          <w:ins w:id="6666" w:author="Draft version 2" w:date="2020-04-02T21:49:00Z"/>
          <w:rFonts w:asciiTheme="minorHAnsi" w:eastAsiaTheme="minorEastAsia" w:hAnsiTheme="minorHAnsi" w:cstheme="minorBidi"/>
          <w:sz w:val="22"/>
          <w:szCs w:val="22"/>
          <w:rPrChange w:id="6667" w:author="Draft version 2" w:date="2020-04-03T01:44:00Z">
            <w:rPr>
              <w:ins w:id="6668" w:author="Draft version 2" w:date="2020-04-02T21:49:00Z"/>
              <w:rFonts w:asciiTheme="minorHAnsi" w:eastAsiaTheme="minorEastAsia" w:hAnsiTheme="minorHAnsi" w:cstheme="minorBidi"/>
              <w:sz w:val="22"/>
              <w:szCs w:val="22"/>
            </w:rPr>
          </w:rPrChange>
        </w:rPr>
      </w:pPr>
      <w:ins w:id="6669" w:author="Draft version 2" w:date="2020-04-02T21:49:00Z">
        <w:r w:rsidRPr="004072B1">
          <w:rPr>
            <w:rPrChange w:id="6670" w:author="Draft version 2" w:date="2020-04-03T01:44:00Z">
              <w:rPr/>
            </w:rPrChange>
          </w:rPr>
          <w:t>–</w:t>
        </w:r>
        <w:r w:rsidRPr="004072B1">
          <w:rPr>
            <w:rFonts w:asciiTheme="minorHAnsi" w:eastAsiaTheme="minorEastAsia" w:hAnsiTheme="minorHAnsi" w:cstheme="minorBidi"/>
            <w:sz w:val="22"/>
            <w:szCs w:val="22"/>
            <w:rPrChange w:id="6671" w:author="Draft version 2" w:date="2020-04-03T01:44:00Z">
              <w:rPr>
                <w:rFonts w:asciiTheme="minorHAnsi" w:eastAsiaTheme="minorEastAsia" w:hAnsiTheme="minorHAnsi" w:cstheme="minorBidi"/>
                <w:sz w:val="22"/>
                <w:szCs w:val="22"/>
              </w:rPr>
            </w:rPrChange>
          </w:rPr>
          <w:tab/>
        </w:r>
        <w:r w:rsidRPr="004072B1">
          <w:rPr>
            <w:i/>
            <w:rPrChange w:id="6672" w:author="Draft version 2" w:date="2020-04-03T01:44:00Z">
              <w:rPr>
                <w:i/>
              </w:rPr>
            </w:rPrChange>
          </w:rPr>
          <w:t>SIB1</w:t>
        </w:r>
        <w:r w:rsidRPr="004072B1">
          <w:rPr>
            <w:rPrChange w:id="6673" w:author="Draft version 2" w:date="2020-04-03T01:44:00Z">
              <w:rPr/>
            </w:rPrChange>
          </w:rPr>
          <w:tab/>
        </w:r>
        <w:r w:rsidRPr="004072B1">
          <w:rPr>
            <w:rPrChange w:id="6674" w:author="Draft version 2" w:date="2020-04-03T01:44:00Z">
              <w:rPr/>
            </w:rPrChange>
          </w:rPr>
          <w:fldChar w:fldCharType="begin" w:fldLock="1"/>
        </w:r>
        <w:r w:rsidRPr="004072B1">
          <w:rPr>
            <w:rPrChange w:id="6675" w:author="Draft version 2" w:date="2020-04-03T01:44:00Z">
              <w:rPr/>
            </w:rPrChange>
          </w:rPr>
          <w:instrText xml:space="preserve"> PAGEREF _Toc36757026 \h </w:instrText>
        </w:r>
      </w:ins>
      <w:ins w:id="6676" w:author="Draft version 2" w:date="2020-04-02T21:54:00Z">
        <w:r w:rsidRPr="004072B1">
          <w:rPr>
            <w:rPrChange w:id="6677" w:author="Draft version 2" w:date="2020-04-03T01:44:00Z">
              <w:rPr/>
            </w:rPrChange>
          </w:rPr>
        </w:r>
      </w:ins>
      <w:r w:rsidRPr="004072B1">
        <w:rPr>
          <w:rPrChange w:id="6678" w:author="Draft version 2" w:date="2020-04-03T01:44:00Z">
            <w:rPr/>
          </w:rPrChange>
        </w:rPr>
        <w:fldChar w:fldCharType="separate"/>
      </w:r>
      <w:ins w:id="6679" w:author="Draft version 2" w:date="2020-04-02T21:54:00Z">
        <w:r w:rsidRPr="004072B1">
          <w:rPr>
            <w:rPrChange w:id="6680" w:author="Draft version 2" w:date="2020-04-03T01:44:00Z">
              <w:rPr/>
            </w:rPrChange>
          </w:rPr>
          <w:t>264</w:t>
        </w:r>
      </w:ins>
      <w:ins w:id="6681" w:author="Draft version 2" w:date="2020-04-02T21:49:00Z">
        <w:r w:rsidRPr="004072B1">
          <w:rPr>
            <w:rPrChange w:id="6682" w:author="Draft version 2" w:date="2020-04-03T01:44:00Z">
              <w:rPr/>
            </w:rPrChange>
          </w:rPr>
          <w:fldChar w:fldCharType="end"/>
        </w:r>
      </w:ins>
    </w:p>
    <w:p w14:paraId="4195E876" w14:textId="190A8977" w:rsidR="00D1794C" w:rsidRPr="004072B1" w:rsidRDefault="00D1794C">
      <w:pPr>
        <w:pStyle w:val="TOC4"/>
        <w:rPr>
          <w:ins w:id="6683" w:author="Draft version 2" w:date="2020-04-02T21:49:00Z"/>
          <w:rFonts w:asciiTheme="minorHAnsi" w:eastAsiaTheme="minorEastAsia" w:hAnsiTheme="minorHAnsi" w:cstheme="minorBidi"/>
          <w:sz w:val="22"/>
          <w:szCs w:val="22"/>
          <w:rPrChange w:id="6684" w:author="Draft version 2" w:date="2020-04-03T01:44:00Z">
            <w:rPr>
              <w:ins w:id="6685" w:author="Draft version 2" w:date="2020-04-02T21:49:00Z"/>
              <w:rFonts w:asciiTheme="minorHAnsi" w:eastAsiaTheme="minorEastAsia" w:hAnsiTheme="minorHAnsi" w:cstheme="minorBidi"/>
              <w:sz w:val="22"/>
              <w:szCs w:val="22"/>
            </w:rPr>
          </w:rPrChange>
        </w:rPr>
      </w:pPr>
      <w:ins w:id="6686" w:author="Draft version 2" w:date="2020-04-02T21:49:00Z">
        <w:r w:rsidRPr="004072B1">
          <w:rPr>
            <w:rPrChange w:id="6687" w:author="Draft version 2" w:date="2020-04-03T01:44:00Z">
              <w:rPr/>
            </w:rPrChange>
          </w:rPr>
          <w:t>–</w:t>
        </w:r>
        <w:r w:rsidRPr="004072B1">
          <w:rPr>
            <w:rFonts w:asciiTheme="minorHAnsi" w:eastAsiaTheme="minorEastAsia" w:hAnsiTheme="minorHAnsi" w:cstheme="minorBidi"/>
            <w:sz w:val="22"/>
            <w:szCs w:val="22"/>
            <w:rPrChange w:id="6688" w:author="Draft version 2" w:date="2020-04-03T01:44:00Z">
              <w:rPr>
                <w:rFonts w:asciiTheme="minorHAnsi" w:eastAsiaTheme="minorEastAsia" w:hAnsiTheme="minorHAnsi" w:cstheme="minorBidi"/>
                <w:sz w:val="22"/>
                <w:szCs w:val="22"/>
              </w:rPr>
            </w:rPrChange>
          </w:rPr>
          <w:tab/>
        </w:r>
        <w:r w:rsidRPr="004072B1">
          <w:rPr>
            <w:rPrChange w:id="6689" w:author="Draft version 2" w:date="2020-04-03T01:44:00Z">
              <w:rPr/>
            </w:rPrChange>
          </w:rPr>
          <w:t>SidelinkUEInformationNR</w:t>
        </w:r>
        <w:r w:rsidRPr="004072B1">
          <w:rPr>
            <w:rPrChange w:id="6690" w:author="Draft version 2" w:date="2020-04-03T01:44:00Z">
              <w:rPr/>
            </w:rPrChange>
          </w:rPr>
          <w:tab/>
        </w:r>
        <w:r w:rsidRPr="004072B1">
          <w:rPr>
            <w:rPrChange w:id="6691" w:author="Draft version 2" w:date="2020-04-03T01:44:00Z">
              <w:rPr/>
            </w:rPrChange>
          </w:rPr>
          <w:fldChar w:fldCharType="begin" w:fldLock="1"/>
        </w:r>
        <w:r w:rsidRPr="004072B1">
          <w:rPr>
            <w:rPrChange w:id="6692" w:author="Draft version 2" w:date="2020-04-03T01:44:00Z">
              <w:rPr/>
            </w:rPrChange>
          </w:rPr>
          <w:instrText xml:space="preserve"> PAGEREF _Toc36757027 \h </w:instrText>
        </w:r>
      </w:ins>
      <w:ins w:id="6693" w:author="Draft version 2" w:date="2020-04-02T21:54:00Z">
        <w:r w:rsidRPr="004072B1">
          <w:rPr>
            <w:rPrChange w:id="6694" w:author="Draft version 2" w:date="2020-04-03T01:44:00Z">
              <w:rPr/>
            </w:rPrChange>
          </w:rPr>
        </w:r>
      </w:ins>
      <w:r w:rsidRPr="004072B1">
        <w:rPr>
          <w:rPrChange w:id="6695" w:author="Draft version 2" w:date="2020-04-03T01:44:00Z">
            <w:rPr/>
          </w:rPrChange>
        </w:rPr>
        <w:fldChar w:fldCharType="separate"/>
      </w:r>
      <w:ins w:id="6696" w:author="Draft version 2" w:date="2020-04-02T21:54:00Z">
        <w:r w:rsidRPr="004072B1">
          <w:rPr>
            <w:rPrChange w:id="6697" w:author="Draft version 2" w:date="2020-04-03T01:44:00Z">
              <w:rPr/>
            </w:rPrChange>
          </w:rPr>
          <w:t>2</w:t>
        </w:r>
        <w:r w:rsidRPr="004072B1">
          <w:rPr>
            <w:rPrChange w:id="6698" w:author="Draft version 2" w:date="2020-04-03T01:44:00Z">
              <w:rPr/>
            </w:rPrChange>
          </w:rPr>
          <w:t>6</w:t>
        </w:r>
        <w:r w:rsidRPr="004072B1">
          <w:rPr>
            <w:rPrChange w:id="6699" w:author="Draft version 2" w:date="2020-04-03T01:44:00Z">
              <w:rPr/>
            </w:rPrChange>
          </w:rPr>
          <w:t>6</w:t>
        </w:r>
      </w:ins>
      <w:ins w:id="6700" w:author="Draft version 2" w:date="2020-04-02T21:49:00Z">
        <w:r w:rsidRPr="004072B1">
          <w:rPr>
            <w:rPrChange w:id="6701" w:author="Draft version 2" w:date="2020-04-03T01:44:00Z">
              <w:rPr/>
            </w:rPrChange>
          </w:rPr>
          <w:fldChar w:fldCharType="end"/>
        </w:r>
      </w:ins>
    </w:p>
    <w:p w14:paraId="2F03D940" w14:textId="685F6FC6" w:rsidR="00D1794C" w:rsidRPr="004072B1" w:rsidRDefault="00D1794C">
      <w:pPr>
        <w:pStyle w:val="TOC4"/>
        <w:rPr>
          <w:ins w:id="6702" w:author="Draft version 2" w:date="2020-04-02T21:49:00Z"/>
          <w:rFonts w:asciiTheme="minorHAnsi" w:eastAsiaTheme="minorEastAsia" w:hAnsiTheme="minorHAnsi" w:cstheme="minorBidi"/>
          <w:sz w:val="22"/>
          <w:szCs w:val="22"/>
          <w:rPrChange w:id="6703" w:author="Draft version 2" w:date="2020-04-03T01:44:00Z">
            <w:rPr>
              <w:ins w:id="6704" w:author="Draft version 2" w:date="2020-04-02T21:49:00Z"/>
              <w:rFonts w:asciiTheme="minorHAnsi" w:eastAsiaTheme="minorEastAsia" w:hAnsiTheme="minorHAnsi" w:cstheme="minorBidi"/>
              <w:sz w:val="22"/>
              <w:szCs w:val="22"/>
            </w:rPr>
          </w:rPrChange>
        </w:rPr>
      </w:pPr>
      <w:ins w:id="6705" w:author="Draft version 2" w:date="2020-04-02T21:49:00Z">
        <w:r w:rsidRPr="004072B1">
          <w:rPr>
            <w:rPrChange w:id="6706" w:author="Draft version 2" w:date="2020-04-03T01:44:00Z">
              <w:rPr/>
            </w:rPrChange>
          </w:rPr>
          <w:t>–</w:t>
        </w:r>
        <w:r w:rsidRPr="004072B1">
          <w:rPr>
            <w:rFonts w:asciiTheme="minorHAnsi" w:eastAsiaTheme="minorEastAsia" w:hAnsiTheme="minorHAnsi" w:cstheme="minorBidi"/>
            <w:sz w:val="22"/>
            <w:szCs w:val="22"/>
            <w:rPrChange w:id="6707" w:author="Draft version 2" w:date="2020-04-03T01:44:00Z">
              <w:rPr>
                <w:rFonts w:asciiTheme="minorHAnsi" w:eastAsiaTheme="minorEastAsia" w:hAnsiTheme="minorHAnsi" w:cstheme="minorBidi"/>
                <w:sz w:val="22"/>
                <w:szCs w:val="22"/>
              </w:rPr>
            </w:rPrChange>
          </w:rPr>
          <w:tab/>
        </w:r>
        <w:r w:rsidRPr="004072B1">
          <w:rPr>
            <w:rPrChange w:id="6708" w:author="Draft version 2" w:date="2020-04-03T01:44:00Z">
              <w:rPr/>
            </w:rPrChange>
          </w:rPr>
          <w:t>SidelinkUEInformationEUTRA</w:t>
        </w:r>
        <w:r w:rsidRPr="004072B1">
          <w:rPr>
            <w:rPrChange w:id="6709" w:author="Draft version 2" w:date="2020-04-03T01:44:00Z">
              <w:rPr/>
            </w:rPrChange>
          </w:rPr>
          <w:tab/>
        </w:r>
        <w:r w:rsidRPr="004072B1">
          <w:rPr>
            <w:rPrChange w:id="6710" w:author="Draft version 2" w:date="2020-04-03T01:44:00Z">
              <w:rPr/>
            </w:rPrChange>
          </w:rPr>
          <w:fldChar w:fldCharType="begin" w:fldLock="1"/>
        </w:r>
        <w:r w:rsidRPr="004072B1">
          <w:rPr>
            <w:rPrChange w:id="6711" w:author="Draft version 2" w:date="2020-04-03T01:44:00Z">
              <w:rPr/>
            </w:rPrChange>
          </w:rPr>
          <w:instrText xml:space="preserve"> PAGEREF _Toc36757028 \h </w:instrText>
        </w:r>
      </w:ins>
      <w:ins w:id="6712" w:author="Draft version 2" w:date="2020-04-02T21:54:00Z">
        <w:r w:rsidRPr="004072B1">
          <w:rPr>
            <w:rPrChange w:id="6713" w:author="Draft version 2" w:date="2020-04-03T01:44:00Z">
              <w:rPr/>
            </w:rPrChange>
          </w:rPr>
        </w:r>
      </w:ins>
      <w:r w:rsidRPr="004072B1">
        <w:rPr>
          <w:rPrChange w:id="6714" w:author="Draft version 2" w:date="2020-04-03T01:44:00Z">
            <w:rPr/>
          </w:rPrChange>
        </w:rPr>
        <w:fldChar w:fldCharType="separate"/>
      </w:r>
      <w:ins w:id="6715" w:author="Draft version 2" w:date="2020-04-02T21:54:00Z">
        <w:r w:rsidRPr="004072B1">
          <w:rPr>
            <w:rPrChange w:id="6716" w:author="Draft version 2" w:date="2020-04-03T01:44:00Z">
              <w:rPr/>
            </w:rPrChange>
          </w:rPr>
          <w:t>269</w:t>
        </w:r>
      </w:ins>
      <w:ins w:id="6717" w:author="Draft version 2" w:date="2020-04-02T21:49:00Z">
        <w:r w:rsidRPr="004072B1">
          <w:rPr>
            <w:rPrChange w:id="6718" w:author="Draft version 2" w:date="2020-04-03T01:44:00Z">
              <w:rPr/>
            </w:rPrChange>
          </w:rPr>
          <w:fldChar w:fldCharType="end"/>
        </w:r>
      </w:ins>
    </w:p>
    <w:p w14:paraId="41B232AF" w14:textId="50E1856B" w:rsidR="00D1794C" w:rsidRPr="004072B1" w:rsidRDefault="00D1794C">
      <w:pPr>
        <w:pStyle w:val="TOC4"/>
        <w:rPr>
          <w:ins w:id="6719" w:author="Draft version 2" w:date="2020-04-02T21:49:00Z"/>
          <w:rFonts w:asciiTheme="minorHAnsi" w:eastAsiaTheme="minorEastAsia" w:hAnsiTheme="minorHAnsi" w:cstheme="minorBidi"/>
          <w:sz w:val="22"/>
          <w:szCs w:val="22"/>
          <w:rPrChange w:id="6720" w:author="Draft version 2" w:date="2020-04-03T01:44:00Z">
            <w:rPr>
              <w:ins w:id="6721" w:author="Draft version 2" w:date="2020-04-02T21:49:00Z"/>
              <w:rFonts w:asciiTheme="minorHAnsi" w:eastAsiaTheme="minorEastAsia" w:hAnsiTheme="minorHAnsi" w:cstheme="minorBidi"/>
              <w:sz w:val="22"/>
              <w:szCs w:val="22"/>
            </w:rPr>
          </w:rPrChange>
        </w:rPr>
      </w:pPr>
      <w:ins w:id="6722" w:author="Draft version 2" w:date="2020-04-02T21:49:00Z">
        <w:r w:rsidRPr="004072B1">
          <w:rPr>
            <w:rPrChange w:id="6723" w:author="Draft version 2" w:date="2020-04-03T01:44:00Z">
              <w:rPr/>
            </w:rPrChange>
          </w:rPr>
          <w:t>–</w:t>
        </w:r>
        <w:r w:rsidRPr="004072B1">
          <w:rPr>
            <w:rFonts w:asciiTheme="minorHAnsi" w:eastAsiaTheme="minorEastAsia" w:hAnsiTheme="minorHAnsi" w:cstheme="minorBidi"/>
            <w:sz w:val="22"/>
            <w:szCs w:val="22"/>
            <w:rPrChange w:id="6724" w:author="Draft version 2" w:date="2020-04-03T01:44:00Z">
              <w:rPr>
                <w:rFonts w:asciiTheme="minorHAnsi" w:eastAsiaTheme="minorEastAsia" w:hAnsiTheme="minorHAnsi" w:cstheme="minorBidi"/>
                <w:sz w:val="22"/>
                <w:szCs w:val="22"/>
              </w:rPr>
            </w:rPrChange>
          </w:rPr>
          <w:tab/>
        </w:r>
        <w:r w:rsidRPr="004072B1">
          <w:rPr>
            <w:i/>
            <w:rPrChange w:id="6725" w:author="Draft version 2" w:date="2020-04-03T01:44:00Z">
              <w:rPr>
                <w:i/>
              </w:rPr>
            </w:rPrChange>
          </w:rPr>
          <w:t>SystemInformation</w:t>
        </w:r>
        <w:r w:rsidRPr="004072B1">
          <w:rPr>
            <w:rPrChange w:id="6726" w:author="Draft version 2" w:date="2020-04-03T01:44:00Z">
              <w:rPr/>
            </w:rPrChange>
          </w:rPr>
          <w:tab/>
        </w:r>
        <w:r w:rsidRPr="004072B1">
          <w:rPr>
            <w:rPrChange w:id="6727" w:author="Draft version 2" w:date="2020-04-03T01:44:00Z">
              <w:rPr/>
            </w:rPrChange>
          </w:rPr>
          <w:fldChar w:fldCharType="begin" w:fldLock="1"/>
        </w:r>
        <w:r w:rsidRPr="004072B1">
          <w:rPr>
            <w:rPrChange w:id="6728" w:author="Draft version 2" w:date="2020-04-03T01:44:00Z">
              <w:rPr/>
            </w:rPrChange>
          </w:rPr>
          <w:instrText xml:space="preserve"> PAGEREF _Toc36757029 \h </w:instrText>
        </w:r>
      </w:ins>
      <w:ins w:id="6729" w:author="Draft version 2" w:date="2020-04-02T21:54:00Z">
        <w:r w:rsidRPr="004072B1">
          <w:rPr>
            <w:rPrChange w:id="6730" w:author="Draft version 2" w:date="2020-04-03T01:44:00Z">
              <w:rPr/>
            </w:rPrChange>
          </w:rPr>
        </w:r>
      </w:ins>
      <w:r w:rsidRPr="004072B1">
        <w:rPr>
          <w:rPrChange w:id="6731" w:author="Draft version 2" w:date="2020-04-03T01:44:00Z">
            <w:rPr/>
          </w:rPrChange>
        </w:rPr>
        <w:fldChar w:fldCharType="separate"/>
      </w:r>
      <w:ins w:id="6732" w:author="Draft version 2" w:date="2020-04-02T21:54:00Z">
        <w:r w:rsidRPr="004072B1">
          <w:rPr>
            <w:rPrChange w:id="6733" w:author="Draft version 2" w:date="2020-04-03T01:44:00Z">
              <w:rPr/>
            </w:rPrChange>
          </w:rPr>
          <w:t>269</w:t>
        </w:r>
      </w:ins>
      <w:ins w:id="6734" w:author="Draft version 2" w:date="2020-04-02T21:49:00Z">
        <w:r w:rsidRPr="004072B1">
          <w:rPr>
            <w:rPrChange w:id="6735" w:author="Draft version 2" w:date="2020-04-03T01:44:00Z">
              <w:rPr/>
            </w:rPrChange>
          </w:rPr>
          <w:fldChar w:fldCharType="end"/>
        </w:r>
      </w:ins>
    </w:p>
    <w:p w14:paraId="6C4F3385" w14:textId="4667802F" w:rsidR="00D1794C" w:rsidRPr="004072B1" w:rsidRDefault="00D1794C">
      <w:pPr>
        <w:pStyle w:val="TOC4"/>
        <w:rPr>
          <w:ins w:id="6736" w:author="Draft version 2" w:date="2020-04-02T21:49:00Z"/>
          <w:rFonts w:asciiTheme="minorHAnsi" w:eastAsiaTheme="minorEastAsia" w:hAnsiTheme="minorHAnsi" w:cstheme="minorBidi"/>
          <w:sz w:val="22"/>
          <w:szCs w:val="22"/>
          <w:rPrChange w:id="6737" w:author="Draft version 2" w:date="2020-04-03T01:44:00Z">
            <w:rPr>
              <w:ins w:id="6738" w:author="Draft version 2" w:date="2020-04-02T21:49:00Z"/>
              <w:rFonts w:asciiTheme="minorHAnsi" w:eastAsiaTheme="minorEastAsia" w:hAnsiTheme="minorHAnsi" w:cstheme="minorBidi"/>
              <w:sz w:val="22"/>
              <w:szCs w:val="22"/>
            </w:rPr>
          </w:rPrChange>
        </w:rPr>
      </w:pPr>
      <w:ins w:id="6739" w:author="Draft version 2" w:date="2020-04-02T21:49:00Z">
        <w:r w:rsidRPr="004072B1">
          <w:rPr>
            <w:rPrChange w:id="6740" w:author="Draft version 2" w:date="2020-04-03T01:44:00Z">
              <w:rPr/>
            </w:rPrChange>
          </w:rPr>
          <w:t>–</w:t>
        </w:r>
        <w:r w:rsidRPr="004072B1">
          <w:rPr>
            <w:rFonts w:asciiTheme="minorHAnsi" w:eastAsiaTheme="minorEastAsia" w:hAnsiTheme="minorHAnsi" w:cstheme="minorBidi"/>
            <w:sz w:val="22"/>
            <w:szCs w:val="22"/>
            <w:rPrChange w:id="6741" w:author="Draft version 2" w:date="2020-04-03T01:44:00Z">
              <w:rPr>
                <w:rFonts w:asciiTheme="minorHAnsi" w:eastAsiaTheme="minorEastAsia" w:hAnsiTheme="minorHAnsi" w:cstheme="minorBidi"/>
                <w:sz w:val="22"/>
                <w:szCs w:val="22"/>
              </w:rPr>
            </w:rPrChange>
          </w:rPr>
          <w:tab/>
        </w:r>
        <w:r w:rsidRPr="004072B1">
          <w:rPr>
            <w:i/>
            <w:rPrChange w:id="6742" w:author="Draft version 2" w:date="2020-04-03T01:44:00Z">
              <w:rPr>
                <w:i/>
              </w:rPr>
            </w:rPrChange>
          </w:rPr>
          <w:t>UEAssistanceInformation</w:t>
        </w:r>
        <w:r w:rsidRPr="004072B1">
          <w:rPr>
            <w:rPrChange w:id="6743" w:author="Draft version 2" w:date="2020-04-03T01:44:00Z">
              <w:rPr/>
            </w:rPrChange>
          </w:rPr>
          <w:tab/>
        </w:r>
        <w:r w:rsidRPr="004072B1">
          <w:rPr>
            <w:rPrChange w:id="6744" w:author="Draft version 2" w:date="2020-04-03T01:44:00Z">
              <w:rPr/>
            </w:rPrChange>
          </w:rPr>
          <w:fldChar w:fldCharType="begin" w:fldLock="1"/>
        </w:r>
        <w:r w:rsidRPr="004072B1">
          <w:rPr>
            <w:rPrChange w:id="6745" w:author="Draft version 2" w:date="2020-04-03T01:44:00Z">
              <w:rPr/>
            </w:rPrChange>
          </w:rPr>
          <w:instrText xml:space="preserve"> PAGEREF _Toc36757030 \h </w:instrText>
        </w:r>
      </w:ins>
      <w:ins w:id="6746" w:author="Draft version 2" w:date="2020-04-02T21:54:00Z">
        <w:r w:rsidRPr="004072B1">
          <w:rPr>
            <w:rPrChange w:id="6747" w:author="Draft version 2" w:date="2020-04-03T01:44:00Z">
              <w:rPr/>
            </w:rPrChange>
          </w:rPr>
        </w:r>
      </w:ins>
      <w:r w:rsidRPr="004072B1">
        <w:rPr>
          <w:rPrChange w:id="6748" w:author="Draft version 2" w:date="2020-04-03T01:44:00Z">
            <w:rPr/>
          </w:rPrChange>
        </w:rPr>
        <w:fldChar w:fldCharType="separate"/>
      </w:r>
      <w:ins w:id="6749" w:author="Draft version 2" w:date="2020-04-02T21:54:00Z">
        <w:r w:rsidRPr="004072B1">
          <w:rPr>
            <w:rPrChange w:id="6750" w:author="Draft version 2" w:date="2020-04-03T01:44:00Z">
              <w:rPr/>
            </w:rPrChange>
          </w:rPr>
          <w:t>270</w:t>
        </w:r>
      </w:ins>
      <w:ins w:id="6751" w:author="Draft version 2" w:date="2020-04-02T21:49:00Z">
        <w:r w:rsidRPr="004072B1">
          <w:rPr>
            <w:rPrChange w:id="6752" w:author="Draft version 2" w:date="2020-04-03T01:44:00Z">
              <w:rPr/>
            </w:rPrChange>
          </w:rPr>
          <w:fldChar w:fldCharType="end"/>
        </w:r>
      </w:ins>
    </w:p>
    <w:p w14:paraId="35786E40" w14:textId="3178575C" w:rsidR="00D1794C" w:rsidRPr="004072B1" w:rsidRDefault="00D1794C">
      <w:pPr>
        <w:pStyle w:val="TOC4"/>
        <w:rPr>
          <w:ins w:id="6753" w:author="Draft version 2" w:date="2020-04-02T21:49:00Z"/>
          <w:rFonts w:asciiTheme="minorHAnsi" w:eastAsiaTheme="minorEastAsia" w:hAnsiTheme="minorHAnsi" w:cstheme="minorBidi"/>
          <w:sz w:val="22"/>
          <w:szCs w:val="22"/>
          <w:rPrChange w:id="6754" w:author="Draft version 2" w:date="2020-04-03T01:44:00Z">
            <w:rPr>
              <w:ins w:id="6755" w:author="Draft version 2" w:date="2020-04-02T21:49:00Z"/>
              <w:rFonts w:asciiTheme="minorHAnsi" w:eastAsiaTheme="minorEastAsia" w:hAnsiTheme="minorHAnsi" w:cstheme="minorBidi"/>
              <w:sz w:val="22"/>
              <w:szCs w:val="22"/>
            </w:rPr>
          </w:rPrChange>
        </w:rPr>
      </w:pPr>
      <w:ins w:id="6756" w:author="Draft version 2" w:date="2020-04-02T21:49:00Z">
        <w:r w:rsidRPr="004072B1">
          <w:rPr>
            <w:rPrChange w:id="6757" w:author="Draft version 2" w:date="2020-04-03T01:44:00Z">
              <w:rPr/>
            </w:rPrChange>
          </w:rPr>
          <w:t>–</w:t>
        </w:r>
        <w:r w:rsidRPr="004072B1">
          <w:rPr>
            <w:rFonts w:asciiTheme="minorHAnsi" w:eastAsiaTheme="minorEastAsia" w:hAnsiTheme="minorHAnsi" w:cstheme="minorBidi"/>
            <w:sz w:val="22"/>
            <w:szCs w:val="22"/>
            <w:rPrChange w:id="6758" w:author="Draft version 2" w:date="2020-04-03T01:44:00Z">
              <w:rPr>
                <w:rFonts w:asciiTheme="minorHAnsi" w:eastAsiaTheme="minorEastAsia" w:hAnsiTheme="minorHAnsi" w:cstheme="minorBidi"/>
                <w:sz w:val="22"/>
                <w:szCs w:val="22"/>
              </w:rPr>
            </w:rPrChange>
          </w:rPr>
          <w:tab/>
        </w:r>
        <w:r w:rsidRPr="004072B1">
          <w:rPr>
            <w:i/>
            <w:iCs/>
            <w:rPrChange w:id="6759" w:author="Draft version 2" w:date="2020-04-03T01:44:00Z">
              <w:rPr>
                <w:i/>
                <w:iCs/>
              </w:rPr>
            </w:rPrChange>
          </w:rPr>
          <w:t>UEAssistanceInformationEUTRA</w:t>
        </w:r>
        <w:r w:rsidRPr="004072B1">
          <w:rPr>
            <w:rPrChange w:id="6760" w:author="Draft version 2" w:date="2020-04-03T01:44:00Z">
              <w:rPr/>
            </w:rPrChange>
          </w:rPr>
          <w:tab/>
        </w:r>
        <w:r w:rsidRPr="004072B1">
          <w:rPr>
            <w:rPrChange w:id="6761" w:author="Draft version 2" w:date="2020-04-03T01:44:00Z">
              <w:rPr/>
            </w:rPrChange>
          </w:rPr>
          <w:fldChar w:fldCharType="begin" w:fldLock="1"/>
        </w:r>
        <w:r w:rsidRPr="004072B1">
          <w:rPr>
            <w:rPrChange w:id="6762" w:author="Draft version 2" w:date="2020-04-03T01:44:00Z">
              <w:rPr/>
            </w:rPrChange>
          </w:rPr>
          <w:instrText xml:space="preserve"> PAGEREF _Toc36757031 \h </w:instrText>
        </w:r>
      </w:ins>
      <w:ins w:id="6763" w:author="Draft version 2" w:date="2020-04-02T21:54:00Z">
        <w:r w:rsidRPr="004072B1">
          <w:rPr>
            <w:rPrChange w:id="6764" w:author="Draft version 2" w:date="2020-04-03T01:44:00Z">
              <w:rPr/>
            </w:rPrChange>
          </w:rPr>
        </w:r>
      </w:ins>
      <w:r w:rsidRPr="004072B1">
        <w:rPr>
          <w:rPrChange w:id="6765" w:author="Draft version 2" w:date="2020-04-03T01:44:00Z">
            <w:rPr/>
          </w:rPrChange>
        </w:rPr>
        <w:fldChar w:fldCharType="separate"/>
      </w:r>
      <w:ins w:id="6766" w:author="Draft version 2" w:date="2020-04-02T21:54:00Z">
        <w:r w:rsidRPr="004072B1">
          <w:rPr>
            <w:rPrChange w:id="6767" w:author="Draft version 2" w:date="2020-04-03T01:44:00Z">
              <w:rPr/>
            </w:rPrChange>
          </w:rPr>
          <w:t>277</w:t>
        </w:r>
      </w:ins>
      <w:ins w:id="6768" w:author="Draft version 2" w:date="2020-04-02T21:49:00Z">
        <w:r w:rsidRPr="004072B1">
          <w:rPr>
            <w:rPrChange w:id="6769" w:author="Draft version 2" w:date="2020-04-03T01:44:00Z">
              <w:rPr/>
            </w:rPrChange>
          </w:rPr>
          <w:fldChar w:fldCharType="end"/>
        </w:r>
      </w:ins>
    </w:p>
    <w:p w14:paraId="682A6DAE" w14:textId="4A58393F" w:rsidR="00D1794C" w:rsidRPr="004072B1" w:rsidRDefault="00D1794C">
      <w:pPr>
        <w:pStyle w:val="TOC4"/>
        <w:rPr>
          <w:ins w:id="6770" w:author="Draft version 2" w:date="2020-04-02T21:49:00Z"/>
          <w:rFonts w:asciiTheme="minorHAnsi" w:eastAsiaTheme="minorEastAsia" w:hAnsiTheme="minorHAnsi" w:cstheme="minorBidi"/>
          <w:sz w:val="22"/>
          <w:szCs w:val="22"/>
          <w:rPrChange w:id="6771" w:author="Draft version 2" w:date="2020-04-03T01:44:00Z">
            <w:rPr>
              <w:ins w:id="6772" w:author="Draft version 2" w:date="2020-04-02T21:49:00Z"/>
              <w:rFonts w:asciiTheme="minorHAnsi" w:eastAsiaTheme="minorEastAsia" w:hAnsiTheme="minorHAnsi" w:cstheme="minorBidi"/>
              <w:sz w:val="22"/>
              <w:szCs w:val="22"/>
            </w:rPr>
          </w:rPrChange>
        </w:rPr>
      </w:pPr>
      <w:ins w:id="6773" w:author="Draft version 2" w:date="2020-04-02T21:49:00Z">
        <w:r w:rsidRPr="004072B1">
          <w:rPr>
            <w:rPrChange w:id="6774" w:author="Draft version 2" w:date="2020-04-03T01:44:00Z">
              <w:rPr/>
            </w:rPrChange>
          </w:rPr>
          <w:t>–</w:t>
        </w:r>
        <w:r w:rsidRPr="004072B1">
          <w:rPr>
            <w:rFonts w:asciiTheme="minorHAnsi" w:eastAsiaTheme="minorEastAsia" w:hAnsiTheme="minorHAnsi" w:cstheme="minorBidi"/>
            <w:sz w:val="22"/>
            <w:szCs w:val="22"/>
            <w:rPrChange w:id="6775" w:author="Draft version 2" w:date="2020-04-03T01:44:00Z">
              <w:rPr>
                <w:rFonts w:asciiTheme="minorHAnsi" w:eastAsiaTheme="minorEastAsia" w:hAnsiTheme="minorHAnsi" w:cstheme="minorBidi"/>
                <w:sz w:val="22"/>
                <w:szCs w:val="22"/>
              </w:rPr>
            </w:rPrChange>
          </w:rPr>
          <w:tab/>
        </w:r>
        <w:r w:rsidRPr="004072B1">
          <w:rPr>
            <w:i/>
            <w:rPrChange w:id="6776" w:author="Draft version 2" w:date="2020-04-03T01:44:00Z">
              <w:rPr>
                <w:i/>
              </w:rPr>
            </w:rPrChange>
          </w:rPr>
          <w:t>UECapabilityEnquiry</w:t>
        </w:r>
        <w:r w:rsidRPr="004072B1">
          <w:rPr>
            <w:rPrChange w:id="6777" w:author="Draft version 2" w:date="2020-04-03T01:44:00Z">
              <w:rPr/>
            </w:rPrChange>
          </w:rPr>
          <w:tab/>
        </w:r>
        <w:r w:rsidRPr="004072B1">
          <w:rPr>
            <w:rPrChange w:id="6778" w:author="Draft version 2" w:date="2020-04-03T01:44:00Z">
              <w:rPr/>
            </w:rPrChange>
          </w:rPr>
          <w:fldChar w:fldCharType="begin" w:fldLock="1"/>
        </w:r>
        <w:r w:rsidRPr="004072B1">
          <w:rPr>
            <w:rPrChange w:id="6779" w:author="Draft version 2" w:date="2020-04-03T01:44:00Z">
              <w:rPr/>
            </w:rPrChange>
          </w:rPr>
          <w:instrText xml:space="preserve"> PAGEREF _Toc36757032 \h </w:instrText>
        </w:r>
      </w:ins>
      <w:ins w:id="6780" w:author="Draft version 2" w:date="2020-04-02T21:54:00Z">
        <w:r w:rsidRPr="004072B1">
          <w:rPr>
            <w:rPrChange w:id="6781" w:author="Draft version 2" w:date="2020-04-03T01:44:00Z">
              <w:rPr/>
            </w:rPrChange>
          </w:rPr>
        </w:r>
      </w:ins>
      <w:r w:rsidRPr="004072B1">
        <w:rPr>
          <w:rPrChange w:id="6782" w:author="Draft version 2" w:date="2020-04-03T01:44:00Z">
            <w:rPr/>
          </w:rPrChange>
        </w:rPr>
        <w:fldChar w:fldCharType="separate"/>
      </w:r>
      <w:ins w:id="6783" w:author="Draft version 2" w:date="2020-04-02T21:54:00Z">
        <w:r w:rsidRPr="004072B1">
          <w:rPr>
            <w:rPrChange w:id="6784" w:author="Draft version 2" w:date="2020-04-03T01:44:00Z">
              <w:rPr/>
            </w:rPrChange>
          </w:rPr>
          <w:t>278</w:t>
        </w:r>
      </w:ins>
      <w:ins w:id="6785" w:author="Draft version 2" w:date="2020-04-02T21:49:00Z">
        <w:r w:rsidRPr="004072B1">
          <w:rPr>
            <w:rPrChange w:id="6786" w:author="Draft version 2" w:date="2020-04-03T01:44:00Z">
              <w:rPr/>
            </w:rPrChange>
          </w:rPr>
          <w:fldChar w:fldCharType="end"/>
        </w:r>
      </w:ins>
    </w:p>
    <w:p w14:paraId="3EBEA3A6" w14:textId="3007621A" w:rsidR="00D1794C" w:rsidRPr="004072B1" w:rsidRDefault="00D1794C">
      <w:pPr>
        <w:pStyle w:val="TOC4"/>
        <w:rPr>
          <w:ins w:id="6787" w:author="Draft version 2" w:date="2020-04-02T21:49:00Z"/>
          <w:rFonts w:asciiTheme="minorHAnsi" w:eastAsiaTheme="minorEastAsia" w:hAnsiTheme="minorHAnsi" w:cstheme="minorBidi"/>
          <w:sz w:val="22"/>
          <w:szCs w:val="22"/>
          <w:rPrChange w:id="6788" w:author="Draft version 2" w:date="2020-04-03T01:44:00Z">
            <w:rPr>
              <w:ins w:id="6789" w:author="Draft version 2" w:date="2020-04-02T21:49:00Z"/>
              <w:rFonts w:asciiTheme="minorHAnsi" w:eastAsiaTheme="minorEastAsia" w:hAnsiTheme="minorHAnsi" w:cstheme="minorBidi"/>
              <w:sz w:val="22"/>
              <w:szCs w:val="22"/>
            </w:rPr>
          </w:rPrChange>
        </w:rPr>
      </w:pPr>
      <w:ins w:id="6790" w:author="Draft version 2" w:date="2020-04-02T21:49:00Z">
        <w:r w:rsidRPr="004072B1">
          <w:rPr>
            <w:rPrChange w:id="6791" w:author="Draft version 2" w:date="2020-04-03T01:44:00Z">
              <w:rPr/>
            </w:rPrChange>
          </w:rPr>
          <w:t>–</w:t>
        </w:r>
        <w:r w:rsidRPr="004072B1">
          <w:rPr>
            <w:rFonts w:asciiTheme="minorHAnsi" w:eastAsiaTheme="minorEastAsia" w:hAnsiTheme="minorHAnsi" w:cstheme="minorBidi"/>
            <w:sz w:val="22"/>
            <w:szCs w:val="22"/>
            <w:rPrChange w:id="6792" w:author="Draft version 2" w:date="2020-04-03T01:44:00Z">
              <w:rPr>
                <w:rFonts w:asciiTheme="minorHAnsi" w:eastAsiaTheme="minorEastAsia" w:hAnsiTheme="minorHAnsi" w:cstheme="minorBidi"/>
                <w:sz w:val="22"/>
                <w:szCs w:val="22"/>
              </w:rPr>
            </w:rPrChange>
          </w:rPr>
          <w:tab/>
        </w:r>
        <w:r w:rsidRPr="004072B1">
          <w:rPr>
            <w:i/>
            <w:rPrChange w:id="6793" w:author="Draft version 2" w:date="2020-04-03T01:44:00Z">
              <w:rPr>
                <w:i/>
              </w:rPr>
            </w:rPrChange>
          </w:rPr>
          <w:t>UECapabilityInformation</w:t>
        </w:r>
        <w:r w:rsidRPr="004072B1">
          <w:rPr>
            <w:rPrChange w:id="6794" w:author="Draft version 2" w:date="2020-04-03T01:44:00Z">
              <w:rPr/>
            </w:rPrChange>
          </w:rPr>
          <w:tab/>
        </w:r>
        <w:r w:rsidRPr="004072B1">
          <w:rPr>
            <w:rPrChange w:id="6795" w:author="Draft version 2" w:date="2020-04-03T01:44:00Z">
              <w:rPr/>
            </w:rPrChange>
          </w:rPr>
          <w:fldChar w:fldCharType="begin" w:fldLock="1"/>
        </w:r>
        <w:r w:rsidRPr="004072B1">
          <w:rPr>
            <w:rPrChange w:id="6796" w:author="Draft version 2" w:date="2020-04-03T01:44:00Z">
              <w:rPr/>
            </w:rPrChange>
          </w:rPr>
          <w:instrText xml:space="preserve"> PAGEREF _Toc36757033 \h </w:instrText>
        </w:r>
      </w:ins>
      <w:ins w:id="6797" w:author="Draft version 2" w:date="2020-04-02T21:54:00Z">
        <w:r w:rsidRPr="004072B1">
          <w:rPr>
            <w:rPrChange w:id="6798" w:author="Draft version 2" w:date="2020-04-03T01:44:00Z">
              <w:rPr/>
            </w:rPrChange>
          </w:rPr>
        </w:r>
      </w:ins>
      <w:r w:rsidRPr="004072B1">
        <w:rPr>
          <w:rPrChange w:id="6799" w:author="Draft version 2" w:date="2020-04-03T01:44:00Z">
            <w:rPr/>
          </w:rPrChange>
        </w:rPr>
        <w:fldChar w:fldCharType="separate"/>
      </w:r>
      <w:ins w:id="6800" w:author="Draft version 2" w:date="2020-04-02T21:54:00Z">
        <w:r w:rsidRPr="004072B1">
          <w:rPr>
            <w:rPrChange w:id="6801" w:author="Draft version 2" w:date="2020-04-03T01:44:00Z">
              <w:rPr/>
            </w:rPrChange>
          </w:rPr>
          <w:t>279</w:t>
        </w:r>
      </w:ins>
      <w:ins w:id="6802" w:author="Draft version 2" w:date="2020-04-02T21:49:00Z">
        <w:r w:rsidRPr="004072B1">
          <w:rPr>
            <w:rPrChange w:id="6803" w:author="Draft version 2" w:date="2020-04-03T01:44:00Z">
              <w:rPr/>
            </w:rPrChange>
          </w:rPr>
          <w:fldChar w:fldCharType="end"/>
        </w:r>
      </w:ins>
    </w:p>
    <w:p w14:paraId="3298DF50" w14:textId="3A3C1212" w:rsidR="00D1794C" w:rsidRPr="004072B1" w:rsidRDefault="00D1794C">
      <w:pPr>
        <w:pStyle w:val="TOC4"/>
        <w:rPr>
          <w:ins w:id="6804" w:author="Draft version 2" w:date="2020-04-02T21:49:00Z"/>
          <w:rFonts w:asciiTheme="minorHAnsi" w:eastAsiaTheme="minorEastAsia" w:hAnsiTheme="minorHAnsi" w:cstheme="minorBidi"/>
          <w:sz w:val="22"/>
          <w:szCs w:val="22"/>
          <w:rPrChange w:id="6805" w:author="Draft version 2" w:date="2020-04-03T01:44:00Z">
            <w:rPr>
              <w:ins w:id="6806" w:author="Draft version 2" w:date="2020-04-02T21:49:00Z"/>
              <w:rFonts w:asciiTheme="minorHAnsi" w:eastAsiaTheme="minorEastAsia" w:hAnsiTheme="minorHAnsi" w:cstheme="minorBidi"/>
              <w:sz w:val="22"/>
              <w:szCs w:val="22"/>
            </w:rPr>
          </w:rPrChange>
        </w:rPr>
      </w:pPr>
      <w:ins w:id="6807" w:author="Draft version 2" w:date="2020-04-02T21:49:00Z">
        <w:r w:rsidRPr="004072B1">
          <w:rPr>
            <w:rPrChange w:id="6808" w:author="Draft version 2" w:date="2020-04-03T01:44:00Z">
              <w:rPr/>
            </w:rPrChange>
          </w:rPr>
          <w:t>–</w:t>
        </w:r>
        <w:r w:rsidRPr="004072B1">
          <w:rPr>
            <w:rFonts w:asciiTheme="minorHAnsi" w:eastAsiaTheme="minorEastAsia" w:hAnsiTheme="minorHAnsi" w:cstheme="minorBidi"/>
            <w:sz w:val="22"/>
            <w:szCs w:val="22"/>
            <w:rPrChange w:id="6809" w:author="Draft version 2" w:date="2020-04-03T01:44:00Z">
              <w:rPr>
                <w:rFonts w:asciiTheme="minorHAnsi" w:eastAsiaTheme="minorEastAsia" w:hAnsiTheme="minorHAnsi" w:cstheme="minorBidi"/>
                <w:sz w:val="22"/>
                <w:szCs w:val="22"/>
              </w:rPr>
            </w:rPrChange>
          </w:rPr>
          <w:tab/>
        </w:r>
        <w:r w:rsidRPr="004072B1">
          <w:rPr>
            <w:i/>
            <w:rPrChange w:id="6810" w:author="Draft version 2" w:date="2020-04-03T01:44:00Z">
              <w:rPr>
                <w:i/>
              </w:rPr>
            </w:rPrChange>
          </w:rPr>
          <w:t>UEInformationRequest</w:t>
        </w:r>
        <w:r w:rsidRPr="004072B1">
          <w:rPr>
            <w:rPrChange w:id="6811" w:author="Draft version 2" w:date="2020-04-03T01:44:00Z">
              <w:rPr/>
            </w:rPrChange>
          </w:rPr>
          <w:tab/>
        </w:r>
        <w:r w:rsidRPr="004072B1">
          <w:rPr>
            <w:rPrChange w:id="6812" w:author="Draft version 2" w:date="2020-04-03T01:44:00Z">
              <w:rPr/>
            </w:rPrChange>
          </w:rPr>
          <w:fldChar w:fldCharType="begin" w:fldLock="1"/>
        </w:r>
        <w:r w:rsidRPr="004072B1">
          <w:rPr>
            <w:rPrChange w:id="6813" w:author="Draft version 2" w:date="2020-04-03T01:44:00Z">
              <w:rPr/>
            </w:rPrChange>
          </w:rPr>
          <w:instrText xml:space="preserve"> PAGEREF _Toc36757034 \h </w:instrText>
        </w:r>
      </w:ins>
      <w:ins w:id="6814" w:author="Draft version 2" w:date="2020-04-02T21:54:00Z">
        <w:r w:rsidRPr="004072B1">
          <w:rPr>
            <w:rPrChange w:id="6815" w:author="Draft version 2" w:date="2020-04-03T01:44:00Z">
              <w:rPr/>
            </w:rPrChange>
          </w:rPr>
        </w:r>
      </w:ins>
      <w:r w:rsidRPr="004072B1">
        <w:rPr>
          <w:rPrChange w:id="6816" w:author="Draft version 2" w:date="2020-04-03T01:44:00Z">
            <w:rPr/>
          </w:rPrChange>
        </w:rPr>
        <w:fldChar w:fldCharType="separate"/>
      </w:r>
      <w:ins w:id="6817" w:author="Draft version 2" w:date="2020-04-02T21:54:00Z">
        <w:r w:rsidRPr="004072B1">
          <w:rPr>
            <w:rPrChange w:id="6818" w:author="Draft version 2" w:date="2020-04-03T01:44:00Z">
              <w:rPr/>
            </w:rPrChange>
          </w:rPr>
          <w:t>279</w:t>
        </w:r>
      </w:ins>
      <w:ins w:id="6819" w:author="Draft version 2" w:date="2020-04-02T21:49:00Z">
        <w:r w:rsidRPr="004072B1">
          <w:rPr>
            <w:rPrChange w:id="6820" w:author="Draft version 2" w:date="2020-04-03T01:44:00Z">
              <w:rPr/>
            </w:rPrChange>
          </w:rPr>
          <w:fldChar w:fldCharType="end"/>
        </w:r>
      </w:ins>
    </w:p>
    <w:p w14:paraId="2DBBC8E5" w14:textId="41709472" w:rsidR="00D1794C" w:rsidRPr="004072B1" w:rsidRDefault="00D1794C">
      <w:pPr>
        <w:pStyle w:val="TOC4"/>
        <w:rPr>
          <w:ins w:id="6821" w:author="Draft version 2" w:date="2020-04-02T21:49:00Z"/>
          <w:rFonts w:asciiTheme="minorHAnsi" w:eastAsiaTheme="minorEastAsia" w:hAnsiTheme="minorHAnsi" w:cstheme="minorBidi"/>
          <w:sz w:val="22"/>
          <w:szCs w:val="22"/>
          <w:rPrChange w:id="6822" w:author="Draft version 2" w:date="2020-04-03T01:44:00Z">
            <w:rPr>
              <w:ins w:id="6823" w:author="Draft version 2" w:date="2020-04-02T21:49:00Z"/>
              <w:rFonts w:asciiTheme="minorHAnsi" w:eastAsiaTheme="minorEastAsia" w:hAnsiTheme="minorHAnsi" w:cstheme="minorBidi"/>
              <w:sz w:val="22"/>
              <w:szCs w:val="22"/>
            </w:rPr>
          </w:rPrChange>
        </w:rPr>
      </w:pPr>
      <w:ins w:id="6824" w:author="Draft version 2" w:date="2020-04-02T21:49:00Z">
        <w:r w:rsidRPr="004072B1">
          <w:rPr>
            <w:rPrChange w:id="6825" w:author="Draft version 2" w:date="2020-04-03T01:44:00Z">
              <w:rPr/>
            </w:rPrChange>
          </w:rPr>
          <w:lastRenderedPageBreak/>
          <w:t>–</w:t>
        </w:r>
        <w:r w:rsidRPr="004072B1">
          <w:rPr>
            <w:rFonts w:asciiTheme="minorHAnsi" w:eastAsiaTheme="minorEastAsia" w:hAnsiTheme="minorHAnsi" w:cstheme="minorBidi"/>
            <w:sz w:val="22"/>
            <w:szCs w:val="22"/>
            <w:rPrChange w:id="6826" w:author="Draft version 2" w:date="2020-04-03T01:44:00Z">
              <w:rPr>
                <w:rFonts w:asciiTheme="minorHAnsi" w:eastAsiaTheme="minorEastAsia" w:hAnsiTheme="minorHAnsi" w:cstheme="minorBidi"/>
                <w:sz w:val="22"/>
                <w:szCs w:val="22"/>
              </w:rPr>
            </w:rPrChange>
          </w:rPr>
          <w:tab/>
        </w:r>
        <w:r w:rsidRPr="004072B1">
          <w:rPr>
            <w:i/>
            <w:rPrChange w:id="6827" w:author="Draft version 2" w:date="2020-04-03T01:44:00Z">
              <w:rPr>
                <w:i/>
              </w:rPr>
            </w:rPrChange>
          </w:rPr>
          <w:t>UEInformationResponse</w:t>
        </w:r>
        <w:r w:rsidRPr="004072B1">
          <w:rPr>
            <w:rPrChange w:id="6828" w:author="Draft version 2" w:date="2020-04-03T01:44:00Z">
              <w:rPr/>
            </w:rPrChange>
          </w:rPr>
          <w:tab/>
        </w:r>
        <w:r w:rsidRPr="004072B1">
          <w:rPr>
            <w:rPrChange w:id="6829" w:author="Draft version 2" w:date="2020-04-03T01:44:00Z">
              <w:rPr/>
            </w:rPrChange>
          </w:rPr>
          <w:fldChar w:fldCharType="begin" w:fldLock="1"/>
        </w:r>
        <w:r w:rsidRPr="004072B1">
          <w:rPr>
            <w:rPrChange w:id="6830" w:author="Draft version 2" w:date="2020-04-03T01:44:00Z">
              <w:rPr/>
            </w:rPrChange>
          </w:rPr>
          <w:instrText xml:space="preserve"> PAGEREF _Toc36757035 \h </w:instrText>
        </w:r>
      </w:ins>
      <w:ins w:id="6831" w:author="Draft version 2" w:date="2020-04-02T21:54:00Z">
        <w:r w:rsidRPr="004072B1">
          <w:rPr>
            <w:rPrChange w:id="6832" w:author="Draft version 2" w:date="2020-04-03T01:44:00Z">
              <w:rPr/>
            </w:rPrChange>
          </w:rPr>
        </w:r>
      </w:ins>
      <w:r w:rsidRPr="004072B1">
        <w:rPr>
          <w:rPrChange w:id="6833" w:author="Draft version 2" w:date="2020-04-03T01:44:00Z">
            <w:rPr/>
          </w:rPrChange>
        </w:rPr>
        <w:fldChar w:fldCharType="separate"/>
      </w:r>
      <w:ins w:id="6834" w:author="Draft version 2" w:date="2020-04-02T21:54:00Z">
        <w:r w:rsidRPr="004072B1">
          <w:rPr>
            <w:rPrChange w:id="6835" w:author="Draft version 2" w:date="2020-04-03T01:44:00Z">
              <w:rPr/>
            </w:rPrChange>
          </w:rPr>
          <w:t>281</w:t>
        </w:r>
      </w:ins>
      <w:ins w:id="6836" w:author="Draft version 2" w:date="2020-04-02T21:49:00Z">
        <w:r w:rsidRPr="004072B1">
          <w:rPr>
            <w:rPrChange w:id="6837" w:author="Draft version 2" w:date="2020-04-03T01:44:00Z">
              <w:rPr/>
            </w:rPrChange>
          </w:rPr>
          <w:fldChar w:fldCharType="end"/>
        </w:r>
      </w:ins>
    </w:p>
    <w:p w14:paraId="1816C1F3" w14:textId="339B9CE4" w:rsidR="00D1794C" w:rsidRPr="004072B1" w:rsidRDefault="00D1794C">
      <w:pPr>
        <w:pStyle w:val="TOC4"/>
        <w:rPr>
          <w:ins w:id="6838" w:author="Draft version 2" w:date="2020-04-02T21:49:00Z"/>
          <w:rFonts w:asciiTheme="minorHAnsi" w:eastAsiaTheme="minorEastAsia" w:hAnsiTheme="minorHAnsi" w:cstheme="minorBidi"/>
          <w:sz w:val="22"/>
          <w:szCs w:val="22"/>
          <w:rPrChange w:id="6839" w:author="Draft version 2" w:date="2020-04-03T01:44:00Z">
            <w:rPr>
              <w:ins w:id="6840" w:author="Draft version 2" w:date="2020-04-02T21:49:00Z"/>
              <w:rFonts w:asciiTheme="minorHAnsi" w:eastAsiaTheme="minorEastAsia" w:hAnsiTheme="minorHAnsi" w:cstheme="minorBidi"/>
              <w:sz w:val="22"/>
              <w:szCs w:val="22"/>
            </w:rPr>
          </w:rPrChange>
        </w:rPr>
      </w:pPr>
      <w:ins w:id="6841" w:author="Draft version 2" w:date="2020-04-02T21:49:00Z">
        <w:r w:rsidRPr="004072B1">
          <w:rPr>
            <w:rPrChange w:id="6842" w:author="Draft version 2" w:date="2020-04-03T01:44:00Z">
              <w:rPr/>
            </w:rPrChange>
          </w:rPr>
          <w:t>–</w:t>
        </w:r>
        <w:r w:rsidRPr="004072B1">
          <w:rPr>
            <w:rFonts w:asciiTheme="minorHAnsi" w:eastAsiaTheme="minorEastAsia" w:hAnsiTheme="minorHAnsi" w:cstheme="minorBidi"/>
            <w:sz w:val="22"/>
            <w:szCs w:val="22"/>
            <w:rPrChange w:id="6843" w:author="Draft version 2" w:date="2020-04-03T01:44:00Z">
              <w:rPr>
                <w:rFonts w:asciiTheme="minorHAnsi" w:eastAsiaTheme="minorEastAsia" w:hAnsiTheme="minorHAnsi" w:cstheme="minorBidi"/>
                <w:sz w:val="22"/>
                <w:szCs w:val="22"/>
              </w:rPr>
            </w:rPrChange>
          </w:rPr>
          <w:tab/>
        </w:r>
        <w:r w:rsidRPr="004072B1">
          <w:rPr>
            <w:i/>
            <w:rPrChange w:id="6844" w:author="Draft version 2" w:date="2020-04-03T01:44:00Z">
              <w:rPr>
                <w:i/>
              </w:rPr>
            </w:rPrChange>
          </w:rPr>
          <w:t>ULDedicatedMessageSegment</w:t>
        </w:r>
        <w:r w:rsidRPr="004072B1">
          <w:rPr>
            <w:rPrChange w:id="6845" w:author="Draft version 2" w:date="2020-04-03T01:44:00Z">
              <w:rPr/>
            </w:rPrChange>
          </w:rPr>
          <w:tab/>
        </w:r>
        <w:r w:rsidRPr="004072B1">
          <w:rPr>
            <w:rPrChange w:id="6846" w:author="Draft version 2" w:date="2020-04-03T01:44:00Z">
              <w:rPr/>
            </w:rPrChange>
          </w:rPr>
          <w:fldChar w:fldCharType="begin" w:fldLock="1"/>
        </w:r>
        <w:r w:rsidRPr="004072B1">
          <w:rPr>
            <w:rPrChange w:id="6847" w:author="Draft version 2" w:date="2020-04-03T01:44:00Z">
              <w:rPr/>
            </w:rPrChange>
          </w:rPr>
          <w:instrText xml:space="preserve"> PAGEREF _Toc36757036 \h </w:instrText>
        </w:r>
      </w:ins>
      <w:ins w:id="6848" w:author="Draft version 2" w:date="2020-04-02T21:54:00Z">
        <w:r w:rsidRPr="004072B1">
          <w:rPr>
            <w:rPrChange w:id="6849" w:author="Draft version 2" w:date="2020-04-03T01:44:00Z">
              <w:rPr/>
            </w:rPrChange>
          </w:rPr>
        </w:r>
      </w:ins>
      <w:r w:rsidRPr="004072B1">
        <w:rPr>
          <w:rPrChange w:id="6850" w:author="Draft version 2" w:date="2020-04-03T01:44:00Z">
            <w:rPr/>
          </w:rPrChange>
        </w:rPr>
        <w:fldChar w:fldCharType="separate"/>
      </w:r>
      <w:ins w:id="6851" w:author="Draft version 2" w:date="2020-04-02T21:54:00Z">
        <w:r w:rsidRPr="004072B1">
          <w:rPr>
            <w:rPrChange w:id="6852" w:author="Draft version 2" w:date="2020-04-03T01:44:00Z">
              <w:rPr/>
            </w:rPrChange>
          </w:rPr>
          <w:t>290</w:t>
        </w:r>
      </w:ins>
      <w:ins w:id="6853" w:author="Draft version 2" w:date="2020-04-02T21:49:00Z">
        <w:r w:rsidRPr="004072B1">
          <w:rPr>
            <w:rPrChange w:id="6854" w:author="Draft version 2" w:date="2020-04-03T01:44:00Z">
              <w:rPr/>
            </w:rPrChange>
          </w:rPr>
          <w:fldChar w:fldCharType="end"/>
        </w:r>
      </w:ins>
    </w:p>
    <w:p w14:paraId="3C1B4911" w14:textId="1478D627" w:rsidR="00D1794C" w:rsidRPr="004072B1" w:rsidRDefault="00D1794C">
      <w:pPr>
        <w:pStyle w:val="TOC4"/>
        <w:rPr>
          <w:ins w:id="6855" w:author="Draft version 2" w:date="2020-04-02T21:49:00Z"/>
          <w:rFonts w:asciiTheme="minorHAnsi" w:eastAsiaTheme="minorEastAsia" w:hAnsiTheme="minorHAnsi" w:cstheme="minorBidi"/>
          <w:sz w:val="22"/>
          <w:szCs w:val="22"/>
          <w:rPrChange w:id="6856" w:author="Draft version 2" w:date="2020-04-03T01:44:00Z">
            <w:rPr>
              <w:ins w:id="6857" w:author="Draft version 2" w:date="2020-04-02T21:49:00Z"/>
              <w:rFonts w:asciiTheme="minorHAnsi" w:eastAsiaTheme="minorEastAsia" w:hAnsiTheme="minorHAnsi" w:cstheme="minorBidi"/>
              <w:sz w:val="22"/>
              <w:szCs w:val="22"/>
            </w:rPr>
          </w:rPrChange>
        </w:rPr>
      </w:pPr>
      <w:ins w:id="6858" w:author="Draft version 2" w:date="2020-04-02T21:49:00Z">
        <w:r w:rsidRPr="004072B1">
          <w:rPr>
            <w:rPrChange w:id="6859" w:author="Draft version 2" w:date="2020-04-03T01:44:00Z">
              <w:rPr/>
            </w:rPrChange>
          </w:rPr>
          <w:t>–</w:t>
        </w:r>
        <w:r w:rsidRPr="004072B1">
          <w:rPr>
            <w:rFonts w:asciiTheme="minorHAnsi" w:eastAsiaTheme="minorEastAsia" w:hAnsiTheme="minorHAnsi" w:cstheme="minorBidi"/>
            <w:sz w:val="22"/>
            <w:szCs w:val="22"/>
            <w:rPrChange w:id="6860" w:author="Draft version 2" w:date="2020-04-03T01:44:00Z">
              <w:rPr>
                <w:rFonts w:asciiTheme="minorHAnsi" w:eastAsiaTheme="minorEastAsia" w:hAnsiTheme="minorHAnsi" w:cstheme="minorBidi"/>
                <w:sz w:val="22"/>
                <w:szCs w:val="22"/>
              </w:rPr>
            </w:rPrChange>
          </w:rPr>
          <w:tab/>
        </w:r>
        <w:r w:rsidRPr="004072B1">
          <w:rPr>
            <w:i/>
            <w:rPrChange w:id="6861" w:author="Draft version 2" w:date="2020-04-03T01:44:00Z">
              <w:rPr>
                <w:i/>
              </w:rPr>
            </w:rPrChange>
          </w:rPr>
          <w:t>ULInformationTransfer</w:t>
        </w:r>
        <w:r w:rsidRPr="004072B1">
          <w:rPr>
            <w:rPrChange w:id="6862" w:author="Draft version 2" w:date="2020-04-03T01:44:00Z">
              <w:rPr/>
            </w:rPrChange>
          </w:rPr>
          <w:tab/>
        </w:r>
        <w:r w:rsidRPr="004072B1">
          <w:rPr>
            <w:rPrChange w:id="6863" w:author="Draft version 2" w:date="2020-04-03T01:44:00Z">
              <w:rPr/>
            </w:rPrChange>
          </w:rPr>
          <w:fldChar w:fldCharType="begin" w:fldLock="1"/>
        </w:r>
        <w:r w:rsidRPr="004072B1">
          <w:rPr>
            <w:rPrChange w:id="6864" w:author="Draft version 2" w:date="2020-04-03T01:44:00Z">
              <w:rPr/>
            </w:rPrChange>
          </w:rPr>
          <w:instrText xml:space="preserve"> PAGEREF _Toc36757037 \h </w:instrText>
        </w:r>
      </w:ins>
      <w:ins w:id="6865" w:author="Draft version 2" w:date="2020-04-02T21:54:00Z">
        <w:r w:rsidRPr="004072B1">
          <w:rPr>
            <w:rPrChange w:id="6866" w:author="Draft version 2" w:date="2020-04-03T01:44:00Z">
              <w:rPr/>
            </w:rPrChange>
          </w:rPr>
        </w:r>
      </w:ins>
      <w:r w:rsidRPr="004072B1">
        <w:rPr>
          <w:rPrChange w:id="6867" w:author="Draft version 2" w:date="2020-04-03T01:44:00Z">
            <w:rPr/>
          </w:rPrChange>
        </w:rPr>
        <w:fldChar w:fldCharType="separate"/>
      </w:r>
      <w:ins w:id="6868" w:author="Draft version 2" w:date="2020-04-02T21:54:00Z">
        <w:r w:rsidRPr="004072B1">
          <w:rPr>
            <w:rPrChange w:id="6869" w:author="Draft version 2" w:date="2020-04-03T01:44:00Z">
              <w:rPr/>
            </w:rPrChange>
          </w:rPr>
          <w:t>291</w:t>
        </w:r>
      </w:ins>
      <w:ins w:id="6870" w:author="Draft version 2" w:date="2020-04-02T21:49:00Z">
        <w:r w:rsidRPr="004072B1">
          <w:rPr>
            <w:rPrChange w:id="6871" w:author="Draft version 2" w:date="2020-04-03T01:44:00Z">
              <w:rPr/>
            </w:rPrChange>
          </w:rPr>
          <w:fldChar w:fldCharType="end"/>
        </w:r>
      </w:ins>
    </w:p>
    <w:p w14:paraId="7DCED715" w14:textId="6F0FFE7B" w:rsidR="00D1794C" w:rsidRPr="004072B1" w:rsidRDefault="00D1794C">
      <w:pPr>
        <w:pStyle w:val="TOC4"/>
        <w:rPr>
          <w:ins w:id="6872" w:author="Draft version 2" w:date="2020-04-02T21:49:00Z"/>
          <w:rFonts w:asciiTheme="minorHAnsi" w:eastAsiaTheme="minorEastAsia" w:hAnsiTheme="minorHAnsi" w:cstheme="minorBidi"/>
          <w:sz w:val="22"/>
          <w:szCs w:val="22"/>
          <w:rPrChange w:id="6873" w:author="Draft version 2" w:date="2020-04-03T01:44:00Z">
            <w:rPr>
              <w:ins w:id="6874" w:author="Draft version 2" w:date="2020-04-02T21:49:00Z"/>
              <w:rFonts w:asciiTheme="minorHAnsi" w:eastAsiaTheme="minorEastAsia" w:hAnsiTheme="minorHAnsi" w:cstheme="minorBidi"/>
              <w:sz w:val="22"/>
              <w:szCs w:val="22"/>
            </w:rPr>
          </w:rPrChange>
        </w:rPr>
      </w:pPr>
      <w:ins w:id="6875" w:author="Draft version 2" w:date="2020-04-02T21:49:00Z">
        <w:r w:rsidRPr="004072B1">
          <w:rPr>
            <w:rPrChange w:id="6876" w:author="Draft version 2" w:date="2020-04-03T01:44:00Z">
              <w:rPr>
                <w:i/>
                <w:iCs/>
              </w:rPr>
            </w:rPrChange>
          </w:rPr>
          <w:t>–</w:t>
        </w:r>
        <w:r w:rsidRPr="004072B1">
          <w:rPr>
            <w:rFonts w:asciiTheme="minorHAnsi" w:eastAsiaTheme="minorEastAsia" w:hAnsiTheme="minorHAnsi" w:cstheme="minorBidi"/>
            <w:sz w:val="22"/>
            <w:szCs w:val="22"/>
            <w:rPrChange w:id="6877" w:author="Draft version 2" w:date="2020-04-03T01:44:00Z">
              <w:rPr>
                <w:rFonts w:asciiTheme="minorHAnsi" w:eastAsiaTheme="minorEastAsia" w:hAnsiTheme="minorHAnsi" w:cstheme="minorBidi"/>
                <w:sz w:val="22"/>
                <w:szCs w:val="22"/>
              </w:rPr>
            </w:rPrChange>
          </w:rPr>
          <w:tab/>
        </w:r>
        <w:r w:rsidRPr="004072B1">
          <w:rPr>
            <w:i/>
            <w:iCs/>
            <w:rPrChange w:id="6878" w:author="Draft version 2" w:date="2020-04-03T01:44:00Z">
              <w:rPr>
                <w:i/>
                <w:iCs/>
              </w:rPr>
            </w:rPrChange>
          </w:rPr>
          <w:t>ULInformationTransferMRDC</w:t>
        </w:r>
        <w:r w:rsidRPr="004072B1">
          <w:rPr>
            <w:rPrChange w:id="6879" w:author="Draft version 2" w:date="2020-04-03T01:44:00Z">
              <w:rPr/>
            </w:rPrChange>
          </w:rPr>
          <w:tab/>
        </w:r>
        <w:r w:rsidRPr="004072B1">
          <w:rPr>
            <w:rPrChange w:id="6880" w:author="Draft version 2" w:date="2020-04-03T01:44:00Z">
              <w:rPr/>
            </w:rPrChange>
          </w:rPr>
          <w:fldChar w:fldCharType="begin" w:fldLock="1"/>
        </w:r>
        <w:r w:rsidRPr="004072B1">
          <w:rPr>
            <w:rPrChange w:id="6881" w:author="Draft version 2" w:date="2020-04-03T01:44:00Z">
              <w:rPr/>
            </w:rPrChange>
          </w:rPr>
          <w:instrText xml:space="preserve"> PAGEREF _Toc36757038 \h </w:instrText>
        </w:r>
      </w:ins>
      <w:ins w:id="6882" w:author="Draft version 2" w:date="2020-04-02T21:54:00Z">
        <w:r w:rsidRPr="004072B1">
          <w:rPr>
            <w:rPrChange w:id="6883" w:author="Draft version 2" w:date="2020-04-03T01:44:00Z">
              <w:rPr/>
            </w:rPrChange>
          </w:rPr>
        </w:r>
      </w:ins>
      <w:r w:rsidRPr="004072B1">
        <w:rPr>
          <w:rPrChange w:id="6884" w:author="Draft version 2" w:date="2020-04-03T01:44:00Z">
            <w:rPr/>
          </w:rPrChange>
        </w:rPr>
        <w:fldChar w:fldCharType="separate"/>
      </w:r>
      <w:ins w:id="6885" w:author="Draft version 2" w:date="2020-04-02T21:54:00Z">
        <w:r w:rsidRPr="004072B1">
          <w:rPr>
            <w:rPrChange w:id="6886" w:author="Draft version 2" w:date="2020-04-03T01:44:00Z">
              <w:rPr/>
            </w:rPrChange>
          </w:rPr>
          <w:t>291</w:t>
        </w:r>
      </w:ins>
      <w:ins w:id="6887" w:author="Draft version 2" w:date="2020-04-02T21:49:00Z">
        <w:r w:rsidRPr="004072B1">
          <w:rPr>
            <w:rPrChange w:id="6888" w:author="Draft version 2" w:date="2020-04-03T01:44:00Z">
              <w:rPr/>
            </w:rPrChange>
          </w:rPr>
          <w:fldChar w:fldCharType="end"/>
        </w:r>
      </w:ins>
    </w:p>
    <w:p w14:paraId="031E2C88" w14:textId="150A8ACB" w:rsidR="00D1794C" w:rsidRPr="004072B1" w:rsidRDefault="00D1794C">
      <w:pPr>
        <w:pStyle w:val="TOC2"/>
        <w:rPr>
          <w:ins w:id="6889" w:author="Draft version 2" w:date="2020-04-02T21:49:00Z"/>
          <w:rFonts w:asciiTheme="minorHAnsi" w:eastAsiaTheme="minorEastAsia" w:hAnsiTheme="minorHAnsi" w:cstheme="minorBidi"/>
          <w:sz w:val="22"/>
          <w:szCs w:val="22"/>
          <w:rPrChange w:id="6890" w:author="Draft version 2" w:date="2020-04-03T01:44:00Z">
            <w:rPr>
              <w:ins w:id="6891" w:author="Draft version 2" w:date="2020-04-02T21:49:00Z"/>
              <w:rFonts w:asciiTheme="minorHAnsi" w:eastAsiaTheme="minorEastAsia" w:hAnsiTheme="minorHAnsi" w:cstheme="minorBidi"/>
              <w:sz w:val="22"/>
              <w:szCs w:val="22"/>
            </w:rPr>
          </w:rPrChange>
        </w:rPr>
      </w:pPr>
      <w:ins w:id="6892" w:author="Draft version 2" w:date="2020-04-02T21:49:00Z">
        <w:r w:rsidRPr="004072B1">
          <w:rPr>
            <w:rPrChange w:id="6893" w:author="Draft version 2" w:date="2020-04-03T01:44:00Z">
              <w:rPr/>
            </w:rPrChange>
          </w:rPr>
          <w:t>6.3</w:t>
        </w:r>
        <w:r w:rsidRPr="004072B1">
          <w:rPr>
            <w:rFonts w:asciiTheme="minorHAnsi" w:eastAsiaTheme="minorEastAsia" w:hAnsiTheme="minorHAnsi" w:cstheme="minorBidi"/>
            <w:sz w:val="22"/>
            <w:szCs w:val="22"/>
            <w:rPrChange w:id="6894" w:author="Draft version 2" w:date="2020-04-03T01:44:00Z">
              <w:rPr>
                <w:rFonts w:asciiTheme="minorHAnsi" w:eastAsiaTheme="minorEastAsia" w:hAnsiTheme="minorHAnsi" w:cstheme="minorBidi"/>
                <w:sz w:val="22"/>
                <w:szCs w:val="22"/>
              </w:rPr>
            </w:rPrChange>
          </w:rPr>
          <w:tab/>
        </w:r>
        <w:r w:rsidRPr="004072B1">
          <w:rPr>
            <w:rPrChange w:id="6895" w:author="Draft version 2" w:date="2020-04-03T01:44:00Z">
              <w:rPr/>
            </w:rPrChange>
          </w:rPr>
          <w:t>RRC information elements</w:t>
        </w:r>
        <w:r w:rsidRPr="004072B1">
          <w:rPr>
            <w:rPrChange w:id="6896" w:author="Draft version 2" w:date="2020-04-03T01:44:00Z">
              <w:rPr/>
            </w:rPrChange>
          </w:rPr>
          <w:tab/>
        </w:r>
        <w:r w:rsidRPr="004072B1">
          <w:rPr>
            <w:rPrChange w:id="6897" w:author="Draft version 2" w:date="2020-04-03T01:44:00Z">
              <w:rPr/>
            </w:rPrChange>
          </w:rPr>
          <w:fldChar w:fldCharType="begin" w:fldLock="1"/>
        </w:r>
        <w:r w:rsidRPr="004072B1">
          <w:rPr>
            <w:rPrChange w:id="6898" w:author="Draft version 2" w:date="2020-04-03T01:44:00Z">
              <w:rPr/>
            </w:rPrChange>
          </w:rPr>
          <w:instrText xml:space="preserve"> PAGEREF _Toc36757039 \h </w:instrText>
        </w:r>
      </w:ins>
      <w:ins w:id="6899" w:author="Draft version 2" w:date="2020-04-02T21:54:00Z">
        <w:r w:rsidRPr="004072B1">
          <w:rPr>
            <w:rPrChange w:id="6900" w:author="Draft version 2" w:date="2020-04-03T01:44:00Z">
              <w:rPr/>
            </w:rPrChange>
          </w:rPr>
        </w:r>
      </w:ins>
      <w:r w:rsidRPr="004072B1">
        <w:rPr>
          <w:rPrChange w:id="6901" w:author="Draft version 2" w:date="2020-04-03T01:44:00Z">
            <w:rPr/>
          </w:rPrChange>
        </w:rPr>
        <w:fldChar w:fldCharType="separate"/>
      </w:r>
      <w:ins w:id="6902" w:author="Draft version 2" w:date="2020-04-02T21:54:00Z">
        <w:r w:rsidRPr="004072B1">
          <w:rPr>
            <w:rPrChange w:id="6903" w:author="Draft version 2" w:date="2020-04-03T01:44:00Z">
              <w:rPr/>
            </w:rPrChange>
          </w:rPr>
          <w:t>292</w:t>
        </w:r>
      </w:ins>
      <w:ins w:id="6904" w:author="Draft version 2" w:date="2020-04-02T21:49:00Z">
        <w:r w:rsidRPr="004072B1">
          <w:rPr>
            <w:rPrChange w:id="6905" w:author="Draft version 2" w:date="2020-04-03T01:44:00Z">
              <w:rPr/>
            </w:rPrChange>
          </w:rPr>
          <w:fldChar w:fldCharType="end"/>
        </w:r>
      </w:ins>
    </w:p>
    <w:p w14:paraId="379F0019" w14:textId="1A8C861C" w:rsidR="00D1794C" w:rsidRPr="004072B1" w:rsidRDefault="00D1794C">
      <w:pPr>
        <w:pStyle w:val="TOC3"/>
        <w:rPr>
          <w:ins w:id="6906" w:author="Draft version 2" w:date="2020-04-02T21:49:00Z"/>
          <w:rFonts w:asciiTheme="minorHAnsi" w:eastAsiaTheme="minorEastAsia" w:hAnsiTheme="minorHAnsi" w:cstheme="minorBidi"/>
          <w:sz w:val="22"/>
          <w:szCs w:val="22"/>
          <w:rPrChange w:id="6907" w:author="Draft version 2" w:date="2020-04-03T01:44:00Z">
            <w:rPr>
              <w:ins w:id="6908" w:author="Draft version 2" w:date="2020-04-02T21:49:00Z"/>
              <w:rFonts w:asciiTheme="minorHAnsi" w:eastAsiaTheme="minorEastAsia" w:hAnsiTheme="minorHAnsi" w:cstheme="minorBidi"/>
              <w:sz w:val="22"/>
              <w:szCs w:val="22"/>
            </w:rPr>
          </w:rPrChange>
        </w:rPr>
      </w:pPr>
      <w:ins w:id="6909" w:author="Draft version 2" w:date="2020-04-02T21:49:00Z">
        <w:r w:rsidRPr="004072B1">
          <w:rPr>
            <w:rPrChange w:id="6910" w:author="Draft version 2" w:date="2020-04-03T01:44:00Z">
              <w:rPr/>
            </w:rPrChange>
          </w:rPr>
          <w:t>6.3.0</w:t>
        </w:r>
        <w:r w:rsidRPr="004072B1">
          <w:rPr>
            <w:rFonts w:asciiTheme="minorHAnsi" w:eastAsiaTheme="minorEastAsia" w:hAnsiTheme="minorHAnsi" w:cstheme="minorBidi"/>
            <w:sz w:val="22"/>
            <w:szCs w:val="22"/>
            <w:rPrChange w:id="6911" w:author="Draft version 2" w:date="2020-04-03T01:44:00Z">
              <w:rPr>
                <w:rFonts w:asciiTheme="minorHAnsi" w:eastAsiaTheme="minorEastAsia" w:hAnsiTheme="minorHAnsi" w:cstheme="minorBidi"/>
                <w:sz w:val="22"/>
                <w:szCs w:val="22"/>
              </w:rPr>
            </w:rPrChange>
          </w:rPr>
          <w:tab/>
        </w:r>
        <w:r w:rsidRPr="004072B1">
          <w:rPr>
            <w:rPrChange w:id="6912" w:author="Draft version 2" w:date="2020-04-03T01:44:00Z">
              <w:rPr/>
            </w:rPrChange>
          </w:rPr>
          <w:t>Parameterized types</w:t>
        </w:r>
        <w:r w:rsidRPr="004072B1">
          <w:rPr>
            <w:rPrChange w:id="6913" w:author="Draft version 2" w:date="2020-04-03T01:44:00Z">
              <w:rPr/>
            </w:rPrChange>
          </w:rPr>
          <w:tab/>
        </w:r>
        <w:r w:rsidRPr="004072B1">
          <w:rPr>
            <w:rPrChange w:id="6914" w:author="Draft version 2" w:date="2020-04-03T01:44:00Z">
              <w:rPr/>
            </w:rPrChange>
          </w:rPr>
          <w:fldChar w:fldCharType="begin" w:fldLock="1"/>
        </w:r>
        <w:r w:rsidRPr="004072B1">
          <w:rPr>
            <w:rPrChange w:id="6915" w:author="Draft version 2" w:date="2020-04-03T01:44:00Z">
              <w:rPr/>
            </w:rPrChange>
          </w:rPr>
          <w:instrText xml:space="preserve"> PAGEREF _Toc36757040 \h </w:instrText>
        </w:r>
      </w:ins>
      <w:ins w:id="6916" w:author="Draft version 2" w:date="2020-04-02T21:54:00Z">
        <w:r w:rsidRPr="004072B1">
          <w:rPr>
            <w:rPrChange w:id="6917" w:author="Draft version 2" w:date="2020-04-03T01:44:00Z">
              <w:rPr/>
            </w:rPrChange>
          </w:rPr>
        </w:r>
      </w:ins>
      <w:r w:rsidRPr="004072B1">
        <w:rPr>
          <w:rPrChange w:id="6918" w:author="Draft version 2" w:date="2020-04-03T01:44:00Z">
            <w:rPr/>
          </w:rPrChange>
        </w:rPr>
        <w:fldChar w:fldCharType="separate"/>
      </w:r>
      <w:ins w:id="6919" w:author="Draft version 2" w:date="2020-04-02T21:54:00Z">
        <w:r w:rsidRPr="004072B1">
          <w:rPr>
            <w:rPrChange w:id="6920" w:author="Draft version 2" w:date="2020-04-03T01:44:00Z">
              <w:rPr/>
            </w:rPrChange>
          </w:rPr>
          <w:t>292</w:t>
        </w:r>
      </w:ins>
      <w:ins w:id="6921" w:author="Draft version 2" w:date="2020-04-02T21:49:00Z">
        <w:r w:rsidRPr="004072B1">
          <w:rPr>
            <w:rPrChange w:id="6922" w:author="Draft version 2" w:date="2020-04-03T01:44:00Z">
              <w:rPr/>
            </w:rPrChange>
          </w:rPr>
          <w:fldChar w:fldCharType="end"/>
        </w:r>
      </w:ins>
    </w:p>
    <w:p w14:paraId="69D39CBE" w14:textId="0CF5C384" w:rsidR="00D1794C" w:rsidRPr="004072B1" w:rsidRDefault="00D1794C">
      <w:pPr>
        <w:pStyle w:val="TOC4"/>
        <w:rPr>
          <w:ins w:id="6923" w:author="Draft version 2" w:date="2020-04-02T21:49:00Z"/>
          <w:rFonts w:asciiTheme="minorHAnsi" w:eastAsiaTheme="minorEastAsia" w:hAnsiTheme="minorHAnsi" w:cstheme="minorBidi"/>
          <w:sz w:val="22"/>
          <w:szCs w:val="22"/>
          <w:rPrChange w:id="6924" w:author="Draft version 2" w:date="2020-04-03T01:44:00Z">
            <w:rPr>
              <w:ins w:id="6925" w:author="Draft version 2" w:date="2020-04-02T21:49:00Z"/>
              <w:rFonts w:asciiTheme="minorHAnsi" w:eastAsiaTheme="minorEastAsia" w:hAnsiTheme="minorHAnsi" w:cstheme="minorBidi"/>
              <w:sz w:val="22"/>
              <w:szCs w:val="22"/>
            </w:rPr>
          </w:rPrChange>
        </w:rPr>
      </w:pPr>
      <w:ins w:id="6926" w:author="Draft version 2" w:date="2020-04-02T21:49:00Z">
        <w:r w:rsidRPr="004072B1">
          <w:rPr>
            <w:rPrChange w:id="6927" w:author="Draft version 2" w:date="2020-04-03T01:44:00Z">
              <w:rPr/>
            </w:rPrChange>
          </w:rPr>
          <w:t>–</w:t>
        </w:r>
        <w:r w:rsidRPr="004072B1">
          <w:rPr>
            <w:rFonts w:asciiTheme="minorHAnsi" w:eastAsiaTheme="minorEastAsia" w:hAnsiTheme="minorHAnsi" w:cstheme="minorBidi"/>
            <w:sz w:val="22"/>
            <w:szCs w:val="22"/>
            <w:rPrChange w:id="6928" w:author="Draft version 2" w:date="2020-04-03T01:44:00Z">
              <w:rPr>
                <w:rFonts w:asciiTheme="minorHAnsi" w:eastAsiaTheme="minorEastAsia" w:hAnsiTheme="minorHAnsi" w:cstheme="minorBidi"/>
                <w:sz w:val="22"/>
                <w:szCs w:val="22"/>
              </w:rPr>
            </w:rPrChange>
          </w:rPr>
          <w:tab/>
        </w:r>
        <w:r w:rsidRPr="004072B1">
          <w:rPr>
            <w:i/>
            <w:rPrChange w:id="6929" w:author="Draft version 2" w:date="2020-04-03T01:44:00Z">
              <w:rPr>
                <w:i/>
              </w:rPr>
            </w:rPrChange>
          </w:rPr>
          <w:t>SetupRelease</w:t>
        </w:r>
        <w:r w:rsidRPr="004072B1">
          <w:rPr>
            <w:rPrChange w:id="6930" w:author="Draft version 2" w:date="2020-04-03T01:44:00Z">
              <w:rPr/>
            </w:rPrChange>
          </w:rPr>
          <w:tab/>
        </w:r>
        <w:r w:rsidRPr="004072B1">
          <w:rPr>
            <w:rPrChange w:id="6931" w:author="Draft version 2" w:date="2020-04-03T01:44:00Z">
              <w:rPr/>
            </w:rPrChange>
          </w:rPr>
          <w:fldChar w:fldCharType="begin" w:fldLock="1"/>
        </w:r>
        <w:r w:rsidRPr="004072B1">
          <w:rPr>
            <w:rPrChange w:id="6932" w:author="Draft version 2" w:date="2020-04-03T01:44:00Z">
              <w:rPr/>
            </w:rPrChange>
          </w:rPr>
          <w:instrText xml:space="preserve"> PAGEREF _Toc36757041 \h </w:instrText>
        </w:r>
      </w:ins>
      <w:ins w:id="6933" w:author="Draft version 2" w:date="2020-04-02T21:54:00Z">
        <w:r w:rsidRPr="004072B1">
          <w:rPr>
            <w:rPrChange w:id="6934" w:author="Draft version 2" w:date="2020-04-03T01:44:00Z">
              <w:rPr/>
            </w:rPrChange>
          </w:rPr>
        </w:r>
      </w:ins>
      <w:r w:rsidRPr="004072B1">
        <w:rPr>
          <w:rPrChange w:id="6935" w:author="Draft version 2" w:date="2020-04-03T01:44:00Z">
            <w:rPr/>
          </w:rPrChange>
        </w:rPr>
        <w:fldChar w:fldCharType="separate"/>
      </w:r>
      <w:ins w:id="6936" w:author="Draft version 2" w:date="2020-04-02T21:54:00Z">
        <w:r w:rsidRPr="004072B1">
          <w:rPr>
            <w:rPrChange w:id="6937" w:author="Draft version 2" w:date="2020-04-03T01:44:00Z">
              <w:rPr/>
            </w:rPrChange>
          </w:rPr>
          <w:t>292</w:t>
        </w:r>
      </w:ins>
      <w:ins w:id="6938" w:author="Draft version 2" w:date="2020-04-02T21:49:00Z">
        <w:r w:rsidRPr="004072B1">
          <w:rPr>
            <w:rPrChange w:id="6939" w:author="Draft version 2" w:date="2020-04-03T01:44:00Z">
              <w:rPr/>
            </w:rPrChange>
          </w:rPr>
          <w:fldChar w:fldCharType="end"/>
        </w:r>
      </w:ins>
    </w:p>
    <w:p w14:paraId="763117D0" w14:textId="50623EAF" w:rsidR="00D1794C" w:rsidRPr="004072B1" w:rsidRDefault="00D1794C">
      <w:pPr>
        <w:pStyle w:val="TOC3"/>
        <w:rPr>
          <w:ins w:id="6940" w:author="Draft version 2" w:date="2020-04-02T21:49:00Z"/>
          <w:rFonts w:asciiTheme="minorHAnsi" w:eastAsiaTheme="minorEastAsia" w:hAnsiTheme="minorHAnsi" w:cstheme="minorBidi"/>
          <w:sz w:val="22"/>
          <w:szCs w:val="22"/>
          <w:rPrChange w:id="6941" w:author="Draft version 2" w:date="2020-04-03T01:44:00Z">
            <w:rPr>
              <w:ins w:id="6942" w:author="Draft version 2" w:date="2020-04-02T21:49:00Z"/>
              <w:rFonts w:asciiTheme="minorHAnsi" w:eastAsiaTheme="minorEastAsia" w:hAnsiTheme="minorHAnsi" w:cstheme="minorBidi"/>
              <w:sz w:val="22"/>
              <w:szCs w:val="22"/>
            </w:rPr>
          </w:rPrChange>
        </w:rPr>
      </w:pPr>
      <w:ins w:id="6943" w:author="Draft version 2" w:date="2020-04-02T21:49:00Z">
        <w:r w:rsidRPr="004072B1">
          <w:rPr>
            <w:rPrChange w:id="6944" w:author="Draft version 2" w:date="2020-04-03T01:44:00Z">
              <w:rPr/>
            </w:rPrChange>
          </w:rPr>
          <w:t>6.3.1</w:t>
        </w:r>
        <w:r w:rsidRPr="004072B1">
          <w:rPr>
            <w:rFonts w:asciiTheme="minorHAnsi" w:eastAsiaTheme="minorEastAsia" w:hAnsiTheme="minorHAnsi" w:cstheme="minorBidi"/>
            <w:sz w:val="22"/>
            <w:szCs w:val="22"/>
            <w:rPrChange w:id="6945" w:author="Draft version 2" w:date="2020-04-03T01:44:00Z">
              <w:rPr>
                <w:rFonts w:asciiTheme="minorHAnsi" w:eastAsiaTheme="minorEastAsia" w:hAnsiTheme="minorHAnsi" w:cstheme="minorBidi"/>
                <w:sz w:val="22"/>
                <w:szCs w:val="22"/>
              </w:rPr>
            </w:rPrChange>
          </w:rPr>
          <w:tab/>
        </w:r>
        <w:r w:rsidRPr="004072B1">
          <w:rPr>
            <w:rPrChange w:id="6946" w:author="Draft version 2" w:date="2020-04-03T01:44:00Z">
              <w:rPr/>
            </w:rPrChange>
          </w:rPr>
          <w:t>System information blocks</w:t>
        </w:r>
        <w:r w:rsidRPr="004072B1">
          <w:rPr>
            <w:rPrChange w:id="6947" w:author="Draft version 2" w:date="2020-04-03T01:44:00Z">
              <w:rPr/>
            </w:rPrChange>
          </w:rPr>
          <w:tab/>
        </w:r>
        <w:r w:rsidRPr="004072B1">
          <w:rPr>
            <w:rPrChange w:id="6948" w:author="Draft version 2" w:date="2020-04-03T01:44:00Z">
              <w:rPr/>
            </w:rPrChange>
          </w:rPr>
          <w:fldChar w:fldCharType="begin" w:fldLock="1"/>
        </w:r>
        <w:r w:rsidRPr="004072B1">
          <w:rPr>
            <w:rPrChange w:id="6949" w:author="Draft version 2" w:date="2020-04-03T01:44:00Z">
              <w:rPr/>
            </w:rPrChange>
          </w:rPr>
          <w:instrText xml:space="preserve"> PAGEREF _Toc36757042 \h </w:instrText>
        </w:r>
      </w:ins>
      <w:ins w:id="6950" w:author="Draft version 2" w:date="2020-04-02T21:54:00Z">
        <w:r w:rsidRPr="004072B1">
          <w:rPr>
            <w:rPrChange w:id="6951" w:author="Draft version 2" w:date="2020-04-03T01:44:00Z">
              <w:rPr/>
            </w:rPrChange>
          </w:rPr>
        </w:r>
      </w:ins>
      <w:r w:rsidRPr="004072B1">
        <w:rPr>
          <w:rPrChange w:id="6952" w:author="Draft version 2" w:date="2020-04-03T01:44:00Z">
            <w:rPr/>
          </w:rPrChange>
        </w:rPr>
        <w:fldChar w:fldCharType="separate"/>
      </w:r>
      <w:ins w:id="6953" w:author="Draft version 2" w:date="2020-04-02T21:54:00Z">
        <w:r w:rsidRPr="004072B1">
          <w:rPr>
            <w:rPrChange w:id="6954" w:author="Draft version 2" w:date="2020-04-03T01:44:00Z">
              <w:rPr/>
            </w:rPrChange>
          </w:rPr>
          <w:t>293</w:t>
        </w:r>
      </w:ins>
      <w:ins w:id="6955" w:author="Draft version 2" w:date="2020-04-02T21:49:00Z">
        <w:r w:rsidRPr="004072B1">
          <w:rPr>
            <w:rPrChange w:id="6956" w:author="Draft version 2" w:date="2020-04-03T01:44:00Z">
              <w:rPr/>
            </w:rPrChange>
          </w:rPr>
          <w:fldChar w:fldCharType="end"/>
        </w:r>
      </w:ins>
    </w:p>
    <w:p w14:paraId="546B6AE4" w14:textId="14602F41" w:rsidR="00D1794C" w:rsidRPr="004072B1" w:rsidRDefault="00D1794C">
      <w:pPr>
        <w:pStyle w:val="TOC4"/>
        <w:rPr>
          <w:ins w:id="6957" w:author="Draft version 2" w:date="2020-04-02T21:49:00Z"/>
          <w:rFonts w:asciiTheme="minorHAnsi" w:eastAsiaTheme="minorEastAsia" w:hAnsiTheme="minorHAnsi" w:cstheme="minorBidi"/>
          <w:sz w:val="22"/>
          <w:szCs w:val="22"/>
          <w:rPrChange w:id="6958" w:author="Draft version 2" w:date="2020-04-03T01:44:00Z">
            <w:rPr>
              <w:ins w:id="6959" w:author="Draft version 2" w:date="2020-04-02T21:49:00Z"/>
              <w:rFonts w:asciiTheme="minorHAnsi" w:eastAsiaTheme="minorEastAsia" w:hAnsiTheme="minorHAnsi" w:cstheme="minorBidi"/>
              <w:sz w:val="22"/>
              <w:szCs w:val="22"/>
            </w:rPr>
          </w:rPrChange>
        </w:rPr>
      </w:pPr>
      <w:ins w:id="6960" w:author="Draft version 2" w:date="2020-04-02T21:49:00Z">
        <w:r w:rsidRPr="004072B1">
          <w:rPr>
            <w:rPrChange w:id="6961" w:author="Draft version 2" w:date="2020-04-03T01:44:00Z">
              <w:rPr>
                <w:rFonts w:eastAsia="SimSun"/>
              </w:rPr>
            </w:rPrChange>
          </w:rPr>
          <w:t>–</w:t>
        </w:r>
        <w:r w:rsidRPr="004072B1">
          <w:rPr>
            <w:rFonts w:asciiTheme="minorHAnsi" w:hAnsiTheme="minorHAnsi" w:cstheme="minorBidi"/>
            <w:sz w:val="22"/>
            <w:szCs w:val="22"/>
            <w:rPrChange w:id="6962" w:author="Draft version 2" w:date="2020-04-03T01:44:00Z">
              <w:rPr>
                <w:rFonts w:asciiTheme="minorHAnsi" w:eastAsiaTheme="minorEastAsia" w:hAnsiTheme="minorHAnsi" w:cstheme="minorBidi"/>
                <w:sz w:val="22"/>
                <w:szCs w:val="22"/>
              </w:rPr>
            </w:rPrChange>
          </w:rPr>
          <w:tab/>
        </w:r>
        <w:r w:rsidRPr="004072B1">
          <w:rPr>
            <w:rFonts w:eastAsia="SimSun"/>
            <w:i/>
            <w:rPrChange w:id="6963" w:author="Draft version 2" w:date="2020-04-03T01:44:00Z">
              <w:rPr>
                <w:rFonts w:eastAsia="SimSun"/>
                <w:i/>
              </w:rPr>
            </w:rPrChange>
          </w:rPr>
          <w:t>SIB2</w:t>
        </w:r>
        <w:r w:rsidRPr="004072B1">
          <w:rPr>
            <w:rPrChange w:id="6964" w:author="Draft version 2" w:date="2020-04-03T01:44:00Z">
              <w:rPr/>
            </w:rPrChange>
          </w:rPr>
          <w:tab/>
        </w:r>
        <w:r w:rsidRPr="004072B1">
          <w:rPr>
            <w:rPrChange w:id="6965" w:author="Draft version 2" w:date="2020-04-03T01:44:00Z">
              <w:rPr/>
            </w:rPrChange>
          </w:rPr>
          <w:fldChar w:fldCharType="begin" w:fldLock="1"/>
        </w:r>
        <w:r w:rsidRPr="004072B1">
          <w:rPr>
            <w:rPrChange w:id="6966" w:author="Draft version 2" w:date="2020-04-03T01:44:00Z">
              <w:rPr/>
            </w:rPrChange>
          </w:rPr>
          <w:instrText xml:space="preserve"> PAGEREF _Toc36757043 \h </w:instrText>
        </w:r>
      </w:ins>
      <w:ins w:id="6967" w:author="Draft version 2" w:date="2020-04-02T21:54:00Z">
        <w:r w:rsidRPr="004072B1">
          <w:rPr>
            <w:rPrChange w:id="6968" w:author="Draft version 2" w:date="2020-04-03T01:44:00Z">
              <w:rPr/>
            </w:rPrChange>
          </w:rPr>
        </w:r>
      </w:ins>
      <w:r w:rsidRPr="004072B1">
        <w:rPr>
          <w:rPrChange w:id="6969" w:author="Draft version 2" w:date="2020-04-03T01:44:00Z">
            <w:rPr/>
          </w:rPrChange>
        </w:rPr>
        <w:fldChar w:fldCharType="separate"/>
      </w:r>
      <w:ins w:id="6970" w:author="Draft version 2" w:date="2020-04-02T21:54:00Z">
        <w:r w:rsidRPr="004072B1">
          <w:rPr>
            <w:rPrChange w:id="6971" w:author="Draft version 2" w:date="2020-04-03T01:44:00Z">
              <w:rPr/>
            </w:rPrChange>
          </w:rPr>
          <w:t>293</w:t>
        </w:r>
      </w:ins>
      <w:ins w:id="6972" w:author="Draft version 2" w:date="2020-04-02T21:49:00Z">
        <w:r w:rsidRPr="004072B1">
          <w:rPr>
            <w:rPrChange w:id="6973" w:author="Draft version 2" w:date="2020-04-03T01:44:00Z">
              <w:rPr/>
            </w:rPrChange>
          </w:rPr>
          <w:fldChar w:fldCharType="end"/>
        </w:r>
      </w:ins>
    </w:p>
    <w:p w14:paraId="37F08F0F" w14:textId="65DC2D98" w:rsidR="00D1794C" w:rsidRPr="004072B1" w:rsidRDefault="00D1794C">
      <w:pPr>
        <w:pStyle w:val="TOC4"/>
        <w:rPr>
          <w:ins w:id="6974" w:author="Draft version 2" w:date="2020-04-02T21:49:00Z"/>
          <w:rFonts w:asciiTheme="minorHAnsi" w:eastAsiaTheme="minorEastAsia" w:hAnsiTheme="minorHAnsi" w:cstheme="minorBidi"/>
          <w:sz w:val="22"/>
          <w:szCs w:val="22"/>
          <w:rPrChange w:id="6975" w:author="Draft version 2" w:date="2020-04-03T01:44:00Z">
            <w:rPr>
              <w:ins w:id="6976" w:author="Draft version 2" w:date="2020-04-02T21:49:00Z"/>
              <w:rFonts w:asciiTheme="minorHAnsi" w:eastAsiaTheme="minorEastAsia" w:hAnsiTheme="minorHAnsi" w:cstheme="minorBidi"/>
              <w:sz w:val="22"/>
              <w:szCs w:val="22"/>
            </w:rPr>
          </w:rPrChange>
        </w:rPr>
      </w:pPr>
      <w:ins w:id="6977" w:author="Draft version 2" w:date="2020-04-02T21:49:00Z">
        <w:r w:rsidRPr="004072B1">
          <w:rPr>
            <w:rPrChange w:id="6978" w:author="Draft version 2" w:date="2020-04-03T01:44:00Z">
              <w:rPr>
                <w:rFonts w:eastAsia="SimSun"/>
              </w:rPr>
            </w:rPrChange>
          </w:rPr>
          <w:t>–</w:t>
        </w:r>
        <w:r w:rsidRPr="004072B1">
          <w:rPr>
            <w:rFonts w:asciiTheme="minorHAnsi" w:hAnsiTheme="minorHAnsi" w:cstheme="minorBidi"/>
            <w:sz w:val="22"/>
            <w:szCs w:val="22"/>
            <w:rPrChange w:id="6979" w:author="Draft version 2" w:date="2020-04-03T01:44:00Z">
              <w:rPr>
                <w:rFonts w:asciiTheme="minorHAnsi" w:eastAsiaTheme="minorEastAsia" w:hAnsiTheme="minorHAnsi" w:cstheme="minorBidi"/>
                <w:sz w:val="22"/>
                <w:szCs w:val="22"/>
              </w:rPr>
            </w:rPrChange>
          </w:rPr>
          <w:tab/>
        </w:r>
        <w:r w:rsidRPr="004072B1">
          <w:rPr>
            <w:rFonts w:eastAsia="SimSun"/>
            <w:i/>
            <w:rPrChange w:id="6980" w:author="Draft version 2" w:date="2020-04-03T01:44:00Z">
              <w:rPr>
                <w:rFonts w:eastAsia="SimSun"/>
                <w:i/>
              </w:rPr>
            </w:rPrChange>
          </w:rPr>
          <w:t>SIB3</w:t>
        </w:r>
        <w:r w:rsidRPr="004072B1">
          <w:rPr>
            <w:rPrChange w:id="6981" w:author="Draft version 2" w:date="2020-04-03T01:44:00Z">
              <w:rPr/>
            </w:rPrChange>
          </w:rPr>
          <w:tab/>
        </w:r>
        <w:r w:rsidRPr="004072B1">
          <w:rPr>
            <w:rPrChange w:id="6982" w:author="Draft version 2" w:date="2020-04-03T01:44:00Z">
              <w:rPr/>
            </w:rPrChange>
          </w:rPr>
          <w:fldChar w:fldCharType="begin" w:fldLock="1"/>
        </w:r>
        <w:r w:rsidRPr="004072B1">
          <w:rPr>
            <w:rPrChange w:id="6983" w:author="Draft version 2" w:date="2020-04-03T01:44:00Z">
              <w:rPr/>
            </w:rPrChange>
          </w:rPr>
          <w:instrText xml:space="preserve"> PAGEREF _Toc36757044 \h </w:instrText>
        </w:r>
      </w:ins>
      <w:ins w:id="6984" w:author="Draft version 2" w:date="2020-04-02T21:54:00Z">
        <w:r w:rsidRPr="004072B1">
          <w:rPr>
            <w:rPrChange w:id="6985" w:author="Draft version 2" w:date="2020-04-03T01:44:00Z">
              <w:rPr/>
            </w:rPrChange>
          </w:rPr>
        </w:r>
      </w:ins>
      <w:r w:rsidRPr="004072B1">
        <w:rPr>
          <w:rPrChange w:id="6986" w:author="Draft version 2" w:date="2020-04-03T01:44:00Z">
            <w:rPr/>
          </w:rPrChange>
        </w:rPr>
        <w:fldChar w:fldCharType="separate"/>
      </w:r>
      <w:ins w:id="6987" w:author="Draft version 2" w:date="2020-04-02T21:54:00Z">
        <w:r w:rsidRPr="004072B1">
          <w:rPr>
            <w:rPrChange w:id="6988" w:author="Draft version 2" w:date="2020-04-03T01:44:00Z">
              <w:rPr/>
            </w:rPrChange>
          </w:rPr>
          <w:t>297</w:t>
        </w:r>
      </w:ins>
      <w:ins w:id="6989" w:author="Draft version 2" w:date="2020-04-02T21:49:00Z">
        <w:r w:rsidRPr="004072B1">
          <w:rPr>
            <w:rPrChange w:id="6990" w:author="Draft version 2" w:date="2020-04-03T01:44:00Z">
              <w:rPr/>
            </w:rPrChange>
          </w:rPr>
          <w:fldChar w:fldCharType="end"/>
        </w:r>
      </w:ins>
    </w:p>
    <w:p w14:paraId="22AD1150" w14:textId="49B2BEE5" w:rsidR="00D1794C" w:rsidRPr="004072B1" w:rsidRDefault="00D1794C">
      <w:pPr>
        <w:pStyle w:val="TOC4"/>
        <w:rPr>
          <w:ins w:id="6991" w:author="Draft version 2" w:date="2020-04-02T21:49:00Z"/>
          <w:rFonts w:asciiTheme="minorHAnsi" w:eastAsiaTheme="minorEastAsia" w:hAnsiTheme="minorHAnsi" w:cstheme="minorBidi"/>
          <w:sz w:val="22"/>
          <w:szCs w:val="22"/>
          <w:rPrChange w:id="6992" w:author="Draft version 2" w:date="2020-04-03T01:44:00Z">
            <w:rPr>
              <w:ins w:id="6993" w:author="Draft version 2" w:date="2020-04-02T21:49:00Z"/>
              <w:rFonts w:asciiTheme="minorHAnsi" w:eastAsiaTheme="minorEastAsia" w:hAnsiTheme="minorHAnsi" w:cstheme="minorBidi"/>
              <w:sz w:val="22"/>
              <w:szCs w:val="22"/>
            </w:rPr>
          </w:rPrChange>
        </w:rPr>
      </w:pPr>
      <w:ins w:id="6994" w:author="Draft version 2" w:date="2020-04-02T21:49:00Z">
        <w:r w:rsidRPr="004072B1">
          <w:rPr>
            <w:rPrChange w:id="6995" w:author="Draft version 2" w:date="2020-04-03T01:44:00Z">
              <w:rPr>
                <w:rFonts w:eastAsia="SimSun"/>
              </w:rPr>
            </w:rPrChange>
          </w:rPr>
          <w:t>–</w:t>
        </w:r>
        <w:r w:rsidRPr="004072B1">
          <w:rPr>
            <w:rFonts w:asciiTheme="minorHAnsi" w:hAnsiTheme="minorHAnsi" w:cstheme="minorBidi"/>
            <w:sz w:val="22"/>
            <w:szCs w:val="22"/>
            <w:rPrChange w:id="6996" w:author="Draft version 2" w:date="2020-04-03T01:44:00Z">
              <w:rPr>
                <w:rFonts w:asciiTheme="minorHAnsi" w:eastAsiaTheme="minorEastAsia" w:hAnsiTheme="minorHAnsi" w:cstheme="minorBidi"/>
                <w:sz w:val="22"/>
                <w:szCs w:val="22"/>
              </w:rPr>
            </w:rPrChange>
          </w:rPr>
          <w:tab/>
        </w:r>
        <w:r w:rsidRPr="004072B1">
          <w:rPr>
            <w:rFonts w:eastAsia="SimSun"/>
            <w:i/>
            <w:rPrChange w:id="6997" w:author="Draft version 2" w:date="2020-04-03T01:44:00Z">
              <w:rPr>
                <w:rFonts w:eastAsia="SimSun"/>
                <w:i/>
              </w:rPr>
            </w:rPrChange>
          </w:rPr>
          <w:t>SIB4</w:t>
        </w:r>
        <w:r w:rsidRPr="004072B1">
          <w:rPr>
            <w:rPrChange w:id="6998" w:author="Draft version 2" w:date="2020-04-03T01:44:00Z">
              <w:rPr/>
            </w:rPrChange>
          </w:rPr>
          <w:tab/>
        </w:r>
        <w:r w:rsidRPr="004072B1">
          <w:rPr>
            <w:rPrChange w:id="6999" w:author="Draft version 2" w:date="2020-04-03T01:44:00Z">
              <w:rPr/>
            </w:rPrChange>
          </w:rPr>
          <w:fldChar w:fldCharType="begin" w:fldLock="1"/>
        </w:r>
        <w:r w:rsidRPr="004072B1">
          <w:rPr>
            <w:rPrChange w:id="7000" w:author="Draft version 2" w:date="2020-04-03T01:44:00Z">
              <w:rPr/>
            </w:rPrChange>
          </w:rPr>
          <w:instrText xml:space="preserve"> PAGEREF _Toc36757045 \h </w:instrText>
        </w:r>
      </w:ins>
      <w:ins w:id="7001" w:author="Draft version 2" w:date="2020-04-02T21:54:00Z">
        <w:r w:rsidRPr="004072B1">
          <w:rPr>
            <w:rPrChange w:id="7002" w:author="Draft version 2" w:date="2020-04-03T01:44:00Z">
              <w:rPr/>
            </w:rPrChange>
          </w:rPr>
        </w:r>
      </w:ins>
      <w:r w:rsidRPr="004072B1">
        <w:rPr>
          <w:rPrChange w:id="7003" w:author="Draft version 2" w:date="2020-04-03T01:44:00Z">
            <w:rPr/>
          </w:rPrChange>
        </w:rPr>
        <w:fldChar w:fldCharType="separate"/>
      </w:r>
      <w:ins w:id="7004" w:author="Draft version 2" w:date="2020-04-02T21:54:00Z">
        <w:r w:rsidRPr="004072B1">
          <w:rPr>
            <w:rPrChange w:id="7005" w:author="Draft version 2" w:date="2020-04-03T01:44:00Z">
              <w:rPr/>
            </w:rPrChange>
          </w:rPr>
          <w:t>298</w:t>
        </w:r>
      </w:ins>
      <w:ins w:id="7006" w:author="Draft version 2" w:date="2020-04-02T21:49:00Z">
        <w:r w:rsidRPr="004072B1">
          <w:rPr>
            <w:rPrChange w:id="7007" w:author="Draft version 2" w:date="2020-04-03T01:44:00Z">
              <w:rPr/>
            </w:rPrChange>
          </w:rPr>
          <w:fldChar w:fldCharType="end"/>
        </w:r>
      </w:ins>
    </w:p>
    <w:p w14:paraId="647DDBE3" w14:textId="07F0354A" w:rsidR="00D1794C" w:rsidRPr="004072B1" w:rsidRDefault="00D1794C">
      <w:pPr>
        <w:pStyle w:val="TOC4"/>
        <w:rPr>
          <w:ins w:id="7008" w:author="Draft version 2" w:date="2020-04-02T21:49:00Z"/>
          <w:rFonts w:asciiTheme="minorHAnsi" w:eastAsiaTheme="minorEastAsia" w:hAnsiTheme="minorHAnsi" w:cstheme="minorBidi"/>
          <w:sz w:val="22"/>
          <w:szCs w:val="22"/>
          <w:rPrChange w:id="7009" w:author="Draft version 2" w:date="2020-04-03T01:44:00Z">
            <w:rPr>
              <w:ins w:id="7010" w:author="Draft version 2" w:date="2020-04-02T21:49:00Z"/>
              <w:rFonts w:asciiTheme="minorHAnsi" w:eastAsiaTheme="minorEastAsia" w:hAnsiTheme="minorHAnsi" w:cstheme="minorBidi"/>
              <w:sz w:val="22"/>
              <w:szCs w:val="22"/>
            </w:rPr>
          </w:rPrChange>
        </w:rPr>
      </w:pPr>
      <w:ins w:id="7011" w:author="Draft version 2" w:date="2020-04-02T21:49:00Z">
        <w:r w:rsidRPr="004072B1">
          <w:rPr>
            <w:rPrChange w:id="7012" w:author="Draft version 2" w:date="2020-04-03T01:44:00Z">
              <w:rPr>
                <w:rFonts w:eastAsia="SimSun"/>
              </w:rPr>
            </w:rPrChange>
          </w:rPr>
          <w:t>–</w:t>
        </w:r>
        <w:r w:rsidRPr="004072B1">
          <w:rPr>
            <w:rFonts w:asciiTheme="minorHAnsi" w:hAnsiTheme="minorHAnsi" w:cstheme="minorBidi"/>
            <w:sz w:val="22"/>
            <w:szCs w:val="22"/>
            <w:rPrChange w:id="7013" w:author="Draft version 2" w:date="2020-04-03T01:44:00Z">
              <w:rPr>
                <w:rFonts w:asciiTheme="minorHAnsi" w:eastAsiaTheme="minorEastAsia" w:hAnsiTheme="minorHAnsi" w:cstheme="minorBidi"/>
                <w:sz w:val="22"/>
                <w:szCs w:val="22"/>
              </w:rPr>
            </w:rPrChange>
          </w:rPr>
          <w:tab/>
        </w:r>
        <w:r w:rsidRPr="004072B1">
          <w:rPr>
            <w:rFonts w:eastAsia="SimSun"/>
            <w:i/>
            <w:rPrChange w:id="7014" w:author="Draft version 2" w:date="2020-04-03T01:44:00Z">
              <w:rPr>
                <w:rFonts w:eastAsia="SimSun"/>
                <w:i/>
              </w:rPr>
            </w:rPrChange>
          </w:rPr>
          <w:t>SIB5</w:t>
        </w:r>
        <w:r w:rsidRPr="004072B1">
          <w:rPr>
            <w:rPrChange w:id="7015" w:author="Draft version 2" w:date="2020-04-03T01:44:00Z">
              <w:rPr/>
            </w:rPrChange>
          </w:rPr>
          <w:tab/>
        </w:r>
        <w:r w:rsidRPr="004072B1">
          <w:rPr>
            <w:rPrChange w:id="7016" w:author="Draft version 2" w:date="2020-04-03T01:44:00Z">
              <w:rPr/>
            </w:rPrChange>
          </w:rPr>
          <w:fldChar w:fldCharType="begin" w:fldLock="1"/>
        </w:r>
        <w:r w:rsidRPr="004072B1">
          <w:rPr>
            <w:rPrChange w:id="7017" w:author="Draft version 2" w:date="2020-04-03T01:44:00Z">
              <w:rPr/>
            </w:rPrChange>
          </w:rPr>
          <w:instrText xml:space="preserve"> PAGEREF _Toc36757046 \h </w:instrText>
        </w:r>
      </w:ins>
      <w:ins w:id="7018" w:author="Draft version 2" w:date="2020-04-02T21:54:00Z">
        <w:r w:rsidRPr="004072B1">
          <w:rPr>
            <w:rPrChange w:id="7019" w:author="Draft version 2" w:date="2020-04-03T01:44:00Z">
              <w:rPr/>
            </w:rPrChange>
          </w:rPr>
        </w:r>
      </w:ins>
      <w:r w:rsidRPr="004072B1">
        <w:rPr>
          <w:rPrChange w:id="7020" w:author="Draft version 2" w:date="2020-04-03T01:44:00Z">
            <w:rPr/>
          </w:rPrChange>
        </w:rPr>
        <w:fldChar w:fldCharType="separate"/>
      </w:r>
      <w:ins w:id="7021" w:author="Draft version 2" w:date="2020-04-02T21:54:00Z">
        <w:r w:rsidRPr="004072B1">
          <w:rPr>
            <w:rPrChange w:id="7022" w:author="Draft version 2" w:date="2020-04-03T01:44:00Z">
              <w:rPr/>
            </w:rPrChange>
          </w:rPr>
          <w:t>301</w:t>
        </w:r>
      </w:ins>
      <w:ins w:id="7023" w:author="Draft version 2" w:date="2020-04-02T21:49:00Z">
        <w:r w:rsidRPr="004072B1">
          <w:rPr>
            <w:rPrChange w:id="7024" w:author="Draft version 2" w:date="2020-04-03T01:44:00Z">
              <w:rPr/>
            </w:rPrChange>
          </w:rPr>
          <w:fldChar w:fldCharType="end"/>
        </w:r>
      </w:ins>
    </w:p>
    <w:p w14:paraId="4B698BA6" w14:textId="0C38C4B1" w:rsidR="00D1794C" w:rsidRPr="004072B1" w:rsidRDefault="00D1794C">
      <w:pPr>
        <w:pStyle w:val="TOC4"/>
        <w:rPr>
          <w:ins w:id="7025" w:author="Draft version 2" w:date="2020-04-02T21:49:00Z"/>
          <w:rFonts w:asciiTheme="minorHAnsi" w:eastAsiaTheme="minorEastAsia" w:hAnsiTheme="minorHAnsi" w:cstheme="minorBidi"/>
          <w:sz w:val="22"/>
          <w:szCs w:val="22"/>
          <w:rPrChange w:id="7026" w:author="Draft version 2" w:date="2020-04-03T01:44:00Z">
            <w:rPr>
              <w:ins w:id="7027" w:author="Draft version 2" w:date="2020-04-02T21:49:00Z"/>
              <w:rFonts w:asciiTheme="minorHAnsi" w:eastAsiaTheme="minorEastAsia" w:hAnsiTheme="minorHAnsi" w:cstheme="minorBidi"/>
              <w:sz w:val="22"/>
              <w:szCs w:val="22"/>
            </w:rPr>
          </w:rPrChange>
        </w:rPr>
      </w:pPr>
      <w:ins w:id="7028" w:author="Draft version 2" w:date="2020-04-02T21:49:00Z">
        <w:r w:rsidRPr="004072B1">
          <w:rPr>
            <w:rPrChange w:id="7029" w:author="Draft version 2" w:date="2020-04-03T01:44:00Z">
              <w:rPr>
                <w:rFonts w:eastAsia="SimSun"/>
                <w:i/>
              </w:rPr>
            </w:rPrChange>
          </w:rPr>
          <w:t>–</w:t>
        </w:r>
        <w:r w:rsidRPr="004072B1">
          <w:rPr>
            <w:rFonts w:asciiTheme="minorHAnsi" w:hAnsiTheme="minorHAnsi" w:cstheme="minorBidi"/>
            <w:sz w:val="22"/>
            <w:szCs w:val="22"/>
            <w:rPrChange w:id="7030" w:author="Draft version 2" w:date="2020-04-03T01:44:00Z">
              <w:rPr>
                <w:rFonts w:asciiTheme="minorHAnsi" w:eastAsiaTheme="minorEastAsia" w:hAnsiTheme="minorHAnsi" w:cstheme="minorBidi"/>
                <w:sz w:val="22"/>
                <w:szCs w:val="22"/>
              </w:rPr>
            </w:rPrChange>
          </w:rPr>
          <w:tab/>
        </w:r>
        <w:r w:rsidRPr="004072B1">
          <w:rPr>
            <w:rFonts w:eastAsia="SimSun"/>
            <w:i/>
            <w:rPrChange w:id="7031" w:author="Draft version 2" w:date="2020-04-03T01:44:00Z">
              <w:rPr>
                <w:rFonts w:eastAsia="SimSun"/>
                <w:i/>
              </w:rPr>
            </w:rPrChange>
          </w:rPr>
          <w:t>SIB6</w:t>
        </w:r>
        <w:r w:rsidRPr="004072B1">
          <w:rPr>
            <w:rPrChange w:id="7032" w:author="Draft version 2" w:date="2020-04-03T01:44:00Z">
              <w:rPr/>
            </w:rPrChange>
          </w:rPr>
          <w:tab/>
        </w:r>
        <w:r w:rsidRPr="004072B1">
          <w:rPr>
            <w:rPrChange w:id="7033" w:author="Draft version 2" w:date="2020-04-03T01:44:00Z">
              <w:rPr/>
            </w:rPrChange>
          </w:rPr>
          <w:fldChar w:fldCharType="begin" w:fldLock="1"/>
        </w:r>
        <w:r w:rsidRPr="004072B1">
          <w:rPr>
            <w:rPrChange w:id="7034" w:author="Draft version 2" w:date="2020-04-03T01:44:00Z">
              <w:rPr/>
            </w:rPrChange>
          </w:rPr>
          <w:instrText xml:space="preserve"> PAGEREF _Toc36757047 \h </w:instrText>
        </w:r>
      </w:ins>
      <w:ins w:id="7035" w:author="Draft version 2" w:date="2020-04-02T21:54:00Z">
        <w:r w:rsidRPr="004072B1">
          <w:rPr>
            <w:rPrChange w:id="7036" w:author="Draft version 2" w:date="2020-04-03T01:44:00Z">
              <w:rPr/>
            </w:rPrChange>
          </w:rPr>
        </w:r>
      </w:ins>
      <w:r w:rsidRPr="004072B1">
        <w:rPr>
          <w:rPrChange w:id="7037" w:author="Draft version 2" w:date="2020-04-03T01:44:00Z">
            <w:rPr/>
          </w:rPrChange>
        </w:rPr>
        <w:fldChar w:fldCharType="separate"/>
      </w:r>
      <w:ins w:id="7038" w:author="Draft version 2" w:date="2020-04-02T21:54:00Z">
        <w:r w:rsidRPr="004072B1">
          <w:rPr>
            <w:rPrChange w:id="7039" w:author="Draft version 2" w:date="2020-04-03T01:44:00Z">
              <w:rPr/>
            </w:rPrChange>
          </w:rPr>
          <w:t>303</w:t>
        </w:r>
      </w:ins>
      <w:ins w:id="7040" w:author="Draft version 2" w:date="2020-04-02T21:49:00Z">
        <w:r w:rsidRPr="004072B1">
          <w:rPr>
            <w:rPrChange w:id="7041" w:author="Draft version 2" w:date="2020-04-03T01:44:00Z">
              <w:rPr/>
            </w:rPrChange>
          </w:rPr>
          <w:fldChar w:fldCharType="end"/>
        </w:r>
      </w:ins>
    </w:p>
    <w:p w14:paraId="2B1F46A2" w14:textId="793C6EF5" w:rsidR="00D1794C" w:rsidRPr="004072B1" w:rsidRDefault="00D1794C">
      <w:pPr>
        <w:pStyle w:val="TOC4"/>
        <w:rPr>
          <w:ins w:id="7042" w:author="Draft version 2" w:date="2020-04-02T21:49:00Z"/>
          <w:rFonts w:asciiTheme="minorHAnsi" w:eastAsiaTheme="minorEastAsia" w:hAnsiTheme="minorHAnsi" w:cstheme="minorBidi"/>
          <w:sz w:val="22"/>
          <w:szCs w:val="22"/>
          <w:rPrChange w:id="7043" w:author="Draft version 2" w:date="2020-04-03T01:44:00Z">
            <w:rPr>
              <w:ins w:id="7044" w:author="Draft version 2" w:date="2020-04-02T21:49:00Z"/>
              <w:rFonts w:asciiTheme="minorHAnsi" w:eastAsiaTheme="minorEastAsia" w:hAnsiTheme="minorHAnsi" w:cstheme="minorBidi"/>
              <w:sz w:val="22"/>
              <w:szCs w:val="22"/>
            </w:rPr>
          </w:rPrChange>
        </w:rPr>
      </w:pPr>
      <w:ins w:id="7045" w:author="Draft version 2" w:date="2020-04-02T21:49:00Z">
        <w:r w:rsidRPr="004072B1">
          <w:rPr>
            <w:rPrChange w:id="7046" w:author="Draft version 2" w:date="2020-04-03T01:44:00Z">
              <w:rPr>
                <w:rFonts w:eastAsia="SimSun"/>
                <w:i/>
              </w:rPr>
            </w:rPrChange>
          </w:rPr>
          <w:t>–</w:t>
        </w:r>
        <w:r w:rsidRPr="004072B1">
          <w:rPr>
            <w:rFonts w:asciiTheme="minorHAnsi" w:hAnsiTheme="minorHAnsi" w:cstheme="minorBidi"/>
            <w:sz w:val="22"/>
            <w:szCs w:val="22"/>
            <w:rPrChange w:id="7047" w:author="Draft version 2" w:date="2020-04-03T01:44:00Z">
              <w:rPr>
                <w:rFonts w:asciiTheme="minorHAnsi" w:eastAsiaTheme="minorEastAsia" w:hAnsiTheme="minorHAnsi" w:cstheme="minorBidi"/>
                <w:sz w:val="22"/>
                <w:szCs w:val="22"/>
              </w:rPr>
            </w:rPrChange>
          </w:rPr>
          <w:tab/>
        </w:r>
        <w:r w:rsidRPr="004072B1">
          <w:rPr>
            <w:rFonts w:eastAsia="SimSun"/>
            <w:i/>
            <w:rPrChange w:id="7048" w:author="Draft version 2" w:date="2020-04-03T01:44:00Z">
              <w:rPr>
                <w:rFonts w:eastAsia="SimSun"/>
                <w:i/>
              </w:rPr>
            </w:rPrChange>
          </w:rPr>
          <w:t>SIB7</w:t>
        </w:r>
        <w:r w:rsidRPr="004072B1">
          <w:rPr>
            <w:rPrChange w:id="7049" w:author="Draft version 2" w:date="2020-04-03T01:44:00Z">
              <w:rPr/>
            </w:rPrChange>
          </w:rPr>
          <w:tab/>
        </w:r>
        <w:r w:rsidRPr="004072B1">
          <w:rPr>
            <w:rPrChange w:id="7050" w:author="Draft version 2" w:date="2020-04-03T01:44:00Z">
              <w:rPr/>
            </w:rPrChange>
          </w:rPr>
          <w:fldChar w:fldCharType="begin" w:fldLock="1"/>
        </w:r>
        <w:r w:rsidRPr="004072B1">
          <w:rPr>
            <w:rPrChange w:id="7051" w:author="Draft version 2" w:date="2020-04-03T01:44:00Z">
              <w:rPr/>
            </w:rPrChange>
          </w:rPr>
          <w:instrText xml:space="preserve"> PAGEREF _Toc36757048 \h </w:instrText>
        </w:r>
      </w:ins>
      <w:ins w:id="7052" w:author="Draft version 2" w:date="2020-04-02T21:54:00Z">
        <w:r w:rsidRPr="004072B1">
          <w:rPr>
            <w:rPrChange w:id="7053" w:author="Draft version 2" w:date="2020-04-03T01:44:00Z">
              <w:rPr/>
            </w:rPrChange>
          </w:rPr>
        </w:r>
      </w:ins>
      <w:r w:rsidRPr="004072B1">
        <w:rPr>
          <w:rPrChange w:id="7054" w:author="Draft version 2" w:date="2020-04-03T01:44:00Z">
            <w:rPr/>
          </w:rPrChange>
        </w:rPr>
        <w:fldChar w:fldCharType="separate"/>
      </w:r>
      <w:ins w:id="7055" w:author="Draft version 2" w:date="2020-04-02T21:54:00Z">
        <w:r w:rsidRPr="004072B1">
          <w:rPr>
            <w:rPrChange w:id="7056" w:author="Draft version 2" w:date="2020-04-03T01:44:00Z">
              <w:rPr/>
            </w:rPrChange>
          </w:rPr>
          <w:t>304</w:t>
        </w:r>
      </w:ins>
      <w:ins w:id="7057" w:author="Draft version 2" w:date="2020-04-02T21:49:00Z">
        <w:r w:rsidRPr="004072B1">
          <w:rPr>
            <w:rPrChange w:id="7058" w:author="Draft version 2" w:date="2020-04-03T01:44:00Z">
              <w:rPr/>
            </w:rPrChange>
          </w:rPr>
          <w:fldChar w:fldCharType="end"/>
        </w:r>
      </w:ins>
    </w:p>
    <w:p w14:paraId="69E57AD5" w14:textId="4C39F465" w:rsidR="00D1794C" w:rsidRPr="004072B1" w:rsidRDefault="00D1794C">
      <w:pPr>
        <w:pStyle w:val="TOC4"/>
        <w:rPr>
          <w:ins w:id="7059" w:author="Draft version 2" w:date="2020-04-02T21:49:00Z"/>
          <w:rFonts w:asciiTheme="minorHAnsi" w:eastAsiaTheme="minorEastAsia" w:hAnsiTheme="minorHAnsi" w:cstheme="minorBidi"/>
          <w:sz w:val="22"/>
          <w:szCs w:val="22"/>
          <w:rPrChange w:id="7060" w:author="Draft version 2" w:date="2020-04-03T01:44:00Z">
            <w:rPr>
              <w:ins w:id="7061" w:author="Draft version 2" w:date="2020-04-02T21:49:00Z"/>
              <w:rFonts w:asciiTheme="minorHAnsi" w:eastAsiaTheme="minorEastAsia" w:hAnsiTheme="minorHAnsi" w:cstheme="minorBidi"/>
              <w:sz w:val="22"/>
              <w:szCs w:val="22"/>
            </w:rPr>
          </w:rPrChange>
        </w:rPr>
      </w:pPr>
      <w:ins w:id="7062" w:author="Draft version 2" w:date="2020-04-02T21:49:00Z">
        <w:r w:rsidRPr="004072B1">
          <w:rPr>
            <w:rPrChange w:id="7063" w:author="Draft version 2" w:date="2020-04-03T01:44:00Z">
              <w:rPr>
                <w:rFonts w:eastAsia="SimSun"/>
                <w:i/>
              </w:rPr>
            </w:rPrChange>
          </w:rPr>
          <w:t>–</w:t>
        </w:r>
        <w:r w:rsidRPr="004072B1">
          <w:rPr>
            <w:rFonts w:asciiTheme="minorHAnsi" w:hAnsiTheme="minorHAnsi" w:cstheme="minorBidi"/>
            <w:sz w:val="22"/>
            <w:szCs w:val="22"/>
            <w:rPrChange w:id="7064" w:author="Draft version 2" w:date="2020-04-03T01:44:00Z">
              <w:rPr>
                <w:rFonts w:asciiTheme="minorHAnsi" w:eastAsiaTheme="minorEastAsia" w:hAnsiTheme="minorHAnsi" w:cstheme="minorBidi"/>
                <w:sz w:val="22"/>
                <w:szCs w:val="22"/>
              </w:rPr>
            </w:rPrChange>
          </w:rPr>
          <w:tab/>
        </w:r>
        <w:r w:rsidRPr="004072B1">
          <w:rPr>
            <w:rFonts w:eastAsia="SimSun"/>
            <w:i/>
            <w:rPrChange w:id="7065" w:author="Draft version 2" w:date="2020-04-03T01:44:00Z">
              <w:rPr>
                <w:rFonts w:eastAsia="SimSun"/>
                <w:i/>
              </w:rPr>
            </w:rPrChange>
          </w:rPr>
          <w:t>SIB8</w:t>
        </w:r>
        <w:r w:rsidRPr="004072B1">
          <w:rPr>
            <w:rPrChange w:id="7066" w:author="Draft version 2" w:date="2020-04-03T01:44:00Z">
              <w:rPr/>
            </w:rPrChange>
          </w:rPr>
          <w:tab/>
        </w:r>
        <w:r w:rsidRPr="004072B1">
          <w:rPr>
            <w:rPrChange w:id="7067" w:author="Draft version 2" w:date="2020-04-03T01:44:00Z">
              <w:rPr/>
            </w:rPrChange>
          </w:rPr>
          <w:fldChar w:fldCharType="begin" w:fldLock="1"/>
        </w:r>
        <w:r w:rsidRPr="004072B1">
          <w:rPr>
            <w:rPrChange w:id="7068" w:author="Draft version 2" w:date="2020-04-03T01:44:00Z">
              <w:rPr/>
            </w:rPrChange>
          </w:rPr>
          <w:instrText xml:space="preserve"> PAGEREF _Toc36757049 \h </w:instrText>
        </w:r>
      </w:ins>
      <w:ins w:id="7069" w:author="Draft version 2" w:date="2020-04-02T21:54:00Z">
        <w:r w:rsidRPr="004072B1">
          <w:rPr>
            <w:rPrChange w:id="7070" w:author="Draft version 2" w:date="2020-04-03T01:44:00Z">
              <w:rPr/>
            </w:rPrChange>
          </w:rPr>
        </w:r>
      </w:ins>
      <w:r w:rsidRPr="004072B1">
        <w:rPr>
          <w:rPrChange w:id="7071" w:author="Draft version 2" w:date="2020-04-03T01:44:00Z">
            <w:rPr/>
          </w:rPrChange>
        </w:rPr>
        <w:fldChar w:fldCharType="separate"/>
      </w:r>
      <w:ins w:id="7072" w:author="Draft version 2" w:date="2020-04-02T21:54:00Z">
        <w:r w:rsidRPr="004072B1">
          <w:rPr>
            <w:rPrChange w:id="7073" w:author="Draft version 2" w:date="2020-04-03T01:44:00Z">
              <w:rPr/>
            </w:rPrChange>
          </w:rPr>
          <w:t>305</w:t>
        </w:r>
      </w:ins>
      <w:ins w:id="7074" w:author="Draft version 2" w:date="2020-04-02T21:49:00Z">
        <w:r w:rsidRPr="004072B1">
          <w:rPr>
            <w:rPrChange w:id="7075" w:author="Draft version 2" w:date="2020-04-03T01:44:00Z">
              <w:rPr/>
            </w:rPrChange>
          </w:rPr>
          <w:fldChar w:fldCharType="end"/>
        </w:r>
      </w:ins>
    </w:p>
    <w:p w14:paraId="23A6303F" w14:textId="5E559B82" w:rsidR="00D1794C" w:rsidRPr="004072B1" w:rsidRDefault="00D1794C">
      <w:pPr>
        <w:pStyle w:val="TOC4"/>
        <w:rPr>
          <w:ins w:id="7076" w:author="Draft version 2" w:date="2020-04-02T21:49:00Z"/>
          <w:rFonts w:asciiTheme="minorHAnsi" w:eastAsiaTheme="minorEastAsia" w:hAnsiTheme="minorHAnsi" w:cstheme="minorBidi"/>
          <w:sz w:val="22"/>
          <w:szCs w:val="22"/>
          <w:rPrChange w:id="7077" w:author="Draft version 2" w:date="2020-04-03T01:44:00Z">
            <w:rPr>
              <w:ins w:id="7078" w:author="Draft version 2" w:date="2020-04-02T21:49:00Z"/>
              <w:rFonts w:asciiTheme="minorHAnsi" w:eastAsiaTheme="minorEastAsia" w:hAnsiTheme="minorHAnsi" w:cstheme="minorBidi"/>
              <w:sz w:val="22"/>
              <w:szCs w:val="22"/>
            </w:rPr>
          </w:rPrChange>
        </w:rPr>
      </w:pPr>
      <w:ins w:id="7079" w:author="Draft version 2" w:date="2020-04-02T21:49:00Z">
        <w:r w:rsidRPr="004072B1">
          <w:rPr>
            <w:rPrChange w:id="7080" w:author="Draft version 2" w:date="2020-04-03T01:44:00Z">
              <w:rPr>
                <w:rFonts w:eastAsia="SimSun"/>
              </w:rPr>
            </w:rPrChange>
          </w:rPr>
          <w:t>–</w:t>
        </w:r>
        <w:r w:rsidRPr="004072B1">
          <w:rPr>
            <w:rFonts w:asciiTheme="minorHAnsi" w:hAnsiTheme="minorHAnsi" w:cstheme="minorBidi"/>
            <w:sz w:val="22"/>
            <w:szCs w:val="22"/>
            <w:rPrChange w:id="7081" w:author="Draft version 2" w:date="2020-04-03T01:44:00Z">
              <w:rPr>
                <w:rFonts w:asciiTheme="minorHAnsi" w:eastAsiaTheme="minorEastAsia" w:hAnsiTheme="minorHAnsi" w:cstheme="minorBidi"/>
                <w:sz w:val="22"/>
                <w:szCs w:val="22"/>
              </w:rPr>
            </w:rPrChange>
          </w:rPr>
          <w:tab/>
        </w:r>
        <w:r w:rsidRPr="004072B1">
          <w:rPr>
            <w:rFonts w:eastAsia="SimSun"/>
            <w:i/>
            <w:rPrChange w:id="7082" w:author="Draft version 2" w:date="2020-04-03T01:44:00Z">
              <w:rPr>
                <w:rFonts w:eastAsia="SimSun"/>
                <w:i/>
              </w:rPr>
            </w:rPrChange>
          </w:rPr>
          <w:t>SIB9</w:t>
        </w:r>
        <w:r w:rsidRPr="004072B1">
          <w:rPr>
            <w:rPrChange w:id="7083" w:author="Draft version 2" w:date="2020-04-03T01:44:00Z">
              <w:rPr/>
            </w:rPrChange>
          </w:rPr>
          <w:tab/>
        </w:r>
        <w:r w:rsidRPr="004072B1">
          <w:rPr>
            <w:rPrChange w:id="7084" w:author="Draft version 2" w:date="2020-04-03T01:44:00Z">
              <w:rPr/>
            </w:rPrChange>
          </w:rPr>
          <w:fldChar w:fldCharType="begin" w:fldLock="1"/>
        </w:r>
        <w:r w:rsidRPr="004072B1">
          <w:rPr>
            <w:rPrChange w:id="7085" w:author="Draft version 2" w:date="2020-04-03T01:44:00Z">
              <w:rPr/>
            </w:rPrChange>
          </w:rPr>
          <w:instrText xml:space="preserve"> PAGEREF _Toc36757050 \h </w:instrText>
        </w:r>
      </w:ins>
      <w:ins w:id="7086" w:author="Draft version 2" w:date="2020-04-02T21:54:00Z">
        <w:r w:rsidRPr="004072B1">
          <w:rPr>
            <w:rPrChange w:id="7087" w:author="Draft version 2" w:date="2020-04-03T01:44:00Z">
              <w:rPr/>
            </w:rPrChange>
          </w:rPr>
        </w:r>
      </w:ins>
      <w:r w:rsidRPr="004072B1">
        <w:rPr>
          <w:rPrChange w:id="7088" w:author="Draft version 2" w:date="2020-04-03T01:44:00Z">
            <w:rPr/>
          </w:rPrChange>
        </w:rPr>
        <w:fldChar w:fldCharType="separate"/>
      </w:r>
      <w:ins w:id="7089" w:author="Draft version 2" w:date="2020-04-02T21:54:00Z">
        <w:r w:rsidRPr="004072B1">
          <w:rPr>
            <w:rPrChange w:id="7090" w:author="Draft version 2" w:date="2020-04-03T01:44:00Z">
              <w:rPr/>
            </w:rPrChange>
          </w:rPr>
          <w:t>306</w:t>
        </w:r>
      </w:ins>
      <w:ins w:id="7091" w:author="Draft version 2" w:date="2020-04-02T21:49:00Z">
        <w:r w:rsidRPr="004072B1">
          <w:rPr>
            <w:rPrChange w:id="7092" w:author="Draft version 2" w:date="2020-04-03T01:44:00Z">
              <w:rPr/>
            </w:rPrChange>
          </w:rPr>
          <w:fldChar w:fldCharType="end"/>
        </w:r>
      </w:ins>
    </w:p>
    <w:p w14:paraId="3995A5D2" w14:textId="21824968" w:rsidR="00D1794C" w:rsidRPr="004072B1" w:rsidRDefault="00D1794C">
      <w:pPr>
        <w:pStyle w:val="TOC4"/>
        <w:rPr>
          <w:ins w:id="7093" w:author="Draft version 2" w:date="2020-04-02T21:49:00Z"/>
          <w:rFonts w:asciiTheme="minorHAnsi" w:eastAsiaTheme="minorEastAsia" w:hAnsiTheme="minorHAnsi" w:cstheme="minorBidi"/>
          <w:sz w:val="22"/>
          <w:szCs w:val="22"/>
          <w:rPrChange w:id="7094" w:author="Draft version 2" w:date="2020-04-03T01:44:00Z">
            <w:rPr>
              <w:ins w:id="7095" w:author="Draft version 2" w:date="2020-04-02T21:49:00Z"/>
              <w:rFonts w:asciiTheme="minorHAnsi" w:eastAsiaTheme="minorEastAsia" w:hAnsiTheme="minorHAnsi" w:cstheme="minorBidi"/>
              <w:sz w:val="22"/>
              <w:szCs w:val="22"/>
            </w:rPr>
          </w:rPrChange>
        </w:rPr>
      </w:pPr>
      <w:ins w:id="7096" w:author="Draft version 2" w:date="2020-04-02T21:49:00Z">
        <w:r w:rsidRPr="004072B1">
          <w:rPr>
            <w:rPrChange w:id="7097" w:author="Draft version 2" w:date="2020-04-03T01:44:00Z">
              <w:rPr/>
            </w:rPrChange>
          </w:rPr>
          <w:t>–</w:t>
        </w:r>
        <w:r w:rsidRPr="004072B1">
          <w:rPr>
            <w:rFonts w:asciiTheme="minorHAnsi" w:eastAsiaTheme="minorEastAsia" w:hAnsiTheme="minorHAnsi" w:cstheme="minorBidi"/>
            <w:sz w:val="22"/>
            <w:szCs w:val="22"/>
            <w:rPrChange w:id="7098" w:author="Draft version 2" w:date="2020-04-03T01:44:00Z">
              <w:rPr>
                <w:rFonts w:asciiTheme="minorHAnsi" w:eastAsiaTheme="minorEastAsia" w:hAnsiTheme="minorHAnsi" w:cstheme="minorBidi"/>
                <w:sz w:val="22"/>
                <w:szCs w:val="22"/>
              </w:rPr>
            </w:rPrChange>
          </w:rPr>
          <w:tab/>
        </w:r>
        <w:r w:rsidRPr="004072B1">
          <w:rPr>
            <w:i/>
            <w:iCs/>
            <w:lang w:val="x-none" w:eastAsia="x-none"/>
            <w:rPrChange w:id="7099" w:author="Draft version 2" w:date="2020-04-03T01:44:00Z">
              <w:rPr>
                <w:i/>
                <w:iCs/>
                <w:lang w:val="x-none" w:eastAsia="x-none"/>
              </w:rPr>
            </w:rPrChange>
          </w:rPr>
          <w:t>SIB10</w:t>
        </w:r>
        <w:r w:rsidRPr="004072B1">
          <w:rPr>
            <w:rPrChange w:id="7100" w:author="Draft version 2" w:date="2020-04-03T01:44:00Z">
              <w:rPr/>
            </w:rPrChange>
          </w:rPr>
          <w:tab/>
        </w:r>
        <w:r w:rsidRPr="004072B1">
          <w:rPr>
            <w:rPrChange w:id="7101" w:author="Draft version 2" w:date="2020-04-03T01:44:00Z">
              <w:rPr/>
            </w:rPrChange>
          </w:rPr>
          <w:fldChar w:fldCharType="begin" w:fldLock="1"/>
        </w:r>
        <w:r w:rsidRPr="004072B1">
          <w:rPr>
            <w:rPrChange w:id="7102" w:author="Draft version 2" w:date="2020-04-03T01:44:00Z">
              <w:rPr/>
            </w:rPrChange>
          </w:rPr>
          <w:instrText xml:space="preserve"> PAGEREF _Toc36757051 \h </w:instrText>
        </w:r>
      </w:ins>
      <w:ins w:id="7103" w:author="Draft version 2" w:date="2020-04-02T21:54:00Z">
        <w:r w:rsidRPr="004072B1">
          <w:rPr>
            <w:rPrChange w:id="7104" w:author="Draft version 2" w:date="2020-04-03T01:44:00Z">
              <w:rPr/>
            </w:rPrChange>
          </w:rPr>
        </w:r>
      </w:ins>
      <w:r w:rsidRPr="004072B1">
        <w:rPr>
          <w:rPrChange w:id="7105" w:author="Draft version 2" w:date="2020-04-03T01:44:00Z">
            <w:rPr/>
          </w:rPrChange>
        </w:rPr>
        <w:fldChar w:fldCharType="separate"/>
      </w:r>
      <w:ins w:id="7106" w:author="Draft version 2" w:date="2020-04-02T21:54:00Z">
        <w:r w:rsidRPr="004072B1">
          <w:rPr>
            <w:rPrChange w:id="7107" w:author="Draft version 2" w:date="2020-04-03T01:44:00Z">
              <w:rPr/>
            </w:rPrChange>
          </w:rPr>
          <w:t>307</w:t>
        </w:r>
      </w:ins>
      <w:ins w:id="7108" w:author="Draft version 2" w:date="2020-04-02T21:49:00Z">
        <w:r w:rsidRPr="004072B1">
          <w:rPr>
            <w:rPrChange w:id="7109" w:author="Draft version 2" w:date="2020-04-03T01:44:00Z">
              <w:rPr/>
            </w:rPrChange>
          </w:rPr>
          <w:fldChar w:fldCharType="end"/>
        </w:r>
      </w:ins>
    </w:p>
    <w:p w14:paraId="3D074753" w14:textId="72DB6284" w:rsidR="00D1794C" w:rsidRPr="004072B1" w:rsidRDefault="00D1794C">
      <w:pPr>
        <w:pStyle w:val="TOC4"/>
        <w:rPr>
          <w:ins w:id="7110" w:author="Draft version 2" w:date="2020-04-02T21:49:00Z"/>
          <w:rFonts w:asciiTheme="minorHAnsi" w:eastAsiaTheme="minorEastAsia" w:hAnsiTheme="minorHAnsi" w:cstheme="minorBidi"/>
          <w:sz w:val="22"/>
          <w:szCs w:val="22"/>
          <w:rPrChange w:id="7111" w:author="Draft version 2" w:date="2020-04-03T01:44:00Z">
            <w:rPr>
              <w:ins w:id="7112" w:author="Draft version 2" w:date="2020-04-02T21:49:00Z"/>
              <w:rFonts w:asciiTheme="minorHAnsi" w:eastAsiaTheme="minorEastAsia" w:hAnsiTheme="minorHAnsi" w:cstheme="minorBidi"/>
              <w:sz w:val="22"/>
              <w:szCs w:val="22"/>
            </w:rPr>
          </w:rPrChange>
        </w:rPr>
      </w:pPr>
      <w:ins w:id="7113" w:author="Draft version 2" w:date="2020-04-02T21:49:00Z">
        <w:r w:rsidRPr="004072B1">
          <w:rPr>
            <w:rPrChange w:id="7114" w:author="Draft version 2" w:date="2020-04-03T01:44:00Z">
              <w:rPr>
                <w:rFonts w:eastAsia="SimSun"/>
              </w:rPr>
            </w:rPrChange>
          </w:rPr>
          <w:t>–</w:t>
        </w:r>
        <w:r w:rsidRPr="004072B1">
          <w:rPr>
            <w:rFonts w:asciiTheme="minorHAnsi" w:hAnsiTheme="minorHAnsi" w:cstheme="minorBidi"/>
            <w:sz w:val="22"/>
            <w:szCs w:val="22"/>
            <w:rPrChange w:id="7115" w:author="Draft version 2" w:date="2020-04-03T01:44:00Z">
              <w:rPr>
                <w:rFonts w:asciiTheme="minorHAnsi" w:eastAsiaTheme="minorEastAsia" w:hAnsiTheme="minorHAnsi" w:cstheme="minorBidi"/>
                <w:sz w:val="22"/>
                <w:szCs w:val="22"/>
              </w:rPr>
            </w:rPrChange>
          </w:rPr>
          <w:tab/>
        </w:r>
        <w:r w:rsidRPr="004072B1">
          <w:rPr>
            <w:rFonts w:eastAsia="SimSun"/>
            <w:i/>
            <w:iCs/>
            <w:lang w:val="x-none" w:eastAsia="x-none"/>
            <w:rPrChange w:id="7116" w:author="Draft version 2" w:date="2020-04-03T01:44:00Z">
              <w:rPr>
                <w:rFonts w:eastAsia="SimSun"/>
                <w:i/>
                <w:iCs/>
                <w:lang w:val="x-none" w:eastAsia="x-none"/>
              </w:rPr>
            </w:rPrChange>
          </w:rPr>
          <w:t>SIB11</w:t>
        </w:r>
        <w:r w:rsidRPr="004072B1">
          <w:rPr>
            <w:rPrChange w:id="7117" w:author="Draft version 2" w:date="2020-04-03T01:44:00Z">
              <w:rPr/>
            </w:rPrChange>
          </w:rPr>
          <w:tab/>
        </w:r>
        <w:r w:rsidRPr="004072B1">
          <w:rPr>
            <w:rPrChange w:id="7118" w:author="Draft version 2" w:date="2020-04-03T01:44:00Z">
              <w:rPr/>
            </w:rPrChange>
          </w:rPr>
          <w:fldChar w:fldCharType="begin" w:fldLock="1"/>
        </w:r>
        <w:r w:rsidRPr="004072B1">
          <w:rPr>
            <w:rPrChange w:id="7119" w:author="Draft version 2" w:date="2020-04-03T01:44:00Z">
              <w:rPr/>
            </w:rPrChange>
          </w:rPr>
          <w:instrText xml:space="preserve"> PAGEREF _Toc36757052 \h </w:instrText>
        </w:r>
      </w:ins>
      <w:ins w:id="7120" w:author="Draft version 2" w:date="2020-04-02T21:54:00Z">
        <w:r w:rsidRPr="004072B1">
          <w:rPr>
            <w:rPrChange w:id="7121" w:author="Draft version 2" w:date="2020-04-03T01:44:00Z">
              <w:rPr/>
            </w:rPrChange>
          </w:rPr>
        </w:r>
      </w:ins>
      <w:r w:rsidRPr="004072B1">
        <w:rPr>
          <w:rPrChange w:id="7122" w:author="Draft version 2" w:date="2020-04-03T01:44:00Z">
            <w:rPr/>
          </w:rPrChange>
        </w:rPr>
        <w:fldChar w:fldCharType="separate"/>
      </w:r>
      <w:ins w:id="7123" w:author="Draft version 2" w:date="2020-04-02T21:54:00Z">
        <w:r w:rsidRPr="004072B1">
          <w:rPr>
            <w:rPrChange w:id="7124" w:author="Draft version 2" w:date="2020-04-03T01:44:00Z">
              <w:rPr/>
            </w:rPrChange>
          </w:rPr>
          <w:t>308</w:t>
        </w:r>
      </w:ins>
      <w:ins w:id="7125" w:author="Draft version 2" w:date="2020-04-02T21:49:00Z">
        <w:r w:rsidRPr="004072B1">
          <w:rPr>
            <w:rPrChange w:id="7126" w:author="Draft version 2" w:date="2020-04-03T01:44:00Z">
              <w:rPr/>
            </w:rPrChange>
          </w:rPr>
          <w:fldChar w:fldCharType="end"/>
        </w:r>
      </w:ins>
    </w:p>
    <w:p w14:paraId="5B48136B" w14:textId="657D8248" w:rsidR="00D1794C" w:rsidRPr="004072B1" w:rsidRDefault="00D1794C">
      <w:pPr>
        <w:pStyle w:val="TOC4"/>
        <w:rPr>
          <w:ins w:id="7127" w:author="Draft version 2" w:date="2020-04-02T21:49:00Z"/>
          <w:rFonts w:asciiTheme="minorHAnsi" w:eastAsiaTheme="minorEastAsia" w:hAnsiTheme="minorHAnsi" w:cstheme="minorBidi"/>
          <w:sz w:val="22"/>
          <w:szCs w:val="22"/>
          <w:rPrChange w:id="7128" w:author="Draft version 2" w:date="2020-04-03T01:44:00Z">
            <w:rPr>
              <w:ins w:id="7129" w:author="Draft version 2" w:date="2020-04-02T21:49:00Z"/>
              <w:rFonts w:asciiTheme="minorHAnsi" w:eastAsiaTheme="minorEastAsia" w:hAnsiTheme="minorHAnsi" w:cstheme="minorBidi"/>
              <w:sz w:val="22"/>
              <w:szCs w:val="22"/>
            </w:rPr>
          </w:rPrChange>
        </w:rPr>
      </w:pPr>
      <w:ins w:id="7130" w:author="Draft version 2" w:date="2020-04-02T21:49:00Z">
        <w:r w:rsidRPr="004072B1">
          <w:rPr>
            <w:rPrChange w:id="7131" w:author="Draft version 2" w:date="2020-04-03T01:44:00Z">
              <w:rPr/>
            </w:rPrChange>
          </w:rPr>
          <w:t>–</w:t>
        </w:r>
        <w:r w:rsidRPr="004072B1">
          <w:rPr>
            <w:rFonts w:asciiTheme="minorHAnsi" w:eastAsiaTheme="minorEastAsia" w:hAnsiTheme="minorHAnsi" w:cstheme="minorBidi"/>
            <w:sz w:val="22"/>
            <w:szCs w:val="22"/>
            <w:rPrChange w:id="7132" w:author="Draft version 2" w:date="2020-04-03T01:44:00Z">
              <w:rPr>
                <w:rFonts w:asciiTheme="minorHAnsi" w:eastAsiaTheme="minorEastAsia" w:hAnsiTheme="minorHAnsi" w:cstheme="minorBidi"/>
                <w:sz w:val="22"/>
                <w:szCs w:val="22"/>
              </w:rPr>
            </w:rPrChange>
          </w:rPr>
          <w:tab/>
        </w:r>
        <w:r w:rsidRPr="004072B1">
          <w:rPr>
            <w:i/>
            <w:iCs/>
            <w:rPrChange w:id="7133" w:author="Draft version 2" w:date="2020-04-03T01:44:00Z">
              <w:rPr>
                <w:i/>
                <w:iCs/>
              </w:rPr>
            </w:rPrChange>
          </w:rPr>
          <w:t>SIB</w:t>
        </w:r>
        <w:r w:rsidRPr="004072B1">
          <w:rPr>
            <w:i/>
            <w:iCs/>
            <w:lang w:eastAsia="zh-CN"/>
            <w:rPrChange w:id="7134" w:author="Draft version 2" w:date="2020-04-03T01:44:00Z">
              <w:rPr>
                <w:i/>
                <w:iCs/>
                <w:lang w:eastAsia="zh-CN"/>
              </w:rPr>
            </w:rPrChange>
          </w:rPr>
          <w:t>12</w:t>
        </w:r>
        <w:r w:rsidRPr="004072B1">
          <w:rPr>
            <w:rPrChange w:id="7135" w:author="Draft version 2" w:date="2020-04-03T01:44:00Z">
              <w:rPr/>
            </w:rPrChange>
          </w:rPr>
          <w:tab/>
        </w:r>
        <w:r w:rsidRPr="004072B1">
          <w:rPr>
            <w:rPrChange w:id="7136" w:author="Draft version 2" w:date="2020-04-03T01:44:00Z">
              <w:rPr/>
            </w:rPrChange>
          </w:rPr>
          <w:fldChar w:fldCharType="begin" w:fldLock="1"/>
        </w:r>
        <w:r w:rsidRPr="004072B1">
          <w:rPr>
            <w:rPrChange w:id="7137" w:author="Draft version 2" w:date="2020-04-03T01:44:00Z">
              <w:rPr/>
            </w:rPrChange>
          </w:rPr>
          <w:instrText xml:space="preserve"> PAGEREF _Toc36757053 \h </w:instrText>
        </w:r>
      </w:ins>
      <w:ins w:id="7138" w:author="Draft version 2" w:date="2020-04-02T21:54:00Z">
        <w:r w:rsidRPr="004072B1">
          <w:rPr>
            <w:rPrChange w:id="7139" w:author="Draft version 2" w:date="2020-04-03T01:44:00Z">
              <w:rPr/>
            </w:rPrChange>
          </w:rPr>
        </w:r>
      </w:ins>
      <w:r w:rsidRPr="004072B1">
        <w:rPr>
          <w:rPrChange w:id="7140" w:author="Draft version 2" w:date="2020-04-03T01:44:00Z">
            <w:rPr/>
          </w:rPrChange>
        </w:rPr>
        <w:fldChar w:fldCharType="separate"/>
      </w:r>
      <w:ins w:id="7141" w:author="Draft version 2" w:date="2020-04-02T21:54:00Z">
        <w:r w:rsidRPr="004072B1">
          <w:rPr>
            <w:rPrChange w:id="7142" w:author="Draft version 2" w:date="2020-04-03T01:44:00Z">
              <w:rPr/>
            </w:rPrChange>
          </w:rPr>
          <w:t>308</w:t>
        </w:r>
      </w:ins>
      <w:ins w:id="7143" w:author="Draft version 2" w:date="2020-04-02T21:49:00Z">
        <w:r w:rsidRPr="004072B1">
          <w:rPr>
            <w:rPrChange w:id="7144" w:author="Draft version 2" w:date="2020-04-03T01:44:00Z">
              <w:rPr/>
            </w:rPrChange>
          </w:rPr>
          <w:fldChar w:fldCharType="end"/>
        </w:r>
      </w:ins>
    </w:p>
    <w:p w14:paraId="771DC8A8" w14:textId="2DB3EC22" w:rsidR="00D1794C" w:rsidRPr="004072B1" w:rsidRDefault="00D1794C">
      <w:pPr>
        <w:pStyle w:val="TOC4"/>
        <w:rPr>
          <w:ins w:id="7145" w:author="Draft version 2" w:date="2020-04-02T21:49:00Z"/>
          <w:rFonts w:asciiTheme="minorHAnsi" w:eastAsiaTheme="minorEastAsia" w:hAnsiTheme="minorHAnsi" w:cstheme="minorBidi"/>
          <w:sz w:val="22"/>
          <w:szCs w:val="22"/>
          <w:rPrChange w:id="7146" w:author="Draft version 2" w:date="2020-04-03T01:44:00Z">
            <w:rPr>
              <w:ins w:id="7147" w:author="Draft version 2" w:date="2020-04-02T21:49:00Z"/>
              <w:rFonts w:asciiTheme="minorHAnsi" w:eastAsiaTheme="minorEastAsia" w:hAnsiTheme="minorHAnsi" w:cstheme="minorBidi"/>
              <w:sz w:val="22"/>
              <w:szCs w:val="22"/>
            </w:rPr>
          </w:rPrChange>
        </w:rPr>
      </w:pPr>
      <w:ins w:id="7148" w:author="Draft version 2" w:date="2020-04-02T21:49:00Z">
        <w:r w:rsidRPr="004072B1">
          <w:rPr>
            <w:rPrChange w:id="7149" w:author="Draft version 2" w:date="2020-04-03T01:44:00Z">
              <w:rPr/>
            </w:rPrChange>
          </w:rPr>
          <w:t>–</w:t>
        </w:r>
        <w:r w:rsidRPr="004072B1">
          <w:rPr>
            <w:rFonts w:asciiTheme="minorHAnsi" w:eastAsiaTheme="minorEastAsia" w:hAnsiTheme="minorHAnsi" w:cstheme="minorBidi"/>
            <w:sz w:val="22"/>
            <w:szCs w:val="22"/>
            <w:rPrChange w:id="7150" w:author="Draft version 2" w:date="2020-04-03T01:44:00Z">
              <w:rPr>
                <w:rFonts w:asciiTheme="minorHAnsi" w:eastAsiaTheme="minorEastAsia" w:hAnsiTheme="minorHAnsi" w:cstheme="minorBidi"/>
                <w:sz w:val="22"/>
                <w:szCs w:val="22"/>
              </w:rPr>
            </w:rPrChange>
          </w:rPr>
          <w:tab/>
        </w:r>
        <w:r w:rsidRPr="004072B1">
          <w:rPr>
            <w:i/>
            <w:iCs/>
            <w:rPrChange w:id="7151" w:author="Draft version 2" w:date="2020-04-03T01:44:00Z">
              <w:rPr>
                <w:i/>
                <w:iCs/>
              </w:rPr>
            </w:rPrChange>
          </w:rPr>
          <w:t>SIB</w:t>
        </w:r>
        <w:r w:rsidRPr="004072B1">
          <w:rPr>
            <w:i/>
            <w:iCs/>
            <w:lang w:eastAsia="zh-CN"/>
            <w:rPrChange w:id="7152" w:author="Draft version 2" w:date="2020-04-03T01:44:00Z">
              <w:rPr>
                <w:i/>
                <w:iCs/>
                <w:lang w:eastAsia="zh-CN"/>
              </w:rPr>
            </w:rPrChange>
          </w:rPr>
          <w:t>13</w:t>
        </w:r>
        <w:r w:rsidRPr="004072B1">
          <w:rPr>
            <w:rPrChange w:id="7153" w:author="Draft version 2" w:date="2020-04-03T01:44:00Z">
              <w:rPr/>
            </w:rPrChange>
          </w:rPr>
          <w:tab/>
        </w:r>
        <w:r w:rsidRPr="004072B1">
          <w:rPr>
            <w:rPrChange w:id="7154" w:author="Draft version 2" w:date="2020-04-03T01:44:00Z">
              <w:rPr/>
            </w:rPrChange>
          </w:rPr>
          <w:fldChar w:fldCharType="begin" w:fldLock="1"/>
        </w:r>
        <w:r w:rsidRPr="004072B1">
          <w:rPr>
            <w:rPrChange w:id="7155" w:author="Draft version 2" w:date="2020-04-03T01:44:00Z">
              <w:rPr/>
            </w:rPrChange>
          </w:rPr>
          <w:instrText xml:space="preserve"> PAGEREF _Toc36757054 \h </w:instrText>
        </w:r>
      </w:ins>
      <w:ins w:id="7156" w:author="Draft version 2" w:date="2020-04-02T21:54:00Z">
        <w:r w:rsidRPr="004072B1">
          <w:rPr>
            <w:rPrChange w:id="7157" w:author="Draft version 2" w:date="2020-04-03T01:44:00Z">
              <w:rPr/>
            </w:rPrChange>
          </w:rPr>
        </w:r>
      </w:ins>
      <w:r w:rsidRPr="004072B1">
        <w:rPr>
          <w:rPrChange w:id="7158" w:author="Draft version 2" w:date="2020-04-03T01:44:00Z">
            <w:rPr/>
          </w:rPrChange>
        </w:rPr>
        <w:fldChar w:fldCharType="separate"/>
      </w:r>
      <w:ins w:id="7159" w:author="Draft version 2" w:date="2020-04-02T21:54:00Z">
        <w:r w:rsidRPr="004072B1">
          <w:rPr>
            <w:rPrChange w:id="7160" w:author="Draft version 2" w:date="2020-04-03T01:44:00Z">
              <w:rPr/>
            </w:rPrChange>
          </w:rPr>
          <w:t>309</w:t>
        </w:r>
      </w:ins>
      <w:ins w:id="7161" w:author="Draft version 2" w:date="2020-04-02T21:49:00Z">
        <w:r w:rsidRPr="004072B1">
          <w:rPr>
            <w:rPrChange w:id="7162" w:author="Draft version 2" w:date="2020-04-03T01:44:00Z">
              <w:rPr/>
            </w:rPrChange>
          </w:rPr>
          <w:fldChar w:fldCharType="end"/>
        </w:r>
      </w:ins>
    </w:p>
    <w:p w14:paraId="4CA7DE99" w14:textId="08E61476" w:rsidR="00D1794C" w:rsidRPr="004072B1" w:rsidRDefault="00D1794C">
      <w:pPr>
        <w:pStyle w:val="TOC4"/>
        <w:rPr>
          <w:ins w:id="7163" w:author="Draft version 2" w:date="2020-04-02T21:49:00Z"/>
          <w:rFonts w:asciiTheme="minorHAnsi" w:eastAsiaTheme="minorEastAsia" w:hAnsiTheme="minorHAnsi" w:cstheme="minorBidi"/>
          <w:sz w:val="22"/>
          <w:szCs w:val="22"/>
          <w:rPrChange w:id="7164" w:author="Draft version 2" w:date="2020-04-03T01:44:00Z">
            <w:rPr>
              <w:ins w:id="7165" w:author="Draft version 2" w:date="2020-04-02T21:49:00Z"/>
              <w:rFonts w:asciiTheme="minorHAnsi" w:eastAsiaTheme="minorEastAsia" w:hAnsiTheme="minorHAnsi" w:cstheme="minorBidi"/>
              <w:sz w:val="22"/>
              <w:szCs w:val="22"/>
            </w:rPr>
          </w:rPrChange>
        </w:rPr>
      </w:pPr>
      <w:ins w:id="7166" w:author="Draft version 2" w:date="2020-04-02T21:49:00Z">
        <w:r w:rsidRPr="004072B1">
          <w:rPr>
            <w:rPrChange w:id="7167" w:author="Draft version 2" w:date="2020-04-03T01:44:00Z">
              <w:rPr/>
            </w:rPrChange>
          </w:rPr>
          <w:t>–</w:t>
        </w:r>
        <w:r w:rsidRPr="004072B1">
          <w:rPr>
            <w:rFonts w:asciiTheme="minorHAnsi" w:eastAsiaTheme="minorEastAsia" w:hAnsiTheme="minorHAnsi" w:cstheme="minorBidi"/>
            <w:sz w:val="22"/>
            <w:szCs w:val="22"/>
            <w:rPrChange w:id="7168" w:author="Draft version 2" w:date="2020-04-03T01:44:00Z">
              <w:rPr>
                <w:rFonts w:asciiTheme="minorHAnsi" w:eastAsiaTheme="minorEastAsia" w:hAnsiTheme="minorHAnsi" w:cstheme="minorBidi"/>
                <w:sz w:val="22"/>
                <w:szCs w:val="22"/>
              </w:rPr>
            </w:rPrChange>
          </w:rPr>
          <w:tab/>
        </w:r>
        <w:r w:rsidRPr="004072B1">
          <w:rPr>
            <w:i/>
            <w:iCs/>
            <w:rPrChange w:id="7169" w:author="Draft version 2" w:date="2020-04-03T01:44:00Z">
              <w:rPr>
                <w:i/>
                <w:iCs/>
              </w:rPr>
            </w:rPrChange>
          </w:rPr>
          <w:t>SIB</w:t>
        </w:r>
        <w:r w:rsidRPr="004072B1">
          <w:rPr>
            <w:i/>
            <w:iCs/>
            <w:lang w:eastAsia="zh-CN"/>
            <w:rPrChange w:id="7170" w:author="Draft version 2" w:date="2020-04-03T01:44:00Z">
              <w:rPr>
                <w:i/>
                <w:iCs/>
                <w:lang w:eastAsia="zh-CN"/>
              </w:rPr>
            </w:rPrChange>
          </w:rPr>
          <w:t>14</w:t>
        </w:r>
        <w:r w:rsidRPr="004072B1">
          <w:rPr>
            <w:rPrChange w:id="7171" w:author="Draft version 2" w:date="2020-04-03T01:44:00Z">
              <w:rPr/>
            </w:rPrChange>
          </w:rPr>
          <w:tab/>
        </w:r>
        <w:r w:rsidRPr="004072B1">
          <w:rPr>
            <w:rPrChange w:id="7172" w:author="Draft version 2" w:date="2020-04-03T01:44:00Z">
              <w:rPr/>
            </w:rPrChange>
          </w:rPr>
          <w:fldChar w:fldCharType="begin" w:fldLock="1"/>
        </w:r>
        <w:r w:rsidRPr="004072B1">
          <w:rPr>
            <w:rPrChange w:id="7173" w:author="Draft version 2" w:date="2020-04-03T01:44:00Z">
              <w:rPr/>
            </w:rPrChange>
          </w:rPr>
          <w:instrText xml:space="preserve"> PAGEREF _Toc36757055 \h </w:instrText>
        </w:r>
      </w:ins>
      <w:ins w:id="7174" w:author="Draft version 2" w:date="2020-04-02T21:54:00Z">
        <w:r w:rsidRPr="004072B1">
          <w:rPr>
            <w:rPrChange w:id="7175" w:author="Draft version 2" w:date="2020-04-03T01:44:00Z">
              <w:rPr/>
            </w:rPrChange>
          </w:rPr>
        </w:r>
      </w:ins>
      <w:r w:rsidRPr="004072B1">
        <w:rPr>
          <w:rPrChange w:id="7176" w:author="Draft version 2" w:date="2020-04-03T01:44:00Z">
            <w:rPr/>
          </w:rPrChange>
        </w:rPr>
        <w:fldChar w:fldCharType="separate"/>
      </w:r>
      <w:ins w:id="7177" w:author="Draft version 2" w:date="2020-04-02T21:54:00Z">
        <w:r w:rsidRPr="004072B1">
          <w:rPr>
            <w:rPrChange w:id="7178" w:author="Draft version 2" w:date="2020-04-03T01:44:00Z">
              <w:rPr/>
            </w:rPrChange>
          </w:rPr>
          <w:t>310</w:t>
        </w:r>
      </w:ins>
      <w:ins w:id="7179" w:author="Draft version 2" w:date="2020-04-02T21:49:00Z">
        <w:r w:rsidRPr="004072B1">
          <w:rPr>
            <w:rPrChange w:id="7180" w:author="Draft version 2" w:date="2020-04-03T01:44:00Z">
              <w:rPr/>
            </w:rPrChange>
          </w:rPr>
          <w:fldChar w:fldCharType="end"/>
        </w:r>
      </w:ins>
    </w:p>
    <w:p w14:paraId="5F13804D" w14:textId="230EF19D" w:rsidR="00D1794C" w:rsidRPr="004072B1" w:rsidRDefault="00D1794C">
      <w:pPr>
        <w:pStyle w:val="TOC3"/>
        <w:rPr>
          <w:ins w:id="7181" w:author="Draft version 2" w:date="2020-04-02T21:49:00Z"/>
          <w:rFonts w:asciiTheme="minorHAnsi" w:eastAsiaTheme="minorEastAsia" w:hAnsiTheme="minorHAnsi" w:cstheme="minorBidi"/>
          <w:sz w:val="22"/>
          <w:szCs w:val="22"/>
          <w:rPrChange w:id="7182" w:author="Draft version 2" w:date="2020-04-03T01:44:00Z">
            <w:rPr>
              <w:ins w:id="7183" w:author="Draft version 2" w:date="2020-04-02T21:49:00Z"/>
              <w:rFonts w:asciiTheme="minorHAnsi" w:eastAsiaTheme="minorEastAsia" w:hAnsiTheme="minorHAnsi" w:cstheme="minorBidi"/>
              <w:sz w:val="22"/>
              <w:szCs w:val="22"/>
            </w:rPr>
          </w:rPrChange>
        </w:rPr>
      </w:pPr>
      <w:ins w:id="7184" w:author="Draft version 2" w:date="2020-04-02T21:49:00Z">
        <w:r w:rsidRPr="004072B1">
          <w:rPr>
            <w:rPrChange w:id="7185" w:author="Draft version 2" w:date="2020-04-03T01:44:00Z">
              <w:rPr/>
            </w:rPrChange>
          </w:rPr>
          <w:t>6.3.1a</w:t>
        </w:r>
        <w:r w:rsidRPr="004072B1">
          <w:rPr>
            <w:rFonts w:asciiTheme="minorHAnsi" w:eastAsiaTheme="minorEastAsia" w:hAnsiTheme="minorHAnsi" w:cstheme="minorBidi"/>
            <w:sz w:val="22"/>
            <w:szCs w:val="22"/>
            <w:rPrChange w:id="7186" w:author="Draft version 2" w:date="2020-04-03T01:44:00Z">
              <w:rPr>
                <w:rFonts w:asciiTheme="minorHAnsi" w:eastAsiaTheme="minorEastAsia" w:hAnsiTheme="minorHAnsi" w:cstheme="minorBidi"/>
                <w:sz w:val="22"/>
                <w:szCs w:val="22"/>
              </w:rPr>
            </w:rPrChange>
          </w:rPr>
          <w:tab/>
        </w:r>
        <w:r w:rsidRPr="004072B1">
          <w:rPr>
            <w:rPrChange w:id="7187" w:author="Draft version 2" w:date="2020-04-03T01:44:00Z">
              <w:rPr/>
            </w:rPrChange>
          </w:rPr>
          <w:t>Positioning System information blocks</w:t>
        </w:r>
        <w:r w:rsidRPr="004072B1">
          <w:rPr>
            <w:rPrChange w:id="7188" w:author="Draft version 2" w:date="2020-04-03T01:44:00Z">
              <w:rPr/>
            </w:rPrChange>
          </w:rPr>
          <w:tab/>
        </w:r>
        <w:r w:rsidRPr="004072B1">
          <w:rPr>
            <w:rPrChange w:id="7189" w:author="Draft version 2" w:date="2020-04-03T01:44:00Z">
              <w:rPr/>
            </w:rPrChange>
          </w:rPr>
          <w:fldChar w:fldCharType="begin" w:fldLock="1"/>
        </w:r>
        <w:r w:rsidRPr="004072B1">
          <w:rPr>
            <w:rPrChange w:id="7190" w:author="Draft version 2" w:date="2020-04-03T01:44:00Z">
              <w:rPr/>
            </w:rPrChange>
          </w:rPr>
          <w:instrText xml:space="preserve"> PAGEREF _Toc36757056 \h </w:instrText>
        </w:r>
      </w:ins>
      <w:ins w:id="7191" w:author="Draft version 2" w:date="2020-04-02T21:54:00Z">
        <w:r w:rsidRPr="004072B1">
          <w:rPr>
            <w:rPrChange w:id="7192" w:author="Draft version 2" w:date="2020-04-03T01:44:00Z">
              <w:rPr/>
            </w:rPrChange>
          </w:rPr>
        </w:r>
      </w:ins>
      <w:r w:rsidRPr="004072B1">
        <w:rPr>
          <w:rPrChange w:id="7193" w:author="Draft version 2" w:date="2020-04-03T01:44:00Z">
            <w:rPr/>
          </w:rPrChange>
        </w:rPr>
        <w:fldChar w:fldCharType="separate"/>
      </w:r>
      <w:ins w:id="7194" w:author="Draft version 2" w:date="2020-04-02T21:54:00Z">
        <w:r w:rsidRPr="004072B1">
          <w:rPr>
            <w:rPrChange w:id="7195" w:author="Draft version 2" w:date="2020-04-03T01:44:00Z">
              <w:rPr/>
            </w:rPrChange>
          </w:rPr>
          <w:t>311</w:t>
        </w:r>
      </w:ins>
      <w:ins w:id="7196" w:author="Draft version 2" w:date="2020-04-02T21:49:00Z">
        <w:r w:rsidRPr="004072B1">
          <w:rPr>
            <w:rPrChange w:id="7197" w:author="Draft version 2" w:date="2020-04-03T01:44:00Z">
              <w:rPr/>
            </w:rPrChange>
          </w:rPr>
          <w:fldChar w:fldCharType="end"/>
        </w:r>
      </w:ins>
    </w:p>
    <w:p w14:paraId="0A2DF952" w14:textId="71EC63D8" w:rsidR="00D1794C" w:rsidRPr="004072B1" w:rsidRDefault="00D1794C">
      <w:pPr>
        <w:pStyle w:val="TOC4"/>
        <w:rPr>
          <w:ins w:id="7198" w:author="Draft version 2" w:date="2020-04-02T21:49:00Z"/>
          <w:rFonts w:asciiTheme="minorHAnsi" w:eastAsiaTheme="minorEastAsia" w:hAnsiTheme="minorHAnsi" w:cstheme="minorBidi"/>
          <w:sz w:val="22"/>
          <w:szCs w:val="22"/>
          <w:rPrChange w:id="7199" w:author="Draft version 2" w:date="2020-04-03T01:44:00Z">
            <w:rPr>
              <w:ins w:id="7200" w:author="Draft version 2" w:date="2020-04-02T21:49:00Z"/>
              <w:rFonts w:asciiTheme="minorHAnsi" w:eastAsiaTheme="minorEastAsia" w:hAnsiTheme="minorHAnsi" w:cstheme="minorBidi"/>
              <w:sz w:val="22"/>
              <w:szCs w:val="22"/>
            </w:rPr>
          </w:rPrChange>
        </w:rPr>
      </w:pPr>
      <w:ins w:id="7201" w:author="Draft version 2" w:date="2020-04-02T21:49:00Z">
        <w:r w:rsidRPr="004072B1">
          <w:rPr>
            <w:rPrChange w:id="7202" w:author="Draft version 2" w:date="2020-04-03T01:44:00Z">
              <w:rPr>
                <w:rFonts w:eastAsia="SimSun"/>
                <w:lang w:val="en-US"/>
              </w:rPr>
            </w:rPrChange>
          </w:rPr>
          <w:t>–</w:t>
        </w:r>
        <w:r w:rsidRPr="004072B1">
          <w:rPr>
            <w:rFonts w:asciiTheme="minorHAnsi" w:hAnsiTheme="minorHAnsi" w:cstheme="minorBidi"/>
            <w:sz w:val="22"/>
            <w:szCs w:val="22"/>
            <w:rPrChange w:id="7203" w:author="Draft version 2" w:date="2020-04-03T01:44:00Z">
              <w:rPr>
                <w:rFonts w:asciiTheme="minorHAnsi" w:eastAsiaTheme="minorEastAsia" w:hAnsiTheme="minorHAnsi" w:cstheme="minorBidi"/>
                <w:sz w:val="22"/>
                <w:szCs w:val="22"/>
              </w:rPr>
            </w:rPrChange>
          </w:rPr>
          <w:tab/>
        </w:r>
        <w:r w:rsidRPr="004072B1">
          <w:rPr>
            <w:i/>
            <w:lang w:val="en-US"/>
            <w:rPrChange w:id="7204" w:author="Draft version 2" w:date="2020-04-03T01:44:00Z">
              <w:rPr>
                <w:i/>
                <w:lang w:val="en-US"/>
              </w:rPr>
            </w:rPrChange>
          </w:rPr>
          <w:t>PosSystemInformation-r16-IEs</w:t>
        </w:r>
        <w:r w:rsidRPr="004072B1">
          <w:rPr>
            <w:rPrChange w:id="7205" w:author="Draft version 2" w:date="2020-04-03T01:44:00Z">
              <w:rPr/>
            </w:rPrChange>
          </w:rPr>
          <w:tab/>
        </w:r>
        <w:r w:rsidRPr="004072B1">
          <w:rPr>
            <w:rPrChange w:id="7206" w:author="Draft version 2" w:date="2020-04-03T01:44:00Z">
              <w:rPr/>
            </w:rPrChange>
          </w:rPr>
          <w:fldChar w:fldCharType="begin" w:fldLock="1"/>
        </w:r>
        <w:r w:rsidRPr="004072B1">
          <w:rPr>
            <w:rPrChange w:id="7207" w:author="Draft version 2" w:date="2020-04-03T01:44:00Z">
              <w:rPr/>
            </w:rPrChange>
          </w:rPr>
          <w:instrText xml:space="preserve"> PAGEREF _Toc36757057 \h </w:instrText>
        </w:r>
      </w:ins>
      <w:ins w:id="7208" w:author="Draft version 2" w:date="2020-04-02T21:54:00Z">
        <w:r w:rsidRPr="004072B1">
          <w:rPr>
            <w:rPrChange w:id="7209" w:author="Draft version 2" w:date="2020-04-03T01:44:00Z">
              <w:rPr/>
            </w:rPrChange>
          </w:rPr>
        </w:r>
      </w:ins>
      <w:r w:rsidRPr="004072B1">
        <w:rPr>
          <w:rPrChange w:id="7210" w:author="Draft version 2" w:date="2020-04-03T01:44:00Z">
            <w:rPr/>
          </w:rPrChange>
        </w:rPr>
        <w:fldChar w:fldCharType="separate"/>
      </w:r>
      <w:ins w:id="7211" w:author="Draft version 2" w:date="2020-04-02T21:54:00Z">
        <w:r w:rsidRPr="004072B1">
          <w:rPr>
            <w:rPrChange w:id="7212" w:author="Draft version 2" w:date="2020-04-03T01:44:00Z">
              <w:rPr/>
            </w:rPrChange>
          </w:rPr>
          <w:t>311</w:t>
        </w:r>
      </w:ins>
      <w:ins w:id="7213" w:author="Draft version 2" w:date="2020-04-02T21:49:00Z">
        <w:r w:rsidRPr="004072B1">
          <w:rPr>
            <w:rPrChange w:id="7214" w:author="Draft version 2" w:date="2020-04-03T01:44:00Z">
              <w:rPr/>
            </w:rPrChange>
          </w:rPr>
          <w:fldChar w:fldCharType="end"/>
        </w:r>
      </w:ins>
    </w:p>
    <w:p w14:paraId="20C26F1F" w14:textId="040D624D" w:rsidR="00D1794C" w:rsidRPr="004072B1" w:rsidRDefault="00D1794C">
      <w:pPr>
        <w:pStyle w:val="TOC4"/>
        <w:rPr>
          <w:ins w:id="7215" w:author="Draft version 2" w:date="2020-04-02T21:49:00Z"/>
          <w:rFonts w:asciiTheme="minorHAnsi" w:eastAsiaTheme="minorEastAsia" w:hAnsiTheme="minorHAnsi" w:cstheme="minorBidi"/>
          <w:sz w:val="22"/>
          <w:szCs w:val="22"/>
          <w:rPrChange w:id="7216" w:author="Draft version 2" w:date="2020-04-03T01:44:00Z">
            <w:rPr>
              <w:ins w:id="7217" w:author="Draft version 2" w:date="2020-04-02T21:49:00Z"/>
              <w:rFonts w:asciiTheme="minorHAnsi" w:eastAsiaTheme="minorEastAsia" w:hAnsiTheme="minorHAnsi" w:cstheme="minorBidi"/>
              <w:sz w:val="22"/>
              <w:szCs w:val="22"/>
            </w:rPr>
          </w:rPrChange>
        </w:rPr>
      </w:pPr>
      <w:ins w:id="7218" w:author="Draft version 2" w:date="2020-04-02T21:49:00Z">
        <w:r w:rsidRPr="004072B1">
          <w:rPr>
            <w:rPrChange w:id="7219" w:author="Draft version 2" w:date="2020-04-03T01:44:00Z">
              <w:rPr>
                <w:rFonts w:eastAsia="SimSun"/>
              </w:rPr>
            </w:rPrChange>
          </w:rPr>
          <w:t>–</w:t>
        </w:r>
        <w:r w:rsidRPr="004072B1">
          <w:rPr>
            <w:rFonts w:asciiTheme="minorHAnsi" w:hAnsiTheme="minorHAnsi" w:cstheme="minorBidi"/>
            <w:sz w:val="22"/>
            <w:szCs w:val="22"/>
            <w:rPrChange w:id="7220" w:author="Draft version 2" w:date="2020-04-03T01:44:00Z">
              <w:rPr>
                <w:rFonts w:asciiTheme="minorHAnsi" w:eastAsiaTheme="minorEastAsia" w:hAnsiTheme="minorHAnsi" w:cstheme="minorBidi"/>
                <w:sz w:val="22"/>
                <w:szCs w:val="22"/>
              </w:rPr>
            </w:rPrChange>
          </w:rPr>
          <w:tab/>
        </w:r>
        <w:r w:rsidRPr="004072B1">
          <w:rPr>
            <w:rFonts w:eastAsia="SimSun"/>
            <w:i/>
            <w:rPrChange w:id="7221" w:author="Draft version 2" w:date="2020-04-03T01:44:00Z">
              <w:rPr>
                <w:rFonts w:eastAsia="SimSun"/>
                <w:i/>
              </w:rPr>
            </w:rPrChange>
          </w:rPr>
          <w:t>PosSI-SchedulingInfoList</w:t>
        </w:r>
        <w:r w:rsidRPr="004072B1">
          <w:rPr>
            <w:rPrChange w:id="7222" w:author="Draft version 2" w:date="2020-04-03T01:44:00Z">
              <w:rPr/>
            </w:rPrChange>
          </w:rPr>
          <w:tab/>
        </w:r>
        <w:r w:rsidRPr="004072B1">
          <w:rPr>
            <w:rPrChange w:id="7223" w:author="Draft version 2" w:date="2020-04-03T01:44:00Z">
              <w:rPr/>
            </w:rPrChange>
          </w:rPr>
          <w:fldChar w:fldCharType="begin" w:fldLock="1"/>
        </w:r>
        <w:r w:rsidRPr="004072B1">
          <w:rPr>
            <w:rPrChange w:id="7224" w:author="Draft version 2" w:date="2020-04-03T01:44:00Z">
              <w:rPr/>
            </w:rPrChange>
          </w:rPr>
          <w:instrText xml:space="preserve"> PAGEREF _Toc36757058 \h </w:instrText>
        </w:r>
      </w:ins>
      <w:ins w:id="7225" w:author="Draft version 2" w:date="2020-04-02T21:54:00Z">
        <w:r w:rsidRPr="004072B1">
          <w:rPr>
            <w:rPrChange w:id="7226" w:author="Draft version 2" w:date="2020-04-03T01:44:00Z">
              <w:rPr/>
            </w:rPrChange>
          </w:rPr>
        </w:r>
      </w:ins>
      <w:r w:rsidRPr="004072B1">
        <w:rPr>
          <w:rPrChange w:id="7227" w:author="Draft version 2" w:date="2020-04-03T01:44:00Z">
            <w:rPr/>
          </w:rPrChange>
        </w:rPr>
        <w:fldChar w:fldCharType="separate"/>
      </w:r>
      <w:ins w:id="7228" w:author="Draft version 2" w:date="2020-04-02T21:54:00Z">
        <w:r w:rsidRPr="004072B1">
          <w:rPr>
            <w:rPrChange w:id="7229" w:author="Draft version 2" w:date="2020-04-03T01:44:00Z">
              <w:rPr/>
            </w:rPrChange>
          </w:rPr>
          <w:t>312</w:t>
        </w:r>
      </w:ins>
      <w:ins w:id="7230" w:author="Draft version 2" w:date="2020-04-02T21:49:00Z">
        <w:r w:rsidRPr="004072B1">
          <w:rPr>
            <w:rPrChange w:id="7231" w:author="Draft version 2" w:date="2020-04-03T01:44:00Z">
              <w:rPr/>
            </w:rPrChange>
          </w:rPr>
          <w:fldChar w:fldCharType="end"/>
        </w:r>
      </w:ins>
    </w:p>
    <w:p w14:paraId="5E2DB1CE" w14:textId="294A83A1" w:rsidR="00D1794C" w:rsidRPr="004072B1" w:rsidRDefault="00D1794C">
      <w:pPr>
        <w:pStyle w:val="TOC4"/>
        <w:rPr>
          <w:ins w:id="7232" w:author="Draft version 2" w:date="2020-04-02T21:49:00Z"/>
          <w:rFonts w:asciiTheme="minorHAnsi" w:eastAsiaTheme="minorEastAsia" w:hAnsiTheme="minorHAnsi" w:cstheme="minorBidi"/>
          <w:sz w:val="22"/>
          <w:szCs w:val="22"/>
          <w:rPrChange w:id="7233" w:author="Draft version 2" w:date="2020-04-03T01:44:00Z">
            <w:rPr>
              <w:ins w:id="7234" w:author="Draft version 2" w:date="2020-04-02T21:49:00Z"/>
              <w:rFonts w:asciiTheme="minorHAnsi" w:eastAsiaTheme="minorEastAsia" w:hAnsiTheme="minorHAnsi" w:cstheme="minorBidi"/>
              <w:sz w:val="22"/>
              <w:szCs w:val="22"/>
            </w:rPr>
          </w:rPrChange>
        </w:rPr>
      </w:pPr>
      <w:ins w:id="7235" w:author="Draft version 2" w:date="2020-04-02T21:49:00Z">
        <w:r w:rsidRPr="004072B1">
          <w:rPr>
            <w:rPrChange w:id="7236" w:author="Draft version 2" w:date="2020-04-03T01:44:00Z">
              <w:rPr>
                <w:rFonts w:eastAsia="SimSun"/>
              </w:rPr>
            </w:rPrChange>
          </w:rPr>
          <w:t>–</w:t>
        </w:r>
        <w:r w:rsidRPr="004072B1">
          <w:rPr>
            <w:rFonts w:asciiTheme="minorHAnsi" w:hAnsiTheme="minorHAnsi" w:cstheme="minorBidi"/>
            <w:sz w:val="22"/>
            <w:szCs w:val="22"/>
            <w:rPrChange w:id="7237" w:author="Draft version 2" w:date="2020-04-03T01:44:00Z">
              <w:rPr>
                <w:rFonts w:asciiTheme="minorHAnsi" w:eastAsiaTheme="minorEastAsia" w:hAnsiTheme="minorHAnsi" w:cstheme="minorBidi"/>
                <w:sz w:val="22"/>
                <w:szCs w:val="22"/>
              </w:rPr>
            </w:rPrChange>
          </w:rPr>
          <w:tab/>
        </w:r>
        <w:r w:rsidRPr="004072B1">
          <w:rPr>
            <w:rFonts w:eastAsia="SimSun"/>
            <w:i/>
            <w:rPrChange w:id="7238" w:author="Draft version 2" w:date="2020-04-03T01:44:00Z">
              <w:rPr>
                <w:rFonts w:eastAsia="SimSun"/>
                <w:i/>
              </w:rPr>
            </w:rPrChange>
          </w:rPr>
          <w:t>SIBpos</w:t>
        </w:r>
        <w:r w:rsidRPr="004072B1">
          <w:rPr>
            <w:rPrChange w:id="7239" w:author="Draft version 2" w:date="2020-04-03T01:44:00Z">
              <w:rPr/>
            </w:rPrChange>
          </w:rPr>
          <w:tab/>
        </w:r>
        <w:r w:rsidRPr="004072B1">
          <w:rPr>
            <w:rPrChange w:id="7240" w:author="Draft version 2" w:date="2020-04-03T01:44:00Z">
              <w:rPr/>
            </w:rPrChange>
          </w:rPr>
          <w:fldChar w:fldCharType="begin" w:fldLock="1"/>
        </w:r>
        <w:r w:rsidRPr="004072B1">
          <w:rPr>
            <w:rPrChange w:id="7241" w:author="Draft version 2" w:date="2020-04-03T01:44:00Z">
              <w:rPr/>
            </w:rPrChange>
          </w:rPr>
          <w:instrText xml:space="preserve"> PAGEREF _Toc36757059 \h </w:instrText>
        </w:r>
      </w:ins>
      <w:ins w:id="7242" w:author="Draft version 2" w:date="2020-04-02T21:54:00Z">
        <w:r w:rsidRPr="004072B1">
          <w:rPr>
            <w:rPrChange w:id="7243" w:author="Draft version 2" w:date="2020-04-03T01:44:00Z">
              <w:rPr/>
            </w:rPrChange>
          </w:rPr>
        </w:r>
      </w:ins>
      <w:r w:rsidRPr="004072B1">
        <w:rPr>
          <w:rPrChange w:id="7244" w:author="Draft version 2" w:date="2020-04-03T01:44:00Z">
            <w:rPr/>
          </w:rPrChange>
        </w:rPr>
        <w:fldChar w:fldCharType="separate"/>
      </w:r>
      <w:ins w:id="7245" w:author="Draft version 2" w:date="2020-04-02T21:54:00Z">
        <w:r w:rsidRPr="004072B1">
          <w:rPr>
            <w:rPrChange w:id="7246" w:author="Draft version 2" w:date="2020-04-03T01:44:00Z">
              <w:rPr/>
            </w:rPrChange>
          </w:rPr>
          <w:t>313</w:t>
        </w:r>
      </w:ins>
      <w:ins w:id="7247" w:author="Draft version 2" w:date="2020-04-02T21:49:00Z">
        <w:r w:rsidRPr="004072B1">
          <w:rPr>
            <w:rPrChange w:id="7248" w:author="Draft version 2" w:date="2020-04-03T01:44:00Z">
              <w:rPr/>
            </w:rPrChange>
          </w:rPr>
          <w:fldChar w:fldCharType="end"/>
        </w:r>
      </w:ins>
    </w:p>
    <w:p w14:paraId="1A0B18DC" w14:textId="755A9F1C" w:rsidR="00D1794C" w:rsidRPr="004072B1" w:rsidRDefault="00D1794C">
      <w:pPr>
        <w:pStyle w:val="TOC3"/>
        <w:rPr>
          <w:ins w:id="7249" w:author="Draft version 2" w:date="2020-04-02T21:49:00Z"/>
          <w:rFonts w:asciiTheme="minorHAnsi" w:eastAsiaTheme="minorEastAsia" w:hAnsiTheme="minorHAnsi" w:cstheme="minorBidi"/>
          <w:sz w:val="22"/>
          <w:szCs w:val="22"/>
          <w:rPrChange w:id="7250" w:author="Draft version 2" w:date="2020-04-03T01:44:00Z">
            <w:rPr>
              <w:ins w:id="7251" w:author="Draft version 2" w:date="2020-04-02T21:49:00Z"/>
              <w:rFonts w:asciiTheme="minorHAnsi" w:eastAsiaTheme="minorEastAsia" w:hAnsiTheme="minorHAnsi" w:cstheme="minorBidi"/>
              <w:sz w:val="22"/>
              <w:szCs w:val="22"/>
            </w:rPr>
          </w:rPrChange>
        </w:rPr>
      </w:pPr>
      <w:ins w:id="7252" w:author="Draft version 2" w:date="2020-04-02T21:49:00Z">
        <w:r w:rsidRPr="004072B1">
          <w:rPr>
            <w:rPrChange w:id="7253" w:author="Draft version 2" w:date="2020-04-03T01:44:00Z">
              <w:rPr/>
            </w:rPrChange>
          </w:rPr>
          <w:t>6.3.2</w:t>
        </w:r>
        <w:r w:rsidRPr="004072B1">
          <w:rPr>
            <w:rFonts w:asciiTheme="minorHAnsi" w:eastAsiaTheme="minorEastAsia" w:hAnsiTheme="minorHAnsi" w:cstheme="minorBidi"/>
            <w:sz w:val="22"/>
            <w:szCs w:val="22"/>
            <w:rPrChange w:id="7254" w:author="Draft version 2" w:date="2020-04-03T01:44:00Z">
              <w:rPr>
                <w:rFonts w:asciiTheme="minorHAnsi" w:eastAsiaTheme="minorEastAsia" w:hAnsiTheme="minorHAnsi" w:cstheme="minorBidi"/>
                <w:sz w:val="22"/>
                <w:szCs w:val="22"/>
              </w:rPr>
            </w:rPrChange>
          </w:rPr>
          <w:tab/>
        </w:r>
        <w:r w:rsidRPr="004072B1">
          <w:rPr>
            <w:rPrChange w:id="7255" w:author="Draft version 2" w:date="2020-04-03T01:44:00Z">
              <w:rPr/>
            </w:rPrChange>
          </w:rPr>
          <w:t>Radio resource control information elements</w:t>
        </w:r>
        <w:r w:rsidRPr="004072B1">
          <w:rPr>
            <w:rPrChange w:id="7256" w:author="Draft version 2" w:date="2020-04-03T01:44:00Z">
              <w:rPr/>
            </w:rPrChange>
          </w:rPr>
          <w:tab/>
        </w:r>
        <w:r w:rsidRPr="004072B1">
          <w:rPr>
            <w:rPrChange w:id="7257" w:author="Draft version 2" w:date="2020-04-03T01:44:00Z">
              <w:rPr/>
            </w:rPrChange>
          </w:rPr>
          <w:fldChar w:fldCharType="begin" w:fldLock="1"/>
        </w:r>
        <w:r w:rsidRPr="004072B1">
          <w:rPr>
            <w:rPrChange w:id="7258" w:author="Draft version 2" w:date="2020-04-03T01:44:00Z">
              <w:rPr/>
            </w:rPrChange>
          </w:rPr>
          <w:instrText xml:space="preserve"> PAGEREF _Toc36757060 \h </w:instrText>
        </w:r>
      </w:ins>
      <w:ins w:id="7259" w:author="Draft version 2" w:date="2020-04-02T21:54:00Z">
        <w:r w:rsidRPr="004072B1">
          <w:rPr>
            <w:rPrChange w:id="7260" w:author="Draft version 2" w:date="2020-04-03T01:44:00Z">
              <w:rPr/>
            </w:rPrChange>
          </w:rPr>
        </w:r>
      </w:ins>
      <w:r w:rsidRPr="004072B1">
        <w:rPr>
          <w:rPrChange w:id="7261" w:author="Draft version 2" w:date="2020-04-03T01:44:00Z">
            <w:rPr/>
          </w:rPrChange>
        </w:rPr>
        <w:fldChar w:fldCharType="separate"/>
      </w:r>
      <w:ins w:id="7262" w:author="Draft version 2" w:date="2020-04-02T21:54:00Z">
        <w:r w:rsidRPr="004072B1">
          <w:rPr>
            <w:rPrChange w:id="7263" w:author="Draft version 2" w:date="2020-04-03T01:44:00Z">
              <w:rPr/>
            </w:rPrChange>
          </w:rPr>
          <w:t>314</w:t>
        </w:r>
      </w:ins>
      <w:ins w:id="7264" w:author="Draft version 2" w:date="2020-04-02T21:49:00Z">
        <w:r w:rsidRPr="004072B1">
          <w:rPr>
            <w:rPrChange w:id="7265" w:author="Draft version 2" w:date="2020-04-03T01:44:00Z">
              <w:rPr/>
            </w:rPrChange>
          </w:rPr>
          <w:fldChar w:fldCharType="end"/>
        </w:r>
      </w:ins>
    </w:p>
    <w:p w14:paraId="36C56E6A" w14:textId="5107F08B" w:rsidR="00D1794C" w:rsidRPr="004072B1" w:rsidRDefault="00D1794C">
      <w:pPr>
        <w:pStyle w:val="TOC4"/>
        <w:rPr>
          <w:ins w:id="7266" w:author="Draft version 2" w:date="2020-04-02T21:49:00Z"/>
          <w:rFonts w:asciiTheme="minorHAnsi" w:eastAsiaTheme="minorEastAsia" w:hAnsiTheme="minorHAnsi" w:cstheme="minorBidi"/>
          <w:sz w:val="22"/>
          <w:szCs w:val="22"/>
          <w:rPrChange w:id="7267" w:author="Draft version 2" w:date="2020-04-03T01:44:00Z">
            <w:rPr>
              <w:ins w:id="7268" w:author="Draft version 2" w:date="2020-04-02T21:49:00Z"/>
              <w:rFonts w:asciiTheme="minorHAnsi" w:eastAsiaTheme="minorEastAsia" w:hAnsiTheme="minorHAnsi" w:cstheme="minorBidi"/>
              <w:sz w:val="22"/>
              <w:szCs w:val="22"/>
            </w:rPr>
          </w:rPrChange>
        </w:rPr>
      </w:pPr>
      <w:ins w:id="7269" w:author="Draft version 2" w:date="2020-04-02T21:49:00Z">
        <w:r w:rsidRPr="004072B1">
          <w:rPr>
            <w:rPrChange w:id="7270" w:author="Draft version 2" w:date="2020-04-03T01:44:00Z">
              <w:rPr/>
            </w:rPrChange>
          </w:rPr>
          <w:t>–</w:t>
        </w:r>
        <w:r w:rsidRPr="004072B1">
          <w:rPr>
            <w:rFonts w:asciiTheme="minorHAnsi" w:eastAsiaTheme="minorEastAsia" w:hAnsiTheme="minorHAnsi" w:cstheme="minorBidi"/>
            <w:sz w:val="22"/>
            <w:szCs w:val="22"/>
            <w:rPrChange w:id="7271" w:author="Draft version 2" w:date="2020-04-03T01:44:00Z">
              <w:rPr>
                <w:rFonts w:asciiTheme="minorHAnsi" w:eastAsiaTheme="minorEastAsia" w:hAnsiTheme="minorHAnsi" w:cstheme="minorBidi"/>
                <w:sz w:val="22"/>
                <w:szCs w:val="22"/>
              </w:rPr>
            </w:rPrChange>
          </w:rPr>
          <w:tab/>
        </w:r>
        <w:r w:rsidRPr="004072B1">
          <w:rPr>
            <w:i/>
            <w:rPrChange w:id="7272" w:author="Draft version 2" w:date="2020-04-03T01:44:00Z">
              <w:rPr>
                <w:i/>
              </w:rPr>
            </w:rPrChange>
          </w:rPr>
          <w:t>AdditionalSpectrumEmission</w:t>
        </w:r>
        <w:r w:rsidRPr="004072B1">
          <w:rPr>
            <w:rPrChange w:id="7273" w:author="Draft version 2" w:date="2020-04-03T01:44:00Z">
              <w:rPr/>
            </w:rPrChange>
          </w:rPr>
          <w:tab/>
        </w:r>
        <w:r w:rsidRPr="004072B1">
          <w:rPr>
            <w:rPrChange w:id="7274" w:author="Draft version 2" w:date="2020-04-03T01:44:00Z">
              <w:rPr/>
            </w:rPrChange>
          </w:rPr>
          <w:fldChar w:fldCharType="begin" w:fldLock="1"/>
        </w:r>
        <w:r w:rsidRPr="004072B1">
          <w:rPr>
            <w:rPrChange w:id="7275" w:author="Draft version 2" w:date="2020-04-03T01:44:00Z">
              <w:rPr/>
            </w:rPrChange>
          </w:rPr>
          <w:instrText xml:space="preserve"> PAGEREF _Toc36757061 \h </w:instrText>
        </w:r>
      </w:ins>
      <w:ins w:id="7276" w:author="Draft version 2" w:date="2020-04-02T21:54:00Z">
        <w:r w:rsidRPr="004072B1">
          <w:rPr>
            <w:rPrChange w:id="7277" w:author="Draft version 2" w:date="2020-04-03T01:44:00Z">
              <w:rPr/>
            </w:rPrChange>
          </w:rPr>
        </w:r>
      </w:ins>
      <w:r w:rsidRPr="004072B1">
        <w:rPr>
          <w:rPrChange w:id="7278" w:author="Draft version 2" w:date="2020-04-03T01:44:00Z">
            <w:rPr/>
          </w:rPrChange>
        </w:rPr>
        <w:fldChar w:fldCharType="separate"/>
      </w:r>
      <w:ins w:id="7279" w:author="Draft version 2" w:date="2020-04-02T21:54:00Z">
        <w:r w:rsidRPr="004072B1">
          <w:rPr>
            <w:rPrChange w:id="7280" w:author="Draft version 2" w:date="2020-04-03T01:44:00Z">
              <w:rPr/>
            </w:rPrChange>
          </w:rPr>
          <w:t>314</w:t>
        </w:r>
      </w:ins>
      <w:ins w:id="7281" w:author="Draft version 2" w:date="2020-04-02T21:49:00Z">
        <w:r w:rsidRPr="004072B1">
          <w:rPr>
            <w:rPrChange w:id="7282" w:author="Draft version 2" w:date="2020-04-03T01:44:00Z">
              <w:rPr/>
            </w:rPrChange>
          </w:rPr>
          <w:fldChar w:fldCharType="end"/>
        </w:r>
      </w:ins>
    </w:p>
    <w:p w14:paraId="4F299EB7" w14:textId="41C3C890" w:rsidR="00D1794C" w:rsidRPr="004072B1" w:rsidRDefault="00D1794C">
      <w:pPr>
        <w:pStyle w:val="TOC4"/>
        <w:rPr>
          <w:ins w:id="7283" w:author="Draft version 2" w:date="2020-04-02T21:49:00Z"/>
          <w:rFonts w:asciiTheme="minorHAnsi" w:eastAsiaTheme="minorEastAsia" w:hAnsiTheme="minorHAnsi" w:cstheme="minorBidi"/>
          <w:sz w:val="22"/>
          <w:szCs w:val="22"/>
          <w:rPrChange w:id="7284" w:author="Draft version 2" w:date="2020-04-03T01:44:00Z">
            <w:rPr>
              <w:ins w:id="7285" w:author="Draft version 2" w:date="2020-04-02T21:49:00Z"/>
              <w:rFonts w:asciiTheme="minorHAnsi" w:eastAsiaTheme="minorEastAsia" w:hAnsiTheme="minorHAnsi" w:cstheme="minorBidi"/>
              <w:sz w:val="22"/>
              <w:szCs w:val="22"/>
            </w:rPr>
          </w:rPrChange>
        </w:rPr>
      </w:pPr>
      <w:ins w:id="7286" w:author="Draft version 2" w:date="2020-04-02T21:49:00Z">
        <w:r w:rsidRPr="004072B1">
          <w:rPr>
            <w:rPrChange w:id="7287" w:author="Draft version 2" w:date="2020-04-03T01:44:00Z">
              <w:rPr/>
            </w:rPrChange>
          </w:rPr>
          <w:t>–</w:t>
        </w:r>
        <w:r w:rsidRPr="004072B1">
          <w:rPr>
            <w:rFonts w:asciiTheme="minorHAnsi" w:eastAsiaTheme="minorEastAsia" w:hAnsiTheme="minorHAnsi" w:cstheme="minorBidi"/>
            <w:sz w:val="22"/>
            <w:szCs w:val="22"/>
            <w:rPrChange w:id="7288" w:author="Draft version 2" w:date="2020-04-03T01:44:00Z">
              <w:rPr>
                <w:rFonts w:asciiTheme="minorHAnsi" w:eastAsiaTheme="minorEastAsia" w:hAnsiTheme="minorHAnsi" w:cstheme="minorBidi"/>
                <w:sz w:val="22"/>
                <w:szCs w:val="22"/>
              </w:rPr>
            </w:rPrChange>
          </w:rPr>
          <w:tab/>
        </w:r>
        <w:r w:rsidRPr="004072B1">
          <w:rPr>
            <w:i/>
            <w:rPrChange w:id="7289" w:author="Draft version 2" w:date="2020-04-03T01:44:00Z">
              <w:rPr>
                <w:i/>
              </w:rPr>
            </w:rPrChange>
          </w:rPr>
          <w:t>Alpha</w:t>
        </w:r>
        <w:r w:rsidRPr="004072B1">
          <w:rPr>
            <w:rPrChange w:id="7290" w:author="Draft version 2" w:date="2020-04-03T01:44:00Z">
              <w:rPr/>
            </w:rPrChange>
          </w:rPr>
          <w:tab/>
        </w:r>
        <w:r w:rsidRPr="004072B1">
          <w:rPr>
            <w:rPrChange w:id="7291" w:author="Draft version 2" w:date="2020-04-03T01:44:00Z">
              <w:rPr/>
            </w:rPrChange>
          </w:rPr>
          <w:fldChar w:fldCharType="begin" w:fldLock="1"/>
        </w:r>
        <w:r w:rsidRPr="004072B1">
          <w:rPr>
            <w:rPrChange w:id="7292" w:author="Draft version 2" w:date="2020-04-03T01:44:00Z">
              <w:rPr/>
            </w:rPrChange>
          </w:rPr>
          <w:instrText xml:space="preserve"> PAGEREF _Toc36757062 \h </w:instrText>
        </w:r>
      </w:ins>
      <w:ins w:id="7293" w:author="Draft version 2" w:date="2020-04-02T21:54:00Z">
        <w:r w:rsidRPr="004072B1">
          <w:rPr>
            <w:rPrChange w:id="7294" w:author="Draft version 2" w:date="2020-04-03T01:44:00Z">
              <w:rPr/>
            </w:rPrChange>
          </w:rPr>
        </w:r>
      </w:ins>
      <w:r w:rsidRPr="004072B1">
        <w:rPr>
          <w:rPrChange w:id="7295" w:author="Draft version 2" w:date="2020-04-03T01:44:00Z">
            <w:rPr/>
          </w:rPrChange>
        </w:rPr>
        <w:fldChar w:fldCharType="separate"/>
      </w:r>
      <w:ins w:id="7296" w:author="Draft version 2" w:date="2020-04-02T21:54:00Z">
        <w:r w:rsidRPr="004072B1">
          <w:rPr>
            <w:rPrChange w:id="7297" w:author="Draft version 2" w:date="2020-04-03T01:44:00Z">
              <w:rPr/>
            </w:rPrChange>
          </w:rPr>
          <w:t>314</w:t>
        </w:r>
      </w:ins>
      <w:ins w:id="7298" w:author="Draft version 2" w:date="2020-04-02T21:49:00Z">
        <w:r w:rsidRPr="004072B1">
          <w:rPr>
            <w:rPrChange w:id="7299" w:author="Draft version 2" w:date="2020-04-03T01:44:00Z">
              <w:rPr/>
            </w:rPrChange>
          </w:rPr>
          <w:fldChar w:fldCharType="end"/>
        </w:r>
      </w:ins>
    </w:p>
    <w:p w14:paraId="0ABAB3E4" w14:textId="3FE0EC3A" w:rsidR="00D1794C" w:rsidRPr="004072B1" w:rsidRDefault="00D1794C">
      <w:pPr>
        <w:pStyle w:val="TOC4"/>
        <w:rPr>
          <w:ins w:id="7300" w:author="Draft version 2" w:date="2020-04-02T21:49:00Z"/>
          <w:rFonts w:asciiTheme="minorHAnsi" w:eastAsiaTheme="minorEastAsia" w:hAnsiTheme="minorHAnsi" w:cstheme="minorBidi"/>
          <w:sz w:val="22"/>
          <w:szCs w:val="22"/>
          <w:rPrChange w:id="7301" w:author="Draft version 2" w:date="2020-04-03T01:44:00Z">
            <w:rPr>
              <w:ins w:id="7302" w:author="Draft version 2" w:date="2020-04-02T21:49:00Z"/>
              <w:rFonts w:asciiTheme="minorHAnsi" w:eastAsiaTheme="minorEastAsia" w:hAnsiTheme="minorHAnsi" w:cstheme="minorBidi"/>
              <w:sz w:val="22"/>
              <w:szCs w:val="22"/>
            </w:rPr>
          </w:rPrChange>
        </w:rPr>
      </w:pPr>
      <w:ins w:id="7303" w:author="Draft version 2" w:date="2020-04-02T21:49:00Z">
        <w:r w:rsidRPr="004072B1">
          <w:rPr>
            <w:rPrChange w:id="7304" w:author="Draft version 2" w:date="2020-04-03T01:44:00Z">
              <w:rPr/>
            </w:rPrChange>
          </w:rPr>
          <w:t>–</w:t>
        </w:r>
        <w:r w:rsidRPr="004072B1">
          <w:rPr>
            <w:rFonts w:asciiTheme="minorHAnsi" w:eastAsiaTheme="minorEastAsia" w:hAnsiTheme="minorHAnsi" w:cstheme="minorBidi"/>
            <w:sz w:val="22"/>
            <w:szCs w:val="22"/>
            <w:rPrChange w:id="7305" w:author="Draft version 2" w:date="2020-04-03T01:44:00Z">
              <w:rPr>
                <w:rFonts w:asciiTheme="minorHAnsi" w:eastAsiaTheme="minorEastAsia" w:hAnsiTheme="minorHAnsi" w:cstheme="minorBidi"/>
                <w:sz w:val="22"/>
                <w:szCs w:val="22"/>
              </w:rPr>
            </w:rPrChange>
          </w:rPr>
          <w:tab/>
        </w:r>
        <w:r w:rsidRPr="004072B1">
          <w:rPr>
            <w:i/>
            <w:rPrChange w:id="7306" w:author="Draft version 2" w:date="2020-04-03T01:44:00Z">
              <w:rPr>
                <w:i/>
              </w:rPr>
            </w:rPrChange>
          </w:rPr>
          <w:t>AMF-Identifier</w:t>
        </w:r>
        <w:r w:rsidRPr="004072B1">
          <w:rPr>
            <w:rPrChange w:id="7307" w:author="Draft version 2" w:date="2020-04-03T01:44:00Z">
              <w:rPr/>
            </w:rPrChange>
          </w:rPr>
          <w:tab/>
        </w:r>
        <w:r w:rsidRPr="004072B1">
          <w:rPr>
            <w:rPrChange w:id="7308" w:author="Draft version 2" w:date="2020-04-03T01:44:00Z">
              <w:rPr/>
            </w:rPrChange>
          </w:rPr>
          <w:fldChar w:fldCharType="begin" w:fldLock="1"/>
        </w:r>
        <w:r w:rsidRPr="004072B1">
          <w:rPr>
            <w:rPrChange w:id="7309" w:author="Draft version 2" w:date="2020-04-03T01:44:00Z">
              <w:rPr/>
            </w:rPrChange>
          </w:rPr>
          <w:instrText xml:space="preserve"> PAGEREF _Toc36757063 \h </w:instrText>
        </w:r>
      </w:ins>
      <w:ins w:id="7310" w:author="Draft version 2" w:date="2020-04-02T21:54:00Z">
        <w:r w:rsidRPr="004072B1">
          <w:rPr>
            <w:rPrChange w:id="7311" w:author="Draft version 2" w:date="2020-04-03T01:44:00Z">
              <w:rPr/>
            </w:rPrChange>
          </w:rPr>
        </w:r>
      </w:ins>
      <w:r w:rsidRPr="004072B1">
        <w:rPr>
          <w:rPrChange w:id="7312" w:author="Draft version 2" w:date="2020-04-03T01:44:00Z">
            <w:rPr/>
          </w:rPrChange>
        </w:rPr>
        <w:fldChar w:fldCharType="separate"/>
      </w:r>
      <w:ins w:id="7313" w:author="Draft version 2" w:date="2020-04-02T21:54:00Z">
        <w:r w:rsidRPr="004072B1">
          <w:rPr>
            <w:rPrChange w:id="7314" w:author="Draft version 2" w:date="2020-04-03T01:44:00Z">
              <w:rPr/>
            </w:rPrChange>
          </w:rPr>
          <w:t>315</w:t>
        </w:r>
      </w:ins>
      <w:ins w:id="7315" w:author="Draft version 2" w:date="2020-04-02T21:49:00Z">
        <w:r w:rsidRPr="004072B1">
          <w:rPr>
            <w:rPrChange w:id="7316" w:author="Draft version 2" w:date="2020-04-03T01:44:00Z">
              <w:rPr/>
            </w:rPrChange>
          </w:rPr>
          <w:fldChar w:fldCharType="end"/>
        </w:r>
      </w:ins>
    </w:p>
    <w:p w14:paraId="3793EA66" w14:textId="45B3D870" w:rsidR="00D1794C" w:rsidRPr="004072B1" w:rsidRDefault="00D1794C">
      <w:pPr>
        <w:pStyle w:val="TOC4"/>
        <w:rPr>
          <w:ins w:id="7317" w:author="Draft version 2" w:date="2020-04-02T21:49:00Z"/>
          <w:rFonts w:asciiTheme="minorHAnsi" w:eastAsiaTheme="minorEastAsia" w:hAnsiTheme="minorHAnsi" w:cstheme="minorBidi"/>
          <w:sz w:val="22"/>
          <w:szCs w:val="22"/>
          <w:rPrChange w:id="7318" w:author="Draft version 2" w:date="2020-04-03T01:44:00Z">
            <w:rPr>
              <w:ins w:id="7319" w:author="Draft version 2" w:date="2020-04-02T21:49:00Z"/>
              <w:rFonts w:asciiTheme="minorHAnsi" w:eastAsiaTheme="minorEastAsia" w:hAnsiTheme="minorHAnsi" w:cstheme="minorBidi"/>
              <w:sz w:val="22"/>
              <w:szCs w:val="22"/>
            </w:rPr>
          </w:rPrChange>
        </w:rPr>
      </w:pPr>
      <w:ins w:id="7320" w:author="Draft version 2" w:date="2020-04-02T21:49:00Z">
        <w:r w:rsidRPr="004072B1">
          <w:rPr>
            <w:rPrChange w:id="7321" w:author="Draft version 2" w:date="2020-04-03T01:44:00Z">
              <w:rPr/>
            </w:rPrChange>
          </w:rPr>
          <w:t>–</w:t>
        </w:r>
        <w:r w:rsidRPr="004072B1">
          <w:rPr>
            <w:rFonts w:asciiTheme="minorHAnsi" w:eastAsiaTheme="minorEastAsia" w:hAnsiTheme="minorHAnsi" w:cstheme="minorBidi"/>
            <w:sz w:val="22"/>
            <w:szCs w:val="22"/>
            <w:rPrChange w:id="7322" w:author="Draft version 2" w:date="2020-04-03T01:44:00Z">
              <w:rPr>
                <w:rFonts w:asciiTheme="minorHAnsi" w:eastAsiaTheme="minorEastAsia" w:hAnsiTheme="minorHAnsi" w:cstheme="minorBidi"/>
                <w:sz w:val="22"/>
                <w:szCs w:val="22"/>
              </w:rPr>
            </w:rPrChange>
          </w:rPr>
          <w:tab/>
        </w:r>
        <w:r w:rsidRPr="004072B1">
          <w:rPr>
            <w:i/>
            <w:rPrChange w:id="7323" w:author="Draft version 2" w:date="2020-04-03T01:44:00Z">
              <w:rPr>
                <w:i/>
              </w:rPr>
            </w:rPrChange>
          </w:rPr>
          <w:t>ARFCN-ValueEUTRA</w:t>
        </w:r>
        <w:r w:rsidRPr="004072B1">
          <w:rPr>
            <w:rPrChange w:id="7324" w:author="Draft version 2" w:date="2020-04-03T01:44:00Z">
              <w:rPr/>
            </w:rPrChange>
          </w:rPr>
          <w:tab/>
        </w:r>
        <w:r w:rsidRPr="004072B1">
          <w:rPr>
            <w:rPrChange w:id="7325" w:author="Draft version 2" w:date="2020-04-03T01:44:00Z">
              <w:rPr/>
            </w:rPrChange>
          </w:rPr>
          <w:fldChar w:fldCharType="begin" w:fldLock="1"/>
        </w:r>
        <w:r w:rsidRPr="004072B1">
          <w:rPr>
            <w:rPrChange w:id="7326" w:author="Draft version 2" w:date="2020-04-03T01:44:00Z">
              <w:rPr/>
            </w:rPrChange>
          </w:rPr>
          <w:instrText xml:space="preserve"> PAGEREF _Toc36757064 \h </w:instrText>
        </w:r>
      </w:ins>
      <w:ins w:id="7327" w:author="Draft version 2" w:date="2020-04-02T21:54:00Z">
        <w:r w:rsidRPr="004072B1">
          <w:rPr>
            <w:rPrChange w:id="7328" w:author="Draft version 2" w:date="2020-04-03T01:44:00Z">
              <w:rPr/>
            </w:rPrChange>
          </w:rPr>
        </w:r>
      </w:ins>
      <w:r w:rsidRPr="004072B1">
        <w:rPr>
          <w:rPrChange w:id="7329" w:author="Draft version 2" w:date="2020-04-03T01:44:00Z">
            <w:rPr/>
          </w:rPrChange>
        </w:rPr>
        <w:fldChar w:fldCharType="separate"/>
      </w:r>
      <w:ins w:id="7330" w:author="Draft version 2" w:date="2020-04-02T21:54:00Z">
        <w:r w:rsidRPr="004072B1">
          <w:rPr>
            <w:rPrChange w:id="7331" w:author="Draft version 2" w:date="2020-04-03T01:44:00Z">
              <w:rPr/>
            </w:rPrChange>
          </w:rPr>
          <w:t>315</w:t>
        </w:r>
      </w:ins>
      <w:ins w:id="7332" w:author="Draft version 2" w:date="2020-04-02T21:49:00Z">
        <w:r w:rsidRPr="004072B1">
          <w:rPr>
            <w:rPrChange w:id="7333" w:author="Draft version 2" w:date="2020-04-03T01:44:00Z">
              <w:rPr/>
            </w:rPrChange>
          </w:rPr>
          <w:fldChar w:fldCharType="end"/>
        </w:r>
      </w:ins>
    </w:p>
    <w:p w14:paraId="40942A37" w14:textId="798520D5" w:rsidR="00D1794C" w:rsidRPr="004072B1" w:rsidRDefault="00D1794C">
      <w:pPr>
        <w:pStyle w:val="TOC4"/>
        <w:rPr>
          <w:ins w:id="7334" w:author="Draft version 2" w:date="2020-04-02T21:49:00Z"/>
          <w:rFonts w:asciiTheme="minorHAnsi" w:eastAsiaTheme="minorEastAsia" w:hAnsiTheme="minorHAnsi" w:cstheme="minorBidi"/>
          <w:sz w:val="22"/>
          <w:szCs w:val="22"/>
          <w:rPrChange w:id="7335" w:author="Draft version 2" w:date="2020-04-03T01:44:00Z">
            <w:rPr>
              <w:ins w:id="7336" w:author="Draft version 2" w:date="2020-04-02T21:49:00Z"/>
              <w:rFonts w:asciiTheme="minorHAnsi" w:eastAsiaTheme="minorEastAsia" w:hAnsiTheme="minorHAnsi" w:cstheme="minorBidi"/>
              <w:sz w:val="22"/>
              <w:szCs w:val="22"/>
            </w:rPr>
          </w:rPrChange>
        </w:rPr>
      </w:pPr>
      <w:ins w:id="7337" w:author="Draft version 2" w:date="2020-04-02T21:49:00Z">
        <w:r w:rsidRPr="004072B1">
          <w:rPr>
            <w:rPrChange w:id="7338" w:author="Draft version 2" w:date="2020-04-03T01:44:00Z">
              <w:rPr/>
            </w:rPrChange>
          </w:rPr>
          <w:t>–</w:t>
        </w:r>
        <w:r w:rsidRPr="004072B1">
          <w:rPr>
            <w:rFonts w:asciiTheme="minorHAnsi" w:eastAsiaTheme="minorEastAsia" w:hAnsiTheme="minorHAnsi" w:cstheme="minorBidi"/>
            <w:sz w:val="22"/>
            <w:szCs w:val="22"/>
            <w:rPrChange w:id="7339" w:author="Draft version 2" w:date="2020-04-03T01:44:00Z">
              <w:rPr>
                <w:rFonts w:asciiTheme="minorHAnsi" w:eastAsiaTheme="minorEastAsia" w:hAnsiTheme="minorHAnsi" w:cstheme="minorBidi"/>
                <w:sz w:val="22"/>
                <w:szCs w:val="22"/>
              </w:rPr>
            </w:rPrChange>
          </w:rPr>
          <w:tab/>
        </w:r>
        <w:r w:rsidRPr="004072B1">
          <w:rPr>
            <w:i/>
            <w:rPrChange w:id="7340" w:author="Draft version 2" w:date="2020-04-03T01:44:00Z">
              <w:rPr>
                <w:i/>
              </w:rPr>
            </w:rPrChange>
          </w:rPr>
          <w:t>ARFCN-ValueNR</w:t>
        </w:r>
        <w:r w:rsidRPr="004072B1">
          <w:rPr>
            <w:rPrChange w:id="7341" w:author="Draft version 2" w:date="2020-04-03T01:44:00Z">
              <w:rPr/>
            </w:rPrChange>
          </w:rPr>
          <w:tab/>
        </w:r>
        <w:r w:rsidRPr="004072B1">
          <w:rPr>
            <w:rPrChange w:id="7342" w:author="Draft version 2" w:date="2020-04-03T01:44:00Z">
              <w:rPr/>
            </w:rPrChange>
          </w:rPr>
          <w:fldChar w:fldCharType="begin" w:fldLock="1"/>
        </w:r>
        <w:r w:rsidRPr="004072B1">
          <w:rPr>
            <w:rPrChange w:id="7343" w:author="Draft version 2" w:date="2020-04-03T01:44:00Z">
              <w:rPr/>
            </w:rPrChange>
          </w:rPr>
          <w:instrText xml:space="preserve"> PAGEREF _Toc36757065 \h </w:instrText>
        </w:r>
      </w:ins>
      <w:ins w:id="7344" w:author="Draft version 2" w:date="2020-04-02T21:54:00Z">
        <w:r w:rsidRPr="004072B1">
          <w:rPr>
            <w:rPrChange w:id="7345" w:author="Draft version 2" w:date="2020-04-03T01:44:00Z">
              <w:rPr/>
            </w:rPrChange>
          </w:rPr>
        </w:r>
      </w:ins>
      <w:r w:rsidRPr="004072B1">
        <w:rPr>
          <w:rPrChange w:id="7346" w:author="Draft version 2" w:date="2020-04-03T01:44:00Z">
            <w:rPr/>
          </w:rPrChange>
        </w:rPr>
        <w:fldChar w:fldCharType="separate"/>
      </w:r>
      <w:ins w:id="7347" w:author="Draft version 2" w:date="2020-04-02T21:54:00Z">
        <w:r w:rsidRPr="004072B1">
          <w:rPr>
            <w:rPrChange w:id="7348" w:author="Draft version 2" w:date="2020-04-03T01:44:00Z">
              <w:rPr/>
            </w:rPrChange>
          </w:rPr>
          <w:t>315</w:t>
        </w:r>
      </w:ins>
      <w:ins w:id="7349" w:author="Draft version 2" w:date="2020-04-02T21:49:00Z">
        <w:r w:rsidRPr="004072B1">
          <w:rPr>
            <w:rPrChange w:id="7350" w:author="Draft version 2" w:date="2020-04-03T01:44:00Z">
              <w:rPr/>
            </w:rPrChange>
          </w:rPr>
          <w:fldChar w:fldCharType="end"/>
        </w:r>
      </w:ins>
    </w:p>
    <w:p w14:paraId="0F244DAF" w14:textId="72AC91D3" w:rsidR="00D1794C" w:rsidRPr="004072B1" w:rsidRDefault="00D1794C">
      <w:pPr>
        <w:pStyle w:val="TOC4"/>
        <w:rPr>
          <w:ins w:id="7351" w:author="Draft version 2" w:date="2020-04-02T21:49:00Z"/>
          <w:rFonts w:asciiTheme="minorHAnsi" w:eastAsiaTheme="minorEastAsia" w:hAnsiTheme="minorHAnsi" w:cstheme="minorBidi"/>
          <w:sz w:val="22"/>
          <w:szCs w:val="22"/>
          <w:rPrChange w:id="7352" w:author="Draft version 2" w:date="2020-04-03T01:44:00Z">
            <w:rPr>
              <w:ins w:id="7353" w:author="Draft version 2" w:date="2020-04-02T21:49:00Z"/>
              <w:rFonts w:asciiTheme="minorHAnsi" w:eastAsiaTheme="minorEastAsia" w:hAnsiTheme="minorHAnsi" w:cstheme="minorBidi"/>
              <w:sz w:val="22"/>
              <w:szCs w:val="22"/>
            </w:rPr>
          </w:rPrChange>
        </w:rPr>
      </w:pPr>
      <w:ins w:id="7354" w:author="Draft version 2" w:date="2020-04-02T21:49:00Z">
        <w:r w:rsidRPr="004072B1">
          <w:rPr>
            <w:rPrChange w:id="7355" w:author="Draft version 2" w:date="2020-04-03T01:44:00Z">
              <w:rPr/>
            </w:rPrChange>
          </w:rPr>
          <w:t>–</w:t>
        </w:r>
        <w:r w:rsidRPr="004072B1">
          <w:rPr>
            <w:rFonts w:asciiTheme="minorHAnsi" w:eastAsiaTheme="minorEastAsia" w:hAnsiTheme="minorHAnsi" w:cstheme="minorBidi"/>
            <w:sz w:val="22"/>
            <w:szCs w:val="22"/>
            <w:rPrChange w:id="7356" w:author="Draft version 2" w:date="2020-04-03T01:44:00Z">
              <w:rPr>
                <w:rFonts w:asciiTheme="minorHAnsi" w:eastAsiaTheme="minorEastAsia" w:hAnsiTheme="minorHAnsi" w:cstheme="minorBidi"/>
                <w:sz w:val="22"/>
                <w:szCs w:val="22"/>
              </w:rPr>
            </w:rPrChange>
          </w:rPr>
          <w:tab/>
        </w:r>
        <w:r w:rsidRPr="004072B1">
          <w:rPr>
            <w:i/>
            <w:rPrChange w:id="7357" w:author="Draft version 2" w:date="2020-04-03T01:44:00Z">
              <w:rPr>
                <w:i/>
              </w:rPr>
            </w:rPrChange>
          </w:rPr>
          <w:t>ARFCN-ValueUTRA-FDD</w:t>
        </w:r>
        <w:r w:rsidRPr="004072B1">
          <w:rPr>
            <w:rPrChange w:id="7358" w:author="Draft version 2" w:date="2020-04-03T01:44:00Z">
              <w:rPr/>
            </w:rPrChange>
          </w:rPr>
          <w:tab/>
        </w:r>
        <w:r w:rsidRPr="004072B1">
          <w:rPr>
            <w:rPrChange w:id="7359" w:author="Draft version 2" w:date="2020-04-03T01:44:00Z">
              <w:rPr/>
            </w:rPrChange>
          </w:rPr>
          <w:fldChar w:fldCharType="begin" w:fldLock="1"/>
        </w:r>
        <w:r w:rsidRPr="004072B1">
          <w:rPr>
            <w:rPrChange w:id="7360" w:author="Draft version 2" w:date="2020-04-03T01:44:00Z">
              <w:rPr/>
            </w:rPrChange>
          </w:rPr>
          <w:instrText xml:space="preserve"> PAGEREF _Toc36757066 \h </w:instrText>
        </w:r>
      </w:ins>
      <w:ins w:id="7361" w:author="Draft version 2" w:date="2020-04-02T21:54:00Z">
        <w:r w:rsidRPr="004072B1">
          <w:rPr>
            <w:rPrChange w:id="7362" w:author="Draft version 2" w:date="2020-04-03T01:44:00Z">
              <w:rPr/>
            </w:rPrChange>
          </w:rPr>
        </w:r>
      </w:ins>
      <w:r w:rsidRPr="004072B1">
        <w:rPr>
          <w:rPrChange w:id="7363" w:author="Draft version 2" w:date="2020-04-03T01:44:00Z">
            <w:rPr/>
          </w:rPrChange>
        </w:rPr>
        <w:fldChar w:fldCharType="separate"/>
      </w:r>
      <w:ins w:id="7364" w:author="Draft version 2" w:date="2020-04-02T21:54:00Z">
        <w:r w:rsidRPr="004072B1">
          <w:rPr>
            <w:rPrChange w:id="7365" w:author="Draft version 2" w:date="2020-04-03T01:44:00Z">
              <w:rPr/>
            </w:rPrChange>
          </w:rPr>
          <w:t>316</w:t>
        </w:r>
      </w:ins>
      <w:ins w:id="7366" w:author="Draft version 2" w:date="2020-04-02T21:49:00Z">
        <w:r w:rsidRPr="004072B1">
          <w:rPr>
            <w:rPrChange w:id="7367" w:author="Draft version 2" w:date="2020-04-03T01:44:00Z">
              <w:rPr/>
            </w:rPrChange>
          </w:rPr>
          <w:fldChar w:fldCharType="end"/>
        </w:r>
      </w:ins>
    </w:p>
    <w:p w14:paraId="7EC4F3E8" w14:textId="5A0799BB" w:rsidR="00D1794C" w:rsidRPr="004072B1" w:rsidRDefault="00D1794C">
      <w:pPr>
        <w:pStyle w:val="TOC4"/>
        <w:rPr>
          <w:ins w:id="7368" w:author="Draft version 2" w:date="2020-04-02T21:49:00Z"/>
          <w:rFonts w:asciiTheme="minorHAnsi" w:eastAsiaTheme="minorEastAsia" w:hAnsiTheme="minorHAnsi" w:cstheme="minorBidi"/>
          <w:sz w:val="22"/>
          <w:szCs w:val="22"/>
          <w:rPrChange w:id="7369" w:author="Draft version 2" w:date="2020-04-03T01:44:00Z">
            <w:rPr>
              <w:ins w:id="7370" w:author="Draft version 2" w:date="2020-04-02T21:49:00Z"/>
              <w:rFonts w:asciiTheme="minorHAnsi" w:eastAsiaTheme="minorEastAsia" w:hAnsiTheme="minorHAnsi" w:cstheme="minorBidi"/>
              <w:sz w:val="22"/>
              <w:szCs w:val="22"/>
            </w:rPr>
          </w:rPrChange>
        </w:rPr>
      </w:pPr>
      <w:ins w:id="7371" w:author="Draft version 2" w:date="2020-04-02T21:49:00Z">
        <w:r w:rsidRPr="004072B1">
          <w:rPr>
            <w:rPrChange w:id="7372" w:author="Draft version 2" w:date="2020-04-03T01:44:00Z">
              <w:rPr/>
            </w:rPrChange>
          </w:rPr>
          <w:t>–</w:t>
        </w:r>
        <w:r w:rsidRPr="004072B1">
          <w:rPr>
            <w:rFonts w:asciiTheme="minorHAnsi" w:eastAsiaTheme="minorEastAsia" w:hAnsiTheme="minorHAnsi" w:cstheme="minorBidi"/>
            <w:sz w:val="22"/>
            <w:szCs w:val="22"/>
            <w:rPrChange w:id="7373" w:author="Draft version 2" w:date="2020-04-03T01:44:00Z">
              <w:rPr>
                <w:rFonts w:asciiTheme="minorHAnsi" w:eastAsiaTheme="minorEastAsia" w:hAnsiTheme="minorHAnsi" w:cstheme="minorBidi"/>
                <w:sz w:val="22"/>
                <w:szCs w:val="22"/>
              </w:rPr>
            </w:rPrChange>
          </w:rPr>
          <w:tab/>
        </w:r>
        <w:r w:rsidRPr="004072B1">
          <w:rPr>
            <w:i/>
            <w:iCs/>
            <w:rPrChange w:id="7374" w:author="Draft version 2" w:date="2020-04-03T01:44:00Z">
              <w:rPr>
                <w:i/>
                <w:iCs/>
              </w:rPr>
            </w:rPrChange>
          </w:rPr>
          <w:t>AvailabilityCombinationsPerCell</w:t>
        </w:r>
        <w:r w:rsidRPr="004072B1">
          <w:rPr>
            <w:rPrChange w:id="7375" w:author="Draft version 2" w:date="2020-04-03T01:44:00Z">
              <w:rPr/>
            </w:rPrChange>
          </w:rPr>
          <w:tab/>
        </w:r>
        <w:r w:rsidRPr="004072B1">
          <w:rPr>
            <w:rPrChange w:id="7376" w:author="Draft version 2" w:date="2020-04-03T01:44:00Z">
              <w:rPr/>
            </w:rPrChange>
          </w:rPr>
          <w:fldChar w:fldCharType="begin" w:fldLock="1"/>
        </w:r>
        <w:r w:rsidRPr="004072B1">
          <w:rPr>
            <w:rPrChange w:id="7377" w:author="Draft version 2" w:date="2020-04-03T01:44:00Z">
              <w:rPr/>
            </w:rPrChange>
          </w:rPr>
          <w:instrText xml:space="preserve"> PAGEREF _Toc36757067 \h </w:instrText>
        </w:r>
      </w:ins>
      <w:ins w:id="7378" w:author="Draft version 2" w:date="2020-04-02T21:54:00Z">
        <w:r w:rsidRPr="004072B1">
          <w:rPr>
            <w:rPrChange w:id="7379" w:author="Draft version 2" w:date="2020-04-03T01:44:00Z">
              <w:rPr/>
            </w:rPrChange>
          </w:rPr>
        </w:r>
      </w:ins>
      <w:r w:rsidRPr="004072B1">
        <w:rPr>
          <w:rPrChange w:id="7380" w:author="Draft version 2" w:date="2020-04-03T01:44:00Z">
            <w:rPr/>
          </w:rPrChange>
        </w:rPr>
        <w:fldChar w:fldCharType="separate"/>
      </w:r>
      <w:ins w:id="7381" w:author="Draft version 2" w:date="2020-04-02T21:54:00Z">
        <w:r w:rsidRPr="004072B1">
          <w:rPr>
            <w:rPrChange w:id="7382" w:author="Draft version 2" w:date="2020-04-03T01:44:00Z">
              <w:rPr/>
            </w:rPrChange>
          </w:rPr>
          <w:t>316</w:t>
        </w:r>
      </w:ins>
      <w:ins w:id="7383" w:author="Draft version 2" w:date="2020-04-02T21:49:00Z">
        <w:r w:rsidRPr="004072B1">
          <w:rPr>
            <w:rPrChange w:id="7384" w:author="Draft version 2" w:date="2020-04-03T01:44:00Z">
              <w:rPr/>
            </w:rPrChange>
          </w:rPr>
          <w:fldChar w:fldCharType="end"/>
        </w:r>
      </w:ins>
    </w:p>
    <w:p w14:paraId="64CE1A78" w14:textId="4262A92D" w:rsidR="00D1794C" w:rsidRPr="004072B1" w:rsidRDefault="00D1794C">
      <w:pPr>
        <w:pStyle w:val="TOC4"/>
        <w:rPr>
          <w:ins w:id="7385" w:author="Draft version 2" w:date="2020-04-02T21:49:00Z"/>
          <w:rFonts w:asciiTheme="minorHAnsi" w:eastAsiaTheme="minorEastAsia" w:hAnsiTheme="minorHAnsi" w:cstheme="minorBidi"/>
          <w:sz w:val="22"/>
          <w:szCs w:val="22"/>
          <w:rPrChange w:id="7386" w:author="Draft version 2" w:date="2020-04-03T01:44:00Z">
            <w:rPr>
              <w:ins w:id="7387" w:author="Draft version 2" w:date="2020-04-02T21:49:00Z"/>
              <w:rFonts w:asciiTheme="minorHAnsi" w:eastAsiaTheme="minorEastAsia" w:hAnsiTheme="minorHAnsi" w:cstheme="minorBidi"/>
              <w:sz w:val="22"/>
              <w:szCs w:val="22"/>
            </w:rPr>
          </w:rPrChange>
        </w:rPr>
      </w:pPr>
      <w:ins w:id="7388" w:author="Draft version 2" w:date="2020-04-02T21:49:00Z">
        <w:r w:rsidRPr="004072B1">
          <w:rPr>
            <w:rPrChange w:id="7389" w:author="Draft version 2" w:date="2020-04-03T01:44:00Z">
              <w:rPr/>
            </w:rPrChange>
          </w:rPr>
          <w:t>–</w:t>
        </w:r>
        <w:r w:rsidRPr="004072B1">
          <w:rPr>
            <w:rFonts w:asciiTheme="minorHAnsi" w:eastAsiaTheme="minorEastAsia" w:hAnsiTheme="minorHAnsi" w:cstheme="minorBidi"/>
            <w:sz w:val="22"/>
            <w:szCs w:val="22"/>
            <w:rPrChange w:id="7390" w:author="Draft version 2" w:date="2020-04-03T01:44:00Z">
              <w:rPr>
                <w:rFonts w:asciiTheme="minorHAnsi" w:eastAsiaTheme="minorEastAsia" w:hAnsiTheme="minorHAnsi" w:cstheme="minorBidi"/>
                <w:sz w:val="22"/>
                <w:szCs w:val="22"/>
              </w:rPr>
            </w:rPrChange>
          </w:rPr>
          <w:tab/>
        </w:r>
        <w:r w:rsidRPr="004072B1">
          <w:rPr>
            <w:i/>
            <w:rPrChange w:id="7391" w:author="Draft version 2" w:date="2020-04-03T01:44:00Z">
              <w:rPr>
                <w:i/>
              </w:rPr>
            </w:rPrChange>
          </w:rPr>
          <w:t>AvailabilityIndicator</w:t>
        </w:r>
        <w:r w:rsidRPr="004072B1">
          <w:rPr>
            <w:lang w:val="en-US"/>
            <w:rPrChange w:id="7392" w:author="Draft version 2" w:date="2020-04-03T01:44:00Z">
              <w:rPr>
                <w:lang w:val="en-US"/>
              </w:rPr>
            </w:rPrChange>
          </w:rPr>
          <w:t>-r16</w:t>
        </w:r>
        <w:r w:rsidRPr="004072B1">
          <w:rPr>
            <w:rPrChange w:id="7393" w:author="Draft version 2" w:date="2020-04-03T01:44:00Z">
              <w:rPr/>
            </w:rPrChange>
          </w:rPr>
          <w:tab/>
        </w:r>
        <w:r w:rsidRPr="004072B1">
          <w:rPr>
            <w:rPrChange w:id="7394" w:author="Draft version 2" w:date="2020-04-03T01:44:00Z">
              <w:rPr/>
            </w:rPrChange>
          </w:rPr>
          <w:fldChar w:fldCharType="begin" w:fldLock="1"/>
        </w:r>
        <w:r w:rsidRPr="004072B1">
          <w:rPr>
            <w:rPrChange w:id="7395" w:author="Draft version 2" w:date="2020-04-03T01:44:00Z">
              <w:rPr/>
            </w:rPrChange>
          </w:rPr>
          <w:instrText xml:space="preserve"> PAGEREF _Toc36757068 \h </w:instrText>
        </w:r>
      </w:ins>
      <w:ins w:id="7396" w:author="Draft version 2" w:date="2020-04-02T21:54:00Z">
        <w:r w:rsidRPr="004072B1">
          <w:rPr>
            <w:rPrChange w:id="7397" w:author="Draft version 2" w:date="2020-04-03T01:44:00Z">
              <w:rPr/>
            </w:rPrChange>
          </w:rPr>
        </w:r>
      </w:ins>
      <w:r w:rsidRPr="004072B1">
        <w:rPr>
          <w:rPrChange w:id="7398" w:author="Draft version 2" w:date="2020-04-03T01:44:00Z">
            <w:rPr/>
          </w:rPrChange>
        </w:rPr>
        <w:fldChar w:fldCharType="separate"/>
      </w:r>
      <w:ins w:id="7399" w:author="Draft version 2" w:date="2020-04-02T21:54:00Z">
        <w:r w:rsidRPr="004072B1">
          <w:rPr>
            <w:rPrChange w:id="7400" w:author="Draft version 2" w:date="2020-04-03T01:44:00Z">
              <w:rPr/>
            </w:rPrChange>
          </w:rPr>
          <w:t>317</w:t>
        </w:r>
      </w:ins>
      <w:ins w:id="7401" w:author="Draft version 2" w:date="2020-04-02T21:49:00Z">
        <w:r w:rsidRPr="004072B1">
          <w:rPr>
            <w:rPrChange w:id="7402" w:author="Draft version 2" w:date="2020-04-03T01:44:00Z">
              <w:rPr/>
            </w:rPrChange>
          </w:rPr>
          <w:fldChar w:fldCharType="end"/>
        </w:r>
      </w:ins>
    </w:p>
    <w:p w14:paraId="51DA4BED" w14:textId="6D0E16A1" w:rsidR="00D1794C" w:rsidRPr="004072B1" w:rsidRDefault="00D1794C">
      <w:pPr>
        <w:pStyle w:val="TOC4"/>
        <w:rPr>
          <w:ins w:id="7403" w:author="Draft version 2" w:date="2020-04-02T21:49:00Z"/>
          <w:rFonts w:asciiTheme="minorHAnsi" w:eastAsiaTheme="minorEastAsia" w:hAnsiTheme="minorHAnsi" w:cstheme="minorBidi"/>
          <w:sz w:val="22"/>
          <w:szCs w:val="22"/>
          <w:rPrChange w:id="7404" w:author="Draft version 2" w:date="2020-04-03T01:44:00Z">
            <w:rPr>
              <w:ins w:id="7405" w:author="Draft version 2" w:date="2020-04-02T21:49:00Z"/>
              <w:rFonts w:asciiTheme="minorHAnsi" w:eastAsiaTheme="minorEastAsia" w:hAnsiTheme="minorHAnsi" w:cstheme="minorBidi"/>
              <w:sz w:val="22"/>
              <w:szCs w:val="22"/>
            </w:rPr>
          </w:rPrChange>
        </w:rPr>
      </w:pPr>
      <w:ins w:id="7406" w:author="Draft version 2" w:date="2020-04-02T21:49:00Z">
        <w:r w:rsidRPr="004072B1">
          <w:rPr>
            <w:rPrChange w:id="7407" w:author="Draft version 2" w:date="2020-04-03T01:44:00Z">
              <w:rPr/>
            </w:rPrChange>
          </w:rPr>
          <w:t>–</w:t>
        </w:r>
        <w:r w:rsidRPr="004072B1">
          <w:rPr>
            <w:rFonts w:asciiTheme="minorHAnsi" w:eastAsiaTheme="minorEastAsia" w:hAnsiTheme="minorHAnsi" w:cstheme="minorBidi"/>
            <w:sz w:val="22"/>
            <w:szCs w:val="22"/>
            <w:rPrChange w:id="7408" w:author="Draft version 2" w:date="2020-04-03T01:44:00Z">
              <w:rPr>
                <w:rFonts w:asciiTheme="minorHAnsi" w:eastAsiaTheme="minorEastAsia" w:hAnsiTheme="minorHAnsi" w:cstheme="minorBidi"/>
                <w:sz w:val="22"/>
                <w:szCs w:val="22"/>
              </w:rPr>
            </w:rPrChange>
          </w:rPr>
          <w:tab/>
        </w:r>
        <w:r w:rsidRPr="004072B1">
          <w:rPr>
            <w:i/>
            <w:rPrChange w:id="7409" w:author="Draft version 2" w:date="2020-04-03T01:44:00Z">
              <w:rPr>
                <w:i/>
              </w:rPr>
            </w:rPrChange>
          </w:rPr>
          <w:t>AvailableRB-SetPerCell</w:t>
        </w:r>
        <w:r w:rsidRPr="004072B1">
          <w:rPr>
            <w:rPrChange w:id="7410" w:author="Draft version 2" w:date="2020-04-03T01:44:00Z">
              <w:rPr/>
            </w:rPrChange>
          </w:rPr>
          <w:tab/>
        </w:r>
        <w:r w:rsidRPr="004072B1">
          <w:rPr>
            <w:rPrChange w:id="7411" w:author="Draft version 2" w:date="2020-04-03T01:44:00Z">
              <w:rPr/>
            </w:rPrChange>
          </w:rPr>
          <w:fldChar w:fldCharType="begin" w:fldLock="1"/>
        </w:r>
        <w:r w:rsidRPr="004072B1">
          <w:rPr>
            <w:rPrChange w:id="7412" w:author="Draft version 2" w:date="2020-04-03T01:44:00Z">
              <w:rPr/>
            </w:rPrChange>
          </w:rPr>
          <w:instrText xml:space="preserve"> PAGEREF _Toc36757069 \h </w:instrText>
        </w:r>
      </w:ins>
      <w:ins w:id="7413" w:author="Draft version 2" w:date="2020-04-02T21:54:00Z">
        <w:r w:rsidRPr="004072B1">
          <w:rPr>
            <w:rPrChange w:id="7414" w:author="Draft version 2" w:date="2020-04-03T01:44:00Z">
              <w:rPr/>
            </w:rPrChange>
          </w:rPr>
        </w:r>
      </w:ins>
      <w:r w:rsidRPr="004072B1">
        <w:rPr>
          <w:rPrChange w:id="7415" w:author="Draft version 2" w:date="2020-04-03T01:44:00Z">
            <w:rPr/>
          </w:rPrChange>
        </w:rPr>
        <w:fldChar w:fldCharType="separate"/>
      </w:r>
      <w:ins w:id="7416" w:author="Draft version 2" w:date="2020-04-02T21:54:00Z">
        <w:r w:rsidRPr="004072B1">
          <w:rPr>
            <w:rPrChange w:id="7417" w:author="Draft version 2" w:date="2020-04-03T01:44:00Z">
              <w:rPr/>
            </w:rPrChange>
          </w:rPr>
          <w:t>318</w:t>
        </w:r>
      </w:ins>
      <w:ins w:id="7418" w:author="Draft version 2" w:date="2020-04-02T21:49:00Z">
        <w:r w:rsidRPr="004072B1">
          <w:rPr>
            <w:rPrChange w:id="7419" w:author="Draft version 2" w:date="2020-04-03T01:44:00Z">
              <w:rPr/>
            </w:rPrChange>
          </w:rPr>
          <w:fldChar w:fldCharType="end"/>
        </w:r>
      </w:ins>
    </w:p>
    <w:p w14:paraId="3E9FB73D" w14:textId="5FE9311C" w:rsidR="00D1794C" w:rsidRPr="004072B1" w:rsidRDefault="00D1794C">
      <w:pPr>
        <w:pStyle w:val="TOC4"/>
        <w:rPr>
          <w:ins w:id="7420" w:author="Draft version 2" w:date="2020-04-02T21:49:00Z"/>
          <w:rFonts w:asciiTheme="minorHAnsi" w:eastAsiaTheme="minorEastAsia" w:hAnsiTheme="minorHAnsi" w:cstheme="minorBidi"/>
          <w:sz w:val="22"/>
          <w:szCs w:val="22"/>
          <w:rPrChange w:id="7421" w:author="Draft version 2" w:date="2020-04-03T01:44:00Z">
            <w:rPr>
              <w:ins w:id="7422" w:author="Draft version 2" w:date="2020-04-02T21:49:00Z"/>
              <w:rFonts w:asciiTheme="minorHAnsi" w:eastAsiaTheme="minorEastAsia" w:hAnsiTheme="minorHAnsi" w:cstheme="minorBidi"/>
              <w:sz w:val="22"/>
              <w:szCs w:val="22"/>
            </w:rPr>
          </w:rPrChange>
        </w:rPr>
      </w:pPr>
      <w:ins w:id="7423" w:author="Draft version 2" w:date="2020-04-02T21:49:00Z">
        <w:r w:rsidRPr="004072B1">
          <w:rPr>
            <w:rPrChange w:id="7424" w:author="Draft version 2" w:date="2020-04-03T01:44:00Z">
              <w:rPr>
                <w:rFonts w:eastAsia="SimSun"/>
              </w:rPr>
            </w:rPrChange>
          </w:rPr>
          <w:t>–</w:t>
        </w:r>
        <w:r w:rsidRPr="004072B1">
          <w:rPr>
            <w:rFonts w:asciiTheme="minorHAnsi" w:hAnsiTheme="minorHAnsi" w:cstheme="minorBidi"/>
            <w:sz w:val="22"/>
            <w:szCs w:val="22"/>
            <w:rPrChange w:id="7425" w:author="Draft version 2" w:date="2020-04-03T01:44:00Z">
              <w:rPr>
                <w:rFonts w:asciiTheme="minorHAnsi" w:eastAsiaTheme="minorEastAsia" w:hAnsiTheme="minorHAnsi" w:cstheme="minorBidi"/>
                <w:sz w:val="22"/>
                <w:szCs w:val="22"/>
              </w:rPr>
            </w:rPrChange>
          </w:rPr>
          <w:tab/>
        </w:r>
        <w:r w:rsidRPr="004072B1">
          <w:rPr>
            <w:rFonts w:eastAsia="SimSun"/>
            <w:i/>
            <w:rPrChange w:id="7426" w:author="Draft version 2" w:date="2020-04-03T01:44:00Z">
              <w:rPr>
                <w:rFonts w:eastAsia="SimSun"/>
                <w:i/>
              </w:rPr>
            </w:rPrChange>
          </w:rPr>
          <w:t>BAP-Routing-ID</w:t>
        </w:r>
        <w:r w:rsidRPr="004072B1">
          <w:rPr>
            <w:rPrChange w:id="7427" w:author="Draft version 2" w:date="2020-04-03T01:44:00Z">
              <w:rPr/>
            </w:rPrChange>
          </w:rPr>
          <w:tab/>
        </w:r>
        <w:r w:rsidRPr="004072B1">
          <w:rPr>
            <w:rPrChange w:id="7428" w:author="Draft version 2" w:date="2020-04-03T01:44:00Z">
              <w:rPr/>
            </w:rPrChange>
          </w:rPr>
          <w:fldChar w:fldCharType="begin" w:fldLock="1"/>
        </w:r>
        <w:r w:rsidRPr="004072B1">
          <w:rPr>
            <w:rPrChange w:id="7429" w:author="Draft version 2" w:date="2020-04-03T01:44:00Z">
              <w:rPr/>
            </w:rPrChange>
          </w:rPr>
          <w:instrText xml:space="preserve"> PAGEREF _Toc36757070 \h </w:instrText>
        </w:r>
      </w:ins>
      <w:ins w:id="7430" w:author="Draft version 2" w:date="2020-04-02T21:54:00Z">
        <w:r w:rsidRPr="004072B1">
          <w:rPr>
            <w:rPrChange w:id="7431" w:author="Draft version 2" w:date="2020-04-03T01:44:00Z">
              <w:rPr/>
            </w:rPrChange>
          </w:rPr>
        </w:r>
      </w:ins>
      <w:r w:rsidRPr="004072B1">
        <w:rPr>
          <w:rPrChange w:id="7432" w:author="Draft version 2" w:date="2020-04-03T01:44:00Z">
            <w:rPr/>
          </w:rPrChange>
        </w:rPr>
        <w:fldChar w:fldCharType="separate"/>
      </w:r>
      <w:ins w:id="7433" w:author="Draft version 2" w:date="2020-04-02T21:54:00Z">
        <w:r w:rsidRPr="004072B1">
          <w:rPr>
            <w:rPrChange w:id="7434" w:author="Draft version 2" w:date="2020-04-03T01:44:00Z">
              <w:rPr/>
            </w:rPrChange>
          </w:rPr>
          <w:t>318</w:t>
        </w:r>
      </w:ins>
      <w:ins w:id="7435" w:author="Draft version 2" w:date="2020-04-02T21:49:00Z">
        <w:r w:rsidRPr="004072B1">
          <w:rPr>
            <w:rPrChange w:id="7436" w:author="Draft version 2" w:date="2020-04-03T01:44:00Z">
              <w:rPr/>
            </w:rPrChange>
          </w:rPr>
          <w:fldChar w:fldCharType="end"/>
        </w:r>
      </w:ins>
    </w:p>
    <w:p w14:paraId="10456778" w14:textId="6AB72984" w:rsidR="00D1794C" w:rsidRPr="004072B1" w:rsidRDefault="00D1794C">
      <w:pPr>
        <w:pStyle w:val="TOC4"/>
        <w:rPr>
          <w:ins w:id="7437" w:author="Draft version 2" w:date="2020-04-02T21:49:00Z"/>
          <w:rFonts w:asciiTheme="minorHAnsi" w:eastAsiaTheme="minorEastAsia" w:hAnsiTheme="minorHAnsi" w:cstheme="minorBidi"/>
          <w:sz w:val="22"/>
          <w:szCs w:val="22"/>
          <w:rPrChange w:id="7438" w:author="Draft version 2" w:date="2020-04-03T01:44:00Z">
            <w:rPr>
              <w:ins w:id="7439" w:author="Draft version 2" w:date="2020-04-02T21:49:00Z"/>
              <w:rFonts w:asciiTheme="minorHAnsi" w:eastAsiaTheme="minorEastAsia" w:hAnsiTheme="minorHAnsi" w:cstheme="minorBidi"/>
              <w:sz w:val="22"/>
              <w:szCs w:val="22"/>
            </w:rPr>
          </w:rPrChange>
        </w:rPr>
      </w:pPr>
      <w:ins w:id="7440" w:author="Draft version 2" w:date="2020-04-02T21:49:00Z">
        <w:r w:rsidRPr="004072B1">
          <w:rPr>
            <w:rPrChange w:id="7441" w:author="Draft version 2" w:date="2020-04-03T01:44:00Z">
              <w:rPr>
                <w:i/>
              </w:rPr>
            </w:rPrChange>
          </w:rPr>
          <w:t>–</w:t>
        </w:r>
        <w:r w:rsidRPr="004072B1">
          <w:rPr>
            <w:rFonts w:asciiTheme="minorHAnsi" w:eastAsiaTheme="minorEastAsia" w:hAnsiTheme="minorHAnsi" w:cstheme="minorBidi"/>
            <w:sz w:val="22"/>
            <w:szCs w:val="22"/>
            <w:rPrChange w:id="7442" w:author="Draft version 2" w:date="2020-04-03T01:44:00Z">
              <w:rPr>
                <w:rFonts w:asciiTheme="minorHAnsi" w:eastAsiaTheme="minorEastAsia" w:hAnsiTheme="minorHAnsi" w:cstheme="minorBidi"/>
                <w:sz w:val="22"/>
                <w:szCs w:val="22"/>
              </w:rPr>
            </w:rPrChange>
          </w:rPr>
          <w:tab/>
        </w:r>
        <w:r w:rsidRPr="004072B1">
          <w:rPr>
            <w:i/>
            <w:rPrChange w:id="7443" w:author="Draft version 2" w:date="2020-04-03T01:44:00Z">
              <w:rPr>
                <w:i/>
              </w:rPr>
            </w:rPrChange>
          </w:rPr>
          <w:t>BeamFailureRecoveryConfig</w:t>
        </w:r>
        <w:r w:rsidRPr="004072B1">
          <w:rPr>
            <w:rPrChange w:id="7444" w:author="Draft version 2" w:date="2020-04-03T01:44:00Z">
              <w:rPr/>
            </w:rPrChange>
          </w:rPr>
          <w:tab/>
        </w:r>
        <w:r w:rsidRPr="004072B1">
          <w:rPr>
            <w:rPrChange w:id="7445" w:author="Draft version 2" w:date="2020-04-03T01:44:00Z">
              <w:rPr/>
            </w:rPrChange>
          </w:rPr>
          <w:fldChar w:fldCharType="begin" w:fldLock="1"/>
        </w:r>
        <w:r w:rsidRPr="004072B1">
          <w:rPr>
            <w:rPrChange w:id="7446" w:author="Draft version 2" w:date="2020-04-03T01:44:00Z">
              <w:rPr/>
            </w:rPrChange>
          </w:rPr>
          <w:instrText xml:space="preserve"> PAGEREF _Toc36757071 \h </w:instrText>
        </w:r>
      </w:ins>
      <w:ins w:id="7447" w:author="Draft version 2" w:date="2020-04-02T21:54:00Z">
        <w:r w:rsidRPr="004072B1">
          <w:rPr>
            <w:rPrChange w:id="7448" w:author="Draft version 2" w:date="2020-04-03T01:44:00Z">
              <w:rPr/>
            </w:rPrChange>
          </w:rPr>
        </w:r>
      </w:ins>
      <w:r w:rsidRPr="004072B1">
        <w:rPr>
          <w:rPrChange w:id="7449" w:author="Draft version 2" w:date="2020-04-03T01:44:00Z">
            <w:rPr/>
          </w:rPrChange>
        </w:rPr>
        <w:fldChar w:fldCharType="separate"/>
      </w:r>
      <w:ins w:id="7450" w:author="Draft version 2" w:date="2020-04-02T21:54:00Z">
        <w:r w:rsidRPr="004072B1">
          <w:rPr>
            <w:rPrChange w:id="7451" w:author="Draft version 2" w:date="2020-04-03T01:44:00Z">
              <w:rPr/>
            </w:rPrChange>
          </w:rPr>
          <w:t>319</w:t>
        </w:r>
      </w:ins>
      <w:ins w:id="7452" w:author="Draft version 2" w:date="2020-04-02T21:49:00Z">
        <w:r w:rsidRPr="004072B1">
          <w:rPr>
            <w:rPrChange w:id="7453" w:author="Draft version 2" w:date="2020-04-03T01:44:00Z">
              <w:rPr/>
            </w:rPrChange>
          </w:rPr>
          <w:fldChar w:fldCharType="end"/>
        </w:r>
      </w:ins>
    </w:p>
    <w:p w14:paraId="519F24EF" w14:textId="7B744ECB" w:rsidR="00D1794C" w:rsidRPr="004072B1" w:rsidRDefault="00D1794C">
      <w:pPr>
        <w:pStyle w:val="TOC4"/>
        <w:rPr>
          <w:ins w:id="7454" w:author="Draft version 2" w:date="2020-04-02T21:49:00Z"/>
          <w:rFonts w:asciiTheme="minorHAnsi" w:eastAsiaTheme="minorEastAsia" w:hAnsiTheme="minorHAnsi" w:cstheme="minorBidi"/>
          <w:sz w:val="22"/>
          <w:szCs w:val="22"/>
          <w:rPrChange w:id="7455" w:author="Draft version 2" w:date="2020-04-03T01:44:00Z">
            <w:rPr>
              <w:ins w:id="7456" w:author="Draft version 2" w:date="2020-04-02T21:49:00Z"/>
              <w:rFonts w:asciiTheme="minorHAnsi" w:eastAsiaTheme="minorEastAsia" w:hAnsiTheme="minorHAnsi" w:cstheme="minorBidi"/>
              <w:sz w:val="22"/>
              <w:szCs w:val="22"/>
            </w:rPr>
          </w:rPrChange>
        </w:rPr>
      </w:pPr>
      <w:ins w:id="7457" w:author="Draft version 2" w:date="2020-04-02T21:49:00Z">
        <w:r w:rsidRPr="004072B1">
          <w:rPr>
            <w:rPrChange w:id="7458" w:author="Draft version 2" w:date="2020-04-03T01:44:00Z">
              <w:rPr>
                <w:i/>
              </w:rPr>
            </w:rPrChange>
          </w:rPr>
          <w:t>–</w:t>
        </w:r>
        <w:r w:rsidRPr="004072B1">
          <w:rPr>
            <w:rFonts w:asciiTheme="minorHAnsi" w:eastAsiaTheme="minorEastAsia" w:hAnsiTheme="minorHAnsi" w:cstheme="minorBidi"/>
            <w:sz w:val="22"/>
            <w:szCs w:val="22"/>
            <w:rPrChange w:id="7459" w:author="Draft version 2" w:date="2020-04-03T01:44:00Z">
              <w:rPr>
                <w:rFonts w:asciiTheme="minorHAnsi" w:eastAsiaTheme="minorEastAsia" w:hAnsiTheme="minorHAnsi" w:cstheme="minorBidi"/>
                <w:sz w:val="22"/>
                <w:szCs w:val="22"/>
              </w:rPr>
            </w:rPrChange>
          </w:rPr>
          <w:tab/>
        </w:r>
        <w:r w:rsidRPr="004072B1">
          <w:rPr>
            <w:i/>
            <w:rPrChange w:id="7460" w:author="Draft version 2" w:date="2020-04-03T01:44:00Z">
              <w:rPr>
                <w:i/>
              </w:rPr>
            </w:rPrChange>
          </w:rPr>
          <w:t>BeamFailureRecoverySCellConfig</w:t>
        </w:r>
        <w:r w:rsidRPr="004072B1">
          <w:rPr>
            <w:rPrChange w:id="7461" w:author="Draft version 2" w:date="2020-04-03T01:44:00Z">
              <w:rPr/>
            </w:rPrChange>
          </w:rPr>
          <w:tab/>
        </w:r>
        <w:r w:rsidRPr="004072B1">
          <w:rPr>
            <w:rPrChange w:id="7462" w:author="Draft version 2" w:date="2020-04-03T01:44:00Z">
              <w:rPr/>
            </w:rPrChange>
          </w:rPr>
          <w:fldChar w:fldCharType="begin" w:fldLock="1"/>
        </w:r>
        <w:r w:rsidRPr="004072B1">
          <w:rPr>
            <w:rPrChange w:id="7463" w:author="Draft version 2" w:date="2020-04-03T01:44:00Z">
              <w:rPr/>
            </w:rPrChange>
          </w:rPr>
          <w:instrText xml:space="preserve"> PAGEREF _Toc36757072 \h </w:instrText>
        </w:r>
      </w:ins>
      <w:ins w:id="7464" w:author="Draft version 2" w:date="2020-04-02T21:54:00Z">
        <w:r w:rsidRPr="004072B1">
          <w:rPr>
            <w:rPrChange w:id="7465" w:author="Draft version 2" w:date="2020-04-03T01:44:00Z">
              <w:rPr/>
            </w:rPrChange>
          </w:rPr>
        </w:r>
      </w:ins>
      <w:r w:rsidRPr="004072B1">
        <w:rPr>
          <w:rPrChange w:id="7466" w:author="Draft version 2" w:date="2020-04-03T01:44:00Z">
            <w:rPr/>
          </w:rPrChange>
        </w:rPr>
        <w:fldChar w:fldCharType="separate"/>
      </w:r>
      <w:ins w:id="7467" w:author="Draft version 2" w:date="2020-04-02T21:54:00Z">
        <w:r w:rsidRPr="004072B1">
          <w:rPr>
            <w:rPrChange w:id="7468" w:author="Draft version 2" w:date="2020-04-03T01:44:00Z">
              <w:rPr/>
            </w:rPrChange>
          </w:rPr>
          <w:t>322</w:t>
        </w:r>
      </w:ins>
      <w:ins w:id="7469" w:author="Draft version 2" w:date="2020-04-02T21:49:00Z">
        <w:r w:rsidRPr="004072B1">
          <w:rPr>
            <w:rPrChange w:id="7470" w:author="Draft version 2" w:date="2020-04-03T01:44:00Z">
              <w:rPr/>
            </w:rPrChange>
          </w:rPr>
          <w:fldChar w:fldCharType="end"/>
        </w:r>
      </w:ins>
    </w:p>
    <w:p w14:paraId="6158C375" w14:textId="68539946" w:rsidR="00D1794C" w:rsidRPr="004072B1" w:rsidRDefault="00D1794C">
      <w:pPr>
        <w:pStyle w:val="TOC4"/>
        <w:rPr>
          <w:ins w:id="7471" w:author="Draft version 2" w:date="2020-04-02T21:49:00Z"/>
          <w:rFonts w:asciiTheme="minorHAnsi" w:eastAsiaTheme="minorEastAsia" w:hAnsiTheme="minorHAnsi" w:cstheme="minorBidi"/>
          <w:sz w:val="22"/>
          <w:szCs w:val="22"/>
          <w:rPrChange w:id="7472" w:author="Draft version 2" w:date="2020-04-03T01:44:00Z">
            <w:rPr>
              <w:ins w:id="7473" w:author="Draft version 2" w:date="2020-04-02T21:49:00Z"/>
              <w:rFonts w:asciiTheme="minorHAnsi" w:eastAsiaTheme="minorEastAsia" w:hAnsiTheme="minorHAnsi" w:cstheme="minorBidi"/>
              <w:sz w:val="22"/>
              <w:szCs w:val="22"/>
            </w:rPr>
          </w:rPrChange>
        </w:rPr>
      </w:pPr>
      <w:ins w:id="7474" w:author="Draft version 2" w:date="2020-04-02T21:49:00Z">
        <w:r w:rsidRPr="004072B1">
          <w:rPr>
            <w:rPrChange w:id="7475" w:author="Draft version 2" w:date="2020-04-03T01:44:00Z">
              <w:rPr/>
            </w:rPrChange>
          </w:rPr>
          <w:t>–</w:t>
        </w:r>
        <w:r w:rsidRPr="004072B1">
          <w:rPr>
            <w:rFonts w:asciiTheme="minorHAnsi" w:eastAsiaTheme="minorEastAsia" w:hAnsiTheme="minorHAnsi" w:cstheme="minorBidi"/>
            <w:sz w:val="22"/>
            <w:szCs w:val="22"/>
            <w:rPrChange w:id="7476" w:author="Draft version 2" w:date="2020-04-03T01:44:00Z">
              <w:rPr>
                <w:rFonts w:asciiTheme="minorHAnsi" w:eastAsiaTheme="minorEastAsia" w:hAnsiTheme="minorHAnsi" w:cstheme="minorBidi"/>
                <w:sz w:val="22"/>
                <w:szCs w:val="22"/>
              </w:rPr>
            </w:rPrChange>
          </w:rPr>
          <w:tab/>
        </w:r>
        <w:r w:rsidRPr="004072B1">
          <w:rPr>
            <w:i/>
            <w:rPrChange w:id="7477" w:author="Draft version 2" w:date="2020-04-03T01:44:00Z">
              <w:rPr>
                <w:i/>
              </w:rPr>
            </w:rPrChange>
          </w:rPr>
          <w:t>BetaOffsets</w:t>
        </w:r>
        <w:r w:rsidRPr="004072B1">
          <w:rPr>
            <w:rPrChange w:id="7478" w:author="Draft version 2" w:date="2020-04-03T01:44:00Z">
              <w:rPr/>
            </w:rPrChange>
          </w:rPr>
          <w:tab/>
        </w:r>
        <w:r w:rsidRPr="004072B1">
          <w:rPr>
            <w:rPrChange w:id="7479" w:author="Draft version 2" w:date="2020-04-03T01:44:00Z">
              <w:rPr/>
            </w:rPrChange>
          </w:rPr>
          <w:fldChar w:fldCharType="begin" w:fldLock="1"/>
        </w:r>
        <w:r w:rsidRPr="004072B1">
          <w:rPr>
            <w:rPrChange w:id="7480" w:author="Draft version 2" w:date="2020-04-03T01:44:00Z">
              <w:rPr/>
            </w:rPrChange>
          </w:rPr>
          <w:instrText xml:space="preserve"> PAGEREF _Toc36757073 \h </w:instrText>
        </w:r>
      </w:ins>
      <w:ins w:id="7481" w:author="Draft version 2" w:date="2020-04-02T21:54:00Z">
        <w:r w:rsidRPr="004072B1">
          <w:rPr>
            <w:rPrChange w:id="7482" w:author="Draft version 2" w:date="2020-04-03T01:44:00Z">
              <w:rPr/>
            </w:rPrChange>
          </w:rPr>
        </w:r>
      </w:ins>
      <w:r w:rsidRPr="004072B1">
        <w:rPr>
          <w:rPrChange w:id="7483" w:author="Draft version 2" w:date="2020-04-03T01:44:00Z">
            <w:rPr/>
          </w:rPrChange>
        </w:rPr>
        <w:fldChar w:fldCharType="separate"/>
      </w:r>
      <w:ins w:id="7484" w:author="Draft version 2" w:date="2020-04-02T21:54:00Z">
        <w:r w:rsidRPr="004072B1">
          <w:rPr>
            <w:rPrChange w:id="7485" w:author="Draft version 2" w:date="2020-04-03T01:44:00Z">
              <w:rPr/>
            </w:rPrChange>
          </w:rPr>
          <w:t>323</w:t>
        </w:r>
      </w:ins>
      <w:ins w:id="7486" w:author="Draft version 2" w:date="2020-04-02T21:49:00Z">
        <w:r w:rsidRPr="004072B1">
          <w:rPr>
            <w:rPrChange w:id="7487" w:author="Draft version 2" w:date="2020-04-03T01:44:00Z">
              <w:rPr/>
            </w:rPrChange>
          </w:rPr>
          <w:fldChar w:fldCharType="end"/>
        </w:r>
      </w:ins>
    </w:p>
    <w:p w14:paraId="254F4928" w14:textId="27B4B7CA" w:rsidR="00D1794C" w:rsidRPr="004072B1" w:rsidRDefault="00D1794C">
      <w:pPr>
        <w:pStyle w:val="TOC4"/>
        <w:rPr>
          <w:ins w:id="7488" w:author="Draft version 2" w:date="2020-04-02T21:49:00Z"/>
          <w:rFonts w:asciiTheme="minorHAnsi" w:eastAsiaTheme="minorEastAsia" w:hAnsiTheme="minorHAnsi" w:cstheme="minorBidi"/>
          <w:sz w:val="22"/>
          <w:szCs w:val="22"/>
          <w:rPrChange w:id="7489" w:author="Draft version 2" w:date="2020-04-03T01:44:00Z">
            <w:rPr>
              <w:ins w:id="7490" w:author="Draft version 2" w:date="2020-04-02T21:49:00Z"/>
              <w:rFonts w:asciiTheme="minorHAnsi" w:eastAsiaTheme="minorEastAsia" w:hAnsiTheme="minorHAnsi" w:cstheme="minorBidi"/>
              <w:sz w:val="22"/>
              <w:szCs w:val="22"/>
            </w:rPr>
          </w:rPrChange>
        </w:rPr>
      </w:pPr>
      <w:ins w:id="7491" w:author="Draft version 2" w:date="2020-04-02T21:49:00Z">
        <w:r w:rsidRPr="004072B1">
          <w:rPr>
            <w:rPrChange w:id="7492" w:author="Draft version 2" w:date="2020-04-03T01:44:00Z">
              <w:rPr>
                <w:rFonts w:eastAsia="SimSun"/>
              </w:rPr>
            </w:rPrChange>
          </w:rPr>
          <w:t>–</w:t>
        </w:r>
        <w:r w:rsidRPr="004072B1">
          <w:rPr>
            <w:rFonts w:asciiTheme="minorHAnsi" w:hAnsiTheme="minorHAnsi" w:cstheme="minorBidi"/>
            <w:sz w:val="22"/>
            <w:szCs w:val="22"/>
            <w:rPrChange w:id="7493" w:author="Draft version 2" w:date="2020-04-03T01:44:00Z">
              <w:rPr>
                <w:rFonts w:asciiTheme="minorHAnsi" w:eastAsiaTheme="minorEastAsia" w:hAnsiTheme="minorHAnsi" w:cstheme="minorBidi"/>
                <w:sz w:val="22"/>
                <w:szCs w:val="22"/>
              </w:rPr>
            </w:rPrChange>
          </w:rPr>
          <w:tab/>
        </w:r>
        <w:r w:rsidRPr="004072B1">
          <w:rPr>
            <w:rFonts w:eastAsia="SimSun"/>
            <w:i/>
            <w:rPrChange w:id="7494" w:author="Draft version 2" w:date="2020-04-03T01:44:00Z">
              <w:rPr>
                <w:rFonts w:eastAsia="SimSun"/>
                <w:i/>
              </w:rPr>
            </w:rPrChange>
          </w:rPr>
          <w:t>BH-RLC-ChannelConfig</w:t>
        </w:r>
        <w:r w:rsidRPr="004072B1">
          <w:rPr>
            <w:rPrChange w:id="7495" w:author="Draft version 2" w:date="2020-04-03T01:44:00Z">
              <w:rPr/>
            </w:rPrChange>
          </w:rPr>
          <w:tab/>
        </w:r>
        <w:r w:rsidRPr="004072B1">
          <w:rPr>
            <w:rPrChange w:id="7496" w:author="Draft version 2" w:date="2020-04-03T01:44:00Z">
              <w:rPr/>
            </w:rPrChange>
          </w:rPr>
          <w:fldChar w:fldCharType="begin" w:fldLock="1"/>
        </w:r>
        <w:r w:rsidRPr="004072B1">
          <w:rPr>
            <w:rPrChange w:id="7497" w:author="Draft version 2" w:date="2020-04-03T01:44:00Z">
              <w:rPr/>
            </w:rPrChange>
          </w:rPr>
          <w:instrText xml:space="preserve"> PAGEREF _Toc36757074 \h </w:instrText>
        </w:r>
      </w:ins>
      <w:ins w:id="7498" w:author="Draft version 2" w:date="2020-04-02T21:54:00Z">
        <w:r w:rsidRPr="004072B1">
          <w:rPr>
            <w:rPrChange w:id="7499" w:author="Draft version 2" w:date="2020-04-03T01:44:00Z">
              <w:rPr/>
            </w:rPrChange>
          </w:rPr>
        </w:r>
      </w:ins>
      <w:r w:rsidRPr="004072B1">
        <w:rPr>
          <w:rPrChange w:id="7500" w:author="Draft version 2" w:date="2020-04-03T01:44:00Z">
            <w:rPr/>
          </w:rPrChange>
        </w:rPr>
        <w:fldChar w:fldCharType="separate"/>
      </w:r>
      <w:ins w:id="7501" w:author="Draft version 2" w:date="2020-04-02T21:54:00Z">
        <w:r w:rsidRPr="004072B1">
          <w:rPr>
            <w:rPrChange w:id="7502" w:author="Draft version 2" w:date="2020-04-03T01:44:00Z">
              <w:rPr/>
            </w:rPrChange>
          </w:rPr>
          <w:t>323</w:t>
        </w:r>
      </w:ins>
      <w:ins w:id="7503" w:author="Draft version 2" w:date="2020-04-02T21:49:00Z">
        <w:r w:rsidRPr="004072B1">
          <w:rPr>
            <w:rPrChange w:id="7504" w:author="Draft version 2" w:date="2020-04-03T01:44:00Z">
              <w:rPr/>
            </w:rPrChange>
          </w:rPr>
          <w:fldChar w:fldCharType="end"/>
        </w:r>
      </w:ins>
    </w:p>
    <w:p w14:paraId="6DB63B5A" w14:textId="345F4A2A" w:rsidR="00D1794C" w:rsidRPr="004072B1" w:rsidRDefault="00D1794C">
      <w:pPr>
        <w:pStyle w:val="TOC4"/>
        <w:rPr>
          <w:ins w:id="7505" w:author="Draft version 2" w:date="2020-04-02T21:49:00Z"/>
          <w:rFonts w:asciiTheme="minorHAnsi" w:eastAsiaTheme="minorEastAsia" w:hAnsiTheme="minorHAnsi" w:cstheme="minorBidi"/>
          <w:sz w:val="22"/>
          <w:szCs w:val="22"/>
          <w:rPrChange w:id="7506" w:author="Draft version 2" w:date="2020-04-03T01:44:00Z">
            <w:rPr>
              <w:ins w:id="7507" w:author="Draft version 2" w:date="2020-04-02T21:49:00Z"/>
              <w:rFonts w:asciiTheme="minorHAnsi" w:eastAsiaTheme="minorEastAsia" w:hAnsiTheme="minorHAnsi" w:cstheme="minorBidi"/>
              <w:sz w:val="22"/>
              <w:szCs w:val="22"/>
            </w:rPr>
          </w:rPrChange>
        </w:rPr>
      </w:pPr>
      <w:ins w:id="7508" w:author="Draft version 2" w:date="2020-04-02T21:49:00Z">
        <w:r w:rsidRPr="004072B1">
          <w:rPr>
            <w:rPrChange w:id="7509" w:author="Draft version 2" w:date="2020-04-03T01:44:00Z">
              <w:rPr>
                <w:rFonts w:eastAsia="SimSun"/>
              </w:rPr>
            </w:rPrChange>
          </w:rPr>
          <w:t>–</w:t>
        </w:r>
        <w:r w:rsidRPr="004072B1">
          <w:rPr>
            <w:rFonts w:asciiTheme="minorHAnsi" w:hAnsiTheme="minorHAnsi" w:cstheme="minorBidi"/>
            <w:sz w:val="22"/>
            <w:szCs w:val="22"/>
            <w:rPrChange w:id="7510" w:author="Draft version 2" w:date="2020-04-03T01:44:00Z">
              <w:rPr>
                <w:rFonts w:asciiTheme="minorHAnsi" w:eastAsiaTheme="minorEastAsia" w:hAnsiTheme="minorHAnsi" w:cstheme="minorBidi"/>
                <w:sz w:val="22"/>
                <w:szCs w:val="22"/>
              </w:rPr>
            </w:rPrChange>
          </w:rPr>
          <w:tab/>
        </w:r>
        <w:r w:rsidRPr="004072B1">
          <w:rPr>
            <w:rFonts w:eastAsia="SimSun"/>
            <w:i/>
            <w:rPrChange w:id="7511" w:author="Draft version 2" w:date="2020-04-03T01:44:00Z">
              <w:rPr>
                <w:rFonts w:eastAsia="SimSun"/>
                <w:i/>
              </w:rPr>
            </w:rPrChange>
          </w:rPr>
          <w:t>BH-LogicalChannelIdentity</w:t>
        </w:r>
        <w:r w:rsidRPr="004072B1">
          <w:rPr>
            <w:rPrChange w:id="7512" w:author="Draft version 2" w:date="2020-04-03T01:44:00Z">
              <w:rPr/>
            </w:rPrChange>
          </w:rPr>
          <w:tab/>
        </w:r>
        <w:r w:rsidRPr="004072B1">
          <w:rPr>
            <w:rPrChange w:id="7513" w:author="Draft version 2" w:date="2020-04-03T01:44:00Z">
              <w:rPr/>
            </w:rPrChange>
          </w:rPr>
          <w:fldChar w:fldCharType="begin" w:fldLock="1"/>
        </w:r>
        <w:r w:rsidRPr="004072B1">
          <w:rPr>
            <w:rPrChange w:id="7514" w:author="Draft version 2" w:date="2020-04-03T01:44:00Z">
              <w:rPr/>
            </w:rPrChange>
          </w:rPr>
          <w:instrText xml:space="preserve"> PAGEREF _Toc36757075 \h </w:instrText>
        </w:r>
      </w:ins>
      <w:ins w:id="7515" w:author="Draft version 2" w:date="2020-04-02T21:54:00Z">
        <w:r w:rsidRPr="004072B1">
          <w:rPr>
            <w:rPrChange w:id="7516" w:author="Draft version 2" w:date="2020-04-03T01:44:00Z">
              <w:rPr/>
            </w:rPrChange>
          </w:rPr>
        </w:r>
      </w:ins>
      <w:r w:rsidRPr="004072B1">
        <w:rPr>
          <w:rPrChange w:id="7517" w:author="Draft version 2" w:date="2020-04-03T01:44:00Z">
            <w:rPr/>
          </w:rPrChange>
        </w:rPr>
        <w:fldChar w:fldCharType="separate"/>
      </w:r>
      <w:ins w:id="7518" w:author="Draft version 2" w:date="2020-04-02T21:54:00Z">
        <w:r w:rsidRPr="004072B1">
          <w:rPr>
            <w:rPrChange w:id="7519" w:author="Draft version 2" w:date="2020-04-03T01:44:00Z">
              <w:rPr/>
            </w:rPrChange>
          </w:rPr>
          <w:t>324</w:t>
        </w:r>
      </w:ins>
      <w:ins w:id="7520" w:author="Draft version 2" w:date="2020-04-02T21:49:00Z">
        <w:r w:rsidRPr="004072B1">
          <w:rPr>
            <w:rPrChange w:id="7521" w:author="Draft version 2" w:date="2020-04-03T01:44:00Z">
              <w:rPr/>
            </w:rPrChange>
          </w:rPr>
          <w:fldChar w:fldCharType="end"/>
        </w:r>
      </w:ins>
    </w:p>
    <w:p w14:paraId="030FD1E7" w14:textId="3F76A72E" w:rsidR="00D1794C" w:rsidRPr="004072B1" w:rsidRDefault="00D1794C">
      <w:pPr>
        <w:pStyle w:val="TOC4"/>
        <w:rPr>
          <w:ins w:id="7522" w:author="Draft version 2" w:date="2020-04-02T21:49:00Z"/>
          <w:rFonts w:asciiTheme="minorHAnsi" w:eastAsiaTheme="minorEastAsia" w:hAnsiTheme="minorHAnsi" w:cstheme="minorBidi"/>
          <w:sz w:val="22"/>
          <w:szCs w:val="22"/>
          <w:rPrChange w:id="7523" w:author="Draft version 2" w:date="2020-04-03T01:44:00Z">
            <w:rPr>
              <w:ins w:id="7524" w:author="Draft version 2" w:date="2020-04-02T21:49:00Z"/>
              <w:rFonts w:asciiTheme="minorHAnsi" w:eastAsiaTheme="minorEastAsia" w:hAnsiTheme="minorHAnsi" w:cstheme="minorBidi"/>
              <w:sz w:val="22"/>
              <w:szCs w:val="22"/>
            </w:rPr>
          </w:rPrChange>
        </w:rPr>
      </w:pPr>
      <w:ins w:id="7525" w:author="Draft version 2" w:date="2020-04-02T21:49:00Z">
        <w:r w:rsidRPr="004072B1">
          <w:rPr>
            <w:rPrChange w:id="7526" w:author="Draft version 2" w:date="2020-04-03T01:44:00Z">
              <w:rPr>
                <w:rFonts w:eastAsia="SimSun"/>
              </w:rPr>
            </w:rPrChange>
          </w:rPr>
          <w:t>–</w:t>
        </w:r>
        <w:r w:rsidRPr="004072B1">
          <w:rPr>
            <w:rFonts w:asciiTheme="minorHAnsi" w:hAnsiTheme="minorHAnsi" w:cstheme="minorBidi"/>
            <w:sz w:val="22"/>
            <w:szCs w:val="22"/>
            <w:rPrChange w:id="7527" w:author="Draft version 2" w:date="2020-04-03T01:44:00Z">
              <w:rPr>
                <w:rFonts w:asciiTheme="minorHAnsi" w:eastAsiaTheme="minorEastAsia" w:hAnsiTheme="minorHAnsi" w:cstheme="minorBidi"/>
                <w:sz w:val="22"/>
                <w:szCs w:val="22"/>
              </w:rPr>
            </w:rPrChange>
          </w:rPr>
          <w:tab/>
        </w:r>
        <w:r w:rsidRPr="004072B1">
          <w:rPr>
            <w:rFonts w:eastAsia="SimSun"/>
            <w:i/>
            <w:rPrChange w:id="7528" w:author="Draft version 2" w:date="2020-04-03T01:44:00Z">
              <w:rPr>
                <w:rFonts w:eastAsia="SimSun"/>
                <w:i/>
              </w:rPr>
            </w:rPrChange>
          </w:rPr>
          <w:t>BH-LogicalChannelIdentity-Ext</w:t>
        </w:r>
        <w:r w:rsidRPr="004072B1">
          <w:rPr>
            <w:rPrChange w:id="7529" w:author="Draft version 2" w:date="2020-04-03T01:44:00Z">
              <w:rPr/>
            </w:rPrChange>
          </w:rPr>
          <w:tab/>
        </w:r>
        <w:r w:rsidRPr="004072B1">
          <w:rPr>
            <w:rPrChange w:id="7530" w:author="Draft version 2" w:date="2020-04-03T01:44:00Z">
              <w:rPr/>
            </w:rPrChange>
          </w:rPr>
          <w:fldChar w:fldCharType="begin" w:fldLock="1"/>
        </w:r>
        <w:r w:rsidRPr="004072B1">
          <w:rPr>
            <w:rPrChange w:id="7531" w:author="Draft version 2" w:date="2020-04-03T01:44:00Z">
              <w:rPr/>
            </w:rPrChange>
          </w:rPr>
          <w:instrText xml:space="preserve"> PAGEREF _Toc36757076 \h </w:instrText>
        </w:r>
      </w:ins>
      <w:ins w:id="7532" w:author="Draft version 2" w:date="2020-04-02T21:54:00Z">
        <w:r w:rsidRPr="004072B1">
          <w:rPr>
            <w:rPrChange w:id="7533" w:author="Draft version 2" w:date="2020-04-03T01:44:00Z">
              <w:rPr/>
            </w:rPrChange>
          </w:rPr>
        </w:r>
      </w:ins>
      <w:r w:rsidRPr="004072B1">
        <w:rPr>
          <w:rPrChange w:id="7534" w:author="Draft version 2" w:date="2020-04-03T01:44:00Z">
            <w:rPr/>
          </w:rPrChange>
        </w:rPr>
        <w:fldChar w:fldCharType="separate"/>
      </w:r>
      <w:ins w:id="7535" w:author="Draft version 2" w:date="2020-04-02T21:54:00Z">
        <w:r w:rsidRPr="004072B1">
          <w:rPr>
            <w:rPrChange w:id="7536" w:author="Draft version 2" w:date="2020-04-03T01:44:00Z">
              <w:rPr/>
            </w:rPrChange>
          </w:rPr>
          <w:t>325</w:t>
        </w:r>
      </w:ins>
      <w:ins w:id="7537" w:author="Draft version 2" w:date="2020-04-02T21:49:00Z">
        <w:r w:rsidRPr="004072B1">
          <w:rPr>
            <w:rPrChange w:id="7538" w:author="Draft version 2" w:date="2020-04-03T01:44:00Z">
              <w:rPr/>
            </w:rPrChange>
          </w:rPr>
          <w:fldChar w:fldCharType="end"/>
        </w:r>
      </w:ins>
    </w:p>
    <w:p w14:paraId="10F4351B" w14:textId="758E87DE" w:rsidR="00D1794C" w:rsidRPr="004072B1" w:rsidRDefault="00D1794C">
      <w:pPr>
        <w:pStyle w:val="TOC4"/>
        <w:rPr>
          <w:ins w:id="7539" w:author="Draft version 2" w:date="2020-04-02T21:49:00Z"/>
          <w:rFonts w:asciiTheme="minorHAnsi" w:eastAsiaTheme="minorEastAsia" w:hAnsiTheme="minorHAnsi" w:cstheme="minorBidi"/>
          <w:sz w:val="22"/>
          <w:szCs w:val="22"/>
          <w:rPrChange w:id="7540" w:author="Draft version 2" w:date="2020-04-03T01:44:00Z">
            <w:rPr>
              <w:ins w:id="7541" w:author="Draft version 2" w:date="2020-04-02T21:49:00Z"/>
              <w:rFonts w:asciiTheme="minorHAnsi" w:eastAsiaTheme="minorEastAsia" w:hAnsiTheme="minorHAnsi" w:cstheme="minorBidi"/>
              <w:sz w:val="22"/>
              <w:szCs w:val="22"/>
            </w:rPr>
          </w:rPrChange>
        </w:rPr>
      </w:pPr>
      <w:ins w:id="7542" w:author="Draft version 2" w:date="2020-04-02T21:49:00Z">
        <w:r w:rsidRPr="004072B1">
          <w:rPr>
            <w:rPrChange w:id="7543" w:author="Draft version 2" w:date="2020-04-03T01:44:00Z">
              <w:rPr/>
            </w:rPrChange>
          </w:rPr>
          <w:t>–</w:t>
        </w:r>
        <w:r w:rsidRPr="004072B1">
          <w:rPr>
            <w:rFonts w:asciiTheme="minorHAnsi" w:eastAsiaTheme="minorEastAsia" w:hAnsiTheme="minorHAnsi" w:cstheme="minorBidi"/>
            <w:sz w:val="22"/>
            <w:szCs w:val="22"/>
            <w:rPrChange w:id="7544" w:author="Draft version 2" w:date="2020-04-03T01:44:00Z">
              <w:rPr>
                <w:rFonts w:asciiTheme="minorHAnsi" w:eastAsiaTheme="minorEastAsia" w:hAnsiTheme="minorHAnsi" w:cstheme="minorBidi"/>
                <w:sz w:val="22"/>
                <w:szCs w:val="22"/>
              </w:rPr>
            </w:rPrChange>
          </w:rPr>
          <w:tab/>
        </w:r>
        <w:r w:rsidRPr="004072B1">
          <w:rPr>
            <w:i/>
            <w:rPrChange w:id="7545" w:author="Draft version 2" w:date="2020-04-03T01:44:00Z">
              <w:rPr>
                <w:i/>
              </w:rPr>
            </w:rPrChange>
          </w:rPr>
          <w:t>BSR-Config</w:t>
        </w:r>
        <w:r w:rsidRPr="004072B1">
          <w:rPr>
            <w:rPrChange w:id="7546" w:author="Draft version 2" w:date="2020-04-03T01:44:00Z">
              <w:rPr/>
            </w:rPrChange>
          </w:rPr>
          <w:tab/>
        </w:r>
        <w:r w:rsidRPr="004072B1">
          <w:rPr>
            <w:rPrChange w:id="7547" w:author="Draft version 2" w:date="2020-04-03T01:44:00Z">
              <w:rPr/>
            </w:rPrChange>
          </w:rPr>
          <w:fldChar w:fldCharType="begin" w:fldLock="1"/>
        </w:r>
        <w:r w:rsidRPr="004072B1">
          <w:rPr>
            <w:rPrChange w:id="7548" w:author="Draft version 2" w:date="2020-04-03T01:44:00Z">
              <w:rPr/>
            </w:rPrChange>
          </w:rPr>
          <w:instrText xml:space="preserve"> PAGEREF _Toc36757077 \h </w:instrText>
        </w:r>
      </w:ins>
      <w:ins w:id="7549" w:author="Draft version 2" w:date="2020-04-02T21:54:00Z">
        <w:r w:rsidRPr="004072B1">
          <w:rPr>
            <w:rPrChange w:id="7550" w:author="Draft version 2" w:date="2020-04-03T01:44:00Z">
              <w:rPr/>
            </w:rPrChange>
          </w:rPr>
        </w:r>
      </w:ins>
      <w:r w:rsidRPr="004072B1">
        <w:rPr>
          <w:rPrChange w:id="7551" w:author="Draft version 2" w:date="2020-04-03T01:44:00Z">
            <w:rPr/>
          </w:rPrChange>
        </w:rPr>
        <w:fldChar w:fldCharType="separate"/>
      </w:r>
      <w:ins w:id="7552" w:author="Draft version 2" w:date="2020-04-02T21:54:00Z">
        <w:r w:rsidRPr="004072B1">
          <w:rPr>
            <w:rPrChange w:id="7553" w:author="Draft version 2" w:date="2020-04-03T01:44:00Z">
              <w:rPr/>
            </w:rPrChange>
          </w:rPr>
          <w:t>325</w:t>
        </w:r>
      </w:ins>
      <w:ins w:id="7554" w:author="Draft version 2" w:date="2020-04-02T21:49:00Z">
        <w:r w:rsidRPr="004072B1">
          <w:rPr>
            <w:rPrChange w:id="7555" w:author="Draft version 2" w:date="2020-04-03T01:44:00Z">
              <w:rPr/>
            </w:rPrChange>
          </w:rPr>
          <w:fldChar w:fldCharType="end"/>
        </w:r>
      </w:ins>
    </w:p>
    <w:p w14:paraId="03A60A68" w14:textId="6D6B4F32" w:rsidR="00D1794C" w:rsidRPr="004072B1" w:rsidRDefault="00D1794C">
      <w:pPr>
        <w:pStyle w:val="TOC4"/>
        <w:rPr>
          <w:ins w:id="7556" w:author="Draft version 2" w:date="2020-04-02T21:49:00Z"/>
          <w:rFonts w:asciiTheme="minorHAnsi" w:eastAsiaTheme="minorEastAsia" w:hAnsiTheme="minorHAnsi" w:cstheme="minorBidi"/>
          <w:sz w:val="22"/>
          <w:szCs w:val="22"/>
          <w:rPrChange w:id="7557" w:author="Draft version 2" w:date="2020-04-03T01:44:00Z">
            <w:rPr>
              <w:ins w:id="7558" w:author="Draft version 2" w:date="2020-04-02T21:49:00Z"/>
              <w:rFonts w:asciiTheme="minorHAnsi" w:eastAsiaTheme="minorEastAsia" w:hAnsiTheme="minorHAnsi" w:cstheme="minorBidi"/>
              <w:sz w:val="22"/>
              <w:szCs w:val="22"/>
            </w:rPr>
          </w:rPrChange>
        </w:rPr>
      </w:pPr>
      <w:ins w:id="7559" w:author="Draft version 2" w:date="2020-04-02T21:49:00Z">
        <w:r w:rsidRPr="004072B1">
          <w:rPr>
            <w:rPrChange w:id="7560" w:author="Draft version 2" w:date="2020-04-03T01:44:00Z">
              <w:rPr/>
            </w:rPrChange>
          </w:rPr>
          <w:t>–</w:t>
        </w:r>
        <w:r w:rsidRPr="004072B1">
          <w:rPr>
            <w:rFonts w:asciiTheme="minorHAnsi" w:eastAsiaTheme="minorEastAsia" w:hAnsiTheme="minorHAnsi" w:cstheme="minorBidi"/>
            <w:sz w:val="22"/>
            <w:szCs w:val="22"/>
            <w:rPrChange w:id="7561" w:author="Draft version 2" w:date="2020-04-03T01:44:00Z">
              <w:rPr>
                <w:rFonts w:asciiTheme="minorHAnsi" w:eastAsiaTheme="minorEastAsia" w:hAnsiTheme="minorHAnsi" w:cstheme="minorBidi"/>
                <w:sz w:val="22"/>
                <w:szCs w:val="22"/>
              </w:rPr>
            </w:rPrChange>
          </w:rPr>
          <w:tab/>
        </w:r>
        <w:r w:rsidRPr="004072B1">
          <w:rPr>
            <w:i/>
            <w:rPrChange w:id="7562" w:author="Draft version 2" w:date="2020-04-03T01:44:00Z">
              <w:rPr>
                <w:i/>
              </w:rPr>
            </w:rPrChange>
          </w:rPr>
          <w:t>BWP</w:t>
        </w:r>
        <w:r w:rsidRPr="004072B1">
          <w:rPr>
            <w:rPrChange w:id="7563" w:author="Draft version 2" w:date="2020-04-03T01:44:00Z">
              <w:rPr/>
            </w:rPrChange>
          </w:rPr>
          <w:tab/>
        </w:r>
        <w:r w:rsidRPr="004072B1">
          <w:rPr>
            <w:rPrChange w:id="7564" w:author="Draft version 2" w:date="2020-04-03T01:44:00Z">
              <w:rPr/>
            </w:rPrChange>
          </w:rPr>
          <w:fldChar w:fldCharType="begin" w:fldLock="1"/>
        </w:r>
        <w:r w:rsidRPr="004072B1">
          <w:rPr>
            <w:rPrChange w:id="7565" w:author="Draft version 2" w:date="2020-04-03T01:44:00Z">
              <w:rPr/>
            </w:rPrChange>
          </w:rPr>
          <w:instrText xml:space="preserve"> PAGEREF _Toc36757078 \h </w:instrText>
        </w:r>
      </w:ins>
      <w:ins w:id="7566" w:author="Draft version 2" w:date="2020-04-02T21:54:00Z">
        <w:r w:rsidRPr="004072B1">
          <w:rPr>
            <w:rPrChange w:id="7567" w:author="Draft version 2" w:date="2020-04-03T01:44:00Z">
              <w:rPr/>
            </w:rPrChange>
          </w:rPr>
        </w:r>
      </w:ins>
      <w:r w:rsidRPr="004072B1">
        <w:rPr>
          <w:rPrChange w:id="7568" w:author="Draft version 2" w:date="2020-04-03T01:44:00Z">
            <w:rPr/>
          </w:rPrChange>
        </w:rPr>
        <w:fldChar w:fldCharType="separate"/>
      </w:r>
      <w:ins w:id="7569" w:author="Draft version 2" w:date="2020-04-02T21:54:00Z">
        <w:r w:rsidRPr="004072B1">
          <w:rPr>
            <w:rPrChange w:id="7570" w:author="Draft version 2" w:date="2020-04-03T01:44:00Z">
              <w:rPr/>
            </w:rPrChange>
          </w:rPr>
          <w:t>326</w:t>
        </w:r>
      </w:ins>
      <w:ins w:id="7571" w:author="Draft version 2" w:date="2020-04-02T21:49:00Z">
        <w:r w:rsidRPr="004072B1">
          <w:rPr>
            <w:rPrChange w:id="7572" w:author="Draft version 2" w:date="2020-04-03T01:44:00Z">
              <w:rPr/>
            </w:rPrChange>
          </w:rPr>
          <w:fldChar w:fldCharType="end"/>
        </w:r>
      </w:ins>
    </w:p>
    <w:p w14:paraId="13E9E7BD" w14:textId="48B64808" w:rsidR="00D1794C" w:rsidRPr="004072B1" w:rsidRDefault="00D1794C">
      <w:pPr>
        <w:pStyle w:val="TOC4"/>
        <w:rPr>
          <w:ins w:id="7573" w:author="Draft version 2" w:date="2020-04-02T21:49:00Z"/>
          <w:rFonts w:asciiTheme="minorHAnsi" w:eastAsiaTheme="minorEastAsia" w:hAnsiTheme="minorHAnsi" w:cstheme="minorBidi"/>
          <w:sz w:val="22"/>
          <w:szCs w:val="22"/>
          <w:rPrChange w:id="7574" w:author="Draft version 2" w:date="2020-04-03T01:44:00Z">
            <w:rPr>
              <w:ins w:id="7575" w:author="Draft version 2" w:date="2020-04-02T21:49:00Z"/>
              <w:rFonts w:asciiTheme="minorHAnsi" w:eastAsiaTheme="minorEastAsia" w:hAnsiTheme="minorHAnsi" w:cstheme="minorBidi"/>
              <w:sz w:val="22"/>
              <w:szCs w:val="22"/>
            </w:rPr>
          </w:rPrChange>
        </w:rPr>
      </w:pPr>
      <w:ins w:id="7576" w:author="Draft version 2" w:date="2020-04-02T21:49:00Z">
        <w:r w:rsidRPr="004072B1">
          <w:rPr>
            <w:rPrChange w:id="7577" w:author="Draft version 2" w:date="2020-04-03T01:44:00Z">
              <w:rPr/>
            </w:rPrChange>
          </w:rPr>
          <w:t>–</w:t>
        </w:r>
        <w:r w:rsidRPr="004072B1">
          <w:rPr>
            <w:rFonts w:asciiTheme="minorHAnsi" w:eastAsiaTheme="minorEastAsia" w:hAnsiTheme="minorHAnsi" w:cstheme="minorBidi"/>
            <w:sz w:val="22"/>
            <w:szCs w:val="22"/>
            <w:rPrChange w:id="7578" w:author="Draft version 2" w:date="2020-04-03T01:44:00Z">
              <w:rPr>
                <w:rFonts w:asciiTheme="minorHAnsi" w:eastAsiaTheme="minorEastAsia" w:hAnsiTheme="minorHAnsi" w:cstheme="minorBidi"/>
                <w:sz w:val="22"/>
                <w:szCs w:val="22"/>
              </w:rPr>
            </w:rPrChange>
          </w:rPr>
          <w:tab/>
        </w:r>
        <w:r w:rsidRPr="004072B1">
          <w:rPr>
            <w:i/>
            <w:rPrChange w:id="7579" w:author="Draft version 2" w:date="2020-04-03T01:44:00Z">
              <w:rPr>
                <w:i/>
              </w:rPr>
            </w:rPrChange>
          </w:rPr>
          <w:t>BWP-Downlink</w:t>
        </w:r>
        <w:r w:rsidRPr="004072B1">
          <w:rPr>
            <w:rPrChange w:id="7580" w:author="Draft version 2" w:date="2020-04-03T01:44:00Z">
              <w:rPr/>
            </w:rPrChange>
          </w:rPr>
          <w:tab/>
        </w:r>
        <w:r w:rsidRPr="004072B1">
          <w:rPr>
            <w:rPrChange w:id="7581" w:author="Draft version 2" w:date="2020-04-03T01:44:00Z">
              <w:rPr/>
            </w:rPrChange>
          </w:rPr>
          <w:fldChar w:fldCharType="begin" w:fldLock="1"/>
        </w:r>
        <w:r w:rsidRPr="004072B1">
          <w:rPr>
            <w:rPrChange w:id="7582" w:author="Draft version 2" w:date="2020-04-03T01:44:00Z">
              <w:rPr/>
            </w:rPrChange>
          </w:rPr>
          <w:instrText xml:space="preserve"> PAGEREF _Toc36757079 \h </w:instrText>
        </w:r>
      </w:ins>
      <w:ins w:id="7583" w:author="Draft version 2" w:date="2020-04-02T21:54:00Z">
        <w:r w:rsidRPr="004072B1">
          <w:rPr>
            <w:rPrChange w:id="7584" w:author="Draft version 2" w:date="2020-04-03T01:44:00Z">
              <w:rPr/>
            </w:rPrChange>
          </w:rPr>
        </w:r>
      </w:ins>
      <w:r w:rsidRPr="004072B1">
        <w:rPr>
          <w:rPrChange w:id="7585" w:author="Draft version 2" w:date="2020-04-03T01:44:00Z">
            <w:rPr/>
          </w:rPrChange>
        </w:rPr>
        <w:fldChar w:fldCharType="separate"/>
      </w:r>
      <w:ins w:id="7586" w:author="Draft version 2" w:date="2020-04-02T21:54:00Z">
        <w:r w:rsidRPr="004072B1">
          <w:rPr>
            <w:rPrChange w:id="7587" w:author="Draft version 2" w:date="2020-04-03T01:44:00Z">
              <w:rPr/>
            </w:rPrChange>
          </w:rPr>
          <w:t>327</w:t>
        </w:r>
      </w:ins>
      <w:ins w:id="7588" w:author="Draft version 2" w:date="2020-04-02T21:49:00Z">
        <w:r w:rsidRPr="004072B1">
          <w:rPr>
            <w:rPrChange w:id="7589" w:author="Draft version 2" w:date="2020-04-03T01:44:00Z">
              <w:rPr/>
            </w:rPrChange>
          </w:rPr>
          <w:fldChar w:fldCharType="end"/>
        </w:r>
      </w:ins>
    </w:p>
    <w:p w14:paraId="0F6BFABB" w14:textId="7A5479DD" w:rsidR="00D1794C" w:rsidRPr="004072B1" w:rsidRDefault="00D1794C">
      <w:pPr>
        <w:pStyle w:val="TOC4"/>
        <w:rPr>
          <w:ins w:id="7590" w:author="Draft version 2" w:date="2020-04-02T21:49:00Z"/>
          <w:rFonts w:asciiTheme="minorHAnsi" w:eastAsiaTheme="minorEastAsia" w:hAnsiTheme="minorHAnsi" w:cstheme="minorBidi"/>
          <w:sz w:val="22"/>
          <w:szCs w:val="22"/>
          <w:rPrChange w:id="7591" w:author="Draft version 2" w:date="2020-04-03T01:44:00Z">
            <w:rPr>
              <w:ins w:id="7592" w:author="Draft version 2" w:date="2020-04-02T21:49:00Z"/>
              <w:rFonts w:asciiTheme="minorHAnsi" w:eastAsiaTheme="minorEastAsia" w:hAnsiTheme="minorHAnsi" w:cstheme="minorBidi"/>
              <w:sz w:val="22"/>
              <w:szCs w:val="22"/>
            </w:rPr>
          </w:rPrChange>
        </w:rPr>
      </w:pPr>
      <w:ins w:id="7593" w:author="Draft version 2" w:date="2020-04-02T21:49:00Z">
        <w:r w:rsidRPr="004072B1">
          <w:rPr>
            <w:rPrChange w:id="7594" w:author="Draft version 2" w:date="2020-04-03T01:44:00Z">
              <w:rPr/>
            </w:rPrChange>
          </w:rPr>
          <w:t>–</w:t>
        </w:r>
        <w:r w:rsidRPr="004072B1">
          <w:rPr>
            <w:rFonts w:asciiTheme="minorHAnsi" w:eastAsiaTheme="minorEastAsia" w:hAnsiTheme="minorHAnsi" w:cstheme="minorBidi"/>
            <w:sz w:val="22"/>
            <w:szCs w:val="22"/>
            <w:rPrChange w:id="7595" w:author="Draft version 2" w:date="2020-04-03T01:44:00Z">
              <w:rPr>
                <w:rFonts w:asciiTheme="minorHAnsi" w:eastAsiaTheme="minorEastAsia" w:hAnsiTheme="minorHAnsi" w:cstheme="minorBidi"/>
                <w:sz w:val="22"/>
                <w:szCs w:val="22"/>
              </w:rPr>
            </w:rPrChange>
          </w:rPr>
          <w:tab/>
        </w:r>
        <w:r w:rsidRPr="004072B1">
          <w:rPr>
            <w:i/>
            <w:rPrChange w:id="7596" w:author="Draft version 2" w:date="2020-04-03T01:44:00Z">
              <w:rPr>
                <w:i/>
              </w:rPr>
            </w:rPrChange>
          </w:rPr>
          <w:t>BWP-DownlinkCommon</w:t>
        </w:r>
        <w:r w:rsidRPr="004072B1">
          <w:rPr>
            <w:rPrChange w:id="7597" w:author="Draft version 2" w:date="2020-04-03T01:44:00Z">
              <w:rPr/>
            </w:rPrChange>
          </w:rPr>
          <w:tab/>
        </w:r>
        <w:r w:rsidRPr="004072B1">
          <w:rPr>
            <w:rPrChange w:id="7598" w:author="Draft version 2" w:date="2020-04-03T01:44:00Z">
              <w:rPr/>
            </w:rPrChange>
          </w:rPr>
          <w:fldChar w:fldCharType="begin" w:fldLock="1"/>
        </w:r>
        <w:r w:rsidRPr="004072B1">
          <w:rPr>
            <w:rPrChange w:id="7599" w:author="Draft version 2" w:date="2020-04-03T01:44:00Z">
              <w:rPr/>
            </w:rPrChange>
          </w:rPr>
          <w:instrText xml:space="preserve"> PAGEREF _Toc36757080 \h </w:instrText>
        </w:r>
      </w:ins>
      <w:ins w:id="7600" w:author="Draft version 2" w:date="2020-04-02T21:54:00Z">
        <w:r w:rsidRPr="004072B1">
          <w:rPr>
            <w:rPrChange w:id="7601" w:author="Draft version 2" w:date="2020-04-03T01:44:00Z">
              <w:rPr/>
            </w:rPrChange>
          </w:rPr>
        </w:r>
      </w:ins>
      <w:r w:rsidRPr="004072B1">
        <w:rPr>
          <w:rPrChange w:id="7602" w:author="Draft version 2" w:date="2020-04-03T01:44:00Z">
            <w:rPr/>
          </w:rPrChange>
        </w:rPr>
        <w:fldChar w:fldCharType="separate"/>
      </w:r>
      <w:ins w:id="7603" w:author="Draft version 2" w:date="2020-04-02T21:54:00Z">
        <w:r w:rsidRPr="004072B1">
          <w:rPr>
            <w:rPrChange w:id="7604" w:author="Draft version 2" w:date="2020-04-03T01:44:00Z">
              <w:rPr/>
            </w:rPrChange>
          </w:rPr>
          <w:t>328</w:t>
        </w:r>
      </w:ins>
      <w:ins w:id="7605" w:author="Draft version 2" w:date="2020-04-02T21:49:00Z">
        <w:r w:rsidRPr="004072B1">
          <w:rPr>
            <w:rPrChange w:id="7606" w:author="Draft version 2" w:date="2020-04-03T01:44:00Z">
              <w:rPr/>
            </w:rPrChange>
          </w:rPr>
          <w:fldChar w:fldCharType="end"/>
        </w:r>
      </w:ins>
    </w:p>
    <w:p w14:paraId="3C7E8CD5" w14:textId="63EE0DDC" w:rsidR="00D1794C" w:rsidRPr="004072B1" w:rsidRDefault="00D1794C">
      <w:pPr>
        <w:pStyle w:val="TOC4"/>
        <w:rPr>
          <w:ins w:id="7607" w:author="Draft version 2" w:date="2020-04-02T21:49:00Z"/>
          <w:rFonts w:asciiTheme="minorHAnsi" w:eastAsiaTheme="minorEastAsia" w:hAnsiTheme="minorHAnsi" w:cstheme="minorBidi"/>
          <w:sz w:val="22"/>
          <w:szCs w:val="22"/>
          <w:rPrChange w:id="7608" w:author="Draft version 2" w:date="2020-04-03T01:44:00Z">
            <w:rPr>
              <w:ins w:id="7609" w:author="Draft version 2" w:date="2020-04-02T21:49:00Z"/>
              <w:rFonts w:asciiTheme="minorHAnsi" w:eastAsiaTheme="minorEastAsia" w:hAnsiTheme="minorHAnsi" w:cstheme="minorBidi"/>
              <w:sz w:val="22"/>
              <w:szCs w:val="22"/>
            </w:rPr>
          </w:rPrChange>
        </w:rPr>
      </w:pPr>
      <w:ins w:id="7610" w:author="Draft version 2" w:date="2020-04-02T21:49:00Z">
        <w:r w:rsidRPr="004072B1">
          <w:rPr>
            <w:rPrChange w:id="7611" w:author="Draft version 2" w:date="2020-04-03T01:44:00Z">
              <w:rPr/>
            </w:rPrChange>
          </w:rPr>
          <w:t>–</w:t>
        </w:r>
        <w:r w:rsidRPr="004072B1">
          <w:rPr>
            <w:rFonts w:asciiTheme="minorHAnsi" w:eastAsiaTheme="minorEastAsia" w:hAnsiTheme="minorHAnsi" w:cstheme="minorBidi"/>
            <w:sz w:val="22"/>
            <w:szCs w:val="22"/>
            <w:rPrChange w:id="7612" w:author="Draft version 2" w:date="2020-04-03T01:44:00Z">
              <w:rPr>
                <w:rFonts w:asciiTheme="minorHAnsi" w:eastAsiaTheme="minorEastAsia" w:hAnsiTheme="minorHAnsi" w:cstheme="minorBidi"/>
                <w:sz w:val="22"/>
                <w:szCs w:val="22"/>
              </w:rPr>
            </w:rPrChange>
          </w:rPr>
          <w:tab/>
        </w:r>
        <w:r w:rsidRPr="004072B1">
          <w:rPr>
            <w:i/>
            <w:rPrChange w:id="7613" w:author="Draft version 2" w:date="2020-04-03T01:44:00Z">
              <w:rPr>
                <w:i/>
              </w:rPr>
            </w:rPrChange>
          </w:rPr>
          <w:t>BWP-DownlinkDedicated</w:t>
        </w:r>
        <w:r w:rsidRPr="004072B1">
          <w:rPr>
            <w:rPrChange w:id="7614" w:author="Draft version 2" w:date="2020-04-03T01:44:00Z">
              <w:rPr/>
            </w:rPrChange>
          </w:rPr>
          <w:tab/>
        </w:r>
        <w:r w:rsidRPr="004072B1">
          <w:rPr>
            <w:rPrChange w:id="7615" w:author="Draft version 2" w:date="2020-04-03T01:44:00Z">
              <w:rPr/>
            </w:rPrChange>
          </w:rPr>
          <w:fldChar w:fldCharType="begin" w:fldLock="1"/>
        </w:r>
        <w:r w:rsidRPr="004072B1">
          <w:rPr>
            <w:rPrChange w:id="7616" w:author="Draft version 2" w:date="2020-04-03T01:44:00Z">
              <w:rPr/>
            </w:rPrChange>
          </w:rPr>
          <w:instrText xml:space="preserve"> PAGEREF _Toc36757081 \h </w:instrText>
        </w:r>
      </w:ins>
      <w:ins w:id="7617" w:author="Draft version 2" w:date="2020-04-02T21:54:00Z">
        <w:r w:rsidRPr="004072B1">
          <w:rPr>
            <w:rPrChange w:id="7618" w:author="Draft version 2" w:date="2020-04-03T01:44:00Z">
              <w:rPr/>
            </w:rPrChange>
          </w:rPr>
        </w:r>
      </w:ins>
      <w:r w:rsidRPr="004072B1">
        <w:rPr>
          <w:rPrChange w:id="7619" w:author="Draft version 2" w:date="2020-04-03T01:44:00Z">
            <w:rPr/>
          </w:rPrChange>
        </w:rPr>
        <w:fldChar w:fldCharType="separate"/>
      </w:r>
      <w:ins w:id="7620" w:author="Draft version 2" w:date="2020-04-02T21:54:00Z">
        <w:r w:rsidRPr="004072B1">
          <w:rPr>
            <w:rPrChange w:id="7621" w:author="Draft version 2" w:date="2020-04-03T01:44:00Z">
              <w:rPr/>
            </w:rPrChange>
          </w:rPr>
          <w:t>328</w:t>
        </w:r>
      </w:ins>
      <w:ins w:id="7622" w:author="Draft version 2" w:date="2020-04-02T21:49:00Z">
        <w:r w:rsidRPr="004072B1">
          <w:rPr>
            <w:rPrChange w:id="7623" w:author="Draft version 2" w:date="2020-04-03T01:44:00Z">
              <w:rPr/>
            </w:rPrChange>
          </w:rPr>
          <w:fldChar w:fldCharType="end"/>
        </w:r>
      </w:ins>
    </w:p>
    <w:p w14:paraId="5DEDAA5C" w14:textId="489381D2" w:rsidR="00D1794C" w:rsidRPr="004072B1" w:rsidRDefault="00D1794C">
      <w:pPr>
        <w:pStyle w:val="TOC4"/>
        <w:rPr>
          <w:ins w:id="7624" w:author="Draft version 2" w:date="2020-04-02T21:49:00Z"/>
          <w:rFonts w:asciiTheme="minorHAnsi" w:eastAsiaTheme="minorEastAsia" w:hAnsiTheme="minorHAnsi" w:cstheme="minorBidi"/>
          <w:sz w:val="22"/>
          <w:szCs w:val="22"/>
          <w:rPrChange w:id="7625" w:author="Draft version 2" w:date="2020-04-03T01:44:00Z">
            <w:rPr>
              <w:ins w:id="7626" w:author="Draft version 2" w:date="2020-04-02T21:49:00Z"/>
              <w:rFonts w:asciiTheme="minorHAnsi" w:eastAsiaTheme="minorEastAsia" w:hAnsiTheme="minorHAnsi" w:cstheme="minorBidi"/>
              <w:sz w:val="22"/>
              <w:szCs w:val="22"/>
            </w:rPr>
          </w:rPrChange>
        </w:rPr>
      </w:pPr>
      <w:ins w:id="7627" w:author="Draft version 2" w:date="2020-04-02T21:49:00Z">
        <w:r w:rsidRPr="004072B1">
          <w:rPr>
            <w:rPrChange w:id="7628" w:author="Draft version 2" w:date="2020-04-03T01:44:00Z">
              <w:rPr/>
            </w:rPrChange>
          </w:rPr>
          <w:t>–</w:t>
        </w:r>
        <w:r w:rsidRPr="004072B1">
          <w:rPr>
            <w:rFonts w:asciiTheme="minorHAnsi" w:eastAsiaTheme="minorEastAsia" w:hAnsiTheme="minorHAnsi" w:cstheme="minorBidi"/>
            <w:sz w:val="22"/>
            <w:szCs w:val="22"/>
            <w:rPrChange w:id="7629" w:author="Draft version 2" w:date="2020-04-03T01:44:00Z">
              <w:rPr>
                <w:rFonts w:asciiTheme="minorHAnsi" w:eastAsiaTheme="minorEastAsia" w:hAnsiTheme="minorHAnsi" w:cstheme="minorBidi"/>
                <w:sz w:val="22"/>
                <w:szCs w:val="22"/>
              </w:rPr>
            </w:rPrChange>
          </w:rPr>
          <w:tab/>
        </w:r>
        <w:r w:rsidRPr="004072B1">
          <w:rPr>
            <w:i/>
            <w:rPrChange w:id="7630" w:author="Draft version 2" w:date="2020-04-03T01:44:00Z">
              <w:rPr>
                <w:i/>
              </w:rPr>
            </w:rPrChange>
          </w:rPr>
          <w:t>BWP-Id</w:t>
        </w:r>
        <w:r w:rsidRPr="004072B1">
          <w:rPr>
            <w:rPrChange w:id="7631" w:author="Draft version 2" w:date="2020-04-03T01:44:00Z">
              <w:rPr/>
            </w:rPrChange>
          </w:rPr>
          <w:tab/>
        </w:r>
        <w:r w:rsidRPr="004072B1">
          <w:rPr>
            <w:rPrChange w:id="7632" w:author="Draft version 2" w:date="2020-04-03T01:44:00Z">
              <w:rPr/>
            </w:rPrChange>
          </w:rPr>
          <w:fldChar w:fldCharType="begin" w:fldLock="1"/>
        </w:r>
        <w:r w:rsidRPr="004072B1">
          <w:rPr>
            <w:rPrChange w:id="7633" w:author="Draft version 2" w:date="2020-04-03T01:44:00Z">
              <w:rPr/>
            </w:rPrChange>
          </w:rPr>
          <w:instrText xml:space="preserve"> PAGEREF _Toc36757082 \h </w:instrText>
        </w:r>
      </w:ins>
      <w:ins w:id="7634" w:author="Draft version 2" w:date="2020-04-02T21:54:00Z">
        <w:r w:rsidRPr="004072B1">
          <w:rPr>
            <w:rPrChange w:id="7635" w:author="Draft version 2" w:date="2020-04-03T01:44:00Z">
              <w:rPr/>
            </w:rPrChange>
          </w:rPr>
        </w:r>
      </w:ins>
      <w:r w:rsidRPr="004072B1">
        <w:rPr>
          <w:rPrChange w:id="7636" w:author="Draft version 2" w:date="2020-04-03T01:44:00Z">
            <w:rPr/>
          </w:rPrChange>
        </w:rPr>
        <w:fldChar w:fldCharType="separate"/>
      </w:r>
      <w:ins w:id="7637" w:author="Draft version 2" w:date="2020-04-02T21:54:00Z">
        <w:r w:rsidRPr="004072B1">
          <w:rPr>
            <w:rPrChange w:id="7638" w:author="Draft version 2" w:date="2020-04-03T01:44:00Z">
              <w:rPr/>
            </w:rPrChange>
          </w:rPr>
          <w:t>329</w:t>
        </w:r>
      </w:ins>
      <w:ins w:id="7639" w:author="Draft version 2" w:date="2020-04-02T21:49:00Z">
        <w:r w:rsidRPr="004072B1">
          <w:rPr>
            <w:rPrChange w:id="7640" w:author="Draft version 2" w:date="2020-04-03T01:44:00Z">
              <w:rPr/>
            </w:rPrChange>
          </w:rPr>
          <w:fldChar w:fldCharType="end"/>
        </w:r>
      </w:ins>
    </w:p>
    <w:p w14:paraId="01AD633E" w14:textId="2D49DF30" w:rsidR="00D1794C" w:rsidRPr="004072B1" w:rsidRDefault="00D1794C">
      <w:pPr>
        <w:pStyle w:val="TOC4"/>
        <w:rPr>
          <w:ins w:id="7641" w:author="Draft version 2" w:date="2020-04-02T21:49:00Z"/>
          <w:rFonts w:asciiTheme="minorHAnsi" w:eastAsiaTheme="minorEastAsia" w:hAnsiTheme="minorHAnsi" w:cstheme="minorBidi"/>
          <w:sz w:val="22"/>
          <w:szCs w:val="22"/>
          <w:rPrChange w:id="7642" w:author="Draft version 2" w:date="2020-04-03T01:44:00Z">
            <w:rPr>
              <w:ins w:id="7643" w:author="Draft version 2" w:date="2020-04-02T21:49:00Z"/>
              <w:rFonts w:asciiTheme="minorHAnsi" w:eastAsiaTheme="minorEastAsia" w:hAnsiTheme="minorHAnsi" w:cstheme="minorBidi"/>
              <w:sz w:val="22"/>
              <w:szCs w:val="22"/>
            </w:rPr>
          </w:rPrChange>
        </w:rPr>
      </w:pPr>
      <w:ins w:id="7644" w:author="Draft version 2" w:date="2020-04-02T21:49:00Z">
        <w:r w:rsidRPr="004072B1">
          <w:rPr>
            <w:rPrChange w:id="7645" w:author="Draft version 2" w:date="2020-04-03T01:44:00Z">
              <w:rPr/>
            </w:rPrChange>
          </w:rPr>
          <w:t>–</w:t>
        </w:r>
        <w:r w:rsidRPr="004072B1">
          <w:rPr>
            <w:rFonts w:asciiTheme="minorHAnsi" w:eastAsiaTheme="minorEastAsia" w:hAnsiTheme="minorHAnsi" w:cstheme="minorBidi"/>
            <w:sz w:val="22"/>
            <w:szCs w:val="22"/>
            <w:rPrChange w:id="7646" w:author="Draft version 2" w:date="2020-04-03T01:44:00Z">
              <w:rPr>
                <w:rFonts w:asciiTheme="minorHAnsi" w:eastAsiaTheme="minorEastAsia" w:hAnsiTheme="minorHAnsi" w:cstheme="minorBidi"/>
                <w:sz w:val="22"/>
                <w:szCs w:val="22"/>
              </w:rPr>
            </w:rPrChange>
          </w:rPr>
          <w:tab/>
        </w:r>
        <w:r w:rsidRPr="004072B1">
          <w:rPr>
            <w:i/>
            <w:rPrChange w:id="7647" w:author="Draft version 2" w:date="2020-04-03T01:44:00Z">
              <w:rPr>
                <w:i/>
              </w:rPr>
            </w:rPrChange>
          </w:rPr>
          <w:t>BWP-Uplink</w:t>
        </w:r>
        <w:r w:rsidRPr="004072B1">
          <w:rPr>
            <w:rPrChange w:id="7648" w:author="Draft version 2" w:date="2020-04-03T01:44:00Z">
              <w:rPr/>
            </w:rPrChange>
          </w:rPr>
          <w:tab/>
        </w:r>
        <w:r w:rsidRPr="004072B1">
          <w:rPr>
            <w:rPrChange w:id="7649" w:author="Draft version 2" w:date="2020-04-03T01:44:00Z">
              <w:rPr/>
            </w:rPrChange>
          </w:rPr>
          <w:fldChar w:fldCharType="begin" w:fldLock="1"/>
        </w:r>
        <w:r w:rsidRPr="004072B1">
          <w:rPr>
            <w:rPrChange w:id="7650" w:author="Draft version 2" w:date="2020-04-03T01:44:00Z">
              <w:rPr/>
            </w:rPrChange>
          </w:rPr>
          <w:instrText xml:space="preserve"> PAGEREF _Toc36757083 \h </w:instrText>
        </w:r>
      </w:ins>
      <w:ins w:id="7651" w:author="Draft version 2" w:date="2020-04-02T21:54:00Z">
        <w:r w:rsidRPr="004072B1">
          <w:rPr>
            <w:rPrChange w:id="7652" w:author="Draft version 2" w:date="2020-04-03T01:44:00Z">
              <w:rPr/>
            </w:rPrChange>
          </w:rPr>
        </w:r>
      </w:ins>
      <w:r w:rsidRPr="004072B1">
        <w:rPr>
          <w:rPrChange w:id="7653" w:author="Draft version 2" w:date="2020-04-03T01:44:00Z">
            <w:rPr/>
          </w:rPrChange>
        </w:rPr>
        <w:fldChar w:fldCharType="separate"/>
      </w:r>
      <w:ins w:id="7654" w:author="Draft version 2" w:date="2020-04-02T21:54:00Z">
        <w:r w:rsidRPr="004072B1">
          <w:rPr>
            <w:rPrChange w:id="7655" w:author="Draft version 2" w:date="2020-04-03T01:44:00Z">
              <w:rPr/>
            </w:rPrChange>
          </w:rPr>
          <w:t>330</w:t>
        </w:r>
      </w:ins>
      <w:ins w:id="7656" w:author="Draft version 2" w:date="2020-04-02T21:49:00Z">
        <w:r w:rsidRPr="004072B1">
          <w:rPr>
            <w:rPrChange w:id="7657" w:author="Draft version 2" w:date="2020-04-03T01:44:00Z">
              <w:rPr/>
            </w:rPrChange>
          </w:rPr>
          <w:fldChar w:fldCharType="end"/>
        </w:r>
      </w:ins>
    </w:p>
    <w:p w14:paraId="73C4F080" w14:textId="4D6E9E97" w:rsidR="00D1794C" w:rsidRPr="004072B1" w:rsidRDefault="00D1794C">
      <w:pPr>
        <w:pStyle w:val="TOC4"/>
        <w:rPr>
          <w:ins w:id="7658" w:author="Draft version 2" w:date="2020-04-02T21:49:00Z"/>
          <w:rFonts w:asciiTheme="minorHAnsi" w:eastAsiaTheme="minorEastAsia" w:hAnsiTheme="minorHAnsi" w:cstheme="minorBidi"/>
          <w:sz w:val="22"/>
          <w:szCs w:val="22"/>
          <w:rPrChange w:id="7659" w:author="Draft version 2" w:date="2020-04-03T01:44:00Z">
            <w:rPr>
              <w:ins w:id="7660" w:author="Draft version 2" w:date="2020-04-02T21:49:00Z"/>
              <w:rFonts w:asciiTheme="minorHAnsi" w:eastAsiaTheme="minorEastAsia" w:hAnsiTheme="minorHAnsi" w:cstheme="minorBidi"/>
              <w:sz w:val="22"/>
              <w:szCs w:val="22"/>
            </w:rPr>
          </w:rPrChange>
        </w:rPr>
      </w:pPr>
      <w:ins w:id="7661" w:author="Draft version 2" w:date="2020-04-02T21:49:00Z">
        <w:r w:rsidRPr="004072B1">
          <w:rPr>
            <w:rPrChange w:id="7662" w:author="Draft version 2" w:date="2020-04-03T01:44:00Z">
              <w:rPr/>
            </w:rPrChange>
          </w:rPr>
          <w:t>–</w:t>
        </w:r>
        <w:r w:rsidRPr="004072B1">
          <w:rPr>
            <w:rFonts w:asciiTheme="minorHAnsi" w:eastAsiaTheme="minorEastAsia" w:hAnsiTheme="minorHAnsi" w:cstheme="minorBidi"/>
            <w:sz w:val="22"/>
            <w:szCs w:val="22"/>
            <w:rPrChange w:id="7663" w:author="Draft version 2" w:date="2020-04-03T01:44:00Z">
              <w:rPr>
                <w:rFonts w:asciiTheme="minorHAnsi" w:eastAsiaTheme="minorEastAsia" w:hAnsiTheme="minorHAnsi" w:cstheme="minorBidi"/>
                <w:sz w:val="22"/>
                <w:szCs w:val="22"/>
              </w:rPr>
            </w:rPrChange>
          </w:rPr>
          <w:tab/>
        </w:r>
        <w:r w:rsidRPr="004072B1">
          <w:rPr>
            <w:i/>
            <w:rPrChange w:id="7664" w:author="Draft version 2" w:date="2020-04-03T01:44:00Z">
              <w:rPr>
                <w:i/>
              </w:rPr>
            </w:rPrChange>
          </w:rPr>
          <w:t>BWP-UplinkCommon</w:t>
        </w:r>
        <w:r w:rsidRPr="004072B1">
          <w:rPr>
            <w:rPrChange w:id="7665" w:author="Draft version 2" w:date="2020-04-03T01:44:00Z">
              <w:rPr/>
            </w:rPrChange>
          </w:rPr>
          <w:tab/>
        </w:r>
        <w:r w:rsidRPr="004072B1">
          <w:rPr>
            <w:rPrChange w:id="7666" w:author="Draft version 2" w:date="2020-04-03T01:44:00Z">
              <w:rPr/>
            </w:rPrChange>
          </w:rPr>
          <w:fldChar w:fldCharType="begin" w:fldLock="1"/>
        </w:r>
        <w:r w:rsidRPr="004072B1">
          <w:rPr>
            <w:rPrChange w:id="7667" w:author="Draft version 2" w:date="2020-04-03T01:44:00Z">
              <w:rPr/>
            </w:rPrChange>
          </w:rPr>
          <w:instrText xml:space="preserve"> PAGEREF _Toc36757084 \h </w:instrText>
        </w:r>
      </w:ins>
      <w:ins w:id="7668" w:author="Draft version 2" w:date="2020-04-02T21:54:00Z">
        <w:r w:rsidRPr="004072B1">
          <w:rPr>
            <w:rPrChange w:id="7669" w:author="Draft version 2" w:date="2020-04-03T01:44:00Z">
              <w:rPr/>
            </w:rPrChange>
          </w:rPr>
        </w:r>
      </w:ins>
      <w:r w:rsidRPr="004072B1">
        <w:rPr>
          <w:rPrChange w:id="7670" w:author="Draft version 2" w:date="2020-04-03T01:44:00Z">
            <w:rPr/>
          </w:rPrChange>
        </w:rPr>
        <w:fldChar w:fldCharType="separate"/>
      </w:r>
      <w:ins w:id="7671" w:author="Draft version 2" w:date="2020-04-02T21:54:00Z">
        <w:r w:rsidRPr="004072B1">
          <w:rPr>
            <w:rPrChange w:id="7672" w:author="Draft version 2" w:date="2020-04-03T01:44:00Z">
              <w:rPr/>
            </w:rPrChange>
          </w:rPr>
          <w:t>330</w:t>
        </w:r>
      </w:ins>
      <w:ins w:id="7673" w:author="Draft version 2" w:date="2020-04-02T21:49:00Z">
        <w:r w:rsidRPr="004072B1">
          <w:rPr>
            <w:rPrChange w:id="7674" w:author="Draft version 2" w:date="2020-04-03T01:44:00Z">
              <w:rPr/>
            </w:rPrChange>
          </w:rPr>
          <w:fldChar w:fldCharType="end"/>
        </w:r>
      </w:ins>
    </w:p>
    <w:p w14:paraId="654B5A6F" w14:textId="7FDE9A80" w:rsidR="00D1794C" w:rsidRPr="004072B1" w:rsidRDefault="00D1794C">
      <w:pPr>
        <w:pStyle w:val="TOC4"/>
        <w:rPr>
          <w:ins w:id="7675" w:author="Draft version 2" w:date="2020-04-02T21:49:00Z"/>
          <w:rFonts w:asciiTheme="minorHAnsi" w:eastAsiaTheme="minorEastAsia" w:hAnsiTheme="minorHAnsi" w:cstheme="minorBidi"/>
          <w:sz w:val="22"/>
          <w:szCs w:val="22"/>
          <w:rPrChange w:id="7676" w:author="Draft version 2" w:date="2020-04-03T01:44:00Z">
            <w:rPr>
              <w:ins w:id="7677" w:author="Draft version 2" w:date="2020-04-02T21:49:00Z"/>
              <w:rFonts w:asciiTheme="minorHAnsi" w:eastAsiaTheme="minorEastAsia" w:hAnsiTheme="minorHAnsi" w:cstheme="minorBidi"/>
              <w:sz w:val="22"/>
              <w:szCs w:val="22"/>
            </w:rPr>
          </w:rPrChange>
        </w:rPr>
      </w:pPr>
      <w:ins w:id="7678" w:author="Draft version 2" w:date="2020-04-02T21:49:00Z">
        <w:r w:rsidRPr="004072B1">
          <w:rPr>
            <w:rPrChange w:id="7679" w:author="Draft version 2" w:date="2020-04-03T01:44:00Z">
              <w:rPr/>
            </w:rPrChange>
          </w:rPr>
          <w:t>–</w:t>
        </w:r>
        <w:r w:rsidRPr="004072B1">
          <w:rPr>
            <w:rFonts w:asciiTheme="minorHAnsi" w:eastAsiaTheme="minorEastAsia" w:hAnsiTheme="minorHAnsi" w:cstheme="minorBidi"/>
            <w:sz w:val="22"/>
            <w:szCs w:val="22"/>
            <w:rPrChange w:id="7680" w:author="Draft version 2" w:date="2020-04-03T01:44:00Z">
              <w:rPr>
                <w:rFonts w:asciiTheme="minorHAnsi" w:eastAsiaTheme="minorEastAsia" w:hAnsiTheme="minorHAnsi" w:cstheme="minorBidi"/>
                <w:sz w:val="22"/>
                <w:szCs w:val="22"/>
              </w:rPr>
            </w:rPrChange>
          </w:rPr>
          <w:tab/>
        </w:r>
        <w:r w:rsidRPr="004072B1">
          <w:rPr>
            <w:i/>
            <w:rPrChange w:id="7681" w:author="Draft version 2" w:date="2020-04-03T01:44:00Z">
              <w:rPr>
                <w:i/>
              </w:rPr>
            </w:rPrChange>
          </w:rPr>
          <w:t>BWP-UplinkDedicated</w:t>
        </w:r>
        <w:r w:rsidRPr="004072B1">
          <w:rPr>
            <w:rPrChange w:id="7682" w:author="Draft version 2" w:date="2020-04-03T01:44:00Z">
              <w:rPr/>
            </w:rPrChange>
          </w:rPr>
          <w:tab/>
        </w:r>
        <w:r w:rsidRPr="004072B1">
          <w:rPr>
            <w:rPrChange w:id="7683" w:author="Draft version 2" w:date="2020-04-03T01:44:00Z">
              <w:rPr/>
            </w:rPrChange>
          </w:rPr>
          <w:fldChar w:fldCharType="begin" w:fldLock="1"/>
        </w:r>
        <w:r w:rsidRPr="004072B1">
          <w:rPr>
            <w:rPrChange w:id="7684" w:author="Draft version 2" w:date="2020-04-03T01:44:00Z">
              <w:rPr/>
            </w:rPrChange>
          </w:rPr>
          <w:instrText xml:space="preserve"> PAGEREF _Toc36757085 \h </w:instrText>
        </w:r>
      </w:ins>
      <w:ins w:id="7685" w:author="Draft version 2" w:date="2020-04-02T21:54:00Z">
        <w:r w:rsidRPr="004072B1">
          <w:rPr>
            <w:rPrChange w:id="7686" w:author="Draft version 2" w:date="2020-04-03T01:44:00Z">
              <w:rPr/>
            </w:rPrChange>
          </w:rPr>
        </w:r>
      </w:ins>
      <w:r w:rsidRPr="004072B1">
        <w:rPr>
          <w:rPrChange w:id="7687" w:author="Draft version 2" w:date="2020-04-03T01:44:00Z">
            <w:rPr/>
          </w:rPrChange>
        </w:rPr>
        <w:fldChar w:fldCharType="separate"/>
      </w:r>
      <w:ins w:id="7688" w:author="Draft version 2" w:date="2020-04-02T21:54:00Z">
        <w:r w:rsidRPr="004072B1">
          <w:rPr>
            <w:rPrChange w:id="7689" w:author="Draft version 2" w:date="2020-04-03T01:44:00Z">
              <w:rPr/>
            </w:rPrChange>
          </w:rPr>
          <w:t>331</w:t>
        </w:r>
      </w:ins>
      <w:ins w:id="7690" w:author="Draft version 2" w:date="2020-04-02T21:49:00Z">
        <w:r w:rsidRPr="004072B1">
          <w:rPr>
            <w:rPrChange w:id="7691" w:author="Draft version 2" w:date="2020-04-03T01:44:00Z">
              <w:rPr/>
            </w:rPrChange>
          </w:rPr>
          <w:fldChar w:fldCharType="end"/>
        </w:r>
      </w:ins>
    </w:p>
    <w:p w14:paraId="16D92F84" w14:textId="4BB5E088" w:rsidR="00D1794C" w:rsidRPr="004072B1" w:rsidRDefault="00D1794C">
      <w:pPr>
        <w:pStyle w:val="TOC4"/>
        <w:rPr>
          <w:ins w:id="7692" w:author="Draft version 2" w:date="2020-04-02T21:49:00Z"/>
          <w:rFonts w:asciiTheme="minorHAnsi" w:eastAsiaTheme="minorEastAsia" w:hAnsiTheme="minorHAnsi" w:cstheme="minorBidi"/>
          <w:sz w:val="22"/>
          <w:szCs w:val="22"/>
          <w:rPrChange w:id="7693" w:author="Draft version 2" w:date="2020-04-03T01:44:00Z">
            <w:rPr>
              <w:ins w:id="7694" w:author="Draft version 2" w:date="2020-04-02T21:49:00Z"/>
              <w:rFonts w:asciiTheme="minorHAnsi" w:eastAsiaTheme="minorEastAsia" w:hAnsiTheme="minorHAnsi" w:cstheme="minorBidi"/>
              <w:sz w:val="22"/>
              <w:szCs w:val="22"/>
            </w:rPr>
          </w:rPrChange>
        </w:rPr>
      </w:pPr>
      <w:ins w:id="7695" w:author="Draft version 2" w:date="2020-04-02T21:49:00Z">
        <w:r w:rsidRPr="004072B1">
          <w:rPr>
            <w:rPrChange w:id="7696" w:author="Draft version 2" w:date="2020-04-03T01:44:00Z">
              <w:rPr>
                <w:rFonts w:eastAsia="SimSun"/>
              </w:rPr>
            </w:rPrChange>
          </w:rPr>
          <w:t>–</w:t>
        </w:r>
        <w:r w:rsidRPr="004072B1">
          <w:rPr>
            <w:rFonts w:asciiTheme="minorHAnsi" w:hAnsiTheme="minorHAnsi" w:cstheme="minorBidi"/>
            <w:sz w:val="22"/>
            <w:szCs w:val="22"/>
            <w:rPrChange w:id="7697" w:author="Draft version 2" w:date="2020-04-03T01:44:00Z">
              <w:rPr>
                <w:rFonts w:asciiTheme="minorHAnsi" w:eastAsiaTheme="minorEastAsia" w:hAnsiTheme="minorHAnsi" w:cstheme="minorBidi"/>
                <w:sz w:val="22"/>
                <w:szCs w:val="22"/>
              </w:rPr>
            </w:rPrChange>
          </w:rPr>
          <w:tab/>
        </w:r>
        <w:r w:rsidRPr="004072B1">
          <w:rPr>
            <w:rFonts w:eastAsia="SimSun"/>
            <w:i/>
            <w:rPrChange w:id="7698" w:author="Draft version 2" w:date="2020-04-03T01:44:00Z">
              <w:rPr>
                <w:rFonts w:eastAsia="SimSun"/>
                <w:i/>
              </w:rPr>
            </w:rPrChange>
          </w:rPr>
          <w:t>CellAccessRelatedInfo</w:t>
        </w:r>
        <w:r w:rsidRPr="004072B1">
          <w:rPr>
            <w:rPrChange w:id="7699" w:author="Draft version 2" w:date="2020-04-03T01:44:00Z">
              <w:rPr/>
            </w:rPrChange>
          </w:rPr>
          <w:tab/>
        </w:r>
        <w:r w:rsidRPr="004072B1">
          <w:rPr>
            <w:rPrChange w:id="7700" w:author="Draft version 2" w:date="2020-04-03T01:44:00Z">
              <w:rPr/>
            </w:rPrChange>
          </w:rPr>
          <w:fldChar w:fldCharType="begin" w:fldLock="1"/>
        </w:r>
        <w:r w:rsidRPr="004072B1">
          <w:rPr>
            <w:rPrChange w:id="7701" w:author="Draft version 2" w:date="2020-04-03T01:44:00Z">
              <w:rPr/>
            </w:rPrChange>
          </w:rPr>
          <w:instrText xml:space="preserve"> PAGEREF _Toc36757086 \h </w:instrText>
        </w:r>
      </w:ins>
      <w:ins w:id="7702" w:author="Draft version 2" w:date="2020-04-02T21:54:00Z">
        <w:r w:rsidRPr="004072B1">
          <w:rPr>
            <w:rPrChange w:id="7703" w:author="Draft version 2" w:date="2020-04-03T01:44:00Z">
              <w:rPr/>
            </w:rPrChange>
          </w:rPr>
        </w:r>
      </w:ins>
      <w:r w:rsidRPr="004072B1">
        <w:rPr>
          <w:rPrChange w:id="7704" w:author="Draft version 2" w:date="2020-04-03T01:44:00Z">
            <w:rPr/>
          </w:rPrChange>
        </w:rPr>
        <w:fldChar w:fldCharType="separate"/>
      </w:r>
      <w:ins w:id="7705" w:author="Draft version 2" w:date="2020-04-02T21:54:00Z">
        <w:r w:rsidRPr="004072B1">
          <w:rPr>
            <w:rPrChange w:id="7706" w:author="Draft version 2" w:date="2020-04-03T01:44:00Z">
              <w:rPr/>
            </w:rPrChange>
          </w:rPr>
          <w:t>334</w:t>
        </w:r>
      </w:ins>
      <w:ins w:id="7707" w:author="Draft version 2" w:date="2020-04-02T21:49:00Z">
        <w:r w:rsidRPr="004072B1">
          <w:rPr>
            <w:rPrChange w:id="7708" w:author="Draft version 2" w:date="2020-04-03T01:44:00Z">
              <w:rPr/>
            </w:rPrChange>
          </w:rPr>
          <w:fldChar w:fldCharType="end"/>
        </w:r>
      </w:ins>
    </w:p>
    <w:p w14:paraId="2500909B" w14:textId="1175A2EE" w:rsidR="00D1794C" w:rsidRPr="004072B1" w:rsidRDefault="00D1794C">
      <w:pPr>
        <w:pStyle w:val="TOC4"/>
        <w:rPr>
          <w:ins w:id="7709" w:author="Draft version 2" w:date="2020-04-02T21:49:00Z"/>
          <w:rFonts w:asciiTheme="minorHAnsi" w:eastAsiaTheme="minorEastAsia" w:hAnsiTheme="minorHAnsi" w:cstheme="minorBidi"/>
          <w:sz w:val="22"/>
          <w:szCs w:val="22"/>
          <w:rPrChange w:id="7710" w:author="Draft version 2" w:date="2020-04-03T01:44:00Z">
            <w:rPr>
              <w:ins w:id="7711" w:author="Draft version 2" w:date="2020-04-02T21:49:00Z"/>
              <w:rFonts w:asciiTheme="minorHAnsi" w:eastAsiaTheme="minorEastAsia" w:hAnsiTheme="minorHAnsi" w:cstheme="minorBidi"/>
              <w:sz w:val="22"/>
              <w:szCs w:val="22"/>
            </w:rPr>
          </w:rPrChange>
        </w:rPr>
      </w:pPr>
      <w:ins w:id="7712" w:author="Draft version 2" w:date="2020-04-02T21:49:00Z">
        <w:r w:rsidRPr="004072B1">
          <w:rPr>
            <w:rPrChange w:id="7713" w:author="Draft version 2" w:date="2020-04-03T01:44:00Z">
              <w:rPr>
                <w:i/>
                <w:iCs/>
              </w:rPr>
            </w:rPrChange>
          </w:rPr>
          <w:t>–</w:t>
        </w:r>
        <w:r w:rsidRPr="004072B1">
          <w:rPr>
            <w:rFonts w:asciiTheme="minorHAnsi" w:eastAsiaTheme="minorEastAsia" w:hAnsiTheme="minorHAnsi" w:cstheme="minorBidi"/>
            <w:sz w:val="22"/>
            <w:szCs w:val="22"/>
            <w:rPrChange w:id="7714" w:author="Draft version 2" w:date="2020-04-03T01:44:00Z">
              <w:rPr>
                <w:rFonts w:asciiTheme="minorHAnsi" w:eastAsiaTheme="minorEastAsia" w:hAnsiTheme="minorHAnsi" w:cstheme="minorBidi"/>
                <w:sz w:val="22"/>
                <w:szCs w:val="22"/>
              </w:rPr>
            </w:rPrChange>
          </w:rPr>
          <w:tab/>
        </w:r>
        <w:r w:rsidRPr="004072B1">
          <w:rPr>
            <w:i/>
            <w:iCs/>
            <w:rPrChange w:id="7715" w:author="Draft version 2" w:date="2020-04-03T01:44:00Z">
              <w:rPr>
                <w:i/>
                <w:iCs/>
              </w:rPr>
            </w:rPrChange>
          </w:rPr>
          <w:t>CellAccessRelatedInfo-EUTRA-5GC</w:t>
        </w:r>
        <w:r w:rsidRPr="004072B1">
          <w:rPr>
            <w:rPrChange w:id="7716" w:author="Draft version 2" w:date="2020-04-03T01:44:00Z">
              <w:rPr/>
            </w:rPrChange>
          </w:rPr>
          <w:tab/>
        </w:r>
        <w:r w:rsidRPr="004072B1">
          <w:rPr>
            <w:rPrChange w:id="7717" w:author="Draft version 2" w:date="2020-04-03T01:44:00Z">
              <w:rPr/>
            </w:rPrChange>
          </w:rPr>
          <w:fldChar w:fldCharType="begin" w:fldLock="1"/>
        </w:r>
        <w:r w:rsidRPr="004072B1">
          <w:rPr>
            <w:rPrChange w:id="7718" w:author="Draft version 2" w:date="2020-04-03T01:44:00Z">
              <w:rPr/>
            </w:rPrChange>
          </w:rPr>
          <w:instrText xml:space="preserve"> PAGEREF _Toc36757087 \h </w:instrText>
        </w:r>
      </w:ins>
      <w:ins w:id="7719" w:author="Draft version 2" w:date="2020-04-02T21:54:00Z">
        <w:r w:rsidRPr="004072B1">
          <w:rPr>
            <w:rPrChange w:id="7720" w:author="Draft version 2" w:date="2020-04-03T01:44:00Z">
              <w:rPr/>
            </w:rPrChange>
          </w:rPr>
        </w:r>
      </w:ins>
      <w:r w:rsidRPr="004072B1">
        <w:rPr>
          <w:rPrChange w:id="7721" w:author="Draft version 2" w:date="2020-04-03T01:44:00Z">
            <w:rPr/>
          </w:rPrChange>
        </w:rPr>
        <w:fldChar w:fldCharType="separate"/>
      </w:r>
      <w:ins w:id="7722" w:author="Draft version 2" w:date="2020-04-02T21:54:00Z">
        <w:r w:rsidRPr="004072B1">
          <w:rPr>
            <w:rPrChange w:id="7723" w:author="Draft version 2" w:date="2020-04-03T01:44:00Z">
              <w:rPr/>
            </w:rPrChange>
          </w:rPr>
          <w:t>334</w:t>
        </w:r>
      </w:ins>
      <w:ins w:id="7724" w:author="Draft version 2" w:date="2020-04-02T21:49:00Z">
        <w:r w:rsidRPr="004072B1">
          <w:rPr>
            <w:rPrChange w:id="7725" w:author="Draft version 2" w:date="2020-04-03T01:44:00Z">
              <w:rPr/>
            </w:rPrChange>
          </w:rPr>
          <w:fldChar w:fldCharType="end"/>
        </w:r>
      </w:ins>
    </w:p>
    <w:p w14:paraId="21B83FE2" w14:textId="1D4E843D" w:rsidR="00D1794C" w:rsidRPr="004072B1" w:rsidRDefault="00D1794C">
      <w:pPr>
        <w:pStyle w:val="TOC4"/>
        <w:rPr>
          <w:ins w:id="7726" w:author="Draft version 2" w:date="2020-04-02T21:49:00Z"/>
          <w:rFonts w:asciiTheme="minorHAnsi" w:eastAsiaTheme="minorEastAsia" w:hAnsiTheme="minorHAnsi" w:cstheme="minorBidi"/>
          <w:sz w:val="22"/>
          <w:szCs w:val="22"/>
          <w:rPrChange w:id="7727" w:author="Draft version 2" w:date="2020-04-03T01:44:00Z">
            <w:rPr>
              <w:ins w:id="7728" w:author="Draft version 2" w:date="2020-04-02T21:49:00Z"/>
              <w:rFonts w:asciiTheme="minorHAnsi" w:eastAsiaTheme="minorEastAsia" w:hAnsiTheme="minorHAnsi" w:cstheme="minorBidi"/>
              <w:sz w:val="22"/>
              <w:szCs w:val="22"/>
            </w:rPr>
          </w:rPrChange>
        </w:rPr>
      </w:pPr>
      <w:ins w:id="7729" w:author="Draft version 2" w:date="2020-04-02T21:49:00Z">
        <w:r w:rsidRPr="004072B1">
          <w:rPr>
            <w:rPrChange w:id="7730" w:author="Draft version 2" w:date="2020-04-03T01:44:00Z">
              <w:rPr>
                <w:i/>
                <w:iCs/>
              </w:rPr>
            </w:rPrChange>
          </w:rPr>
          <w:t>–</w:t>
        </w:r>
        <w:r w:rsidRPr="004072B1">
          <w:rPr>
            <w:rFonts w:asciiTheme="minorHAnsi" w:eastAsiaTheme="minorEastAsia" w:hAnsiTheme="minorHAnsi" w:cstheme="minorBidi"/>
            <w:sz w:val="22"/>
            <w:szCs w:val="22"/>
            <w:rPrChange w:id="7731" w:author="Draft version 2" w:date="2020-04-03T01:44:00Z">
              <w:rPr>
                <w:rFonts w:asciiTheme="minorHAnsi" w:eastAsiaTheme="minorEastAsia" w:hAnsiTheme="minorHAnsi" w:cstheme="minorBidi"/>
                <w:sz w:val="22"/>
                <w:szCs w:val="22"/>
              </w:rPr>
            </w:rPrChange>
          </w:rPr>
          <w:tab/>
        </w:r>
        <w:r w:rsidRPr="004072B1">
          <w:rPr>
            <w:i/>
            <w:iCs/>
            <w:rPrChange w:id="7732" w:author="Draft version 2" w:date="2020-04-03T01:44:00Z">
              <w:rPr>
                <w:i/>
                <w:iCs/>
              </w:rPr>
            </w:rPrChange>
          </w:rPr>
          <w:t>CellAccessRelatedInfo-EUTRA-EPC</w:t>
        </w:r>
        <w:r w:rsidRPr="004072B1">
          <w:rPr>
            <w:rPrChange w:id="7733" w:author="Draft version 2" w:date="2020-04-03T01:44:00Z">
              <w:rPr/>
            </w:rPrChange>
          </w:rPr>
          <w:tab/>
        </w:r>
        <w:r w:rsidRPr="004072B1">
          <w:rPr>
            <w:rPrChange w:id="7734" w:author="Draft version 2" w:date="2020-04-03T01:44:00Z">
              <w:rPr/>
            </w:rPrChange>
          </w:rPr>
          <w:fldChar w:fldCharType="begin" w:fldLock="1"/>
        </w:r>
        <w:r w:rsidRPr="004072B1">
          <w:rPr>
            <w:rPrChange w:id="7735" w:author="Draft version 2" w:date="2020-04-03T01:44:00Z">
              <w:rPr/>
            </w:rPrChange>
          </w:rPr>
          <w:instrText xml:space="preserve"> PAGEREF _Toc36757088 \h </w:instrText>
        </w:r>
      </w:ins>
      <w:ins w:id="7736" w:author="Draft version 2" w:date="2020-04-02T21:54:00Z">
        <w:r w:rsidRPr="004072B1">
          <w:rPr>
            <w:rPrChange w:id="7737" w:author="Draft version 2" w:date="2020-04-03T01:44:00Z">
              <w:rPr/>
            </w:rPrChange>
          </w:rPr>
        </w:r>
      </w:ins>
      <w:r w:rsidRPr="004072B1">
        <w:rPr>
          <w:rPrChange w:id="7738" w:author="Draft version 2" w:date="2020-04-03T01:44:00Z">
            <w:rPr/>
          </w:rPrChange>
        </w:rPr>
        <w:fldChar w:fldCharType="separate"/>
      </w:r>
      <w:ins w:id="7739" w:author="Draft version 2" w:date="2020-04-02T21:54:00Z">
        <w:r w:rsidRPr="004072B1">
          <w:rPr>
            <w:rPrChange w:id="7740" w:author="Draft version 2" w:date="2020-04-03T01:44:00Z">
              <w:rPr/>
            </w:rPrChange>
          </w:rPr>
          <w:t>335</w:t>
        </w:r>
      </w:ins>
      <w:ins w:id="7741" w:author="Draft version 2" w:date="2020-04-02T21:49:00Z">
        <w:r w:rsidRPr="004072B1">
          <w:rPr>
            <w:rPrChange w:id="7742" w:author="Draft version 2" w:date="2020-04-03T01:44:00Z">
              <w:rPr/>
            </w:rPrChange>
          </w:rPr>
          <w:fldChar w:fldCharType="end"/>
        </w:r>
      </w:ins>
    </w:p>
    <w:p w14:paraId="34779612" w14:textId="28F2F56B" w:rsidR="00D1794C" w:rsidRPr="004072B1" w:rsidRDefault="00D1794C">
      <w:pPr>
        <w:pStyle w:val="TOC4"/>
        <w:rPr>
          <w:ins w:id="7743" w:author="Draft version 2" w:date="2020-04-02T21:49:00Z"/>
          <w:rFonts w:asciiTheme="minorHAnsi" w:eastAsiaTheme="minorEastAsia" w:hAnsiTheme="minorHAnsi" w:cstheme="minorBidi"/>
          <w:sz w:val="22"/>
          <w:szCs w:val="22"/>
          <w:rPrChange w:id="7744" w:author="Draft version 2" w:date="2020-04-03T01:44:00Z">
            <w:rPr>
              <w:ins w:id="7745" w:author="Draft version 2" w:date="2020-04-02T21:49:00Z"/>
              <w:rFonts w:asciiTheme="minorHAnsi" w:eastAsiaTheme="minorEastAsia" w:hAnsiTheme="minorHAnsi" w:cstheme="minorBidi"/>
              <w:sz w:val="22"/>
              <w:szCs w:val="22"/>
            </w:rPr>
          </w:rPrChange>
        </w:rPr>
      </w:pPr>
      <w:ins w:id="7746" w:author="Draft version 2" w:date="2020-04-02T21:49:00Z">
        <w:r w:rsidRPr="004072B1">
          <w:rPr>
            <w:rPrChange w:id="7747" w:author="Draft version 2" w:date="2020-04-03T01:44:00Z">
              <w:rPr/>
            </w:rPrChange>
          </w:rPr>
          <w:t>–</w:t>
        </w:r>
        <w:r w:rsidRPr="004072B1">
          <w:rPr>
            <w:rFonts w:asciiTheme="minorHAnsi" w:eastAsiaTheme="minorEastAsia" w:hAnsiTheme="minorHAnsi" w:cstheme="minorBidi"/>
            <w:sz w:val="22"/>
            <w:szCs w:val="22"/>
            <w:rPrChange w:id="7748" w:author="Draft version 2" w:date="2020-04-03T01:44:00Z">
              <w:rPr>
                <w:rFonts w:asciiTheme="minorHAnsi" w:eastAsiaTheme="minorEastAsia" w:hAnsiTheme="minorHAnsi" w:cstheme="minorBidi"/>
                <w:sz w:val="22"/>
                <w:szCs w:val="22"/>
              </w:rPr>
            </w:rPrChange>
          </w:rPr>
          <w:tab/>
        </w:r>
        <w:r w:rsidRPr="004072B1">
          <w:rPr>
            <w:i/>
            <w:rPrChange w:id="7749" w:author="Draft version 2" w:date="2020-04-03T01:44:00Z">
              <w:rPr>
                <w:i/>
              </w:rPr>
            </w:rPrChange>
          </w:rPr>
          <w:t>CellGroupConfig</w:t>
        </w:r>
        <w:r w:rsidRPr="004072B1">
          <w:rPr>
            <w:rPrChange w:id="7750" w:author="Draft version 2" w:date="2020-04-03T01:44:00Z">
              <w:rPr/>
            </w:rPrChange>
          </w:rPr>
          <w:tab/>
        </w:r>
        <w:r w:rsidRPr="004072B1">
          <w:rPr>
            <w:rPrChange w:id="7751" w:author="Draft version 2" w:date="2020-04-03T01:44:00Z">
              <w:rPr/>
            </w:rPrChange>
          </w:rPr>
          <w:fldChar w:fldCharType="begin" w:fldLock="1"/>
        </w:r>
        <w:r w:rsidRPr="004072B1">
          <w:rPr>
            <w:rPrChange w:id="7752" w:author="Draft version 2" w:date="2020-04-03T01:44:00Z">
              <w:rPr/>
            </w:rPrChange>
          </w:rPr>
          <w:instrText xml:space="preserve"> PAGEREF _Toc36757089 \h </w:instrText>
        </w:r>
      </w:ins>
      <w:ins w:id="7753" w:author="Draft version 2" w:date="2020-04-02T21:54:00Z">
        <w:r w:rsidRPr="004072B1">
          <w:rPr>
            <w:rPrChange w:id="7754" w:author="Draft version 2" w:date="2020-04-03T01:44:00Z">
              <w:rPr/>
            </w:rPrChange>
          </w:rPr>
        </w:r>
      </w:ins>
      <w:r w:rsidRPr="004072B1">
        <w:rPr>
          <w:rPrChange w:id="7755" w:author="Draft version 2" w:date="2020-04-03T01:44:00Z">
            <w:rPr/>
          </w:rPrChange>
        </w:rPr>
        <w:fldChar w:fldCharType="separate"/>
      </w:r>
      <w:ins w:id="7756" w:author="Draft version 2" w:date="2020-04-02T21:54:00Z">
        <w:r w:rsidRPr="004072B1">
          <w:rPr>
            <w:rPrChange w:id="7757" w:author="Draft version 2" w:date="2020-04-03T01:44:00Z">
              <w:rPr/>
            </w:rPrChange>
          </w:rPr>
          <w:t>336</w:t>
        </w:r>
      </w:ins>
      <w:ins w:id="7758" w:author="Draft version 2" w:date="2020-04-02T21:49:00Z">
        <w:r w:rsidRPr="004072B1">
          <w:rPr>
            <w:rPrChange w:id="7759" w:author="Draft version 2" w:date="2020-04-03T01:44:00Z">
              <w:rPr/>
            </w:rPrChange>
          </w:rPr>
          <w:fldChar w:fldCharType="end"/>
        </w:r>
      </w:ins>
    </w:p>
    <w:p w14:paraId="6AC509A0" w14:textId="32AD8086" w:rsidR="00D1794C" w:rsidRPr="004072B1" w:rsidRDefault="00D1794C">
      <w:pPr>
        <w:pStyle w:val="TOC4"/>
        <w:rPr>
          <w:ins w:id="7760" w:author="Draft version 2" w:date="2020-04-02T21:49:00Z"/>
          <w:rFonts w:asciiTheme="minorHAnsi" w:eastAsiaTheme="minorEastAsia" w:hAnsiTheme="minorHAnsi" w:cstheme="minorBidi"/>
          <w:sz w:val="22"/>
          <w:szCs w:val="22"/>
          <w:rPrChange w:id="7761" w:author="Draft version 2" w:date="2020-04-03T01:44:00Z">
            <w:rPr>
              <w:ins w:id="7762" w:author="Draft version 2" w:date="2020-04-02T21:49:00Z"/>
              <w:rFonts w:asciiTheme="minorHAnsi" w:eastAsiaTheme="minorEastAsia" w:hAnsiTheme="minorHAnsi" w:cstheme="minorBidi"/>
              <w:sz w:val="22"/>
              <w:szCs w:val="22"/>
            </w:rPr>
          </w:rPrChange>
        </w:rPr>
      </w:pPr>
      <w:ins w:id="7763" w:author="Draft version 2" w:date="2020-04-02T21:49:00Z">
        <w:r w:rsidRPr="004072B1">
          <w:rPr>
            <w:rPrChange w:id="7764" w:author="Draft version 2" w:date="2020-04-03T01:44:00Z">
              <w:rPr/>
            </w:rPrChange>
          </w:rPr>
          <w:t>–</w:t>
        </w:r>
        <w:r w:rsidRPr="004072B1">
          <w:rPr>
            <w:rFonts w:asciiTheme="minorHAnsi" w:eastAsiaTheme="minorEastAsia" w:hAnsiTheme="minorHAnsi" w:cstheme="minorBidi"/>
            <w:sz w:val="22"/>
            <w:szCs w:val="22"/>
            <w:rPrChange w:id="7765" w:author="Draft version 2" w:date="2020-04-03T01:44:00Z">
              <w:rPr>
                <w:rFonts w:asciiTheme="minorHAnsi" w:eastAsiaTheme="minorEastAsia" w:hAnsiTheme="minorHAnsi" w:cstheme="minorBidi"/>
                <w:sz w:val="22"/>
                <w:szCs w:val="22"/>
              </w:rPr>
            </w:rPrChange>
          </w:rPr>
          <w:tab/>
        </w:r>
        <w:r w:rsidRPr="004072B1">
          <w:rPr>
            <w:i/>
            <w:rPrChange w:id="7766" w:author="Draft version 2" w:date="2020-04-03T01:44:00Z">
              <w:rPr>
                <w:i/>
              </w:rPr>
            </w:rPrChange>
          </w:rPr>
          <w:t>CellGroupId</w:t>
        </w:r>
        <w:r w:rsidRPr="004072B1">
          <w:rPr>
            <w:rPrChange w:id="7767" w:author="Draft version 2" w:date="2020-04-03T01:44:00Z">
              <w:rPr/>
            </w:rPrChange>
          </w:rPr>
          <w:tab/>
        </w:r>
        <w:r w:rsidRPr="004072B1">
          <w:rPr>
            <w:rPrChange w:id="7768" w:author="Draft version 2" w:date="2020-04-03T01:44:00Z">
              <w:rPr/>
            </w:rPrChange>
          </w:rPr>
          <w:fldChar w:fldCharType="begin" w:fldLock="1"/>
        </w:r>
        <w:r w:rsidRPr="004072B1">
          <w:rPr>
            <w:rPrChange w:id="7769" w:author="Draft version 2" w:date="2020-04-03T01:44:00Z">
              <w:rPr/>
            </w:rPrChange>
          </w:rPr>
          <w:instrText xml:space="preserve"> PAGEREF _Toc36757090 \h </w:instrText>
        </w:r>
      </w:ins>
      <w:ins w:id="7770" w:author="Draft version 2" w:date="2020-04-02T21:54:00Z">
        <w:r w:rsidRPr="004072B1">
          <w:rPr>
            <w:rPrChange w:id="7771" w:author="Draft version 2" w:date="2020-04-03T01:44:00Z">
              <w:rPr/>
            </w:rPrChange>
          </w:rPr>
        </w:r>
      </w:ins>
      <w:r w:rsidRPr="004072B1">
        <w:rPr>
          <w:rPrChange w:id="7772" w:author="Draft version 2" w:date="2020-04-03T01:44:00Z">
            <w:rPr/>
          </w:rPrChange>
        </w:rPr>
        <w:fldChar w:fldCharType="separate"/>
      </w:r>
      <w:ins w:id="7773" w:author="Draft version 2" w:date="2020-04-02T21:54:00Z">
        <w:r w:rsidRPr="004072B1">
          <w:rPr>
            <w:rPrChange w:id="7774" w:author="Draft version 2" w:date="2020-04-03T01:44:00Z">
              <w:rPr/>
            </w:rPrChange>
          </w:rPr>
          <w:t>340</w:t>
        </w:r>
      </w:ins>
      <w:ins w:id="7775" w:author="Draft version 2" w:date="2020-04-02T21:49:00Z">
        <w:r w:rsidRPr="004072B1">
          <w:rPr>
            <w:rPrChange w:id="7776" w:author="Draft version 2" w:date="2020-04-03T01:44:00Z">
              <w:rPr/>
            </w:rPrChange>
          </w:rPr>
          <w:fldChar w:fldCharType="end"/>
        </w:r>
      </w:ins>
    </w:p>
    <w:p w14:paraId="240F3E35" w14:textId="7D548210" w:rsidR="00D1794C" w:rsidRPr="004072B1" w:rsidRDefault="00D1794C">
      <w:pPr>
        <w:pStyle w:val="TOC4"/>
        <w:rPr>
          <w:ins w:id="7777" w:author="Draft version 2" w:date="2020-04-02T21:49:00Z"/>
          <w:rFonts w:asciiTheme="minorHAnsi" w:eastAsiaTheme="minorEastAsia" w:hAnsiTheme="minorHAnsi" w:cstheme="minorBidi"/>
          <w:sz w:val="22"/>
          <w:szCs w:val="22"/>
          <w:rPrChange w:id="7778" w:author="Draft version 2" w:date="2020-04-03T01:44:00Z">
            <w:rPr>
              <w:ins w:id="7779" w:author="Draft version 2" w:date="2020-04-02T21:49:00Z"/>
              <w:rFonts w:asciiTheme="minorHAnsi" w:eastAsiaTheme="minorEastAsia" w:hAnsiTheme="minorHAnsi" w:cstheme="minorBidi"/>
              <w:sz w:val="22"/>
              <w:szCs w:val="22"/>
            </w:rPr>
          </w:rPrChange>
        </w:rPr>
      </w:pPr>
      <w:ins w:id="7780" w:author="Draft version 2" w:date="2020-04-02T21:49:00Z">
        <w:r w:rsidRPr="004072B1">
          <w:rPr>
            <w:rPrChange w:id="7781" w:author="Draft version 2" w:date="2020-04-03T01:44:00Z">
              <w:rPr>
                <w:rFonts w:eastAsia="SimSun"/>
              </w:rPr>
            </w:rPrChange>
          </w:rPr>
          <w:t>–</w:t>
        </w:r>
        <w:r w:rsidRPr="004072B1">
          <w:rPr>
            <w:rFonts w:asciiTheme="minorHAnsi" w:hAnsiTheme="minorHAnsi" w:cstheme="minorBidi"/>
            <w:sz w:val="22"/>
            <w:szCs w:val="22"/>
            <w:rPrChange w:id="7782" w:author="Draft version 2" w:date="2020-04-03T01:44:00Z">
              <w:rPr>
                <w:rFonts w:asciiTheme="minorHAnsi" w:eastAsiaTheme="minorEastAsia" w:hAnsiTheme="minorHAnsi" w:cstheme="minorBidi"/>
                <w:sz w:val="22"/>
                <w:szCs w:val="22"/>
              </w:rPr>
            </w:rPrChange>
          </w:rPr>
          <w:tab/>
        </w:r>
        <w:r w:rsidRPr="004072B1">
          <w:rPr>
            <w:rFonts w:eastAsia="SimSun"/>
            <w:i/>
            <w:rPrChange w:id="7783" w:author="Draft version 2" w:date="2020-04-03T01:44:00Z">
              <w:rPr>
                <w:rFonts w:eastAsia="SimSun"/>
                <w:i/>
              </w:rPr>
            </w:rPrChange>
          </w:rPr>
          <w:t>CellIdentity</w:t>
        </w:r>
        <w:r w:rsidRPr="004072B1">
          <w:rPr>
            <w:rPrChange w:id="7784" w:author="Draft version 2" w:date="2020-04-03T01:44:00Z">
              <w:rPr/>
            </w:rPrChange>
          </w:rPr>
          <w:tab/>
        </w:r>
        <w:r w:rsidRPr="004072B1">
          <w:rPr>
            <w:rPrChange w:id="7785" w:author="Draft version 2" w:date="2020-04-03T01:44:00Z">
              <w:rPr/>
            </w:rPrChange>
          </w:rPr>
          <w:fldChar w:fldCharType="begin" w:fldLock="1"/>
        </w:r>
        <w:r w:rsidRPr="004072B1">
          <w:rPr>
            <w:rPrChange w:id="7786" w:author="Draft version 2" w:date="2020-04-03T01:44:00Z">
              <w:rPr/>
            </w:rPrChange>
          </w:rPr>
          <w:instrText xml:space="preserve"> PAGEREF _Toc36757091 \h </w:instrText>
        </w:r>
      </w:ins>
      <w:ins w:id="7787" w:author="Draft version 2" w:date="2020-04-02T21:54:00Z">
        <w:r w:rsidRPr="004072B1">
          <w:rPr>
            <w:rPrChange w:id="7788" w:author="Draft version 2" w:date="2020-04-03T01:44:00Z">
              <w:rPr/>
            </w:rPrChange>
          </w:rPr>
        </w:r>
      </w:ins>
      <w:r w:rsidRPr="004072B1">
        <w:rPr>
          <w:rPrChange w:id="7789" w:author="Draft version 2" w:date="2020-04-03T01:44:00Z">
            <w:rPr/>
          </w:rPrChange>
        </w:rPr>
        <w:fldChar w:fldCharType="separate"/>
      </w:r>
      <w:ins w:id="7790" w:author="Draft version 2" w:date="2020-04-02T21:54:00Z">
        <w:r w:rsidRPr="004072B1">
          <w:rPr>
            <w:rPrChange w:id="7791" w:author="Draft version 2" w:date="2020-04-03T01:44:00Z">
              <w:rPr/>
            </w:rPrChange>
          </w:rPr>
          <w:t>340</w:t>
        </w:r>
      </w:ins>
      <w:ins w:id="7792" w:author="Draft version 2" w:date="2020-04-02T21:49:00Z">
        <w:r w:rsidRPr="004072B1">
          <w:rPr>
            <w:rPrChange w:id="7793" w:author="Draft version 2" w:date="2020-04-03T01:44:00Z">
              <w:rPr/>
            </w:rPrChange>
          </w:rPr>
          <w:fldChar w:fldCharType="end"/>
        </w:r>
      </w:ins>
    </w:p>
    <w:p w14:paraId="77D22D20" w14:textId="6FC7DB9D" w:rsidR="00D1794C" w:rsidRPr="004072B1" w:rsidRDefault="00D1794C">
      <w:pPr>
        <w:pStyle w:val="TOC4"/>
        <w:rPr>
          <w:ins w:id="7794" w:author="Draft version 2" w:date="2020-04-02T21:49:00Z"/>
          <w:rFonts w:asciiTheme="minorHAnsi" w:eastAsiaTheme="minorEastAsia" w:hAnsiTheme="minorHAnsi" w:cstheme="minorBidi"/>
          <w:sz w:val="22"/>
          <w:szCs w:val="22"/>
          <w:rPrChange w:id="7795" w:author="Draft version 2" w:date="2020-04-03T01:44:00Z">
            <w:rPr>
              <w:ins w:id="7796" w:author="Draft version 2" w:date="2020-04-02T21:49:00Z"/>
              <w:rFonts w:asciiTheme="minorHAnsi" w:eastAsiaTheme="minorEastAsia" w:hAnsiTheme="minorHAnsi" w:cstheme="minorBidi"/>
              <w:sz w:val="22"/>
              <w:szCs w:val="22"/>
            </w:rPr>
          </w:rPrChange>
        </w:rPr>
      </w:pPr>
      <w:ins w:id="7797" w:author="Draft version 2" w:date="2020-04-02T21:49:00Z">
        <w:r w:rsidRPr="004072B1">
          <w:rPr>
            <w:rPrChange w:id="7798" w:author="Draft version 2" w:date="2020-04-03T01:44:00Z">
              <w:rPr/>
            </w:rPrChange>
          </w:rPr>
          <w:t>–</w:t>
        </w:r>
        <w:r w:rsidRPr="004072B1">
          <w:rPr>
            <w:rFonts w:asciiTheme="minorHAnsi" w:eastAsiaTheme="minorEastAsia" w:hAnsiTheme="minorHAnsi" w:cstheme="minorBidi"/>
            <w:sz w:val="22"/>
            <w:szCs w:val="22"/>
            <w:rPrChange w:id="7799" w:author="Draft version 2" w:date="2020-04-03T01:44:00Z">
              <w:rPr>
                <w:rFonts w:asciiTheme="minorHAnsi" w:eastAsiaTheme="minorEastAsia" w:hAnsiTheme="minorHAnsi" w:cstheme="minorBidi"/>
                <w:sz w:val="22"/>
                <w:szCs w:val="22"/>
              </w:rPr>
            </w:rPrChange>
          </w:rPr>
          <w:tab/>
        </w:r>
        <w:r w:rsidRPr="004072B1">
          <w:rPr>
            <w:i/>
            <w:rPrChange w:id="7800" w:author="Draft version 2" w:date="2020-04-03T01:44:00Z">
              <w:rPr>
                <w:i/>
              </w:rPr>
            </w:rPrChange>
          </w:rPr>
          <w:t>CellReselectionPriority</w:t>
        </w:r>
        <w:r w:rsidRPr="004072B1">
          <w:rPr>
            <w:rPrChange w:id="7801" w:author="Draft version 2" w:date="2020-04-03T01:44:00Z">
              <w:rPr/>
            </w:rPrChange>
          </w:rPr>
          <w:tab/>
        </w:r>
        <w:r w:rsidRPr="004072B1">
          <w:rPr>
            <w:rPrChange w:id="7802" w:author="Draft version 2" w:date="2020-04-03T01:44:00Z">
              <w:rPr/>
            </w:rPrChange>
          </w:rPr>
          <w:fldChar w:fldCharType="begin" w:fldLock="1"/>
        </w:r>
        <w:r w:rsidRPr="004072B1">
          <w:rPr>
            <w:rPrChange w:id="7803" w:author="Draft version 2" w:date="2020-04-03T01:44:00Z">
              <w:rPr/>
            </w:rPrChange>
          </w:rPr>
          <w:instrText xml:space="preserve"> PAGEREF _Toc36757092 \h </w:instrText>
        </w:r>
      </w:ins>
      <w:ins w:id="7804" w:author="Draft version 2" w:date="2020-04-02T21:54:00Z">
        <w:r w:rsidRPr="004072B1">
          <w:rPr>
            <w:rPrChange w:id="7805" w:author="Draft version 2" w:date="2020-04-03T01:44:00Z">
              <w:rPr/>
            </w:rPrChange>
          </w:rPr>
        </w:r>
      </w:ins>
      <w:r w:rsidRPr="004072B1">
        <w:rPr>
          <w:rPrChange w:id="7806" w:author="Draft version 2" w:date="2020-04-03T01:44:00Z">
            <w:rPr/>
          </w:rPrChange>
        </w:rPr>
        <w:fldChar w:fldCharType="separate"/>
      </w:r>
      <w:ins w:id="7807" w:author="Draft version 2" w:date="2020-04-02T21:54:00Z">
        <w:r w:rsidRPr="004072B1">
          <w:rPr>
            <w:rPrChange w:id="7808" w:author="Draft version 2" w:date="2020-04-03T01:44:00Z">
              <w:rPr/>
            </w:rPrChange>
          </w:rPr>
          <w:t>341</w:t>
        </w:r>
      </w:ins>
      <w:ins w:id="7809" w:author="Draft version 2" w:date="2020-04-02T21:49:00Z">
        <w:r w:rsidRPr="004072B1">
          <w:rPr>
            <w:rPrChange w:id="7810" w:author="Draft version 2" w:date="2020-04-03T01:44:00Z">
              <w:rPr/>
            </w:rPrChange>
          </w:rPr>
          <w:fldChar w:fldCharType="end"/>
        </w:r>
      </w:ins>
    </w:p>
    <w:p w14:paraId="551A1577" w14:textId="470ABE55" w:rsidR="00D1794C" w:rsidRPr="004072B1" w:rsidRDefault="00D1794C">
      <w:pPr>
        <w:pStyle w:val="TOC4"/>
        <w:rPr>
          <w:ins w:id="7811" w:author="Draft version 2" w:date="2020-04-02T21:49:00Z"/>
          <w:rFonts w:asciiTheme="minorHAnsi" w:eastAsiaTheme="minorEastAsia" w:hAnsiTheme="minorHAnsi" w:cstheme="minorBidi"/>
          <w:sz w:val="22"/>
          <w:szCs w:val="22"/>
          <w:rPrChange w:id="7812" w:author="Draft version 2" w:date="2020-04-03T01:44:00Z">
            <w:rPr>
              <w:ins w:id="7813" w:author="Draft version 2" w:date="2020-04-02T21:49:00Z"/>
              <w:rFonts w:asciiTheme="minorHAnsi" w:eastAsiaTheme="minorEastAsia" w:hAnsiTheme="minorHAnsi" w:cstheme="minorBidi"/>
              <w:sz w:val="22"/>
              <w:szCs w:val="22"/>
            </w:rPr>
          </w:rPrChange>
        </w:rPr>
      </w:pPr>
      <w:ins w:id="7814" w:author="Draft version 2" w:date="2020-04-02T21:49:00Z">
        <w:r w:rsidRPr="004072B1">
          <w:rPr>
            <w:rPrChange w:id="7815" w:author="Draft version 2" w:date="2020-04-03T01:44:00Z">
              <w:rPr/>
            </w:rPrChange>
          </w:rPr>
          <w:t>–</w:t>
        </w:r>
        <w:r w:rsidRPr="004072B1">
          <w:rPr>
            <w:rFonts w:asciiTheme="minorHAnsi" w:eastAsiaTheme="minorEastAsia" w:hAnsiTheme="minorHAnsi" w:cstheme="minorBidi"/>
            <w:sz w:val="22"/>
            <w:szCs w:val="22"/>
            <w:rPrChange w:id="7816" w:author="Draft version 2" w:date="2020-04-03T01:44:00Z">
              <w:rPr>
                <w:rFonts w:asciiTheme="minorHAnsi" w:eastAsiaTheme="minorEastAsia" w:hAnsiTheme="minorHAnsi" w:cstheme="minorBidi"/>
                <w:sz w:val="22"/>
                <w:szCs w:val="22"/>
              </w:rPr>
            </w:rPrChange>
          </w:rPr>
          <w:tab/>
        </w:r>
        <w:r w:rsidRPr="004072B1">
          <w:rPr>
            <w:i/>
            <w:rPrChange w:id="7817" w:author="Draft version 2" w:date="2020-04-03T01:44:00Z">
              <w:rPr>
                <w:i/>
              </w:rPr>
            </w:rPrChange>
          </w:rPr>
          <w:t>CellReselectionSubPriority</w:t>
        </w:r>
        <w:r w:rsidRPr="004072B1">
          <w:rPr>
            <w:rPrChange w:id="7818" w:author="Draft version 2" w:date="2020-04-03T01:44:00Z">
              <w:rPr/>
            </w:rPrChange>
          </w:rPr>
          <w:tab/>
        </w:r>
        <w:r w:rsidRPr="004072B1">
          <w:rPr>
            <w:rPrChange w:id="7819" w:author="Draft version 2" w:date="2020-04-03T01:44:00Z">
              <w:rPr/>
            </w:rPrChange>
          </w:rPr>
          <w:fldChar w:fldCharType="begin" w:fldLock="1"/>
        </w:r>
        <w:r w:rsidRPr="004072B1">
          <w:rPr>
            <w:rPrChange w:id="7820" w:author="Draft version 2" w:date="2020-04-03T01:44:00Z">
              <w:rPr/>
            </w:rPrChange>
          </w:rPr>
          <w:instrText xml:space="preserve"> PAGEREF _Toc36757093 \h </w:instrText>
        </w:r>
      </w:ins>
      <w:ins w:id="7821" w:author="Draft version 2" w:date="2020-04-02T21:54:00Z">
        <w:r w:rsidRPr="004072B1">
          <w:rPr>
            <w:rPrChange w:id="7822" w:author="Draft version 2" w:date="2020-04-03T01:44:00Z">
              <w:rPr/>
            </w:rPrChange>
          </w:rPr>
        </w:r>
      </w:ins>
      <w:r w:rsidRPr="004072B1">
        <w:rPr>
          <w:rPrChange w:id="7823" w:author="Draft version 2" w:date="2020-04-03T01:44:00Z">
            <w:rPr/>
          </w:rPrChange>
        </w:rPr>
        <w:fldChar w:fldCharType="separate"/>
      </w:r>
      <w:ins w:id="7824" w:author="Draft version 2" w:date="2020-04-02T21:54:00Z">
        <w:r w:rsidRPr="004072B1">
          <w:rPr>
            <w:rPrChange w:id="7825" w:author="Draft version 2" w:date="2020-04-03T01:44:00Z">
              <w:rPr/>
            </w:rPrChange>
          </w:rPr>
          <w:t>341</w:t>
        </w:r>
      </w:ins>
      <w:ins w:id="7826" w:author="Draft version 2" w:date="2020-04-02T21:49:00Z">
        <w:r w:rsidRPr="004072B1">
          <w:rPr>
            <w:rPrChange w:id="7827" w:author="Draft version 2" w:date="2020-04-03T01:44:00Z">
              <w:rPr/>
            </w:rPrChange>
          </w:rPr>
          <w:fldChar w:fldCharType="end"/>
        </w:r>
      </w:ins>
    </w:p>
    <w:p w14:paraId="64B66559" w14:textId="447B2482" w:rsidR="00D1794C" w:rsidRPr="004072B1" w:rsidRDefault="00D1794C">
      <w:pPr>
        <w:pStyle w:val="TOC4"/>
        <w:rPr>
          <w:ins w:id="7828" w:author="Draft version 2" w:date="2020-04-02T21:49:00Z"/>
          <w:rFonts w:asciiTheme="minorHAnsi" w:eastAsiaTheme="minorEastAsia" w:hAnsiTheme="minorHAnsi" w:cstheme="minorBidi"/>
          <w:sz w:val="22"/>
          <w:szCs w:val="22"/>
          <w:rPrChange w:id="7829" w:author="Draft version 2" w:date="2020-04-03T01:44:00Z">
            <w:rPr>
              <w:ins w:id="7830" w:author="Draft version 2" w:date="2020-04-02T21:49:00Z"/>
              <w:rFonts w:asciiTheme="minorHAnsi" w:eastAsiaTheme="minorEastAsia" w:hAnsiTheme="minorHAnsi" w:cstheme="minorBidi"/>
              <w:sz w:val="22"/>
              <w:szCs w:val="22"/>
            </w:rPr>
          </w:rPrChange>
        </w:rPr>
      </w:pPr>
      <w:ins w:id="7831" w:author="Draft version 2" w:date="2020-04-02T21:49:00Z">
        <w:r w:rsidRPr="004072B1">
          <w:rPr>
            <w:rPrChange w:id="7832" w:author="Draft version 2" w:date="2020-04-03T01:44:00Z">
              <w:rPr>
                <w:i/>
                <w:iCs/>
              </w:rPr>
            </w:rPrChange>
          </w:rPr>
          <w:t>–</w:t>
        </w:r>
        <w:r w:rsidRPr="004072B1">
          <w:rPr>
            <w:rFonts w:asciiTheme="minorHAnsi" w:eastAsiaTheme="minorEastAsia" w:hAnsiTheme="minorHAnsi" w:cstheme="minorBidi"/>
            <w:sz w:val="22"/>
            <w:szCs w:val="22"/>
            <w:rPrChange w:id="7833" w:author="Draft version 2" w:date="2020-04-03T01:44:00Z">
              <w:rPr>
                <w:rFonts w:asciiTheme="minorHAnsi" w:eastAsiaTheme="minorEastAsia" w:hAnsiTheme="minorHAnsi" w:cstheme="minorBidi"/>
                <w:sz w:val="22"/>
                <w:szCs w:val="22"/>
              </w:rPr>
            </w:rPrChange>
          </w:rPr>
          <w:tab/>
        </w:r>
        <w:r w:rsidRPr="004072B1">
          <w:rPr>
            <w:i/>
            <w:iCs/>
            <w:rPrChange w:id="7834" w:author="Draft version 2" w:date="2020-04-03T01:44:00Z">
              <w:rPr>
                <w:i/>
                <w:iCs/>
              </w:rPr>
            </w:rPrChange>
          </w:rPr>
          <w:t>CGI-InfoEUTRA</w:t>
        </w:r>
        <w:r w:rsidRPr="004072B1">
          <w:rPr>
            <w:rPrChange w:id="7835" w:author="Draft version 2" w:date="2020-04-03T01:44:00Z">
              <w:rPr/>
            </w:rPrChange>
          </w:rPr>
          <w:tab/>
        </w:r>
        <w:r w:rsidRPr="004072B1">
          <w:rPr>
            <w:rPrChange w:id="7836" w:author="Draft version 2" w:date="2020-04-03T01:44:00Z">
              <w:rPr/>
            </w:rPrChange>
          </w:rPr>
          <w:fldChar w:fldCharType="begin" w:fldLock="1"/>
        </w:r>
        <w:r w:rsidRPr="004072B1">
          <w:rPr>
            <w:rPrChange w:id="7837" w:author="Draft version 2" w:date="2020-04-03T01:44:00Z">
              <w:rPr/>
            </w:rPrChange>
          </w:rPr>
          <w:instrText xml:space="preserve"> PAGEREF _Toc36757094 \h </w:instrText>
        </w:r>
      </w:ins>
      <w:ins w:id="7838" w:author="Draft version 2" w:date="2020-04-02T21:54:00Z">
        <w:r w:rsidRPr="004072B1">
          <w:rPr>
            <w:rPrChange w:id="7839" w:author="Draft version 2" w:date="2020-04-03T01:44:00Z">
              <w:rPr/>
            </w:rPrChange>
          </w:rPr>
        </w:r>
      </w:ins>
      <w:r w:rsidRPr="004072B1">
        <w:rPr>
          <w:rPrChange w:id="7840" w:author="Draft version 2" w:date="2020-04-03T01:44:00Z">
            <w:rPr/>
          </w:rPrChange>
        </w:rPr>
        <w:fldChar w:fldCharType="separate"/>
      </w:r>
      <w:ins w:id="7841" w:author="Draft version 2" w:date="2020-04-02T21:54:00Z">
        <w:r w:rsidRPr="004072B1">
          <w:rPr>
            <w:rPrChange w:id="7842" w:author="Draft version 2" w:date="2020-04-03T01:44:00Z">
              <w:rPr/>
            </w:rPrChange>
          </w:rPr>
          <w:t>341</w:t>
        </w:r>
      </w:ins>
      <w:ins w:id="7843" w:author="Draft version 2" w:date="2020-04-02T21:49:00Z">
        <w:r w:rsidRPr="004072B1">
          <w:rPr>
            <w:rPrChange w:id="7844" w:author="Draft version 2" w:date="2020-04-03T01:44:00Z">
              <w:rPr/>
            </w:rPrChange>
          </w:rPr>
          <w:fldChar w:fldCharType="end"/>
        </w:r>
      </w:ins>
    </w:p>
    <w:p w14:paraId="445AEF7B" w14:textId="142D6760" w:rsidR="00D1794C" w:rsidRPr="004072B1" w:rsidRDefault="00D1794C">
      <w:pPr>
        <w:pStyle w:val="TOC4"/>
        <w:rPr>
          <w:ins w:id="7845" w:author="Draft version 2" w:date="2020-04-02T21:49:00Z"/>
          <w:rFonts w:asciiTheme="minorHAnsi" w:eastAsiaTheme="minorEastAsia" w:hAnsiTheme="minorHAnsi" w:cstheme="minorBidi"/>
          <w:sz w:val="22"/>
          <w:szCs w:val="22"/>
          <w:rPrChange w:id="7846" w:author="Draft version 2" w:date="2020-04-03T01:44:00Z">
            <w:rPr>
              <w:ins w:id="7847" w:author="Draft version 2" w:date="2020-04-02T21:49:00Z"/>
              <w:rFonts w:asciiTheme="minorHAnsi" w:eastAsiaTheme="minorEastAsia" w:hAnsiTheme="minorHAnsi" w:cstheme="minorBidi"/>
              <w:sz w:val="22"/>
              <w:szCs w:val="22"/>
            </w:rPr>
          </w:rPrChange>
        </w:rPr>
      </w:pPr>
      <w:ins w:id="7848" w:author="Draft version 2" w:date="2020-04-02T21:49:00Z">
        <w:r w:rsidRPr="004072B1">
          <w:rPr>
            <w:rPrChange w:id="7849" w:author="Draft version 2" w:date="2020-04-03T01:44:00Z">
              <w:rPr>
                <w:i/>
                <w:iCs/>
              </w:rPr>
            </w:rPrChange>
          </w:rPr>
          <w:t>–</w:t>
        </w:r>
        <w:r w:rsidRPr="004072B1">
          <w:rPr>
            <w:rFonts w:asciiTheme="minorHAnsi" w:eastAsiaTheme="minorEastAsia" w:hAnsiTheme="minorHAnsi" w:cstheme="minorBidi"/>
            <w:sz w:val="22"/>
            <w:szCs w:val="22"/>
            <w:rPrChange w:id="7850" w:author="Draft version 2" w:date="2020-04-03T01:44:00Z">
              <w:rPr>
                <w:rFonts w:asciiTheme="minorHAnsi" w:eastAsiaTheme="minorEastAsia" w:hAnsiTheme="minorHAnsi" w:cstheme="minorBidi"/>
                <w:sz w:val="22"/>
                <w:szCs w:val="22"/>
              </w:rPr>
            </w:rPrChange>
          </w:rPr>
          <w:tab/>
        </w:r>
        <w:r w:rsidRPr="004072B1">
          <w:rPr>
            <w:i/>
            <w:iCs/>
            <w:rPrChange w:id="7851" w:author="Draft version 2" w:date="2020-04-03T01:44:00Z">
              <w:rPr>
                <w:i/>
                <w:iCs/>
              </w:rPr>
            </w:rPrChange>
          </w:rPr>
          <w:t>CGI-InfoEUTRALogging</w:t>
        </w:r>
        <w:r w:rsidRPr="004072B1">
          <w:rPr>
            <w:rPrChange w:id="7852" w:author="Draft version 2" w:date="2020-04-03T01:44:00Z">
              <w:rPr/>
            </w:rPrChange>
          </w:rPr>
          <w:tab/>
        </w:r>
        <w:r w:rsidRPr="004072B1">
          <w:rPr>
            <w:rPrChange w:id="7853" w:author="Draft version 2" w:date="2020-04-03T01:44:00Z">
              <w:rPr/>
            </w:rPrChange>
          </w:rPr>
          <w:fldChar w:fldCharType="begin" w:fldLock="1"/>
        </w:r>
        <w:r w:rsidRPr="004072B1">
          <w:rPr>
            <w:rPrChange w:id="7854" w:author="Draft version 2" w:date="2020-04-03T01:44:00Z">
              <w:rPr/>
            </w:rPrChange>
          </w:rPr>
          <w:instrText xml:space="preserve"> PAGEREF _Toc36757095 \h </w:instrText>
        </w:r>
      </w:ins>
      <w:ins w:id="7855" w:author="Draft version 2" w:date="2020-04-02T21:54:00Z">
        <w:r w:rsidRPr="004072B1">
          <w:rPr>
            <w:rPrChange w:id="7856" w:author="Draft version 2" w:date="2020-04-03T01:44:00Z">
              <w:rPr/>
            </w:rPrChange>
          </w:rPr>
        </w:r>
      </w:ins>
      <w:r w:rsidRPr="004072B1">
        <w:rPr>
          <w:rPrChange w:id="7857" w:author="Draft version 2" w:date="2020-04-03T01:44:00Z">
            <w:rPr/>
          </w:rPrChange>
        </w:rPr>
        <w:fldChar w:fldCharType="separate"/>
      </w:r>
      <w:ins w:id="7858" w:author="Draft version 2" w:date="2020-04-02T21:54:00Z">
        <w:r w:rsidRPr="004072B1">
          <w:rPr>
            <w:rPrChange w:id="7859" w:author="Draft version 2" w:date="2020-04-03T01:44:00Z">
              <w:rPr/>
            </w:rPrChange>
          </w:rPr>
          <w:t>342</w:t>
        </w:r>
      </w:ins>
      <w:ins w:id="7860" w:author="Draft version 2" w:date="2020-04-02T21:49:00Z">
        <w:r w:rsidRPr="004072B1">
          <w:rPr>
            <w:rPrChange w:id="7861" w:author="Draft version 2" w:date="2020-04-03T01:44:00Z">
              <w:rPr/>
            </w:rPrChange>
          </w:rPr>
          <w:fldChar w:fldCharType="end"/>
        </w:r>
      </w:ins>
    </w:p>
    <w:p w14:paraId="6FA22DF4" w14:textId="73D90D48" w:rsidR="00D1794C" w:rsidRPr="004072B1" w:rsidRDefault="00D1794C">
      <w:pPr>
        <w:pStyle w:val="TOC4"/>
        <w:rPr>
          <w:ins w:id="7862" w:author="Draft version 2" w:date="2020-04-02T21:49:00Z"/>
          <w:rFonts w:asciiTheme="minorHAnsi" w:eastAsiaTheme="minorEastAsia" w:hAnsiTheme="minorHAnsi" w:cstheme="minorBidi"/>
          <w:sz w:val="22"/>
          <w:szCs w:val="22"/>
          <w:rPrChange w:id="7863" w:author="Draft version 2" w:date="2020-04-03T01:44:00Z">
            <w:rPr>
              <w:ins w:id="7864" w:author="Draft version 2" w:date="2020-04-02T21:49:00Z"/>
              <w:rFonts w:asciiTheme="minorHAnsi" w:eastAsiaTheme="minorEastAsia" w:hAnsiTheme="minorHAnsi" w:cstheme="minorBidi"/>
              <w:sz w:val="22"/>
              <w:szCs w:val="22"/>
            </w:rPr>
          </w:rPrChange>
        </w:rPr>
      </w:pPr>
      <w:ins w:id="7865" w:author="Draft version 2" w:date="2020-04-02T21:49:00Z">
        <w:r w:rsidRPr="004072B1">
          <w:rPr>
            <w:rPrChange w:id="7866" w:author="Draft version 2" w:date="2020-04-03T01:44:00Z">
              <w:rPr>
                <w:i/>
                <w:iCs/>
              </w:rPr>
            </w:rPrChange>
          </w:rPr>
          <w:t>–</w:t>
        </w:r>
        <w:r w:rsidRPr="004072B1">
          <w:rPr>
            <w:rFonts w:asciiTheme="minorHAnsi" w:eastAsiaTheme="minorEastAsia" w:hAnsiTheme="minorHAnsi" w:cstheme="minorBidi"/>
            <w:sz w:val="22"/>
            <w:szCs w:val="22"/>
            <w:rPrChange w:id="7867" w:author="Draft version 2" w:date="2020-04-03T01:44:00Z">
              <w:rPr>
                <w:rFonts w:asciiTheme="minorHAnsi" w:eastAsiaTheme="minorEastAsia" w:hAnsiTheme="minorHAnsi" w:cstheme="minorBidi"/>
                <w:sz w:val="22"/>
                <w:szCs w:val="22"/>
              </w:rPr>
            </w:rPrChange>
          </w:rPr>
          <w:tab/>
        </w:r>
        <w:r w:rsidRPr="004072B1">
          <w:rPr>
            <w:i/>
            <w:iCs/>
            <w:rPrChange w:id="7868" w:author="Draft version 2" w:date="2020-04-03T01:44:00Z">
              <w:rPr>
                <w:i/>
                <w:iCs/>
              </w:rPr>
            </w:rPrChange>
          </w:rPr>
          <w:t>CGI-InfoNR</w:t>
        </w:r>
        <w:r w:rsidRPr="004072B1">
          <w:rPr>
            <w:rPrChange w:id="7869" w:author="Draft version 2" w:date="2020-04-03T01:44:00Z">
              <w:rPr/>
            </w:rPrChange>
          </w:rPr>
          <w:tab/>
        </w:r>
        <w:r w:rsidRPr="004072B1">
          <w:rPr>
            <w:rPrChange w:id="7870" w:author="Draft version 2" w:date="2020-04-03T01:44:00Z">
              <w:rPr/>
            </w:rPrChange>
          </w:rPr>
          <w:fldChar w:fldCharType="begin" w:fldLock="1"/>
        </w:r>
        <w:r w:rsidRPr="004072B1">
          <w:rPr>
            <w:rPrChange w:id="7871" w:author="Draft version 2" w:date="2020-04-03T01:44:00Z">
              <w:rPr/>
            </w:rPrChange>
          </w:rPr>
          <w:instrText xml:space="preserve"> PAGEREF _Toc36757096 \h </w:instrText>
        </w:r>
      </w:ins>
      <w:ins w:id="7872" w:author="Draft version 2" w:date="2020-04-02T21:54:00Z">
        <w:r w:rsidRPr="004072B1">
          <w:rPr>
            <w:rPrChange w:id="7873" w:author="Draft version 2" w:date="2020-04-03T01:44:00Z">
              <w:rPr/>
            </w:rPrChange>
          </w:rPr>
        </w:r>
      </w:ins>
      <w:r w:rsidRPr="004072B1">
        <w:rPr>
          <w:rPrChange w:id="7874" w:author="Draft version 2" w:date="2020-04-03T01:44:00Z">
            <w:rPr/>
          </w:rPrChange>
        </w:rPr>
        <w:fldChar w:fldCharType="separate"/>
      </w:r>
      <w:ins w:id="7875" w:author="Draft version 2" w:date="2020-04-02T21:54:00Z">
        <w:r w:rsidRPr="004072B1">
          <w:rPr>
            <w:rPrChange w:id="7876" w:author="Draft version 2" w:date="2020-04-03T01:44:00Z">
              <w:rPr/>
            </w:rPrChange>
          </w:rPr>
          <w:t>342</w:t>
        </w:r>
      </w:ins>
      <w:ins w:id="7877" w:author="Draft version 2" w:date="2020-04-02T21:49:00Z">
        <w:r w:rsidRPr="004072B1">
          <w:rPr>
            <w:rPrChange w:id="7878" w:author="Draft version 2" w:date="2020-04-03T01:44:00Z">
              <w:rPr/>
            </w:rPrChange>
          </w:rPr>
          <w:fldChar w:fldCharType="end"/>
        </w:r>
      </w:ins>
    </w:p>
    <w:p w14:paraId="3BC9D58A" w14:textId="4B8F809C" w:rsidR="00D1794C" w:rsidRPr="004072B1" w:rsidRDefault="00D1794C">
      <w:pPr>
        <w:pStyle w:val="TOC4"/>
        <w:rPr>
          <w:ins w:id="7879" w:author="Draft version 2" w:date="2020-04-02T21:49:00Z"/>
          <w:rFonts w:asciiTheme="minorHAnsi" w:eastAsiaTheme="minorEastAsia" w:hAnsiTheme="minorHAnsi" w:cstheme="minorBidi"/>
          <w:sz w:val="22"/>
          <w:szCs w:val="22"/>
          <w:rPrChange w:id="7880" w:author="Draft version 2" w:date="2020-04-03T01:44:00Z">
            <w:rPr>
              <w:ins w:id="7881" w:author="Draft version 2" w:date="2020-04-02T21:49:00Z"/>
              <w:rFonts w:asciiTheme="minorHAnsi" w:eastAsiaTheme="minorEastAsia" w:hAnsiTheme="minorHAnsi" w:cstheme="minorBidi"/>
              <w:sz w:val="22"/>
              <w:szCs w:val="22"/>
            </w:rPr>
          </w:rPrChange>
        </w:rPr>
      </w:pPr>
      <w:ins w:id="7882" w:author="Draft version 2" w:date="2020-04-02T21:49:00Z">
        <w:r w:rsidRPr="004072B1">
          <w:rPr>
            <w:rPrChange w:id="7883" w:author="Draft version 2" w:date="2020-04-03T01:44:00Z">
              <w:rPr>
                <w:rFonts w:eastAsia="SimSun"/>
              </w:rPr>
            </w:rPrChange>
          </w:rPr>
          <w:lastRenderedPageBreak/>
          <w:t>–</w:t>
        </w:r>
        <w:r w:rsidRPr="004072B1">
          <w:rPr>
            <w:rFonts w:asciiTheme="minorHAnsi" w:hAnsiTheme="minorHAnsi" w:cstheme="minorBidi"/>
            <w:sz w:val="22"/>
            <w:szCs w:val="22"/>
            <w:rPrChange w:id="7884" w:author="Draft version 2" w:date="2020-04-03T01:44:00Z">
              <w:rPr>
                <w:rFonts w:asciiTheme="minorHAnsi" w:eastAsiaTheme="minorEastAsia" w:hAnsiTheme="minorHAnsi" w:cstheme="minorBidi"/>
                <w:sz w:val="22"/>
                <w:szCs w:val="22"/>
              </w:rPr>
            </w:rPrChange>
          </w:rPr>
          <w:tab/>
        </w:r>
        <w:r w:rsidRPr="004072B1">
          <w:rPr>
            <w:rFonts w:eastAsia="SimSun"/>
            <w:i/>
            <w:rPrChange w:id="7885" w:author="Draft version 2" w:date="2020-04-03T01:44:00Z">
              <w:rPr>
                <w:rFonts w:eastAsia="SimSun"/>
                <w:i/>
              </w:rPr>
            </w:rPrChange>
          </w:rPr>
          <w:t>CGI-Info-Logging</w:t>
        </w:r>
        <w:r w:rsidRPr="004072B1">
          <w:rPr>
            <w:rPrChange w:id="7886" w:author="Draft version 2" w:date="2020-04-03T01:44:00Z">
              <w:rPr/>
            </w:rPrChange>
          </w:rPr>
          <w:tab/>
        </w:r>
        <w:r w:rsidRPr="004072B1">
          <w:rPr>
            <w:rPrChange w:id="7887" w:author="Draft version 2" w:date="2020-04-03T01:44:00Z">
              <w:rPr/>
            </w:rPrChange>
          </w:rPr>
          <w:fldChar w:fldCharType="begin" w:fldLock="1"/>
        </w:r>
        <w:r w:rsidRPr="004072B1">
          <w:rPr>
            <w:rPrChange w:id="7888" w:author="Draft version 2" w:date="2020-04-03T01:44:00Z">
              <w:rPr/>
            </w:rPrChange>
          </w:rPr>
          <w:instrText xml:space="preserve"> PAGEREF _Toc36757097 \h </w:instrText>
        </w:r>
      </w:ins>
      <w:ins w:id="7889" w:author="Draft version 2" w:date="2020-04-02T21:54:00Z">
        <w:r w:rsidRPr="004072B1">
          <w:rPr>
            <w:rPrChange w:id="7890" w:author="Draft version 2" w:date="2020-04-03T01:44:00Z">
              <w:rPr/>
            </w:rPrChange>
          </w:rPr>
        </w:r>
      </w:ins>
      <w:r w:rsidRPr="004072B1">
        <w:rPr>
          <w:rPrChange w:id="7891" w:author="Draft version 2" w:date="2020-04-03T01:44:00Z">
            <w:rPr/>
          </w:rPrChange>
        </w:rPr>
        <w:fldChar w:fldCharType="separate"/>
      </w:r>
      <w:ins w:id="7892" w:author="Draft version 2" w:date="2020-04-02T21:54:00Z">
        <w:r w:rsidRPr="004072B1">
          <w:rPr>
            <w:rPrChange w:id="7893" w:author="Draft version 2" w:date="2020-04-03T01:44:00Z">
              <w:rPr/>
            </w:rPrChange>
          </w:rPr>
          <w:t>343</w:t>
        </w:r>
      </w:ins>
      <w:ins w:id="7894" w:author="Draft version 2" w:date="2020-04-02T21:49:00Z">
        <w:r w:rsidRPr="004072B1">
          <w:rPr>
            <w:rPrChange w:id="7895" w:author="Draft version 2" w:date="2020-04-03T01:44:00Z">
              <w:rPr/>
            </w:rPrChange>
          </w:rPr>
          <w:fldChar w:fldCharType="end"/>
        </w:r>
      </w:ins>
    </w:p>
    <w:p w14:paraId="4911D830" w14:textId="2D7426D1" w:rsidR="00D1794C" w:rsidRPr="004072B1" w:rsidRDefault="00D1794C">
      <w:pPr>
        <w:pStyle w:val="TOC4"/>
        <w:rPr>
          <w:ins w:id="7896" w:author="Draft version 2" w:date="2020-04-02T21:49:00Z"/>
          <w:rFonts w:asciiTheme="minorHAnsi" w:eastAsiaTheme="minorEastAsia" w:hAnsiTheme="minorHAnsi" w:cstheme="minorBidi"/>
          <w:sz w:val="22"/>
          <w:szCs w:val="22"/>
          <w:rPrChange w:id="7897" w:author="Draft version 2" w:date="2020-04-03T01:44:00Z">
            <w:rPr>
              <w:ins w:id="7898" w:author="Draft version 2" w:date="2020-04-02T21:49:00Z"/>
              <w:rFonts w:asciiTheme="minorHAnsi" w:eastAsiaTheme="minorEastAsia" w:hAnsiTheme="minorHAnsi" w:cstheme="minorBidi"/>
              <w:sz w:val="22"/>
              <w:szCs w:val="22"/>
            </w:rPr>
          </w:rPrChange>
        </w:rPr>
      </w:pPr>
      <w:ins w:id="7899" w:author="Draft version 2" w:date="2020-04-02T21:49:00Z">
        <w:r w:rsidRPr="004072B1">
          <w:rPr>
            <w:rPrChange w:id="7900" w:author="Draft version 2" w:date="2020-04-03T01:44:00Z">
              <w:rPr>
                <w:rFonts w:eastAsia="SimSun"/>
              </w:rPr>
            </w:rPrChange>
          </w:rPr>
          <w:t>–</w:t>
        </w:r>
        <w:r w:rsidRPr="004072B1">
          <w:rPr>
            <w:rFonts w:asciiTheme="minorHAnsi" w:hAnsiTheme="minorHAnsi" w:cstheme="minorBidi"/>
            <w:sz w:val="22"/>
            <w:szCs w:val="22"/>
            <w:rPrChange w:id="7901" w:author="Draft version 2" w:date="2020-04-03T01:44:00Z">
              <w:rPr>
                <w:rFonts w:asciiTheme="minorHAnsi" w:eastAsiaTheme="minorEastAsia" w:hAnsiTheme="minorHAnsi" w:cstheme="minorBidi"/>
                <w:sz w:val="22"/>
                <w:szCs w:val="22"/>
              </w:rPr>
            </w:rPrChange>
          </w:rPr>
          <w:tab/>
        </w:r>
        <w:r w:rsidRPr="004072B1">
          <w:rPr>
            <w:rFonts w:eastAsia="SimSun"/>
            <w:i/>
            <w:rPrChange w:id="7902" w:author="Draft version 2" w:date="2020-04-03T01:44:00Z">
              <w:rPr>
                <w:rFonts w:eastAsia="SimSun"/>
                <w:i/>
              </w:rPr>
            </w:rPrChange>
          </w:rPr>
          <w:t>CGI-Info-LoggingDetailed</w:t>
        </w:r>
        <w:r w:rsidRPr="004072B1">
          <w:rPr>
            <w:rPrChange w:id="7903" w:author="Draft version 2" w:date="2020-04-03T01:44:00Z">
              <w:rPr/>
            </w:rPrChange>
          </w:rPr>
          <w:tab/>
        </w:r>
        <w:r w:rsidRPr="004072B1">
          <w:rPr>
            <w:rPrChange w:id="7904" w:author="Draft version 2" w:date="2020-04-03T01:44:00Z">
              <w:rPr/>
            </w:rPrChange>
          </w:rPr>
          <w:fldChar w:fldCharType="begin" w:fldLock="1"/>
        </w:r>
        <w:r w:rsidRPr="004072B1">
          <w:rPr>
            <w:rPrChange w:id="7905" w:author="Draft version 2" w:date="2020-04-03T01:44:00Z">
              <w:rPr/>
            </w:rPrChange>
          </w:rPr>
          <w:instrText xml:space="preserve"> PAGEREF _Toc36757098 \h </w:instrText>
        </w:r>
      </w:ins>
      <w:ins w:id="7906" w:author="Draft version 2" w:date="2020-04-02T21:54:00Z">
        <w:r w:rsidRPr="004072B1">
          <w:rPr>
            <w:rPrChange w:id="7907" w:author="Draft version 2" w:date="2020-04-03T01:44:00Z">
              <w:rPr/>
            </w:rPrChange>
          </w:rPr>
        </w:r>
      </w:ins>
      <w:r w:rsidRPr="004072B1">
        <w:rPr>
          <w:rPrChange w:id="7908" w:author="Draft version 2" w:date="2020-04-03T01:44:00Z">
            <w:rPr/>
          </w:rPrChange>
        </w:rPr>
        <w:fldChar w:fldCharType="separate"/>
      </w:r>
      <w:ins w:id="7909" w:author="Draft version 2" w:date="2020-04-02T21:54:00Z">
        <w:r w:rsidRPr="004072B1">
          <w:rPr>
            <w:rPrChange w:id="7910" w:author="Draft version 2" w:date="2020-04-03T01:44:00Z">
              <w:rPr/>
            </w:rPrChange>
          </w:rPr>
          <w:t>344</w:t>
        </w:r>
      </w:ins>
      <w:ins w:id="7911" w:author="Draft version 2" w:date="2020-04-02T21:49:00Z">
        <w:r w:rsidRPr="004072B1">
          <w:rPr>
            <w:rPrChange w:id="7912" w:author="Draft version 2" w:date="2020-04-03T01:44:00Z">
              <w:rPr/>
            </w:rPrChange>
          </w:rPr>
          <w:fldChar w:fldCharType="end"/>
        </w:r>
      </w:ins>
    </w:p>
    <w:p w14:paraId="4C9F8719" w14:textId="793B092E" w:rsidR="00D1794C" w:rsidRPr="004072B1" w:rsidRDefault="00D1794C">
      <w:pPr>
        <w:pStyle w:val="TOC4"/>
        <w:rPr>
          <w:ins w:id="7913" w:author="Draft version 2" w:date="2020-04-02T21:49:00Z"/>
          <w:rFonts w:asciiTheme="minorHAnsi" w:eastAsiaTheme="minorEastAsia" w:hAnsiTheme="minorHAnsi" w:cstheme="minorBidi"/>
          <w:sz w:val="22"/>
          <w:szCs w:val="22"/>
          <w:rPrChange w:id="7914" w:author="Draft version 2" w:date="2020-04-03T01:44:00Z">
            <w:rPr>
              <w:ins w:id="7915" w:author="Draft version 2" w:date="2020-04-02T21:49:00Z"/>
              <w:rFonts w:asciiTheme="minorHAnsi" w:eastAsiaTheme="minorEastAsia" w:hAnsiTheme="minorHAnsi" w:cstheme="minorBidi"/>
              <w:sz w:val="22"/>
              <w:szCs w:val="22"/>
            </w:rPr>
          </w:rPrChange>
        </w:rPr>
      </w:pPr>
      <w:ins w:id="7916" w:author="Draft version 2" w:date="2020-04-02T21:49:00Z">
        <w:r w:rsidRPr="004072B1">
          <w:rPr>
            <w:rPrChange w:id="7917" w:author="Draft version 2" w:date="2020-04-03T01:44:00Z">
              <w:rPr>
                <w:rFonts w:eastAsia="MS Mincho"/>
              </w:rPr>
            </w:rPrChange>
          </w:rPr>
          <w:t>–</w:t>
        </w:r>
        <w:r w:rsidRPr="004072B1">
          <w:rPr>
            <w:rFonts w:asciiTheme="minorHAnsi" w:hAnsiTheme="minorHAnsi" w:cstheme="minorBidi"/>
            <w:sz w:val="22"/>
            <w:szCs w:val="22"/>
            <w:rPrChange w:id="7918" w:author="Draft version 2" w:date="2020-04-03T01:44:00Z">
              <w:rPr>
                <w:rFonts w:asciiTheme="minorHAnsi" w:eastAsiaTheme="minorEastAsia" w:hAnsiTheme="minorHAnsi" w:cstheme="minorBidi"/>
                <w:sz w:val="22"/>
                <w:szCs w:val="22"/>
              </w:rPr>
            </w:rPrChange>
          </w:rPr>
          <w:tab/>
        </w:r>
        <w:r w:rsidRPr="004072B1">
          <w:rPr>
            <w:rFonts w:eastAsia="MS Mincho"/>
            <w:i/>
            <w:rPrChange w:id="7919" w:author="Draft version 2" w:date="2020-04-03T01:44:00Z">
              <w:rPr>
                <w:rFonts w:eastAsia="MS Mincho"/>
                <w:i/>
              </w:rPr>
            </w:rPrChange>
          </w:rPr>
          <w:t>CLI-RSSI-Range</w:t>
        </w:r>
        <w:r w:rsidRPr="004072B1">
          <w:rPr>
            <w:rPrChange w:id="7920" w:author="Draft version 2" w:date="2020-04-03T01:44:00Z">
              <w:rPr/>
            </w:rPrChange>
          </w:rPr>
          <w:tab/>
        </w:r>
        <w:r w:rsidRPr="004072B1">
          <w:rPr>
            <w:rPrChange w:id="7921" w:author="Draft version 2" w:date="2020-04-03T01:44:00Z">
              <w:rPr/>
            </w:rPrChange>
          </w:rPr>
          <w:fldChar w:fldCharType="begin" w:fldLock="1"/>
        </w:r>
        <w:r w:rsidRPr="004072B1">
          <w:rPr>
            <w:rPrChange w:id="7922" w:author="Draft version 2" w:date="2020-04-03T01:44:00Z">
              <w:rPr/>
            </w:rPrChange>
          </w:rPr>
          <w:instrText xml:space="preserve"> PAGEREF _Toc36757099 \h </w:instrText>
        </w:r>
      </w:ins>
      <w:ins w:id="7923" w:author="Draft version 2" w:date="2020-04-02T21:54:00Z">
        <w:r w:rsidRPr="004072B1">
          <w:rPr>
            <w:rPrChange w:id="7924" w:author="Draft version 2" w:date="2020-04-03T01:44:00Z">
              <w:rPr/>
            </w:rPrChange>
          </w:rPr>
        </w:r>
      </w:ins>
      <w:r w:rsidRPr="004072B1">
        <w:rPr>
          <w:rPrChange w:id="7925" w:author="Draft version 2" w:date="2020-04-03T01:44:00Z">
            <w:rPr/>
          </w:rPrChange>
        </w:rPr>
        <w:fldChar w:fldCharType="separate"/>
      </w:r>
      <w:ins w:id="7926" w:author="Draft version 2" w:date="2020-04-02T21:54:00Z">
        <w:r w:rsidRPr="004072B1">
          <w:rPr>
            <w:rPrChange w:id="7927" w:author="Draft version 2" w:date="2020-04-03T01:44:00Z">
              <w:rPr/>
            </w:rPrChange>
          </w:rPr>
          <w:t>344</w:t>
        </w:r>
      </w:ins>
      <w:ins w:id="7928" w:author="Draft version 2" w:date="2020-04-02T21:49:00Z">
        <w:r w:rsidRPr="004072B1">
          <w:rPr>
            <w:rPrChange w:id="7929" w:author="Draft version 2" w:date="2020-04-03T01:44:00Z">
              <w:rPr/>
            </w:rPrChange>
          </w:rPr>
          <w:fldChar w:fldCharType="end"/>
        </w:r>
      </w:ins>
    </w:p>
    <w:p w14:paraId="1F0EA5DF" w14:textId="25842586" w:rsidR="00D1794C" w:rsidRPr="004072B1" w:rsidRDefault="00D1794C">
      <w:pPr>
        <w:pStyle w:val="TOC4"/>
        <w:rPr>
          <w:ins w:id="7930" w:author="Draft version 2" w:date="2020-04-02T21:49:00Z"/>
          <w:rFonts w:asciiTheme="minorHAnsi" w:eastAsiaTheme="minorEastAsia" w:hAnsiTheme="minorHAnsi" w:cstheme="minorBidi"/>
          <w:sz w:val="22"/>
          <w:szCs w:val="22"/>
          <w:rPrChange w:id="7931" w:author="Draft version 2" w:date="2020-04-03T01:44:00Z">
            <w:rPr>
              <w:ins w:id="7932" w:author="Draft version 2" w:date="2020-04-02T21:49:00Z"/>
              <w:rFonts w:asciiTheme="minorHAnsi" w:eastAsiaTheme="minorEastAsia" w:hAnsiTheme="minorHAnsi" w:cstheme="minorBidi"/>
              <w:sz w:val="22"/>
              <w:szCs w:val="22"/>
            </w:rPr>
          </w:rPrChange>
        </w:rPr>
      </w:pPr>
      <w:ins w:id="7933" w:author="Draft version 2" w:date="2020-04-02T21:49:00Z">
        <w:r w:rsidRPr="004072B1">
          <w:rPr>
            <w:rPrChange w:id="7934" w:author="Draft version 2" w:date="2020-04-03T01:44:00Z">
              <w:rPr/>
            </w:rPrChange>
          </w:rPr>
          <w:t>–</w:t>
        </w:r>
        <w:r w:rsidRPr="004072B1">
          <w:rPr>
            <w:rFonts w:asciiTheme="minorHAnsi" w:eastAsiaTheme="minorEastAsia" w:hAnsiTheme="minorHAnsi" w:cstheme="minorBidi"/>
            <w:sz w:val="22"/>
            <w:szCs w:val="22"/>
            <w:rPrChange w:id="7935" w:author="Draft version 2" w:date="2020-04-03T01:44:00Z">
              <w:rPr>
                <w:rFonts w:asciiTheme="minorHAnsi" w:eastAsiaTheme="minorEastAsia" w:hAnsiTheme="minorHAnsi" w:cstheme="minorBidi"/>
                <w:sz w:val="22"/>
                <w:szCs w:val="22"/>
              </w:rPr>
            </w:rPrChange>
          </w:rPr>
          <w:tab/>
        </w:r>
        <w:r w:rsidRPr="004072B1">
          <w:rPr>
            <w:i/>
            <w:rPrChange w:id="7936" w:author="Draft version 2" w:date="2020-04-03T01:44:00Z">
              <w:rPr>
                <w:i/>
              </w:rPr>
            </w:rPrChange>
          </w:rPr>
          <w:t>CodebookConfig</w:t>
        </w:r>
        <w:r w:rsidRPr="004072B1">
          <w:rPr>
            <w:rPrChange w:id="7937" w:author="Draft version 2" w:date="2020-04-03T01:44:00Z">
              <w:rPr/>
            </w:rPrChange>
          </w:rPr>
          <w:tab/>
        </w:r>
        <w:r w:rsidRPr="004072B1">
          <w:rPr>
            <w:rPrChange w:id="7938" w:author="Draft version 2" w:date="2020-04-03T01:44:00Z">
              <w:rPr/>
            </w:rPrChange>
          </w:rPr>
          <w:fldChar w:fldCharType="begin" w:fldLock="1"/>
        </w:r>
        <w:r w:rsidRPr="004072B1">
          <w:rPr>
            <w:rPrChange w:id="7939" w:author="Draft version 2" w:date="2020-04-03T01:44:00Z">
              <w:rPr/>
            </w:rPrChange>
          </w:rPr>
          <w:instrText xml:space="preserve"> PAGEREF _Toc36757100 \h </w:instrText>
        </w:r>
      </w:ins>
      <w:ins w:id="7940" w:author="Draft version 2" w:date="2020-04-02T21:54:00Z">
        <w:r w:rsidRPr="004072B1">
          <w:rPr>
            <w:rPrChange w:id="7941" w:author="Draft version 2" w:date="2020-04-03T01:44:00Z">
              <w:rPr/>
            </w:rPrChange>
          </w:rPr>
        </w:r>
      </w:ins>
      <w:r w:rsidRPr="004072B1">
        <w:rPr>
          <w:rPrChange w:id="7942" w:author="Draft version 2" w:date="2020-04-03T01:44:00Z">
            <w:rPr/>
          </w:rPrChange>
        </w:rPr>
        <w:fldChar w:fldCharType="separate"/>
      </w:r>
      <w:ins w:id="7943" w:author="Draft version 2" w:date="2020-04-02T21:54:00Z">
        <w:r w:rsidRPr="004072B1">
          <w:rPr>
            <w:rPrChange w:id="7944" w:author="Draft version 2" w:date="2020-04-03T01:44:00Z">
              <w:rPr/>
            </w:rPrChange>
          </w:rPr>
          <w:t>344</w:t>
        </w:r>
      </w:ins>
      <w:ins w:id="7945" w:author="Draft version 2" w:date="2020-04-02T21:49:00Z">
        <w:r w:rsidRPr="004072B1">
          <w:rPr>
            <w:rPrChange w:id="7946" w:author="Draft version 2" w:date="2020-04-03T01:44:00Z">
              <w:rPr/>
            </w:rPrChange>
          </w:rPr>
          <w:fldChar w:fldCharType="end"/>
        </w:r>
      </w:ins>
    </w:p>
    <w:p w14:paraId="0FFE230C" w14:textId="22A07E91" w:rsidR="00D1794C" w:rsidRPr="004072B1" w:rsidRDefault="00D1794C">
      <w:pPr>
        <w:pStyle w:val="TOC4"/>
        <w:rPr>
          <w:ins w:id="7947" w:author="Draft version 2" w:date="2020-04-02T21:49:00Z"/>
          <w:rFonts w:asciiTheme="minorHAnsi" w:eastAsiaTheme="minorEastAsia" w:hAnsiTheme="minorHAnsi" w:cstheme="minorBidi"/>
          <w:sz w:val="22"/>
          <w:szCs w:val="22"/>
          <w:rPrChange w:id="7948" w:author="Draft version 2" w:date="2020-04-03T01:44:00Z">
            <w:rPr>
              <w:ins w:id="7949" w:author="Draft version 2" w:date="2020-04-02T21:49:00Z"/>
              <w:rFonts w:asciiTheme="minorHAnsi" w:eastAsiaTheme="minorEastAsia" w:hAnsiTheme="minorHAnsi" w:cstheme="minorBidi"/>
              <w:sz w:val="22"/>
              <w:szCs w:val="22"/>
            </w:rPr>
          </w:rPrChange>
        </w:rPr>
      </w:pPr>
      <w:ins w:id="7950" w:author="Draft version 2" w:date="2020-04-02T21:49:00Z">
        <w:r w:rsidRPr="004072B1">
          <w:rPr>
            <w:rPrChange w:id="7951" w:author="Draft version 2" w:date="2020-04-03T01:44:00Z">
              <w:rPr/>
            </w:rPrChange>
          </w:rPr>
          <w:t>–</w:t>
        </w:r>
        <w:r w:rsidRPr="004072B1">
          <w:rPr>
            <w:rFonts w:asciiTheme="minorHAnsi" w:eastAsiaTheme="minorEastAsia" w:hAnsiTheme="minorHAnsi" w:cstheme="minorBidi"/>
            <w:sz w:val="22"/>
            <w:szCs w:val="22"/>
            <w:rPrChange w:id="7952" w:author="Draft version 2" w:date="2020-04-03T01:44:00Z">
              <w:rPr>
                <w:rFonts w:asciiTheme="minorHAnsi" w:eastAsiaTheme="minorEastAsia" w:hAnsiTheme="minorHAnsi" w:cstheme="minorBidi"/>
                <w:sz w:val="22"/>
                <w:szCs w:val="22"/>
              </w:rPr>
            </w:rPrChange>
          </w:rPr>
          <w:tab/>
        </w:r>
        <w:r w:rsidRPr="004072B1">
          <w:rPr>
            <w:i/>
            <w:iCs/>
            <w:rPrChange w:id="7953" w:author="Draft version 2" w:date="2020-04-03T01:44:00Z">
              <w:rPr>
                <w:i/>
                <w:iCs/>
              </w:rPr>
            </w:rPrChange>
          </w:rPr>
          <w:t>CommonLocationInfo</w:t>
        </w:r>
        <w:r w:rsidRPr="004072B1">
          <w:rPr>
            <w:rPrChange w:id="7954" w:author="Draft version 2" w:date="2020-04-03T01:44:00Z">
              <w:rPr/>
            </w:rPrChange>
          </w:rPr>
          <w:tab/>
        </w:r>
        <w:r w:rsidRPr="004072B1">
          <w:rPr>
            <w:rPrChange w:id="7955" w:author="Draft version 2" w:date="2020-04-03T01:44:00Z">
              <w:rPr/>
            </w:rPrChange>
          </w:rPr>
          <w:fldChar w:fldCharType="begin" w:fldLock="1"/>
        </w:r>
        <w:r w:rsidRPr="004072B1">
          <w:rPr>
            <w:rPrChange w:id="7956" w:author="Draft version 2" w:date="2020-04-03T01:44:00Z">
              <w:rPr/>
            </w:rPrChange>
          </w:rPr>
          <w:instrText xml:space="preserve"> PAGEREF _Toc36757101 \h </w:instrText>
        </w:r>
      </w:ins>
      <w:ins w:id="7957" w:author="Draft version 2" w:date="2020-04-02T21:54:00Z">
        <w:r w:rsidRPr="004072B1">
          <w:rPr>
            <w:rPrChange w:id="7958" w:author="Draft version 2" w:date="2020-04-03T01:44:00Z">
              <w:rPr/>
            </w:rPrChange>
          </w:rPr>
        </w:r>
      </w:ins>
      <w:r w:rsidRPr="004072B1">
        <w:rPr>
          <w:rPrChange w:id="7959" w:author="Draft version 2" w:date="2020-04-03T01:44:00Z">
            <w:rPr/>
          </w:rPrChange>
        </w:rPr>
        <w:fldChar w:fldCharType="separate"/>
      </w:r>
      <w:ins w:id="7960" w:author="Draft version 2" w:date="2020-04-02T21:54:00Z">
        <w:r w:rsidRPr="004072B1">
          <w:rPr>
            <w:rPrChange w:id="7961" w:author="Draft version 2" w:date="2020-04-03T01:44:00Z">
              <w:rPr/>
            </w:rPrChange>
          </w:rPr>
          <w:t>348</w:t>
        </w:r>
      </w:ins>
      <w:ins w:id="7962" w:author="Draft version 2" w:date="2020-04-02T21:49:00Z">
        <w:r w:rsidRPr="004072B1">
          <w:rPr>
            <w:rPrChange w:id="7963" w:author="Draft version 2" w:date="2020-04-03T01:44:00Z">
              <w:rPr/>
            </w:rPrChange>
          </w:rPr>
          <w:fldChar w:fldCharType="end"/>
        </w:r>
      </w:ins>
    </w:p>
    <w:p w14:paraId="23933E54" w14:textId="274645C3" w:rsidR="00D1794C" w:rsidRPr="004072B1" w:rsidRDefault="00D1794C">
      <w:pPr>
        <w:pStyle w:val="TOC4"/>
        <w:rPr>
          <w:ins w:id="7964" w:author="Draft version 2" w:date="2020-04-02T21:49:00Z"/>
          <w:rFonts w:asciiTheme="minorHAnsi" w:eastAsiaTheme="minorEastAsia" w:hAnsiTheme="minorHAnsi" w:cstheme="minorBidi"/>
          <w:sz w:val="22"/>
          <w:szCs w:val="22"/>
          <w:rPrChange w:id="7965" w:author="Draft version 2" w:date="2020-04-03T01:44:00Z">
            <w:rPr>
              <w:ins w:id="7966" w:author="Draft version 2" w:date="2020-04-02T21:49:00Z"/>
              <w:rFonts w:asciiTheme="minorHAnsi" w:eastAsiaTheme="minorEastAsia" w:hAnsiTheme="minorHAnsi" w:cstheme="minorBidi"/>
              <w:sz w:val="22"/>
              <w:szCs w:val="22"/>
            </w:rPr>
          </w:rPrChange>
        </w:rPr>
      </w:pPr>
      <w:ins w:id="7967" w:author="Draft version 2" w:date="2020-04-02T21:49:00Z">
        <w:r w:rsidRPr="004072B1">
          <w:rPr>
            <w:rPrChange w:id="7968" w:author="Draft version 2" w:date="2020-04-03T01:44:00Z">
              <w:rPr>
                <w:i/>
                <w:iCs/>
              </w:rPr>
            </w:rPrChange>
          </w:rPr>
          <w:t>–</w:t>
        </w:r>
        <w:r w:rsidRPr="004072B1">
          <w:rPr>
            <w:rFonts w:asciiTheme="minorHAnsi" w:eastAsiaTheme="minorEastAsia" w:hAnsiTheme="minorHAnsi" w:cstheme="minorBidi"/>
            <w:sz w:val="22"/>
            <w:szCs w:val="22"/>
            <w:rPrChange w:id="7969" w:author="Draft version 2" w:date="2020-04-03T01:44:00Z">
              <w:rPr>
                <w:rFonts w:asciiTheme="minorHAnsi" w:eastAsiaTheme="minorEastAsia" w:hAnsiTheme="minorHAnsi" w:cstheme="minorBidi"/>
                <w:sz w:val="22"/>
                <w:szCs w:val="22"/>
              </w:rPr>
            </w:rPrChange>
          </w:rPr>
          <w:tab/>
        </w:r>
        <w:r w:rsidRPr="004072B1">
          <w:rPr>
            <w:i/>
            <w:iCs/>
            <w:rPrChange w:id="7970" w:author="Draft version 2" w:date="2020-04-03T01:44:00Z">
              <w:rPr>
                <w:i/>
                <w:iCs/>
              </w:rPr>
            </w:rPrChange>
          </w:rPr>
          <w:t>CondConfigId</w:t>
        </w:r>
        <w:r w:rsidRPr="004072B1">
          <w:rPr>
            <w:rPrChange w:id="7971" w:author="Draft version 2" w:date="2020-04-03T01:44:00Z">
              <w:rPr/>
            </w:rPrChange>
          </w:rPr>
          <w:tab/>
        </w:r>
        <w:r w:rsidRPr="004072B1">
          <w:rPr>
            <w:rPrChange w:id="7972" w:author="Draft version 2" w:date="2020-04-03T01:44:00Z">
              <w:rPr/>
            </w:rPrChange>
          </w:rPr>
          <w:fldChar w:fldCharType="begin" w:fldLock="1"/>
        </w:r>
        <w:r w:rsidRPr="004072B1">
          <w:rPr>
            <w:rPrChange w:id="7973" w:author="Draft version 2" w:date="2020-04-03T01:44:00Z">
              <w:rPr/>
            </w:rPrChange>
          </w:rPr>
          <w:instrText xml:space="preserve"> PAGEREF _Toc36757102 \h </w:instrText>
        </w:r>
      </w:ins>
      <w:ins w:id="7974" w:author="Draft version 2" w:date="2020-04-02T21:54:00Z">
        <w:r w:rsidRPr="004072B1">
          <w:rPr>
            <w:rPrChange w:id="7975" w:author="Draft version 2" w:date="2020-04-03T01:44:00Z">
              <w:rPr/>
            </w:rPrChange>
          </w:rPr>
        </w:r>
      </w:ins>
      <w:r w:rsidRPr="004072B1">
        <w:rPr>
          <w:rPrChange w:id="7976" w:author="Draft version 2" w:date="2020-04-03T01:44:00Z">
            <w:rPr/>
          </w:rPrChange>
        </w:rPr>
        <w:fldChar w:fldCharType="separate"/>
      </w:r>
      <w:ins w:id="7977" w:author="Draft version 2" w:date="2020-04-02T21:54:00Z">
        <w:r w:rsidRPr="004072B1">
          <w:rPr>
            <w:rPrChange w:id="7978" w:author="Draft version 2" w:date="2020-04-03T01:44:00Z">
              <w:rPr/>
            </w:rPrChange>
          </w:rPr>
          <w:t>349</w:t>
        </w:r>
      </w:ins>
      <w:ins w:id="7979" w:author="Draft version 2" w:date="2020-04-02T21:49:00Z">
        <w:r w:rsidRPr="004072B1">
          <w:rPr>
            <w:rPrChange w:id="7980" w:author="Draft version 2" w:date="2020-04-03T01:44:00Z">
              <w:rPr/>
            </w:rPrChange>
          </w:rPr>
          <w:fldChar w:fldCharType="end"/>
        </w:r>
      </w:ins>
    </w:p>
    <w:p w14:paraId="62CAF47B" w14:textId="0D57AE1C" w:rsidR="00D1794C" w:rsidRPr="004072B1" w:rsidRDefault="00D1794C">
      <w:pPr>
        <w:pStyle w:val="TOC4"/>
        <w:rPr>
          <w:ins w:id="7981" w:author="Draft version 2" w:date="2020-04-02T21:49:00Z"/>
          <w:rFonts w:asciiTheme="minorHAnsi" w:eastAsiaTheme="minorEastAsia" w:hAnsiTheme="minorHAnsi" w:cstheme="minorBidi"/>
          <w:sz w:val="22"/>
          <w:szCs w:val="22"/>
          <w:rPrChange w:id="7982" w:author="Draft version 2" w:date="2020-04-03T01:44:00Z">
            <w:rPr>
              <w:ins w:id="7983" w:author="Draft version 2" w:date="2020-04-02T21:49:00Z"/>
              <w:rFonts w:asciiTheme="minorHAnsi" w:eastAsiaTheme="minorEastAsia" w:hAnsiTheme="minorHAnsi" w:cstheme="minorBidi"/>
              <w:sz w:val="22"/>
              <w:szCs w:val="22"/>
            </w:rPr>
          </w:rPrChange>
        </w:rPr>
      </w:pPr>
      <w:ins w:id="7984" w:author="Draft version 2" w:date="2020-04-02T21:49:00Z">
        <w:r w:rsidRPr="004072B1">
          <w:rPr>
            <w:rPrChange w:id="7985" w:author="Draft version 2" w:date="2020-04-03T01:44:00Z">
              <w:rPr>
                <w:i/>
                <w:iCs/>
              </w:rPr>
            </w:rPrChange>
          </w:rPr>
          <w:t>–</w:t>
        </w:r>
        <w:r w:rsidRPr="004072B1">
          <w:rPr>
            <w:rFonts w:asciiTheme="minorHAnsi" w:eastAsiaTheme="minorEastAsia" w:hAnsiTheme="minorHAnsi" w:cstheme="minorBidi"/>
            <w:sz w:val="22"/>
            <w:szCs w:val="22"/>
            <w:rPrChange w:id="7986" w:author="Draft version 2" w:date="2020-04-03T01:44:00Z">
              <w:rPr>
                <w:rFonts w:asciiTheme="minorHAnsi" w:eastAsiaTheme="minorEastAsia" w:hAnsiTheme="minorHAnsi" w:cstheme="minorBidi"/>
                <w:sz w:val="22"/>
                <w:szCs w:val="22"/>
              </w:rPr>
            </w:rPrChange>
          </w:rPr>
          <w:tab/>
        </w:r>
        <w:r w:rsidRPr="004072B1">
          <w:rPr>
            <w:i/>
            <w:iCs/>
            <w:rPrChange w:id="7987" w:author="Draft version 2" w:date="2020-04-03T01:44:00Z">
              <w:rPr>
                <w:i/>
                <w:iCs/>
              </w:rPr>
            </w:rPrChange>
          </w:rPr>
          <w:t>CondConfigToAddModList</w:t>
        </w:r>
        <w:r w:rsidRPr="004072B1">
          <w:rPr>
            <w:rPrChange w:id="7988" w:author="Draft version 2" w:date="2020-04-03T01:44:00Z">
              <w:rPr/>
            </w:rPrChange>
          </w:rPr>
          <w:tab/>
        </w:r>
        <w:r w:rsidRPr="004072B1">
          <w:rPr>
            <w:rPrChange w:id="7989" w:author="Draft version 2" w:date="2020-04-03T01:44:00Z">
              <w:rPr/>
            </w:rPrChange>
          </w:rPr>
          <w:fldChar w:fldCharType="begin" w:fldLock="1"/>
        </w:r>
        <w:r w:rsidRPr="004072B1">
          <w:rPr>
            <w:rPrChange w:id="7990" w:author="Draft version 2" w:date="2020-04-03T01:44:00Z">
              <w:rPr/>
            </w:rPrChange>
          </w:rPr>
          <w:instrText xml:space="preserve"> PAGEREF _Toc36757103 \h </w:instrText>
        </w:r>
      </w:ins>
      <w:ins w:id="7991" w:author="Draft version 2" w:date="2020-04-02T21:54:00Z">
        <w:r w:rsidRPr="004072B1">
          <w:rPr>
            <w:rPrChange w:id="7992" w:author="Draft version 2" w:date="2020-04-03T01:44:00Z">
              <w:rPr/>
            </w:rPrChange>
          </w:rPr>
        </w:r>
      </w:ins>
      <w:r w:rsidRPr="004072B1">
        <w:rPr>
          <w:rPrChange w:id="7993" w:author="Draft version 2" w:date="2020-04-03T01:44:00Z">
            <w:rPr/>
          </w:rPrChange>
        </w:rPr>
        <w:fldChar w:fldCharType="separate"/>
      </w:r>
      <w:ins w:id="7994" w:author="Draft version 2" w:date="2020-04-02T21:54:00Z">
        <w:r w:rsidRPr="004072B1">
          <w:rPr>
            <w:rPrChange w:id="7995" w:author="Draft version 2" w:date="2020-04-03T01:44:00Z">
              <w:rPr/>
            </w:rPrChange>
          </w:rPr>
          <w:t>349</w:t>
        </w:r>
      </w:ins>
      <w:ins w:id="7996" w:author="Draft version 2" w:date="2020-04-02T21:49:00Z">
        <w:r w:rsidRPr="004072B1">
          <w:rPr>
            <w:rPrChange w:id="7997" w:author="Draft version 2" w:date="2020-04-03T01:44:00Z">
              <w:rPr/>
            </w:rPrChange>
          </w:rPr>
          <w:fldChar w:fldCharType="end"/>
        </w:r>
      </w:ins>
    </w:p>
    <w:p w14:paraId="1F11F5F7" w14:textId="79EF515F" w:rsidR="00D1794C" w:rsidRPr="004072B1" w:rsidRDefault="00D1794C">
      <w:pPr>
        <w:pStyle w:val="TOC4"/>
        <w:rPr>
          <w:ins w:id="7998" w:author="Draft version 2" w:date="2020-04-02T21:49:00Z"/>
          <w:rFonts w:asciiTheme="minorHAnsi" w:eastAsiaTheme="minorEastAsia" w:hAnsiTheme="minorHAnsi" w:cstheme="minorBidi"/>
          <w:sz w:val="22"/>
          <w:szCs w:val="22"/>
          <w:rPrChange w:id="7999" w:author="Draft version 2" w:date="2020-04-03T01:44:00Z">
            <w:rPr>
              <w:ins w:id="8000" w:author="Draft version 2" w:date="2020-04-02T21:49:00Z"/>
              <w:rFonts w:asciiTheme="minorHAnsi" w:eastAsiaTheme="minorEastAsia" w:hAnsiTheme="minorHAnsi" w:cstheme="minorBidi"/>
              <w:sz w:val="22"/>
              <w:szCs w:val="22"/>
            </w:rPr>
          </w:rPrChange>
        </w:rPr>
      </w:pPr>
      <w:ins w:id="8001" w:author="Draft version 2" w:date="2020-04-02T21:49:00Z">
        <w:r w:rsidRPr="004072B1">
          <w:rPr>
            <w:rPrChange w:id="8002" w:author="Draft version 2" w:date="2020-04-03T01:44:00Z">
              <w:rPr>
                <w:i/>
                <w:iCs/>
              </w:rPr>
            </w:rPrChange>
          </w:rPr>
          <w:t>–</w:t>
        </w:r>
        <w:r w:rsidRPr="004072B1">
          <w:rPr>
            <w:rFonts w:asciiTheme="minorHAnsi" w:eastAsiaTheme="minorEastAsia" w:hAnsiTheme="minorHAnsi" w:cstheme="minorBidi"/>
            <w:sz w:val="22"/>
            <w:szCs w:val="22"/>
            <w:rPrChange w:id="8003" w:author="Draft version 2" w:date="2020-04-03T01:44:00Z">
              <w:rPr>
                <w:rFonts w:asciiTheme="minorHAnsi" w:eastAsiaTheme="minorEastAsia" w:hAnsiTheme="minorHAnsi" w:cstheme="minorBidi"/>
                <w:sz w:val="22"/>
                <w:szCs w:val="22"/>
              </w:rPr>
            </w:rPrChange>
          </w:rPr>
          <w:tab/>
        </w:r>
        <w:r w:rsidRPr="004072B1">
          <w:rPr>
            <w:i/>
            <w:iCs/>
            <w:rPrChange w:id="8004" w:author="Draft version 2" w:date="2020-04-03T01:44:00Z">
              <w:rPr>
                <w:i/>
                <w:iCs/>
              </w:rPr>
            </w:rPrChange>
          </w:rPr>
          <w:t>ConditionalReconfiguration</w:t>
        </w:r>
        <w:r w:rsidRPr="004072B1">
          <w:rPr>
            <w:rPrChange w:id="8005" w:author="Draft version 2" w:date="2020-04-03T01:44:00Z">
              <w:rPr/>
            </w:rPrChange>
          </w:rPr>
          <w:tab/>
        </w:r>
        <w:r w:rsidRPr="004072B1">
          <w:rPr>
            <w:rPrChange w:id="8006" w:author="Draft version 2" w:date="2020-04-03T01:44:00Z">
              <w:rPr/>
            </w:rPrChange>
          </w:rPr>
          <w:fldChar w:fldCharType="begin" w:fldLock="1"/>
        </w:r>
        <w:r w:rsidRPr="004072B1">
          <w:rPr>
            <w:rPrChange w:id="8007" w:author="Draft version 2" w:date="2020-04-03T01:44:00Z">
              <w:rPr/>
            </w:rPrChange>
          </w:rPr>
          <w:instrText xml:space="preserve"> PAGEREF _Toc36757104 \h </w:instrText>
        </w:r>
      </w:ins>
      <w:ins w:id="8008" w:author="Draft version 2" w:date="2020-04-02T21:54:00Z">
        <w:r w:rsidRPr="004072B1">
          <w:rPr>
            <w:rPrChange w:id="8009" w:author="Draft version 2" w:date="2020-04-03T01:44:00Z">
              <w:rPr/>
            </w:rPrChange>
          </w:rPr>
        </w:r>
      </w:ins>
      <w:r w:rsidRPr="004072B1">
        <w:rPr>
          <w:rPrChange w:id="8010" w:author="Draft version 2" w:date="2020-04-03T01:44:00Z">
            <w:rPr/>
          </w:rPrChange>
        </w:rPr>
        <w:fldChar w:fldCharType="separate"/>
      </w:r>
      <w:ins w:id="8011" w:author="Draft version 2" w:date="2020-04-02T21:54:00Z">
        <w:r w:rsidRPr="004072B1">
          <w:rPr>
            <w:rPrChange w:id="8012" w:author="Draft version 2" w:date="2020-04-03T01:44:00Z">
              <w:rPr/>
            </w:rPrChange>
          </w:rPr>
          <w:t>350</w:t>
        </w:r>
      </w:ins>
      <w:ins w:id="8013" w:author="Draft version 2" w:date="2020-04-02T21:49:00Z">
        <w:r w:rsidRPr="004072B1">
          <w:rPr>
            <w:rPrChange w:id="8014" w:author="Draft version 2" w:date="2020-04-03T01:44:00Z">
              <w:rPr/>
            </w:rPrChange>
          </w:rPr>
          <w:fldChar w:fldCharType="end"/>
        </w:r>
      </w:ins>
    </w:p>
    <w:p w14:paraId="0F15D20F" w14:textId="143CBA91" w:rsidR="00D1794C" w:rsidRPr="004072B1" w:rsidRDefault="00D1794C">
      <w:pPr>
        <w:pStyle w:val="TOC4"/>
        <w:rPr>
          <w:ins w:id="8015" w:author="Draft version 2" w:date="2020-04-02T21:49:00Z"/>
          <w:rFonts w:asciiTheme="minorHAnsi" w:eastAsiaTheme="minorEastAsia" w:hAnsiTheme="minorHAnsi" w:cstheme="minorBidi"/>
          <w:sz w:val="22"/>
          <w:szCs w:val="22"/>
          <w:rPrChange w:id="8016" w:author="Draft version 2" w:date="2020-04-03T01:44:00Z">
            <w:rPr>
              <w:ins w:id="8017" w:author="Draft version 2" w:date="2020-04-02T21:49:00Z"/>
              <w:rFonts w:asciiTheme="minorHAnsi" w:eastAsiaTheme="minorEastAsia" w:hAnsiTheme="minorHAnsi" w:cstheme="minorBidi"/>
              <w:sz w:val="22"/>
              <w:szCs w:val="22"/>
            </w:rPr>
          </w:rPrChange>
        </w:rPr>
      </w:pPr>
      <w:ins w:id="8018" w:author="Draft version 2" w:date="2020-04-02T21:49:00Z">
        <w:r w:rsidRPr="004072B1">
          <w:rPr>
            <w:rPrChange w:id="8019" w:author="Draft version 2" w:date="2020-04-03T01:44:00Z">
              <w:rPr/>
            </w:rPrChange>
          </w:rPr>
          <w:t>–</w:t>
        </w:r>
        <w:r w:rsidRPr="004072B1">
          <w:rPr>
            <w:rFonts w:asciiTheme="minorHAnsi" w:eastAsiaTheme="minorEastAsia" w:hAnsiTheme="minorHAnsi" w:cstheme="minorBidi"/>
            <w:sz w:val="22"/>
            <w:szCs w:val="22"/>
            <w:rPrChange w:id="8020" w:author="Draft version 2" w:date="2020-04-03T01:44:00Z">
              <w:rPr>
                <w:rFonts w:asciiTheme="minorHAnsi" w:eastAsiaTheme="minorEastAsia" w:hAnsiTheme="minorHAnsi" w:cstheme="minorBidi"/>
                <w:sz w:val="22"/>
                <w:szCs w:val="22"/>
              </w:rPr>
            </w:rPrChange>
          </w:rPr>
          <w:tab/>
        </w:r>
        <w:r w:rsidRPr="004072B1">
          <w:rPr>
            <w:i/>
            <w:rPrChange w:id="8021" w:author="Draft version 2" w:date="2020-04-03T01:44:00Z">
              <w:rPr>
                <w:i/>
              </w:rPr>
            </w:rPrChange>
          </w:rPr>
          <w:t>ConfiguredGrantConfig</w:t>
        </w:r>
        <w:r w:rsidRPr="004072B1">
          <w:rPr>
            <w:rPrChange w:id="8022" w:author="Draft version 2" w:date="2020-04-03T01:44:00Z">
              <w:rPr/>
            </w:rPrChange>
          </w:rPr>
          <w:tab/>
        </w:r>
        <w:r w:rsidRPr="004072B1">
          <w:rPr>
            <w:rPrChange w:id="8023" w:author="Draft version 2" w:date="2020-04-03T01:44:00Z">
              <w:rPr/>
            </w:rPrChange>
          </w:rPr>
          <w:fldChar w:fldCharType="begin" w:fldLock="1"/>
        </w:r>
        <w:r w:rsidRPr="004072B1">
          <w:rPr>
            <w:rPrChange w:id="8024" w:author="Draft version 2" w:date="2020-04-03T01:44:00Z">
              <w:rPr/>
            </w:rPrChange>
          </w:rPr>
          <w:instrText xml:space="preserve"> PAGEREF _Toc36757105 \h </w:instrText>
        </w:r>
      </w:ins>
      <w:ins w:id="8025" w:author="Draft version 2" w:date="2020-04-02T21:54:00Z">
        <w:r w:rsidRPr="004072B1">
          <w:rPr>
            <w:rPrChange w:id="8026" w:author="Draft version 2" w:date="2020-04-03T01:44:00Z">
              <w:rPr/>
            </w:rPrChange>
          </w:rPr>
        </w:r>
      </w:ins>
      <w:r w:rsidRPr="004072B1">
        <w:rPr>
          <w:rPrChange w:id="8027" w:author="Draft version 2" w:date="2020-04-03T01:44:00Z">
            <w:rPr/>
          </w:rPrChange>
        </w:rPr>
        <w:fldChar w:fldCharType="separate"/>
      </w:r>
      <w:ins w:id="8028" w:author="Draft version 2" w:date="2020-04-02T21:54:00Z">
        <w:r w:rsidRPr="004072B1">
          <w:rPr>
            <w:rPrChange w:id="8029" w:author="Draft version 2" w:date="2020-04-03T01:44:00Z">
              <w:rPr/>
            </w:rPrChange>
          </w:rPr>
          <w:t>351</w:t>
        </w:r>
      </w:ins>
      <w:ins w:id="8030" w:author="Draft version 2" w:date="2020-04-02T21:49:00Z">
        <w:r w:rsidRPr="004072B1">
          <w:rPr>
            <w:rPrChange w:id="8031" w:author="Draft version 2" w:date="2020-04-03T01:44:00Z">
              <w:rPr/>
            </w:rPrChange>
          </w:rPr>
          <w:fldChar w:fldCharType="end"/>
        </w:r>
      </w:ins>
    </w:p>
    <w:p w14:paraId="53284E4F" w14:textId="25E793AE" w:rsidR="00D1794C" w:rsidRPr="004072B1" w:rsidRDefault="00D1794C">
      <w:pPr>
        <w:pStyle w:val="TOC4"/>
        <w:rPr>
          <w:ins w:id="8032" w:author="Draft version 2" w:date="2020-04-02T21:49:00Z"/>
          <w:rFonts w:asciiTheme="minorHAnsi" w:eastAsiaTheme="minorEastAsia" w:hAnsiTheme="minorHAnsi" w:cstheme="minorBidi"/>
          <w:sz w:val="22"/>
          <w:szCs w:val="22"/>
          <w:rPrChange w:id="8033" w:author="Draft version 2" w:date="2020-04-03T01:44:00Z">
            <w:rPr>
              <w:ins w:id="8034" w:author="Draft version 2" w:date="2020-04-02T21:49:00Z"/>
              <w:rFonts w:asciiTheme="minorHAnsi" w:eastAsiaTheme="minorEastAsia" w:hAnsiTheme="minorHAnsi" w:cstheme="minorBidi"/>
              <w:sz w:val="22"/>
              <w:szCs w:val="22"/>
            </w:rPr>
          </w:rPrChange>
        </w:rPr>
      </w:pPr>
      <w:ins w:id="8035" w:author="Draft version 2" w:date="2020-04-02T21:49:00Z">
        <w:r w:rsidRPr="004072B1">
          <w:rPr>
            <w:rPrChange w:id="8036" w:author="Draft version 2" w:date="2020-04-03T01:44:00Z">
              <w:rPr/>
            </w:rPrChange>
          </w:rPr>
          <w:t>–</w:t>
        </w:r>
        <w:r w:rsidRPr="004072B1">
          <w:rPr>
            <w:rFonts w:asciiTheme="minorHAnsi" w:eastAsiaTheme="minorEastAsia" w:hAnsiTheme="minorHAnsi" w:cstheme="minorBidi"/>
            <w:sz w:val="22"/>
            <w:szCs w:val="22"/>
            <w:rPrChange w:id="8037" w:author="Draft version 2" w:date="2020-04-03T01:44:00Z">
              <w:rPr>
                <w:rFonts w:asciiTheme="minorHAnsi" w:eastAsiaTheme="minorEastAsia" w:hAnsiTheme="minorHAnsi" w:cstheme="minorBidi"/>
                <w:sz w:val="22"/>
                <w:szCs w:val="22"/>
              </w:rPr>
            </w:rPrChange>
          </w:rPr>
          <w:tab/>
        </w:r>
        <w:r w:rsidRPr="004072B1">
          <w:rPr>
            <w:i/>
            <w:rPrChange w:id="8038" w:author="Draft version 2" w:date="2020-04-03T01:44:00Z">
              <w:rPr>
                <w:i/>
              </w:rPr>
            </w:rPrChange>
          </w:rPr>
          <w:t>ConfiguredGrantConfigIndex</w:t>
        </w:r>
        <w:r w:rsidRPr="004072B1">
          <w:rPr>
            <w:rPrChange w:id="8039" w:author="Draft version 2" w:date="2020-04-03T01:44:00Z">
              <w:rPr/>
            </w:rPrChange>
          </w:rPr>
          <w:tab/>
        </w:r>
        <w:r w:rsidRPr="004072B1">
          <w:rPr>
            <w:rPrChange w:id="8040" w:author="Draft version 2" w:date="2020-04-03T01:44:00Z">
              <w:rPr/>
            </w:rPrChange>
          </w:rPr>
          <w:fldChar w:fldCharType="begin" w:fldLock="1"/>
        </w:r>
        <w:r w:rsidRPr="004072B1">
          <w:rPr>
            <w:rPrChange w:id="8041" w:author="Draft version 2" w:date="2020-04-03T01:44:00Z">
              <w:rPr/>
            </w:rPrChange>
          </w:rPr>
          <w:instrText xml:space="preserve"> PAGEREF _Toc36757106 \h </w:instrText>
        </w:r>
      </w:ins>
      <w:ins w:id="8042" w:author="Draft version 2" w:date="2020-04-02T21:54:00Z">
        <w:r w:rsidRPr="004072B1">
          <w:rPr>
            <w:rPrChange w:id="8043" w:author="Draft version 2" w:date="2020-04-03T01:44:00Z">
              <w:rPr/>
            </w:rPrChange>
          </w:rPr>
        </w:r>
      </w:ins>
      <w:r w:rsidRPr="004072B1">
        <w:rPr>
          <w:rPrChange w:id="8044" w:author="Draft version 2" w:date="2020-04-03T01:44:00Z">
            <w:rPr/>
          </w:rPrChange>
        </w:rPr>
        <w:fldChar w:fldCharType="separate"/>
      </w:r>
      <w:ins w:id="8045" w:author="Draft version 2" w:date="2020-04-02T21:54:00Z">
        <w:r w:rsidRPr="004072B1">
          <w:rPr>
            <w:rPrChange w:id="8046" w:author="Draft version 2" w:date="2020-04-03T01:44:00Z">
              <w:rPr/>
            </w:rPrChange>
          </w:rPr>
          <w:t>356</w:t>
        </w:r>
      </w:ins>
      <w:ins w:id="8047" w:author="Draft version 2" w:date="2020-04-02T21:49:00Z">
        <w:r w:rsidRPr="004072B1">
          <w:rPr>
            <w:rPrChange w:id="8048" w:author="Draft version 2" w:date="2020-04-03T01:44:00Z">
              <w:rPr/>
            </w:rPrChange>
          </w:rPr>
          <w:fldChar w:fldCharType="end"/>
        </w:r>
      </w:ins>
    </w:p>
    <w:p w14:paraId="4C5103C4" w14:textId="1F061066" w:rsidR="00D1794C" w:rsidRPr="004072B1" w:rsidRDefault="00D1794C">
      <w:pPr>
        <w:pStyle w:val="TOC4"/>
        <w:rPr>
          <w:ins w:id="8049" w:author="Draft version 2" w:date="2020-04-02T21:49:00Z"/>
          <w:rFonts w:asciiTheme="minorHAnsi" w:eastAsiaTheme="minorEastAsia" w:hAnsiTheme="minorHAnsi" w:cstheme="minorBidi"/>
          <w:sz w:val="22"/>
          <w:szCs w:val="22"/>
          <w:rPrChange w:id="8050" w:author="Draft version 2" w:date="2020-04-03T01:44:00Z">
            <w:rPr>
              <w:ins w:id="8051" w:author="Draft version 2" w:date="2020-04-02T21:49:00Z"/>
              <w:rFonts w:asciiTheme="minorHAnsi" w:eastAsiaTheme="minorEastAsia" w:hAnsiTheme="minorHAnsi" w:cstheme="minorBidi"/>
              <w:sz w:val="22"/>
              <w:szCs w:val="22"/>
            </w:rPr>
          </w:rPrChange>
        </w:rPr>
      </w:pPr>
      <w:ins w:id="8052" w:author="Draft version 2" w:date="2020-04-02T21:49:00Z">
        <w:r w:rsidRPr="004072B1">
          <w:rPr>
            <w:rPrChange w:id="8053" w:author="Draft version 2" w:date="2020-04-03T01:44:00Z">
              <w:rPr/>
            </w:rPrChange>
          </w:rPr>
          <w:t>–</w:t>
        </w:r>
        <w:r w:rsidRPr="004072B1">
          <w:rPr>
            <w:rFonts w:asciiTheme="minorHAnsi" w:eastAsiaTheme="minorEastAsia" w:hAnsiTheme="minorHAnsi" w:cstheme="minorBidi"/>
            <w:sz w:val="22"/>
            <w:szCs w:val="22"/>
            <w:rPrChange w:id="8054" w:author="Draft version 2" w:date="2020-04-03T01:44:00Z">
              <w:rPr>
                <w:rFonts w:asciiTheme="minorHAnsi" w:eastAsiaTheme="minorEastAsia" w:hAnsiTheme="minorHAnsi" w:cstheme="minorBidi"/>
                <w:sz w:val="22"/>
                <w:szCs w:val="22"/>
              </w:rPr>
            </w:rPrChange>
          </w:rPr>
          <w:tab/>
        </w:r>
        <w:r w:rsidRPr="004072B1">
          <w:rPr>
            <w:i/>
            <w:rPrChange w:id="8055" w:author="Draft version 2" w:date="2020-04-03T01:44:00Z">
              <w:rPr>
                <w:i/>
              </w:rPr>
            </w:rPrChange>
          </w:rPr>
          <w:t>ConfiguredGrantConfigIndexMAC</w:t>
        </w:r>
        <w:r w:rsidRPr="004072B1">
          <w:rPr>
            <w:rPrChange w:id="8056" w:author="Draft version 2" w:date="2020-04-03T01:44:00Z">
              <w:rPr/>
            </w:rPrChange>
          </w:rPr>
          <w:tab/>
        </w:r>
        <w:r w:rsidRPr="004072B1">
          <w:rPr>
            <w:rPrChange w:id="8057" w:author="Draft version 2" w:date="2020-04-03T01:44:00Z">
              <w:rPr/>
            </w:rPrChange>
          </w:rPr>
          <w:fldChar w:fldCharType="begin" w:fldLock="1"/>
        </w:r>
        <w:r w:rsidRPr="004072B1">
          <w:rPr>
            <w:rPrChange w:id="8058" w:author="Draft version 2" w:date="2020-04-03T01:44:00Z">
              <w:rPr/>
            </w:rPrChange>
          </w:rPr>
          <w:instrText xml:space="preserve"> PAGEREF _Toc36757107 \h </w:instrText>
        </w:r>
      </w:ins>
      <w:ins w:id="8059" w:author="Draft version 2" w:date="2020-04-02T21:54:00Z">
        <w:r w:rsidRPr="004072B1">
          <w:rPr>
            <w:rPrChange w:id="8060" w:author="Draft version 2" w:date="2020-04-03T01:44:00Z">
              <w:rPr/>
            </w:rPrChange>
          </w:rPr>
        </w:r>
      </w:ins>
      <w:r w:rsidRPr="004072B1">
        <w:rPr>
          <w:rPrChange w:id="8061" w:author="Draft version 2" w:date="2020-04-03T01:44:00Z">
            <w:rPr/>
          </w:rPrChange>
        </w:rPr>
        <w:fldChar w:fldCharType="separate"/>
      </w:r>
      <w:ins w:id="8062" w:author="Draft version 2" w:date="2020-04-02T21:54:00Z">
        <w:r w:rsidRPr="004072B1">
          <w:rPr>
            <w:rPrChange w:id="8063" w:author="Draft version 2" w:date="2020-04-03T01:44:00Z">
              <w:rPr/>
            </w:rPrChange>
          </w:rPr>
          <w:t>356</w:t>
        </w:r>
      </w:ins>
      <w:ins w:id="8064" w:author="Draft version 2" w:date="2020-04-02T21:49:00Z">
        <w:r w:rsidRPr="004072B1">
          <w:rPr>
            <w:rPrChange w:id="8065" w:author="Draft version 2" w:date="2020-04-03T01:44:00Z">
              <w:rPr/>
            </w:rPrChange>
          </w:rPr>
          <w:fldChar w:fldCharType="end"/>
        </w:r>
      </w:ins>
    </w:p>
    <w:p w14:paraId="5B0A5297" w14:textId="49C72C3F" w:rsidR="00D1794C" w:rsidRPr="004072B1" w:rsidRDefault="00D1794C">
      <w:pPr>
        <w:pStyle w:val="TOC4"/>
        <w:rPr>
          <w:ins w:id="8066" w:author="Draft version 2" w:date="2020-04-02T21:49:00Z"/>
          <w:rFonts w:asciiTheme="minorHAnsi" w:eastAsiaTheme="minorEastAsia" w:hAnsiTheme="minorHAnsi" w:cstheme="minorBidi"/>
          <w:sz w:val="22"/>
          <w:szCs w:val="22"/>
          <w:rPrChange w:id="8067" w:author="Draft version 2" w:date="2020-04-03T01:44:00Z">
            <w:rPr>
              <w:ins w:id="8068" w:author="Draft version 2" w:date="2020-04-02T21:49:00Z"/>
              <w:rFonts w:asciiTheme="minorHAnsi" w:eastAsiaTheme="minorEastAsia" w:hAnsiTheme="minorHAnsi" w:cstheme="minorBidi"/>
              <w:sz w:val="22"/>
              <w:szCs w:val="22"/>
            </w:rPr>
          </w:rPrChange>
        </w:rPr>
      </w:pPr>
      <w:ins w:id="8069" w:author="Draft version 2" w:date="2020-04-02T21:49:00Z">
        <w:r w:rsidRPr="004072B1">
          <w:rPr>
            <w:rPrChange w:id="8070" w:author="Draft version 2" w:date="2020-04-03T01:44:00Z">
              <w:rPr/>
            </w:rPrChange>
          </w:rPr>
          <w:t>–</w:t>
        </w:r>
        <w:r w:rsidRPr="004072B1">
          <w:rPr>
            <w:rFonts w:asciiTheme="minorHAnsi" w:eastAsiaTheme="minorEastAsia" w:hAnsiTheme="minorHAnsi" w:cstheme="minorBidi"/>
            <w:sz w:val="22"/>
            <w:szCs w:val="22"/>
            <w:rPrChange w:id="8071" w:author="Draft version 2" w:date="2020-04-03T01:44:00Z">
              <w:rPr>
                <w:rFonts w:asciiTheme="minorHAnsi" w:eastAsiaTheme="minorEastAsia" w:hAnsiTheme="minorHAnsi" w:cstheme="minorBidi"/>
                <w:sz w:val="22"/>
                <w:szCs w:val="22"/>
              </w:rPr>
            </w:rPrChange>
          </w:rPr>
          <w:tab/>
        </w:r>
        <w:r w:rsidRPr="004072B1">
          <w:rPr>
            <w:i/>
            <w:rPrChange w:id="8072" w:author="Draft version 2" w:date="2020-04-03T01:44:00Z">
              <w:rPr>
                <w:i/>
              </w:rPr>
            </w:rPrChange>
          </w:rPr>
          <w:t>ConfiguredGrantConfigList</w:t>
        </w:r>
        <w:r w:rsidRPr="004072B1">
          <w:rPr>
            <w:rPrChange w:id="8073" w:author="Draft version 2" w:date="2020-04-03T01:44:00Z">
              <w:rPr/>
            </w:rPrChange>
          </w:rPr>
          <w:tab/>
        </w:r>
        <w:r w:rsidRPr="004072B1">
          <w:rPr>
            <w:rPrChange w:id="8074" w:author="Draft version 2" w:date="2020-04-03T01:44:00Z">
              <w:rPr/>
            </w:rPrChange>
          </w:rPr>
          <w:fldChar w:fldCharType="begin" w:fldLock="1"/>
        </w:r>
        <w:r w:rsidRPr="004072B1">
          <w:rPr>
            <w:rPrChange w:id="8075" w:author="Draft version 2" w:date="2020-04-03T01:44:00Z">
              <w:rPr/>
            </w:rPrChange>
          </w:rPr>
          <w:instrText xml:space="preserve"> PAGEREF _Toc36757108 \h </w:instrText>
        </w:r>
      </w:ins>
      <w:ins w:id="8076" w:author="Draft version 2" w:date="2020-04-02T21:54:00Z">
        <w:r w:rsidRPr="004072B1">
          <w:rPr>
            <w:rPrChange w:id="8077" w:author="Draft version 2" w:date="2020-04-03T01:44:00Z">
              <w:rPr/>
            </w:rPrChange>
          </w:rPr>
        </w:r>
      </w:ins>
      <w:r w:rsidRPr="004072B1">
        <w:rPr>
          <w:rPrChange w:id="8078" w:author="Draft version 2" w:date="2020-04-03T01:44:00Z">
            <w:rPr/>
          </w:rPrChange>
        </w:rPr>
        <w:fldChar w:fldCharType="separate"/>
      </w:r>
      <w:ins w:id="8079" w:author="Draft version 2" w:date="2020-04-02T21:54:00Z">
        <w:r w:rsidRPr="004072B1">
          <w:rPr>
            <w:rPrChange w:id="8080" w:author="Draft version 2" w:date="2020-04-03T01:44:00Z">
              <w:rPr/>
            </w:rPrChange>
          </w:rPr>
          <w:t>357</w:t>
        </w:r>
      </w:ins>
      <w:ins w:id="8081" w:author="Draft version 2" w:date="2020-04-02T21:49:00Z">
        <w:r w:rsidRPr="004072B1">
          <w:rPr>
            <w:rPrChange w:id="8082" w:author="Draft version 2" w:date="2020-04-03T01:44:00Z">
              <w:rPr/>
            </w:rPrChange>
          </w:rPr>
          <w:fldChar w:fldCharType="end"/>
        </w:r>
      </w:ins>
    </w:p>
    <w:p w14:paraId="360F4346" w14:textId="13F934EB" w:rsidR="00D1794C" w:rsidRPr="004072B1" w:rsidRDefault="00D1794C">
      <w:pPr>
        <w:pStyle w:val="TOC4"/>
        <w:rPr>
          <w:ins w:id="8083" w:author="Draft version 2" w:date="2020-04-02T21:49:00Z"/>
          <w:rFonts w:asciiTheme="minorHAnsi" w:eastAsiaTheme="minorEastAsia" w:hAnsiTheme="minorHAnsi" w:cstheme="minorBidi"/>
          <w:sz w:val="22"/>
          <w:szCs w:val="22"/>
          <w:rPrChange w:id="8084" w:author="Draft version 2" w:date="2020-04-03T01:44:00Z">
            <w:rPr>
              <w:ins w:id="8085" w:author="Draft version 2" w:date="2020-04-02T21:49:00Z"/>
              <w:rFonts w:asciiTheme="minorHAnsi" w:eastAsiaTheme="minorEastAsia" w:hAnsiTheme="minorHAnsi" w:cstheme="minorBidi"/>
              <w:sz w:val="22"/>
              <w:szCs w:val="22"/>
            </w:rPr>
          </w:rPrChange>
        </w:rPr>
      </w:pPr>
      <w:ins w:id="8086" w:author="Draft version 2" w:date="2020-04-02T21:49:00Z">
        <w:r w:rsidRPr="004072B1">
          <w:rPr>
            <w:rPrChange w:id="8087" w:author="Draft version 2" w:date="2020-04-03T01:44:00Z">
              <w:rPr/>
            </w:rPrChange>
          </w:rPr>
          <w:t>–</w:t>
        </w:r>
        <w:r w:rsidRPr="004072B1">
          <w:rPr>
            <w:rFonts w:asciiTheme="minorHAnsi" w:eastAsiaTheme="minorEastAsia" w:hAnsiTheme="minorHAnsi" w:cstheme="minorBidi"/>
            <w:sz w:val="22"/>
            <w:szCs w:val="22"/>
            <w:rPrChange w:id="8088" w:author="Draft version 2" w:date="2020-04-03T01:44:00Z">
              <w:rPr>
                <w:rFonts w:asciiTheme="minorHAnsi" w:eastAsiaTheme="minorEastAsia" w:hAnsiTheme="minorHAnsi" w:cstheme="minorBidi"/>
                <w:sz w:val="22"/>
                <w:szCs w:val="22"/>
              </w:rPr>
            </w:rPrChange>
          </w:rPr>
          <w:tab/>
        </w:r>
        <w:r w:rsidRPr="004072B1">
          <w:rPr>
            <w:i/>
            <w:rPrChange w:id="8089" w:author="Draft version 2" w:date="2020-04-03T01:44:00Z">
              <w:rPr>
                <w:i/>
              </w:rPr>
            </w:rPrChange>
          </w:rPr>
          <w:t>ConnEstFailureControl</w:t>
        </w:r>
        <w:r w:rsidRPr="004072B1">
          <w:rPr>
            <w:rPrChange w:id="8090" w:author="Draft version 2" w:date="2020-04-03T01:44:00Z">
              <w:rPr/>
            </w:rPrChange>
          </w:rPr>
          <w:tab/>
        </w:r>
        <w:r w:rsidRPr="004072B1">
          <w:rPr>
            <w:rPrChange w:id="8091" w:author="Draft version 2" w:date="2020-04-03T01:44:00Z">
              <w:rPr/>
            </w:rPrChange>
          </w:rPr>
          <w:fldChar w:fldCharType="begin" w:fldLock="1"/>
        </w:r>
        <w:r w:rsidRPr="004072B1">
          <w:rPr>
            <w:rPrChange w:id="8092" w:author="Draft version 2" w:date="2020-04-03T01:44:00Z">
              <w:rPr/>
            </w:rPrChange>
          </w:rPr>
          <w:instrText xml:space="preserve"> PAGEREF _Toc36757109 \h </w:instrText>
        </w:r>
      </w:ins>
      <w:ins w:id="8093" w:author="Draft version 2" w:date="2020-04-02T21:54:00Z">
        <w:r w:rsidRPr="004072B1">
          <w:rPr>
            <w:rPrChange w:id="8094" w:author="Draft version 2" w:date="2020-04-03T01:44:00Z">
              <w:rPr/>
            </w:rPrChange>
          </w:rPr>
        </w:r>
      </w:ins>
      <w:r w:rsidRPr="004072B1">
        <w:rPr>
          <w:rPrChange w:id="8095" w:author="Draft version 2" w:date="2020-04-03T01:44:00Z">
            <w:rPr/>
          </w:rPrChange>
        </w:rPr>
        <w:fldChar w:fldCharType="separate"/>
      </w:r>
      <w:ins w:id="8096" w:author="Draft version 2" w:date="2020-04-02T21:54:00Z">
        <w:r w:rsidRPr="004072B1">
          <w:rPr>
            <w:rPrChange w:id="8097" w:author="Draft version 2" w:date="2020-04-03T01:44:00Z">
              <w:rPr/>
            </w:rPrChange>
          </w:rPr>
          <w:t>357</w:t>
        </w:r>
      </w:ins>
      <w:ins w:id="8098" w:author="Draft version 2" w:date="2020-04-02T21:49:00Z">
        <w:r w:rsidRPr="004072B1">
          <w:rPr>
            <w:rPrChange w:id="8099" w:author="Draft version 2" w:date="2020-04-03T01:44:00Z">
              <w:rPr/>
            </w:rPrChange>
          </w:rPr>
          <w:fldChar w:fldCharType="end"/>
        </w:r>
      </w:ins>
    </w:p>
    <w:p w14:paraId="029494CC" w14:textId="4E83C2A6" w:rsidR="00D1794C" w:rsidRPr="004072B1" w:rsidRDefault="00D1794C">
      <w:pPr>
        <w:pStyle w:val="TOC4"/>
        <w:rPr>
          <w:ins w:id="8100" w:author="Draft version 2" w:date="2020-04-02T21:49:00Z"/>
          <w:rFonts w:asciiTheme="minorHAnsi" w:eastAsiaTheme="minorEastAsia" w:hAnsiTheme="minorHAnsi" w:cstheme="minorBidi"/>
          <w:sz w:val="22"/>
          <w:szCs w:val="22"/>
          <w:rPrChange w:id="8101" w:author="Draft version 2" w:date="2020-04-03T01:44:00Z">
            <w:rPr>
              <w:ins w:id="8102" w:author="Draft version 2" w:date="2020-04-02T21:49:00Z"/>
              <w:rFonts w:asciiTheme="minorHAnsi" w:eastAsiaTheme="minorEastAsia" w:hAnsiTheme="minorHAnsi" w:cstheme="minorBidi"/>
              <w:sz w:val="22"/>
              <w:szCs w:val="22"/>
            </w:rPr>
          </w:rPrChange>
        </w:rPr>
      </w:pPr>
      <w:ins w:id="8103" w:author="Draft version 2" w:date="2020-04-02T21:49:00Z">
        <w:r w:rsidRPr="004072B1">
          <w:rPr>
            <w:rPrChange w:id="8104" w:author="Draft version 2" w:date="2020-04-03T01:44:00Z">
              <w:rPr/>
            </w:rPrChange>
          </w:rPr>
          <w:t>–</w:t>
        </w:r>
        <w:r w:rsidRPr="004072B1">
          <w:rPr>
            <w:rFonts w:asciiTheme="minorHAnsi" w:eastAsiaTheme="minorEastAsia" w:hAnsiTheme="minorHAnsi" w:cstheme="minorBidi"/>
            <w:sz w:val="22"/>
            <w:szCs w:val="22"/>
            <w:rPrChange w:id="8105" w:author="Draft version 2" w:date="2020-04-03T01:44:00Z">
              <w:rPr>
                <w:rFonts w:asciiTheme="minorHAnsi" w:eastAsiaTheme="minorEastAsia" w:hAnsiTheme="minorHAnsi" w:cstheme="minorBidi"/>
                <w:sz w:val="22"/>
                <w:szCs w:val="22"/>
              </w:rPr>
            </w:rPrChange>
          </w:rPr>
          <w:tab/>
        </w:r>
        <w:r w:rsidRPr="004072B1">
          <w:rPr>
            <w:i/>
            <w:rPrChange w:id="8106" w:author="Draft version 2" w:date="2020-04-03T01:44:00Z">
              <w:rPr>
                <w:i/>
              </w:rPr>
            </w:rPrChange>
          </w:rPr>
          <w:t>ControlResourceSet</w:t>
        </w:r>
        <w:r w:rsidRPr="004072B1">
          <w:rPr>
            <w:rPrChange w:id="8107" w:author="Draft version 2" w:date="2020-04-03T01:44:00Z">
              <w:rPr/>
            </w:rPrChange>
          </w:rPr>
          <w:tab/>
        </w:r>
        <w:r w:rsidRPr="004072B1">
          <w:rPr>
            <w:rPrChange w:id="8108" w:author="Draft version 2" w:date="2020-04-03T01:44:00Z">
              <w:rPr/>
            </w:rPrChange>
          </w:rPr>
          <w:fldChar w:fldCharType="begin" w:fldLock="1"/>
        </w:r>
        <w:r w:rsidRPr="004072B1">
          <w:rPr>
            <w:rPrChange w:id="8109" w:author="Draft version 2" w:date="2020-04-03T01:44:00Z">
              <w:rPr/>
            </w:rPrChange>
          </w:rPr>
          <w:instrText xml:space="preserve"> PAGEREF _Toc36757110 \h </w:instrText>
        </w:r>
      </w:ins>
      <w:ins w:id="8110" w:author="Draft version 2" w:date="2020-04-02T21:54:00Z">
        <w:r w:rsidRPr="004072B1">
          <w:rPr>
            <w:rPrChange w:id="8111" w:author="Draft version 2" w:date="2020-04-03T01:44:00Z">
              <w:rPr/>
            </w:rPrChange>
          </w:rPr>
        </w:r>
      </w:ins>
      <w:r w:rsidRPr="004072B1">
        <w:rPr>
          <w:rPrChange w:id="8112" w:author="Draft version 2" w:date="2020-04-03T01:44:00Z">
            <w:rPr/>
          </w:rPrChange>
        </w:rPr>
        <w:fldChar w:fldCharType="separate"/>
      </w:r>
      <w:ins w:id="8113" w:author="Draft version 2" w:date="2020-04-02T21:54:00Z">
        <w:r w:rsidRPr="004072B1">
          <w:rPr>
            <w:rPrChange w:id="8114" w:author="Draft version 2" w:date="2020-04-03T01:44:00Z">
              <w:rPr/>
            </w:rPrChange>
          </w:rPr>
          <w:t>358</w:t>
        </w:r>
      </w:ins>
      <w:ins w:id="8115" w:author="Draft version 2" w:date="2020-04-02T21:49:00Z">
        <w:r w:rsidRPr="004072B1">
          <w:rPr>
            <w:rPrChange w:id="8116" w:author="Draft version 2" w:date="2020-04-03T01:44:00Z">
              <w:rPr/>
            </w:rPrChange>
          </w:rPr>
          <w:fldChar w:fldCharType="end"/>
        </w:r>
      </w:ins>
    </w:p>
    <w:p w14:paraId="191D0AB6" w14:textId="6B93E3D5" w:rsidR="00D1794C" w:rsidRPr="004072B1" w:rsidRDefault="00D1794C">
      <w:pPr>
        <w:pStyle w:val="TOC4"/>
        <w:rPr>
          <w:ins w:id="8117" w:author="Draft version 2" w:date="2020-04-02T21:49:00Z"/>
          <w:rFonts w:asciiTheme="minorHAnsi" w:eastAsiaTheme="minorEastAsia" w:hAnsiTheme="minorHAnsi" w:cstheme="minorBidi"/>
          <w:sz w:val="22"/>
          <w:szCs w:val="22"/>
          <w:rPrChange w:id="8118" w:author="Draft version 2" w:date="2020-04-03T01:44:00Z">
            <w:rPr>
              <w:ins w:id="8119" w:author="Draft version 2" w:date="2020-04-02T21:49:00Z"/>
              <w:rFonts w:asciiTheme="minorHAnsi" w:eastAsiaTheme="minorEastAsia" w:hAnsiTheme="minorHAnsi" w:cstheme="minorBidi"/>
              <w:sz w:val="22"/>
              <w:szCs w:val="22"/>
            </w:rPr>
          </w:rPrChange>
        </w:rPr>
      </w:pPr>
      <w:ins w:id="8120" w:author="Draft version 2" w:date="2020-04-02T21:49:00Z">
        <w:r w:rsidRPr="004072B1">
          <w:rPr>
            <w:rPrChange w:id="8121" w:author="Draft version 2" w:date="2020-04-03T01:44:00Z">
              <w:rPr/>
            </w:rPrChange>
          </w:rPr>
          <w:t>–</w:t>
        </w:r>
        <w:r w:rsidRPr="004072B1">
          <w:rPr>
            <w:rFonts w:asciiTheme="minorHAnsi" w:eastAsiaTheme="minorEastAsia" w:hAnsiTheme="minorHAnsi" w:cstheme="minorBidi"/>
            <w:sz w:val="22"/>
            <w:szCs w:val="22"/>
            <w:rPrChange w:id="8122" w:author="Draft version 2" w:date="2020-04-03T01:44:00Z">
              <w:rPr>
                <w:rFonts w:asciiTheme="minorHAnsi" w:eastAsiaTheme="minorEastAsia" w:hAnsiTheme="minorHAnsi" w:cstheme="minorBidi"/>
                <w:sz w:val="22"/>
                <w:szCs w:val="22"/>
              </w:rPr>
            </w:rPrChange>
          </w:rPr>
          <w:tab/>
        </w:r>
        <w:r w:rsidRPr="004072B1">
          <w:rPr>
            <w:i/>
            <w:rPrChange w:id="8123" w:author="Draft version 2" w:date="2020-04-03T01:44:00Z">
              <w:rPr>
                <w:i/>
              </w:rPr>
            </w:rPrChange>
          </w:rPr>
          <w:t>ControlResourceSetId</w:t>
        </w:r>
        <w:r w:rsidRPr="004072B1">
          <w:rPr>
            <w:rPrChange w:id="8124" w:author="Draft version 2" w:date="2020-04-03T01:44:00Z">
              <w:rPr/>
            </w:rPrChange>
          </w:rPr>
          <w:tab/>
        </w:r>
        <w:r w:rsidRPr="004072B1">
          <w:rPr>
            <w:rPrChange w:id="8125" w:author="Draft version 2" w:date="2020-04-03T01:44:00Z">
              <w:rPr/>
            </w:rPrChange>
          </w:rPr>
          <w:fldChar w:fldCharType="begin" w:fldLock="1"/>
        </w:r>
        <w:r w:rsidRPr="004072B1">
          <w:rPr>
            <w:rPrChange w:id="8126" w:author="Draft version 2" w:date="2020-04-03T01:44:00Z">
              <w:rPr/>
            </w:rPrChange>
          </w:rPr>
          <w:instrText xml:space="preserve"> PAGEREF _Toc36757111 \h </w:instrText>
        </w:r>
      </w:ins>
      <w:ins w:id="8127" w:author="Draft version 2" w:date="2020-04-02T21:54:00Z">
        <w:r w:rsidRPr="004072B1">
          <w:rPr>
            <w:rPrChange w:id="8128" w:author="Draft version 2" w:date="2020-04-03T01:44:00Z">
              <w:rPr/>
            </w:rPrChange>
          </w:rPr>
        </w:r>
      </w:ins>
      <w:r w:rsidRPr="004072B1">
        <w:rPr>
          <w:rPrChange w:id="8129" w:author="Draft version 2" w:date="2020-04-03T01:44:00Z">
            <w:rPr/>
          </w:rPrChange>
        </w:rPr>
        <w:fldChar w:fldCharType="separate"/>
      </w:r>
      <w:ins w:id="8130" w:author="Draft version 2" w:date="2020-04-02T21:54:00Z">
        <w:r w:rsidRPr="004072B1">
          <w:rPr>
            <w:rPrChange w:id="8131" w:author="Draft version 2" w:date="2020-04-03T01:44:00Z">
              <w:rPr/>
            </w:rPrChange>
          </w:rPr>
          <w:t>361</w:t>
        </w:r>
      </w:ins>
      <w:ins w:id="8132" w:author="Draft version 2" w:date="2020-04-02T21:49:00Z">
        <w:r w:rsidRPr="004072B1">
          <w:rPr>
            <w:rPrChange w:id="8133" w:author="Draft version 2" w:date="2020-04-03T01:44:00Z">
              <w:rPr/>
            </w:rPrChange>
          </w:rPr>
          <w:fldChar w:fldCharType="end"/>
        </w:r>
      </w:ins>
    </w:p>
    <w:p w14:paraId="0A30AF3B" w14:textId="27C63817" w:rsidR="00D1794C" w:rsidRPr="004072B1" w:rsidRDefault="00D1794C">
      <w:pPr>
        <w:pStyle w:val="TOC4"/>
        <w:rPr>
          <w:ins w:id="8134" w:author="Draft version 2" w:date="2020-04-02T21:49:00Z"/>
          <w:rFonts w:asciiTheme="minorHAnsi" w:eastAsiaTheme="minorEastAsia" w:hAnsiTheme="minorHAnsi" w:cstheme="minorBidi"/>
          <w:sz w:val="22"/>
          <w:szCs w:val="22"/>
          <w:rPrChange w:id="8135" w:author="Draft version 2" w:date="2020-04-03T01:44:00Z">
            <w:rPr>
              <w:ins w:id="8136" w:author="Draft version 2" w:date="2020-04-02T21:49:00Z"/>
              <w:rFonts w:asciiTheme="minorHAnsi" w:eastAsiaTheme="minorEastAsia" w:hAnsiTheme="minorHAnsi" w:cstheme="minorBidi"/>
              <w:sz w:val="22"/>
              <w:szCs w:val="22"/>
            </w:rPr>
          </w:rPrChange>
        </w:rPr>
      </w:pPr>
      <w:ins w:id="8137" w:author="Draft version 2" w:date="2020-04-02T21:49:00Z">
        <w:r w:rsidRPr="004072B1">
          <w:rPr>
            <w:rPrChange w:id="8138" w:author="Draft version 2" w:date="2020-04-03T01:44:00Z">
              <w:rPr/>
            </w:rPrChange>
          </w:rPr>
          <w:t>–</w:t>
        </w:r>
        <w:r w:rsidRPr="004072B1">
          <w:rPr>
            <w:rFonts w:asciiTheme="minorHAnsi" w:eastAsiaTheme="minorEastAsia" w:hAnsiTheme="minorHAnsi" w:cstheme="minorBidi"/>
            <w:sz w:val="22"/>
            <w:szCs w:val="22"/>
            <w:rPrChange w:id="8139" w:author="Draft version 2" w:date="2020-04-03T01:44:00Z">
              <w:rPr>
                <w:rFonts w:asciiTheme="minorHAnsi" w:eastAsiaTheme="minorEastAsia" w:hAnsiTheme="minorHAnsi" w:cstheme="minorBidi"/>
                <w:sz w:val="22"/>
                <w:szCs w:val="22"/>
              </w:rPr>
            </w:rPrChange>
          </w:rPr>
          <w:tab/>
        </w:r>
        <w:r w:rsidRPr="004072B1">
          <w:rPr>
            <w:i/>
            <w:rPrChange w:id="8140" w:author="Draft version 2" w:date="2020-04-03T01:44:00Z">
              <w:rPr>
                <w:i/>
              </w:rPr>
            </w:rPrChange>
          </w:rPr>
          <w:t>ControlResourceSetZero</w:t>
        </w:r>
        <w:r w:rsidRPr="004072B1">
          <w:rPr>
            <w:rPrChange w:id="8141" w:author="Draft version 2" w:date="2020-04-03T01:44:00Z">
              <w:rPr/>
            </w:rPrChange>
          </w:rPr>
          <w:tab/>
        </w:r>
        <w:r w:rsidRPr="004072B1">
          <w:rPr>
            <w:rPrChange w:id="8142" w:author="Draft version 2" w:date="2020-04-03T01:44:00Z">
              <w:rPr/>
            </w:rPrChange>
          </w:rPr>
          <w:fldChar w:fldCharType="begin" w:fldLock="1"/>
        </w:r>
        <w:r w:rsidRPr="004072B1">
          <w:rPr>
            <w:rPrChange w:id="8143" w:author="Draft version 2" w:date="2020-04-03T01:44:00Z">
              <w:rPr/>
            </w:rPrChange>
          </w:rPr>
          <w:instrText xml:space="preserve"> PAGEREF _Toc36757112 \h </w:instrText>
        </w:r>
      </w:ins>
      <w:ins w:id="8144" w:author="Draft version 2" w:date="2020-04-02T21:54:00Z">
        <w:r w:rsidRPr="004072B1">
          <w:rPr>
            <w:rPrChange w:id="8145" w:author="Draft version 2" w:date="2020-04-03T01:44:00Z">
              <w:rPr/>
            </w:rPrChange>
          </w:rPr>
        </w:r>
      </w:ins>
      <w:r w:rsidRPr="004072B1">
        <w:rPr>
          <w:rPrChange w:id="8146" w:author="Draft version 2" w:date="2020-04-03T01:44:00Z">
            <w:rPr/>
          </w:rPrChange>
        </w:rPr>
        <w:fldChar w:fldCharType="separate"/>
      </w:r>
      <w:ins w:id="8147" w:author="Draft version 2" w:date="2020-04-02T21:54:00Z">
        <w:r w:rsidRPr="004072B1">
          <w:rPr>
            <w:rPrChange w:id="8148" w:author="Draft version 2" w:date="2020-04-03T01:44:00Z">
              <w:rPr/>
            </w:rPrChange>
          </w:rPr>
          <w:t>361</w:t>
        </w:r>
      </w:ins>
      <w:ins w:id="8149" w:author="Draft version 2" w:date="2020-04-02T21:49:00Z">
        <w:r w:rsidRPr="004072B1">
          <w:rPr>
            <w:rPrChange w:id="8150" w:author="Draft version 2" w:date="2020-04-03T01:44:00Z">
              <w:rPr/>
            </w:rPrChange>
          </w:rPr>
          <w:fldChar w:fldCharType="end"/>
        </w:r>
      </w:ins>
    </w:p>
    <w:p w14:paraId="08BF1D04" w14:textId="1E8C5689" w:rsidR="00D1794C" w:rsidRPr="004072B1" w:rsidRDefault="00D1794C">
      <w:pPr>
        <w:pStyle w:val="TOC4"/>
        <w:rPr>
          <w:ins w:id="8151" w:author="Draft version 2" w:date="2020-04-02T21:49:00Z"/>
          <w:rFonts w:asciiTheme="minorHAnsi" w:eastAsiaTheme="minorEastAsia" w:hAnsiTheme="minorHAnsi" w:cstheme="minorBidi"/>
          <w:sz w:val="22"/>
          <w:szCs w:val="22"/>
          <w:rPrChange w:id="8152" w:author="Draft version 2" w:date="2020-04-03T01:44:00Z">
            <w:rPr>
              <w:ins w:id="8153" w:author="Draft version 2" w:date="2020-04-02T21:49:00Z"/>
              <w:rFonts w:asciiTheme="minorHAnsi" w:eastAsiaTheme="minorEastAsia" w:hAnsiTheme="minorHAnsi" w:cstheme="minorBidi"/>
              <w:sz w:val="22"/>
              <w:szCs w:val="22"/>
            </w:rPr>
          </w:rPrChange>
        </w:rPr>
      </w:pPr>
      <w:ins w:id="8154" w:author="Draft version 2" w:date="2020-04-02T21:49:00Z">
        <w:r w:rsidRPr="004072B1">
          <w:rPr>
            <w:rPrChange w:id="8155" w:author="Draft version 2" w:date="2020-04-03T01:44:00Z">
              <w:rPr/>
            </w:rPrChange>
          </w:rPr>
          <w:t>–</w:t>
        </w:r>
        <w:r w:rsidRPr="004072B1">
          <w:rPr>
            <w:rFonts w:asciiTheme="minorHAnsi" w:eastAsiaTheme="minorEastAsia" w:hAnsiTheme="minorHAnsi" w:cstheme="minorBidi"/>
            <w:sz w:val="22"/>
            <w:szCs w:val="22"/>
            <w:rPrChange w:id="8156" w:author="Draft version 2" w:date="2020-04-03T01:44:00Z">
              <w:rPr>
                <w:rFonts w:asciiTheme="minorHAnsi" w:eastAsiaTheme="minorEastAsia" w:hAnsiTheme="minorHAnsi" w:cstheme="minorBidi"/>
                <w:sz w:val="22"/>
                <w:szCs w:val="22"/>
              </w:rPr>
            </w:rPrChange>
          </w:rPr>
          <w:tab/>
        </w:r>
        <w:r w:rsidRPr="004072B1">
          <w:rPr>
            <w:i/>
            <w:rPrChange w:id="8157" w:author="Draft version 2" w:date="2020-04-03T01:44:00Z">
              <w:rPr>
                <w:i/>
              </w:rPr>
            </w:rPrChange>
          </w:rPr>
          <w:t>CrossCarrierSchedulingConfig</w:t>
        </w:r>
        <w:r w:rsidRPr="004072B1">
          <w:rPr>
            <w:rPrChange w:id="8158" w:author="Draft version 2" w:date="2020-04-03T01:44:00Z">
              <w:rPr/>
            </w:rPrChange>
          </w:rPr>
          <w:tab/>
        </w:r>
        <w:r w:rsidRPr="004072B1">
          <w:rPr>
            <w:rPrChange w:id="8159" w:author="Draft version 2" w:date="2020-04-03T01:44:00Z">
              <w:rPr/>
            </w:rPrChange>
          </w:rPr>
          <w:fldChar w:fldCharType="begin" w:fldLock="1"/>
        </w:r>
        <w:r w:rsidRPr="004072B1">
          <w:rPr>
            <w:rPrChange w:id="8160" w:author="Draft version 2" w:date="2020-04-03T01:44:00Z">
              <w:rPr/>
            </w:rPrChange>
          </w:rPr>
          <w:instrText xml:space="preserve"> PAGEREF _Toc36757113 \h </w:instrText>
        </w:r>
      </w:ins>
      <w:ins w:id="8161" w:author="Draft version 2" w:date="2020-04-02T21:54:00Z">
        <w:r w:rsidRPr="004072B1">
          <w:rPr>
            <w:rPrChange w:id="8162" w:author="Draft version 2" w:date="2020-04-03T01:44:00Z">
              <w:rPr/>
            </w:rPrChange>
          </w:rPr>
        </w:r>
      </w:ins>
      <w:r w:rsidRPr="004072B1">
        <w:rPr>
          <w:rPrChange w:id="8163" w:author="Draft version 2" w:date="2020-04-03T01:44:00Z">
            <w:rPr/>
          </w:rPrChange>
        </w:rPr>
        <w:fldChar w:fldCharType="separate"/>
      </w:r>
      <w:ins w:id="8164" w:author="Draft version 2" w:date="2020-04-02T21:54:00Z">
        <w:r w:rsidRPr="004072B1">
          <w:rPr>
            <w:rPrChange w:id="8165" w:author="Draft version 2" w:date="2020-04-03T01:44:00Z">
              <w:rPr/>
            </w:rPrChange>
          </w:rPr>
          <w:t>361</w:t>
        </w:r>
      </w:ins>
      <w:ins w:id="8166" w:author="Draft version 2" w:date="2020-04-02T21:49:00Z">
        <w:r w:rsidRPr="004072B1">
          <w:rPr>
            <w:rPrChange w:id="8167" w:author="Draft version 2" w:date="2020-04-03T01:44:00Z">
              <w:rPr/>
            </w:rPrChange>
          </w:rPr>
          <w:fldChar w:fldCharType="end"/>
        </w:r>
      </w:ins>
    </w:p>
    <w:p w14:paraId="26C8C6DF" w14:textId="7B537B53" w:rsidR="00D1794C" w:rsidRPr="004072B1" w:rsidRDefault="00D1794C">
      <w:pPr>
        <w:pStyle w:val="TOC4"/>
        <w:rPr>
          <w:ins w:id="8168" w:author="Draft version 2" w:date="2020-04-02T21:49:00Z"/>
          <w:rFonts w:asciiTheme="minorHAnsi" w:eastAsiaTheme="minorEastAsia" w:hAnsiTheme="minorHAnsi" w:cstheme="minorBidi"/>
          <w:sz w:val="22"/>
          <w:szCs w:val="22"/>
          <w:rPrChange w:id="8169" w:author="Draft version 2" w:date="2020-04-03T01:44:00Z">
            <w:rPr>
              <w:ins w:id="8170" w:author="Draft version 2" w:date="2020-04-02T21:49:00Z"/>
              <w:rFonts w:asciiTheme="minorHAnsi" w:eastAsiaTheme="minorEastAsia" w:hAnsiTheme="minorHAnsi" w:cstheme="minorBidi"/>
              <w:sz w:val="22"/>
              <w:szCs w:val="22"/>
            </w:rPr>
          </w:rPrChange>
        </w:rPr>
      </w:pPr>
      <w:ins w:id="8171" w:author="Draft version 2" w:date="2020-04-02T21:49:00Z">
        <w:r w:rsidRPr="004072B1">
          <w:rPr>
            <w:rPrChange w:id="8172" w:author="Draft version 2" w:date="2020-04-03T01:44:00Z">
              <w:rPr/>
            </w:rPrChange>
          </w:rPr>
          <w:t>–</w:t>
        </w:r>
        <w:r w:rsidRPr="004072B1">
          <w:rPr>
            <w:rFonts w:asciiTheme="minorHAnsi" w:eastAsiaTheme="minorEastAsia" w:hAnsiTheme="minorHAnsi" w:cstheme="minorBidi"/>
            <w:sz w:val="22"/>
            <w:szCs w:val="22"/>
            <w:rPrChange w:id="8173" w:author="Draft version 2" w:date="2020-04-03T01:44:00Z">
              <w:rPr>
                <w:rFonts w:asciiTheme="minorHAnsi" w:eastAsiaTheme="minorEastAsia" w:hAnsiTheme="minorHAnsi" w:cstheme="minorBidi"/>
                <w:sz w:val="22"/>
                <w:szCs w:val="22"/>
              </w:rPr>
            </w:rPrChange>
          </w:rPr>
          <w:tab/>
        </w:r>
        <w:r w:rsidRPr="004072B1">
          <w:rPr>
            <w:i/>
            <w:rPrChange w:id="8174" w:author="Draft version 2" w:date="2020-04-03T01:44:00Z">
              <w:rPr>
                <w:i/>
              </w:rPr>
            </w:rPrChange>
          </w:rPr>
          <w:t>CSI-AperiodicTriggerStateList</w:t>
        </w:r>
        <w:r w:rsidRPr="004072B1">
          <w:rPr>
            <w:rPrChange w:id="8175" w:author="Draft version 2" w:date="2020-04-03T01:44:00Z">
              <w:rPr/>
            </w:rPrChange>
          </w:rPr>
          <w:tab/>
        </w:r>
        <w:r w:rsidRPr="004072B1">
          <w:rPr>
            <w:rPrChange w:id="8176" w:author="Draft version 2" w:date="2020-04-03T01:44:00Z">
              <w:rPr/>
            </w:rPrChange>
          </w:rPr>
          <w:fldChar w:fldCharType="begin" w:fldLock="1"/>
        </w:r>
        <w:r w:rsidRPr="004072B1">
          <w:rPr>
            <w:rPrChange w:id="8177" w:author="Draft version 2" w:date="2020-04-03T01:44:00Z">
              <w:rPr/>
            </w:rPrChange>
          </w:rPr>
          <w:instrText xml:space="preserve"> PAGEREF _Toc36757114 \h </w:instrText>
        </w:r>
      </w:ins>
      <w:ins w:id="8178" w:author="Draft version 2" w:date="2020-04-02T21:54:00Z">
        <w:r w:rsidRPr="004072B1">
          <w:rPr>
            <w:rPrChange w:id="8179" w:author="Draft version 2" w:date="2020-04-03T01:44:00Z">
              <w:rPr/>
            </w:rPrChange>
          </w:rPr>
        </w:r>
      </w:ins>
      <w:r w:rsidRPr="004072B1">
        <w:rPr>
          <w:rPrChange w:id="8180" w:author="Draft version 2" w:date="2020-04-03T01:44:00Z">
            <w:rPr/>
          </w:rPrChange>
        </w:rPr>
        <w:fldChar w:fldCharType="separate"/>
      </w:r>
      <w:ins w:id="8181" w:author="Draft version 2" w:date="2020-04-02T21:54:00Z">
        <w:r w:rsidRPr="004072B1">
          <w:rPr>
            <w:rPrChange w:id="8182" w:author="Draft version 2" w:date="2020-04-03T01:44:00Z">
              <w:rPr/>
            </w:rPrChange>
          </w:rPr>
          <w:t>363</w:t>
        </w:r>
      </w:ins>
      <w:ins w:id="8183" w:author="Draft version 2" w:date="2020-04-02T21:49:00Z">
        <w:r w:rsidRPr="004072B1">
          <w:rPr>
            <w:rPrChange w:id="8184" w:author="Draft version 2" w:date="2020-04-03T01:44:00Z">
              <w:rPr/>
            </w:rPrChange>
          </w:rPr>
          <w:fldChar w:fldCharType="end"/>
        </w:r>
      </w:ins>
    </w:p>
    <w:p w14:paraId="7F821720" w14:textId="7D947210" w:rsidR="00D1794C" w:rsidRPr="004072B1" w:rsidRDefault="00D1794C">
      <w:pPr>
        <w:pStyle w:val="TOC4"/>
        <w:rPr>
          <w:ins w:id="8185" w:author="Draft version 2" w:date="2020-04-02T21:49:00Z"/>
          <w:rFonts w:asciiTheme="minorHAnsi" w:eastAsiaTheme="minorEastAsia" w:hAnsiTheme="minorHAnsi" w:cstheme="minorBidi"/>
          <w:sz w:val="22"/>
          <w:szCs w:val="22"/>
          <w:rPrChange w:id="8186" w:author="Draft version 2" w:date="2020-04-03T01:44:00Z">
            <w:rPr>
              <w:ins w:id="8187" w:author="Draft version 2" w:date="2020-04-02T21:49:00Z"/>
              <w:rFonts w:asciiTheme="minorHAnsi" w:eastAsiaTheme="minorEastAsia" w:hAnsiTheme="minorHAnsi" w:cstheme="minorBidi"/>
              <w:sz w:val="22"/>
              <w:szCs w:val="22"/>
            </w:rPr>
          </w:rPrChange>
        </w:rPr>
      </w:pPr>
      <w:ins w:id="8188" w:author="Draft version 2" w:date="2020-04-02T21:49:00Z">
        <w:r w:rsidRPr="004072B1">
          <w:rPr>
            <w:rPrChange w:id="8189" w:author="Draft version 2" w:date="2020-04-03T01:44:00Z">
              <w:rPr/>
            </w:rPrChange>
          </w:rPr>
          <w:t>–</w:t>
        </w:r>
        <w:r w:rsidRPr="004072B1">
          <w:rPr>
            <w:rFonts w:asciiTheme="minorHAnsi" w:eastAsiaTheme="minorEastAsia" w:hAnsiTheme="minorHAnsi" w:cstheme="minorBidi"/>
            <w:sz w:val="22"/>
            <w:szCs w:val="22"/>
            <w:rPrChange w:id="8190" w:author="Draft version 2" w:date="2020-04-03T01:44:00Z">
              <w:rPr>
                <w:rFonts w:asciiTheme="minorHAnsi" w:eastAsiaTheme="minorEastAsia" w:hAnsiTheme="minorHAnsi" w:cstheme="minorBidi"/>
                <w:sz w:val="22"/>
                <w:szCs w:val="22"/>
              </w:rPr>
            </w:rPrChange>
          </w:rPr>
          <w:tab/>
        </w:r>
        <w:r w:rsidRPr="004072B1">
          <w:rPr>
            <w:i/>
            <w:rPrChange w:id="8191" w:author="Draft version 2" w:date="2020-04-03T01:44:00Z">
              <w:rPr>
                <w:i/>
              </w:rPr>
            </w:rPrChange>
          </w:rPr>
          <w:t>CSI-FrequencyOccupation</w:t>
        </w:r>
        <w:r w:rsidRPr="004072B1">
          <w:rPr>
            <w:rPrChange w:id="8192" w:author="Draft version 2" w:date="2020-04-03T01:44:00Z">
              <w:rPr/>
            </w:rPrChange>
          </w:rPr>
          <w:tab/>
        </w:r>
        <w:r w:rsidRPr="004072B1">
          <w:rPr>
            <w:rPrChange w:id="8193" w:author="Draft version 2" w:date="2020-04-03T01:44:00Z">
              <w:rPr/>
            </w:rPrChange>
          </w:rPr>
          <w:fldChar w:fldCharType="begin" w:fldLock="1"/>
        </w:r>
        <w:r w:rsidRPr="004072B1">
          <w:rPr>
            <w:rPrChange w:id="8194" w:author="Draft version 2" w:date="2020-04-03T01:44:00Z">
              <w:rPr/>
            </w:rPrChange>
          </w:rPr>
          <w:instrText xml:space="preserve"> PAGEREF _Toc36757115 \h </w:instrText>
        </w:r>
      </w:ins>
      <w:ins w:id="8195" w:author="Draft version 2" w:date="2020-04-02T21:54:00Z">
        <w:r w:rsidRPr="004072B1">
          <w:rPr>
            <w:rPrChange w:id="8196" w:author="Draft version 2" w:date="2020-04-03T01:44:00Z">
              <w:rPr/>
            </w:rPrChange>
          </w:rPr>
        </w:r>
      </w:ins>
      <w:r w:rsidRPr="004072B1">
        <w:rPr>
          <w:rPrChange w:id="8197" w:author="Draft version 2" w:date="2020-04-03T01:44:00Z">
            <w:rPr/>
          </w:rPrChange>
        </w:rPr>
        <w:fldChar w:fldCharType="separate"/>
      </w:r>
      <w:ins w:id="8198" w:author="Draft version 2" w:date="2020-04-02T21:54:00Z">
        <w:r w:rsidRPr="004072B1">
          <w:rPr>
            <w:rPrChange w:id="8199" w:author="Draft version 2" w:date="2020-04-03T01:44:00Z">
              <w:rPr/>
            </w:rPrChange>
          </w:rPr>
          <w:t>364</w:t>
        </w:r>
      </w:ins>
      <w:ins w:id="8200" w:author="Draft version 2" w:date="2020-04-02T21:49:00Z">
        <w:r w:rsidRPr="004072B1">
          <w:rPr>
            <w:rPrChange w:id="8201" w:author="Draft version 2" w:date="2020-04-03T01:44:00Z">
              <w:rPr/>
            </w:rPrChange>
          </w:rPr>
          <w:fldChar w:fldCharType="end"/>
        </w:r>
      </w:ins>
    </w:p>
    <w:p w14:paraId="3CBE16B8" w14:textId="67CA8A02" w:rsidR="00D1794C" w:rsidRPr="004072B1" w:rsidRDefault="00D1794C">
      <w:pPr>
        <w:pStyle w:val="TOC4"/>
        <w:rPr>
          <w:ins w:id="8202" w:author="Draft version 2" w:date="2020-04-02T21:49:00Z"/>
          <w:rFonts w:asciiTheme="minorHAnsi" w:eastAsiaTheme="minorEastAsia" w:hAnsiTheme="minorHAnsi" w:cstheme="minorBidi"/>
          <w:sz w:val="22"/>
          <w:szCs w:val="22"/>
          <w:rPrChange w:id="8203" w:author="Draft version 2" w:date="2020-04-03T01:44:00Z">
            <w:rPr>
              <w:ins w:id="8204" w:author="Draft version 2" w:date="2020-04-02T21:49:00Z"/>
              <w:rFonts w:asciiTheme="minorHAnsi" w:eastAsiaTheme="minorEastAsia" w:hAnsiTheme="minorHAnsi" w:cstheme="minorBidi"/>
              <w:sz w:val="22"/>
              <w:szCs w:val="22"/>
            </w:rPr>
          </w:rPrChange>
        </w:rPr>
      </w:pPr>
      <w:ins w:id="8205" w:author="Draft version 2" w:date="2020-04-02T21:49:00Z">
        <w:r w:rsidRPr="004072B1">
          <w:rPr>
            <w:rPrChange w:id="8206" w:author="Draft version 2" w:date="2020-04-03T01:44:00Z">
              <w:rPr/>
            </w:rPrChange>
          </w:rPr>
          <w:t>–</w:t>
        </w:r>
        <w:r w:rsidRPr="004072B1">
          <w:rPr>
            <w:rFonts w:asciiTheme="minorHAnsi" w:eastAsiaTheme="minorEastAsia" w:hAnsiTheme="minorHAnsi" w:cstheme="minorBidi"/>
            <w:sz w:val="22"/>
            <w:szCs w:val="22"/>
            <w:rPrChange w:id="8207" w:author="Draft version 2" w:date="2020-04-03T01:44:00Z">
              <w:rPr>
                <w:rFonts w:asciiTheme="minorHAnsi" w:eastAsiaTheme="minorEastAsia" w:hAnsiTheme="minorHAnsi" w:cstheme="minorBidi"/>
                <w:sz w:val="22"/>
                <w:szCs w:val="22"/>
              </w:rPr>
            </w:rPrChange>
          </w:rPr>
          <w:tab/>
        </w:r>
        <w:r w:rsidRPr="004072B1">
          <w:rPr>
            <w:i/>
            <w:rPrChange w:id="8208" w:author="Draft version 2" w:date="2020-04-03T01:44:00Z">
              <w:rPr>
                <w:i/>
              </w:rPr>
            </w:rPrChange>
          </w:rPr>
          <w:t>CSI-IM-Resource</w:t>
        </w:r>
        <w:r w:rsidRPr="004072B1">
          <w:rPr>
            <w:rPrChange w:id="8209" w:author="Draft version 2" w:date="2020-04-03T01:44:00Z">
              <w:rPr/>
            </w:rPrChange>
          </w:rPr>
          <w:tab/>
        </w:r>
        <w:r w:rsidRPr="004072B1">
          <w:rPr>
            <w:rPrChange w:id="8210" w:author="Draft version 2" w:date="2020-04-03T01:44:00Z">
              <w:rPr/>
            </w:rPrChange>
          </w:rPr>
          <w:fldChar w:fldCharType="begin" w:fldLock="1"/>
        </w:r>
        <w:r w:rsidRPr="004072B1">
          <w:rPr>
            <w:rPrChange w:id="8211" w:author="Draft version 2" w:date="2020-04-03T01:44:00Z">
              <w:rPr/>
            </w:rPrChange>
          </w:rPr>
          <w:instrText xml:space="preserve"> PAGEREF _Toc36757116 \h </w:instrText>
        </w:r>
      </w:ins>
      <w:ins w:id="8212" w:author="Draft version 2" w:date="2020-04-02T21:54:00Z">
        <w:r w:rsidRPr="004072B1">
          <w:rPr>
            <w:rPrChange w:id="8213" w:author="Draft version 2" w:date="2020-04-03T01:44:00Z">
              <w:rPr/>
            </w:rPrChange>
          </w:rPr>
        </w:r>
      </w:ins>
      <w:r w:rsidRPr="004072B1">
        <w:rPr>
          <w:rPrChange w:id="8214" w:author="Draft version 2" w:date="2020-04-03T01:44:00Z">
            <w:rPr/>
          </w:rPrChange>
        </w:rPr>
        <w:fldChar w:fldCharType="separate"/>
      </w:r>
      <w:ins w:id="8215" w:author="Draft version 2" w:date="2020-04-02T21:54:00Z">
        <w:r w:rsidRPr="004072B1">
          <w:rPr>
            <w:rPrChange w:id="8216" w:author="Draft version 2" w:date="2020-04-03T01:44:00Z">
              <w:rPr/>
            </w:rPrChange>
          </w:rPr>
          <w:t>365</w:t>
        </w:r>
      </w:ins>
      <w:ins w:id="8217" w:author="Draft version 2" w:date="2020-04-02T21:49:00Z">
        <w:r w:rsidRPr="004072B1">
          <w:rPr>
            <w:rPrChange w:id="8218" w:author="Draft version 2" w:date="2020-04-03T01:44:00Z">
              <w:rPr/>
            </w:rPrChange>
          </w:rPr>
          <w:fldChar w:fldCharType="end"/>
        </w:r>
      </w:ins>
    </w:p>
    <w:p w14:paraId="637A607E" w14:textId="3B2E8119" w:rsidR="00D1794C" w:rsidRPr="004072B1" w:rsidRDefault="00D1794C">
      <w:pPr>
        <w:pStyle w:val="TOC4"/>
        <w:rPr>
          <w:ins w:id="8219" w:author="Draft version 2" w:date="2020-04-02T21:49:00Z"/>
          <w:rFonts w:asciiTheme="minorHAnsi" w:eastAsiaTheme="minorEastAsia" w:hAnsiTheme="minorHAnsi" w:cstheme="minorBidi"/>
          <w:sz w:val="22"/>
          <w:szCs w:val="22"/>
          <w:rPrChange w:id="8220" w:author="Draft version 2" w:date="2020-04-03T01:44:00Z">
            <w:rPr>
              <w:ins w:id="8221" w:author="Draft version 2" w:date="2020-04-02T21:49:00Z"/>
              <w:rFonts w:asciiTheme="minorHAnsi" w:eastAsiaTheme="minorEastAsia" w:hAnsiTheme="minorHAnsi" w:cstheme="minorBidi"/>
              <w:sz w:val="22"/>
              <w:szCs w:val="22"/>
            </w:rPr>
          </w:rPrChange>
        </w:rPr>
      </w:pPr>
      <w:ins w:id="8222" w:author="Draft version 2" w:date="2020-04-02T21:49:00Z">
        <w:r w:rsidRPr="004072B1">
          <w:rPr>
            <w:rPrChange w:id="8223" w:author="Draft version 2" w:date="2020-04-03T01:44:00Z">
              <w:rPr/>
            </w:rPrChange>
          </w:rPr>
          <w:t>–</w:t>
        </w:r>
        <w:r w:rsidRPr="004072B1">
          <w:rPr>
            <w:rFonts w:asciiTheme="minorHAnsi" w:eastAsiaTheme="minorEastAsia" w:hAnsiTheme="minorHAnsi" w:cstheme="minorBidi"/>
            <w:sz w:val="22"/>
            <w:szCs w:val="22"/>
            <w:rPrChange w:id="8224" w:author="Draft version 2" w:date="2020-04-03T01:44:00Z">
              <w:rPr>
                <w:rFonts w:asciiTheme="minorHAnsi" w:eastAsiaTheme="minorEastAsia" w:hAnsiTheme="minorHAnsi" w:cstheme="minorBidi"/>
                <w:sz w:val="22"/>
                <w:szCs w:val="22"/>
              </w:rPr>
            </w:rPrChange>
          </w:rPr>
          <w:tab/>
        </w:r>
        <w:r w:rsidRPr="004072B1">
          <w:rPr>
            <w:i/>
            <w:rPrChange w:id="8225" w:author="Draft version 2" w:date="2020-04-03T01:44:00Z">
              <w:rPr>
                <w:i/>
              </w:rPr>
            </w:rPrChange>
          </w:rPr>
          <w:t>CSI-IM-ResourceId</w:t>
        </w:r>
        <w:r w:rsidRPr="004072B1">
          <w:rPr>
            <w:rPrChange w:id="8226" w:author="Draft version 2" w:date="2020-04-03T01:44:00Z">
              <w:rPr/>
            </w:rPrChange>
          </w:rPr>
          <w:tab/>
        </w:r>
        <w:r w:rsidRPr="004072B1">
          <w:rPr>
            <w:rPrChange w:id="8227" w:author="Draft version 2" w:date="2020-04-03T01:44:00Z">
              <w:rPr/>
            </w:rPrChange>
          </w:rPr>
          <w:fldChar w:fldCharType="begin" w:fldLock="1"/>
        </w:r>
        <w:r w:rsidRPr="004072B1">
          <w:rPr>
            <w:rPrChange w:id="8228" w:author="Draft version 2" w:date="2020-04-03T01:44:00Z">
              <w:rPr/>
            </w:rPrChange>
          </w:rPr>
          <w:instrText xml:space="preserve"> PAGEREF _Toc36757117 \h </w:instrText>
        </w:r>
      </w:ins>
      <w:ins w:id="8229" w:author="Draft version 2" w:date="2020-04-02T21:54:00Z">
        <w:r w:rsidRPr="004072B1">
          <w:rPr>
            <w:rPrChange w:id="8230" w:author="Draft version 2" w:date="2020-04-03T01:44:00Z">
              <w:rPr/>
            </w:rPrChange>
          </w:rPr>
        </w:r>
      </w:ins>
      <w:r w:rsidRPr="004072B1">
        <w:rPr>
          <w:rPrChange w:id="8231" w:author="Draft version 2" w:date="2020-04-03T01:44:00Z">
            <w:rPr/>
          </w:rPrChange>
        </w:rPr>
        <w:fldChar w:fldCharType="separate"/>
      </w:r>
      <w:ins w:id="8232" w:author="Draft version 2" w:date="2020-04-02T21:54:00Z">
        <w:r w:rsidRPr="004072B1">
          <w:rPr>
            <w:rPrChange w:id="8233" w:author="Draft version 2" w:date="2020-04-03T01:44:00Z">
              <w:rPr/>
            </w:rPrChange>
          </w:rPr>
          <w:t>366</w:t>
        </w:r>
      </w:ins>
      <w:ins w:id="8234" w:author="Draft version 2" w:date="2020-04-02T21:49:00Z">
        <w:r w:rsidRPr="004072B1">
          <w:rPr>
            <w:rPrChange w:id="8235" w:author="Draft version 2" w:date="2020-04-03T01:44:00Z">
              <w:rPr/>
            </w:rPrChange>
          </w:rPr>
          <w:fldChar w:fldCharType="end"/>
        </w:r>
      </w:ins>
    </w:p>
    <w:p w14:paraId="68D49ED5" w14:textId="46E6E500" w:rsidR="00D1794C" w:rsidRPr="004072B1" w:rsidRDefault="00D1794C">
      <w:pPr>
        <w:pStyle w:val="TOC4"/>
        <w:rPr>
          <w:ins w:id="8236" w:author="Draft version 2" w:date="2020-04-02T21:49:00Z"/>
          <w:rFonts w:asciiTheme="minorHAnsi" w:eastAsiaTheme="minorEastAsia" w:hAnsiTheme="minorHAnsi" w:cstheme="minorBidi"/>
          <w:sz w:val="22"/>
          <w:szCs w:val="22"/>
          <w:rPrChange w:id="8237" w:author="Draft version 2" w:date="2020-04-03T01:44:00Z">
            <w:rPr>
              <w:ins w:id="8238" w:author="Draft version 2" w:date="2020-04-02T21:49:00Z"/>
              <w:rFonts w:asciiTheme="minorHAnsi" w:eastAsiaTheme="minorEastAsia" w:hAnsiTheme="minorHAnsi" w:cstheme="minorBidi"/>
              <w:sz w:val="22"/>
              <w:szCs w:val="22"/>
            </w:rPr>
          </w:rPrChange>
        </w:rPr>
      </w:pPr>
      <w:ins w:id="8239" w:author="Draft version 2" w:date="2020-04-02T21:49:00Z">
        <w:r w:rsidRPr="004072B1">
          <w:rPr>
            <w:rPrChange w:id="8240" w:author="Draft version 2" w:date="2020-04-03T01:44:00Z">
              <w:rPr/>
            </w:rPrChange>
          </w:rPr>
          <w:t>–</w:t>
        </w:r>
        <w:r w:rsidRPr="004072B1">
          <w:rPr>
            <w:rFonts w:asciiTheme="minorHAnsi" w:eastAsiaTheme="minorEastAsia" w:hAnsiTheme="minorHAnsi" w:cstheme="minorBidi"/>
            <w:sz w:val="22"/>
            <w:szCs w:val="22"/>
            <w:rPrChange w:id="8241" w:author="Draft version 2" w:date="2020-04-03T01:44:00Z">
              <w:rPr>
                <w:rFonts w:asciiTheme="minorHAnsi" w:eastAsiaTheme="minorEastAsia" w:hAnsiTheme="minorHAnsi" w:cstheme="minorBidi"/>
                <w:sz w:val="22"/>
                <w:szCs w:val="22"/>
              </w:rPr>
            </w:rPrChange>
          </w:rPr>
          <w:tab/>
        </w:r>
        <w:r w:rsidRPr="004072B1">
          <w:rPr>
            <w:i/>
            <w:rPrChange w:id="8242" w:author="Draft version 2" w:date="2020-04-03T01:44:00Z">
              <w:rPr>
                <w:i/>
              </w:rPr>
            </w:rPrChange>
          </w:rPr>
          <w:t>CSI-IM-ResourceSet</w:t>
        </w:r>
        <w:r w:rsidRPr="004072B1">
          <w:rPr>
            <w:rPrChange w:id="8243" w:author="Draft version 2" w:date="2020-04-03T01:44:00Z">
              <w:rPr/>
            </w:rPrChange>
          </w:rPr>
          <w:tab/>
        </w:r>
        <w:r w:rsidRPr="004072B1">
          <w:rPr>
            <w:rPrChange w:id="8244" w:author="Draft version 2" w:date="2020-04-03T01:44:00Z">
              <w:rPr/>
            </w:rPrChange>
          </w:rPr>
          <w:fldChar w:fldCharType="begin" w:fldLock="1"/>
        </w:r>
        <w:r w:rsidRPr="004072B1">
          <w:rPr>
            <w:rPrChange w:id="8245" w:author="Draft version 2" w:date="2020-04-03T01:44:00Z">
              <w:rPr/>
            </w:rPrChange>
          </w:rPr>
          <w:instrText xml:space="preserve"> PAGEREF _Toc36757118 \h </w:instrText>
        </w:r>
      </w:ins>
      <w:ins w:id="8246" w:author="Draft version 2" w:date="2020-04-02T21:54:00Z">
        <w:r w:rsidRPr="004072B1">
          <w:rPr>
            <w:rPrChange w:id="8247" w:author="Draft version 2" w:date="2020-04-03T01:44:00Z">
              <w:rPr/>
            </w:rPrChange>
          </w:rPr>
        </w:r>
      </w:ins>
      <w:r w:rsidRPr="004072B1">
        <w:rPr>
          <w:rPrChange w:id="8248" w:author="Draft version 2" w:date="2020-04-03T01:44:00Z">
            <w:rPr/>
          </w:rPrChange>
        </w:rPr>
        <w:fldChar w:fldCharType="separate"/>
      </w:r>
      <w:ins w:id="8249" w:author="Draft version 2" w:date="2020-04-02T21:54:00Z">
        <w:r w:rsidRPr="004072B1">
          <w:rPr>
            <w:rPrChange w:id="8250" w:author="Draft version 2" w:date="2020-04-03T01:44:00Z">
              <w:rPr/>
            </w:rPrChange>
          </w:rPr>
          <w:t>366</w:t>
        </w:r>
      </w:ins>
      <w:ins w:id="8251" w:author="Draft version 2" w:date="2020-04-02T21:49:00Z">
        <w:r w:rsidRPr="004072B1">
          <w:rPr>
            <w:rPrChange w:id="8252" w:author="Draft version 2" w:date="2020-04-03T01:44:00Z">
              <w:rPr/>
            </w:rPrChange>
          </w:rPr>
          <w:fldChar w:fldCharType="end"/>
        </w:r>
      </w:ins>
    </w:p>
    <w:p w14:paraId="3FDE4225" w14:textId="5485B116" w:rsidR="00D1794C" w:rsidRPr="004072B1" w:rsidRDefault="00D1794C">
      <w:pPr>
        <w:pStyle w:val="TOC4"/>
        <w:rPr>
          <w:ins w:id="8253" w:author="Draft version 2" w:date="2020-04-02T21:49:00Z"/>
          <w:rFonts w:asciiTheme="minorHAnsi" w:eastAsiaTheme="minorEastAsia" w:hAnsiTheme="minorHAnsi" w:cstheme="minorBidi"/>
          <w:sz w:val="22"/>
          <w:szCs w:val="22"/>
          <w:rPrChange w:id="8254" w:author="Draft version 2" w:date="2020-04-03T01:44:00Z">
            <w:rPr>
              <w:ins w:id="8255" w:author="Draft version 2" w:date="2020-04-02T21:49:00Z"/>
              <w:rFonts w:asciiTheme="minorHAnsi" w:eastAsiaTheme="minorEastAsia" w:hAnsiTheme="minorHAnsi" w:cstheme="minorBidi"/>
              <w:sz w:val="22"/>
              <w:szCs w:val="22"/>
            </w:rPr>
          </w:rPrChange>
        </w:rPr>
      </w:pPr>
      <w:ins w:id="8256" w:author="Draft version 2" w:date="2020-04-02T21:49:00Z">
        <w:r w:rsidRPr="004072B1">
          <w:rPr>
            <w:rPrChange w:id="8257" w:author="Draft version 2" w:date="2020-04-03T01:44:00Z">
              <w:rPr/>
            </w:rPrChange>
          </w:rPr>
          <w:t>–</w:t>
        </w:r>
        <w:r w:rsidRPr="004072B1">
          <w:rPr>
            <w:rFonts w:asciiTheme="minorHAnsi" w:eastAsiaTheme="minorEastAsia" w:hAnsiTheme="minorHAnsi" w:cstheme="minorBidi"/>
            <w:sz w:val="22"/>
            <w:szCs w:val="22"/>
            <w:rPrChange w:id="8258" w:author="Draft version 2" w:date="2020-04-03T01:44:00Z">
              <w:rPr>
                <w:rFonts w:asciiTheme="minorHAnsi" w:eastAsiaTheme="minorEastAsia" w:hAnsiTheme="minorHAnsi" w:cstheme="minorBidi"/>
                <w:sz w:val="22"/>
                <w:szCs w:val="22"/>
              </w:rPr>
            </w:rPrChange>
          </w:rPr>
          <w:tab/>
        </w:r>
        <w:r w:rsidRPr="004072B1">
          <w:rPr>
            <w:i/>
            <w:rPrChange w:id="8259" w:author="Draft version 2" w:date="2020-04-03T01:44:00Z">
              <w:rPr>
                <w:i/>
              </w:rPr>
            </w:rPrChange>
          </w:rPr>
          <w:t>CSI-IM-ResourceSetId</w:t>
        </w:r>
        <w:r w:rsidRPr="004072B1">
          <w:rPr>
            <w:rPrChange w:id="8260" w:author="Draft version 2" w:date="2020-04-03T01:44:00Z">
              <w:rPr/>
            </w:rPrChange>
          </w:rPr>
          <w:tab/>
        </w:r>
        <w:r w:rsidRPr="004072B1">
          <w:rPr>
            <w:rPrChange w:id="8261" w:author="Draft version 2" w:date="2020-04-03T01:44:00Z">
              <w:rPr/>
            </w:rPrChange>
          </w:rPr>
          <w:fldChar w:fldCharType="begin" w:fldLock="1"/>
        </w:r>
        <w:r w:rsidRPr="004072B1">
          <w:rPr>
            <w:rPrChange w:id="8262" w:author="Draft version 2" w:date="2020-04-03T01:44:00Z">
              <w:rPr/>
            </w:rPrChange>
          </w:rPr>
          <w:instrText xml:space="preserve"> PAGEREF _Toc36757119 \h </w:instrText>
        </w:r>
      </w:ins>
      <w:ins w:id="8263" w:author="Draft version 2" w:date="2020-04-02T21:54:00Z">
        <w:r w:rsidRPr="004072B1">
          <w:rPr>
            <w:rPrChange w:id="8264" w:author="Draft version 2" w:date="2020-04-03T01:44:00Z">
              <w:rPr/>
            </w:rPrChange>
          </w:rPr>
        </w:r>
      </w:ins>
      <w:r w:rsidRPr="004072B1">
        <w:rPr>
          <w:rPrChange w:id="8265" w:author="Draft version 2" w:date="2020-04-03T01:44:00Z">
            <w:rPr/>
          </w:rPrChange>
        </w:rPr>
        <w:fldChar w:fldCharType="separate"/>
      </w:r>
      <w:ins w:id="8266" w:author="Draft version 2" w:date="2020-04-02T21:54:00Z">
        <w:r w:rsidRPr="004072B1">
          <w:rPr>
            <w:rPrChange w:id="8267" w:author="Draft version 2" w:date="2020-04-03T01:44:00Z">
              <w:rPr/>
            </w:rPrChange>
          </w:rPr>
          <w:t>367</w:t>
        </w:r>
      </w:ins>
      <w:ins w:id="8268" w:author="Draft version 2" w:date="2020-04-02T21:49:00Z">
        <w:r w:rsidRPr="004072B1">
          <w:rPr>
            <w:rPrChange w:id="8269" w:author="Draft version 2" w:date="2020-04-03T01:44:00Z">
              <w:rPr/>
            </w:rPrChange>
          </w:rPr>
          <w:fldChar w:fldCharType="end"/>
        </w:r>
      </w:ins>
    </w:p>
    <w:p w14:paraId="4C9C6D71" w14:textId="4630221B" w:rsidR="00D1794C" w:rsidRPr="004072B1" w:rsidRDefault="00D1794C">
      <w:pPr>
        <w:pStyle w:val="TOC4"/>
        <w:rPr>
          <w:ins w:id="8270" w:author="Draft version 2" w:date="2020-04-02T21:49:00Z"/>
          <w:rFonts w:asciiTheme="minorHAnsi" w:eastAsiaTheme="minorEastAsia" w:hAnsiTheme="minorHAnsi" w:cstheme="minorBidi"/>
          <w:sz w:val="22"/>
          <w:szCs w:val="22"/>
          <w:rPrChange w:id="8271" w:author="Draft version 2" w:date="2020-04-03T01:44:00Z">
            <w:rPr>
              <w:ins w:id="8272" w:author="Draft version 2" w:date="2020-04-02T21:49:00Z"/>
              <w:rFonts w:asciiTheme="minorHAnsi" w:eastAsiaTheme="minorEastAsia" w:hAnsiTheme="minorHAnsi" w:cstheme="minorBidi"/>
              <w:sz w:val="22"/>
              <w:szCs w:val="22"/>
            </w:rPr>
          </w:rPrChange>
        </w:rPr>
      </w:pPr>
      <w:ins w:id="8273" w:author="Draft version 2" w:date="2020-04-02T21:49:00Z">
        <w:r w:rsidRPr="004072B1">
          <w:rPr>
            <w:rPrChange w:id="8274" w:author="Draft version 2" w:date="2020-04-03T01:44:00Z">
              <w:rPr/>
            </w:rPrChange>
          </w:rPr>
          <w:t>–</w:t>
        </w:r>
        <w:r w:rsidRPr="004072B1">
          <w:rPr>
            <w:rFonts w:asciiTheme="minorHAnsi" w:eastAsiaTheme="minorEastAsia" w:hAnsiTheme="minorHAnsi" w:cstheme="minorBidi"/>
            <w:sz w:val="22"/>
            <w:szCs w:val="22"/>
            <w:rPrChange w:id="8275" w:author="Draft version 2" w:date="2020-04-03T01:44:00Z">
              <w:rPr>
                <w:rFonts w:asciiTheme="minorHAnsi" w:eastAsiaTheme="minorEastAsia" w:hAnsiTheme="minorHAnsi" w:cstheme="minorBidi"/>
                <w:sz w:val="22"/>
                <w:szCs w:val="22"/>
              </w:rPr>
            </w:rPrChange>
          </w:rPr>
          <w:tab/>
        </w:r>
        <w:r w:rsidRPr="004072B1">
          <w:rPr>
            <w:i/>
            <w:rPrChange w:id="8276" w:author="Draft version 2" w:date="2020-04-03T01:44:00Z">
              <w:rPr>
                <w:i/>
              </w:rPr>
            </w:rPrChange>
          </w:rPr>
          <w:t>CSI-MeasConfig</w:t>
        </w:r>
        <w:r w:rsidRPr="004072B1">
          <w:rPr>
            <w:rPrChange w:id="8277" w:author="Draft version 2" w:date="2020-04-03T01:44:00Z">
              <w:rPr/>
            </w:rPrChange>
          </w:rPr>
          <w:tab/>
        </w:r>
        <w:r w:rsidRPr="004072B1">
          <w:rPr>
            <w:rPrChange w:id="8278" w:author="Draft version 2" w:date="2020-04-03T01:44:00Z">
              <w:rPr/>
            </w:rPrChange>
          </w:rPr>
          <w:fldChar w:fldCharType="begin" w:fldLock="1"/>
        </w:r>
        <w:r w:rsidRPr="004072B1">
          <w:rPr>
            <w:rPrChange w:id="8279" w:author="Draft version 2" w:date="2020-04-03T01:44:00Z">
              <w:rPr/>
            </w:rPrChange>
          </w:rPr>
          <w:instrText xml:space="preserve"> PAGEREF _Toc36757120 \h </w:instrText>
        </w:r>
      </w:ins>
      <w:ins w:id="8280" w:author="Draft version 2" w:date="2020-04-02T21:54:00Z">
        <w:r w:rsidRPr="004072B1">
          <w:rPr>
            <w:rPrChange w:id="8281" w:author="Draft version 2" w:date="2020-04-03T01:44:00Z">
              <w:rPr/>
            </w:rPrChange>
          </w:rPr>
        </w:r>
      </w:ins>
      <w:r w:rsidRPr="004072B1">
        <w:rPr>
          <w:rPrChange w:id="8282" w:author="Draft version 2" w:date="2020-04-03T01:44:00Z">
            <w:rPr/>
          </w:rPrChange>
        </w:rPr>
        <w:fldChar w:fldCharType="separate"/>
      </w:r>
      <w:ins w:id="8283" w:author="Draft version 2" w:date="2020-04-02T21:54:00Z">
        <w:r w:rsidRPr="004072B1">
          <w:rPr>
            <w:rPrChange w:id="8284" w:author="Draft version 2" w:date="2020-04-03T01:44:00Z">
              <w:rPr/>
            </w:rPrChange>
          </w:rPr>
          <w:t>367</w:t>
        </w:r>
      </w:ins>
      <w:ins w:id="8285" w:author="Draft version 2" w:date="2020-04-02T21:49:00Z">
        <w:r w:rsidRPr="004072B1">
          <w:rPr>
            <w:rPrChange w:id="8286" w:author="Draft version 2" w:date="2020-04-03T01:44:00Z">
              <w:rPr/>
            </w:rPrChange>
          </w:rPr>
          <w:fldChar w:fldCharType="end"/>
        </w:r>
      </w:ins>
    </w:p>
    <w:p w14:paraId="281F6663" w14:textId="43663E16" w:rsidR="00D1794C" w:rsidRPr="004072B1" w:rsidRDefault="00D1794C">
      <w:pPr>
        <w:pStyle w:val="TOC4"/>
        <w:rPr>
          <w:ins w:id="8287" w:author="Draft version 2" w:date="2020-04-02T21:49:00Z"/>
          <w:rFonts w:asciiTheme="minorHAnsi" w:eastAsiaTheme="minorEastAsia" w:hAnsiTheme="minorHAnsi" w:cstheme="minorBidi"/>
          <w:sz w:val="22"/>
          <w:szCs w:val="22"/>
          <w:rPrChange w:id="8288" w:author="Draft version 2" w:date="2020-04-03T01:44:00Z">
            <w:rPr>
              <w:ins w:id="8289" w:author="Draft version 2" w:date="2020-04-02T21:49:00Z"/>
              <w:rFonts w:asciiTheme="minorHAnsi" w:eastAsiaTheme="minorEastAsia" w:hAnsiTheme="minorHAnsi" w:cstheme="minorBidi"/>
              <w:sz w:val="22"/>
              <w:szCs w:val="22"/>
            </w:rPr>
          </w:rPrChange>
        </w:rPr>
      </w:pPr>
      <w:ins w:id="8290" w:author="Draft version 2" w:date="2020-04-02T21:49:00Z">
        <w:r w:rsidRPr="004072B1">
          <w:rPr>
            <w:rPrChange w:id="8291" w:author="Draft version 2" w:date="2020-04-03T01:44:00Z">
              <w:rPr/>
            </w:rPrChange>
          </w:rPr>
          <w:t>–</w:t>
        </w:r>
        <w:r w:rsidRPr="004072B1">
          <w:rPr>
            <w:rFonts w:asciiTheme="minorHAnsi" w:eastAsiaTheme="minorEastAsia" w:hAnsiTheme="minorHAnsi" w:cstheme="minorBidi"/>
            <w:sz w:val="22"/>
            <w:szCs w:val="22"/>
            <w:rPrChange w:id="8292" w:author="Draft version 2" w:date="2020-04-03T01:44:00Z">
              <w:rPr>
                <w:rFonts w:asciiTheme="minorHAnsi" w:eastAsiaTheme="minorEastAsia" w:hAnsiTheme="minorHAnsi" w:cstheme="minorBidi"/>
                <w:sz w:val="22"/>
                <w:szCs w:val="22"/>
              </w:rPr>
            </w:rPrChange>
          </w:rPr>
          <w:tab/>
        </w:r>
        <w:r w:rsidRPr="004072B1">
          <w:rPr>
            <w:i/>
            <w:rPrChange w:id="8293" w:author="Draft version 2" w:date="2020-04-03T01:44:00Z">
              <w:rPr>
                <w:i/>
              </w:rPr>
            </w:rPrChange>
          </w:rPr>
          <w:t>CSI-ReportConfig</w:t>
        </w:r>
        <w:r w:rsidRPr="004072B1">
          <w:rPr>
            <w:rPrChange w:id="8294" w:author="Draft version 2" w:date="2020-04-03T01:44:00Z">
              <w:rPr/>
            </w:rPrChange>
          </w:rPr>
          <w:tab/>
        </w:r>
        <w:r w:rsidRPr="004072B1">
          <w:rPr>
            <w:rPrChange w:id="8295" w:author="Draft version 2" w:date="2020-04-03T01:44:00Z">
              <w:rPr/>
            </w:rPrChange>
          </w:rPr>
          <w:fldChar w:fldCharType="begin" w:fldLock="1"/>
        </w:r>
        <w:r w:rsidRPr="004072B1">
          <w:rPr>
            <w:rPrChange w:id="8296" w:author="Draft version 2" w:date="2020-04-03T01:44:00Z">
              <w:rPr/>
            </w:rPrChange>
          </w:rPr>
          <w:instrText xml:space="preserve"> PAGEREF _Toc36757121 \h </w:instrText>
        </w:r>
      </w:ins>
      <w:ins w:id="8297" w:author="Draft version 2" w:date="2020-04-02T21:54:00Z">
        <w:r w:rsidRPr="004072B1">
          <w:rPr>
            <w:rPrChange w:id="8298" w:author="Draft version 2" w:date="2020-04-03T01:44:00Z">
              <w:rPr/>
            </w:rPrChange>
          </w:rPr>
        </w:r>
      </w:ins>
      <w:r w:rsidRPr="004072B1">
        <w:rPr>
          <w:rPrChange w:id="8299" w:author="Draft version 2" w:date="2020-04-03T01:44:00Z">
            <w:rPr/>
          </w:rPrChange>
        </w:rPr>
        <w:fldChar w:fldCharType="separate"/>
      </w:r>
      <w:ins w:id="8300" w:author="Draft version 2" w:date="2020-04-02T21:54:00Z">
        <w:r w:rsidRPr="004072B1">
          <w:rPr>
            <w:rPrChange w:id="8301" w:author="Draft version 2" w:date="2020-04-03T01:44:00Z">
              <w:rPr/>
            </w:rPrChange>
          </w:rPr>
          <w:t>369</w:t>
        </w:r>
      </w:ins>
      <w:ins w:id="8302" w:author="Draft version 2" w:date="2020-04-02T21:49:00Z">
        <w:r w:rsidRPr="004072B1">
          <w:rPr>
            <w:rPrChange w:id="8303" w:author="Draft version 2" w:date="2020-04-03T01:44:00Z">
              <w:rPr/>
            </w:rPrChange>
          </w:rPr>
          <w:fldChar w:fldCharType="end"/>
        </w:r>
      </w:ins>
    </w:p>
    <w:p w14:paraId="57A7B1BD" w14:textId="7672D655" w:rsidR="00D1794C" w:rsidRPr="004072B1" w:rsidRDefault="00D1794C">
      <w:pPr>
        <w:pStyle w:val="TOC4"/>
        <w:rPr>
          <w:ins w:id="8304" w:author="Draft version 2" w:date="2020-04-02T21:49:00Z"/>
          <w:rFonts w:asciiTheme="minorHAnsi" w:eastAsiaTheme="minorEastAsia" w:hAnsiTheme="minorHAnsi" w:cstheme="minorBidi"/>
          <w:sz w:val="22"/>
          <w:szCs w:val="22"/>
          <w:rPrChange w:id="8305" w:author="Draft version 2" w:date="2020-04-03T01:44:00Z">
            <w:rPr>
              <w:ins w:id="8306" w:author="Draft version 2" w:date="2020-04-02T21:49:00Z"/>
              <w:rFonts w:asciiTheme="minorHAnsi" w:eastAsiaTheme="minorEastAsia" w:hAnsiTheme="minorHAnsi" w:cstheme="minorBidi"/>
              <w:sz w:val="22"/>
              <w:szCs w:val="22"/>
            </w:rPr>
          </w:rPrChange>
        </w:rPr>
      </w:pPr>
      <w:ins w:id="8307" w:author="Draft version 2" w:date="2020-04-02T21:49:00Z">
        <w:r w:rsidRPr="004072B1">
          <w:rPr>
            <w:rPrChange w:id="8308" w:author="Draft version 2" w:date="2020-04-03T01:44:00Z">
              <w:rPr/>
            </w:rPrChange>
          </w:rPr>
          <w:t>–</w:t>
        </w:r>
        <w:r w:rsidRPr="004072B1">
          <w:rPr>
            <w:rFonts w:asciiTheme="minorHAnsi" w:eastAsiaTheme="minorEastAsia" w:hAnsiTheme="minorHAnsi" w:cstheme="minorBidi"/>
            <w:sz w:val="22"/>
            <w:szCs w:val="22"/>
            <w:rPrChange w:id="8309" w:author="Draft version 2" w:date="2020-04-03T01:44:00Z">
              <w:rPr>
                <w:rFonts w:asciiTheme="minorHAnsi" w:eastAsiaTheme="minorEastAsia" w:hAnsiTheme="minorHAnsi" w:cstheme="minorBidi"/>
                <w:sz w:val="22"/>
                <w:szCs w:val="22"/>
              </w:rPr>
            </w:rPrChange>
          </w:rPr>
          <w:tab/>
        </w:r>
        <w:r w:rsidRPr="004072B1">
          <w:rPr>
            <w:i/>
            <w:rPrChange w:id="8310" w:author="Draft version 2" w:date="2020-04-03T01:44:00Z">
              <w:rPr>
                <w:i/>
              </w:rPr>
            </w:rPrChange>
          </w:rPr>
          <w:t>CSI-ReportConfigId</w:t>
        </w:r>
        <w:r w:rsidRPr="004072B1">
          <w:rPr>
            <w:rPrChange w:id="8311" w:author="Draft version 2" w:date="2020-04-03T01:44:00Z">
              <w:rPr/>
            </w:rPrChange>
          </w:rPr>
          <w:tab/>
        </w:r>
        <w:r w:rsidRPr="004072B1">
          <w:rPr>
            <w:rPrChange w:id="8312" w:author="Draft version 2" w:date="2020-04-03T01:44:00Z">
              <w:rPr/>
            </w:rPrChange>
          </w:rPr>
          <w:fldChar w:fldCharType="begin" w:fldLock="1"/>
        </w:r>
        <w:r w:rsidRPr="004072B1">
          <w:rPr>
            <w:rPrChange w:id="8313" w:author="Draft version 2" w:date="2020-04-03T01:44:00Z">
              <w:rPr/>
            </w:rPrChange>
          </w:rPr>
          <w:instrText xml:space="preserve"> PAGEREF _Toc36757122 \h </w:instrText>
        </w:r>
      </w:ins>
      <w:ins w:id="8314" w:author="Draft version 2" w:date="2020-04-02T21:54:00Z">
        <w:r w:rsidRPr="004072B1">
          <w:rPr>
            <w:rPrChange w:id="8315" w:author="Draft version 2" w:date="2020-04-03T01:44:00Z">
              <w:rPr/>
            </w:rPrChange>
          </w:rPr>
        </w:r>
      </w:ins>
      <w:r w:rsidRPr="004072B1">
        <w:rPr>
          <w:rPrChange w:id="8316" w:author="Draft version 2" w:date="2020-04-03T01:44:00Z">
            <w:rPr/>
          </w:rPrChange>
        </w:rPr>
        <w:fldChar w:fldCharType="separate"/>
      </w:r>
      <w:ins w:id="8317" w:author="Draft version 2" w:date="2020-04-02T21:54:00Z">
        <w:r w:rsidRPr="004072B1">
          <w:rPr>
            <w:rPrChange w:id="8318" w:author="Draft version 2" w:date="2020-04-03T01:44:00Z">
              <w:rPr/>
            </w:rPrChange>
          </w:rPr>
          <w:t>375</w:t>
        </w:r>
      </w:ins>
      <w:ins w:id="8319" w:author="Draft version 2" w:date="2020-04-02T21:49:00Z">
        <w:r w:rsidRPr="004072B1">
          <w:rPr>
            <w:rPrChange w:id="8320" w:author="Draft version 2" w:date="2020-04-03T01:44:00Z">
              <w:rPr/>
            </w:rPrChange>
          </w:rPr>
          <w:fldChar w:fldCharType="end"/>
        </w:r>
      </w:ins>
    </w:p>
    <w:p w14:paraId="575A8E54" w14:textId="00D7AD2C" w:rsidR="00D1794C" w:rsidRPr="004072B1" w:rsidRDefault="00D1794C">
      <w:pPr>
        <w:pStyle w:val="TOC4"/>
        <w:rPr>
          <w:ins w:id="8321" w:author="Draft version 2" w:date="2020-04-02T21:49:00Z"/>
          <w:rFonts w:asciiTheme="minorHAnsi" w:eastAsiaTheme="minorEastAsia" w:hAnsiTheme="minorHAnsi" w:cstheme="minorBidi"/>
          <w:sz w:val="22"/>
          <w:szCs w:val="22"/>
          <w:rPrChange w:id="8322" w:author="Draft version 2" w:date="2020-04-03T01:44:00Z">
            <w:rPr>
              <w:ins w:id="8323" w:author="Draft version 2" w:date="2020-04-02T21:49:00Z"/>
              <w:rFonts w:asciiTheme="minorHAnsi" w:eastAsiaTheme="minorEastAsia" w:hAnsiTheme="minorHAnsi" w:cstheme="minorBidi"/>
              <w:sz w:val="22"/>
              <w:szCs w:val="22"/>
            </w:rPr>
          </w:rPrChange>
        </w:rPr>
      </w:pPr>
      <w:ins w:id="8324" w:author="Draft version 2" w:date="2020-04-02T21:49:00Z">
        <w:r w:rsidRPr="004072B1">
          <w:rPr>
            <w:rPrChange w:id="8325" w:author="Draft version 2" w:date="2020-04-03T01:44:00Z">
              <w:rPr/>
            </w:rPrChange>
          </w:rPr>
          <w:t>–</w:t>
        </w:r>
        <w:r w:rsidRPr="004072B1">
          <w:rPr>
            <w:rFonts w:asciiTheme="minorHAnsi" w:eastAsiaTheme="minorEastAsia" w:hAnsiTheme="minorHAnsi" w:cstheme="minorBidi"/>
            <w:sz w:val="22"/>
            <w:szCs w:val="22"/>
            <w:rPrChange w:id="8326" w:author="Draft version 2" w:date="2020-04-03T01:44:00Z">
              <w:rPr>
                <w:rFonts w:asciiTheme="minorHAnsi" w:eastAsiaTheme="minorEastAsia" w:hAnsiTheme="minorHAnsi" w:cstheme="minorBidi"/>
                <w:sz w:val="22"/>
                <w:szCs w:val="22"/>
              </w:rPr>
            </w:rPrChange>
          </w:rPr>
          <w:tab/>
        </w:r>
        <w:r w:rsidRPr="004072B1">
          <w:rPr>
            <w:i/>
            <w:rPrChange w:id="8327" w:author="Draft version 2" w:date="2020-04-03T01:44:00Z">
              <w:rPr>
                <w:i/>
              </w:rPr>
            </w:rPrChange>
          </w:rPr>
          <w:t>CSI-ResourceConfig</w:t>
        </w:r>
        <w:r w:rsidRPr="004072B1">
          <w:rPr>
            <w:rPrChange w:id="8328" w:author="Draft version 2" w:date="2020-04-03T01:44:00Z">
              <w:rPr/>
            </w:rPrChange>
          </w:rPr>
          <w:tab/>
        </w:r>
        <w:r w:rsidRPr="004072B1">
          <w:rPr>
            <w:rPrChange w:id="8329" w:author="Draft version 2" w:date="2020-04-03T01:44:00Z">
              <w:rPr/>
            </w:rPrChange>
          </w:rPr>
          <w:fldChar w:fldCharType="begin" w:fldLock="1"/>
        </w:r>
        <w:r w:rsidRPr="004072B1">
          <w:rPr>
            <w:rPrChange w:id="8330" w:author="Draft version 2" w:date="2020-04-03T01:44:00Z">
              <w:rPr/>
            </w:rPrChange>
          </w:rPr>
          <w:instrText xml:space="preserve"> PAGEREF _Toc36757123 \h </w:instrText>
        </w:r>
      </w:ins>
      <w:ins w:id="8331" w:author="Draft version 2" w:date="2020-04-02T21:54:00Z">
        <w:r w:rsidRPr="004072B1">
          <w:rPr>
            <w:rPrChange w:id="8332" w:author="Draft version 2" w:date="2020-04-03T01:44:00Z">
              <w:rPr/>
            </w:rPrChange>
          </w:rPr>
        </w:r>
      </w:ins>
      <w:r w:rsidRPr="004072B1">
        <w:rPr>
          <w:rPrChange w:id="8333" w:author="Draft version 2" w:date="2020-04-03T01:44:00Z">
            <w:rPr/>
          </w:rPrChange>
        </w:rPr>
        <w:fldChar w:fldCharType="separate"/>
      </w:r>
      <w:ins w:id="8334" w:author="Draft version 2" w:date="2020-04-02T21:54:00Z">
        <w:r w:rsidRPr="004072B1">
          <w:rPr>
            <w:rPrChange w:id="8335" w:author="Draft version 2" w:date="2020-04-03T01:44:00Z">
              <w:rPr/>
            </w:rPrChange>
          </w:rPr>
          <w:t>375</w:t>
        </w:r>
      </w:ins>
      <w:ins w:id="8336" w:author="Draft version 2" w:date="2020-04-02T21:49:00Z">
        <w:r w:rsidRPr="004072B1">
          <w:rPr>
            <w:rPrChange w:id="8337" w:author="Draft version 2" w:date="2020-04-03T01:44:00Z">
              <w:rPr/>
            </w:rPrChange>
          </w:rPr>
          <w:fldChar w:fldCharType="end"/>
        </w:r>
      </w:ins>
    </w:p>
    <w:p w14:paraId="48131138" w14:textId="19A7CDBA" w:rsidR="00D1794C" w:rsidRPr="004072B1" w:rsidRDefault="00D1794C">
      <w:pPr>
        <w:pStyle w:val="TOC4"/>
        <w:rPr>
          <w:ins w:id="8338" w:author="Draft version 2" w:date="2020-04-02T21:49:00Z"/>
          <w:rFonts w:asciiTheme="minorHAnsi" w:eastAsiaTheme="minorEastAsia" w:hAnsiTheme="minorHAnsi" w:cstheme="minorBidi"/>
          <w:sz w:val="22"/>
          <w:szCs w:val="22"/>
          <w:rPrChange w:id="8339" w:author="Draft version 2" w:date="2020-04-03T01:44:00Z">
            <w:rPr>
              <w:ins w:id="8340" w:author="Draft version 2" w:date="2020-04-02T21:49:00Z"/>
              <w:rFonts w:asciiTheme="minorHAnsi" w:eastAsiaTheme="minorEastAsia" w:hAnsiTheme="minorHAnsi" w:cstheme="minorBidi"/>
              <w:sz w:val="22"/>
              <w:szCs w:val="22"/>
            </w:rPr>
          </w:rPrChange>
        </w:rPr>
      </w:pPr>
      <w:ins w:id="8341" w:author="Draft version 2" w:date="2020-04-02T21:49:00Z">
        <w:r w:rsidRPr="004072B1">
          <w:rPr>
            <w:rPrChange w:id="8342" w:author="Draft version 2" w:date="2020-04-03T01:44:00Z">
              <w:rPr/>
            </w:rPrChange>
          </w:rPr>
          <w:t>–</w:t>
        </w:r>
        <w:r w:rsidRPr="004072B1">
          <w:rPr>
            <w:rFonts w:asciiTheme="minorHAnsi" w:eastAsiaTheme="minorEastAsia" w:hAnsiTheme="minorHAnsi" w:cstheme="minorBidi"/>
            <w:sz w:val="22"/>
            <w:szCs w:val="22"/>
            <w:rPrChange w:id="8343" w:author="Draft version 2" w:date="2020-04-03T01:44:00Z">
              <w:rPr>
                <w:rFonts w:asciiTheme="minorHAnsi" w:eastAsiaTheme="minorEastAsia" w:hAnsiTheme="minorHAnsi" w:cstheme="minorBidi"/>
                <w:sz w:val="22"/>
                <w:szCs w:val="22"/>
              </w:rPr>
            </w:rPrChange>
          </w:rPr>
          <w:tab/>
        </w:r>
        <w:r w:rsidRPr="004072B1">
          <w:rPr>
            <w:i/>
            <w:rPrChange w:id="8344" w:author="Draft version 2" w:date="2020-04-03T01:44:00Z">
              <w:rPr>
                <w:i/>
              </w:rPr>
            </w:rPrChange>
          </w:rPr>
          <w:t>CSI-ResourceConfigId</w:t>
        </w:r>
        <w:r w:rsidRPr="004072B1">
          <w:rPr>
            <w:rPrChange w:id="8345" w:author="Draft version 2" w:date="2020-04-03T01:44:00Z">
              <w:rPr/>
            </w:rPrChange>
          </w:rPr>
          <w:tab/>
        </w:r>
        <w:r w:rsidRPr="004072B1">
          <w:rPr>
            <w:rPrChange w:id="8346" w:author="Draft version 2" w:date="2020-04-03T01:44:00Z">
              <w:rPr/>
            </w:rPrChange>
          </w:rPr>
          <w:fldChar w:fldCharType="begin" w:fldLock="1"/>
        </w:r>
        <w:r w:rsidRPr="004072B1">
          <w:rPr>
            <w:rPrChange w:id="8347" w:author="Draft version 2" w:date="2020-04-03T01:44:00Z">
              <w:rPr/>
            </w:rPrChange>
          </w:rPr>
          <w:instrText xml:space="preserve"> PAGEREF _Toc36757124 \h </w:instrText>
        </w:r>
      </w:ins>
      <w:ins w:id="8348" w:author="Draft version 2" w:date="2020-04-02T21:54:00Z">
        <w:r w:rsidRPr="004072B1">
          <w:rPr>
            <w:rPrChange w:id="8349" w:author="Draft version 2" w:date="2020-04-03T01:44:00Z">
              <w:rPr/>
            </w:rPrChange>
          </w:rPr>
        </w:r>
      </w:ins>
      <w:r w:rsidRPr="004072B1">
        <w:rPr>
          <w:rPrChange w:id="8350" w:author="Draft version 2" w:date="2020-04-03T01:44:00Z">
            <w:rPr/>
          </w:rPrChange>
        </w:rPr>
        <w:fldChar w:fldCharType="separate"/>
      </w:r>
      <w:ins w:id="8351" w:author="Draft version 2" w:date="2020-04-02T21:54:00Z">
        <w:r w:rsidRPr="004072B1">
          <w:rPr>
            <w:rPrChange w:id="8352" w:author="Draft version 2" w:date="2020-04-03T01:44:00Z">
              <w:rPr/>
            </w:rPrChange>
          </w:rPr>
          <w:t>376</w:t>
        </w:r>
      </w:ins>
      <w:ins w:id="8353" w:author="Draft version 2" w:date="2020-04-02T21:49:00Z">
        <w:r w:rsidRPr="004072B1">
          <w:rPr>
            <w:rPrChange w:id="8354" w:author="Draft version 2" w:date="2020-04-03T01:44:00Z">
              <w:rPr/>
            </w:rPrChange>
          </w:rPr>
          <w:fldChar w:fldCharType="end"/>
        </w:r>
      </w:ins>
    </w:p>
    <w:p w14:paraId="1E886FFB" w14:textId="091B8010" w:rsidR="00D1794C" w:rsidRPr="004072B1" w:rsidRDefault="00D1794C">
      <w:pPr>
        <w:pStyle w:val="TOC4"/>
        <w:rPr>
          <w:ins w:id="8355" w:author="Draft version 2" w:date="2020-04-02T21:49:00Z"/>
          <w:rFonts w:asciiTheme="minorHAnsi" w:eastAsiaTheme="minorEastAsia" w:hAnsiTheme="minorHAnsi" w:cstheme="minorBidi"/>
          <w:sz w:val="22"/>
          <w:szCs w:val="22"/>
          <w:rPrChange w:id="8356" w:author="Draft version 2" w:date="2020-04-03T01:44:00Z">
            <w:rPr>
              <w:ins w:id="8357" w:author="Draft version 2" w:date="2020-04-02T21:49:00Z"/>
              <w:rFonts w:asciiTheme="minorHAnsi" w:eastAsiaTheme="minorEastAsia" w:hAnsiTheme="minorHAnsi" w:cstheme="minorBidi"/>
              <w:sz w:val="22"/>
              <w:szCs w:val="22"/>
            </w:rPr>
          </w:rPrChange>
        </w:rPr>
      </w:pPr>
      <w:ins w:id="8358" w:author="Draft version 2" w:date="2020-04-02T21:49:00Z">
        <w:r w:rsidRPr="004072B1">
          <w:rPr>
            <w:rPrChange w:id="8359" w:author="Draft version 2" w:date="2020-04-03T01:44:00Z">
              <w:rPr/>
            </w:rPrChange>
          </w:rPr>
          <w:t>–</w:t>
        </w:r>
        <w:r w:rsidRPr="004072B1">
          <w:rPr>
            <w:rFonts w:asciiTheme="minorHAnsi" w:eastAsiaTheme="minorEastAsia" w:hAnsiTheme="minorHAnsi" w:cstheme="minorBidi"/>
            <w:sz w:val="22"/>
            <w:szCs w:val="22"/>
            <w:rPrChange w:id="8360" w:author="Draft version 2" w:date="2020-04-03T01:44:00Z">
              <w:rPr>
                <w:rFonts w:asciiTheme="minorHAnsi" w:eastAsiaTheme="minorEastAsia" w:hAnsiTheme="minorHAnsi" w:cstheme="minorBidi"/>
                <w:sz w:val="22"/>
                <w:szCs w:val="22"/>
              </w:rPr>
            </w:rPrChange>
          </w:rPr>
          <w:tab/>
        </w:r>
        <w:r w:rsidRPr="004072B1">
          <w:rPr>
            <w:i/>
            <w:rPrChange w:id="8361" w:author="Draft version 2" w:date="2020-04-03T01:44:00Z">
              <w:rPr>
                <w:i/>
              </w:rPr>
            </w:rPrChange>
          </w:rPr>
          <w:t>CSI-ResourcePeriodicityAndOffset</w:t>
        </w:r>
        <w:r w:rsidRPr="004072B1">
          <w:rPr>
            <w:rPrChange w:id="8362" w:author="Draft version 2" w:date="2020-04-03T01:44:00Z">
              <w:rPr/>
            </w:rPrChange>
          </w:rPr>
          <w:tab/>
        </w:r>
        <w:r w:rsidRPr="004072B1">
          <w:rPr>
            <w:rPrChange w:id="8363" w:author="Draft version 2" w:date="2020-04-03T01:44:00Z">
              <w:rPr/>
            </w:rPrChange>
          </w:rPr>
          <w:fldChar w:fldCharType="begin" w:fldLock="1"/>
        </w:r>
        <w:r w:rsidRPr="004072B1">
          <w:rPr>
            <w:rPrChange w:id="8364" w:author="Draft version 2" w:date="2020-04-03T01:44:00Z">
              <w:rPr/>
            </w:rPrChange>
          </w:rPr>
          <w:instrText xml:space="preserve"> PAGEREF _Toc36757125 \h </w:instrText>
        </w:r>
      </w:ins>
      <w:ins w:id="8365" w:author="Draft version 2" w:date="2020-04-02T21:54:00Z">
        <w:r w:rsidRPr="004072B1">
          <w:rPr>
            <w:rPrChange w:id="8366" w:author="Draft version 2" w:date="2020-04-03T01:44:00Z">
              <w:rPr/>
            </w:rPrChange>
          </w:rPr>
        </w:r>
      </w:ins>
      <w:r w:rsidRPr="004072B1">
        <w:rPr>
          <w:rPrChange w:id="8367" w:author="Draft version 2" w:date="2020-04-03T01:44:00Z">
            <w:rPr/>
          </w:rPrChange>
        </w:rPr>
        <w:fldChar w:fldCharType="separate"/>
      </w:r>
      <w:ins w:id="8368" w:author="Draft version 2" w:date="2020-04-02T21:54:00Z">
        <w:r w:rsidRPr="004072B1">
          <w:rPr>
            <w:rPrChange w:id="8369" w:author="Draft version 2" w:date="2020-04-03T01:44:00Z">
              <w:rPr/>
            </w:rPrChange>
          </w:rPr>
          <w:t>377</w:t>
        </w:r>
      </w:ins>
      <w:ins w:id="8370" w:author="Draft version 2" w:date="2020-04-02T21:49:00Z">
        <w:r w:rsidRPr="004072B1">
          <w:rPr>
            <w:rPrChange w:id="8371" w:author="Draft version 2" w:date="2020-04-03T01:44:00Z">
              <w:rPr/>
            </w:rPrChange>
          </w:rPr>
          <w:fldChar w:fldCharType="end"/>
        </w:r>
      </w:ins>
    </w:p>
    <w:p w14:paraId="733CB377" w14:textId="6D3431AF" w:rsidR="00D1794C" w:rsidRPr="004072B1" w:rsidRDefault="00D1794C">
      <w:pPr>
        <w:pStyle w:val="TOC4"/>
        <w:rPr>
          <w:ins w:id="8372" w:author="Draft version 2" w:date="2020-04-02T21:49:00Z"/>
          <w:rFonts w:asciiTheme="minorHAnsi" w:eastAsiaTheme="minorEastAsia" w:hAnsiTheme="minorHAnsi" w:cstheme="minorBidi"/>
          <w:sz w:val="22"/>
          <w:szCs w:val="22"/>
          <w:rPrChange w:id="8373" w:author="Draft version 2" w:date="2020-04-03T01:44:00Z">
            <w:rPr>
              <w:ins w:id="8374" w:author="Draft version 2" w:date="2020-04-02T21:49:00Z"/>
              <w:rFonts w:asciiTheme="minorHAnsi" w:eastAsiaTheme="minorEastAsia" w:hAnsiTheme="minorHAnsi" w:cstheme="minorBidi"/>
              <w:sz w:val="22"/>
              <w:szCs w:val="22"/>
            </w:rPr>
          </w:rPrChange>
        </w:rPr>
      </w:pPr>
      <w:ins w:id="8375" w:author="Draft version 2" w:date="2020-04-02T21:49:00Z">
        <w:r w:rsidRPr="004072B1">
          <w:rPr>
            <w:rPrChange w:id="8376" w:author="Draft version 2" w:date="2020-04-03T01:44:00Z">
              <w:rPr/>
            </w:rPrChange>
          </w:rPr>
          <w:t>–</w:t>
        </w:r>
        <w:r w:rsidRPr="004072B1">
          <w:rPr>
            <w:rFonts w:asciiTheme="minorHAnsi" w:eastAsiaTheme="minorEastAsia" w:hAnsiTheme="minorHAnsi" w:cstheme="minorBidi"/>
            <w:sz w:val="22"/>
            <w:szCs w:val="22"/>
            <w:rPrChange w:id="8377" w:author="Draft version 2" w:date="2020-04-03T01:44:00Z">
              <w:rPr>
                <w:rFonts w:asciiTheme="minorHAnsi" w:eastAsiaTheme="minorEastAsia" w:hAnsiTheme="minorHAnsi" w:cstheme="minorBidi"/>
                <w:sz w:val="22"/>
                <w:szCs w:val="22"/>
              </w:rPr>
            </w:rPrChange>
          </w:rPr>
          <w:tab/>
        </w:r>
        <w:r w:rsidRPr="004072B1">
          <w:rPr>
            <w:i/>
            <w:rPrChange w:id="8378" w:author="Draft version 2" w:date="2020-04-03T01:44:00Z">
              <w:rPr>
                <w:i/>
              </w:rPr>
            </w:rPrChange>
          </w:rPr>
          <w:t>CSI-RS-ResourceConfigMobility</w:t>
        </w:r>
        <w:r w:rsidRPr="004072B1">
          <w:rPr>
            <w:rPrChange w:id="8379" w:author="Draft version 2" w:date="2020-04-03T01:44:00Z">
              <w:rPr/>
            </w:rPrChange>
          </w:rPr>
          <w:tab/>
        </w:r>
        <w:r w:rsidRPr="004072B1">
          <w:rPr>
            <w:rPrChange w:id="8380" w:author="Draft version 2" w:date="2020-04-03T01:44:00Z">
              <w:rPr/>
            </w:rPrChange>
          </w:rPr>
          <w:fldChar w:fldCharType="begin" w:fldLock="1"/>
        </w:r>
        <w:r w:rsidRPr="004072B1">
          <w:rPr>
            <w:rPrChange w:id="8381" w:author="Draft version 2" w:date="2020-04-03T01:44:00Z">
              <w:rPr/>
            </w:rPrChange>
          </w:rPr>
          <w:instrText xml:space="preserve"> PAGEREF _Toc36757126 \h </w:instrText>
        </w:r>
      </w:ins>
      <w:ins w:id="8382" w:author="Draft version 2" w:date="2020-04-02T21:54:00Z">
        <w:r w:rsidRPr="004072B1">
          <w:rPr>
            <w:rPrChange w:id="8383" w:author="Draft version 2" w:date="2020-04-03T01:44:00Z">
              <w:rPr/>
            </w:rPrChange>
          </w:rPr>
        </w:r>
      </w:ins>
      <w:r w:rsidRPr="004072B1">
        <w:rPr>
          <w:rPrChange w:id="8384" w:author="Draft version 2" w:date="2020-04-03T01:44:00Z">
            <w:rPr/>
          </w:rPrChange>
        </w:rPr>
        <w:fldChar w:fldCharType="separate"/>
      </w:r>
      <w:ins w:id="8385" w:author="Draft version 2" w:date="2020-04-02T21:54:00Z">
        <w:r w:rsidRPr="004072B1">
          <w:rPr>
            <w:rPrChange w:id="8386" w:author="Draft version 2" w:date="2020-04-03T01:44:00Z">
              <w:rPr/>
            </w:rPrChange>
          </w:rPr>
          <w:t>377</w:t>
        </w:r>
      </w:ins>
      <w:ins w:id="8387" w:author="Draft version 2" w:date="2020-04-02T21:49:00Z">
        <w:r w:rsidRPr="004072B1">
          <w:rPr>
            <w:rPrChange w:id="8388" w:author="Draft version 2" w:date="2020-04-03T01:44:00Z">
              <w:rPr/>
            </w:rPrChange>
          </w:rPr>
          <w:fldChar w:fldCharType="end"/>
        </w:r>
      </w:ins>
    </w:p>
    <w:p w14:paraId="7ABDE0C6" w14:textId="5F1BA249" w:rsidR="00D1794C" w:rsidRPr="004072B1" w:rsidRDefault="00D1794C">
      <w:pPr>
        <w:pStyle w:val="TOC4"/>
        <w:rPr>
          <w:ins w:id="8389" w:author="Draft version 2" w:date="2020-04-02T21:49:00Z"/>
          <w:rFonts w:asciiTheme="minorHAnsi" w:eastAsiaTheme="minorEastAsia" w:hAnsiTheme="minorHAnsi" w:cstheme="minorBidi"/>
          <w:sz w:val="22"/>
          <w:szCs w:val="22"/>
          <w:rPrChange w:id="8390" w:author="Draft version 2" w:date="2020-04-03T01:44:00Z">
            <w:rPr>
              <w:ins w:id="8391" w:author="Draft version 2" w:date="2020-04-02T21:49:00Z"/>
              <w:rFonts w:asciiTheme="minorHAnsi" w:eastAsiaTheme="minorEastAsia" w:hAnsiTheme="minorHAnsi" w:cstheme="minorBidi"/>
              <w:sz w:val="22"/>
              <w:szCs w:val="22"/>
            </w:rPr>
          </w:rPrChange>
        </w:rPr>
      </w:pPr>
      <w:ins w:id="8392" w:author="Draft version 2" w:date="2020-04-02T21:49:00Z">
        <w:r w:rsidRPr="004072B1">
          <w:rPr>
            <w:rPrChange w:id="8393" w:author="Draft version 2" w:date="2020-04-03T01:44:00Z">
              <w:rPr/>
            </w:rPrChange>
          </w:rPr>
          <w:t>–</w:t>
        </w:r>
        <w:r w:rsidRPr="004072B1">
          <w:rPr>
            <w:rFonts w:asciiTheme="minorHAnsi" w:eastAsiaTheme="minorEastAsia" w:hAnsiTheme="minorHAnsi" w:cstheme="minorBidi"/>
            <w:sz w:val="22"/>
            <w:szCs w:val="22"/>
            <w:rPrChange w:id="8394" w:author="Draft version 2" w:date="2020-04-03T01:44:00Z">
              <w:rPr>
                <w:rFonts w:asciiTheme="minorHAnsi" w:eastAsiaTheme="minorEastAsia" w:hAnsiTheme="minorHAnsi" w:cstheme="minorBidi"/>
                <w:sz w:val="22"/>
                <w:szCs w:val="22"/>
              </w:rPr>
            </w:rPrChange>
          </w:rPr>
          <w:tab/>
        </w:r>
        <w:r w:rsidRPr="004072B1">
          <w:rPr>
            <w:i/>
            <w:rPrChange w:id="8395" w:author="Draft version 2" w:date="2020-04-03T01:44:00Z">
              <w:rPr>
                <w:i/>
              </w:rPr>
            </w:rPrChange>
          </w:rPr>
          <w:t>CSI-RS-ResourceMapping</w:t>
        </w:r>
        <w:r w:rsidRPr="004072B1">
          <w:rPr>
            <w:rPrChange w:id="8396" w:author="Draft version 2" w:date="2020-04-03T01:44:00Z">
              <w:rPr/>
            </w:rPrChange>
          </w:rPr>
          <w:tab/>
        </w:r>
        <w:r w:rsidRPr="004072B1">
          <w:rPr>
            <w:rPrChange w:id="8397" w:author="Draft version 2" w:date="2020-04-03T01:44:00Z">
              <w:rPr/>
            </w:rPrChange>
          </w:rPr>
          <w:fldChar w:fldCharType="begin" w:fldLock="1"/>
        </w:r>
        <w:r w:rsidRPr="004072B1">
          <w:rPr>
            <w:rPrChange w:id="8398" w:author="Draft version 2" w:date="2020-04-03T01:44:00Z">
              <w:rPr/>
            </w:rPrChange>
          </w:rPr>
          <w:instrText xml:space="preserve"> PAGEREF _Toc36757127 \h </w:instrText>
        </w:r>
      </w:ins>
      <w:ins w:id="8399" w:author="Draft version 2" w:date="2020-04-02T21:54:00Z">
        <w:r w:rsidRPr="004072B1">
          <w:rPr>
            <w:rPrChange w:id="8400" w:author="Draft version 2" w:date="2020-04-03T01:44:00Z">
              <w:rPr/>
            </w:rPrChange>
          </w:rPr>
        </w:r>
      </w:ins>
      <w:r w:rsidRPr="004072B1">
        <w:rPr>
          <w:rPrChange w:id="8401" w:author="Draft version 2" w:date="2020-04-03T01:44:00Z">
            <w:rPr/>
          </w:rPrChange>
        </w:rPr>
        <w:fldChar w:fldCharType="separate"/>
      </w:r>
      <w:ins w:id="8402" w:author="Draft version 2" w:date="2020-04-02T21:54:00Z">
        <w:r w:rsidRPr="004072B1">
          <w:rPr>
            <w:rPrChange w:id="8403" w:author="Draft version 2" w:date="2020-04-03T01:44:00Z">
              <w:rPr/>
            </w:rPrChange>
          </w:rPr>
          <w:t>380</w:t>
        </w:r>
      </w:ins>
      <w:ins w:id="8404" w:author="Draft version 2" w:date="2020-04-02T21:49:00Z">
        <w:r w:rsidRPr="004072B1">
          <w:rPr>
            <w:rPrChange w:id="8405" w:author="Draft version 2" w:date="2020-04-03T01:44:00Z">
              <w:rPr/>
            </w:rPrChange>
          </w:rPr>
          <w:fldChar w:fldCharType="end"/>
        </w:r>
      </w:ins>
    </w:p>
    <w:p w14:paraId="61651892" w14:textId="1BE66234" w:rsidR="00D1794C" w:rsidRPr="004072B1" w:rsidRDefault="00D1794C">
      <w:pPr>
        <w:pStyle w:val="TOC4"/>
        <w:rPr>
          <w:ins w:id="8406" w:author="Draft version 2" w:date="2020-04-02T21:49:00Z"/>
          <w:rFonts w:asciiTheme="minorHAnsi" w:eastAsiaTheme="minorEastAsia" w:hAnsiTheme="minorHAnsi" w:cstheme="minorBidi"/>
          <w:sz w:val="22"/>
          <w:szCs w:val="22"/>
          <w:rPrChange w:id="8407" w:author="Draft version 2" w:date="2020-04-03T01:44:00Z">
            <w:rPr>
              <w:ins w:id="8408" w:author="Draft version 2" w:date="2020-04-02T21:49:00Z"/>
              <w:rFonts w:asciiTheme="minorHAnsi" w:eastAsiaTheme="minorEastAsia" w:hAnsiTheme="minorHAnsi" w:cstheme="minorBidi"/>
              <w:sz w:val="22"/>
              <w:szCs w:val="22"/>
            </w:rPr>
          </w:rPrChange>
        </w:rPr>
      </w:pPr>
      <w:ins w:id="8409" w:author="Draft version 2" w:date="2020-04-02T21:49:00Z">
        <w:r w:rsidRPr="004072B1">
          <w:rPr>
            <w:rPrChange w:id="8410" w:author="Draft version 2" w:date="2020-04-03T01:44:00Z">
              <w:rPr/>
            </w:rPrChange>
          </w:rPr>
          <w:t>–</w:t>
        </w:r>
        <w:r w:rsidRPr="004072B1">
          <w:rPr>
            <w:rFonts w:asciiTheme="minorHAnsi" w:eastAsiaTheme="minorEastAsia" w:hAnsiTheme="minorHAnsi" w:cstheme="minorBidi"/>
            <w:sz w:val="22"/>
            <w:szCs w:val="22"/>
            <w:rPrChange w:id="8411" w:author="Draft version 2" w:date="2020-04-03T01:44:00Z">
              <w:rPr>
                <w:rFonts w:asciiTheme="minorHAnsi" w:eastAsiaTheme="minorEastAsia" w:hAnsiTheme="minorHAnsi" w:cstheme="minorBidi"/>
                <w:sz w:val="22"/>
                <w:szCs w:val="22"/>
              </w:rPr>
            </w:rPrChange>
          </w:rPr>
          <w:tab/>
        </w:r>
        <w:r w:rsidRPr="004072B1">
          <w:rPr>
            <w:i/>
            <w:rPrChange w:id="8412" w:author="Draft version 2" w:date="2020-04-03T01:44:00Z">
              <w:rPr>
                <w:i/>
              </w:rPr>
            </w:rPrChange>
          </w:rPr>
          <w:t>CSI-SemiPersistentOnPUSCH-TriggerStateList</w:t>
        </w:r>
        <w:r w:rsidRPr="004072B1">
          <w:rPr>
            <w:rPrChange w:id="8413" w:author="Draft version 2" w:date="2020-04-03T01:44:00Z">
              <w:rPr/>
            </w:rPrChange>
          </w:rPr>
          <w:tab/>
        </w:r>
        <w:r w:rsidRPr="004072B1">
          <w:rPr>
            <w:rPrChange w:id="8414" w:author="Draft version 2" w:date="2020-04-03T01:44:00Z">
              <w:rPr/>
            </w:rPrChange>
          </w:rPr>
          <w:fldChar w:fldCharType="begin" w:fldLock="1"/>
        </w:r>
        <w:r w:rsidRPr="004072B1">
          <w:rPr>
            <w:rPrChange w:id="8415" w:author="Draft version 2" w:date="2020-04-03T01:44:00Z">
              <w:rPr/>
            </w:rPrChange>
          </w:rPr>
          <w:instrText xml:space="preserve"> PAGEREF _Toc36757128 \h </w:instrText>
        </w:r>
      </w:ins>
      <w:ins w:id="8416" w:author="Draft version 2" w:date="2020-04-02T21:54:00Z">
        <w:r w:rsidRPr="004072B1">
          <w:rPr>
            <w:rPrChange w:id="8417" w:author="Draft version 2" w:date="2020-04-03T01:44:00Z">
              <w:rPr/>
            </w:rPrChange>
          </w:rPr>
        </w:r>
      </w:ins>
      <w:r w:rsidRPr="004072B1">
        <w:rPr>
          <w:rPrChange w:id="8418" w:author="Draft version 2" w:date="2020-04-03T01:44:00Z">
            <w:rPr/>
          </w:rPrChange>
        </w:rPr>
        <w:fldChar w:fldCharType="separate"/>
      </w:r>
      <w:ins w:id="8419" w:author="Draft version 2" w:date="2020-04-02T21:54:00Z">
        <w:r w:rsidRPr="004072B1">
          <w:rPr>
            <w:rPrChange w:id="8420" w:author="Draft version 2" w:date="2020-04-03T01:44:00Z">
              <w:rPr/>
            </w:rPrChange>
          </w:rPr>
          <w:t>381</w:t>
        </w:r>
      </w:ins>
      <w:ins w:id="8421" w:author="Draft version 2" w:date="2020-04-02T21:49:00Z">
        <w:r w:rsidRPr="004072B1">
          <w:rPr>
            <w:rPrChange w:id="8422" w:author="Draft version 2" w:date="2020-04-03T01:44:00Z">
              <w:rPr/>
            </w:rPrChange>
          </w:rPr>
          <w:fldChar w:fldCharType="end"/>
        </w:r>
      </w:ins>
    </w:p>
    <w:p w14:paraId="7E6C70A0" w14:textId="53207B27" w:rsidR="00D1794C" w:rsidRPr="004072B1" w:rsidRDefault="00D1794C">
      <w:pPr>
        <w:pStyle w:val="TOC4"/>
        <w:rPr>
          <w:ins w:id="8423" w:author="Draft version 2" w:date="2020-04-02T21:49:00Z"/>
          <w:rFonts w:asciiTheme="minorHAnsi" w:eastAsiaTheme="minorEastAsia" w:hAnsiTheme="minorHAnsi" w:cstheme="minorBidi"/>
          <w:sz w:val="22"/>
          <w:szCs w:val="22"/>
          <w:rPrChange w:id="8424" w:author="Draft version 2" w:date="2020-04-03T01:44:00Z">
            <w:rPr>
              <w:ins w:id="8425" w:author="Draft version 2" w:date="2020-04-02T21:49:00Z"/>
              <w:rFonts w:asciiTheme="minorHAnsi" w:eastAsiaTheme="minorEastAsia" w:hAnsiTheme="minorHAnsi" w:cstheme="minorBidi"/>
              <w:sz w:val="22"/>
              <w:szCs w:val="22"/>
            </w:rPr>
          </w:rPrChange>
        </w:rPr>
      </w:pPr>
      <w:ins w:id="8426" w:author="Draft version 2" w:date="2020-04-02T21:49:00Z">
        <w:r w:rsidRPr="004072B1">
          <w:rPr>
            <w:rPrChange w:id="8427" w:author="Draft version 2" w:date="2020-04-03T01:44:00Z">
              <w:rPr/>
            </w:rPrChange>
          </w:rPr>
          <w:t>–</w:t>
        </w:r>
        <w:r w:rsidRPr="004072B1">
          <w:rPr>
            <w:rFonts w:asciiTheme="minorHAnsi" w:eastAsiaTheme="minorEastAsia" w:hAnsiTheme="minorHAnsi" w:cstheme="minorBidi"/>
            <w:sz w:val="22"/>
            <w:szCs w:val="22"/>
            <w:rPrChange w:id="8428" w:author="Draft version 2" w:date="2020-04-03T01:44:00Z">
              <w:rPr>
                <w:rFonts w:asciiTheme="minorHAnsi" w:eastAsiaTheme="minorEastAsia" w:hAnsiTheme="minorHAnsi" w:cstheme="minorBidi"/>
                <w:sz w:val="22"/>
                <w:szCs w:val="22"/>
              </w:rPr>
            </w:rPrChange>
          </w:rPr>
          <w:tab/>
        </w:r>
        <w:r w:rsidRPr="004072B1">
          <w:rPr>
            <w:i/>
            <w:rPrChange w:id="8429" w:author="Draft version 2" w:date="2020-04-03T01:44:00Z">
              <w:rPr>
                <w:i/>
              </w:rPr>
            </w:rPrChange>
          </w:rPr>
          <w:t>CSI-SSB-ResourceSet</w:t>
        </w:r>
        <w:r w:rsidRPr="004072B1">
          <w:rPr>
            <w:rPrChange w:id="8430" w:author="Draft version 2" w:date="2020-04-03T01:44:00Z">
              <w:rPr/>
            </w:rPrChange>
          </w:rPr>
          <w:tab/>
        </w:r>
        <w:r w:rsidRPr="004072B1">
          <w:rPr>
            <w:rPrChange w:id="8431" w:author="Draft version 2" w:date="2020-04-03T01:44:00Z">
              <w:rPr/>
            </w:rPrChange>
          </w:rPr>
          <w:fldChar w:fldCharType="begin" w:fldLock="1"/>
        </w:r>
        <w:r w:rsidRPr="004072B1">
          <w:rPr>
            <w:rPrChange w:id="8432" w:author="Draft version 2" w:date="2020-04-03T01:44:00Z">
              <w:rPr/>
            </w:rPrChange>
          </w:rPr>
          <w:instrText xml:space="preserve"> PAGEREF _Toc36757129 \h </w:instrText>
        </w:r>
      </w:ins>
      <w:ins w:id="8433" w:author="Draft version 2" w:date="2020-04-02T21:54:00Z">
        <w:r w:rsidRPr="004072B1">
          <w:rPr>
            <w:rPrChange w:id="8434" w:author="Draft version 2" w:date="2020-04-03T01:44:00Z">
              <w:rPr/>
            </w:rPrChange>
          </w:rPr>
        </w:r>
      </w:ins>
      <w:r w:rsidRPr="004072B1">
        <w:rPr>
          <w:rPrChange w:id="8435" w:author="Draft version 2" w:date="2020-04-03T01:44:00Z">
            <w:rPr/>
          </w:rPrChange>
        </w:rPr>
        <w:fldChar w:fldCharType="separate"/>
      </w:r>
      <w:ins w:id="8436" w:author="Draft version 2" w:date="2020-04-02T21:54:00Z">
        <w:r w:rsidRPr="004072B1">
          <w:rPr>
            <w:rPrChange w:id="8437" w:author="Draft version 2" w:date="2020-04-03T01:44:00Z">
              <w:rPr/>
            </w:rPrChange>
          </w:rPr>
          <w:t>382</w:t>
        </w:r>
      </w:ins>
      <w:ins w:id="8438" w:author="Draft version 2" w:date="2020-04-02T21:49:00Z">
        <w:r w:rsidRPr="004072B1">
          <w:rPr>
            <w:rPrChange w:id="8439" w:author="Draft version 2" w:date="2020-04-03T01:44:00Z">
              <w:rPr/>
            </w:rPrChange>
          </w:rPr>
          <w:fldChar w:fldCharType="end"/>
        </w:r>
      </w:ins>
    </w:p>
    <w:p w14:paraId="2129B74B" w14:textId="32C6AB9E" w:rsidR="00D1794C" w:rsidRPr="004072B1" w:rsidRDefault="00D1794C">
      <w:pPr>
        <w:pStyle w:val="TOC4"/>
        <w:rPr>
          <w:ins w:id="8440" w:author="Draft version 2" w:date="2020-04-02T21:49:00Z"/>
          <w:rFonts w:asciiTheme="minorHAnsi" w:eastAsiaTheme="minorEastAsia" w:hAnsiTheme="minorHAnsi" w:cstheme="minorBidi"/>
          <w:sz w:val="22"/>
          <w:szCs w:val="22"/>
          <w:rPrChange w:id="8441" w:author="Draft version 2" w:date="2020-04-03T01:44:00Z">
            <w:rPr>
              <w:ins w:id="8442" w:author="Draft version 2" w:date="2020-04-02T21:49:00Z"/>
              <w:rFonts w:asciiTheme="minorHAnsi" w:eastAsiaTheme="minorEastAsia" w:hAnsiTheme="minorHAnsi" w:cstheme="minorBidi"/>
              <w:sz w:val="22"/>
              <w:szCs w:val="22"/>
            </w:rPr>
          </w:rPrChange>
        </w:rPr>
      </w:pPr>
      <w:ins w:id="8443" w:author="Draft version 2" w:date="2020-04-02T21:49:00Z">
        <w:r w:rsidRPr="004072B1">
          <w:rPr>
            <w:rPrChange w:id="8444" w:author="Draft version 2" w:date="2020-04-03T01:44:00Z">
              <w:rPr/>
            </w:rPrChange>
          </w:rPr>
          <w:t>–</w:t>
        </w:r>
        <w:r w:rsidRPr="004072B1">
          <w:rPr>
            <w:rFonts w:asciiTheme="minorHAnsi" w:eastAsiaTheme="minorEastAsia" w:hAnsiTheme="minorHAnsi" w:cstheme="minorBidi"/>
            <w:sz w:val="22"/>
            <w:szCs w:val="22"/>
            <w:rPrChange w:id="8445" w:author="Draft version 2" w:date="2020-04-03T01:44:00Z">
              <w:rPr>
                <w:rFonts w:asciiTheme="minorHAnsi" w:eastAsiaTheme="minorEastAsia" w:hAnsiTheme="minorHAnsi" w:cstheme="minorBidi"/>
                <w:sz w:val="22"/>
                <w:szCs w:val="22"/>
              </w:rPr>
            </w:rPrChange>
          </w:rPr>
          <w:tab/>
        </w:r>
        <w:r w:rsidRPr="004072B1">
          <w:rPr>
            <w:i/>
            <w:rPrChange w:id="8446" w:author="Draft version 2" w:date="2020-04-03T01:44:00Z">
              <w:rPr>
                <w:i/>
              </w:rPr>
            </w:rPrChange>
          </w:rPr>
          <w:t>CSI-SSB-ResourceSetId</w:t>
        </w:r>
        <w:r w:rsidRPr="004072B1">
          <w:rPr>
            <w:rPrChange w:id="8447" w:author="Draft version 2" w:date="2020-04-03T01:44:00Z">
              <w:rPr/>
            </w:rPrChange>
          </w:rPr>
          <w:tab/>
        </w:r>
        <w:r w:rsidRPr="004072B1">
          <w:rPr>
            <w:rPrChange w:id="8448" w:author="Draft version 2" w:date="2020-04-03T01:44:00Z">
              <w:rPr/>
            </w:rPrChange>
          </w:rPr>
          <w:fldChar w:fldCharType="begin" w:fldLock="1"/>
        </w:r>
        <w:r w:rsidRPr="004072B1">
          <w:rPr>
            <w:rPrChange w:id="8449" w:author="Draft version 2" w:date="2020-04-03T01:44:00Z">
              <w:rPr/>
            </w:rPrChange>
          </w:rPr>
          <w:instrText xml:space="preserve"> PAGEREF _Toc36757130 \h </w:instrText>
        </w:r>
      </w:ins>
      <w:ins w:id="8450" w:author="Draft version 2" w:date="2020-04-02T21:54:00Z">
        <w:r w:rsidRPr="004072B1">
          <w:rPr>
            <w:rPrChange w:id="8451" w:author="Draft version 2" w:date="2020-04-03T01:44:00Z">
              <w:rPr/>
            </w:rPrChange>
          </w:rPr>
        </w:r>
      </w:ins>
      <w:r w:rsidRPr="004072B1">
        <w:rPr>
          <w:rPrChange w:id="8452" w:author="Draft version 2" w:date="2020-04-03T01:44:00Z">
            <w:rPr/>
          </w:rPrChange>
        </w:rPr>
        <w:fldChar w:fldCharType="separate"/>
      </w:r>
      <w:ins w:id="8453" w:author="Draft version 2" w:date="2020-04-02T21:54:00Z">
        <w:r w:rsidRPr="004072B1">
          <w:rPr>
            <w:rPrChange w:id="8454" w:author="Draft version 2" w:date="2020-04-03T01:44:00Z">
              <w:rPr/>
            </w:rPrChange>
          </w:rPr>
          <w:t>382</w:t>
        </w:r>
      </w:ins>
      <w:ins w:id="8455" w:author="Draft version 2" w:date="2020-04-02T21:49:00Z">
        <w:r w:rsidRPr="004072B1">
          <w:rPr>
            <w:rPrChange w:id="8456" w:author="Draft version 2" w:date="2020-04-03T01:44:00Z">
              <w:rPr/>
            </w:rPrChange>
          </w:rPr>
          <w:fldChar w:fldCharType="end"/>
        </w:r>
      </w:ins>
    </w:p>
    <w:p w14:paraId="586973D0" w14:textId="76D76194" w:rsidR="00D1794C" w:rsidRPr="004072B1" w:rsidRDefault="00D1794C">
      <w:pPr>
        <w:pStyle w:val="TOC4"/>
        <w:rPr>
          <w:ins w:id="8457" w:author="Draft version 2" w:date="2020-04-02T21:49:00Z"/>
          <w:rFonts w:asciiTheme="minorHAnsi" w:eastAsiaTheme="minorEastAsia" w:hAnsiTheme="minorHAnsi" w:cstheme="minorBidi"/>
          <w:sz w:val="22"/>
          <w:szCs w:val="22"/>
          <w:rPrChange w:id="8458" w:author="Draft version 2" w:date="2020-04-03T01:44:00Z">
            <w:rPr>
              <w:ins w:id="8459" w:author="Draft version 2" w:date="2020-04-02T21:49:00Z"/>
              <w:rFonts w:asciiTheme="minorHAnsi" w:eastAsiaTheme="minorEastAsia" w:hAnsiTheme="minorHAnsi" w:cstheme="minorBidi"/>
              <w:sz w:val="22"/>
              <w:szCs w:val="22"/>
            </w:rPr>
          </w:rPrChange>
        </w:rPr>
      </w:pPr>
      <w:ins w:id="8460" w:author="Draft version 2" w:date="2020-04-02T21:49:00Z">
        <w:r w:rsidRPr="004072B1">
          <w:rPr>
            <w:rPrChange w:id="8461" w:author="Draft version 2" w:date="2020-04-03T01:44:00Z">
              <w:rPr/>
            </w:rPrChange>
          </w:rPr>
          <w:t>–</w:t>
        </w:r>
        <w:r w:rsidRPr="004072B1">
          <w:rPr>
            <w:rFonts w:asciiTheme="minorHAnsi" w:eastAsiaTheme="minorEastAsia" w:hAnsiTheme="minorHAnsi" w:cstheme="minorBidi"/>
            <w:sz w:val="22"/>
            <w:szCs w:val="22"/>
            <w:rPrChange w:id="8462" w:author="Draft version 2" w:date="2020-04-03T01:44:00Z">
              <w:rPr>
                <w:rFonts w:asciiTheme="minorHAnsi" w:eastAsiaTheme="minorEastAsia" w:hAnsiTheme="minorHAnsi" w:cstheme="minorBidi"/>
                <w:sz w:val="22"/>
                <w:szCs w:val="22"/>
              </w:rPr>
            </w:rPrChange>
          </w:rPr>
          <w:tab/>
        </w:r>
        <w:r w:rsidRPr="004072B1">
          <w:rPr>
            <w:i/>
            <w:rPrChange w:id="8463" w:author="Draft version 2" w:date="2020-04-03T01:44:00Z">
              <w:rPr>
                <w:i/>
              </w:rPr>
            </w:rPrChange>
          </w:rPr>
          <w:t>DedicatedNAS-Message</w:t>
        </w:r>
        <w:r w:rsidRPr="004072B1">
          <w:rPr>
            <w:rPrChange w:id="8464" w:author="Draft version 2" w:date="2020-04-03T01:44:00Z">
              <w:rPr/>
            </w:rPrChange>
          </w:rPr>
          <w:tab/>
        </w:r>
        <w:r w:rsidRPr="004072B1">
          <w:rPr>
            <w:rPrChange w:id="8465" w:author="Draft version 2" w:date="2020-04-03T01:44:00Z">
              <w:rPr/>
            </w:rPrChange>
          </w:rPr>
          <w:fldChar w:fldCharType="begin" w:fldLock="1"/>
        </w:r>
        <w:r w:rsidRPr="004072B1">
          <w:rPr>
            <w:rPrChange w:id="8466" w:author="Draft version 2" w:date="2020-04-03T01:44:00Z">
              <w:rPr/>
            </w:rPrChange>
          </w:rPr>
          <w:instrText xml:space="preserve"> PAGEREF _Toc36757131 \h </w:instrText>
        </w:r>
      </w:ins>
      <w:ins w:id="8467" w:author="Draft version 2" w:date="2020-04-02T21:54:00Z">
        <w:r w:rsidRPr="004072B1">
          <w:rPr>
            <w:rPrChange w:id="8468" w:author="Draft version 2" w:date="2020-04-03T01:44:00Z">
              <w:rPr/>
            </w:rPrChange>
          </w:rPr>
        </w:r>
      </w:ins>
      <w:r w:rsidRPr="004072B1">
        <w:rPr>
          <w:rPrChange w:id="8469" w:author="Draft version 2" w:date="2020-04-03T01:44:00Z">
            <w:rPr/>
          </w:rPrChange>
        </w:rPr>
        <w:fldChar w:fldCharType="separate"/>
      </w:r>
      <w:ins w:id="8470" w:author="Draft version 2" w:date="2020-04-02T21:54:00Z">
        <w:r w:rsidRPr="004072B1">
          <w:rPr>
            <w:rPrChange w:id="8471" w:author="Draft version 2" w:date="2020-04-03T01:44:00Z">
              <w:rPr/>
            </w:rPrChange>
          </w:rPr>
          <w:t>382</w:t>
        </w:r>
      </w:ins>
      <w:ins w:id="8472" w:author="Draft version 2" w:date="2020-04-02T21:49:00Z">
        <w:r w:rsidRPr="004072B1">
          <w:rPr>
            <w:rPrChange w:id="8473" w:author="Draft version 2" w:date="2020-04-03T01:44:00Z">
              <w:rPr/>
            </w:rPrChange>
          </w:rPr>
          <w:fldChar w:fldCharType="end"/>
        </w:r>
      </w:ins>
    </w:p>
    <w:p w14:paraId="608CDBE9" w14:textId="1CBD39C7" w:rsidR="00D1794C" w:rsidRPr="004072B1" w:rsidRDefault="00D1794C">
      <w:pPr>
        <w:pStyle w:val="TOC4"/>
        <w:rPr>
          <w:ins w:id="8474" w:author="Draft version 2" w:date="2020-04-02T21:49:00Z"/>
          <w:rFonts w:asciiTheme="minorHAnsi" w:eastAsiaTheme="minorEastAsia" w:hAnsiTheme="minorHAnsi" w:cstheme="minorBidi"/>
          <w:sz w:val="22"/>
          <w:szCs w:val="22"/>
          <w:rPrChange w:id="8475" w:author="Draft version 2" w:date="2020-04-03T01:44:00Z">
            <w:rPr>
              <w:ins w:id="8476" w:author="Draft version 2" w:date="2020-04-02T21:49:00Z"/>
              <w:rFonts w:asciiTheme="minorHAnsi" w:eastAsiaTheme="minorEastAsia" w:hAnsiTheme="minorHAnsi" w:cstheme="minorBidi"/>
              <w:sz w:val="22"/>
              <w:szCs w:val="22"/>
            </w:rPr>
          </w:rPrChange>
        </w:rPr>
      </w:pPr>
      <w:ins w:id="8477" w:author="Draft version 2" w:date="2020-04-02T21:49:00Z">
        <w:r w:rsidRPr="004072B1">
          <w:rPr>
            <w:rPrChange w:id="8478" w:author="Draft version 2" w:date="2020-04-03T01:44:00Z">
              <w:rPr/>
            </w:rPrChange>
          </w:rPr>
          <w:t>–</w:t>
        </w:r>
        <w:r w:rsidRPr="004072B1">
          <w:rPr>
            <w:rFonts w:asciiTheme="minorHAnsi" w:eastAsiaTheme="minorEastAsia" w:hAnsiTheme="minorHAnsi" w:cstheme="minorBidi"/>
            <w:sz w:val="22"/>
            <w:szCs w:val="22"/>
            <w:rPrChange w:id="8479" w:author="Draft version 2" w:date="2020-04-03T01:44:00Z">
              <w:rPr>
                <w:rFonts w:asciiTheme="minorHAnsi" w:eastAsiaTheme="minorEastAsia" w:hAnsiTheme="minorHAnsi" w:cstheme="minorBidi"/>
                <w:sz w:val="22"/>
                <w:szCs w:val="22"/>
              </w:rPr>
            </w:rPrChange>
          </w:rPr>
          <w:tab/>
        </w:r>
        <w:r w:rsidRPr="004072B1">
          <w:rPr>
            <w:i/>
            <w:rPrChange w:id="8480" w:author="Draft version 2" w:date="2020-04-03T01:44:00Z">
              <w:rPr>
                <w:i/>
              </w:rPr>
            </w:rPrChange>
          </w:rPr>
          <w:t>DMRS-DownlinkConfig</w:t>
        </w:r>
        <w:r w:rsidRPr="004072B1">
          <w:rPr>
            <w:rPrChange w:id="8481" w:author="Draft version 2" w:date="2020-04-03T01:44:00Z">
              <w:rPr/>
            </w:rPrChange>
          </w:rPr>
          <w:tab/>
        </w:r>
        <w:r w:rsidRPr="004072B1">
          <w:rPr>
            <w:rPrChange w:id="8482" w:author="Draft version 2" w:date="2020-04-03T01:44:00Z">
              <w:rPr/>
            </w:rPrChange>
          </w:rPr>
          <w:fldChar w:fldCharType="begin" w:fldLock="1"/>
        </w:r>
        <w:r w:rsidRPr="004072B1">
          <w:rPr>
            <w:rPrChange w:id="8483" w:author="Draft version 2" w:date="2020-04-03T01:44:00Z">
              <w:rPr/>
            </w:rPrChange>
          </w:rPr>
          <w:instrText xml:space="preserve"> PAGEREF _Toc36757132 \h </w:instrText>
        </w:r>
      </w:ins>
      <w:ins w:id="8484" w:author="Draft version 2" w:date="2020-04-02T21:54:00Z">
        <w:r w:rsidRPr="004072B1">
          <w:rPr>
            <w:rPrChange w:id="8485" w:author="Draft version 2" w:date="2020-04-03T01:44:00Z">
              <w:rPr/>
            </w:rPrChange>
          </w:rPr>
        </w:r>
      </w:ins>
      <w:r w:rsidRPr="004072B1">
        <w:rPr>
          <w:rPrChange w:id="8486" w:author="Draft version 2" w:date="2020-04-03T01:44:00Z">
            <w:rPr/>
          </w:rPrChange>
        </w:rPr>
        <w:fldChar w:fldCharType="separate"/>
      </w:r>
      <w:ins w:id="8487" w:author="Draft version 2" w:date="2020-04-02T21:54:00Z">
        <w:r w:rsidRPr="004072B1">
          <w:rPr>
            <w:rPrChange w:id="8488" w:author="Draft version 2" w:date="2020-04-03T01:44:00Z">
              <w:rPr/>
            </w:rPrChange>
          </w:rPr>
          <w:t>383</w:t>
        </w:r>
      </w:ins>
      <w:ins w:id="8489" w:author="Draft version 2" w:date="2020-04-02T21:49:00Z">
        <w:r w:rsidRPr="004072B1">
          <w:rPr>
            <w:rPrChange w:id="8490" w:author="Draft version 2" w:date="2020-04-03T01:44:00Z">
              <w:rPr/>
            </w:rPrChange>
          </w:rPr>
          <w:fldChar w:fldCharType="end"/>
        </w:r>
      </w:ins>
    </w:p>
    <w:p w14:paraId="16DD6252" w14:textId="73A2DA64" w:rsidR="00D1794C" w:rsidRPr="004072B1" w:rsidRDefault="00D1794C">
      <w:pPr>
        <w:pStyle w:val="TOC4"/>
        <w:rPr>
          <w:ins w:id="8491" w:author="Draft version 2" w:date="2020-04-02T21:49:00Z"/>
          <w:rFonts w:asciiTheme="minorHAnsi" w:eastAsiaTheme="minorEastAsia" w:hAnsiTheme="minorHAnsi" w:cstheme="minorBidi"/>
          <w:sz w:val="22"/>
          <w:szCs w:val="22"/>
          <w:rPrChange w:id="8492" w:author="Draft version 2" w:date="2020-04-03T01:44:00Z">
            <w:rPr>
              <w:ins w:id="8493" w:author="Draft version 2" w:date="2020-04-02T21:49:00Z"/>
              <w:rFonts w:asciiTheme="minorHAnsi" w:eastAsiaTheme="minorEastAsia" w:hAnsiTheme="minorHAnsi" w:cstheme="minorBidi"/>
              <w:sz w:val="22"/>
              <w:szCs w:val="22"/>
            </w:rPr>
          </w:rPrChange>
        </w:rPr>
      </w:pPr>
      <w:ins w:id="8494" w:author="Draft version 2" w:date="2020-04-02T21:49:00Z">
        <w:r w:rsidRPr="004072B1">
          <w:rPr>
            <w:rPrChange w:id="8495" w:author="Draft version 2" w:date="2020-04-03T01:44:00Z">
              <w:rPr/>
            </w:rPrChange>
          </w:rPr>
          <w:t>–</w:t>
        </w:r>
        <w:r w:rsidRPr="004072B1">
          <w:rPr>
            <w:rFonts w:asciiTheme="minorHAnsi" w:eastAsiaTheme="minorEastAsia" w:hAnsiTheme="minorHAnsi" w:cstheme="minorBidi"/>
            <w:sz w:val="22"/>
            <w:szCs w:val="22"/>
            <w:rPrChange w:id="8496" w:author="Draft version 2" w:date="2020-04-03T01:44:00Z">
              <w:rPr>
                <w:rFonts w:asciiTheme="minorHAnsi" w:eastAsiaTheme="minorEastAsia" w:hAnsiTheme="minorHAnsi" w:cstheme="minorBidi"/>
                <w:sz w:val="22"/>
                <w:szCs w:val="22"/>
              </w:rPr>
            </w:rPrChange>
          </w:rPr>
          <w:tab/>
        </w:r>
        <w:r w:rsidRPr="004072B1">
          <w:rPr>
            <w:i/>
            <w:rPrChange w:id="8497" w:author="Draft version 2" w:date="2020-04-03T01:44:00Z">
              <w:rPr>
                <w:i/>
              </w:rPr>
            </w:rPrChange>
          </w:rPr>
          <w:t>DMRS-UplinkConfig</w:t>
        </w:r>
        <w:r w:rsidRPr="004072B1">
          <w:rPr>
            <w:rPrChange w:id="8498" w:author="Draft version 2" w:date="2020-04-03T01:44:00Z">
              <w:rPr/>
            </w:rPrChange>
          </w:rPr>
          <w:tab/>
        </w:r>
        <w:r w:rsidRPr="004072B1">
          <w:rPr>
            <w:rPrChange w:id="8499" w:author="Draft version 2" w:date="2020-04-03T01:44:00Z">
              <w:rPr/>
            </w:rPrChange>
          </w:rPr>
          <w:fldChar w:fldCharType="begin" w:fldLock="1"/>
        </w:r>
        <w:r w:rsidRPr="004072B1">
          <w:rPr>
            <w:rPrChange w:id="8500" w:author="Draft version 2" w:date="2020-04-03T01:44:00Z">
              <w:rPr/>
            </w:rPrChange>
          </w:rPr>
          <w:instrText xml:space="preserve"> PAGEREF _Toc36757133 \h </w:instrText>
        </w:r>
      </w:ins>
      <w:ins w:id="8501" w:author="Draft version 2" w:date="2020-04-02T21:54:00Z">
        <w:r w:rsidRPr="004072B1">
          <w:rPr>
            <w:rPrChange w:id="8502" w:author="Draft version 2" w:date="2020-04-03T01:44:00Z">
              <w:rPr/>
            </w:rPrChange>
          </w:rPr>
        </w:r>
      </w:ins>
      <w:r w:rsidRPr="004072B1">
        <w:rPr>
          <w:rPrChange w:id="8503" w:author="Draft version 2" w:date="2020-04-03T01:44:00Z">
            <w:rPr/>
          </w:rPrChange>
        </w:rPr>
        <w:fldChar w:fldCharType="separate"/>
      </w:r>
      <w:ins w:id="8504" w:author="Draft version 2" w:date="2020-04-02T21:54:00Z">
        <w:r w:rsidRPr="004072B1">
          <w:rPr>
            <w:rPrChange w:id="8505" w:author="Draft version 2" w:date="2020-04-03T01:44:00Z">
              <w:rPr/>
            </w:rPrChange>
          </w:rPr>
          <w:t>384</w:t>
        </w:r>
      </w:ins>
      <w:ins w:id="8506" w:author="Draft version 2" w:date="2020-04-02T21:49:00Z">
        <w:r w:rsidRPr="004072B1">
          <w:rPr>
            <w:rPrChange w:id="8507" w:author="Draft version 2" w:date="2020-04-03T01:44:00Z">
              <w:rPr/>
            </w:rPrChange>
          </w:rPr>
          <w:fldChar w:fldCharType="end"/>
        </w:r>
      </w:ins>
    </w:p>
    <w:p w14:paraId="4611B41D" w14:textId="17DAB793" w:rsidR="00D1794C" w:rsidRPr="004072B1" w:rsidRDefault="00D1794C">
      <w:pPr>
        <w:pStyle w:val="TOC4"/>
        <w:rPr>
          <w:ins w:id="8508" w:author="Draft version 2" w:date="2020-04-02T21:49:00Z"/>
          <w:rFonts w:asciiTheme="minorHAnsi" w:eastAsiaTheme="minorEastAsia" w:hAnsiTheme="minorHAnsi" w:cstheme="minorBidi"/>
          <w:sz w:val="22"/>
          <w:szCs w:val="22"/>
          <w:rPrChange w:id="8509" w:author="Draft version 2" w:date="2020-04-03T01:44:00Z">
            <w:rPr>
              <w:ins w:id="8510" w:author="Draft version 2" w:date="2020-04-02T21:49:00Z"/>
              <w:rFonts w:asciiTheme="minorHAnsi" w:eastAsiaTheme="minorEastAsia" w:hAnsiTheme="minorHAnsi" w:cstheme="minorBidi"/>
              <w:sz w:val="22"/>
              <w:szCs w:val="22"/>
            </w:rPr>
          </w:rPrChange>
        </w:rPr>
      </w:pPr>
      <w:ins w:id="8511" w:author="Draft version 2" w:date="2020-04-02T21:49:00Z">
        <w:r w:rsidRPr="004072B1">
          <w:rPr>
            <w:rPrChange w:id="8512" w:author="Draft version 2" w:date="2020-04-03T01:44:00Z">
              <w:rPr>
                <w:i/>
                <w:iCs/>
              </w:rPr>
            </w:rPrChange>
          </w:rPr>
          <w:t>–</w:t>
        </w:r>
        <w:r w:rsidRPr="004072B1">
          <w:rPr>
            <w:rFonts w:asciiTheme="minorHAnsi" w:eastAsiaTheme="minorEastAsia" w:hAnsiTheme="minorHAnsi" w:cstheme="minorBidi"/>
            <w:sz w:val="22"/>
            <w:szCs w:val="22"/>
            <w:rPrChange w:id="8513" w:author="Draft version 2" w:date="2020-04-03T01:44:00Z">
              <w:rPr>
                <w:rFonts w:asciiTheme="minorHAnsi" w:eastAsiaTheme="minorEastAsia" w:hAnsiTheme="minorHAnsi" w:cstheme="minorBidi"/>
                <w:sz w:val="22"/>
                <w:szCs w:val="22"/>
              </w:rPr>
            </w:rPrChange>
          </w:rPr>
          <w:tab/>
        </w:r>
        <w:r w:rsidRPr="004072B1">
          <w:rPr>
            <w:i/>
            <w:iCs/>
            <w:rPrChange w:id="8514" w:author="Draft version 2" w:date="2020-04-03T01:44:00Z">
              <w:rPr>
                <w:i/>
                <w:iCs/>
              </w:rPr>
            </w:rPrChange>
          </w:rPr>
          <w:t>DownlinkConfigCommon</w:t>
        </w:r>
        <w:r w:rsidRPr="004072B1">
          <w:rPr>
            <w:rPrChange w:id="8515" w:author="Draft version 2" w:date="2020-04-03T01:44:00Z">
              <w:rPr/>
            </w:rPrChange>
          </w:rPr>
          <w:tab/>
        </w:r>
        <w:r w:rsidRPr="004072B1">
          <w:rPr>
            <w:rPrChange w:id="8516" w:author="Draft version 2" w:date="2020-04-03T01:44:00Z">
              <w:rPr/>
            </w:rPrChange>
          </w:rPr>
          <w:fldChar w:fldCharType="begin" w:fldLock="1"/>
        </w:r>
        <w:r w:rsidRPr="004072B1">
          <w:rPr>
            <w:rPrChange w:id="8517" w:author="Draft version 2" w:date="2020-04-03T01:44:00Z">
              <w:rPr/>
            </w:rPrChange>
          </w:rPr>
          <w:instrText xml:space="preserve"> PAGEREF _Toc36757134 \h </w:instrText>
        </w:r>
      </w:ins>
      <w:ins w:id="8518" w:author="Draft version 2" w:date="2020-04-02T21:54:00Z">
        <w:r w:rsidRPr="004072B1">
          <w:rPr>
            <w:rPrChange w:id="8519" w:author="Draft version 2" w:date="2020-04-03T01:44:00Z">
              <w:rPr/>
            </w:rPrChange>
          </w:rPr>
        </w:r>
      </w:ins>
      <w:r w:rsidRPr="004072B1">
        <w:rPr>
          <w:rPrChange w:id="8520" w:author="Draft version 2" w:date="2020-04-03T01:44:00Z">
            <w:rPr/>
          </w:rPrChange>
        </w:rPr>
        <w:fldChar w:fldCharType="separate"/>
      </w:r>
      <w:ins w:id="8521" w:author="Draft version 2" w:date="2020-04-02T21:54:00Z">
        <w:r w:rsidRPr="004072B1">
          <w:rPr>
            <w:rPrChange w:id="8522" w:author="Draft version 2" w:date="2020-04-03T01:44:00Z">
              <w:rPr/>
            </w:rPrChange>
          </w:rPr>
          <w:t>387</w:t>
        </w:r>
      </w:ins>
      <w:ins w:id="8523" w:author="Draft version 2" w:date="2020-04-02T21:49:00Z">
        <w:r w:rsidRPr="004072B1">
          <w:rPr>
            <w:rPrChange w:id="8524" w:author="Draft version 2" w:date="2020-04-03T01:44:00Z">
              <w:rPr/>
            </w:rPrChange>
          </w:rPr>
          <w:fldChar w:fldCharType="end"/>
        </w:r>
      </w:ins>
    </w:p>
    <w:p w14:paraId="30378B96" w14:textId="016CBD61" w:rsidR="00D1794C" w:rsidRPr="004072B1" w:rsidRDefault="00D1794C">
      <w:pPr>
        <w:pStyle w:val="TOC4"/>
        <w:rPr>
          <w:ins w:id="8525" w:author="Draft version 2" w:date="2020-04-02T21:49:00Z"/>
          <w:rFonts w:asciiTheme="minorHAnsi" w:eastAsiaTheme="minorEastAsia" w:hAnsiTheme="minorHAnsi" w:cstheme="minorBidi"/>
          <w:sz w:val="22"/>
          <w:szCs w:val="22"/>
          <w:rPrChange w:id="8526" w:author="Draft version 2" w:date="2020-04-03T01:44:00Z">
            <w:rPr>
              <w:ins w:id="8527" w:author="Draft version 2" w:date="2020-04-02T21:49:00Z"/>
              <w:rFonts w:asciiTheme="minorHAnsi" w:eastAsiaTheme="minorEastAsia" w:hAnsiTheme="minorHAnsi" w:cstheme="minorBidi"/>
              <w:sz w:val="22"/>
              <w:szCs w:val="22"/>
            </w:rPr>
          </w:rPrChange>
        </w:rPr>
      </w:pPr>
      <w:ins w:id="8528" w:author="Draft version 2" w:date="2020-04-02T21:49:00Z">
        <w:r w:rsidRPr="004072B1">
          <w:rPr>
            <w:rPrChange w:id="8529" w:author="Draft version 2" w:date="2020-04-03T01:44:00Z">
              <w:rPr/>
            </w:rPrChange>
          </w:rPr>
          <w:t>–</w:t>
        </w:r>
        <w:r w:rsidRPr="004072B1">
          <w:rPr>
            <w:rFonts w:asciiTheme="minorHAnsi" w:eastAsiaTheme="minorEastAsia" w:hAnsiTheme="minorHAnsi" w:cstheme="minorBidi"/>
            <w:sz w:val="22"/>
            <w:szCs w:val="22"/>
            <w:rPrChange w:id="8530" w:author="Draft version 2" w:date="2020-04-03T01:44:00Z">
              <w:rPr>
                <w:rFonts w:asciiTheme="minorHAnsi" w:eastAsiaTheme="minorEastAsia" w:hAnsiTheme="minorHAnsi" w:cstheme="minorBidi"/>
                <w:sz w:val="22"/>
                <w:szCs w:val="22"/>
              </w:rPr>
            </w:rPrChange>
          </w:rPr>
          <w:tab/>
        </w:r>
        <w:r w:rsidRPr="004072B1">
          <w:rPr>
            <w:i/>
            <w:rPrChange w:id="8531" w:author="Draft version 2" w:date="2020-04-03T01:44:00Z">
              <w:rPr>
                <w:i/>
              </w:rPr>
            </w:rPrChange>
          </w:rPr>
          <w:t>DownlinkConfigCommonSIB</w:t>
        </w:r>
        <w:r w:rsidRPr="004072B1">
          <w:rPr>
            <w:rPrChange w:id="8532" w:author="Draft version 2" w:date="2020-04-03T01:44:00Z">
              <w:rPr/>
            </w:rPrChange>
          </w:rPr>
          <w:tab/>
        </w:r>
        <w:r w:rsidRPr="004072B1">
          <w:rPr>
            <w:rPrChange w:id="8533" w:author="Draft version 2" w:date="2020-04-03T01:44:00Z">
              <w:rPr/>
            </w:rPrChange>
          </w:rPr>
          <w:fldChar w:fldCharType="begin" w:fldLock="1"/>
        </w:r>
        <w:r w:rsidRPr="004072B1">
          <w:rPr>
            <w:rPrChange w:id="8534" w:author="Draft version 2" w:date="2020-04-03T01:44:00Z">
              <w:rPr/>
            </w:rPrChange>
          </w:rPr>
          <w:instrText xml:space="preserve"> PAGEREF _Toc36757135 \h </w:instrText>
        </w:r>
      </w:ins>
      <w:ins w:id="8535" w:author="Draft version 2" w:date="2020-04-02T21:54:00Z">
        <w:r w:rsidRPr="004072B1">
          <w:rPr>
            <w:rPrChange w:id="8536" w:author="Draft version 2" w:date="2020-04-03T01:44:00Z">
              <w:rPr/>
            </w:rPrChange>
          </w:rPr>
        </w:r>
      </w:ins>
      <w:r w:rsidRPr="004072B1">
        <w:rPr>
          <w:rPrChange w:id="8537" w:author="Draft version 2" w:date="2020-04-03T01:44:00Z">
            <w:rPr/>
          </w:rPrChange>
        </w:rPr>
        <w:fldChar w:fldCharType="separate"/>
      </w:r>
      <w:ins w:id="8538" w:author="Draft version 2" w:date="2020-04-02T21:54:00Z">
        <w:r w:rsidRPr="004072B1">
          <w:rPr>
            <w:rPrChange w:id="8539" w:author="Draft version 2" w:date="2020-04-03T01:44:00Z">
              <w:rPr/>
            </w:rPrChange>
          </w:rPr>
          <w:t>387</w:t>
        </w:r>
      </w:ins>
      <w:ins w:id="8540" w:author="Draft version 2" w:date="2020-04-02T21:49:00Z">
        <w:r w:rsidRPr="004072B1">
          <w:rPr>
            <w:rPrChange w:id="8541" w:author="Draft version 2" w:date="2020-04-03T01:44:00Z">
              <w:rPr/>
            </w:rPrChange>
          </w:rPr>
          <w:fldChar w:fldCharType="end"/>
        </w:r>
      </w:ins>
    </w:p>
    <w:p w14:paraId="5DF2C52B" w14:textId="4BC69830" w:rsidR="00D1794C" w:rsidRPr="004072B1" w:rsidRDefault="00D1794C">
      <w:pPr>
        <w:pStyle w:val="TOC4"/>
        <w:rPr>
          <w:ins w:id="8542" w:author="Draft version 2" w:date="2020-04-02T21:49:00Z"/>
          <w:rFonts w:asciiTheme="minorHAnsi" w:eastAsiaTheme="minorEastAsia" w:hAnsiTheme="minorHAnsi" w:cstheme="minorBidi"/>
          <w:sz w:val="22"/>
          <w:szCs w:val="22"/>
          <w:rPrChange w:id="8543" w:author="Draft version 2" w:date="2020-04-03T01:44:00Z">
            <w:rPr>
              <w:ins w:id="8544" w:author="Draft version 2" w:date="2020-04-02T21:49:00Z"/>
              <w:rFonts w:asciiTheme="minorHAnsi" w:eastAsiaTheme="minorEastAsia" w:hAnsiTheme="minorHAnsi" w:cstheme="minorBidi"/>
              <w:sz w:val="22"/>
              <w:szCs w:val="22"/>
            </w:rPr>
          </w:rPrChange>
        </w:rPr>
      </w:pPr>
      <w:ins w:id="8545" w:author="Draft version 2" w:date="2020-04-02T21:49:00Z">
        <w:r w:rsidRPr="004072B1">
          <w:rPr>
            <w:rPrChange w:id="8546" w:author="Draft version 2" w:date="2020-04-03T01:44:00Z">
              <w:rPr/>
            </w:rPrChange>
          </w:rPr>
          <w:t>–</w:t>
        </w:r>
        <w:r w:rsidRPr="004072B1">
          <w:rPr>
            <w:rFonts w:asciiTheme="minorHAnsi" w:eastAsiaTheme="minorEastAsia" w:hAnsiTheme="minorHAnsi" w:cstheme="minorBidi"/>
            <w:sz w:val="22"/>
            <w:szCs w:val="22"/>
            <w:rPrChange w:id="8547" w:author="Draft version 2" w:date="2020-04-03T01:44:00Z">
              <w:rPr>
                <w:rFonts w:asciiTheme="minorHAnsi" w:eastAsiaTheme="minorEastAsia" w:hAnsiTheme="minorHAnsi" w:cstheme="minorBidi"/>
                <w:sz w:val="22"/>
                <w:szCs w:val="22"/>
              </w:rPr>
            </w:rPrChange>
          </w:rPr>
          <w:tab/>
        </w:r>
        <w:r w:rsidRPr="004072B1">
          <w:rPr>
            <w:i/>
            <w:rPrChange w:id="8548" w:author="Draft version 2" w:date="2020-04-03T01:44:00Z">
              <w:rPr>
                <w:i/>
              </w:rPr>
            </w:rPrChange>
          </w:rPr>
          <w:t>DownlinkPreemption</w:t>
        </w:r>
        <w:r w:rsidRPr="004072B1">
          <w:rPr>
            <w:rPrChange w:id="8549" w:author="Draft version 2" w:date="2020-04-03T01:44:00Z">
              <w:rPr/>
            </w:rPrChange>
          </w:rPr>
          <w:tab/>
        </w:r>
        <w:r w:rsidRPr="004072B1">
          <w:rPr>
            <w:rPrChange w:id="8550" w:author="Draft version 2" w:date="2020-04-03T01:44:00Z">
              <w:rPr/>
            </w:rPrChange>
          </w:rPr>
          <w:fldChar w:fldCharType="begin" w:fldLock="1"/>
        </w:r>
        <w:r w:rsidRPr="004072B1">
          <w:rPr>
            <w:rPrChange w:id="8551" w:author="Draft version 2" w:date="2020-04-03T01:44:00Z">
              <w:rPr/>
            </w:rPrChange>
          </w:rPr>
          <w:instrText xml:space="preserve"> PAGEREF _Toc36757136 \h </w:instrText>
        </w:r>
      </w:ins>
      <w:ins w:id="8552" w:author="Draft version 2" w:date="2020-04-02T21:54:00Z">
        <w:r w:rsidRPr="004072B1">
          <w:rPr>
            <w:rPrChange w:id="8553" w:author="Draft version 2" w:date="2020-04-03T01:44:00Z">
              <w:rPr/>
            </w:rPrChange>
          </w:rPr>
        </w:r>
      </w:ins>
      <w:r w:rsidRPr="004072B1">
        <w:rPr>
          <w:rPrChange w:id="8554" w:author="Draft version 2" w:date="2020-04-03T01:44:00Z">
            <w:rPr/>
          </w:rPrChange>
        </w:rPr>
        <w:fldChar w:fldCharType="separate"/>
      </w:r>
      <w:ins w:id="8555" w:author="Draft version 2" w:date="2020-04-02T21:54:00Z">
        <w:r w:rsidRPr="004072B1">
          <w:rPr>
            <w:rPrChange w:id="8556" w:author="Draft version 2" w:date="2020-04-03T01:44:00Z">
              <w:rPr/>
            </w:rPrChange>
          </w:rPr>
          <w:t>390</w:t>
        </w:r>
      </w:ins>
      <w:ins w:id="8557" w:author="Draft version 2" w:date="2020-04-02T21:49:00Z">
        <w:r w:rsidRPr="004072B1">
          <w:rPr>
            <w:rPrChange w:id="8558" w:author="Draft version 2" w:date="2020-04-03T01:44:00Z">
              <w:rPr/>
            </w:rPrChange>
          </w:rPr>
          <w:fldChar w:fldCharType="end"/>
        </w:r>
      </w:ins>
    </w:p>
    <w:p w14:paraId="4582EDFE" w14:textId="0B2FA427" w:rsidR="00D1794C" w:rsidRPr="004072B1" w:rsidRDefault="00D1794C">
      <w:pPr>
        <w:pStyle w:val="TOC4"/>
        <w:rPr>
          <w:ins w:id="8559" w:author="Draft version 2" w:date="2020-04-02T21:49:00Z"/>
          <w:rFonts w:asciiTheme="minorHAnsi" w:eastAsiaTheme="minorEastAsia" w:hAnsiTheme="minorHAnsi" w:cstheme="minorBidi"/>
          <w:sz w:val="22"/>
          <w:szCs w:val="22"/>
          <w:rPrChange w:id="8560" w:author="Draft version 2" w:date="2020-04-03T01:44:00Z">
            <w:rPr>
              <w:ins w:id="8561" w:author="Draft version 2" w:date="2020-04-02T21:49:00Z"/>
              <w:rFonts w:asciiTheme="minorHAnsi" w:eastAsiaTheme="minorEastAsia" w:hAnsiTheme="minorHAnsi" w:cstheme="minorBidi"/>
              <w:sz w:val="22"/>
              <w:szCs w:val="22"/>
            </w:rPr>
          </w:rPrChange>
        </w:rPr>
      </w:pPr>
      <w:ins w:id="8562" w:author="Draft version 2" w:date="2020-04-02T21:49:00Z">
        <w:r w:rsidRPr="004072B1">
          <w:rPr>
            <w:rPrChange w:id="8563" w:author="Draft version 2" w:date="2020-04-03T01:44:00Z">
              <w:rPr/>
            </w:rPrChange>
          </w:rPr>
          <w:t>–</w:t>
        </w:r>
        <w:r w:rsidRPr="004072B1">
          <w:rPr>
            <w:rFonts w:asciiTheme="minorHAnsi" w:eastAsiaTheme="minorEastAsia" w:hAnsiTheme="minorHAnsi" w:cstheme="minorBidi"/>
            <w:sz w:val="22"/>
            <w:szCs w:val="22"/>
            <w:rPrChange w:id="8564" w:author="Draft version 2" w:date="2020-04-03T01:44:00Z">
              <w:rPr>
                <w:rFonts w:asciiTheme="minorHAnsi" w:eastAsiaTheme="minorEastAsia" w:hAnsiTheme="minorHAnsi" w:cstheme="minorBidi"/>
                <w:sz w:val="22"/>
                <w:szCs w:val="22"/>
              </w:rPr>
            </w:rPrChange>
          </w:rPr>
          <w:tab/>
        </w:r>
        <w:r w:rsidRPr="004072B1">
          <w:rPr>
            <w:i/>
            <w:rPrChange w:id="8565" w:author="Draft version 2" w:date="2020-04-03T01:44:00Z">
              <w:rPr>
                <w:i/>
              </w:rPr>
            </w:rPrChange>
          </w:rPr>
          <w:t>DRB-Identity</w:t>
        </w:r>
        <w:r w:rsidRPr="004072B1">
          <w:rPr>
            <w:rPrChange w:id="8566" w:author="Draft version 2" w:date="2020-04-03T01:44:00Z">
              <w:rPr/>
            </w:rPrChange>
          </w:rPr>
          <w:tab/>
        </w:r>
        <w:r w:rsidRPr="004072B1">
          <w:rPr>
            <w:rPrChange w:id="8567" w:author="Draft version 2" w:date="2020-04-03T01:44:00Z">
              <w:rPr/>
            </w:rPrChange>
          </w:rPr>
          <w:fldChar w:fldCharType="begin" w:fldLock="1"/>
        </w:r>
        <w:r w:rsidRPr="004072B1">
          <w:rPr>
            <w:rPrChange w:id="8568" w:author="Draft version 2" w:date="2020-04-03T01:44:00Z">
              <w:rPr/>
            </w:rPrChange>
          </w:rPr>
          <w:instrText xml:space="preserve"> PAGEREF _Toc36757137 \h </w:instrText>
        </w:r>
      </w:ins>
      <w:ins w:id="8569" w:author="Draft version 2" w:date="2020-04-02T21:54:00Z">
        <w:r w:rsidRPr="004072B1">
          <w:rPr>
            <w:rPrChange w:id="8570" w:author="Draft version 2" w:date="2020-04-03T01:44:00Z">
              <w:rPr/>
            </w:rPrChange>
          </w:rPr>
        </w:r>
      </w:ins>
      <w:r w:rsidRPr="004072B1">
        <w:rPr>
          <w:rPrChange w:id="8571" w:author="Draft version 2" w:date="2020-04-03T01:44:00Z">
            <w:rPr/>
          </w:rPrChange>
        </w:rPr>
        <w:fldChar w:fldCharType="separate"/>
      </w:r>
      <w:ins w:id="8572" w:author="Draft version 2" w:date="2020-04-02T21:54:00Z">
        <w:r w:rsidRPr="004072B1">
          <w:rPr>
            <w:rPrChange w:id="8573" w:author="Draft version 2" w:date="2020-04-03T01:44:00Z">
              <w:rPr/>
            </w:rPrChange>
          </w:rPr>
          <w:t>391</w:t>
        </w:r>
      </w:ins>
      <w:ins w:id="8574" w:author="Draft version 2" w:date="2020-04-02T21:49:00Z">
        <w:r w:rsidRPr="004072B1">
          <w:rPr>
            <w:rPrChange w:id="8575" w:author="Draft version 2" w:date="2020-04-03T01:44:00Z">
              <w:rPr/>
            </w:rPrChange>
          </w:rPr>
          <w:fldChar w:fldCharType="end"/>
        </w:r>
      </w:ins>
    </w:p>
    <w:p w14:paraId="4AF10E47" w14:textId="6D89D4BA" w:rsidR="00D1794C" w:rsidRPr="004072B1" w:rsidRDefault="00D1794C">
      <w:pPr>
        <w:pStyle w:val="TOC4"/>
        <w:rPr>
          <w:ins w:id="8576" w:author="Draft version 2" w:date="2020-04-02T21:49:00Z"/>
          <w:rFonts w:asciiTheme="minorHAnsi" w:eastAsiaTheme="minorEastAsia" w:hAnsiTheme="minorHAnsi" w:cstheme="minorBidi"/>
          <w:sz w:val="22"/>
          <w:szCs w:val="22"/>
          <w:rPrChange w:id="8577" w:author="Draft version 2" w:date="2020-04-03T01:44:00Z">
            <w:rPr>
              <w:ins w:id="8578" w:author="Draft version 2" w:date="2020-04-02T21:49:00Z"/>
              <w:rFonts w:asciiTheme="minorHAnsi" w:eastAsiaTheme="minorEastAsia" w:hAnsiTheme="minorHAnsi" w:cstheme="minorBidi"/>
              <w:sz w:val="22"/>
              <w:szCs w:val="22"/>
            </w:rPr>
          </w:rPrChange>
        </w:rPr>
      </w:pPr>
      <w:ins w:id="8579" w:author="Draft version 2" w:date="2020-04-02T21:49:00Z">
        <w:r w:rsidRPr="004072B1">
          <w:rPr>
            <w:rPrChange w:id="8580" w:author="Draft version 2" w:date="2020-04-03T01:44:00Z">
              <w:rPr/>
            </w:rPrChange>
          </w:rPr>
          <w:t>–</w:t>
        </w:r>
        <w:r w:rsidRPr="004072B1">
          <w:rPr>
            <w:rFonts w:asciiTheme="minorHAnsi" w:eastAsiaTheme="minorEastAsia" w:hAnsiTheme="minorHAnsi" w:cstheme="minorBidi"/>
            <w:sz w:val="22"/>
            <w:szCs w:val="22"/>
            <w:rPrChange w:id="8581" w:author="Draft version 2" w:date="2020-04-03T01:44:00Z">
              <w:rPr>
                <w:rFonts w:asciiTheme="minorHAnsi" w:eastAsiaTheme="minorEastAsia" w:hAnsiTheme="minorHAnsi" w:cstheme="minorBidi"/>
                <w:sz w:val="22"/>
                <w:szCs w:val="22"/>
              </w:rPr>
            </w:rPrChange>
          </w:rPr>
          <w:tab/>
        </w:r>
        <w:r w:rsidRPr="004072B1">
          <w:rPr>
            <w:i/>
            <w:rPrChange w:id="8582" w:author="Draft version 2" w:date="2020-04-03T01:44:00Z">
              <w:rPr>
                <w:i/>
              </w:rPr>
            </w:rPrChange>
          </w:rPr>
          <w:t>DRX-Config</w:t>
        </w:r>
        <w:r w:rsidRPr="004072B1">
          <w:rPr>
            <w:rPrChange w:id="8583" w:author="Draft version 2" w:date="2020-04-03T01:44:00Z">
              <w:rPr/>
            </w:rPrChange>
          </w:rPr>
          <w:tab/>
        </w:r>
        <w:r w:rsidRPr="004072B1">
          <w:rPr>
            <w:rPrChange w:id="8584" w:author="Draft version 2" w:date="2020-04-03T01:44:00Z">
              <w:rPr/>
            </w:rPrChange>
          </w:rPr>
          <w:fldChar w:fldCharType="begin" w:fldLock="1"/>
        </w:r>
        <w:r w:rsidRPr="004072B1">
          <w:rPr>
            <w:rPrChange w:id="8585" w:author="Draft version 2" w:date="2020-04-03T01:44:00Z">
              <w:rPr/>
            </w:rPrChange>
          </w:rPr>
          <w:instrText xml:space="preserve"> PAGEREF _Toc36757138 \h </w:instrText>
        </w:r>
      </w:ins>
      <w:ins w:id="8586" w:author="Draft version 2" w:date="2020-04-02T21:54:00Z">
        <w:r w:rsidRPr="004072B1">
          <w:rPr>
            <w:rPrChange w:id="8587" w:author="Draft version 2" w:date="2020-04-03T01:44:00Z">
              <w:rPr/>
            </w:rPrChange>
          </w:rPr>
        </w:r>
      </w:ins>
      <w:r w:rsidRPr="004072B1">
        <w:rPr>
          <w:rPrChange w:id="8588" w:author="Draft version 2" w:date="2020-04-03T01:44:00Z">
            <w:rPr/>
          </w:rPrChange>
        </w:rPr>
        <w:fldChar w:fldCharType="separate"/>
      </w:r>
      <w:ins w:id="8589" w:author="Draft version 2" w:date="2020-04-02T21:54:00Z">
        <w:r w:rsidRPr="004072B1">
          <w:rPr>
            <w:rPrChange w:id="8590" w:author="Draft version 2" w:date="2020-04-03T01:44:00Z">
              <w:rPr/>
            </w:rPrChange>
          </w:rPr>
          <w:t>391</w:t>
        </w:r>
      </w:ins>
      <w:ins w:id="8591" w:author="Draft version 2" w:date="2020-04-02T21:49:00Z">
        <w:r w:rsidRPr="004072B1">
          <w:rPr>
            <w:rPrChange w:id="8592" w:author="Draft version 2" w:date="2020-04-03T01:44:00Z">
              <w:rPr/>
            </w:rPrChange>
          </w:rPr>
          <w:fldChar w:fldCharType="end"/>
        </w:r>
      </w:ins>
    </w:p>
    <w:p w14:paraId="1CBD8DF1" w14:textId="18ED659C" w:rsidR="00D1794C" w:rsidRPr="004072B1" w:rsidRDefault="00D1794C">
      <w:pPr>
        <w:pStyle w:val="TOC4"/>
        <w:rPr>
          <w:ins w:id="8593" w:author="Draft version 2" w:date="2020-04-02T21:49:00Z"/>
          <w:rFonts w:asciiTheme="minorHAnsi" w:eastAsiaTheme="minorEastAsia" w:hAnsiTheme="minorHAnsi" w:cstheme="minorBidi"/>
          <w:sz w:val="22"/>
          <w:szCs w:val="22"/>
          <w:rPrChange w:id="8594" w:author="Draft version 2" w:date="2020-04-03T01:44:00Z">
            <w:rPr>
              <w:ins w:id="8595" w:author="Draft version 2" w:date="2020-04-02T21:49:00Z"/>
              <w:rFonts w:asciiTheme="minorHAnsi" w:eastAsiaTheme="minorEastAsia" w:hAnsiTheme="minorHAnsi" w:cstheme="minorBidi"/>
              <w:sz w:val="22"/>
              <w:szCs w:val="22"/>
            </w:rPr>
          </w:rPrChange>
        </w:rPr>
      </w:pPr>
      <w:ins w:id="8596" w:author="Draft version 2" w:date="2020-04-02T21:49:00Z">
        <w:r w:rsidRPr="004072B1">
          <w:rPr>
            <w:rPrChange w:id="8597" w:author="Draft version 2" w:date="2020-04-03T01:44:00Z">
              <w:rPr>
                <w:rFonts w:eastAsia="MS Mincho"/>
              </w:rPr>
            </w:rPrChange>
          </w:rPr>
          <w:t>–</w:t>
        </w:r>
        <w:r w:rsidRPr="004072B1">
          <w:rPr>
            <w:rFonts w:asciiTheme="minorHAnsi" w:hAnsiTheme="minorHAnsi" w:cstheme="minorBidi"/>
            <w:sz w:val="22"/>
            <w:szCs w:val="22"/>
            <w:rPrChange w:id="8598" w:author="Draft version 2" w:date="2020-04-03T01:44:00Z">
              <w:rPr>
                <w:rFonts w:asciiTheme="minorHAnsi" w:eastAsiaTheme="minorEastAsia" w:hAnsiTheme="minorHAnsi" w:cstheme="minorBidi"/>
                <w:sz w:val="22"/>
                <w:szCs w:val="22"/>
              </w:rPr>
            </w:rPrChange>
          </w:rPr>
          <w:tab/>
        </w:r>
        <w:r w:rsidRPr="004072B1">
          <w:rPr>
            <w:rFonts w:eastAsia="MS Mincho"/>
            <w:i/>
            <w:rPrChange w:id="8599" w:author="Draft version 2" w:date="2020-04-03T01:44:00Z">
              <w:rPr>
                <w:rFonts w:eastAsia="MS Mincho"/>
                <w:i/>
              </w:rPr>
            </w:rPrChange>
          </w:rPr>
          <w:t>FilterCoefficient</w:t>
        </w:r>
        <w:r w:rsidRPr="004072B1">
          <w:rPr>
            <w:rPrChange w:id="8600" w:author="Draft version 2" w:date="2020-04-03T01:44:00Z">
              <w:rPr/>
            </w:rPrChange>
          </w:rPr>
          <w:tab/>
        </w:r>
        <w:r w:rsidRPr="004072B1">
          <w:rPr>
            <w:rPrChange w:id="8601" w:author="Draft version 2" w:date="2020-04-03T01:44:00Z">
              <w:rPr/>
            </w:rPrChange>
          </w:rPr>
          <w:fldChar w:fldCharType="begin" w:fldLock="1"/>
        </w:r>
        <w:r w:rsidRPr="004072B1">
          <w:rPr>
            <w:rPrChange w:id="8602" w:author="Draft version 2" w:date="2020-04-03T01:44:00Z">
              <w:rPr/>
            </w:rPrChange>
          </w:rPr>
          <w:instrText xml:space="preserve"> PAGEREF _Toc36757139 \h </w:instrText>
        </w:r>
      </w:ins>
      <w:ins w:id="8603" w:author="Draft version 2" w:date="2020-04-02T21:54:00Z">
        <w:r w:rsidRPr="004072B1">
          <w:rPr>
            <w:rPrChange w:id="8604" w:author="Draft version 2" w:date="2020-04-03T01:44:00Z">
              <w:rPr/>
            </w:rPrChange>
          </w:rPr>
        </w:r>
      </w:ins>
      <w:r w:rsidRPr="004072B1">
        <w:rPr>
          <w:rPrChange w:id="8605" w:author="Draft version 2" w:date="2020-04-03T01:44:00Z">
            <w:rPr/>
          </w:rPrChange>
        </w:rPr>
        <w:fldChar w:fldCharType="separate"/>
      </w:r>
      <w:ins w:id="8606" w:author="Draft version 2" w:date="2020-04-02T21:54:00Z">
        <w:r w:rsidRPr="004072B1">
          <w:rPr>
            <w:rPrChange w:id="8607" w:author="Draft version 2" w:date="2020-04-03T01:44:00Z">
              <w:rPr/>
            </w:rPrChange>
          </w:rPr>
          <w:t>393</w:t>
        </w:r>
      </w:ins>
      <w:ins w:id="8608" w:author="Draft version 2" w:date="2020-04-02T21:49:00Z">
        <w:r w:rsidRPr="004072B1">
          <w:rPr>
            <w:rPrChange w:id="8609" w:author="Draft version 2" w:date="2020-04-03T01:44:00Z">
              <w:rPr/>
            </w:rPrChange>
          </w:rPr>
          <w:fldChar w:fldCharType="end"/>
        </w:r>
      </w:ins>
    </w:p>
    <w:p w14:paraId="2EFB095B" w14:textId="5287DEB6" w:rsidR="00D1794C" w:rsidRPr="004072B1" w:rsidRDefault="00D1794C">
      <w:pPr>
        <w:pStyle w:val="TOC4"/>
        <w:rPr>
          <w:ins w:id="8610" w:author="Draft version 2" w:date="2020-04-02T21:49:00Z"/>
          <w:rFonts w:asciiTheme="minorHAnsi" w:eastAsiaTheme="minorEastAsia" w:hAnsiTheme="minorHAnsi" w:cstheme="minorBidi"/>
          <w:sz w:val="22"/>
          <w:szCs w:val="22"/>
          <w:rPrChange w:id="8611" w:author="Draft version 2" w:date="2020-04-03T01:44:00Z">
            <w:rPr>
              <w:ins w:id="8612" w:author="Draft version 2" w:date="2020-04-02T21:49:00Z"/>
              <w:rFonts w:asciiTheme="minorHAnsi" w:eastAsiaTheme="minorEastAsia" w:hAnsiTheme="minorHAnsi" w:cstheme="minorBidi"/>
              <w:sz w:val="22"/>
              <w:szCs w:val="22"/>
            </w:rPr>
          </w:rPrChange>
        </w:rPr>
      </w:pPr>
      <w:ins w:id="8613" w:author="Draft version 2" w:date="2020-04-02T21:49:00Z">
        <w:r w:rsidRPr="004072B1">
          <w:rPr>
            <w:rPrChange w:id="8614" w:author="Draft version 2" w:date="2020-04-03T01:44:00Z">
              <w:rPr/>
            </w:rPrChange>
          </w:rPr>
          <w:t>–</w:t>
        </w:r>
        <w:r w:rsidRPr="004072B1">
          <w:rPr>
            <w:rFonts w:asciiTheme="minorHAnsi" w:eastAsiaTheme="minorEastAsia" w:hAnsiTheme="minorHAnsi" w:cstheme="minorBidi"/>
            <w:sz w:val="22"/>
            <w:szCs w:val="22"/>
            <w:rPrChange w:id="8615" w:author="Draft version 2" w:date="2020-04-03T01:44:00Z">
              <w:rPr>
                <w:rFonts w:asciiTheme="minorHAnsi" w:eastAsiaTheme="minorEastAsia" w:hAnsiTheme="minorHAnsi" w:cstheme="minorBidi"/>
                <w:sz w:val="22"/>
                <w:szCs w:val="22"/>
              </w:rPr>
            </w:rPrChange>
          </w:rPr>
          <w:tab/>
        </w:r>
        <w:r w:rsidRPr="004072B1">
          <w:rPr>
            <w:i/>
            <w:rPrChange w:id="8616" w:author="Draft version 2" w:date="2020-04-03T01:44:00Z">
              <w:rPr>
                <w:i/>
              </w:rPr>
            </w:rPrChange>
          </w:rPr>
          <w:t>FreqBandIndicatorNR</w:t>
        </w:r>
        <w:r w:rsidRPr="004072B1">
          <w:rPr>
            <w:rPrChange w:id="8617" w:author="Draft version 2" w:date="2020-04-03T01:44:00Z">
              <w:rPr/>
            </w:rPrChange>
          </w:rPr>
          <w:tab/>
        </w:r>
        <w:r w:rsidRPr="004072B1">
          <w:rPr>
            <w:rPrChange w:id="8618" w:author="Draft version 2" w:date="2020-04-03T01:44:00Z">
              <w:rPr/>
            </w:rPrChange>
          </w:rPr>
          <w:fldChar w:fldCharType="begin" w:fldLock="1"/>
        </w:r>
        <w:r w:rsidRPr="004072B1">
          <w:rPr>
            <w:rPrChange w:id="8619" w:author="Draft version 2" w:date="2020-04-03T01:44:00Z">
              <w:rPr/>
            </w:rPrChange>
          </w:rPr>
          <w:instrText xml:space="preserve"> PAGEREF _Toc36757140 \h </w:instrText>
        </w:r>
      </w:ins>
      <w:ins w:id="8620" w:author="Draft version 2" w:date="2020-04-02T21:54:00Z">
        <w:r w:rsidRPr="004072B1">
          <w:rPr>
            <w:rPrChange w:id="8621" w:author="Draft version 2" w:date="2020-04-03T01:44:00Z">
              <w:rPr/>
            </w:rPrChange>
          </w:rPr>
        </w:r>
      </w:ins>
      <w:r w:rsidRPr="004072B1">
        <w:rPr>
          <w:rPrChange w:id="8622" w:author="Draft version 2" w:date="2020-04-03T01:44:00Z">
            <w:rPr/>
          </w:rPrChange>
        </w:rPr>
        <w:fldChar w:fldCharType="separate"/>
      </w:r>
      <w:ins w:id="8623" w:author="Draft version 2" w:date="2020-04-02T21:54:00Z">
        <w:r w:rsidRPr="004072B1">
          <w:rPr>
            <w:rPrChange w:id="8624" w:author="Draft version 2" w:date="2020-04-03T01:44:00Z">
              <w:rPr/>
            </w:rPrChange>
          </w:rPr>
          <w:t>394</w:t>
        </w:r>
      </w:ins>
      <w:ins w:id="8625" w:author="Draft version 2" w:date="2020-04-02T21:49:00Z">
        <w:r w:rsidRPr="004072B1">
          <w:rPr>
            <w:rPrChange w:id="8626" w:author="Draft version 2" w:date="2020-04-03T01:44:00Z">
              <w:rPr/>
            </w:rPrChange>
          </w:rPr>
          <w:fldChar w:fldCharType="end"/>
        </w:r>
      </w:ins>
    </w:p>
    <w:p w14:paraId="6FA2A160" w14:textId="38321B33" w:rsidR="00D1794C" w:rsidRPr="004072B1" w:rsidRDefault="00D1794C">
      <w:pPr>
        <w:pStyle w:val="TOC4"/>
        <w:rPr>
          <w:ins w:id="8627" w:author="Draft version 2" w:date="2020-04-02T21:49:00Z"/>
          <w:rFonts w:asciiTheme="minorHAnsi" w:eastAsiaTheme="minorEastAsia" w:hAnsiTheme="minorHAnsi" w:cstheme="minorBidi"/>
          <w:sz w:val="22"/>
          <w:szCs w:val="22"/>
          <w:rPrChange w:id="8628" w:author="Draft version 2" w:date="2020-04-03T01:44:00Z">
            <w:rPr>
              <w:ins w:id="8629" w:author="Draft version 2" w:date="2020-04-02T21:49:00Z"/>
              <w:rFonts w:asciiTheme="minorHAnsi" w:eastAsiaTheme="minorEastAsia" w:hAnsiTheme="minorHAnsi" w:cstheme="minorBidi"/>
              <w:sz w:val="22"/>
              <w:szCs w:val="22"/>
            </w:rPr>
          </w:rPrChange>
        </w:rPr>
      </w:pPr>
      <w:ins w:id="8630" w:author="Draft version 2" w:date="2020-04-02T21:49:00Z">
        <w:r w:rsidRPr="004072B1">
          <w:rPr>
            <w:rPrChange w:id="8631" w:author="Draft version 2" w:date="2020-04-03T01:44:00Z">
              <w:rPr/>
            </w:rPrChange>
          </w:rPr>
          <w:t>–</w:t>
        </w:r>
        <w:r w:rsidRPr="004072B1">
          <w:rPr>
            <w:rFonts w:asciiTheme="minorHAnsi" w:eastAsiaTheme="minorEastAsia" w:hAnsiTheme="minorHAnsi" w:cstheme="minorBidi"/>
            <w:sz w:val="22"/>
            <w:szCs w:val="22"/>
            <w:rPrChange w:id="8632" w:author="Draft version 2" w:date="2020-04-03T01:44:00Z">
              <w:rPr>
                <w:rFonts w:asciiTheme="minorHAnsi" w:eastAsiaTheme="minorEastAsia" w:hAnsiTheme="minorHAnsi" w:cstheme="minorBidi"/>
                <w:sz w:val="22"/>
                <w:szCs w:val="22"/>
              </w:rPr>
            </w:rPrChange>
          </w:rPr>
          <w:tab/>
        </w:r>
        <w:r w:rsidRPr="004072B1">
          <w:rPr>
            <w:i/>
            <w:rPrChange w:id="8633" w:author="Draft version 2" w:date="2020-04-03T01:44:00Z">
              <w:rPr>
                <w:i/>
              </w:rPr>
            </w:rPrChange>
          </w:rPr>
          <w:t>FrequencyInfoDL</w:t>
        </w:r>
        <w:r w:rsidRPr="004072B1">
          <w:rPr>
            <w:rPrChange w:id="8634" w:author="Draft version 2" w:date="2020-04-03T01:44:00Z">
              <w:rPr/>
            </w:rPrChange>
          </w:rPr>
          <w:tab/>
        </w:r>
        <w:r w:rsidRPr="004072B1">
          <w:rPr>
            <w:rPrChange w:id="8635" w:author="Draft version 2" w:date="2020-04-03T01:44:00Z">
              <w:rPr/>
            </w:rPrChange>
          </w:rPr>
          <w:fldChar w:fldCharType="begin" w:fldLock="1"/>
        </w:r>
        <w:r w:rsidRPr="004072B1">
          <w:rPr>
            <w:rPrChange w:id="8636" w:author="Draft version 2" w:date="2020-04-03T01:44:00Z">
              <w:rPr/>
            </w:rPrChange>
          </w:rPr>
          <w:instrText xml:space="preserve"> PAGEREF _Toc36757141 \h </w:instrText>
        </w:r>
      </w:ins>
      <w:ins w:id="8637" w:author="Draft version 2" w:date="2020-04-02T21:54:00Z">
        <w:r w:rsidRPr="004072B1">
          <w:rPr>
            <w:rPrChange w:id="8638" w:author="Draft version 2" w:date="2020-04-03T01:44:00Z">
              <w:rPr/>
            </w:rPrChange>
          </w:rPr>
        </w:r>
      </w:ins>
      <w:r w:rsidRPr="004072B1">
        <w:rPr>
          <w:rPrChange w:id="8639" w:author="Draft version 2" w:date="2020-04-03T01:44:00Z">
            <w:rPr/>
          </w:rPrChange>
        </w:rPr>
        <w:fldChar w:fldCharType="separate"/>
      </w:r>
      <w:ins w:id="8640" w:author="Draft version 2" w:date="2020-04-02T21:54:00Z">
        <w:r w:rsidRPr="004072B1">
          <w:rPr>
            <w:rPrChange w:id="8641" w:author="Draft version 2" w:date="2020-04-03T01:44:00Z">
              <w:rPr/>
            </w:rPrChange>
          </w:rPr>
          <w:t>394</w:t>
        </w:r>
      </w:ins>
      <w:ins w:id="8642" w:author="Draft version 2" w:date="2020-04-02T21:49:00Z">
        <w:r w:rsidRPr="004072B1">
          <w:rPr>
            <w:rPrChange w:id="8643" w:author="Draft version 2" w:date="2020-04-03T01:44:00Z">
              <w:rPr/>
            </w:rPrChange>
          </w:rPr>
          <w:fldChar w:fldCharType="end"/>
        </w:r>
      </w:ins>
    </w:p>
    <w:p w14:paraId="4D15DE5A" w14:textId="5A0D4462" w:rsidR="00D1794C" w:rsidRPr="004072B1" w:rsidRDefault="00D1794C">
      <w:pPr>
        <w:pStyle w:val="TOC4"/>
        <w:rPr>
          <w:ins w:id="8644" w:author="Draft version 2" w:date="2020-04-02T21:49:00Z"/>
          <w:rFonts w:asciiTheme="minorHAnsi" w:eastAsiaTheme="minorEastAsia" w:hAnsiTheme="minorHAnsi" w:cstheme="minorBidi"/>
          <w:sz w:val="22"/>
          <w:szCs w:val="22"/>
          <w:rPrChange w:id="8645" w:author="Draft version 2" w:date="2020-04-03T01:44:00Z">
            <w:rPr>
              <w:ins w:id="8646" w:author="Draft version 2" w:date="2020-04-02T21:49:00Z"/>
              <w:rFonts w:asciiTheme="minorHAnsi" w:eastAsiaTheme="minorEastAsia" w:hAnsiTheme="minorHAnsi" w:cstheme="minorBidi"/>
              <w:sz w:val="22"/>
              <w:szCs w:val="22"/>
            </w:rPr>
          </w:rPrChange>
        </w:rPr>
      </w:pPr>
      <w:ins w:id="8647" w:author="Draft version 2" w:date="2020-04-02T21:49:00Z">
        <w:r w:rsidRPr="004072B1">
          <w:rPr>
            <w:rPrChange w:id="8648" w:author="Draft version 2" w:date="2020-04-03T01:44:00Z">
              <w:rPr>
                <w:i/>
                <w:iCs/>
              </w:rPr>
            </w:rPrChange>
          </w:rPr>
          <w:t>–</w:t>
        </w:r>
        <w:r w:rsidRPr="004072B1">
          <w:rPr>
            <w:rFonts w:asciiTheme="minorHAnsi" w:eastAsiaTheme="minorEastAsia" w:hAnsiTheme="minorHAnsi" w:cstheme="minorBidi"/>
            <w:sz w:val="22"/>
            <w:szCs w:val="22"/>
            <w:rPrChange w:id="8649" w:author="Draft version 2" w:date="2020-04-03T01:44:00Z">
              <w:rPr>
                <w:rFonts w:asciiTheme="minorHAnsi" w:eastAsiaTheme="minorEastAsia" w:hAnsiTheme="minorHAnsi" w:cstheme="minorBidi"/>
                <w:sz w:val="22"/>
                <w:szCs w:val="22"/>
              </w:rPr>
            </w:rPrChange>
          </w:rPr>
          <w:tab/>
        </w:r>
        <w:r w:rsidRPr="004072B1">
          <w:rPr>
            <w:i/>
            <w:iCs/>
            <w:rPrChange w:id="8650" w:author="Draft version 2" w:date="2020-04-03T01:44:00Z">
              <w:rPr>
                <w:i/>
                <w:iCs/>
              </w:rPr>
            </w:rPrChange>
          </w:rPr>
          <w:t>FrequencyInfoDL-SIB</w:t>
        </w:r>
        <w:r w:rsidRPr="004072B1">
          <w:rPr>
            <w:rPrChange w:id="8651" w:author="Draft version 2" w:date="2020-04-03T01:44:00Z">
              <w:rPr/>
            </w:rPrChange>
          </w:rPr>
          <w:tab/>
        </w:r>
        <w:r w:rsidRPr="004072B1">
          <w:rPr>
            <w:rPrChange w:id="8652" w:author="Draft version 2" w:date="2020-04-03T01:44:00Z">
              <w:rPr/>
            </w:rPrChange>
          </w:rPr>
          <w:fldChar w:fldCharType="begin" w:fldLock="1"/>
        </w:r>
        <w:r w:rsidRPr="004072B1">
          <w:rPr>
            <w:rPrChange w:id="8653" w:author="Draft version 2" w:date="2020-04-03T01:44:00Z">
              <w:rPr/>
            </w:rPrChange>
          </w:rPr>
          <w:instrText xml:space="preserve"> PAGEREF _Toc36757142 \h </w:instrText>
        </w:r>
      </w:ins>
      <w:ins w:id="8654" w:author="Draft version 2" w:date="2020-04-02T21:54:00Z">
        <w:r w:rsidRPr="004072B1">
          <w:rPr>
            <w:rPrChange w:id="8655" w:author="Draft version 2" w:date="2020-04-03T01:44:00Z">
              <w:rPr/>
            </w:rPrChange>
          </w:rPr>
        </w:r>
      </w:ins>
      <w:r w:rsidRPr="004072B1">
        <w:rPr>
          <w:rPrChange w:id="8656" w:author="Draft version 2" w:date="2020-04-03T01:44:00Z">
            <w:rPr/>
          </w:rPrChange>
        </w:rPr>
        <w:fldChar w:fldCharType="separate"/>
      </w:r>
      <w:ins w:id="8657" w:author="Draft version 2" w:date="2020-04-02T21:54:00Z">
        <w:r w:rsidRPr="004072B1">
          <w:rPr>
            <w:rPrChange w:id="8658" w:author="Draft version 2" w:date="2020-04-03T01:44:00Z">
              <w:rPr/>
            </w:rPrChange>
          </w:rPr>
          <w:t>395</w:t>
        </w:r>
      </w:ins>
      <w:ins w:id="8659" w:author="Draft version 2" w:date="2020-04-02T21:49:00Z">
        <w:r w:rsidRPr="004072B1">
          <w:rPr>
            <w:rPrChange w:id="8660" w:author="Draft version 2" w:date="2020-04-03T01:44:00Z">
              <w:rPr/>
            </w:rPrChange>
          </w:rPr>
          <w:fldChar w:fldCharType="end"/>
        </w:r>
      </w:ins>
    </w:p>
    <w:p w14:paraId="5B0013E9" w14:textId="5A721826" w:rsidR="00D1794C" w:rsidRPr="004072B1" w:rsidRDefault="00D1794C">
      <w:pPr>
        <w:pStyle w:val="TOC4"/>
        <w:rPr>
          <w:ins w:id="8661" w:author="Draft version 2" w:date="2020-04-02T21:49:00Z"/>
          <w:rFonts w:asciiTheme="minorHAnsi" w:eastAsiaTheme="minorEastAsia" w:hAnsiTheme="minorHAnsi" w:cstheme="minorBidi"/>
          <w:sz w:val="22"/>
          <w:szCs w:val="22"/>
          <w:rPrChange w:id="8662" w:author="Draft version 2" w:date="2020-04-03T01:44:00Z">
            <w:rPr>
              <w:ins w:id="8663" w:author="Draft version 2" w:date="2020-04-02T21:49:00Z"/>
              <w:rFonts w:asciiTheme="minorHAnsi" w:eastAsiaTheme="minorEastAsia" w:hAnsiTheme="minorHAnsi" w:cstheme="minorBidi"/>
              <w:sz w:val="22"/>
              <w:szCs w:val="22"/>
            </w:rPr>
          </w:rPrChange>
        </w:rPr>
      </w:pPr>
      <w:ins w:id="8664" w:author="Draft version 2" w:date="2020-04-02T21:49:00Z">
        <w:r w:rsidRPr="004072B1">
          <w:rPr>
            <w:rPrChange w:id="8665" w:author="Draft version 2" w:date="2020-04-03T01:44:00Z">
              <w:rPr/>
            </w:rPrChange>
          </w:rPr>
          <w:t>–</w:t>
        </w:r>
        <w:r w:rsidRPr="004072B1">
          <w:rPr>
            <w:rFonts w:asciiTheme="minorHAnsi" w:eastAsiaTheme="minorEastAsia" w:hAnsiTheme="minorHAnsi" w:cstheme="minorBidi"/>
            <w:sz w:val="22"/>
            <w:szCs w:val="22"/>
            <w:rPrChange w:id="8666" w:author="Draft version 2" w:date="2020-04-03T01:44:00Z">
              <w:rPr>
                <w:rFonts w:asciiTheme="minorHAnsi" w:eastAsiaTheme="minorEastAsia" w:hAnsiTheme="minorHAnsi" w:cstheme="minorBidi"/>
                <w:sz w:val="22"/>
                <w:szCs w:val="22"/>
              </w:rPr>
            </w:rPrChange>
          </w:rPr>
          <w:tab/>
        </w:r>
        <w:r w:rsidRPr="004072B1">
          <w:rPr>
            <w:i/>
            <w:rPrChange w:id="8667" w:author="Draft version 2" w:date="2020-04-03T01:44:00Z">
              <w:rPr>
                <w:i/>
              </w:rPr>
            </w:rPrChange>
          </w:rPr>
          <w:t>FrequencyInfoUL</w:t>
        </w:r>
        <w:r w:rsidRPr="004072B1">
          <w:rPr>
            <w:rPrChange w:id="8668" w:author="Draft version 2" w:date="2020-04-03T01:44:00Z">
              <w:rPr/>
            </w:rPrChange>
          </w:rPr>
          <w:tab/>
        </w:r>
        <w:r w:rsidRPr="004072B1">
          <w:rPr>
            <w:rPrChange w:id="8669" w:author="Draft version 2" w:date="2020-04-03T01:44:00Z">
              <w:rPr/>
            </w:rPrChange>
          </w:rPr>
          <w:fldChar w:fldCharType="begin" w:fldLock="1"/>
        </w:r>
        <w:r w:rsidRPr="004072B1">
          <w:rPr>
            <w:rPrChange w:id="8670" w:author="Draft version 2" w:date="2020-04-03T01:44:00Z">
              <w:rPr/>
            </w:rPrChange>
          </w:rPr>
          <w:instrText xml:space="preserve"> PAGEREF _Toc36757143 \h </w:instrText>
        </w:r>
      </w:ins>
      <w:ins w:id="8671" w:author="Draft version 2" w:date="2020-04-02T21:54:00Z">
        <w:r w:rsidRPr="004072B1">
          <w:rPr>
            <w:rPrChange w:id="8672" w:author="Draft version 2" w:date="2020-04-03T01:44:00Z">
              <w:rPr/>
            </w:rPrChange>
          </w:rPr>
        </w:r>
      </w:ins>
      <w:r w:rsidRPr="004072B1">
        <w:rPr>
          <w:rPrChange w:id="8673" w:author="Draft version 2" w:date="2020-04-03T01:44:00Z">
            <w:rPr/>
          </w:rPrChange>
        </w:rPr>
        <w:fldChar w:fldCharType="separate"/>
      </w:r>
      <w:ins w:id="8674" w:author="Draft version 2" w:date="2020-04-02T21:54:00Z">
        <w:r w:rsidRPr="004072B1">
          <w:rPr>
            <w:rPrChange w:id="8675" w:author="Draft version 2" w:date="2020-04-03T01:44:00Z">
              <w:rPr/>
            </w:rPrChange>
          </w:rPr>
          <w:t>396</w:t>
        </w:r>
      </w:ins>
      <w:ins w:id="8676" w:author="Draft version 2" w:date="2020-04-02T21:49:00Z">
        <w:r w:rsidRPr="004072B1">
          <w:rPr>
            <w:rPrChange w:id="8677" w:author="Draft version 2" w:date="2020-04-03T01:44:00Z">
              <w:rPr/>
            </w:rPrChange>
          </w:rPr>
          <w:fldChar w:fldCharType="end"/>
        </w:r>
      </w:ins>
    </w:p>
    <w:p w14:paraId="2D08BD18" w14:textId="7A44F81B" w:rsidR="00D1794C" w:rsidRPr="004072B1" w:rsidRDefault="00D1794C">
      <w:pPr>
        <w:pStyle w:val="TOC4"/>
        <w:rPr>
          <w:ins w:id="8678" w:author="Draft version 2" w:date="2020-04-02T21:49:00Z"/>
          <w:rFonts w:asciiTheme="minorHAnsi" w:eastAsiaTheme="minorEastAsia" w:hAnsiTheme="minorHAnsi" w:cstheme="minorBidi"/>
          <w:sz w:val="22"/>
          <w:szCs w:val="22"/>
          <w:rPrChange w:id="8679" w:author="Draft version 2" w:date="2020-04-03T01:44:00Z">
            <w:rPr>
              <w:ins w:id="8680" w:author="Draft version 2" w:date="2020-04-02T21:49:00Z"/>
              <w:rFonts w:asciiTheme="minorHAnsi" w:eastAsiaTheme="minorEastAsia" w:hAnsiTheme="minorHAnsi" w:cstheme="minorBidi"/>
              <w:sz w:val="22"/>
              <w:szCs w:val="22"/>
            </w:rPr>
          </w:rPrChange>
        </w:rPr>
      </w:pPr>
      <w:ins w:id="8681" w:author="Draft version 2" w:date="2020-04-02T21:49:00Z">
        <w:r w:rsidRPr="004072B1">
          <w:rPr>
            <w:rPrChange w:id="8682" w:author="Draft version 2" w:date="2020-04-03T01:44:00Z">
              <w:rPr>
                <w:i/>
                <w:iCs/>
              </w:rPr>
            </w:rPrChange>
          </w:rPr>
          <w:t>–</w:t>
        </w:r>
        <w:r w:rsidRPr="004072B1">
          <w:rPr>
            <w:rFonts w:asciiTheme="minorHAnsi" w:eastAsiaTheme="minorEastAsia" w:hAnsiTheme="minorHAnsi" w:cstheme="minorBidi"/>
            <w:sz w:val="22"/>
            <w:szCs w:val="22"/>
            <w:rPrChange w:id="8683" w:author="Draft version 2" w:date="2020-04-03T01:44:00Z">
              <w:rPr>
                <w:rFonts w:asciiTheme="minorHAnsi" w:eastAsiaTheme="minorEastAsia" w:hAnsiTheme="minorHAnsi" w:cstheme="minorBidi"/>
                <w:sz w:val="22"/>
                <w:szCs w:val="22"/>
              </w:rPr>
            </w:rPrChange>
          </w:rPr>
          <w:tab/>
        </w:r>
        <w:r w:rsidRPr="004072B1">
          <w:rPr>
            <w:i/>
            <w:iCs/>
            <w:rPrChange w:id="8684" w:author="Draft version 2" w:date="2020-04-03T01:44:00Z">
              <w:rPr>
                <w:i/>
                <w:iCs/>
              </w:rPr>
            </w:rPrChange>
          </w:rPr>
          <w:t>FrequencyInfoUL-SIB</w:t>
        </w:r>
        <w:r w:rsidRPr="004072B1">
          <w:rPr>
            <w:rPrChange w:id="8685" w:author="Draft version 2" w:date="2020-04-03T01:44:00Z">
              <w:rPr/>
            </w:rPrChange>
          </w:rPr>
          <w:tab/>
        </w:r>
        <w:r w:rsidRPr="004072B1">
          <w:rPr>
            <w:rPrChange w:id="8686" w:author="Draft version 2" w:date="2020-04-03T01:44:00Z">
              <w:rPr/>
            </w:rPrChange>
          </w:rPr>
          <w:fldChar w:fldCharType="begin" w:fldLock="1"/>
        </w:r>
        <w:r w:rsidRPr="004072B1">
          <w:rPr>
            <w:rPrChange w:id="8687" w:author="Draft version 2" w:date="2020-04-03T01:44:00Z">
              <w:rPr/>
            </w:rPrChange>
          </w:rPr>
          <w:instrText xml:space="preserve"> PAGEREF _Toc36757144 \h </w:instrText>
        </w:r>
      </w:ins>
      <w:ins w:id="8688" w:author="Draft version 2" w:date="2020-04-02T21:54:00Z">
        <w:r w:rsidRPr="004072B1">
          <w:rPr>
            <w:rPrChange w:id="8689" w:author="Draft version 2" w:date="2020-04-03T01:44:00Z">
              <w:rPr/>
            </w:rPrChange>
          </w:rPr>
        </w:r>
      </w:ins>
      <w:r w:rsidRPr="004072B1">
        <w:rPr>
          <w:rPrChange w:id="8690" w:author="Draft version 2" w:date="2020-04-03T01:44:00Z">
            <w:rPr/>
          </w:rPrChange>
        </w:rPr>
        <w:fldChar w:fldCharType="separate"/>
      </w:r>
      <w:ins w:id="8691" w:author="Draft version 2" w:date="2020-04-02T21:54:00Z">
        <w:r w:rsidRPr="004072B1">
          <w:rPr>
            <w:rPrChange w:id="8692" w:author="Draft version 2" w:date="2020-04-03T01:44:00Z">
              <w:rPr/>
            </w:rPrChange>
          </w:rPr>
          <w:t>397</w:t>
        </w:r>
      </w:ins>
      <w:ins w:id="8693" w:author="Draft version 2" w:date="2020-04-02T21:49:00Z">
        <w:r w:rsidRPr="004072B1">
          <w:rPr>
            <w:rPrChange w:id="8694" w:author="Draft version 2" w:date="2020-04-03T01:44:00Z">
              <w:rPr/>
            </w:rPrChange>
          </w:rPr>
          <w:fldChar w:fldCharType="end"/>
        </w:r>
      </w:ins>
    </w:p>
    <w:p w14:paraId="434B0754" w14:textId="271929A0" w:rsidR="00D1794C" w:rsidRPr="004072B1" w:rsidRDefault="00D1794C">
      <w:pPr>
        <w:pStyle w:val="TOC4"/>
        <w:rPr>
          <w:ins w:id="8695" w:author="Draft version 2" w:date="2020-04-02T21:49:00Z"/>
          <w:rFonts w:asciiTheme="minorHAnsi" w:eastAsiaTheme="minorEastAsia" w:hAnsiTheme="minorHAnsi" w:cstheme="minorBidi"/>
          <w:sz w:val="22"/>
          <w:szCs w:val="22"/>
          <w:rPrChange w:id="8696" w:author="Draft version 2" w:date="2020-04-03T01:44:00Z">
            <w:rPr>
              <w:ins w:id="8697" w:author="Draft version 2" w:date="2020-04-02T21:49:00Z"/>
              <w:rFonts w:asciiTheme="minorHAnsi" w:eastAsiaTheme="minorEastAsia" w:hAnsiTheme="minorHAnsi" w:cstheme="minorBidi"/>
              <w:sz w:val="22"/>
              <w:szCs w:val="22"/>
            </w:rPr>
          </w:rPrChange>
        </w:rPr>
      </w:pPr>
      <w:ins w:id="8698" w:author="Draft version 2" w:date="2020-04-02T21:49:00Z">
        <w:r w:rsidRPr="004072B1">
          <w:rPr>
            <w:rPrChange w:id="8699" w:author="Draft version 2" w:date="2020-04-03T01:44:00Z">
              <w:rPr>
                <w:rFonts w:eastAsia="MS Mincho"/>
              </w:rPr>
            </w:rPrChange>
          </w:rPr>
          <w:t>–</w:t>
        </w:r>
        <w:r w:rsidRPr="004072B1">
          <w:rPr>
            <w:rFonts w:asciiTheme="minorHAnsi" w:hAnsiTheme="minorHAnsi" w:cstheme="minorBidi"/>
            <w:sz w:val="22"/>
            <w:szCs w:val="22"/>
            <w:rPrChange w:id="8700" w:author="Draft version 2" w:date="2020-04-03T01:44:00Z">
              <w:rPr>
                <w:rFonts w:asciiTheme="minorHAnsi" w:eastAsiaTheme="minorEastAsia" w:hAnsiTheme="minorHAnsi" w:cstheme="minorBidi"/>
                <w:sz w:val="22"/>
                <w:szCs w:val="22"/>
              </w:rPr>
            </w:rPrChange>
          </w:rPr>
          <w:tab/>
        </w:r>
        <w:r w:rsidRPr="004072B1">
          <w:rPr>
            <w:rFonts w:eastAsia="MS Mincho"/>
            <w:i/>
            <w:rPrChange w:id="8701" w:author="Draft version 2" w:date="2020-04-03T01:44:00Z">
              <w:rPr>
                <w:rFonts w:eastAsia="MS Mincho"/>
                <w:i/>
              </w:rPr>
            </w:rPrChange>
          </w:rPr>
          <w:t>Hysteresis</w:t>
        </w:r>
        <w:r w:rsidRPr="004072B1">
          <w:rPr>
            <w:rPrChange w:id="8702" w:author="Draft version 2" w:date="2020-04-03T01:44:00Z">
              <w:rPr/>
            </w:rPrChange>
          </w:rPr>
          <w:tab/>
        </w:r>
        <w:r w:rsidRPr="004072B1">
          <w:rPr>
            <w:rPrChange w:id="8703" w:author="Draft version 2" w:date="2020-04-03T01:44:00Z">
              <w:rPr/>
            </w:rPrChange>
          </w:rPr>
          <w:fldChar w:fldCharType="begin" w:fldLock="1"/>
        </w:r>
        <w:r w:rsidRPr="004072B1">
          <w:rPr>
            <w:rPrChange w:id="8704" w:author="Draft version 2" w:date="2020-04-03T01:44:00Z">
              <w:rPr/>
            </w:rPrChange>
          </w:rPr>
          <w:instrText xml:space="preserve"> PAGEREF _Toc36757145 \h </w:instrText>
        </w:r>
      </w:ins>
      <w:ins w:id="8705" w:author="Draft version 2" w:date="2020-04-02T21:54:00Z">
        <w:r w:rsidRPr="004072B1">
          <w:rPr>
            <w:rPrChange w:id="8706" w:author="Draft version 2" w:date="2020-04-03T01:44:00Z">
              <w:rPr/>
            </w:rPrChange>
          </w:rPr>
        </w:r>
      </w:ins>
      <w:r w:rsidRPr="004072B1">
        <w:rPr>
          <w:rPrChange w:id="8707" w:author="Draft version 2" w:date="2020-04-03T01:44:00Z">
            <w:rPr/>
          </w:rPrChange>
        </w:rPr>
        <w:fldChar w:fldCharType="separate"/>
      </w:r>
      <w:ins w:id="8708" w:author="Draft version 2" w:date="2020-04-02T21:54:00Z">
        <w:r w:rsidRPr="004072B1">
          <w:rPr>
            <w:rPrChange w:id="8709" w:author="Draft version 2" w:date="2020-04-03T01:44:00Z">
              <w:rPr/>
            </w:rPrChange>
          </w:rPr>
          <w:t>398</w:t>
        </w:r>
      </w:ins>
      <w:ins w:id="8710" w:author="Draft version 2" w:date="2020-04-02T21:49:00Z">
        <w:r w:rsidRPr="004072B1">
          <w:rPr>
            <w:rPrChange w:id="8711" w:author="Draft version 2" w:date="2020-04-03T01:44:00Z">
              <w:rPr/>
            </w:rPrChange>
          </w:rPr>
          <w:fldChar w:fldCharType="end"/>
        </w:r>
      </w:ins>
    </w:p>
    <w:p w14:paraId="3064F18A" w14:textId="7B88AD7C" w:rsidR="00D1794C" w:rsidRPr="004072B1" w:rsidRDefault="00D1794C">
      <w:pPr>
        <w:pStyle w:val="TOC4"/>
        <w:rPr>
          <w:ins w:id="8712" w:author="Draft version 2" w:date="2020-04-02T21:49:00Z"/>
          <w:rFonts w:asciiTheme="minorHAnsi" w:eastAsiaTheme="minorEastAsia" w:hAnsiTheme="minorHAnsi" w:cstheme="minorBidi"/>
          <w:sz w:val="22"/>
          <w:szCs w:val="22"/>
          <w:rPrChange w:id="8713" w:author="Draft version 2" w:date="2020-04-03T01:44:00Z">
            <w:rPr>
              <w:ins w:id="8714" w:author="Draft version 2" w:date="2020-04-02T21:49:00Z"/>
              <w:rFonts w:asciiTheme="minorHAnsi" w:eastAsiaTheme="minorEastAsia" w:hAnsiTheme="minorHAnsi" w:cstheme="minorBidi"/>
              <w:sz w:val="22"/>
              <w:szCs w:val="22"/>
            </w:rPr>
          </w:rPrChange>
        </w:rPr>
      </w:pPr>
      <w:ins w:id="8715" w:author="Draft version 2" w:date="2020-04-02T21:49:00Z">
        <w:r w:rsidRPr="004072B1">
          <w:rPr>
            <w:rPrChange w:id="8716" w:author="Draft version 2" w:date="2020-04-03T01:44:00Z">
              <w:rPr/>
            </w:rPrChange>
          </w:rPr>
          <w:t>–</w:t>
        </w:r>
        <w:r w:rsidRPr="004072B1">
          <w:rPr>
            <w:rFonts w:asciiTheme="minorHAnsi" w:eastAsiaTheme="minorEastAsia" w:hAnsiTheme="minorHAnsi" w:cstheme="minorBidi"/>
            <w:sz w:val="22"/>
            <w:szCs w:val="22"/>
            <w:rPrChange w:id="8717" w:author="Draft version 2" w:date="2020-04-03T01:44:00Z">
              <w:rPr>
                <w:rFonts w:asciiTheme="minorHAnsi" w:eastAsiaTheme="minorEastAsia" w:hAnsiTheme="minorHAnsi" w:cstheme="minorBidi"/>
                <w:sz w:val="22"/>
                <w:szCs w:val="22"/>
              </w:rPr>
            </w:rPrChange>
          </w:rPr>
          <w:tab/>
        </w:r>
        <w:r w:rsidRPr="004072B1">
          <w:rPr>
            <w:i/>
            <w:iCs/>
            <w:lang w:val="x-none" w:eastAsia="x-none"/>
            <w:rPrChange w:id="8718" w:author="Draft version 2" w:date="2020-04-03T01:44:00Z">
              <w:rPr>
                <w:i/>
                <w:iCs/>
                <w:lang w:val="x-none" w:eastAsia="x-none"/>
              </w:rPr>
            </w:rPrChange>
          </w:rPr>
          <w:t>InvalidSymbolPattern</w:t>
        </w:r>
        <w:r w:rsidRPr="004072B1">
          <w:rPr>
            <w:rPrChange w:id="8719" w:author="Draft version 2" w:date="2020-04-03T01:44:00Z">
              <w:rPr/>
            </w:rPrChange>
          </w:rPr>
          <w:tab/>
        </w:r>
        <w:r w:rsidRPr="004072B1">
          <w:rPr>
            <w:rPrChange w:id="8720" w:author="Draft version 2" w:date="2020-04-03T01:44:00Z">
              <w:rPr/>
            </w:rPrChange>
          </w:rPr>
          <w:fldChar w:fldCharType="begin" w:fldLock="1"/>
        </w:r>
        <w:r w:rsidRPr="004072B1">
          <w:rPr>
            <w:rPrChange w:id="8721" w:author="Draft version 2" w:date="2020-04-03T01:44:00Z">
              <w:rPr/>
            </w:rPrChange>
          </w:rPr>
          <w:instrText xml:space="preserve"> PAGEREF _Toc36757146 \h </w:instrText>
        </w:r>
      </w:ins>
      <w:ins w:id="8722" w:author="Draft version 2" w:date="2020-04-02T21:54:00Z">
        <w:r w:rsidRPr="004072B1">
          <w:rPr>
            <w:rPrChange w:id="8723" w:author="Draft version 2" w:date="2020-04-03T01:44:00Z">
              <w:rPr/>
            </w:rPrChange>
          </w:rPr>
        </w:r>
      </w:ins>
      <w:r w:rsidRPr="004072B1">
        <w:rPr>
          <w:rPrChange w:id="8724" w:author="Draft version 2" w:date="2020-04-03T01:44:00Z">
            <w:rPr/>
          </w:rPrChange>
        </w:rPr>
        <w:fldChar w:fldCharType="separate"/>
      </w:r>
      <w:ins w:id="8725" w:author="Draft version 2" w:date="2020-04-02T21:54:00Z">
        <w:r w:rsidRPr="004072B1">
          <w:rPr>
            <w:rPrChange w:id="8726" w:author="Draft version 2" w:date="2020-04-03T01:44:00Z">
              <w:rPr/>
            </w:rPrChange>
          </w:rPr>
          <w:t>399</w:t>
        </w:r>
      </w:ins>
      <w:ins w:id="8727" w:author="Draft version 2" w:date="2020-04-02T21:49:00Z">
        <w:r w:rsidRPr="004072B1">
          <w:rPr>
            <w:rPrChange w:id="8728" w:author="Draft version 2" w:date="2020-04-03T01:44:00Z">
              <w:rPr/>
            </w:rPrChange>
          </w:rPr>
          <w:fldChar w:fldCharType="end"/>
        </w:r>
      </w:ins>
    </w:p>
    <w:p w14:paraId="2B9314AC" w14:textId="7ADD8A83" w:rsidR="00D1794C" w:rsidRPr="004072B1" w:rsidRDefault="00D1794C">
      <w:pPr>
        <w:pStyle w:val="TOC4"/>
        <w:rPr>
          <w:ins w:id="8729" w:author="Draft version 2" w:date="2020-04-02T21:49:00Z"/>
          <w:rFonts w:asciiTheme="minorHAnsi" w:eastAsiaTheme="minorEastAsia" w:hAnsiTheme="minorHAnsi" w:cstheme="minorBidi"/>
          <w:sz w:val="22"/>
          <w:szCs w:val="22"/>
          <w:rPrChange w:id="8730" w:author="Draft version 2" w:date="2020-04-03T01:44:00Z">
            <w:rPr>
              <w:ins w:id="8731" w:author="Draft version 2" w:date="2020-04-02T21:49:00Z"/>
              <w:rFonts w:asciiTheme="minorHAnsi" w:eastAsiaTheme="minorEastAsia" w:hAnsiTheme="minorHAnsi" w:cstheme="minorBidi"/>
              <w:sz w:val="22"/>
              <w:szCs w:val="22"/>
            </w:rPr>
          </w:rPrChange>
        </w:rPr>
      </w:pPr>
      <w:ins w:id="8732" w:author="Draft version 2" w:date="2020-04-02T21:49:00Z">
        <w:r w:rsidRPr="004072B1">
          <w:rPr>
            <w:rPrChange w:id="8733" w:author="Draft version 2" w:date="2020-04-03T01:44:00Z">
              <w:rPr>
                <w:rFonts w:eastAsia="MS Mincho"/>
              </w:rPr>
            </w:rPrChange>
          </w:rPr>
          <w:t>–</w:t>
        </w:r>
        <w:r w:rsidRPr="004072B1">
          <w:rPr>
            <w:rFonts w:asciiTheme="minorHAnsi" w:hAnsiTheme="minorHAnsi" w:cstheme="minorBidi"/>
            <w:sz w:val="22"/>
            <w:szCs w:val="22"/>
            <w:rPrChange w:id="8734" w:author="Draft version 2" w:date="2020-04-03T01:44:00Z">
              <w:rPr>
                <w:rFonts w:asciiTheme="minorHAnsi" w:eastAsiaTheme="minorEastAsia" w:hAnsiTheme="minorHAnsi" w:cstheme="minorBidi"/>
                <w:sz w:val="22"/>
                <w:szCs w:val="22"/>
              </w:rPr>
            </w:rPrChange>
          </w:rPr>
          <w:tab/>
        </w:r>
        <w:r w:rsidRPr="004072B1">
          <w:rPr>
            <w:rFonts w:eastAsia="MS Mincho"/>
            <w:i/>
            <w:rPrChange w:id="8735" w:author="Draft version 2" w:date="2020-04-03T01:44:00Z">
              <w:rPr>
                <w:rFonts w:eastAsia="MS Mincho"/>
                <w:i/>
              </w:rPr>
            </w:rPrChange>
          </w:rPr>
          <w:t>I-RNTI-Value</w:t>
        </w:r>
        <w:r w:rsidRPr="004072B1">
          <w:rPr>
            <w:rPrChange w:id="8736" w:author="Draft version 2" w:date="2020-04-03T01:44:00Z">
              <w:rPr/>
            </w:rPrChange>
          </w:rPr>
          <w:tab/>
        </w:r>
        <w:r w:rsidRPr="004072B1">
          <w:rPr>
            <w:rPrChange w:id="8737" w:author="Draft version 2" w:date="2020-04-03T01:44:00Z">
              <w:rPr/>
            </w:rPrChange>
          </w:rPr>
          <w:fldChar w:fldCharType="begin" w:fldLock="1"/>
        </w:r>
        <w:r w:rsidRPr="004072B1">
          <w:rPr>
            <w:rPrChange w:id="8738" w:author="Draft version 2" w:date="2020-04-03T01:44:00Z">
              <w:rPr/>
            </w:rPrChange>
          </w:rPr>
          <w:instrText xml:space="preserve"> PAGEREF _Toc36757147 \h </w:instrText>
        </w:r>
      </w:ins>
      <w:ins w:id="8739" w:author="Draft version 2" w:date="2020-04-02T21:54:00Z">
        <w:r w:rsidRPr="004072B1">
          <w:rPr>
            <w:rPrChange w:id="8740" w:author="Draft version 2" w:date="2020-04-03T01:44:00Z">
              <w:rPr/>
            </w:rPrChange>
          </w:rPr>
        </w:r>
      </w:ins>
      <w:r w:rsidRPr="004072B1">
        <w:rPr>
          <w:rPrChange w:id="8741" w:author="Draft version 2" w:date="2020-04-03T01:44:00Z">
            <w:rPr/>
          </w:rPrChange>
        </w:rPr>
        <w:fldChar w:fldCharType="separate"/>
      </w:r>
      <w:ins w:id="8742" w:author="Draft version 2" w:date="2020-04-02T21:54:00Z">
        <w:r w:rsidRPr="004072B1">
          <w:rPr>
            <w:rPrChange w:id="8743" w:author="Draft version 2" w:date="2020-04-03T01:44:00Z">
              <w:rPr/>
            </w:rPrChange>
          </w:rPr>
          <w:t>399</w:t>
        </w:r>
      </w:ins>
      <w:ins w:id="8744" w:author="Draft version 2" w:date="2020-04-02T21:49:00Z">
        <w:r w:rsidRPr="004072B1">
          <w:rPr>
            <w:rPrChange w:id="8745" w:author="Draft version 2" w:date="2020-04-03T01:44:00Z">
              <w:rPr/>
            </w:rPrChange>
          </w:rPr>
          <w:fldChar w:fldCharType="end"/>
        </w:r>
      </w:ins>
    </w:p>
    <w:p w14:paraId="448CE6A5" w14:textId="163DCC07" w:rsidR="00D1794C" w:rsidRPr="004072B1" w:rsidRDefault="00D1794C">
      <w:pPr>
        <w:pStyle w:val="TOC4"/>
        <w:rPr>
          <w:ins w:id="8746" w:author="Draft version 2" w:date="2020-04-02T21:49:00Z"/>
          <w:rFonts w:asciiTheme="minorHAnsi" w:eastAsiaTheme="minorEastAsia" w:hAnsiTheme="minorHAnsi" w:cstheme="minorBidi"/>
          <w:sz w:val="22"/>
          <w:szCs w:val="22"/>
          <w:rPrChange w:id="8747" w:author="Draft version 2" w:date="2020-04-03T01:44:00Z">
            <w:rPr>
              <w:ins w:id="8748" w:author="Draft version 2" w:date="2020-04-02T21:49:00Z"/>
              <w:rFonts w:asciiTheme="minorHAnsi" w:eastAsiaTheme="minorEastAsia" w:hAnsiTheme="minorHAnsi" w:cstheme="minorBidi"/>
              <w:sz w:val="22"/>
              <w:szCs w:val="22"/>
            </w:rPr>
          </w:rPrChange>
        </w:rPr>
      </w:pPr>
      <w:ins w:id="8749" w:author="Draft version 2" w:date="2020-04-02T21:49:00Z">
        <w:r w:rsidRPr="004072B1">
          <w:rPr>
            <w:rPrChange w:id="8750" w:author="Draft version 2" w:date="2020-04-03T01:44:00Z">
              <w:rPr>
                <w:rFonts w:eastAsia="MS Mincho"/>
              </w:rPr>
            </w:rPrChange>
          </w:rPr>
          <w:t>–</w:t>
        </w:r>
        <w:r w:rsidRPr="004072B1">
          <w:rPr>
            <w:rFonts w:asciiTheme="minorHAnsi" w:hAnsiTheme="minorHAnsi" w:cstheme="minorBidi"/>
            <w:sz w:val="22"/>
            <w:szCs w:val="22"/>
            <w:rPrChange w:id="8751" w:author="Draft version 2" w:date="2020-04-03T01:44:00Z">
              <w:rPr>
                <w:rFonts w:asciiTheme="minorHAnsi" w:eastAsiaTheme="minorEastAsia" w:hAnsiTheme="minorHAnsi" w:cstheme="minorBidi"/>
                <w:sz w:val="22"/>
                <w:szCs w:val="22"/>
              </w:rPr>
            </w:rPrChange>
          </w:rPr>
          <w:tab/>
        </w:r>
        <w:r w:rsidRPr="004072B1">
          <w:rPr>
            <w:i/>
            <w:rPrChange w:id="8752" w:author="Draft version 2" w:date="2020-04-03T01:44:00Z">
              <w:rPr>
                <w:i/>
              </w:rPr>
            </w:rPrChange>
          </w:rPr>
          <w:t>LBT-FailureRecoveryConfig</w:t>
        </w:r>
        <w:r w:rsidRPr="004072B1">
          <w:rPr>
            <w:rPrChange w:id="8753" w:author="Draft version 2" w:date="2020-04-03T01:44:00Z">
              <w:rPr/>
            </w:rPrChange>
          </w:rPr>
          <w:tab/>
        </w:r>
        <w:r w:rsidRPr="004072B1">
          <w:rPr>
            <w:rPrChange w:id="8754" w:author="Draft version 2" w:date="2020-04-03T01:44:00Z">
              <w:rPr/>
            </w:rPrChange>
          </w:rPr>
          <w:fldChar w:fldCharType="begin" w:fldLock="1"/>
        </w:r>
        <w:r w:rsidRPr="004072B1">
          <w:rPr>
            <w:rPrChange w:id="8755" w:author="Draft version 2" w:date="2020-04-03T01:44:00Z">
              <w:rPr/>
            </w:rPrChange>
          </w:rPr>
          <w:instrText xml:space="preserve"> PAGEREF _Toc36757148 \h </w:instrText>
        </w:r>
      </w:ins>
      <w:ins w:id="8756" w:author="Draft version 2" w:date="2020-04-02T21:54:00Z">
        <w:r w:rsidRPr="004072B1">
          <w:rPr>
            <w:rPrChange w:id="8757" w:author="Draft version 2" w:date="2020-04-03T01:44:00Z">
              <w:rPr/>
            </w:rPrChange>
          </w:rPr>
        </w:r>
      </w:ins>
      <w:r w:rsidRPr="004072B1">
        <w:rPr>
          <w:rPrChange w:id="8758" w:author="Draft version 2" w:date="2020-04-03T01:44:00Z">
            <w:rPr/>
          </w:rPrChange>
        </w:rPr>
        <w:fldChar w:fldCharType="separate"/>
      </w:r>
      <w:ins w:id="8759" w:author="Draft version 2" w:date="2020-04-02T21:54:00Z">
        <w:r w:rsidRPr="004072B1">
          <w:rPr>
            <w:rPrChange w:id="8760" w:author="Draft version 2" w:date="2020-04-03T01:44:00Z">
              <w:rPr/>
            </w:rPrChange>
          </w:rPr>
          <w:t>400</w:t>
        </w:r>
      </w:ins>
      <w:ins w:id="8761" w:author="Draft version 2" w:date="2020-04-02T21:49:00Z">
        <w:r w:rsidRPr="004072B1">
          <w:rPr>
            <w:rPrChange w:id="8762" w:author="Draft version 2" w:date="2020-04-03T01:44:00Z">
              <w:rPr/>
            </w:rPrChange>
          </w:rPr>
          <w:fldChar w:fldCharType="end"/>
        </w:r>
      </w:ins>
    </w:p>
    <w:p w14:paraId="6C7931D0" w14:textId="00EB1E51" w:rsidR="00D1794C" w:rsidRPr="004072B1" w:rsidRDefault="00D1794C">
      <w:pPr>
        <w:pStyle w:val="TOC4"/>
        <w:rPr>
          <w:ins w:id="8763" w:author="Draft version 2" w:date="2020-04-02T21:49:00Z"/>
          <w:rFonts w:asciiTheme="minorHAnsi" w:eastAsiaTheme="minorEastAsia" w:hAnsiTheme="minorHAnsi" w:cstheme="minorBidi"/>
          <w:sz w:val="22"/>
          <w:szCs w:val="22"/>
          <w:rPrChange w:id="8764" w:author="Draft version 2" w:date="2020-04-03T01:44:00Z">
            <w:rPr>
              <w:ins w:id="8765" w:author="Draft version 2" w:date="2020-04-02T21:49:00Z"/>
              <w:rFonts w:asciiTheme="minorHAnsi" w:eastAsiaTheme="minorEastAsia" w:hAnsiTheme="minorHAnsi" w:cstheme="minorBidi"/>
              <w:sz w:val="22"/>
              <w:szCs w:val="22"/>
            </w:rPr>
          </w:rPrChange>
        </w:rPr>
      </w:pPr>
      <w:ins w:id="8766" w:author="Draft version 2" w:date="2020-04-02T21:49:00Z">
        <w:r w:rsidRPr="004072B1">
          <w:rPr>
            <w:rPrChange w:id="8767" w:author="Draft version 2" w:date="2020-04-03T01:44:00Z">
              <w:rPr>
                <w:lang w:val="en-US"/>
              </w:rPr>
            </w:rPrChange>
          </w:rPr>
          <w:t>–</w:t>
        </w:r>
        <w:r w:rsidRPr="004072B1">
          <w:rPr>
            <w:rFonts w:asciiTheme="minorHAnsi" w:eastAsiaTheme="minorEastAsia" w:hAnsiTheme="minorHAnsi" w:cstheme="minorBidi"/>
            <w:sz w:val="22"/>
            <w:szCs w:val="22"/>
            <w:rPrChange w:id="8768" w:author="Draft version 2" w:date="2020-04-03T01:44:00Z">
              <w:rPr>
                <w:rFonts w:asciiTheme="minorHAnsi" w:eastAsiaTheme="minorEastAsia" w:hAnsiTheme="minorHAnsi" w:cstheme="minorBidi"/>
                <w:sz w:val="22"/>
                <w:szCs w:val="22"/>
              </w:rPr>
            </w:rPrChange>
          </w:rPr>
          <w:tab/>
        </w:r>
        <w:r w:rsidRPr="004072B1">
          <w:rPr>
            <w:i/>
            <w:lang w:val="en-US"/>
            <w:rPrChange w:id="8769" w:author="Draft version 2" w:date="2020-04-03T01:44:00Z">
              <w:rPr>
                <w:i/>
                <w:lang w:val="en-US"/>
              </w:rPr>
            </w:rPrChange>
          </w:rPr>
          <w:t>LocationInfo</w:t>
        </w:r>
        <w:r w:rsidRPr="004072B1">
          <w:rPr>
            <w:rPrChange w:id="8770" w:author="Draft version 2" w:date="2020-04-03T01:44:00Z">
              <w:rPr/>
            </w:rPrChange>
          </w:rPr>
          <w:tab/>
        </w:r>
        <w:r w:rsidRPr="004072B1">
          <w:rPr>
            <w:rPrChange w:id="8771" w:author="Draft version 2" w:date="2020-04-03T01:44:00Z">
              <w:rPr/>
            </w:rPrChange>
          </w:rPr>
          <w:fldChar w:fldCharType="begin" w:fldLock="1"/>
        </w:r>
        <w:r w:rsidRPr="004072B1">
          <w:rPr>
            <w:rPrChange w:id="8772" w:author="Draft version 2" w:date="2020-04-03T01:44:00Z">
              <w:rPr/>
            </w:rPrChange>
          </w:rPr>
          <w:instrText xml:space="preserve"> PAGEREF _Toc36757149 \h </w:instrText>
        </w:r>
      </w:ins>
      <w:ins w:id="8773" w:author="Draft version 2" w:date="2020-04-02T21:54:00Z">
        <w:r w:rsidRPr="004072B1">
          <w:rPr>
            <w:rPrChange w:id="8774" w:author="Draft version 2" w:date="2020-04-03T01:44:00Z">
              <w:rPr/>
            </w:rPrChange>
          </w:rPr>
        </w:r>
      </w:ins>
      <w:r w:rsidRPr="004072B1">
        <w:rPr>
          <w:rPrChange w:id="8775" w:author="Draft version 2" w:date="2020-04-03T01:44:00Z">
            <w:rPr/>
          </w:rPrChange>
        </w:rPr>
        <w:fldChar w:fldCharType="separate"/>
      </w:r>
      <w:ins w:id="8776" w:author="Draft version 2" w:date="2020-04-02T21:54:00Z">
        <w:r w:rsidRPr="004072B1">
          <w:rPr>
            <w:rPrChange w:id="8777" w:author="Draft version 2" w:date="2020-04-03T01:44:00Z">
              <w:rPr/>
            </w:rPrChange>
          </w:rPr>
          <w:t>400</w:t>
        </w:r>
      </w:ins>
      <w:ins w:id="8778" w:author="Draft version 2" w:date="2020-04-02T21:49:00Z">
        <w:r w:rsidRPr="004072B1">
          <w:rPr>
            <w:rPrChange w:id="8779" w:author="Draft version 2" w:date="2020-04-03T01:44:00Z">
              <w:rPr/>
            </w:rPrChange>
          </w:rPr>
          <w:fldChar w:fldCharType="end"/>
        </w:r>
      </w:ins>
    </w:p>
    <w:p w14:paraId="0078EBA8" w14:textId="1B54A228" w:rsidR="00D1794C" w:rsidRPr="004072B1" w:rsidRDefault="00D1794C">
      <w:pPr>
        <w:pStyle w:val="TOC4"/>
        <w:rPr>
          <w:ins w:id="8780" w:author="Draft version 2" w:date="2020-04-02T21:49:00Z"/>
          <w:rFonts w:asciiTheme="minorHAnsi" w:eastAsiaTheme="minorEastAsia" w:hAnsiTheme="minorHAnsi" w:cstheme="minorBidi"/>
          <w:sz w:val="22"/>
          <w:szCs w:val="22"/>
          <w:rPrChange w:id="8781" w:author="Draft version 2" w:date="2020-04-03T01:44:00Z">
            <w:rPr>
              <w:ins w:id="8782" w:author="Draft version 2" w:date="2020-04-02T21:49:00Z"/>
              <w:rFonts w:asciiTheme="minorHAnsi" w:eastAsiaTheme="minorEastAsia" w:hAnsiTheme="minorHAnsi" w:cstheme="minorBidi"/>
              <w:sz w:val="22"/>
              <w:szCs w:val="22"/>
            </w:rPr>
          </w:rPrChange>
        </w:rPr>
      </w:pPr>
      <w:ins w:id="8783" w:author="Draft version 2" w:date="2020-04-02T21:49:00Z">
        <w:r w:rsidRPr="004072B1">
          <w:rPr>
            <w:rPrChange w:id="8784" w:author="Draft version 2" w:date="2020-04-03T01:44:00Z">
              <w:rPr/>
            </w:rPrChange>
          </w:rPr>
          <w:t>–</w:t>
        </w:r>
        <w:r w:rsidRPr="004072B1">
          <w:rPr>
            <w:rFonts w:asciiTheme="minorHAnsi" w:eastAsiaTheme="minorEastAsia" w:hAnsiTheme="minorHAnsi" w:cstheme="minorBidi"/>
            <w:sz w:val="22"/>
            <w:szCs w:val="22"/>
            <w:rPrChange w:id="8785" w:author="Draft version 2" w:date="2020-04-03T01:44:00Z">
              <w:rPr>
                <w:rFonts w:asciiTheme="minorHAnsi" w:eastAsiaTheme="minorEastAsia" w:hAnsiTheme="minorHAnsi" w:cstheme="minorBidi"/>
                <w:sz w:val="22"/>
                <w:szCs w:val="22"/>
              </w:rPr>
            </w:rPrChange>
          </w:rPr>
          <w:tab/>
        </w:r>
        <w:r w:rsidRPr="004072B1">
          <w:rPr>
            <w:i/>
            <w:rPrChange w:id="8786" w:author="Draft version 2" w:date="2020-04-03T01:44:00Z">
              <w:rPr>
                <w:i/>
              </w:rPr>
            </w:rPrChange>
          </w:rPr>
          <w:t>LocationMeasurementInfo</w:t>
        </w:r>
        <w:r w:rsidRPr="004072B1">
          <w:rPr>
            <w:rPrChange w:id="8787" w:author="Draft version 2" w:date="2020-04-03T01:44:00Z">
              <w:rPr/>
            </w:rPrChange>
          </w:rPr>
          <w:tab/>
        </w:r>
        <w:r w:rsidRPr="004072B1">
          <w:rPr>
            <w:rPrChange w:id="8788" w:author="Draft version 2" w:date="2020-04-03T01:44:00Z">
              <w:rPr/>
            </w:rPrChange>
          </w:rPr>
          <w:fldChar w:fldCharType="begin" w:fldLock="1"/>
        </w:r>
        <w:r w:rsidRPr="004072B1">
          <w:rPr>
            <w:rPrChange w:id="8789" w:author="Draft version 2" w:date="2020-04-03T01:44:00Z">
              <w:rPr/>
            </w:rPrChange>
          </w:rPr>
          <w:instrText xml:space="preserve"> PAGEREF _Toc36757150 \h </w:instrText>
        </w:r>
      </w:ins>
      <w:ins w:id="8790" w:author="Draft version 2" w:date="2020-04-02T21:54:00Z">
        <w:r w:rsidRPr="004072B1">
          <w:rPr>
            <w:rPrChange w:id="8791" w:author="Draft version 2" w:date="2020-04-03T01:44:00Z">
              <w:rPr/>
            </w:rPrChange>
          </w:rPr>
        </w:r>
      </w:ins>
      <w:r w:rsidRPr="004072B1">
        <w:rPr>
          <w:rPrChange w:id="8792" w:author="Draft version 2" w:date="2020-04-03T01:44:00Z">
            <w:rPr/>
          </w:rPrChange>
        </w:rPr>
        <w:fldChar w:fldCharType="separate"/>
      </w:r>
      <w:ins w:id="8793" w:author="Draft version 2" w:date="2020-04-02T21:54:00Z">
        <w:r w:rsidRPr="004072B1">
          <w:rPr>
            <w:rPrChange w:id="8794" w:author="Draft version 2" w:date="2020-04-03T01:44:00Z">
              <w:rPr/>
            </w:rPrChange>
          </w:rPr>
          <w:t>401</w:t>
        </w:r>
      </w:ins>
      <w:ins w:id="8795" w:author="Draft version 2" w:date="2020-04-02T21:49:00Z">
        <w:r w:rsidRPr="004072B1">
          <w:rPr>
            <w:rPrChange w:id="8796" w:author="Draft version 2" w:date="2020-04-03T01:44:00Z">
              <w:rPr/>
            </w:rPrChange>
          </w:rPr>
          <w:fldChar w:fldCharType="end"/>
        </w:r>
      </w:ins>
    </w:p>
    <w:p w14:paraId="39F53F82" w14:textId="1ADCD05F" w:rsidR="00D1794C" w:rsidRPr="004072B1" w:rsidRDefault="00D1794C">
      <w:pPr>
        <w:pStyle w:val="TOC4"/>
        <w:rPr>
          <w:ins w:id="8797" w:author="Draft version 2" w:date="2020-04-02T21:49:00Z"/>
          <w:rFonts w:asciiTheme="minorHAnsi" w:eastAsiaTheme="minorEastAsia" w:hAnsiTheme="minorHAnsi" w:cstheme="minorBidi"/>
          <w:sz w:val="22"/>
          <w:szCs w:val="22"/>
          <w:rPrChange w:id="8798" w:author="Draft version 2" w:date="2020-04-03T01:44:00Z">
            <w:rPr>
              <w:ins w:id="8799" w:author="Draft version 2" w:date="2020-04-02T21:49:00Z"/>
              <w:rFonts w:asciiTheme="minorHAnsi" w:eastAsiaTheme="minorEastAsia" w:hAnsiTheme="minorHAnsi" w:cstheme="minorBidi"/>
              <w:sz w:val="22"/>
              <w:szCs w:val="22"/>
            </w:rPr>
          </w:rPrChange>
        </w:rPr>
      </w:pPr>
      <w:ins w:id="8800" w:author="Draft version 2" w:date="2020-04-02T21:49:00Z">
        <w:r w:rsidRPr="004072B1">
          <w:rPr>
            <w:rPrChange w:id="8801" w:author="Draft version 2" w:date="2020-04-03T01:44:00Z">
              <w:rPr>
                <w:rFonts w:eastAsia="MS Mincho"/>
              </w:rPr>
            </w:rPrChange>
          </w:rPr>
          <w:t>–</w:t>
        </w:r>
        <w:r w:rsidRPr="004072B1">
          <w:rPr>
            <w:rFonts w:asciiTheme="minorHAnsi" w:hAnsiTheme="minorHAnsi" w:cstheme="minorBidi"/>
            <w:sz w:val="22"/>
            <w:szCs w:val="22"/>
            <w:rPrChange w:id="8802" w:author="Draft version 2" w:date="2020-04-03T01:44:00Z">
              <w:rPr>
                <w:rFonts w:asciiTheme="minorHAnsi" w:eastAsiaTheme="minorEastAsia" w:hAnsiTheme="minorHAnsi" w:cstheme="minorBidi"/>
                <w:sz w:val="22"/>
                <w:szCs w:val="22"/>
              </w:rPr>
            </w:rPrChange>
          </w:rPr>
          <w:tab/>
        </w:r>
        <w:r w:rsidRPr="004072B1">
          <w:rPr>
            <w:rFonts w:eastAsia="SimSun"/>
            <w:i/>
            <w:rPrChange w:id="8803" w:author="Draft version 2" w:date="2020-04-03T01:44:00Z">
              <w:rPr>
                <w:rFonts w:eastAsia="SimSun"/>
                <w:i/>
              </w:rPr>
            </w:rPrChange>
          </w:rPr>
          <w:t>LogicalChannelConfig</w:t>
        </w:r>
        <w:r w:rsidRPr="004072B1">
          <w:rPr>
            <w:rPrChange w:id="8804" w:author="Draft version 2" w:date="2020-04-03T01:44:00Z">
              <w:rPr/>
            </w:rPrChange>
          </w:rPr>
          <w:tab/>
        </w:r>
        <w:r w:rsidRPr="004072B1">
          <w:rPr>
            <w:rPrChange w:id="8805" w:author="Draft version 2" w:date="2020-04-03T01:44:00Z">
              <w:rPr/>
            </w:rPrChange>
          </w:rPr>
          <w:fldChar w:fldCharType="begin" w:fldLock="1"/>
        </w:r>
        <w:r w:rsidRPr="004072B1">
          <w:rPr>
            <w:rPrChange w:id="8806" w:author="Draft version 2" w:date="2020-04-03T01:44:00Z">
              <w:rPr/>
            </w:rPrChange>
          </w:rPr>
          <w:instrText xml:space="preserve"> PAGEREF _Toc36757151 \h </w:instrText>
        </w:r>
      </w:ins>
      <w:ins w:id="8807" w:author="Draft version 2" w:date="2020-04-02T21:54:00Z">
        <w:r w:rsidRPr="004072B1">
          <w:rPr>
            <w:rPrChange w:id="8808" w:author="Draft version 2" w:date="2020-04-03T01:44:00Z">
              <w:rPr/>
            </w:rPrChange>
          </w:rPr>
        </w:r>
      </w:ins>
      <w:r w:rsidRPr="004072B1">
        <w:rPr>
          <w:rPrChange w:id="8809" w:author="Draft version 2" w:date="2020-04-03T01:44:00Z">
            <w:rPr/>
          </w:rPrChange>
        </w:rPr>
        <w:fldChar w:fldCharType="separate"/>
      </w:r>
      <w:ins w:id="8810" w:author="Draft version 2" w:date="2020-04-02T21:54:00Z">
        <w:r w:rsidRPr="004072B1">
          <w:rPr>
            <w:rPrChange w:id="8811" w:author="Draft version 2" w:date="2020-04-03T01:44:00Z">
              <w:rPr/>
            </w:rPrChange>
          </w:rPr>
          <w:t>402</w:t>
        </w:r>
      </w:ins>
      <w:ins w:id="8812" w:author="Draft version 2" w:date="2020-04-02T21:49:00Z">
        <w:r w:rsidRPr="004072B1">
          <w:rPr>
            <w:rPrChange w:id="8813" w:author="Draft version 2" w:date="2020-04-03T01:44:00Z">
              <w:rPr/>
            </w:rPrChange>
          </w:rPr>
          <w:fldChar w:fldCharType="end"/>
        </w:r>
      </w:ins>
    </w:p>
    <w:p w14:paraId="10922FE7" w14:textId="203B0215" w:rsidR="00D1794C" w:rsidRPr="004072B1" w:rsidRDefault="00D1794C">
      <w:pPr>
        <w:pStyle w:val="TOC4"/>
        <w:rPr>
          <w:ins w:id="8814" w:author="Draft version 2" w:date="2020-04-02T21:49:00Z"/>
          <w:rFonts w:asciiTheme="minorHAnsi" w:eastAsiaTheme="minorEastAsia" w:hAnsiTheme="minorHAnsi" w:cstheme="minorBidi"/>
          <w:sz w:val="22"/>
          <w:szCs w:val="22"/>
          <w:rPrChange w:id="8815" w:author="Draft version 2" w:date="2020-04-03T01:44:00Z">
            <w:rPr>
              <w:ins w:id="8816" w:author="Draft version 2" w:date="2020-04-02T21:49:00Z"/>
              <w:rFonts w:asciiTheme="minorHAnsi" w:eastAsiaTheme="minorEastAsia" w:hAnsiTheme="minorHAnsi" w:cstheme="minorBidi"/>
              <w:sz w:val="22"/>
              <w:szCs w:val="22"/>
            </w:rPr>
          </w:rPrChange>
        </w:rPr>
      </w:pPr>
      <w:ins w:id="8817" w:author="Draft version 2" w:date="2020-04-02T21:49:00Z">
        <w:r w:rsidRPr="004072B1">
          <w:rPr>
            <w:rPrChange w:id="8818" w:author="Draft version 2" w:date="2020-04-03T01:44:00Z">
              <w:rPr>
                <w:rFonts w:eastAsia="SimSun"/>
              </w:rPr>
            </w:rPrChange>
          </w:rPr>
          <w:t>–</w:t>
        </w:r>
        <w:r w:rsidRPr="004072B1">
          <w:rPr>
            <w:rFonts w:asciiTheme="minorHAnsi" w:hAnsiTheme="minorHAnsi" w:cstheme="minorBidi"/>
            <w:sz w:val="22"/>
            <w:szCs w:val="22"/>
            <w:rPrChange w:id="8819" w:author="Draft version 2" w:date="2020-04-03T01:44:00Z">
              <w:rPr>
                <w:rFonts w:asciiTheme="minorHAnsi" w:eastAsiaTheme="minorEastAsia" w:hAnsiTheme="minorHAnsi" w:cstheme="minorBidi"/>
                <w:sz w:val="22"/>
                <w:szCs w:val="22"/>
              </w:rPr>
            </w:rPrChange>
          </w:rPr>
          <w:tab/>
        </w:r>
        <w:r w:rsidRPr="004072B1">
          <w:rPr>
            <w:rFonts w:eastAsia="SimSun"/>
            <w:i/>
            <w:rPrChange w:id="8820" w:author="Draft version 2" w:date="2020-04-03T01:44:00Z">
              <w:rPr>
                <w:rFonts w:eastAsia="SimSun"/>
                <w:i/>
              </w:rPr>
            </w:rPrChange>
          </w:rPr>
          <w:t>LogicalChannelIdentity</w:t>
        </w:r>
        <w:r w:rsidRPr="004072B1">
          <w:rPr>
            <w:rPrChange w:id="8821" w:author="Draft version 2" w:date="2020-04-03T01:44:00Z">
              <w:rPr/>
            </w:rPrChange>
          </w:rPr>
          <w:tab/>
        </w:r>
        <w:r w:rsidRPr="004072B1">
          <w:rPr>
            <w:rPrChange w:id="8822" w:author="Draft version 2" w:date="2020-04-03T01:44:00Z">
              <w:rPr/>
            </w:rPrChange>
          </w:rPr>
          <w:fldChar w:fldCharType="begin" w:fldLock="1"/>
        </w:r>
        <w:r w:rsidRPr="004072B1">
          <w:rPr>
            <w:rPrChange w:id="8823" w:author="Draft version 2" w:date="2020-04-03T01:44:00Z">
              <w:rPr/>
            </w:rPrChange>
          </w:rPr>
          <w:instrText xml:space="preserve"> PAGEREF _Toc36757152 \h </w:instrText>
        </w:r>
      </w:ins>
      <w:ins w:id="8824" w:author="Draft version 2" w:date="2020-04-02T21:54:00Z">
        <w:r w:rsidRPr="004072B1">
          <w:rPr>
            <w:rPrChange w:id="8825" w:author="Draft version 2" w:date="2020-04-03T01:44:00Z">
              <w:rPr/>
            </w:rPrChange>
          </w:rPr>
        </w:r>
      </w:ins>
      <w:r w:rsidRPr="004072B1">
        <w:rPr>
          <w:rPrChange w:id="8826" w:author="Draft version 2" w:date="2020-04-03T01:44:00Z">
            <w:rPr/>
          </w:rPrChange>
        </w:rPr>
        <w:fldChar w:fldCharType="separate"/>
      </w:r>
      <w:ins w:id="8827" w:author="Draft version 2" w:date="2020-04-02T21:54:00Z">
        <w:r w:rsidRPr="004072B1">
          <w:rPr>
            <w:rPrChange w:id="8828" w:author="Draft version 2" w:date="2020-04-03T01:44:00Z">
              <w:rPr/>
            </w:rPrChange>
          </w:rPr>
          <w:t>405</w:t>
        </w:r>
      </w:ins>
      <w:ins w:id="8829" w:author="Draft version 2" w:date="2020-04-02T21:49:00Z">
        <w:r w:rsidRPr="004072B1">
          <w:rPr>
            <w:rPrChange w:id="8830" w:author="Draft version 2" w:date="2020-04-03T01:44:00Z">
              <w:rPr/>
            </w:rPrChange>
          </w:rPr>
          <w:fldChar w:fldCharType="end"/>
        </w:r>
      </w:ins>
    </w:p>
    <w:p w14:paraId="53446F68" w14:textId="39188FD7" w:rsidR="00D1794C" w:rsidRPr="004072B1" w:rsidRDefault="00D1794C">
      <w:pPr>
        <w:pStyle w:val="TOC4"/>
        <w:rPr>
          <w:ins w:id="8831" w:author="Draft version 2" w:date="2020-04-02T21:49:00Z"/>
          <w:rFonts w:asciiTheme="minorHAnsi" w:eastAsiaTheme="minorEastAsia" w:hAnsiTheme="minorHAnsi" w:cstheme="minorBidi"/>
          <w:sz w:val="22"/>
          <w:szCs w:val="22"/>
          <w:rPrChange w:id="8832" w:author="Draft version 2" w:date="2020-04-03T01:44:00Z">
            <w:rPr>
              <w:ins w:id="8833" w:author="Draft version 2" w:date="2020-04-02T21:49:00Z"/>
              <w:rFonts w:asciiTheme="minorHAnsi" w:eastAsiaTheme="minorEastAsia" w:hAnsiTheme="minorHAnsi" w:cstheme="minorBidi"/>
              <w:sz w:val="22"/>
              <w:szCs w:val="22"/>
            </w:rPr>
          </w:rPrChange>
        </w:rPr>
      </w:pPr>
      <w:ins w:id="8834" w:author="Draft version 2" w:date="2020-04-02T21:49:00Z">
        <w:r w:rsidRPr="004072B1">
          <w:rPr>
            <w:rPrChange w:id="8835" w:author="Draft version 2" w:date="2020-04-03T01:44:00Z">
              <w:rPr>
                <w:rFonts w:eastAsia="SimSun"/>
              </w:rPr>
            </w:rPrChange>
          </w:rPr>
          <w:t>–</w:t>
        </w:r>
        <w:r w:rsidRPr="004072B1">
          <w:rPr>
            <w:rFonts w:asciiTheme="minorHAnsi" w:hAnsiTheme="minorHAnsi" w:cstheme="minorBidi"/>
            <w:sz w:val="22"/>
            <w:szCs w:val="22"/>
            <w:rPrChange w:id="8836" w:author="Draft version 2" w:date="2020-04-03T01:44:00Z">
              <w:rPr>
                <w:rFonts w:asciiTheme="minorHAnsi" w:eastAsiaTheme="minorEastAsia" w:hAnsiTheme="minorHAnsi" w:cstheme="minorBidi"/>
                <w:sz w:val="22"/>
                <w:szCs w:val="22"/>
              </w:rPr>
            </w:rPrChange>
          </w:rPr>
          <w:tab/>
        </w:r>
        <w:r w:rsidRPr="004072B1">
          <w:rPr>
            <w:i/>
            <w:rPrChange w:id="8837" w:author="Draft version 2" w:date="2020-04-03T01:44:00Z">
              <w:rPr>
                <w:i/>
              </w:rPr>
            </w:rPrChange>
          </w:rPr>
          <w:t>MAC-CellGroupConfig</w:t>
        </w:r>
        <w:r w:rsidRPr="004072B1">
          <w:rPr>
            <w:rPrChange w:id="8838" w:author="Draft version 2" w:date="2020-04-03T01:44:00Z">
              <w:rPr/>
            </w:rPrChange>
          </w:rPr>
          <w:tab/>
        </w:r>
        <w:r w:rsidRPr="004072B1">
          <w:rPr>
            <w:rPrChange w:id="8839" w:author="Draft version 2" w:date="2020-04-03T01:44:00Z">
              <w:rPr/>
            </w:rPrChange>
          </w:rPr>
          <w:fldChar w:fldCharType="begin" w:fldLock="1"/>
        </w:r>
        <w:r w:rsidRPr="004072B1">
          <w:rPr>
            <w:rPrChange w:id="8840" w:author="Draft version 2" w:date="2020-04-03T01:44:00Z">
              <w:rPr/>
            </w:rPrChange>
          </w:rPr>
          <w:instrText xml:space="preserve"> PAGEREF _Toc36757153 \h </w:instrText>
        </w:r>
      </w:ins>
      <w:ins w:id="8841" w:author="Draft version 2" w:date="2020-04-02T21:54:00Z">
        <w:r w:rsidRPr="004072B1">
          <w:rPr>
            <w:rPrChange w:id="8842" w:author="Draft version 2" w:date="2020-04-03T01:44:00Z">
              <w:rPr/>
            </w:rPrChange>
          </w:rPr>
        </w:r>
      </w:ins>
      <w:r w:rsidRPr="004072B1">
        <w:rPr>
          <w:rPrChange w:id="8843" w:author="Draft version 2" w:date="2020-04-03T01:44:00Z">
            <w:rPr/>
          </w:rPrChange>
        </w:rPr>
        <w:fldChar w:fldCharType="separate"/>
      </w:r>
      <w:ins w:id="8844" w:author="Draft version 2" w:date="2020-04-02T21:54:00Z">
        <w:r w:rsidRPr="004072B1">
          <w:rPr>
            <w:rPrChange w:id="8845" w:author="Draft version 2" w:date="2020-04-03T01:44:00Z">
              <w:rPr/>
            </w:rPrChange>
          </w:rPr>
          <w:t>405</w:t>
        </w:r>
      </w:ins>
      <w:ins w:id="8846" w:author="Draft version 2" w:date="2020-04-02T21:49:00Z">
        <w:r w:rsidRPr="004072B1">
          <w:rPr>
            <w:rPrChange w:id="8847" w:author="Draft version 2" w:date="2020-04-03T01:44:00Z">
              <w:rPr/>
            </w:rPrChange>
          </w:rPr>
          <w:fldChar w:fldCharType="end"/>
        </w:r>
      </w:ins>
    </w:p>
    <w:p w14:paraId="0372D55B" w14:textId="39F9DEAB" w:rsidR="00D1794C" w:rsidRPr="004072B1" w:rsidRDefault="00D1794C">
      <w:pPr>
        <w:pStyle w:val="TOC4"/>
        <w:rPr>
          <w:ins w:id="8848" w:author="Draft version 2" w:date="2020-04-02T21:49:00Z"/>
          <w:rFonts w:asciiTheme="minorHAnsi" w:eastAsiaTheme="minorEastAsia" w:hAnsiTheme="minorHAnsi" w:cstheme="minorBidi"/>
          <w:sz w:val="22"/>
          <w:szCs w:val="22"/>
          <w:rPrChange w:id="8849" w:author="Draft version 2" w:date="2020-04-03T01:44:00Z">
            <w:rPr>
              <w:ins w:id="8850" w:author="Draft version 2" w:date="2020-04-02T21:49:00Z"/>
              <w:rFonts w:asciiTheme="minorHAnsi" w:eastAsiaTheme="minorEastAsia" w:hAnsiTheme="minorHAnsi" w:cstheme="minorBidi"/>
              <w:sz w:val="22"/>
              <w:szCs w:val="22"/>
            </w:rPr>
          </w:rPrChange>
        </w:rPr>
      </w:pPr>
      <w:ins w:id="8851" w:author="Draft version 2" w:date="2020-04-02T21:49:00Z">
        <w:r w:rsidRPr="004072B1">
          <w:rPr>
            <w:rPrChange w:id="8852" w:author="Draft version 2" w:date="2020-04-03T01:44:00Z">
              <w:rPr/>
            </w:rPrChange>
          </w:rPr>
          <w:t>–</w:t>
        </w:r>
        <w:r w:rsidRPr="004072B1">
          <w:rPr>
            <w:rFonts w:asciiTheme="minorHAnsi" w:eastAsiaTheme="minorEastAsia" w:hAnsiTheme="minorHAnsi" w:cstheme="minorBidi"/>
            <w:sz w:val="22"/>
            <w:szCs w:val="22"/>
            <w:rPrChange w:id="8853" w:author="Draft version 2" w:date="2020-04-03T01:44:00Z">
              <w:rPr>
                <w:rFonts w:asciiTheme="minorHAnsi" w:eastAsiaTheme="minorEastAsia" w:hAnsiTheme="minorHAnsi" w:cstheme="minorBidi"/>
                <w:sz w:val="22"/>
                <w:szCs w:val="22"/>
              </w:rPr>
            </w:rPrChange>
          </w:rPr>
          <w:tab/>
        </w:r>
        <w:r w:rsidRPr="004072B1">
          <w:rPr>
            <w:i/>
            <w:rPrChange w:id="8854" w:author="Draft version 2" w:date="2020-04-03T01:44:00Z">
              <w:rPr>
                <w:i/>
              </w:rPr>
            </w:rPrChange>
          </w:rPr>
          <w:t>MeasConfig</w:t>
        </w:r>
        <w:r w:rsidRPr="004072B1">
          <w:rPr>
            <w:rPrChange w:id="8855" w:author="Draft version 2" w:date="2020-04-03T01:44:00Z">
              <w:rPr/>
            </w:rPrChange>
          </w:rPr>
          <w:tab/>
        </w:r>
        <w:r w:rsidRPr="004072B1">
          <w:rPr>
            <w:rPrChange w:id="8856" w:author="Draft version 2" w:date="2020-04-03T01:44:00Z">
              <w:rPr/>
            </w:rPrChange>
          </w:rPr>
          <w:fldChar w:fldCharType="begin" w:fldLock="1"/>
        </w:r>
        <w:r w:rsidRPr="004072B1">
          <w:rPr>
            <w:rPrChange w:id="8857" w:author="Draft version 2" w:date="2020-04-03T01:44:00Z">
              <w:rPr/>
            </w:rPrChange>
          </w:rPr>
          <w:instrText xml:space="preserve"> PAGEREF _Toc36757154 \h </w:instrText>
        </w:r>
      </w:ins>
      <w:ins w:id="8858" w:author="Draft version 2" w:date="2020-04-02T21:54:00Z">
        <w:r w:rsidRPr="004072B1">
          <w:rPr>
            <w:rPrChange w:id="8859" w:author="Draft version 2" w:date="2020-04-03T01:44:00Z">
              <w:rPr/>
            </w:rPrChange>
          </w:rPr>
        </w:r>
      </w:ins>
      <w:r w:rsidRPr="004072B1">
        <w:rPr>
          <w:rPrChange w:id="8860" w:author="Draft version 2" w:date="2020-04-03T01:44:00Z">
            <w:rPr/>
          </w:rPrChange>
        </w:rPr>
        <w:fldChar w:fldCharType="separate"/>
      </w:r>
      <w:ins w:id="8861" w:author="Draft version 2" w:date="2020-04-02T21:54:00Z">
        <w:r w:rsidRPr="004072B1">
          <w:rPr>
            <w:rPrChange w:id="8862" w:author="Draft version 2" w:date="2020-04-03T01:44:00Z">
              <w:rPr/>
            </w:rPrChange>
          </w:rPr>
          <w:t>406</w:t>
        </w:r>
      </w:ins>
      <w:ins w:id="8863" w:author="Draft version 2" w:date="2020-04-02T21:49:00Z">
        <w:r w:rsidRPr="004072B1">
          <w:rPr>
            <w:rPrChange w:id="8864" w:author="Draft version 2" w:date="2020-04-03T01:44:00Z">
              <w:rPr/>
            </w:rPrChange>
          </w:rPr>
          <w:fldChar w:fldCharType="end"/>
        </w:r>
      </w:ins>
    </w:p>
    <w:p w14:paraId="676FBF1A" w14:textId="5A433AE1" w:rsidR="00D1794C" w:rsidRPr="004072B1" w:rsidRDefault="00D1794C">
      <w:pPr>
        <w:pStyle w:val="TOC4"/>
        <w:rPr>
          <w:ins w:id="8865" w:author="Draft version 2" w:date="2020-04-02T21:49:00Z"/>
          <w:rFonts w:asciiTheme="minorHAnsi" w:eastAsiaTheme="minorEastAsia" w:hAnsiTheme="minorHAnsi" w:cstheme="minorBidi"/>
          <w:sz w:val="22"/>
          <w:szCs w:val="22"/>
          <w:rPrChange w:id="8866" w:author="Draft version 2" w:date="2020-04-03T01:44:00Z">
            <w:rPr>
              <w:ins w:id="8867" w:author="Draft version 2" w:date="2020-04-02T21:49:00Z"/>
              <w:rFonts w:asciiTheme="minorHAnsi" w:eastAsiaTheme="minorEastAsia" w:hAnsiTheme="minorHAnsi" w:cstheme="minorBidi"/>
              <w:sz w:val="22"/>
              <w:szCs w:val="22"/>
            </w:rPr>
          </w:rPrChange>
        </w:rPr>
      </w:pPr>
      <w:ins w:id="8868" w:author="Draft version 2" w:date="2020-04-02T21:49:00Z">
        <w:r w:rsidRPr="004072B1">
          <w:rPr>
            <w:rPrChange w:id="8869" w:author="Draft version 2" w:date="2020-04-03T01:44:00Z">
              <w:rPr/>
            </w:rPrChange>
          </w:rPr>
          <w:t>–</w:t>
        </w:r>
        <w:r w:rsidRPr="004072B1">
          <w:rPr>
            <w:rFonts w:asciiTheme="minorHAnsi" w:eastAsiaTheme="minorEastAsia" w:hAnsiTheme="minorHAnsi" w:cstheme="minorBidi"/>
            <w:sz w:val="22"/>
            <w:szCs w:val="22"/>
            <w:rPrChange w:id="8870" w:author="Draft version 2" w:date="2020-04-03T01:44:00Z">
              <w:rPr>
                <w:rFonts w:asciiTheme="minorHAnsi" w:eastAsiaTheme="minorEastAsia" w:hAnsiTheme="minorHAnsi" w:cstheme="minorBidi"/>
                <w:sz w:val="22"/>
                <w:szCs w:val="22"/>
              </w:rPr>
            </w:rPrChange>
          </w:rPr>
          <w:tab/>
        </w:r>
        <w:r w:rsidRPr="004072B1">
          <w:rPr>
            <w:i/>
            <w:rPrChange w:id="8871" w:author="Draft version 2" w:date="2020-04-03T01:44:00Z">
              <w:rPr>
                <w:i/>
              </w:rPr>
            </w:rPrChange>
          </w:rPr>
          <w:t>MeasGapConfig</w:t>
        </w:r>
        <w:r w:rsidRPr="004072B1">
          <w:rPr>
            <w:rPrChange w:id="8872" w:author="Draft version 2" w:date="2020-04-03T01:44:00Z">
              <w:rPr/>
            </w:rPrChange>
          </w:rPr>
          <w:tab/>
        </w:r>
        <w:r w:rsidRPr="004072B1">
          <w:rPr>
            <w:rPrChange w:id="8873" w:author="Draft version 2" w:date="2020-04-03T01:44:00Z">
              <w:rPr/>
            </w:rPrChange>
          </w:rPr>
          <w:fldChar w:fldCharType="begin" w:fldLock="1"/>
        </w:r>
        <w:r w:rsidRPr="004072B1">
          <w:rPr>
            <w:rPrChange w:id="8874" w:author="Draft version 2" w:date="2020-04-03T01:44:00Z">
              <w:rPr/>
            </w:rPrChange>
          </w:rPr>
          <w:instrText xml:space="preserve"> PAGEREF _Toc36757155 \h </w:instrText>
        </w:r>
      </w:ins>
      <w:ins w:id="8875" w:author="Draft version 2" w:date="2020-04-02T21:54:00Z">
        <w:r w:rsidRPr="004072B1">
          <w:rPr>
            <w:rPrChange w:id="8876" w:author="Draft version 2" w:date="2020-04-03T01:44:00Z">
              <w:rPr/>
            </w:rPrChange>
          </w:rPr>
        </w:r>
      </w:ins>
      <w:r w:rsidRPr="004072B1">
        <w:rPr>
          <w:rPrChange w:id="8877" w:author="Draft version 2" w:date="2020-04-03T01:44:00Z">
            <w:rPr/>
          </w:rPrChange>
        </w:rPr>
        <w:fldChar w:fldCharType="separate"/>
      </w:r>
      <w:ins w:id="8878" w:author="Draft version 2" w:date="2020-04-02T21:54:00Z">
        <w:r w:rsidRPr="004072B1">
          <w:rPr>
            <w:rPrChange w:id="8879" w:author="Draft version 2" w:date="2020-04-03T01:44:00Z">
              <w:rPr/>
            </w:rPrChange>
          </w:rPr>
          <w:t>408</w:t>
        </w:r>
      </w:ins>
      <w:ins w:id="8880" w:author="Draft version 2" w:date="2020-04-02T21:49:00Z">
        <w:r w:rsidRPr="004072B1">
          <w:rPr>
            <w:rPrChange w:id="8881" w:author="Draft version 2" w:date="2020-04-03T01:44:00Z">
              <w:rPr/>
            </w:rPrChange>
          </w:rPr>
          <w:fldChar w:fldCharType="end"/>
        </w:r>
      </w:ins>
    </w:p>
    <w:p w14:paraId="45032761" w14:textId="51BBC256" w:rsidR="00D1794C" w:rsidRPr="004072B1" w:rsidRDefault="00D1794C">
      <w:pPr>
        <w:pStyle w:val="TOC4"/>
        <w:rPr>
          <w:ins w:id="8882" w:author="Draft version 2" w:date="2020-04-02T21:49:00Z"/>
          <w:rFonts w:asciiTheme="minorHAnsi" w:eastAsiaTheme="minorEastAsia" w:hAnsiTheme="minorHAnsi" w:cstheme="minorBidi"/>
          <w:sz w:val="22"/>
          <w:szCs w:val="22"/>
          <w:rPrChange w:id="8883" w:author="Draft version 2" w:date="2020-04-03T01:44:00Z">
            <w:rPr>
              <w:ins w:id="8884" w:author="Draft version 2" w:date="2020-04-02T21:49:00Z"/>
              <w:rFonts w:asciiTheme="minorHAnsi" w:eastAsiaTheme="minorEastAsia" w:hAnsiTheme="minorHAnsi" w:cstheme="minorBidi"/>
              <w:sz w:val="22"/>
              <w:szCs w:val="22"/>
            </w:rPr>
          </w:rPrChange>
        </w:rPr>
      </w:pPr>
      <w:ins w:id="8885" w:author="Draft version 2" w:date="2020-04-02T21:49:00Z">
        <w:r w:rsidRPr="004072B1">
          <w:rPr>
            <w:rPrChange w:id="8886" w:author="Draft version 2" w:date="2020-04-03T01:44:00Z">
              <w:rPr/>
            </w:rPrChange>
          </w:rPr>
          <w:t>–</w:t>
        </w:r>
        <w:r w:rsidRPr="004072B1">
          <w:rPr>
            <w:rFonts w:asciiTheme="minorHAnsi" w:eastAsiaTheme="minorEastAsia" w:hAnsiTheme="minorHAnsi" w:cstheme="minorBidi"/>
            <w:sz w:val="22"/>
            <w:szCs w:val="22"/>
            <w:rPrChange w:id="8887" w:author="Draft version 2" w:date="2020-04-03T01:44:00Z">
              <w:rPr>
                <w:rFonts w:asciiTheme="minorHAnsi" w:eastAsiaTheme="minorEastAsia" w:hAnsiTheme="minorHAnsi" w:cstheme="minorBidi"/>
                <w:sz w:val="22"/>
                <w:szCs w:val="22"/>
              </w:rPr>
            </w:rPrChange>
          </w:rPr>
          <w:tab/>
        </w:r>
        <w:r w:rsidRPr="004072B1">
          <w:rPr>
            <w:i/>
            <w:lang w:eastAsia="en-US"/>
            <w:rPrChange w:id="8888" w:author="Draft version 2" w:date="2020-04-03T01:44:00Z">
              <w:rPr>
                <w:i/>
                <w:lang w:eastAsia="en-US"/>
              </w:rPr>
            </w:rPrChange>
          </w:rPr>
          <w:t>MeasGapSharingConfig</w:t>
        </w:r>
        <w:r w:rsidRPr="004072B1">
          <w:rPr>
            <w:rPrChange w:id="8889" w:author="Draft version 2" w:date="2020-04-03T01:44:00Z">
              <w:rPr/>
            </w:rPrChange>
          </w:rPr>
          <w:tab/>
        </w:r>
        <w:r w:rsidRPr="004072B1">
          <w:rPr>
            <w:rPrChange w:id="8890" w:author="Draft version 2" w:date="2020-04-03T01:44:00Z">
              <w:rPr/>
            </w:rPrChange>
          </w:rPr>
          <w:fldChar w:fldCharType="begin" w:fldLock="1"/>
        </w:r>
        <w:r w:rsidRPr="004072B1">
          <w:rPr>
            <w:rPrChange w:id="8891" w:author="Draft version 2" w:date="2020-04-03T01:44:00Z">
              <w:rPr/>
            </w:rPrChange>
          </w:rPr>
          <w:instrText xml:space="preserve"> PAGEREF _Toc36757156 \h </w:instrText>
        </w:r>
      </w:ins>
      <w:ins w:id="8892" w:author="Draft version 2" w:date="2020-04-02T21:54:00Z">
        <w:r w:rsidRPr="004072B1">
          <w:rPr>
            <w:rPrChange w:id="8893" w:author="Draft version 2" w:date="2020-04-03T01:44:00Z">
              <w:rPr/>
            </w:rPrChange>
          </w:rPr>
        </w:r>
      </w:ins>
      <w:r w:rsidRPr="004072B1">
        <w:rPr>
          <w:rPrChange w:id="8894" w:author="Draft version 2" w:date="2020-04-03T01:44:00Z">
            <w:rPr/>
          </w:rPrChange>
        </w:rPr>
        <w:fldChar w:fldCharType="separate"/>
      </w:r>
      <w:ins w:id="8895" w:author="Draft version 2" w:date="2020-04-02T21:54:00Z">
        <w:r w:rsidRPr="004072B1">
          <w:rPr>
            <w:rPrChange w:id="8896" w:author="Draft version 2" w:date="2020-04-03T01:44:00Z">
              <w:rPr/>
            </w:rPrChange>
          </w:rPr>
          <w:t>410</w:t>
        </w:r>
      </w:ins>
      <w:ins w:id="8897" w:author="Draft version 2" w:date="2020-04-02T21:49:00Z">
        <w:r w:rsidRPr="004072B1">
          <w:rPr>
            <w:rPrChange w:id="8898" w:author="Draft version 2" w:date="2020-04-03T01:44:00Z">
              <w:rPr/>
            </w:rPrChange>
          </w:rPr>
          <w:fldChar w:fldCharType="end"/>
        </w:r>
      </w:ins>
    </w:p>
    <w:p w14:paraId="250A9366" w14:textId="3F512B93" w:rsidR="00D1794C" w:rsidRPr="004072B1" w:rsidRDefault="00D1794C">
      <w:pPr>
        <w:pStyle w:val="TOC4"/>
        <w:rPr>
          <w:ins w:id="8899" w:author="Draft version 2" w:date="2020-04-02T21:49:00Z"/>
          <w:rFonts w:asciiTheme="minorHAnsi" w:eastAsiaTheme="minorEastAsia" w:hAnsiTheme="minorHAnsi" w:cstheme="minorBidi"/>
          <w:sz w:val="22"/>
          <w:szCs w:val="22"/>
          <w:rPrChange w:id="8900" w:author="Draft version 2" w:date="2020-04-03T01:44:00Z">
            <w:rPr>
              <w:ins w:id="8901" w:author="Draft version 2" w:date="2020-04-02T21:49:00Z"/>
              <w:rFonts w:asciiTheme="minorHAnsi" w:eastAsiaTheme="minorEastAsia" w:hAnsiTheme="minorHAnsi" w:cstheme="minorBidi"/>
              <w:sz w:val="22"/>
              <w:szCs w:val="22"/>
            </w:rPr>
          </w:rPrChange>
        </w:rPr>
      </w:pPr>
      <w:ins w:id="8902" w:author="Draft version 2" w:date="2020-04-02T21:49:00Z">
        <w:r w:rsidRPr="004072B1">
          <w:rPr>
            <w:rPrChange w:id="8903" w:author="Draft version 2" w:date="2020-04-03T01:44:00Z">
              <w:rPr/>
            </w:rPrChange>
          </w:rPr>
          <w:t>–</w:t>
        </w:r>
        <w:r w:rsidRPr="004072B1">
          <w:rPr>
            <w:rFonts w:asciiTheme="minorHAnsi" w:eastAsiaTheme="minorEastAsia" w:hAnsiTheme="minorHAnsi" w:cstheme="minorBidi"/>
            <w:sz w:val="22"/>
            <w:szCs w:val="22"/>
            <w:rPrChange w:id="8904" w:author="Draft version 2" w:date="2020-04-03T01:44:00Z">
              <w:rPr>
                <w:rFonts w:asciiTheme="minorHAnsi" w:eastAsiaTheme="minorEastAsia" w:hAnsiTheme="minorHAnsi" w:cstheme="minorBidi"/>
                <w:sz w:val="22"/>
                <w:szCs w:val="22"/>
              </w:rPr>
            </w:rPrChange>
          </w:rPr>
          <w:tab/>
        </w:r>
        <w:r w:rsidRPr="004072B1">
          <w:rPr>
            <w:i/>
            <w:rPrChange w:id="8905" w:author="Draft version 2" w:date="2020-04-03T01:44:00Z">
              <w:rPr>
                <w:i/>
              </w:rPr>
            </w:rPrChange>
          </w:rPr>
          <w:t>MeasId</w:t>
        </w:r>
        <w:r w:rsidRPr="004072B1">
          <w:rPr>
            <w:rPrChange w:id="8906" w:author="Draft version 2" w:date="2020-04-03T01:44:00Z">
              <w:rPr/>
            </w:rPrChange>
          </w:rPr>
          <w:tab/>
        </w:r>
        <w:r w:rsidRPr="004072B1">
          <w:rPr>
            <w:rPrChange w:id="8907" w:author="Draft version 2" w:date="2020-04-03T01:44:00Z">
              <w:rPr/>
            </w:rPrChange>
          </w:rPr>
          <w:fldChar w:fldCharType="begin" w:fldLock="1"/>
        </w:r>
        <w:r w:rsidRPr="004072B1">
          <w:rPr>
            <w:rPrChange w:id="8908" w:author="Draft version 2" w:date="2020-04-03T01:44:00Z">
              <w:rPr/>
            </w:rPrChange>
          </w:rPr>
          <w:instrText xml:space="preserve"> PAGEREF _Toc36757157 \h </w:instrText>
        </w:r>
      </w:ins>
      <w:ins w:id="8909" w:author="Draft version 2" w:date="2020-04-02T21:54:00Z">
        <w:r w:rsidRPr="004072B1">
          <w:rPr>
            <w:rPrChange w:id="8910" w:author="Draft version 2" w:date="2020-04-03T01:44:00Z">
              <w:rPr/>
            </w:rPrChange>
          </w:rPr>
        </w:r>
      </w:ins>
      <w:r w:rsidRPr="004072B1">
        <w:rPr>
          <w:rPrChange w:id="8911" w:author="Draft version 2" w:date="2020-04-03T01:44:00Z">
            <w:rPr/>
          </w:rPrChange>
        </w:rPr>
        <w:fldChar w:fldCharType="separate"/>
      </w:r>
      <w:ins w:id="8912" w:author="Draft version 2" w:date="2020-04-02T21:54:00Z">
        <w:r w:rsidRPr="004072B1">
          <w:rPr>
            <w:rPrChange w:id="8913" w:author="Draft version 2" w:date="2020-04-03T01:44:00Z">
              <w:rPr/>
            </w:rPrChange>
          </w:rPr>
          <w:t>411</w:t>
        </w:r>
      </w:ins>
      <w:ins w:id="8914" w:author="Draft version 2" w:date="2020-04-02T21:49:00Z">
        <w:r w:rsidRPr="004072B1">
          <w:rPr>
            <w:rPrChange w:id="8915" w:author="Draft version 2" w:date="2020-04-03T01:44:00Z">
              <w:rPr/>
            </w:rPrChange>
          </w:rPr>
          <w:fldChar w:fldCharType="end"/>
        </w:r>
      </w:ins>
    </w:p>
    <w:p w14:paraId="21C57DC2" w14:textId="3794AD83" w:rsidR="00D1794C" w:rsidRPr="004072B1" w:rsidRDefault="00D1794C">
      <w:pPr>
        <w:pStyle w:val="TOC4"/>
        <w:rPr>
          <w:ins w:id="8916" w:author="Draft version 2" w:date="2020-04-02T21:49:00Z"/>
          <w:rFonts w:asciiTheme="minorHAnsi" w:eastAsiaTheme="minorEastAsia" w:hAnsiTheme="minorHAnsi" w:cstheme="minorBidi"/>
          <w:sz w:val="22"/>
          <w:szCs w:val="22"/>
          <w:rPrChange w:id="8917" w:author="Draft version 2" w:date="2020-04-03T01:44:00Z">
            <w:rPr>
              <w:ins w:id="8918" w:author="Draft version 2" w:date="2020-04-02T21:49:00Z"/>
              <w:rFonts w:asciiTheme="minorHAnsi" w:eastAsiaTheme="minorEastAsia" w:hAnsiTheme="minorHAnsi" w:cstheme="minorBidi"/>
              <w:sz w:val="22"/>
              <w:szCs w:val="22"/>
            </w:rPr>
          </w:rPrChange>
        </w:rPr>
      </w:pPr>
      <w:ins w:id="8919" w:author="Draft version 2" w:date="2020-04-02T21:49:00Z">
        <w:r w:rsidRPr="004072B1">
          <w:rPr>
            <w:rPrChange w:id="8920" w:author="Draft version 2" w:date="2020-04-03T01:44:00Z">
              <w:rPr/>
            </w:rPrChange>
          </w:rPr>
          <w:t>–</w:t>
        </w:r>
        <w:r w:rsidRPr="004072B1">
          <w:rPr>
            <w:rFonts w:asciiTheme="minorHAnsi" w:eastAsiaTheme="minorEastAsia" w:hAnsiTheme="minorHAnsi" w:cstheme="minorBidi"/>
            <w:sz w:val="22"/>
            <w:szCs w:val="22"/>
            <w:rPrChange w:id="8921" w:author="Draft version 2" w:date="2020-04-03T01:44:00Z">
              <w:rPr>
                <w:rFonts w:asciiTheme="minorHAnsi" w:eastAsiaTheme="minorEastAsia" w:hAnsiTheme="minorHAnsi" w:cstheme="minorBidi"/>
                <w:sz w:val="22"/>
                <w:szCs w:val="22"/>
              </w:rPr>
            </w:rPrChange>
          </w:rPr>
          <w:tab/>
        </w:r>
        <w:r w:rsidRPr="004072B1">
          <w:rPr>
            <w:i/>
            <w:iCs/>
            <w:rPrChange w:id="8922" w:author="Draft version 2" w:date="2020-04-03T01:44:00Z">
              <w:rPr>
                <w:i/>
                <w:iCs/>
              </w:rPr>
            </w:rPrChange>
          </w:rPr>
          <w:t>MeasIdleConfig</w:t>
        </w:r>
        <w:r w:rsidRPr="004072B1">
          <w:rPr>
            <w:rPrChange w:id="8923" w:author="Draft version 2" w:date="2020-04-03T01:44:00Z">
              <w:rPr/>
            </w:rPrChange>
          </w:rPr>
          <w:tab/>
        </w:r>
        <w:r w:rsidRPr="004072B1">
          <w:rPr>
            <w:rPrChange w:id="8924" w:author="Draft version 2" w:date="2020-04-03T01:44:00Z">
              <w:rPr/>
            </w:rPrChange>
          </w:rPr>
          <w:fldChar w:fldCharType="begin" w:fldLock="1"/>
        </w:r>
        <w:r w:rsidRPr="004072B1">
          <w:rPr>
            <w:rPrChange w:id="8925" w:author="Draft version 2" w:date="2020-04-03T01:44:00Z">
              <w:rPr/>
            </w:rPrChange>
          </w:rPr>
          <w:instrText xml:space="preserve"> PAGEREF _Toc36757158 \h </w:instrText>
        </w:r>
      </w:ins>
      <w:ins w:id="8926" w:author="Draft version 2" w:date="2020-04-02T21:54:00Z">
        <w:r w:rsidRPr="004072B1">
          <w:rPr>
            <w:rPrChange w:id="8927" w:author="Draft version 2" w:date="2020-04-03T01:44:00Z">
              <w:rPr/>
            </w:rPrChange>
          </w:rPr>
        </w:r>
      </w:ins>
      <w:r w:rsidRPr="004072B1">
        <w:rPr>
          <w:rPrChange w:id="8928" w:author="Draft version 2" w:date="2020-04-03T01:44:00Z">
            <w:rPr/>
          </w:rPrChange>
        </w:rPr>
        <w:fldChar w:fldCharType="separate"/>
      </w:r>
      <w:ins w:id="8929" w:author="Draft version 2" w:date="2020-04-02T21:54:00Z">
        <w:r w:rsidRPr="004072B1">
          <w:rPr>
            <w:rPrChange w:id="8930" w:author="Draft version 2" w:date="2020-04-03T01:44:00Z">
              <w:rPr/>
            </w:rPrChange>
          </w:rPr>
          <w:t>411</w:t>
        </w:r>
      </w:ins>
      <w:ins w:id="8931" w:author="Draft version 2" w:date="2020-04-02T21:49:00Z">
        <w:r w:rsidRPr="004072B1">
          <w:rPr>
            <w:rPrChange w:id="8932" w:author="Draft version 2" w:date="2020-04-03T01:44:00Z">
              <w:rPr/>
            </w:rPrChange>
          </w:rPr>
          <w:fldChar w:fldCharType="end"/>
        </w:r>
      </w:ins>
    </w:p>
    <w:p w14:paraId="30763CD1" w14:textId="6B9D9A09" w:rsidR="00D1794C" w:rsidRPr="004072B1" w:rsidRDefault="00D1794C">
      <w:pPr>
        <w:pStyle w:val="TOC4"/>
        <w:rPr>
          <w:ins w:id="8933" w:author="Draft version 2" w:date="2020-04-02T21:49:00Z"/>
          <w:rFonts w:asciiTheme="minorHAnsi" w:eastAsiaTheme="minorEastAsia" w:hAnsiTheme="minorHAnsi" w:cstheme="minorBidi"/>
          <w:sz w:val="22"/>
          <w:szCs w:val="22"/>
          <w:rPrChange w:id="8934" w:author="Draft version 2" w:date="2020-04-03T01:44:00Z">
            <w:rPr>
              <w:ins w:id="8935" w:author="Draft version 2" w:date="2020-04-02T21:49:00Z"/>
              <w:rFonts w:asciiTheme="minorHAnsi" w:eastAsiaTheme="minorEastAsia" w:hAnsiTheme="minorHAnsi" w:cstheme="minorBidi"/>
              <w:sz w:val="22"/>
              <w:szCs w:val="22"/>
            </w:rPr>
          </w:rPrChange>
        </w:rPr>
      </w:pPr>
      <w:ins w:id="8936" w:author="Draft version 2" w:date="2020-04-02T21:49:00Z">
        <w:r w:rsidRPr="004072B1">
          <w:rPr>
            <w:rPrChange w:id="8937" w:author="Draft version 2" w:date="2020-04-03T01:44:00Z">
              <w:rPr/>
            </w:rPrChange>
          </w:rPr>
          <w:lastRenderedPageBreak/>
          <w:t>–</w:t>
        </w:r>
        <w:r w:rsidRPr="004072B1">
          <w:rPr>
            <w:rFonts w:asciiTheme="minorHAnsi" w:eastAsiaTheme="minorEastAsia" w:hAnsiTheme="minorHAnsi" w:cstheme="minorBidi"/>
            <w:sz w:val="22"/>
            <w:szCs w:val="22"/>
            <w:rPrChange w:id="8938" w:author="Draft version 2" w:date="2020-04-03T01:44:00Z">
              <w:rPr>
                <w:rFonts w:asciiTheme="minorHAnsi" w:eastAsiaTheme="minorEastAsia" w:hAnsiTheme="minorHAnsi" w:cstheme="minorBidi"/>
                <w:sz w:val="22"/>
                <w:szCs w:val="22"/>
              </w:rPr>
            </w:rPrChange>
          </w:rPr>
          <w:tab/>
        </w:r>
        <w:r w:rsidRPr="004072B1">
          <w:rPr>
            <w:i/>
            <w:rPrChange w:id="8939" w:author="Draft version 2" w:date="2020-04-03T01:44:00Z">
              <w:rPr>
                <w:i/>
              </w:rPr>
            </w:rPrChange>
          </w:rPr>
          <w:t>MeasIdToAddModList</w:t>
        </w:r>
        <w:r w:rsidRPr="004072B1">
          <w:rPr>
            <w:rPrChange w:id="8940" w:author="Draft version 2" w:date="2020-04-03T01:44:00Z">
              <w:rPr/>
            </w:rPrChange>
          </w:rPr>
          <w:tab/>
        </w:r>
        <w:r w:rsidRPr="004072B1">
          <w:rPr>
            <w:rPrChange w:id="8941" w:author="Draft version 2" w:date="2020-04-03T01:44:00Z">
              <w:rPr/>
            </w:rPrChange>
          </w:rPr>
          <w:fldChar w:fldCharType="begin" w:fldLock="1"/>
        </w:r>
        <w:r w:rsidRPr="004072B1">
          <w:rPr>
            <w:rPrChange w:id="8942" w:author="Draft version 2" w:date="2020-04-03T01:44:00Z">
              <w:rPr/>
            </w:rPrChange>
          </w:rPr>
          <w:instrText xml:space="preserve"> PAGEREF _Toc36757159 \h </w:instrText>
        </w:r>
      </w:ins>
      <w:ins w:id="8943" w:author="Draft version 2" w:date="2020-04-02T21:54:00Z">
        <w:r w:rsidRPr="004072B1">
          <w:rPr>
            <w:rPrChange w:id="8944" w:author="Draft version 2" w:date="2020-04-03T01:44:00Z">
              <w:rPr/>
            </w:rPrChange>
          </w:rPr>
        </w:r>
      </w:ins>
      <w:r w:rsidRPr="004072B1">
        <w:rPr>
          <w:rPrChange w:id="8945" w:author="Draft version 2" w:date="2020-04-03T01:44:00Z">
            <w:rPr/>
          </w:rPrChange>
        </w:rPr>
        <w:fldChar w:fldCharType="separate"/>
      </w:r>
      <w:ins w:id="8946" w:author="Draft version 2" w:date="2020-04-02T21:54:00Z">
        <w:r w:rsidRPr="004072B1">
          <w:rPr>
            <w:rPrChange w:id="8947" w:author="Draft version 2" w:date="2020-04-03T01:44:00Z">
              <w:rPr/>
            </w:rPrChange>
          </w:rPr>
          <w:t>413</w:t>
        </w:r>
      </w:ins>
      <w:ins w:id="8948" w:author="Draft version 2" w:date="2020-04-02T21:49:00Z">
        <w:r w:rsidRPr="004072B1">
          <w:rPr>
            <w:rPrChange w:id="8949" w:author="Draft version 2" w:date="2020-04-03T01:44:00Z">
              <w:rPr/>
            </w:rPrChange>
          </w:rPr>
          <w:fldChar w:fldCharType="end"/>
        </w:r>
      </w:ins>
    </w:p>
    <w:p w14:paraId="4307E063" w14:textId="5F53A6AE" w:rsidR="00D1794C" w:rsidRPr="004072B1" w:rsidRDefault="00D1794C">
      <w:pPr>
        <w:pStyle w:val="TOC4"/>
        <w:rPr>
          <w:ins w:id="8950" w:author="Draft version 2" w:date="2020-04-02T21:49:00Z"/>
          <w:rFonts w:asciiTheme="minorHAnsi" w:eastAsiaTheme="minorEastAsia" w:hAnsiTheme="minorHAnsi" w:cstheme="minorBidi"/>
          <w:sz w:val="22"/>
          <w:szCs w:val="22"/>
          <w:rPrChange w:id="8951" w:author="Draft version 2" w:date="2020-04-03T01:44:00Z">
            <w:rPr>
              <w:ins w:id="8952" w:author="Draft version 2" w:date="2020-04-02T21:49:00Z"/>
              <w:rFonts w:asciiTheme="minorHAnsi" w:eastAsiaTheme="minorEastAsia" w:hAnsiTheme="minorHAnsi" w:cstheme="minorBidi"/>
              <w:sz w:val="22"/>
              <w:szCs w:val="22"/>
            </w:rPr>
          </w:rPrChange>
        </w:rPr>
      </w:pPr>
      <w:ins w:id="8953" w:author="Draft version 2" w:date="2020-04-02T21:49:00Z">
        <w:r w:rsidRPr="004072B1">
          <w:rPr>
            <w:rPrChange w:id="8954" w:author="Draft version 2" w:date="2020-04-03T01:44:00Z">
              <w:rPr>
                <w:i/>
                <w:iCs/>
              </w:rPr>
            </w:rPrChange>
          </w:rPr>
          <w:t>–</w:t>
        </w:r>
        <w:r w:rsidRPr="004072B1">
          <w:rPr>
            <w:rFonts w:asciiTheme="minorHAnsi" w:eastAsiaTheme="minorEastAsia" w:hAnsiTheme="minorHAnsi" w:cstheme="minorBidi"/>
            <w:sz w:val="22"/>
            <w:szCs w:val="22"/>
            <w:rPrChange w:id="8955" w:author="Draft version 2" w:date="2020-04-03T01:44:00Z">
              <w:rPr>
                <w:rFonts w:asciiTheme="minorHAnsi" w:eastAsiaTheme="minorEastAsia" w:hAnsiTheme="minorHAnsi" w:cstheme="minorBidi"/>
                <w:sz w:val="22"/>
                <w:szCs w:val="22"/>
              </w:rPr>
            </w:rPrChange>
          </w:rPr>
          <w:tab/>
        </w:r>
        <w:r w:rsidRPr="004072B1">
          <w:rPr>
            <w:i/>
            <w:iCs/>
            <w:rPrChange w:id="8956" w:author="Draft version 2" w:date="2020-04-03T01:44:00Z">
              <w:rPr>
                <w:i/>
                <w:iCs/>
              </w:rPr>
            </w:rPrChange>
          </w:rPr>
          <w:t>MeasObjectCLI</w:t>
        </w:r>
        <w:r w:rsidRPr="004072B1">
          <w:rPr>
            <w:rPrChange w:id="8957" w:author="Draft version 2" w:date="2020-04-03T01:44:00Z">
              <w:rPr/>
            </w:rPrChange>
          </w:rPr>
          <w:tab/>
        </w:r>
        <w:r w:rsidRPr="004072B1">
          <w:rPr>
            <w:rPrChange w:id="8958" w:author="Draft version 2" w:date="2020-04-03T01:44:00Z">
              <w:rPr/>
            </w:rPrChange>
          </w:rPr>
          <w:fldChar w:fldCharType="begin" w:fldLock="1"/>
        </w:r>
        <w:r w:rsidRPr="004072B1">
          <w:rPr>
            <w:rPrChange w:id="8959" w:author="Draft version 2" w:date="2020-04-03T01:44:00Z">
              <w:rPr/>
            </w:rPrChange>
          </w:rPr>
          <w:instrText xml:space="preserve"> PAGEREF _Toc36757160 \h </w:instrText>
        </w:r>
      </w:ins>
      <w:ins w:id="8960" w:author="Draft version 2" w:date="2020-04-02T21:54:00Z">
        <w:r w:rsidRPr="004072B1">
          <w:rPr>
            <w:rPrChange w:id="8961" w:author="Draft version 2" w:date="2020-04-03T01:44:00Z">
              <w:rPr/>
            </w:rPrChange>
          </w:rPr>
        </w:r>
      </w:ins>
      <w:r w:rsidRPr="004072B1">
        <w:rPr>
          <w:rPrChange w:id="8962" w:author="Draft version 2" w:date="2020-04-03T01:44:00Z">
            <w:rPr/>
          </w:rPrChange>
        </w:rPr>
        <w:fldChar w:fldCharType="separate"/>
      </w:r>
      <w:ins w:id="8963" w:author="Draft version 2" w:date="2020-04-02T21:54:00Z">
        <w:r w:rsidRPr="004072B1">
          <w:rPr>
            <w:rPrChange w:id="8964" w:author="Draft version 2" w:date="2020-04-03T01:44:00Z">
              <w:rPr/>
            </w:rPrChange>
          </w:rPr>
          <w:t>413</w:t>
        </w:r>
      </w:ins>
      <w:ins w:id="8965" w:author="Draft version 2" w:date="2020-04-02T21:49:00Z">
        <w:r w:rsidRPr="004072B1">
          <w:rPr>
            <w:rPrChange w:id="8966" w:author="Draft version 2" w:date="2020-04-03T01:44:00Z">
              <w:rPr/>
            </w:rPrChange>
          </w:rPr>
          <w:fldChar w:fldCharType="end"/>
        </w:r>
      </w:ins>
    </w:p>
    <w:p w14:paraId="2038143A" w14:textId="4CCA64C0" w:rsidR="00D1794C" w:rsidRPr="004072B1" w:rsidRDefault="00D1794C">
      <w:pPr>
        <w:pStyle w:val="TOC4"/>
        <w:rPr>
          <w:ins w:id="8967" w:author="Draft version 2" w:date="2020-04-02T21:49:00Z"/>
          <w:rFonts w:asciiTheme="minorHAnsi" w:eastAsiaTheme="minorEastAsia" w:hAnsiTheme="minorHAnsi" w:cstheme="minorBidi"/>
          <w:sz w:val="22"/>
          <w:szCs w:val="22"/>
          <w:rPrChange w:id="8968" w:author="Draft version 2" w:date="2020-04-03T01:44:00Z">
            <w:rPr>
              <w:ins w:id="8969" w:author="Draft version 2" w:date="2020-04-02T21:49:00Z"/>
              <w:rFonts w:asciiTheme="minorHAnsi" w:eastAsiaTheme="minorEastAsia" w:hAnsiTheme="minorHAnsi" w:cstheme="minorBidi"/>
              <w:sz w:val="22"/>
              <w:szCs w:val="22"/>
            </w:rPr>
          </w:rPrChange>
        </w:rPr>
      </w:pPr>
      <w:ins w:id="8970" w:author="Draft version 2" w:date="2020-04-02T21:49:00Z">
        <w:r w:rsidRPr="004072B1">
          <w:rPr>
            <w:rPrChange w:id="8971" w:author="Draft version 2" w:date="2020-04-03T01:44:00Z">
              <w:rPr>
                <w:i/>
                <w:iCs/>
              </w:rPr>
            </w:rPrChange>
          </w:rPr>
          <w:t>–</w:t>
        </w:r>
        <w:r w:rsidRPr="004072B1">
          <w:rPr>
            <w:rFonts w:asciiTheme="minorHAnsi" w:eastAsiaTheme="minorEastAsia" w:hAnsiTheme="minorHAnsi" w:cstheme="minorBidi"/>
            <w:sz w:val="22"/>
            <w:szCs w:val="22"/>
            <w:rPrChange w:id="8972" w:author="Draft version 2" w:date="2020-04-03T01:44:00Z">
              <w:rPr>
                <w:rFonts w:asciiTheme="minorHAnsi" w:eastAsiaTheme="minorEastAsia" w:hAnsiTheme="minorHAnsi" w:cstheme="minorBidi"/>
                <w:sz w:val="22"/>
                <w:szCs w:val="22"/>
              </w:rPr>
            </w:rPrChange>
          </w:rPr>
          <w:tab/>
        </w:r>
        <w:r w:rsidRPr="004072B1">
          <w:rPr>
            <w:i/>
            <w:iCs/>
            <w:rPrChange w:id="8973" w:author="Draft version 2" w:date="2020-04-03T01:44:00Z">
              <w:rPr>
                <w:i/>
                <w:iCs/>
              </w:rPr>
            </w:rPrChange>
          </w:rPr>
          <w:t>MeasObjectEUTRA</w:t>
        </w:r>
        <w:r w:rsidRPr="004072B1">
          <w:rPr>
            <w:rPrChange w:id="8974" w:author="Draft version 2" w:date="2020-04-03T01:44:00Z">
              <w:rPr/>
            </w:rPrChange>
          </w:rPr>
          <w:tab/>
        </w:r>
        <w:r w:rsidRPr="004072B1">
          <w:rPr>
            <w:rPrChange w:id="8975" w:author="Draft version 2" w:date="2020-04-03T01:44:00Z">
              <w:rPr/>
            </w:rPrChange>
          </w:rPr>
          <w:fldChar w:fldCharType="begin" w:fldLock="1"/>
        </w:r>
        <w:r w:rsidRPr="004072B1">
          <w:rPr>
            <w:rPrChange w:id="8976" w:author="Draft version 2" w:date="2020-04-03T01:44:00Z">
              <w:rPr/>
            </w:rPrChange>
          </w:rPr>
          <w:instrText xml:space="preserve"> PAGEREF _Toc36757161 \h </w:instrText>
        </w:r>
      </w:ins>
      <w:ins w:id="8977" w:author="Draft version 2" w:date="2020-04-02T21:54:00Z">
        <w:r w:rsidRPr="004072B1">
          <w:rPr>
            <w:rPrChange w:id="8978" w:author="Draft version 2" w:date="2020-04-03T01:44:00Z">
              <w:rPr/>
            </w:rPrChange>
          </w:rPr>
        </w:r>
      </w:ins>
      <w:r w:rsidRPr="004072B1">
        <w:rPr>
          <w:rPrChange w:id="8979" w:author="Draft version 2" w:date="2020-04-03T01:44:00Z">
            <w:rPr/>
          </w:rPrChange>
        </w:rPr>
        <w:fldChar w:fldCharType="separate"/>
      </w:r>
      <w:ins w:id="8980" w:author="Draft version 2" w:date="2020-04-02T21:54:00Z">
        <w:r w:rsidRPr="004072B1">
          <w:rPr>
            <w:rPrChange w:id="8981" w:author="Draft version 2" w:date="2020-04-03T01:44:00Z">
              <w:rPr/>
            </w:rPrChange>
          </w:rPr>
          <w:t>415</w:t>
        </w:r>
      </w:ins>
      <w:ins w:id="8982" w:author="Draft version 2" w:date="2020-04-02T21:49:00Z">
        <w:r w:rsidRPr="004072B1">
          <w:rPr>
            <w:rPrChange w:id="8983" w:author="Draft version 2" w:date="2020-04-03T01:44:00Z">
              <w:rPr/>
            </w:rPrChange>
          </w:rPr>
          <w:fldChar w:fldCharType="end"/>
        </w:r>
      </w:ins>
    </w:p>
    <w:p w14:paraId="226CBBE1" w14:textId="53CA3CA9" w:rsidR="00D1794C" w:rsidRPr="004072B1" w:rsidRDefault="00D1794C">
      <w:pPr>
        <w:pStyle w:val="TOC4"/>
        <w:rPr>
          <w:ins w:id="8984" w:author="Draft version 2" w:date="2020-04-02T21:49:00Z"/>
          <w:rFonts w:asciiTheme="minorHAnsi" w:eastAsiaTheme="minorEastAsia" w:hAnsiTheme="minorHAnsi" w:cstheme="minorBidi"/>
          <w:sz w:val="22"/>
          <w:szCs w:val="22"/>
          <w:rPrChange w:id="8985" w:author="Draft version 2" w:date="2020-04-03T01:44:00Z">
            <w:rPr>
              <w:ins w:id="8986" w:author="Draft version 2" w:date="2020-04-02T21:49:00Z"/>
              <w:rFonts w:asciiTheme="minorHAnsi" w:eastAsiaTheme="minorEastAsia" w:hAnsiTheme="minorHAnsi" w:cstheme="minorBidi"/>
              <w:sz w:val="22"/>
              <w:szCs w:val="22"/>
            </w:rPr>
          </w:rPrChange>
        </w:rPr>
      </w:pPr>
      <w:ins w:id="8987" w:author="Draft version 2" w:date="2020-04-02T21:49:00Z">
        <w:r w:rsidRPr="004072B1">
          <w:rPr>
            <w:rPrChange w:id="8988" w:author="Draft version 2" w:date="2020-04-03T01:44:00Z">
              <w:rPr/>
            </w:rPrChange>
          </w:rPr>
          <w:t>–</w:t>
        </w:r>
        <w:r w:rsidRPr="004072B1">
          <w:rPr>
            <w:rFonts w:asciiTheme="minorHAnsi" w:eastAsiaTheme="minorEastAsia" w:hAnsiTheme="minorHAnsi" w:cstheme="minorBidi"/>
            <w:sz w:val="22"/>
            <w:szCs w:val="22"/>
            <w:rPrChange w:id="8989" w:author="Draft version 2" w:date="2020-04-03T01:44:00Z">
              <w:rPr>
                <w:rFonts w:asciiTheme="minorHAnsi" w:eastAsiaTheme="minorEastAsia" w:hAnsiTheme="minorHAnsi" w:cstheme="minorBidi"/>
                <w:sz w:val="22"/>
                <w:szCs w:val="22"/>
              </w:rPr>
            </w:rPrChange>
          </w:rPr>
          <w:tab/>
        </w:r>
        <w:r w:rsidRPr="004072B1">
          <w:rPr>
            <w:i/>
            <w:iCs/>
            <w:rPrChange w:id="8990" w:author="Draft version 2" w:date="2020-04-03T01:44:00Z">
              <w:rPr>
                <w:i/>
                <w:iCs/>
              </w:rPr>
            </w:rPrChange>
          </w:rPr>
          <w:t>MeasObjectEUTRA-SL</w:t>
        </w:r>
        <w:r w:rsidRPr="004072B1">
          <w:rPr>
            <w:rPrChange w:id="8991" w:author="Draft version 2" w:date="2020-04-03T01:44:00Z">
              <w:rPr/>
            </w:rPrChange>
          </w:rPr>
          <w:tab/>
        </w:r>
        <w:r w:rsidRPr="004072B1">
          <w:rPr>
            <w:rPrChange w:id="8992" w:author="Draft version 2" w:date="2020-04-03T01:44:00Z">
              <w:rPr/>
            </w:rPrChange>
          </w:rPr>
          <w:fldChar w:fldCharType="begin" w:fldLock="1"/>
        </w:r>
        <w:r w:rsidRPr="004072B1">
          <w:rPr>
            <w:rPrChange w:id="8993" w:author="Draft version 2" w:date="2020-04-03T01:44:00Z">
              <w:rPr/>
            </w:rPrChange>
          </w:rPr>
          <w:instrText xml:space="preserve"> PAGEREF _Toc36757162 \h </w:instrText>
        </w:r>
      </w:ins>
      <w:ins w:id="8994" w:author="Draft version 2" w:date="2020-04-02T21:54:00Z">
        <w:r w:rsidRPr="004072B1">
          <w:rPr>
            <w:rPrChange w:id="8995" w:author="Draft version 2" w:date="2020-04-03T01:44:00Z">
              <w:rPr/>
            </w:rPrChange>
          </w:rPr>
        </w:r>
      </w:ins>
      <w:r w:rsidRPr="004072B1">
        <w:rPr>
          <w:rPrChange w:id="8996" w:author="Draft version 2" w:date="2020-04-03T01:44:00Z">
            <w:rPr/>
          </w:rPrChange>
        </w:rPr>
        <w:fldChar w:fldCharType="separate"/>
      </w:r>
      <w:ins w:id="8997" w:author="Draft version 2" w:date="2020-04-02T21:54:00Z">
        <w:r w:rsidRPr="004072B1">
          <w:rPr>
            <w:rPrChange w:id="8998" w:author="Draft version 2" w:date="2020-04-03T01:44:00Z">
              <w:rPr/>
            </w:rPrChange>
          </w:rPr>
          <w:t>417</w:t>
        </w:r>
      </w:ins>
      <w:ins w:id="8999" w:author="Draft version 2" w:date="2020-04-02T21:49:00Z">
        <w:r w:rsidRPr="004072B1">
          <w:rPr>
            <w:rPrChange w:id="9000" w:author="Draft version 2" w:date="2020-04-03T01:44:00Z">
              <w:rPr/>
            </w:rPrChange>
          </w:rPr>
          <w:fldChar w:fldCharType="end"/>
        </w:r>
      </w:ins>
    </w:p>
    <w:p w14:paraId="4070732A" w14:textId="1067BC1F" w:rsidR="00D1794C" w:rsidRPr="004072B1" w:rsidRDefault="00D1794C">
      <w:pPr>
        <w:pStyle w:val="TOC4"/>
        <w:rPr>
          <w:ins w:id="9001" w:author="Draft version 2" w:date="2020-04-02T21:49:00Z"/>
          <w:rFonts w:asciiTheme="minorHAnsi" w:eastAsiaTheme="minorEastAsia" w:hAnsiTheme="minorHAnsi" w:cstheme="minorBidi"/>
          <w:sz w:val="22"/>
          <w:szCs w:val="22"/>
          <w:rPrChange w:id="9002" w:author="Draft version 2" w:date="2020-04-03T01:44:00Z">
            <w:rPr>
              <w:ins w:id="9003" w:author="Draft version 2" w:date="2020-04-02T21:49:00Z"/>
              <w:rFonts w:asciiTheme="minorHAnsi" w:eastAsiaTheme="minorEastAsia" w:hAnsiTheme="minorHAnsi" w:cstheme="minorBidi"/>
              <w:sz w:val="22"/>
              <w:szCs w:val="22"/>
            </w:rPr>
          </w:rPrChange>
        </w:rPr>
      </w:pPr>
      <w:ins w:id="9004" w:author="Draft version 2" w:date="2020-04-02T21:49:00Z">
        <w:r w:rsidRPr="004072B1">
          <w:rPr>
            <w:rPrChange w:id="9005" w:author="Draft version 2" w:date="2020-04-03T01:44:00Z">
              <w:rPr>
                <w:i/>
                <w:iCs/>
              </w:rPr>
            </w:rPrChange>
          </w:rPr>
          <w:t>–</w:t>
        </w:r>
        <w:r w:rsidRPr="004072B1">
          <w:rPr>
            <w:rFonts w:asciiTheme="minorHAnsi" w:eastAsiaTheme="minorEastAsia" w:hAnsiTheme="minorHAnsi" w:cstheme="minorBidi"/>
            <w:sz w:val="22"/>
            <w:szCs w:val="22"/>
            <w:rPrChange w:id="9006" w:author="Draft version 2" w:date="2020-04-03T01:44:00Z">
              <w:rPr>
                <w:rFonts w:asciiTheme="minorHAnsi" w:eastAsiaTheme="minorEastAsia" w:hAnsiTheme="minorHAnsi" w:cstheme="minorBidi"/>
                <w:sz w:val="22"/>
                <w:szCs w:val="22"/>
              </w:rPr>
            </w:rPrChange>
          </w:rPr>
          <w:tab/>
        </w:r>
        <w:r w:rsidRPr="004072B1">
          <w:rPr>
            <w:i/>
            <w:iCs/>
            <w:rPrChange w:id="9007" w:author="Draft version 2" w:date="2020-04-03T01:44:00Z">
              <w:rPr>
                <w:i/>
                <w:iCs/>
              </w:rPr>
            </w:rPrChange>
          </w:rPr>
          <w:t>MeasObjectId</w:t>
        </w:r>
        <w:r w:rsidRPr="004072B1">
          <w:rPr>
            <w:rPrChange w:id="9008" w:author="Draft version 2" w:date="2020-04-03T01:44:00Z">
              <w:rPr/>
            </w:rPrChange>
          </w:rPr>
          <w:tab/>
        </w:r>
        <w:r w:rsidRPr="004072B1">
          <w:rPr>
            <w:rPrChange w:id="9009" w:author="Draft version 2" w:date="2020-04-03T01:44:00Z">
              <w:rPr/>
            </w:rPrChange>
          </w:rPr>
          <w:fldChar w:fldCharType="begin" w:fldLock="1"/>
        </w:r>
        <w:r w:rsidRPr="004072B1">
          <w:rPr>
            <w:rPrChange w:id="9010" w:author="Draft version 2" w:date="2020-04-03T01:44:00Z">
              <w:rPr/>
            </w:rPrChange>
          </w:rPr>
          <w:instrText xml:space="preserve"> PAGEREF _Toc36757163 \h </w:instrText>
        </w:r>
      </w:ins>
      <w:ins w:id="9011" w:author="Draft version 2" w:date="2020-04-02T21:54:00Z">
        <w:r w:rsidRPr="004072B1">
          <w:rPr>
            <w:rPrChange w:id="9012" w:author="Draft version 2" w:date="2020-04-03T01:44:00Z">
              <w:rPr/>
            </w:rPrChange>
          </w:rPr>
        </w:r>
      </w:ins>
      <w:r w:rsidRPr="004072B1">
        <w:rPr>
          <w:rPrChange w:id="9013" w:author="Draft version 2" w:date="2020-04-03T01:44:00Z">
            <w:rPr/>
          </w:rPrChange>
        </w:rPr>
        <w:fldChar w:fldCharType="separate"/>
      </w:r>
      <w:ins w:id="9014" w:author="Draft version 2" w:date="2020-04-02T21:54:00Z">
        <w:r w:rsidRPr="004072B1">
          <w:rPr>
            <w:rPrChange w:id="9015" w:author="Draft version 2" w:date="2020-04-03T01:44:00Z">
              <w:rPr/>
            </w:rPrChange>
          </w:rPr>
          <w:t>418</w:t>
        </w:r>
      </w:ins>
      <w:ins w:id="9016" w:author="Draft version 2" w:date="2020-04-02T21:49:00Z">
        <w:r w:rsidRPr="004072B1">
          <w:rPr>
            <w:rPrChange w:id="9017" w:author="Draft version 2" w:date="2020-04-03T01:44:00Z">
              <w:rPr/>
            </w:rPrChange>
          </w:rPr>
          <w:fldChar w:fldCharType="end"/>
        </w:r>
      </w:ins>
    </w:p>
    <w:p w14:paraId="34FEF696" w14:textId="5C1B394C" w:rsidR="00D1794C" w:rsidRPr="004072B1" w:rsidRDefault="00D1794C">
      <w:pPr>
        <w:pStyle w:val="TOC4"/>
        <w:rPr>
          <w:ins w:id="9018" w:author="Draft version 2" w:date="2020-04-02T21:49:00Z"/>
          <w:rFonts w:asciiTheme="minorHAnsi" w:eastAsiaTheme="minorEastAsia" w:hAnsiTheme="minorHAnsi" w:cstheme="minorBidi"/>
          <w:sz w:val="22"/>
          <w:szCs w:val="22"/>
          <w:rPrChange w:id="9019" w:author="Draft version 2" w:date="2020-04-03T01:44:00Z">
            <w:rPr>
              <w:ins w:id="9020" w:author="Draft version 2" w:date="2020-04-02T21:49:00Z"/>
              <w:rFonts w:asciiTheme="minorHAnsi" w:eastAsiaTheme="minorEastAsia" w:hAnsiTheme="minorHAnsi" w:cstheme="minorBidi"/>
              <w:sz w:val="22"/>
              <w:szCs w:val="22"/>
            </w:rPr>
          </w:rPrChange>
        </w:rPr>
      </w:pPr>
      <w:ins w:id="9021" w:author="Draft version 2" w:date="2020-04-02T21:49:00Z">
        <w:r w:rsidRPr="004072B1">
          <w:rPr>
            <w:rPrChange w:id="9022" w:author="Draft version 2" w:date="2020-04-03T01:44:00Z">
              <w:rPr>
                <w:i/>
                <w:iCs/>
              </w:rPr>
            </w:rPrChange>
          </w:rPr>
          <w:t>–</w:t>
        </w:r>
        <w:r w:rsidRPr="004072B1">
          <w:rPr>
            <w:rFonts w:asciiTheme="minorHAnsi" w:eastAsiaTheme="minorEastAsia" w:hAnsiTheme="minorHAnsi" w:cstheme="minorBidi"/>
            <w:sz w:val="22"/>
            <w:szCs w:val="22"/>
            <w:rPrChange w:id="9023" w:author="Draft version 2" w:date="2020-04-03T01:44:00Z">
              <w:rPr>
                <w:rFonts w:asciiTheme="minorHAnsi" w:eastAsiaTheme="minorEastAsia" w:hAnsiTheme="minorHAnsi" w:cstheme="minorBidi"/>
                <w:sz w:val="22"/>
                <w:szCs w:val="22"/>
              </w:rPr>
            </w:rPrChange>
          </w:rPr>
          <w:tab/>
        </w:r>
        <w:r w:rsidRPr="004072B1">
          <w:rPr>
            <w:i/>
            <w:iCs/>
            <w:rPrChange w:id="9024" w:author="Draft version 2" w:date="2020-04-03T01:44:00Z">
              <w:rPr>
                <w:i/>
                <w:iCs/>
              </w:rPr>
            </w:rPrChange>
          </w:rPr>
          <w:t>MeasObjectNR</w:t>
        </w:r>
        <w:r w:rsidRPr="004072B1">
          <w:rPr>
            <w:rPrChange w:id="9025" w:author="Draft version 2" w:date="2020-04-03T01:44:00Z">
              <w:rPr/>
            </w:rPrChange>
          </w:rPr>
          <w:tab/>
        </w:r>
        <w:r w:rsidRPr="004072B1">
          <w:rPr>
            <w:rPrChange w:id="9026" w:author="Draft version 2" w:date="2020-04-03T01:44:00Z">
              <w:rPr/>
            </w:rPrChange>
          </w:rPr>
          <w:fldChar w:fldCharType="begin" w:fldLock="1"/>
        </w:r>
        <w:r w:rsidRPr="004072B1">
          <w:rPr>
            <w:rPrChange w:id="9027" w:author="Draft version 2" w:date="2020-04-03T01:44:00Z">
              <w:rPr/>
            </w:rPrChange>
          </w:rPr>
          <w:instrText xml:space="preserve"> PAGEREF _Toc36757164 \h </w:instrText>
        </w:r>
      </w:ins>
      <w:ins w:id="9028" w:author="Draft version 2" w:date="2020-04-02T21:54:00Z">
        <w:r w:rsidRPr="004072B1">
          <w:rPr>
            <w:rPrChange w:id="9029" w:author="Draft version 2" w:date="2020-04-03T01:44:00Z">
              <w:rPr/>
            </w:rPrChange>
          </w:rPr>
        </w:r>
      </w:ins>
      <w:r w:rsidRPr="004072B1">
        <w:rPr>
          <w:rPrChange w:id="9030" w:author="Draft version 2" w:date="2020-04-03T01:44:00Z">
            <w:rPr/>
          </w:rPrChange>
        </w:rPr>
        <w:fldChar w:fldCharType="separate"/>
      </w:r>
      <w:ins w:id="9031" w:author="Draft version 2" w:date="2020-04-02T21:54:00Z">
        <w:r w:rsidRPr="004072B1">
          <w:rPr>
            <w:rPrChange w:id="9032" w:author="Draft version 2" w:date="2020-04-03T01:44:00Z">
              <w:rPr/>
            </w:rPrChange>
          </w:rPr>
          <w:t>418</w:t>
        </w:r>
      </w:ins>
      <w:ins w:id="9033" w:author="Draft version 2" w:date="2020-04-02T21:49:00Z">
        <w:r w:rsidRPr="004072B1">
          <w:rPr>
            <w:rPrChange w:id="9034" w:author="Draft version 2" w:date="2020-04-03T01:44:00Z">
              <w:rPr/>
            </w:rPrChange>
          </w:rPr>
          <w:fldChar w:fldCharType="end"/>
        </w:r>
      </w:ins>
    </w:p>
    <w:p w14:paraId="3446BAA6" w14:textId="5FBB0479" w:rsidR="00D1794C" w:rsidRPr="004072B1" w:rsidRDefault="00D1794C">
      <w:pPr>
        <w:pStyle w:val="TOC4"/>
        <w:rPr>
          <w:ins w:id="9035" w:author="Draft version 2" w:date="2020-04-02T21:49:00Z"/>
          <w:rFonts w:asciiTheme="minorHAnsi" w:eastAsiaTheme="minorEastAsia" w:hAnsiTheme="minorHAnsi" w:cstheme="minorBidi"/>
          <w:sz w:val="22"/>
          <w:szCs w:val="22"/>
          <w:rPrChange w:id="9036" w:author="Draft version 2" w:date="2020-04-03T01:44:00Z">
            <w:rPr>
              <w:ins w:id="9037" w:author="Draft version 2" w:date="2020-04-02T21:49:00Z"/>
              <w:rFonts w:asciiTheme="minorHAnsi" w:eastAsiaTheme="minorEastAsia" w:hAnsiTheme="minorHAnsi" w:cstheme="minorBidi"/>
              <w:sz w:val="22"/>
              <w:szCs w:val="22"/>
            </w:rPr>
          </w:rPrChange>
        </w:rPr>
      </w:pPr>
      <w:ins w:id="9038" w:author="Draft version 2" w:date="2020-04-02T21:49:00Z">
        <w:r w:rsidRPr="004072B1">
          <w:rPr>
            <w:rPrChange w:id="9039" w:author="Draft version 2" w:date="2020-04-03T01:44:00Z">
              <w:rPr/>
            </w:rPrChange>
          </w:rPr>
          <w:t>–</w:t>
        </w:r>
        <w:r w:rsidRPr="004072B1">
          <w:rPr>
            <w:rFonts w:asciiTheme="minorHAnsi" w:eastAsiaTheme="minorEastAsia" w:hAnsiTheme="minorHAnsi" w:cstheme="minorBidi"/>
            <w:sz w:val="22"/>
            <w:szCs w:val="22"/>
            <w:rPrChange w:id="9040" w:author="Draft version 2" w:date="2020-04-03T01:44:00Z">
              <w:rPr>
                <w:rFonts w:asciiTheme="minorHAnsi" w:eastAsiaTheme="minorEastAsia" w:hAnsiTheme="minorHAnsi" w:cstheme="minorBidi"/>
                <w:sz w:val="22"/>
                <w:szCs w:val="22"/>
              </w:rPr>
            </w:rPrChange>
          </w:rPr>
          <w:tab/>
        </w:r>
        <w:r w:rsidRPr="004072B1">
          <w:rPr>
            <w:i/>
            <w:iCs/>
            <w:rPrChange w:id="9041" w:author="Draft version 2" w:date="2020-04-03T01:44:00Z">
              <w:rPr>
                <w:i/>
                <w:iCs/>
              </w:rPr>
            </w:rPrChange>
          </w:rPr>
          <w:t>MeasObjectNR-SL</w:t>
        </w:r>
        <w:r w:rsidRPr="004072B1">
          <w:rPr>
            <w:rPrChange w:id="9042" w:author="Draft version 2" w:date="2020-04-03T01:44:00Z">
              <w:rPr/>
            </w:rPrChange>
          </w:rPr>
          <w:tab/>
        </w:r>
        <w:r w:rsidRPr="004072B1">
          <w:rPr>
            <w:rPrChange w:id="9043" w:author="Draft version 2" w:date="2020-04-03T01:44:00Z">
              <w:rPr/>
            </w:rPrChange>
          </w:rPr>
          <w:fldChar w:fldCharType="begin" w:fldLock="1"/>
        </w:r>
        <w:r w:rsidRPr="004072B1">
          <w:rPr>
            <w:rPrChange w:id="9044" w:author="Draft version 2" w:date="2020-04-03T01:44:00Z">
              <w:rPr/>
            </w:rPrChange>
          </w:rPr>
          <w:instrText xml:space="preserve"> PAGEREF _Toc36757165 \h </w:instrText>
        </w:r>
      </w:ins>
      <w:ins w:id="9045" w:author="Draft version 2" w:date="2020-04-02T21:54:00Z">
        <w:r w:rsidRPr="004072B1">
          <w:rPr>
            <w:rPrChange w:id="9046" w:author="Draft version 2" w:date="2020-04-03T01:44:00Z">
              <w:rPr/>
            </w:rPrChange>
          </w:rPr>
        </w:r>
      </w:ins>
      <w:r w:rsidRPr="004072B1">
        <w:rPr>
          <w:rPrChange w:id="9047" w:author="Draft version 2" w:date="2020-04-03T01:44:00Z">
            <w:rPr/>
          </w:rPrChange>
        </w:rPr>
        <w:fldChar w:fldCharType="separate"/>
      </w:r>
      <w:ins w:id="9048" w:author="Draft version 2" w:date="2020-04-02T21:54:00Z">
        <w:r w:rsidRPr="004072B1">
          <w:rPr>
            <w:rPrChange w:id="9049" w:author="Draft version 2" w:date="2020-04-03T01:44:00Z">
              <w:rPr/>
            </w:rPrChange>
          </w:rPr>
          <w:t>424</w:t>
        </w:r>
      </w:ins>
      <w:ins w:id="9050" w:author="Draft version 2" w:date="2020-04-02T21:49:00Z">
        <w:r w:rsidRPr="004072B1">
          <w:rPr>
            <w:rPrChange w:id="9051" w:author="Draft version 2" w:date="2020-04-03T01:44:00Z">
              <w:rPr/>
            </w:rPrChange>
          </w:rPr>
          <w:fldChar w:fldCharType="end"/>
        </w:r>
      </w:ins>
    </w:p>
    <w:p w14:paraId="18734A33" w14:textId="68FA70F2" w:rsidR="00D1794C" w:rsidRPr="004072B1" w:rsidRDefault="00D1794C">
      <w:pPr>
        <w:pStyle w:val="TOC4"/>
        <w:rPr>
          <w:ins w:id="9052" w:author="Draft version 2" w:date="2020-04-02T21:49:00Z"/>
          <w:rFonts w:asciiTheme="minorHAnsi" w:eastAsiaTheme="minorEastAsia" w:hAnsiTheme="minorHAnsi" w:cstheme="minorBidi"/>
          <w:sz w:val="22"/>
          <w:szCs w:val="22"/>
          <w:rPrChange w:id="9053" w:author="Draft version 2" w:date="2020-04-03T01:44:00Z">
            <w:rPr>
              <w:ins w:id="9054" w:author="Draft version 2" w:date="2020-04-02T21:49:00Z"/>
              <w:rFonts w:asciiTheme="minorHAnsi" w:eastAsiaTheme="minorEastAsia" w:hAnsiTheme="minorHAnsi" w:cstheme="minorBidi"/>
              <w:sz w:val="22"/>
              <w:szCs w:val="22"/>
            </w:rPr>
          </w:rPrChange>
        </w:rPr>
      </w:pPr>
      <w:ins w:id="9055" w:author="Draft version 2" w:date="2020-04-02T21:49:00Z">
        <w:r w:rsidRPr="004072B1">
          <w:rPr>
            <w:rPrChange w:id="9056" w:author="Draft version 2" w:date="2020-04-03T01:44:00Z">
              <w:rPr/>
            </w:rPrChange>
          </w:rPr>
          <w:t>–</w:t>
        </w:r>
        <w:r w:rsidRPr="004072B1">
          <w:rPr>
            <w:rFonts w:asciiTheme="minorHAnsi" w:eastAsiaTheme="minorEastAsia" w:hAnsiTheme="minorHAnsi" w:cstheme="minorBidi"/>
            <w:sz w:val="22"/>
            <w:szCs w:val="22"/>
            <w:rPrChange w:id="9057" w:author="Draft version 2" w:date="2020-04-03T01:44:00Z">
              <w:rPr>
                <w:rFonts w:asciiTheme="minorHAnsi" w:eastAsiaTheme="minorEastAsia" w:hAnsiTheme="minorHAnsi" w:cstheme="minorBidi"/>
                <w:sz w:val="22"/>
                <w:szCs w:val="22"/>
              </w:rPr>
            </w:rPrChange>
          </w:rPr>
          <w:tab/>
        </w:r>
        <w:r w:rsidRPr="004072B1">
          <w:rPr>
            <w:i/>
            <w:rPrChange w:id="9058" w:author="Draft version 2" w:date="2020-04-03T01:44:00Z">
              <w:rPr>
                <w:i/>
              </w:rPr>
            </w:rPrChange>
          </w:rPr>
          <w:t>MeasObjectToAddModList</w:t>
        </w:r>
        <w:r w:rsidRPr="004072B1">
          <w:rPr>
            <w:rPrChange w:id="9059" w:author="Draft version 2" w:date="2020-04-03T01:44:00Z">
              <w:rPr/>
            </w:rPrChange>
          </w:rPr>
          <w:tab/>
        </w:r>
        <w:r w:rsidRPr="004072B1">
          <w:rPr>
            <w:rPrChange w:id="9060" w:author="Draft version 2" w:date="2020-04-03T01:44:00Z">
              <w:rPr/>
            </w:rPrChange>
          </w:rPr>
          <w:fldChar w:fldCharType="begin" w:fldLock="1"/>
        </w:r>
        <w:r w:rsidRPr="004072B1">
          <w:rPr>
            <w:rPrChange w:id="9061" w:author="Draft version 2" w:date="2020-04-03T01:44:00Z">
              <w:rPr/>
            </w:rPrChange>
          </w:rPr>
          <w:instrText xml:space="preserve"> PAGEREF _Toc36757166 \h </w:instrText>
        </w:r>
      </w:ins>
      <w:ins w:id="9062" w:author="Draft version 2" w:date="2020-04-02T21:54:00Z">
        <w:r w:rsidRPr="004072B1">
          <w:rPr>
            <w:rPrChange w:id="9063" w:author="Draft version 2" w:date="2020-04-03T01:44:00Z">
              <w:rPr/>
            </w:rPrChange>
          </w:rPr>
        </w:r>
      </w:ins>
      <w:r w:rsidRPr="004072B1">
        <w:rPr>
          <w:rPrChange w:id="9064" w:author="Draft version 2" w:date="2020-04-03T01:44:00Z">
            <w:rPr/>
          </w:rPrChange>
        </w:rPr>
        <w:fldChar w:fldCharType="separate"/>
      </w:r>
      <w:ins w:id="9065" w:author="Draft version 2" w:date="2020-04-02T21:54:00Z">
        <w:r w:rsidRPr="004072B1">
          <w:rPr>
            <w:rPrChange w:id="9066" w:author="Draft version 2" w:date="2020-04-03T01:44:00Z">
              <w:rPr/>
            </w:rPrChange>
          </w:rPr>
          <w:t>424</w:t>
        </w:r>
      </w:ins>
      <w:ins w:id="9067" w:author="Draft version 2" w:date="2020-04-02T21:49:00Z">
        <w:r w:rsidRPr="004072B1">
          <w:rPr>
            <w:rPrChange w:id="9068" w:author="Draft version 2" w:date="2020-04-03T01:44:00Z">
              <w:rPr/>
            </w:rPrChange>
          </w:rPr>
          <w:fldChar w:fldCharType="end"/>
        </w:r>
      </w:ins>
    </w:p>
    <w:p w14:paraId="19F23C7A" w14:textId="1FE05679" w:rsidR="00D1794C" w:rsidRPr="004072B1" w:rsidRDefault="00D1794C">
      <w:pPr>
        <w:pStyle w:val="TOC4"/>
        <w:rPr>
          <w:ins w:id="9069" w:author="Draft version 2" w:date="2020-04-02T21:49:00Z"/>
          <w:rFonts w:asciiTheme="minorHAnsi" w:eastAsiaTheme="minorEastAsia" w:hAnsiTheme="minorHAnsi" w:cstheme="minorBidi"/>
          <w:sz w:val="22"/>
          <w:szCs w:val="22"/>
          <w:rPrChange w:id="9070" w:author="Draft version 2" w:date="2020-04-03T01:44:00Z">
            <w:rPr>
              <w:ins w:id="9071" w:author="Draft version 2" w:date="2020-04-02T21:49:00Z"/>
              <w:rFonts w:asciiTheme="minorHAnsi" w:eastAsiaTheme="minorEastAsia" w:hAnsiTheme="minorHAnsi" w:cstheme="minorBidi"/>
              <w:sz w:val="22"/>
              <w:szCs w:val="22"/>
            </w:rPr>
          </w:rPrChange>
        </w:rPr>
      </w:pPr>
      <w:ins w:id="9072" w:author="Draft version 2" w:date="2020-04-02T21:49:00Z">
        <w:r w:rsidRPr="004072B1">
          <w:rPr>
            <w:rPrChange w:id="9073" w:author="Draft version 2" w:date="2020-04-03T01:44:00Z">
              <w:rPr/>
            </w:rPrChange>
          </w:rPr>
          <w:t>–</w:t>
        </w:r>
        <w:r w:rsidRPr="004072B1">
          <w:rPr>
            <w:rFonts w:asciiTheme="minorHAnsi" w:eastAsiaTheme="minorEastAsia" w:hAnsiTheme="minorHAnsi" w:cstheme="minorBidi"/>
            <w:sz w:val="22"/>
            <w:szCs w:val="22"/>
            <w:rPrChange w:id="9074" w:author="Draft version 2" w:date="2020-04-03T01:44:00Z">
              <w:rPr>
                <w:rFonts w:asciiTheme="minorHAnsi" w:eastAsiaTheme="minorEastAsia" w:hAnsiTheme="minorHAnsi" w:cstheme="minorBidi"/>
                <w:sz w:val="22"/>
                <w:szCs w:val="22"/>
              </w:rPr>
            </w:rPrChange>
          </w:rPr>
          <w:tab/>
        </w:r>
        <w:r w:rsidRPr="004072B1">
          <w:rPr>
            <w:i/>
            <w:rPrChange w:id="9075" w:author="Draft version 2" w:date="2020-04-03T01:44:00Z">
              <w:rPr>
                <w:i/>
              </w:rPr>
            </w:rPrChange>
          </w:rPr>
          <w:t>MeasObjectUTRA-FDD</w:t>
        </w:r>
        <w:r w:rsidRPr="004072B1">
          <w:rPr>
            <w:rPrChange w:id="9076" w:author="Draft version 2" w:date="2020-04-03T01:44:00Z">
              <w:rPr/>
            </w:rPrChange>
          </w:rPr>
          <w:tab/>
        </w:r>
        <w:r w:rsidRPr="004072B1">
          <w:rPr>
            <w:rPrChange w:id="9077" w:author="Draft version 2" w:date="2020-04-03T01:44:00Z">
              <w:rPr/>
            </w:rPrChange>
          </w:rPr>
          <w:fldChar w:fldCharType="begin" w:fldLock="1"/>
        </w:r>
        <w:r w:rsidRPr="004072B1">
          <w:rPr>
            <w:rPrChange w:id="9078" w:author="Draft version 2" w:date="2020-04-03T01:44:00Z">
              <w:rPr/>
            </w:rPrChange>
          </w:rPr>
          <w:instrText xml:space="preserve"> PAGEREF _Toc36757167 \h </w:instrText>
        </w:r>
      </w:ins>
      <w:ins w:id="9079" w:author="Draft version 2" w:date="2020-04-02T21:54:00Z">
        <w:r w:rsidRPr="004072B1">
          <w:rPr>
            <w:rPrChange w:id="9080" w:author="Draft version 2" w:date="2020-04-03T01:44:00Z">
              <w:rPr/>
            </w:rPrChange>
          </w:rPr>
        </w:r>
      </w:ins>
      <w:r w:rsidRPr="004072B1">
        <w:rPr>
          <w:rPrChange w:id="9081" w:author="Draft version 2" w:date="2020-04-03T01:44:00Z">
            <w:rPr/>
          </w:rPrChange>
        </w:rPr>
        <w:fldChar w:fldCharType="separate"/>
      </w:r>
      <w:ins w:id="9082" w:author="Draft version 2" w:date="2020-04-02T21:54:00Z">
        <w:r w:rsidRPr="004072B1">
          <w:rPr>
            <w:rPrChange w:id="9083" w:author="Draft version 2" w:date="2020-04-03T01:44:00Z">
              <w:rPr/>
            </w:rPrChange>
          </w:rPr>
          <w:t>425</w:t>
        </w:r>
      </w:ins>
      <w:ins w:id="9084" w:author="Draft version 2" w:date="2020-04-02T21:49:00Z">
        <w:r w:rsidRPr="004072B1">
          <w:rPr>
            <w:rPrChange w:id="9085" w:author="Draft version 2" w:date="2020-04-03T01:44:00Z">
              <w:rPr/>
            </w:rPrChange>
          </w:rPr>
          <w:fldChar w:fldCharType="end"/>
        </w:r>
      </w:ins>
    </w:p>
    <w:p w14:paraId="7D06E5C4" w14:textId="5295DCD0" w:rsidR="00D1794C" w:rsidRPr="004072B1" w:rsidRDefault="00D1794C">
      <w:pPr>
        <w:pStyle w:val="TOC4"/>
        <w:rPr>
          <w:ins w:id="9086" w:author="Draft version 2" w:date="2020-04-02T21:49:00Z"/>
          <w:rFonts w:asciiTheme="minorHAnsi" w:eastAsiaTheme="minorEastAsia" w:hAnsiTheme="minorHAnsi" w:cstheme="minorBidi"/>
          <w:sz w:val="22"/>
          <w:szCs w:val="22"/>
          <w:rPrChange w:id="9087" w:author="Draft version 2" w:date="2020-04-03T01:44:00Z">
            <w:rPr>
              <w:ins w:id="9088" w:author="Draft version 2" w:date="2020-04-02T21:49:00Z"/>
              <w:rFonts w:asciiTheme="minorHAnsi" w:eastAsiaTheme="minorEastAsia" w:hAnsiTheme="minorHAnsi" w:cstheme="minorBidi"/>
              <w:sz w:val="22"/>
              <w:szCs w:val="22"/>
            </w:rPr>
          </w:rPrChange>
        </w:rPr>
      </w:pPr>
      <w:ins w:id="9089" w:author="Draft version 2" w:date="2020-04-02T21:49:00Z">
        <w:r w:rsidRPr="004072B1">
          <w:rPr>
            <w:rPrChange w:id="9090" w:author="Draft version 2" w:date="2020-04-03T01:44:00Z">
              <w:rPr>
                <w:i/>
              </w:rPr>
            </w:rPrChange>
          </w:rPr>
          <w:t>–</w:t>
        </w:r>
        <w:r w:rsidRPr="004072B1">
          <w:rPr>
            <w:rFonts w:asciiTheme="minorHAnsi" w:eastAsiaTheme="minorEastAsia" w:hAnsiTheme="minorHAnsi" w:cstheme="minorBidi"/>
            <w:sz w:val="22"/>
            <w:szCs w:val="22"/>
            <w:rPrChange w:id="9091" w:author="Draft version 2" w:date="2020-04-03T01:44:00Z">
              <w:rPr>
                <w:rFonts w:asciiTheme="minorHAnsi" w:eastAsiaTheme="minorEastAsia" w:hAnsiTheme="minorHAnsi" w:cstheme="minorBidi"/>
                <w:sz w:val="22"/>
                <w:szCs w:val="22"/>
              </w:rPr>
            </w:rPrChange>
          </w:rPr>
          <w:tab/>
        </w:r>
        <w:r w:rsidRPr="004072B1">
          <w:rPr>
            <w:i/>
            <w:rPrChange w:id="9092" w:author="Draft version 2" w:date="2020-04-03T01:44:00Z">
              <w:rPr>
                <w:i/>
              </w:rPr>
            </w:rPrChange>
          </w:rPr>
          <w:t>MeasResultCellListSFTD-NR</w:t>
        </w:r>
        <w:r w:rsidRPr="004072B1">
          <w:rPr>
            <w:rPrChange w:id="9093" w:author="Draft version 2" w:date="2020-04-03T01:44:00Z">
              <w:rPr/>
            </w:rPrChange>
          </w:rPr>
          <w:tab/>
        </w:r>
        <w:r w:rsidRPr="004072B1">
          <w:rPr>
            <w:rPrChange w:id="9094" w:author="Draft version 2" w:date="2020-04-03T01:44:00Z">
              <w:rPr/>
            </w:rPrChange>
          </w:rPr>
          <w:fldChar w:fldCharType="begin" w:fldLock="1"/>
        </w:r>
        <w:r w:rsidRPr="004072B1">
          <w:rPr>
            <w:rPrChange w:id="9095" w:author="Draft version 2" w:date="2020-04-03T01:44:00Z">
              <w:rPr/>
            </w:rPrChange>
          </w:rPr>
          <w:instrText xml:space="preserve"> PAGEREF _Toc36757168 \h </w:instrText>
        </w:r>
      </w:ins>
      <w:ins w:id="9096" w:author="Draft version 2" w:date="2020-04-02T21:54:00Z">
        <w:r w:rsidRPr="004072B1">
          <w:rPr>
            <w:rPrChange w:id="9097" w:author="Draft version 2" w:date="2020-04-03T01:44:00Z">
              <w:rPr/>
            </w:rPrChange>
          </w:rPr>
        </w:r>
      </w:ins>
      <w:r w:rsidRPr="004072B1">
        <w:rPr>
          <w:rPrChange w:id="9098" w:author="Draft version 2" w:date="2020-04-03T01:44:00Z">
            <w:rPr/>
          </w:rPrChange>
        </w:rPr>
        <w:fldChar w:fldCharType="separate"/>
      </w:r>
      <w:ins w:id="9099" w:author="Draft version 2" w:date="2020-04-02T21:54:00Z">
        <w:r w:rsidRPr="004072B1">
          <w:rPr>
            <w:rPrChange w:id="9100" w:author="Draft version 2" w:date="2020-04-03T01:44:00Z">
              <w:rPr/>
            </w:rPrChange>
          </w:rPr>
          <w:t>426</w:t>
        </w:r>
      </w:ins>
      <w:ins w:id="9101" w:author="Draft version 2" w:date="2020-04-02T21:49:00Z">
        <w:r w:rsidRPr="004072B1">
          <w:rPr>
            <w:rPrChange w:id="9102" w:author="Draft version 2" w:date="2020-04-03T01:44:00Z">
              <w:rPr/>
            </w:rPrChange>
          </w:rPr>
          <w:fldChar w:fldCharType="end"/>
        </w:r>
      </w:ins>
    </w:p>
    <w:p w14:paraId="0CA97B0E" w14:textId="2F41720B" w:rsidR="00D1794C" w:rsidRPr="004072B1" w:rsidRDefault="00D1794C">
      <w:pPr>
        <w:pStyle w:val="TOC4"/>
        <w:rPr>
          <w:ins w:id="9103" w:author="Draft version 2" w:date="2020-04-02T21:49:00Z"/>
          <w:rFonts w:asciiTheme="minorHAnsi" w:eastAsiaTheme="minorEastAsia" w:hAnsiTheme="minorHAnsi" w:cstheme="minorBidi"/>
          <w:sz w:val="22"/>
          <w:szCs w:val="22"/>
          <w:rPrChange w:id="9104" w:author="Draft version 2" w:date="2020-04-03T01:44:00Z">
            <w:rPr>
              <w:ins w:id="9105" w:author="Draft version 2" w:date="2020-04-02T21:49:00Z"/>
              <w:rFonts w:asciiTheme="minorHAnsi" w:eastAsiaTheme="minorEastAsia" w:hAnsiTheme="minorHAnsi" w:cstheme="minorBidi"/>
              <w:sz w:val="22"/>
              <w:szCs w:val="22"/>
            </w:rPr>
          </w:rPrChange>
        </w:rPr>
      </w:pPr>
      <w:ins w:id="9106" w:author="Draft version 2" w:date="2020-04-02T21:49:00Z">
        <w:r w:rsidRPr="004072B1">
          <w:rPr>
            <w:rPrChange w:id="9107" w:author="Draft version 2" w:date="2020-04-03T01:44:00Z">
              <w:rPr>
                <w:i/>
              </w:rPr>
            </w:rPrChange>
          </w:rPr>
          <w:t>–</w:t>
        </w:r>
        <w:r w:rsidRPr="004072B1">
          <w:rPr>
            <w:rFonts w:asciiTheme="minorHAnsi" w:eastAsiaTheme="minorEastAsia" w:hAnsiTheme="minorHAnsi" w:cstheme="minorBidi"/>
            <w:sz w:val="22"/>
            <w:szCs w:val="22"/>
            <w:rPrChange w:id="9108" w:author="Draft version 2" w:date="2020-04-03T01:44:00Z">
              <w:rPr>
                <w:rFonts w:asciiTheme="minorHAnsi" w:eastAsiaTheme="minorEastAsia" w:hAnsiTheme="minorHAnsi" w:cstheme="minorBidi"/>
                <w:sz w:val="22"/>
                <w:szCs w:val="22"/>
              </w:rPr>
            </w:rPrChange>
          </w:rPr>
          <w:tab/>
        </w:r>
        <w:r w:rsidRPr="004072B1">
          <w:rPr>
            <w:i/>
            <w:rPrChange w:id="9109" w:author="Draft version 2" w:date="2020-04-03T01:44:00Z">
              <w:rPr>
                <w:i/>
              </w:rPr>
            </w:rPrChange>
          </w:rPr>
          <w:t>MeasResultCellListSFTD-EUTRA</w:t>
        </w:r>
        <w:r w:rsidRPr="004072B1">
          <w:rPr>
            <w:rPrChange w:id="9110" w:author="Draft version 2" w:date="2020-04-03T01:44:00Z">
              <w:rPr/>
            </w:rPrChange>
          </w:rPr>
          <w:tab/>
        </w:r>
        <w:r w:rsidRPr="004072B1">
          <w:rPr>
            <w:rPrChange w:id="9111" w:author="Draft version 2" w:date="2020-04-03T01:44:00Z">
              <w:rPr/>
            </w:rPrChange>
          </w:rPr>
          <w:fldChar w:fldCharType="begin" w:fldLock="1"/>
        </w:r>
        <w:r w:rsidRPr="004072B1">
          <w:rPr>
            <w:rPrChange w:id="9112" w:author="Draft version 2" w:date="2020-04-03T01:44:00Z">
              <w:rPr/>
            </w:rPrChange>
          </w:rPr>
          <w:instrText xml:space="preserve"> PAGEREF _Toc36757169 \h </w:instrText>
        </w:r>
      </w:ins>
      <w:ins w:id="9113" w:author="Draft version 2" w:date="2020-04-02T21:54:00Z">
        <w:r w:rsidRPr="004072B1">
          <w:rPr>
            <w:rPrChange w:id="9114" w:author="Draft version 2" w:date="2020-04-03T01:44:00Z">
              <w:rPr/>
            </w:rPrChange>
          </w:rPr>
        </w:r>
      </w:ins>
      <w:r w:rsidRPr="004072B1">
        <w:rPr>
          <w:rPrChange w:id="9115" w:author="Draft version 2" w:date="2020-04-03T01:44:00Z">
            <w:rPr/>
          </w:rPrChange>
        </w:rPr>
        <w:fldChar w:fldCharType="separate"/>
      </w:r>
      <w:ins w:id="9116" w:author="Draft version 2" w:date="2020-04-02T21:54:00Z">
        <w:r w:rsidRPr="004072B1">
          <w:rPr>
            <w:rPrChange w:id="9117" w:author="Draft version 2" w:date="2020-04-03T01:44:00Z">
              <w:rPr/>
            </w:rPrChange>
          </w:rPr>
          <w:t>426</w:t>
        </w:r>
      </w:ins>
      <w:ins w:id="9118" w:author="Draft version 2" w:date="2020-04-02T21:49:00Z">
        <w:r w:rsidRPr="004072B1">
          <w:rPr>
            <w:rPrChange w:id="9119" w:author="Draft version 2" w:date="2020-04-03T01:44:00Z">
              <w:rPr/>
            </w:rPrChange>
          </w:rPr>
          <w:fldChar w:fldCharType="end"/>
        </w:r>
      </w:ins>
    </w:p>
    <w:p w14:paraId="5CE27C76" w14:textId="5B159879" w:rsidR="00D1794C" w:rsidRPr="004072B1" w:rsidRDefault="00D1794C">
      <w:pPr>
        <w:pStyle w:val="TOC4"/>
        <w:rPr>
          <w:ins w:id="9120" w:author="Draft version 2" w:date="2020-04-02T21:49:00Z"/>
          <w:rFonts w:asciiTheme="minorHAnsi" w:eastAsiaTheme="minorEastAsia" w:hAnsiTheme="minorHAnsi" w:cstheme="minorBidi"/>
          <w:sz w:val="22"/>
          <w:szCs w:val="22"/>
          <w:rPrChange w:id="9121" w:author="Draft version 2" w:date="2020-04-03T01:44:00Z">
            <w:rPr>
              <w:ins w:id="9122" w:author="Draft version 2" w:date="2020-04-02T21:49:00Z"/>
              <w:rFonts w:asciiTheme="minorHAnsi" w:eastAsiaTheme="minorEastAsia" w:hAnsiTheme="minorHAnsi" w:cstheme="minorBidi"/>
              <w:sz w:val="22"/>
              <w:szCs w:val="22"/>
            </w:rPr>
          </w:rPrChange>
        </w:rPr>
      </w:pPr>
      <w:ins w:id="9123" w:author="Draft version 2" w:date="2020-04-02T21:49:00Z">
        <w:r w:rsidRPr="004072B1">
          <w:rPr>
            <w:rPrChange w:id="9124" w:author="Draft version 2" w:date="2020-04-03T01:44:00Z">
              <w:rPr/>
            </w:rPrChange>
          </w:rPr>
          <w:t>–</w:t>
        </w:r>
        <w:r w:rsidRPr="004072B1">
          <w:rPr>
            <w:rFonts w:asciiTheme="minorHAnsi" w:eastAsiaTheme="minorEastAsia" w:hAnsiTheme="minorHAnsi" w:cstheme="minorBidi"/>
            <w:sz w:val="22"/>
            <w:szCs w:val="22"/>
            <w:rPrChange w:id="9125" w:author="Draft version 2" w:date="2020-04-03T01:44:00Z">
              <w:rPr>
                <w:rFonts w:asciiTheme="minorHAnsi" w:eastAsiaTheme="minorEastAsia" w:hAnsiTheme="minorHAnsi" w:cstheme="minorBidi"/>
                <w:sz w:val="22"/>
                <w:szCs w:val="22"/>
              </w:rPr>
            </w:rPrChange>
          </w:rPr>
          <w:tab/>
        </w:r>
        <w:r w:rsidRPr="004072B1">
          <w:rPr>
            <w:i/>
            <w:rPrChange w:id="9126" w:author="Draft version 2" w:date="2020-04-03T01:44:00Z">
              <w:rPr>
                <w:i/>
              </w:rPr>
            </w:rPrChange>
          </w:rPr>
          <w:t>MeasResults</w:t>
        </w:r>
        <w:r w:rsidRPr="004072B1">
          <w:rPr>
            <w:rPrChange w:id="9127" w:author="Draft version 2" w:date="2020-04-03T01:44:00Z">
              <w:rPr/>
            </w:rPrChange>
          </w:rPr>
          <w:tab/>
        </w:r>
        <w:r w:rsidRPr="004072B1">
          <w:rPr>
            <w:rPrChange w:id="9128" w:author="Draft version 2" w:date="2020-04-03T01:44:00Z">
              <w:rPr/>
            </w:rPrChange>
          </w:rPr>
          <w:fldChar w:fldCharType="begin" w:fldLock="1"/>
        </w:r>
        <w:r w:rsidRPr="004072B1">
          <w:rPr>
            <w:rPrChange w:id="9129" w:author="Draft version 2" w:date="2020-04-03T01:44:00Z">
              <w:rPr/>
            </w:rPrChange>
          </w:rPr>
          <w:instrText xml:space="preserve"> PAGEREF _Toc36757170 \h </w:instrText>
        </w:r>
      </w:ins>
      <w:ins w:id="9130" w:author="Draft version 2" w:date="2020-04-02T21:54:00Z">
        <w:r w:rsidRPr="004072B1">
          <w:rPr>
            <w:rPrChange w:id="9131" w:author="Draft version 2" w:date="2020-04-03T01:44:00Z">
              <w:rPr/>
            </w:rPrChange>
          </w:rPr>
        </w:r>
      </w:ins>
      <w:r w:rsidRPr="004072B1">
        <w:rPr>
          <w:rPrChange w:id="9132" w:author="Draft version 2" w:date="2020-04-03T01:44:00Z">
            <w:rPr/>
          </w:rPrChange>
        </w:rPr>
        <w:fldChar w:fldCharType="separate"/>
      </w:r>
      <w:ins w:id="9133" w:author="Draft version 2" w:date="2020-04-02T21:54:00Z">
        <w:r w:rsidRPr="004072B1">
          <w:rPr>
            <w:rPrChange w:id="9134" w:author="Draft version 2" w:date="2020-04-03T01:44:00Z">
              <w:rPr/>
            </w:rPrChange>
          </w:rPr>
          <w:t>427</w:t>
        </w:r>
      </w:ins>
      <w:ins w:id="9135" w:author="Draft version 2" w:date="2020-04-02T21:49:00Z">
        <w:r w:rsidRPr="004072B1">
          <w:rPr>
            <w:rPrChange w:id="9136" w:author="Draft version 2" w:date="2020-04-03T01:44:00Z">
              <w:rPr/>
            </w:rPrChange>
          </w:rPr>
          <w:fldChar w:fldCharType="end"/>
        </w:r>
      </w:ins>
    </w:p>
    <w:p w14:paraId="77CD936E" w14:textId="4BDE44DA" w:rsidR="00D1794C" w:rsidRPr="004072B1" w:rsidRDefault="00D1794C">
      <w:pPr>
        <w:pStyle w:val="TOC4"/>
        <w:rPr>
          <w:ins w:id="9137" w:author="Draft version 2" w:date="2020-04-02T21:49:00Z"/>
          <w:rFonts w:asciiTheme="minorHAnsi" w:eastAsiaTheme="minorEastAsia" w:hAnsiTheme="minorHAnsi" w:cstheme="minorBidi"/>
          <w:sz w:val="22"/>
          <w:szCs w:val="22"/>
          <w:rPrChange w:id="9138" w:author="Draft version 2" w:date="2020-04-03T01:44:00Z">
            <w:rPr>
              <w:ins w:id="9139" w:author="Draft version 2" w:date="2020-04-02T21:49:00Z"/>
              <w:rFonts w:asciiTheme="minorHAnsi" w:eastAsiaTheme="minorEastAsia" w:hAnsiTheme="minorHAnsi" w:cstheme="minorBidi"/>
              <w:sz w:val="22"/>
              <w:szCs w:val="22"/>
            </w:rPr>
          </w:rPrChange>
        </w:rPr>
      </w:pPr>
      <w:ins w:id="9140" w:author="Draft version 2" w:date="2020-04-02T21:49:00Z">
        <w:r w:rsidRPr="004072B1">
          <w:rPr>
            <w:rPrChange w:id="9141" w:author="Draft version 2" w:date="2020-04-03T01:44:00Z">
              <w:rPr>
                <w:i/>
                <w:iCs/>
              </w:rPr>
            </w:rPrChange>
          </w:rPr>
          <w:t>–</w:t>
        </w:r>
        <w:r w:rsidRPr="004072B1">
          <w:rPr>
            <w:rFonts w:asciiTheme="minorHAnsi" w:eastAsiaTheme="minorEastAsia" w:hAnsiTheme="minorHAnsi" w:cstheme="minorBidi"/>
            <w:sz w:val="22"/>
            <w:szCs w:val="22"/>
            <w:rPrChange w:id="9142" w:author="Draft version 2" w:date="2020-04-03T01:44:00Z">
              <w:rPr>
                <w:rFonts w:asciiTheme="minorHAnsi" w:eastAsiaTheme="minorEastAsia" w:hAnsiTheme="minorHAnsi" w:cstheme="minorBidi"/>
                <w:sz w:val="22"/>
                <w:szCs w:val="22"/>
              </w:rPr>
            </w:rPrChange>
          </w:rPr>
          <w:tab/>
        </w:r>
        <w:r w:rsidRPr="004072B1">
          <w:rPr>
            <w:i/>
            <w:iCs/>
            <w:rPrChange w:id="9143" w:author="Draft version 2" w:date="2020-04-03T01:44:00Z">
              <w:rPr>
                <w:i/>
                <w:iCs/>
              </w:rPr>
            </w:rPrChange>
          </w:rPr>
          <w:t>MeasResult2EUTRA</w:t>
        </w:r>
        <w:r w:rsidRPr="004072B1">
          <w:rPr>
            <w:rPrChange w:id="9144" w:author="Draft version 2" w:date="2020-04-03T01:44:00Z">
              <w:rPr/>
            </w:rPrChange>
          </w:rPr>
          <w:tab/>
        </w:r>
        <w:r w:rsidRPr="004072B1">
          <w:rPr>
            <w:rPrChange w:id="9145" w:author="Draft version 2" w:date="2020-04-03T01:44:00Z">
              <w:rPr/>
            </w:rPrChange>
          </w:rPr>
          <w:fldChar w:fldCharType="begin" w:fldLock="1"/>
        </w:r>
        <w:r w:rsidRPr="004072B1">
          <w:rPr>
            <w:rPrChange w:id="9146" w:author="Draft version 2" w:date="2020-04-03T01:44:00Z">
              <w:rPr/>
            </w:rPrChange>
          </w:rPr>
          <w:instrText xml:space="preserve"> PAGEREF _Toc36757171 \h </w:instrText>
        </w:r>
      </w:ins>
      <w:ins w:id="9147" w:author="Draft version 2" w:date="2020-04-02T21:54:00Z">
        <w:r w:rsidRPr="004072B1">
          <w:rPr>
            <w:rPrChange w:id="9148" w:author="Draft version 2" w:date="2020-04-03T01:44:00Z">
              <w:rPr/>
            </w:rPrChange>
          </w:rPr>
        </w:r>
      </w:ins>
      <w:r w:rsidRPr="004072B1">
        <w:rPr>
          <w:rPrChange w:id="9149" w:author="Draft version 2" w:date="2020-04-03T01:44:00Z">
            <w:rPr/>
          </w:rPrChange>
        </w:rPr>
        <w:fldChar w:fldCharType="separate"/>
      </w:r>
      <w:ins w:id="9150" w:author="Draft version 2" w:date="2020-04-02T21:54:00Z">
        <w:r w:rsidRPr="004072B1">
          <w:rPr>
            <w:rPrChange w:id="9151" w:author="Draft version 2" w:date="2020-04-03T01:44:00Z">
              <w:rPr/>
            </w:rPrChange>
          </w:rPr>
          <w:t>433</w:t>
        </w:r>
      </w:ins>
      <w:ins w:id="9152" w:author="Draft version 2" w:date="2020-04-02T21:49:00Z">
        <w:r w:rsidRPr="004072B1">
          <w:rPr>
            <w:rPrChange w:id="9153" w:author="Draft version 2" w:date="2020-04-03T01:44:00Z">
              <w:rPr/>
            </w:rPrChange>
          </w:rPr>
          <w:fldChar w:fldCharType="end"/>
        </w:r>
      </w:ins>
    </w:p>
    <w:p w14:paraId="249DD7A0" w14:textId="15E080E3" w:rsidR="00D1794C" w:rsidRPr="004072B1" w:rsidRDefault="00D1794C">
      <w:pPr>
        <w:pStyle w:val="TOC4"/>
        <w:rPr>
          <w:ins w:id="9154" w:author="Draft version 2" w:date="2020-04-02T21:49:00Z"/>
          <w:rFonts w:asciiTheme="minorHAnsi" w:eastAsiaTheme="minorEastAsia" w:hAnsiTheme="minorHAnsi" w:cstheme="minorBidi"/>
          <w:sz w:val="22"/>
          <w:szCs w:val="22"/>
          <w:rPrChange w:id="9155" w:author="Draft version 2" w:date="2020-04-03T01:44:00Z">
            <w:rPr>
              <w:ins w:id="9156" w:author="Draft version 2" w:date="2020-04-02T21:49:00Z"/>
              <w:rFonts w:asciiTheme="minorHAnsi" w:eastAsiaTheme="minorEastAsia" w:hAnsiTheme="minorHAnsi" w:cstheme="minorBidi"/>
              <w:sz w:val="22"/>
              <w:szCs w:val="22"/>
            </w:rPr>
          </w:rPrChange>
        </w:rPr>
      </w:pPr>
      <w:ins w:id="9157" w:author="Draft version 2" w:date="2020-04-02T21:49:00Z">
        <w:r w:rsidRPr="004072B1">
          <w:rPr>
            <w:rPrChange w:id="9158" w:author="Draft version 2" w:date="2020-04-03T01:44:00Z">
              <w:rPr>
                <w:i/>
                <w:iCs/>
              </w:rPr>
            </w:rPrChange>
          </w:rPr>
          <w:t>–</w:t>
        </w:r>
        <w:r w:rsidRPr="004072B1">
          <w:rPr>
            <w:rFonts w:asciiTheme="minorHAnsi" w:eastAsiaTheme="minorEastAsia" w:hAnsiTheme="minorHAnsi" w:cstheme="minorBidi"/>
            <w:sz w:val="22"/>
            <w:szCs w:val="22"/>
            <w:rPrChange w:id="9159" w:author="Draft version 2" w:date="2020-04-03T01:44:00Z">
              <w:rPr>
                <w:rFonts w:asciiTheme="minorHAnsi" w:eastAsiaTheme="minorEastAsia" w:hAnsiTheme="minorHAnsi" w:cstheme="minorBidi"/>
                <w:sz w:val="22"/>
                <w:szCs w:val="22"/>
              </w:rPr>
            </w:rPrChange>
          </w:rPr>
          <w:tab/>
        </w:r>
        <w:r w:rsidRPr="004072B1">
          <w:rPr>
            <w:i/>
            <w:iCs/>
            <w:rPrChange w:id="9160" w:author="Draft version 2" w:date="2020-04-03T01:44:00Z">
              <w:rPr>
                <w:i/>
                <w:iCs/>
              </w:rPr>
            </w:rPrChange>
          </w:rPr>
          <w:t>MeasResult2NR</w:t>
        </w:r>
        <w:r w:rsidRPr="004072B1">
          <w:rPr>
            <w:rPrChange w:id="9161" w:author="Draft version 2" w:date="2020-04-03T01:44:00Z">
              <w:rPr/>
            </w:rPrChange>
          </w:rPr>
          <w:tab/>
        </w:r>
        <w:r w:rsidRPr="004072B1">
          <w:rPr>
            <w:rPrChange w:id="9162" w:author="Draft version 2" w:date="2020-04-03T01:44:00Z">
              <w:rPr/>
            </w:rPrChange>
          </w:rPr>
          <w:fldChar w:fldCharType="begin" w:fldLock="1"/>
        </w:r>
        <w:r w:rsidRPr="004072B1">
          <w:rPr>
            <w:rPrChange w:id="9163" w:author="Draft version 2" w:date="2020-04-03T01:44:00Z">
              <w:rPr/>
            </w:rPrChange>
          </w:rPr>
          <w:instrText xml:space="preserve"> PAGEREF _Toc36757172 \h </w:instrText>
        </w:r>
      </w:ins>
      <w:ins w:id="9164" w:author="Draft version 2" w:date="2020-04-02T21:54:00Z">
        <w:r w:rsidRPr="004072B1">
          <w:rPr>
            <w:rPrChange w:id="9165" w:author="Draft version 2" w:date="2020-04-03T01:44:00Z">
              <w:rPr/>
            </w:rPrChange>
          </w:rPr>
        </w:r>
      </w:ins>
      <w:r w:rsidRPr="004072B1">
        <w:rPr>
          <w:rPrChange w:id="9166" w:author="Draft version 2" w:date="2020-04-03T01:44:00Z">
            <w:rPr/>
          </w:rPrChange>
        </w:rPr>
        <w:fldChar w:fldCharType="separate"/>
      </w:r>
      <w:ins w:id="9167" w:author="Draft version 2" w:date="2020-04-02T21:54:00Z">
        <w:r w:rsidRPr="004072B1">
          <w:rPr>
            <w:rPrChange w:id="9168" w:author="Draft version 2" w:date="2020-04-03T01:44:00Z">
              <w:rPr/>
            </w:rPrChange>
          </w:rPr>
          <w:t>433</w:t>
        </w:r>
      </w:ins>
      <w:ins w:id="9169" w:author="Draft version 2" w:date="2020-04-02T21:49:00Z">
        <w:r w:rsidRPr="004072B1">
          <w:rPr>
            <w:rPrChange w:id="9170" w:author="Draft version 2" w:date="2020-04-03T01:44:00Z">
              <w:rPr/>
            </w:rPrChange>
          </w:rPr>
          <w:fldChar w:fldCharType="end"/>
        </w:r>
      </w:ins>
    </w:p>
    <w:p w14:paraId="5665E7EB" w14:textId="1B9623BE" w:rsidR="00D1794C" w:rsidRPr="004072B1" w:rsidRDefault="00D1794C">
      <w:pPr>
        <w:pStyle w:val="TOC4"/>
        <w:rPr>
          <w:ins w:id="9171" w:author="Draft version 2" w:date="2020-04-02T21:49:00Z"/>
          <w:rFonts w:asciiTheme="minorHAnsi" w:eastAsiaTheme="minorEastAsia" w:hAnsiTheme="minorHAnsi" w:cstheme="minorBidi"/>
          <w:sz w:val="22"/>
          <w:szCs w:val="22"/>
          <w:rPrChange w:id="9172" w:author="Draft version 2" w:date="2020-04-03T01:44:00Z">
            <w:rPr>
              <w:ins w:id="9173" w:author="Draft version 2" w:date="2020-04-02T21:49:00Z"/>
              <w:rFonts w:asciiTheme="minorHAnsi" w:eastAsiaTheme="minorEastAsia" w:hAnsiTheme="minorHAnsi" w:cstheme="minorBidi"/>
              <w:sz w:val="22"/>
              <w:szCs w:val="22"/>
            </w:rPr>
          </w:rPrChange>
        </w:rPr>
      </w:pPr>
      <w:ins w:id="9174" w:author="Draft version 2" w:date="2020-04-02T21:49:00Z">
        <w:r w:rsidRPr="004072B1">
          <w:rPr>
            <w:rPrChange w:id="9175" w:author="Draft version 2" w:date="2020-04-03T01:44:00Z">
              <w:rPr/>
            </w:rPrChange>
          </w:rPr>
          <w:t>–</w:t>
        </w:r>
        <w:r w:rsidRPr="004072B1">
          <w:rPr>
            <w:rFonts w:asciiTheme="minorHAnsi" w:eastAsiaTheme="minorEastAsia" w:hAnsiTheme="minorHAnsi" w:cstheme="minorBidi"/>
            <w:sz w:val="22"/>
            <w:szCs w:val="22"/>
            <w:rPrChange w:id="9176" w:author="Draft version 2" w:date="2020-04-03T01:44:00Z">
              <w:rPr>
                <w:rFonts w:asciiTheme="minorHAnsi" w:eastAsiaTheme="minorEastAsia" w:hAnsiTheme="minorHAnsi" w:cstheme="minorBidi"/>
                <w:sz w:val="22"/>
                <w:szCs w:val="22"/>
              </w:rPr>
            </w:rPrChange>
          </w:rPr>
          <w:tab/>
        </w:r>
        <w:r w:rsidRPr="004072B1">
          <w:rPr>
            <w:i/>
            <w:iCs/>
            <w:lang w:val="x-none" w:eastAsia="x-none"/>
            <w:rPrChange w:id="9177" w:author="Draft version 2" w:date="2020-04-03T01:44:00Z">
              <w:rPr>
                <w:i/>
                <w:iCs/>
                <w:lang w:val="x-none" w:eastAsia="x-none"/>
              </w:rPr>
            </w:rPrChange>
          </w:rPr>
          <w:t>MeasResultIdleEUTRA</w:t>
        </w:r>
        <w:r w:rsidRPr="004072B1">
          <w:rPr>
            <w:rPrChange w:id="9178" w:author="Draft version 2" w:date="2020-04-03T01:44:00Z">
              <w:rPr/>
            </w:rPrChange>
          </w:rPr>
          <w:tab/>
        </w:r>
        <w:r w:rsidRPr="004072B1">
          <w:rPr>
            <w:rPrChange w:id="9179" w:author="Draft version 2" w:date="2020-04-03T01:44:00Z">
              <w:rPr/>
            </w:rPrChange>
          </w:rPr>
          <w:fldChar w:fldCharType="begin" w:fldLock="1"/>
        </w:r>
        <w:r w:rsidRPr="004072B1">
          <w:rPr>
            <w:rPrChange w:id="9180" w:author="Draft version 2" w:date="2020-04-03T01:44:00Z">
              <w:rPr/>
            </w:rPrChange>
          </w:rPr>
          <w:instrText xml:space="preserve"> PAGEREF _Toc36757173 \h </w:instrText>
        </w:r>
      </w:ins>
      <w:ins w:id="9181" w:author="Draft version 2" w:date="2020-04-02T21:54:00Z">
        <w:r w:rsidRPr="004072B1">
          <w:rPr>
            <w:rPrChange w:id="9182" w:author="Draft version 2" w:date="2020-04-03T01:44:00Z">
              <w:rPr/>
            </w:rPrChange>
          </w:rPr>
        </w:r>
      </w:ins>
      <w:r w:rsidRPr="004072B1">
        <w:rPr>
          <w:rPrChange w:id="9183" w:author="Draft version 2" w:date="2020-04-03T01:44:00Z">
            <w:rPr/>
          </w:rPrChange>
        </w:rPr>
        <w:fldChar w:fldCharType="separate"/>
      </w:r>
      <w:ins w:id="9184" w:author="Draft version 2" w:date="2020-04-02T21:54:00Z">
        <w:r w:rsidRPr="004072B1">
          <w:rPr>
            <w:rPrChange w:id="9185" w:author="Draft version 2" w:date="2020-04-03T01:44:00Z">
              <w:rPr/>
            </w:rPrChange>
          </w:rPr>
          <w:t>433</w:t>
        </w:r>
      </w:ins>
      <w:ins w:id="9186" w:author="Draft version 2" w:date="2020-04-02T21:49:00Z">
        <w:r w:rsidRPr="004072B1">
          <w:rPr>
            <w:rPrChange w:id="9187" w:author="Draft version 2" w:date="2020-04-03T01:44:00Z">
              <w:rPr/>
            </w:rPrChange>
          </w:rPr>
          <w:fldChar w:fldCharType="end"/>
        </w:r>
      </w:ins>
    </w:p>
    <w:p w14:paraId="1E7F1790" w14:textId="0D8F438D" w:rsidR="00D1794C" w:rsidRPr="004072B1" w:rsidRDefault="00D1794C">
      <w:pPr>
        <w:pStyle w:val="TOC4"/>
        <w:rPr>
          <w:ins w:id="9188" w:author="Draft version 2" w:date="2020-04-02T21:49:00Z"/>
          <w:rFonts w:asciiTheme="minorHAnsi" w:eastAsiaTheme="minorEastAsia" w:hAnsiTheme="minorHAnsi" w:cstheme="minorBidi"/>
          <w:sz w:val="22"/>
          <w:szCs w:val="22"/>
          <w:rPrChange w:id="9189" w:author="Draft version 2" w:date="2020-04-03T01:44:00Z">
            <w:rPr>
              <w:ins w:id="9190" w:author="Draft version 2" w:date="2020-04-02T21:49:00Z"/>
              <w:rFonts w:asciiTheme="minorHAnsi" w:eastAsiaTheme="minorEastAsia" w:hAnsiTheme="minorHAnsi" w:cstheme="minorBidi"/>
              <w:sz w:val="22"/>
              <w:szCs w:val="22"/>
            </w:rPr>
          </w:rPrChange>
        </w:rPr>
      </w:pPr>
      <w:ins w:id="9191" w:author="Draft version 2" w:date="2020-04-02T21:49:00Z">
        <w:r w:rsidRPr="004072B1">
          <w:rPr>
            <w:rPrChange w:id="9192" w:author="Draft version 2" w:date="2020-04-03T01:44:00Z">
              <w:rPr/>
            </w:rPrChange>
          </w:rPr>
          <w:t>–</w:t>
        </w:r>
        <w:r w:rsidRPr="004072B1">
          <w:rPr>
            <w:rFonts w:asciiTheme="minorHAnsi" w:eastAsiaTheme="minorEastAsia" w:hAnsiTheme="minorHAnsi" w:cstheme="minorBidi"/>
            <w:sz w:val="22"/>
            <w:szCs w:val="22"/>
            <w:rPrChange w:id="9193" w:author="Draft version 2" w:date="2020-04-03T01:44:00Z">
              <w:rPr>
                <w:rFonts w:asciiTheme="minorHAnsi" w:eastAsiaTheme="minorEastAsia" w:hAnsiTheme="minorHAnsi" w:cstheme="minorBidi"/>
                <w:sz w:val="22"/>
                <w:szCs w:val="22"/>
              </w:rPr>
            </w:rPrChange>
          </w:rPr>
          <w:tab/>
        </w:r>
        <w:r w:rsidRPr="004072B1">
          <w:rPr>
            <w:i/>
            <w:iCs/>
            <w:lang w:val="x-none" w:eastAsia="x-none"/>
            <w:rPrChange w:id="9194" w:author="Draft version 2" w:date="2020-04-03T01:44:00Z">
              <w:rPr>
                <w:i/>
                <w:iCs/>
                <w:lang w:val="x-none" w:eastAsia="x-none"/>
              </w:rPr>
            </w:rPrChange>
          </w:rPr>
          <w:t>MeasResultIdleNR</w:t>
        </w:r>
        <w:r w:rsidRPr="004072B1">
          <w:rPr>
            <w:rPrChange w:id="9195" w:author="Draft version 2" w:date="2020-04-03T01:44:00Z">
              <w:rPr/>
            </w:rPrChange>
          </w:rPr>
          <w:tab/>
        </w:r>
        <w:r w:rsidRPr="004072B1">
          <w:rPr>
            <w:rPrChange w:id="9196" w:author="Draft version 2" w:date="2020-04-03T01:44:00Z">
              <w:rPr/>
            </w:rPrChange>
          </w:rPr>
          <w:fldChar w:fldCharType="begin" w:fldLock="1"/>
        </w:r>
        <w:r w:rsidRPr="004072B1">
          <w:rPr>
            <w:rPrChange w:id="9197" w:author="Draft version 2" w:date="2020-04-03T01:44:00Z">
              <w:rPr/>
            </w:rPrChange>
          </w:rPr>
          <w:instrText xml:space="preserve"> PAGEREF _Toc36757174 \h </w:instrText>
        </w:r>
      </w:ins>
      <w:ins w:id="9198" w:author="Draft version 2" w:date="2020-04-02T21:54:00Z">
        <w:r w:rsidRPr="004072B1">
          <w:rPr>
            <w:rPrChange w:id="9199" w:author="Draft version 2" w:date="2020-04-03T01:44:00Z">
              <w:rPr/>
            </w:rPrChange>
          </w:rPr>
        </w:r>
      </w:ins>
      <w:r w:rsidRPr="004072B1">
        <w:rPr>
          <w:rPrChange w:id="9200" w:author="Draft version 2" w:date="2020-04-03T01:44:00Z">
            <w:rPr/>
          </w:rPrChange>
        </w:rPr>
        <w:fldChar w:fldCharType="separate"/>
      </w:r>
      <w:ins w:id="9201" w:author="Draft version 2" w:date="2020-04-02T21:54:00Z">
        <w:r w:rsidRPr="004072B1">
          <w:rPr>
            <w:rPrChange w:id="9202" w:author="Draft version 2" w:date="2020-04-03T01:44:00Z">
              <w:rPr/>
            </w:rPrChange>
          </w:rPr>
          <w:t>434</w:t>
        </w:r>
      </w:ins>
      <w:ins w:id="9203" w:author="Draft version 2" w:date="2020-04-02T21:49:00Z">
        <w:r w:rsidRPr="004072B1">
          <w:rPr>
            <w:rPrChange w:id="9204" w:author="Draft version 2" w:date="2020-04-03T01:44:00Z">
              <w:rPr/>
            </w:rPrChange>
          </w:rPr>
          <w:fldChar w:fldCharType="end"/>
        </w:r>
      </w:ins>
    </w:p>
    <w:p w14:paraId="0CB7A617" w14:textId="4F08BA25" w:rsidR="00D1794C" w:rsidRPr="004072B1" w:rsidRDefault="00D1794C">
      <w:pPr>
        <w:pStyle w:val="TOC4"/>
        <w:rPr>
          <w:ins w:id="9205" w:author="Draft version 2" w:date="2020-04-02T21:49:00Z"/>
          <w:rFonts w:asciiTheme="minorHAnsi" w:eastAsiaTheme="minorEastAsia" w:hAnsiTheme="minorHAnsi" w:cstheme="minorBidi"/>
          <w:sz w:val="22"/>
          <w:szCs w:val="22"/>
          <w:rPrChange w:id="9206" w:author="Draft version 2" w:date="2020-04-03T01:44:00Z">
            <w:rPr>
              <w:ins w:id="9207" w:author="Draft version 2" w:date="2020-04-02T21:49:00Z"/>
              <w:rFonts w:asciiTheme="minorHAnsi" w:eastAsiaTheme="minorEastAsia" w:hAnsiTheme="minorHAnsi" w:cstheme="minorBidi"/>
              <w:sz w:val="22"/>
              <w:szCs w:val="22"/>
            </w:rPr>
          </w:rPrChange>
        </w:rPr>
      </w:pPr>
      <w:ins w:id="9208" w:author="Draft version 2" w:date="2020-04-02T21:49:00Z">
        <w:r w:rsidRPr="004072B1">
          <w:rPr>
            <w:rPrChange w:id="9209" w:author="Draft version 2" w:date="2020-04-03T01:44:00Z">
              <w:rPr>
                <w:i/>
                <w:iCs/>
              </w:rPr>
            </w:rPrChange>
          </w:rPr>
          <w:t>–</w:t>
        </w:r>
        <w:r w:rsidRPr="004072B1">
          <w:rPr>
            <w:rFonts w:asciiTheme="minorHAnsi" w:eastAsiaTheme="minorEastAsia" w:hAnsiTheme="minorHAnsi" w:cstheme="minorBidi"/>
            <w:sz w:val="22"/>
            <w:szCs w:val="22"/>
            <w:rPrChange w:id="9210" w:author="Draft version 2" w:date="2020-04-03T01:44:00Z">
              <w:rPr>
                <w:rFonts w:asciiTheme="minorHAnsi" w:eastAsiaTheme="minorEastAsia" w:hAnsiTheme="minorHAnsi" w:cstheme="minorBidi"/>
                <w:sz w:val="22"/>
                <w:szCs w:val="22"/>
              </w:rPr>
            </w:rPrChange>
          </w:rPr>
          <w:tab/>
        </w:r>
        <w:r w:rsidRPr="004072B1">
          <w:rPr>
            <w:i/>
            <w:iCs/>
            <w:rPrChange w:id="9211" w:author="Draft version 2" w:date="2020-04-03T01:44:00Z">
              <w:rPr>
                <w:i/>
                <w:iCs/>
              </w:rPr>
            </w:rPrChange>
          </w:rPr>
          <w:t>MeasResultSCG-Failure</w:t>
        </w:r>
        <w:r w:rsidRPr="004072B1">
          <w:rPr>
            <w:rPrChange w:id="9212" w:author="Draft version 2" w:date="2020-04-03T01:44:00Z">
              <w:rPr/>
            </w:rPrChange>
          </w:rPr>
          <w:tab/>
        </w:r>
        <w:r w:rsidRPr="004072B1">
          <w:rPr>
            <w:rPrChange w:id="9213" w:author="Draft version 2" w:date="2020-04-03T01:44:00Z">
              <w:rPr/>
            </w:rPrChange>
          </w:rPr>
          <w:fldChar w:fldCharType="begin" w:fldLock="1"/>
        </w:r>
        <w:r w:rsidRPr="004072B1">
          <w:rPr>
            <w:rPrChange w:id="9214" w:author="Draft version 2" w:date="2020-04-03T01:44:00Z">
              <w:rPr/>
            </w:rPrChange>
          </w:rPr>
          <w:instrText xml:space="preserve"> PAGEREF _Toc36757175 \h </w:instrText>
        </w:r>
      </w:ins>
      <w:ins w:id="9215" w:author="Draft version 2" w:date="2020-04-02T21:54:00Z">
        <w:r w:rsidRPr="004072B1">
          <w:rPr>
            <w:rPrChange w:id="9216" w:author="Draft version 2" w:date="2020-04-03T01:44:00Z">
              <w:rPr/>
            </w:rPrChange>
          </w:rPr>
        </w:r>
      </w:ins>
      <w:r w:rsidRPr="004072B1">
        <w:rPr>
          <w:rPrChange w:id="9217" w:author="Draft version 2" w:date="2020-04-03T01:44:00Z">
            <w:rPr/>
          </w:rPrChange>
        </w:rPr>
        <w:fldChar w:fldCharType="separate"/>
      </w:r>
      <w:ins w:id="9218" w:author="Draft version 2" w:date="2020-04-02T21:54:00Z">
        <w:r w:rsidRPr="004072B1">
          <w:rPr>
            <w:rPrChange w:id="9219" w:author="Draft version 2" w:date="2020-04-03T01:44:00Z">
              <w:rPr/>
            </w:rPrChange>
          </w:rPr>
          <w:t>435</w:t>
        </w:r>
      </w:ins>
      <w:ins w:id="9220" w:author="Draft version 2" w:date="2020-04-02T21:49:00Z">
        <w:r w:rsidRPr="004072B1">
          <w:rPr>
            <w:rPrChange w:id="9221" w:author="Draft version 2" w:date="2020-04-03T01:44:00Z">
              <w:rPr/>
            </w:rPrChange>
          </w:rPr>
          <w:fldChar w:fldCharType="end"/>
        </w:r>
      </w:ins>
    </w:p>
    <w:p w14:paraId="7C6B6B5C" w14:textId="1BDAE109" w:rsidR="00D1794C" w:rsidRPr="004072B1" w:rsidRDefault="00D1794C">
      <w:pPr>
        <w:pStyle w:val="TOC4"/>
        <w:rPr>
          <w:ins w:id="9222" w:author="Draft version 2" w:date="2020-04-02T21:49:00Z"/>
          <w:rFonts w:asciiTheme="minorHAnsi" w:eastAsiaTheme="minorEastAsia" w:hAnsiTheme="minorHAnsi" w:cstheme="minorBidi"/>
          <w:sz w:val="22"/>
          <w:szCs w:val="22"/>
          <w:rPrChange w:id="9223" w:author="Draft version 2" w:date="2020-04-03T01:44:00Z">
            <w:rPr>
              <w:ins w:id="9224" w:author="Draft version 2" w:date="2020-04-02T21:49:00Z"/>
              <w:rFonts w:asciiTheme="minorHAnsi" w:eastAsiaTheme="minorEastAsia" w:hAnsiTheme="minorHAnsi" w:cstheme="minorBidi"/>
              <w:sz w:val="22"/>
              <w:szCs w:val="22"/>
            </w:rPr>
          </w:rPrChange>
        </w:rPr>
      </w:pPr>
      <w:ins w:id="9225" w:author="Draft version 2" w:date="2020-04-02T21:49:00Z">
        <w:r w:rsidRPr="004072B1">
          <w:rPr>
            <w:rPrChange w:id="9226" w:author="Draft version 2" w:date="2020-04-03T01:44:00Z">
              <w:rPr/>
            </w:rPrChange>
          </w:rPr>
          <w:t>–</w:t>
        </w:r>
        <w:r w:rsidRPr="004072B1">
          <w:rPr>
            <w:rFonts w:asciiTheme="minorHAnsi" w:eastAsiaTheme="minorEastAsia" w:hAnsiTheme="minorHAnsi" w:cstheme="minorBidi"/>
            <w:sz w:val="22"/>
            <w:szCs w:val="22"/>
            <w:rPrChange w:id="9227" w:author="Draft version 2" w:date="2020-04-03T01:44:00Z">
              <w:rPr>
                <w:rFonts w:asciiTheme="minorHAnsi" w:eastAsiaTheme="minorEastAsia" w:hAnsiTheme="minorHAnsi" w:cstheme="minorBidi"/>
                <w:sz w:val="22"/>
                <w:szCs w:val="22"/>
              </w:rPr>
            </w:rPrChange>
          </w:rPr>
          <w:tab/>
        </w:r>
        <w:r w:rsidRPr="004072B1">
          <w:rPr>
            <w:i/>
            <w:iCs/>
            <w:rPrChange w:id="9228" w:author="Draft version 2" w:date="2020-04-03T01:44:00Z">
              <w:rPr>
                <w:i/>
                <w:iCs/>
              </w:rPr>
            </w:rPrChange>
          </w:rPr>
          <w:t>MeasResultsSL</w:t>
        </w:r>
        <w:r w:rsidRPr="004072B1">
          <w:rPr>
            <w:rPrChange w:id="9229" w:author="Draft version 2" w:date="2020-04-03T01:44:00Z">
              <w:rPr/>
            </w:rPrChange>
          </w:rPr>
          <w:tab/>
        </w:r>
        <w:r w:rsidRPr="004072B1">
          <w:rPr>
            <w:rPrChange w:id="9230" w:author="Draft version 2" w:date="2020-04-03T01:44:00Z">
              <w:rPr/>
            </w:rPrChange>
          </w:rPr>
          <w:fldChar w:fldCharType="begin" w:fldLock="1"/>
        </w:r>
        <w:r w:rsidRPr="004072B1">
          <w:rPr>
            <w:rPrChange w:id="9231" w:author="Draft version 2" w:date="2020-04-03T01:44:00Z">
              <w:rPr/>
            </w:rPrChange>
          </w:rPr>
          <w:instrText xml:space="preserve"> PAGEREF _Toc36757176 \h </w:instrText>
        </w:r>
      </w:ins>
      <w:ins w:id="9232" w:author="Draft version 2" w:date="2020-04-02T21:54:00Z">
        <w:r w:rsidRPr="004072B1">
          <w:rPr>
            <w:rPrChange w:id="9233" w:author="Draft version 2" w:date="2020-04-03T01:44:00Z">
              <w:rPr/>
            </w:rPrChange>
          </w:rPr>
        </w:r>
      </w:ins>
      <w:r w:rsidRPr="004072B1">
        <w:rPr>
          <w:rPrChange w:id="9234" w:author="Draft version 2" w:date="2020-04-03T01:44:00Z">
            <w:rPr/>
          </w:rPrChange>
        </w:rPr>
        <w:fldChar w:fldCharType="separate"/>
      </w:r>
      <w:ins w:id="9235" w:author="Draft version 2" w:date="2020-04-02T21:54:00Z">
        <w:r w:rsidRPr="004072B1">
          <w:rPr>
            <w:rPrChange w:id="9236" w:author="Draft version 2" w:date="2020-04-03T01:44:00Z">
              <w:rPr/>
            </w:rPrChange>
          </w:rPr>
          <w:t>436</w:t>
        </w:r>
      </w:ins>
      <w:ins w:id="9237" w:author="Draft version 2" w:date="2020-04-02T21:49:00Z">
        <w:r w:rsidRPr="004072B1">
          <w:rPr>
            <w:rPrChange w:id="9238" w:author="Draft version 2" w:date="2020-04-03T01:44:00Z">
              <w:rPr/>
            </w:rPrChange>
          </w:rPr>
          <w:fldChar w:fldCharType="end"/>
        </w:r>
      </w:ins>
    </w:p>
    <w:p w14:paraId="4002B2AA" w14:textId="57805AD2" w:rsidR="00D1794C" w:rsidRPr="004072B1" w:rsidRDefault="00D1794C">
      <w:pPr>
        <w:pStyle w:val="TOC4"/>
        <w:rPr>
          <w:ins w:id="9239" w:author="Draft version 2" w:date="2020-04-02T21:49:00Z"/>
          <w:rFonts w:asciiTheme="minorHAnsi" w:eastAsiaTheme="minorEastAsia" w:hAnsiTheme="minorHAnsi" w:cstheme="minorBidi"/>
          <w:sz w:val="22"/>
          <w:szCs w:val="22"/>
          <w:rPrChange w:id="9240" w:author="Draft version 2" w:date="2020-04-03T01:44:00Z">
            <w:rPr>
              <w:ins w:id="9241" w:author="Draft version 2" w:date="2020-04-02T21:49:00Z"/>
              <w:rFonts w:asciiTheme="minorHAnsi" w:eastAsiaTheme="minorEastAsia" w:hAnsiTheme="minorHAnsi" w:cstheme="minorBidi"/>
              <w:sz w:val="22"/>
              <w:szCs w:val="22"/>
            </w:rPr>
          </w:rPrChange>
        </w:rPr>
      </w:pPr>
      <w:ins w:id="9242" w:author="Draft version 2" w:date="2020-04-02T21:49:00Z">
        <w:r w:rsidRPr="004072B1">
          <w:rPr>
            <w:rPrChange w:id="9243" w:author="Draft version 2" w:date="2020-04-03T01:44:00Z">
              <w:rPr/>
            </w:rPrChange>
          </w:rPr>
          <w:t>–</w:t>
        </w:r>
        <w:r w:rsidRPr="004072B1">
          <w:rPr>
            <w:rFonts w:asciiTheme="minorHAnsi" w:eastAsiaTheme="minorEastAsia" w:hAnsiTheme="minorHAnsi" w:cstheme="minorBidi"/>
            <w:sz w:val="22"/>
            <w:szCs w:val="22"/>
            <w:rPrChange w:id="9244" w:author="Draft version 2" w:date="2020-04-03T01:44:00Z">
              <w:rPr>
                <w:rFonts w:asciiTheme="minorHAnsi" w:eastAsiaTheme="minorEastAsia" w:hAnsiTheme="minorHAnsi" w:cstheme="minorBidi"/>
                <w:sz w:val="22"/>
                <w:szCs w:val="22"/>
              </w:rPr>
            </w:rPrChange>
          </w:rPr>
          <w:tab/>
        </w:r>
        <w:r w:rsidRPr="004072B1">
          <w:rPr>
            <w:i/>
            <w:rPrChange w:id="9245" w:author="Draft version 2" w:date="2020-04-03T01:44:00Z">
              <w:rPr>
                <w:i/>
              </w:rPr>
            </w:rPrChange>
          </w:rPr>
          <w:t>MeasTriggerQuantityEUTRA</w:t>
        </w:r>
        <w:r w:rsidRPr="004072B1">
          <w:rPr>
            <w:rPrChange w:id="9246" w:author="Draft version 2" w:date="2020-04-03T01:44:00Z">
              <w:rPr/>
            </w:rPrChange>
          </w:rPr>
          <w:tab/>
        </w:r>
        <w:r w:rsidRPr="004072B1">
          <w:rPr>
            <w:rPrChange w:id="9247" w:author="Draft version 2" w:date="2020-04-03T01:44:00Z">
              <w:rPr/>
            </w:rPrChange>
          </w:rPr>
          <w:fldChar w:fldCharType="begin" w:fldLock="1"/>
        </w:r>
        <w:r w:rsidRPr="004072B1">
          <w:rPr>
            <w:rPrChange w:id="9248" w:author="Draft version 2" w:date="2020-04-03T01:44:00Z">
              <w:rPr/>
            </w:rPrChange>
          </w:rPr>
          <w:instrText xml:space="preserve"> PAGEREF _Toc36757177 \h </w:instrText>
        </w:r>
      </w:ins>
      <w:ins w:id="9249" w:author="Draft version 2" w:date="2020-04-02T21:54:00Z">
        <w:r w:rsidRPr="004072B1">
          <w:rPr>
            <w:rPrChange w:id="9250" w:author="Draft version 2" w:date="2020-04-03T01:44:00Z">
              <w:rPr/>
            </w:rPrChange>
          </w:rPr>
        </w:r>
      </w:ins>
      <w:r w:rsidRPr="004072B1">
        <w:rPr>
          <w:rPrChange w:id="9251" w:author="Draft version 2" w:date="2020-04-03T01:44:00Z">
            <w:rPr/>
          </w:rPrChange>
        </w:rPr>
        <w:fldChar w:fldCharType="separate"/>
      </w:r>
      <w:ins w:id="9252" w:author="Draft version 2" w:date="2020-04-02T21:54:00Z">
        <w:r w:rsidRPr="004072B1">
          <w:rPr>
            <w:rPrChange w:id="9253" w:author="Draft version 2" w:date="2020-04-03T01:44:00Z">
              <w:rPr/>
            </w:rPrChange>
          </w:rPr>
          <w:t>437</w:t>
        </w:r>
      </w:ins>
      <w:ins w:id="9254" w:author="Draft version 2" w:date="2020-04-02T21:49:00Z">
        <w:r w:rsidRPr="004072B1">
          <w:rPr>
            <w:rPrChange w:id="9255" w:author="Draft version 2" w:date="2020-04-03T01:44:00Z">
              <w:rPr/>
            </w:rPrChange>
          </w:rPr>
          <w:fldChar w:fldCharType="end"/>
        </w:r>
      </w:ins>
    </w:p>
    <w:p w14:paraId="428D028B" w14:textId="59EFA6A9" w:rsidR="00D1794C" w:rsidRPr="004072B1" w:rsidRDefault="00D1794C">
      <w:pPr>
        <w:pStyle w:val="TOC4"/>
        <w:rPr>
          <w:ins w:id="9256" w:author="Draft version 2" w:date="2020-04-02T21:49:00Z"/>
          <w:rFonts w:asciiTheme="minorHAnsi" w:eastAsiaTheme="minorEastAsia" w:hAnsiTheme="minorHAnsi" w:cstheme="minorBidi"/>
          <w:sz w:val="22"/>
          <w:szCs w:val="22"/>
          <w:rPrChange w:id="9257" w:author="Draft version 2" w:date="2020-04-03T01:44:00Z">
            <w:rPr>
              <w:ins w:id="9258" w:author="Draft version 2" w:date="2020-04-02T21:49:00Z"/>
              <w:rFonts w:asciiTheme="minorHAnsi" w:eastAsiaTheme="minorEastAsia" w:hAnsiTheme="minorHAnsi" w:cstheme="minorBidi"/>
              <w:sz w:val="22"/>
              <w:szCs w:val="22"/>
            </w:rPr>
          </w:rPrChange>
        </w:rPr>
      </w:pPr>
      <w:ins w:id="9259" w:author="Draft version 2" w:date="2020-04-02T21:49:00Z">
        <w:r w:rsidRPr="004072B1">
          <w:rPr>
            <w:rPrChange w:id="9260" w:author="Draft version 2" w:date="2020-04-03T01:44:00Z">
              <w:rPr/>
            </w:rPrChange>
          </w:rPr>
          <w:t>–</w:t>
        </w:r>
        <w:r w:rsidRPr="004072B1">
          <w:rPr>
            <w:rFonts w:asciiTheme="minorHAnsi" w:eastAsiaTheme="minorEastAsia" w:hAnsiTheme="minorHAnsi" w:cstheme="minorBidi"/>
            <w:sz w:val="22"/>
            <w:szCs w:val="22"/>
            <w:rPrChange w:id="9261" w:author="Draft version 2" w:date="2020-04-03T01:44:00Z">
              <w:rPr>
                <w:rFonts w:asciiTheme="minorHAnsi" w:eastAsiaTheme="minorEastAsia" w:hAnsiTheme="minorHAnsi" w:cstheme="minorBidi"/>
                <w:sz w:val="22"/>
                <w:szCs w:val="22"/>
              </w:rPr>
            </w:rPrChange>
          </w:rPr>
          <w:tab/>
        </w:r>
        <w:r w:rsidRPr="004072B1">
          <w:rPr>
            <w:i/>
            <w:rPrChange w:id="9262" w:author="Draft version 2" w:date="2020-04-03T01:44:00Z">
              <w:rPr>
                <w:i/>
              </w:rPr>
            </w:rPrChange>
          </w:rPr>
          <w:t>MeasTriggerQuantityLogging</w:t>
        </w:r>
        <w:r w:rsidRPr="004072B1">
          <w:rPr>
            <w:rPrChange w:id="9263" w:author="Draft version 2" w:date="2020-04-03T01:44:00Z">
              <w:rPr/>
            </w:rPrChange>
          </w:rPr>
          <w:tab/>
        </w:r>
        <w:r w:rsidRPr="004072B1">
          <w:rPr>
            <w:rPrChange w:id="9264" w:author="Draft version 2" w:date="2020-04-03T01:44:00Z">
              <w:rPr/>
            </w:rPrChange>
          </w:rPr>
          <w:fldChar w:fldCharType="begin" w:fldLock="1"/>
        </w:r>
        <w:r w:rsidRPr="004072B1">
          <w:rPr>
            <w:rPrChange w:id="9265" w:author="Draft version 2" w:date="2020-04-03T01:44:00Z">
              <w:rPr/>
            </w:rPrChange>
          </w:rPr>
          <w:instrText xml:space="preserve"> PAGEREF _Toc36757178 \h </w:instrText>
        </w:r>
      </w:ins>
      <w:ins w:id="9266" w:author="Draft version 2" w:date="2020-04-02T21:54:00Z">
        <w:r w:rsidRPr="004072B1">
          <w:rPr>
            <w:rPrChange w:id="9267" w:author="Draft version 2" w:date="2020-04-03T01:44:00Z">
              <w:rPr/>
            </w:rPrChange>
          </w:rPr>
        </w:r>
      </w:ins>
      <w:r w:rsidRPr="004072B1">
        <w:rPr>
          <w:rPrChange w:id="9268" w:author="Draft version 2" w:date="2020-04-03T01:44:00Z">
            <w:rPr/>
          </w:rPrChange>
        </w:rPr>
        <w:fldChar w:fldCharType="separate"/>
      </w:r>
      <w:ins w:id="9269" w:author="Draft version 2" w:date="2020-04-02T21:54:00Z">
        <w:r w:rsidRPr="004072B1">
          <w:rPr>
            <w:rPrChange w:id="9270" w:author="Draft version 2" w:date="2020-04-03T01:44:00Z">
              <w:rPr/>
            </w:rPrChange>
          </w:rPr>
          <w:t>438</w:t>
        </w:r>
      </w:ins>
      <w:ins w:id="9271" w:author="Draft version 2" w:date="2020-04-02T21:49:00Z">
        <w:r w:rsidRPr="004072B1">
          <w:rPr>
            <w:rPrChange w:id="9272" w:author="Draft version 2" w:date="2020-04-03T01:44:00Z">
              <w:rPr/>
            </w:rPrChange>
          </w:rPr>
          <w:fldChar w:fldCharType="end"/>
        </w:r>
      </w:ins>
    </w:p>
    <w:p w14:paraId="36A75FB8" w14:textId="2E9DA7C1" w:rsidR="00D1794C" w:rsidRPr="004072B1" w:rsidRDefault="00D1794C">
      <w:pPr>
        <w:pStyle w:val="TOC4"/>
        <w:rPr>
          <w:ins w:id="9273" w:author="Draft version 2" w:date="2020-04-02T21:49:00Z"/>
          <w:rFonts w:asciiTheme="minorHAnsi" w:eastAsiaTheme="minorEastAsia" w:hAnsiTheme="minorHAnsi" w:cstheme="minorBidi"/>
          <w:sz w:val="22"/>
          <w:szCs w:val="22"/>
          <w:rPrChange w:id="9274" w:author="Draft version 2" w:date="2020-04-03T01:44:00Z">
            <w:rPr>
              <w:ins w:id="9275" w:author="Draft version 2" w:date="2020-04-02T21:49:00Z"/>
              <w:rFonts w:asciiTheme="minorHAnsi" w:eastAsiaTheme="minorEastAsia" w:hAnsiTheme="minorHAnsi" w:cstheme="minorBidi"/>
              <w:sz w:val="22"/>
              <w:szCs w:val="22"/>
            </w:rPr>
          </w:rPrChange>
        </w:rPr>
      </w:pPr>
      <w:ins w:id="9276" w:author="Draft version 2" w:date="2020-04-02T21:49:00Z">
        <w:r w:rsidRPr="004072B1">
          <w:rPr>
            <w:rPrChange w:id="9277" w:author="Draft version 2" w:date="2020-04-03T01:44:00Z">
              <w:rPr/>
            </w:rPrChange>
          </w:rPr>
          <w:t>–</w:t>
        </w:r>
        <w:r w:rsidRPr="004072B1">
          <w:rPr>
            <w:rFonts w:asciiTheme="minorHAnsi" w:eastAsiaTheme="minorEastAsia" w:hAnsiTheme="minorHAnsi" w:cstheme="minorBidi"/>
            <w:sz w:val="22"/>
            <w:szCs w:val="22"/>
            <w:rPrChange w:id="9278" w:author="Draft version 2" w:date="2020-04-03T01:44:00Z">
              <w:rPr>
                <w:rFonts w:asciiTheme="minorHAnsi" w:eastAsiaTheme="minorEastAsia" w:hAnsiTheme="minorHAnsi" w:cstheme="minorBidi"/>
                <w:sz w:val="22"/>
                <w:szCs w:val="22"/>
              </w:rPr>
            </w:rPrChange>
          </w:rPr>
          <w:tab/>
        </w:r>
        <w:r w:rsidRPr="004072B1">
          <w:rPr>
            <w:i/>
            <w:rPrChange w:id="9279" w:author="Draft version 2" w:date="2020-04-03T01:44:00Z">
              <w:rPr>
                <w:i/>
              </w:rPr>
            </w:rPrChange>
          </w:rPr>
          <w:t>MobilityStateParameters</w:t>
        </w:r>
        <w:r w:rsidRPr="004072B1">
          <w:rPr>
            <w:rPrChange w:id="9280" w:author="Draft version 2" w:date="2020-04-03T01:44:00Z">
              <w:rPr/>
            </w:rPrChange>
          </w:rPr>
          <w:tab/>
        </w:r>
        <w:r w:rsidRPr="004072B1">
          <w:rPr>
            <w:rPrChange w:id="9281" w:author="Draft version 2" w:date="2020-04-03T01:44:00Z">
              <w:rPr/>
            </w:rPrChange>
          </w:rPr>
          <w:fldChar w:fldCharType="begin" w:fldLock="1"/>
        </w:r>
        <w:r w:rsidRPr="004072B1">
          <w:rPr>
            <w:rPrChange w:id="9282" w:author="Draft version 2" w:date="2020-04-03T01:44:00Z">
              <w:rPr/>
            </w:rPrChange>
          </w:rPr>
          <w:instrText xml:space="preserve"> PAGEREF _Toc36757179 \h </w:instrText>
        </w:r>
      </w:ins>
      <w:ins w:id="9283" w:author="Draft version 2" w:date="2020-04-02T21:54:00Z">
        <w:r w:rsidRPr="004072B1">
          <w:rPr>
            <w:rPrChange w:id="9284" w:author="Draft version 2" w:date="2020-04-03T01:44:00Z">
              <w:rPr/>
            </w:rPrChange>
          </w:rPr>
        </w:r>
      </w:ins>
      <w:r w:rsidRPr="004072B1">
        <w:rPr>
          <w:rPrChange w:id="9285" w:author="Draft version 2" w:date="2020-04-03T01:44:00Z">
            <w:rPr/>
          </w:rPrChange>
        </w:rPr>
        <w:fldChar w:fldCharType="separate"/>
      </w:r>
      <w:ins w:id="9286" w:author="Draft version 2" w:date="2020-04-02T21:54:00Z">
        <w:r w:rsidRPr="004072B1">
          <w:rPr>
            <w:rPrChange w:id="9287" w:author="Draft version 2" w:date="2020-04-03T01:44:00Z">
              <w:rPr/>
            </w:rPrChange>
          </w:rPr>
          <w:t>438</w:t>
        </w:r>
      </w:ins>
      <w:ins w:id="9288" w:author="Draft version 2" w:date="2020-04-02T21:49:00Z">
        <w:r w:rsidRPr="004072B1">
          <w:rPr>
            <w:rPrChange w:id="9289" w:author="Draft version 2" w:date="2020-04-03T01:44:00Z">
              <w:rPr/>
            </w:rPrChange>
          </w:rPr>
          <w:fldChar w:fldCharType="end"/>
        </w:r>
      </w:ins>
    </w:p>
    <w:p w14:paraId="4E0FEBC9" w14:textId="7950BB3A" w:rsidR="00D1794C" w:rsidRPr="004072B1" w:rsidRDefault="00D1794C">
      <w:pPr>
        <w:pStyle w:val="TOC4"/>
        <w:rPr>
          <w:ins w:id="9290" w:author="Draft version 2" w:date="2020-04-02T21:49:00Z"/>
          <w:rFonts w:asciiTheme="minorHAnsi" w:eastAsiaTheme="minorEastAsia" w:hAnsiTheme="minorHAnsi" w:cstheme="minorBidi"/>
          <w:sz w:val="22"/>
          <w:szCs w:val="22"/>
          <w:rPrChange w:id="9291" w:author="Draft version 2" w:date="2020-04-03T01:44:00Z">
            <w:rPr>
              <w:ins w:id="9292" w:author="Draft version 2" w:date="2020-04-02T21:49:00Z"/>
              <w:rFonts w:asciiTheme="minorHAnsi" w:eastAsiaTheme="minorEastAsia" w:hAnsiTheme="minorHAnsi" w:cstheme="minorBidi"/>
              <w:sz w:val="22"/>
              <w:szCs w:val="22"/>
            </w:rPr>
          </w:rPrChange>
        </w:rPr>
      </w:pPr>
      <w:ins w:id="9293" w:author="Draft version 2" w:date="2020-04-02T21:49:00Z">
        <w:r w:rsidRPr="004072B1">
          <w:rPr>
            <w:rPrChange w:id="9294" w:author="Draft version 2" w:date="2020-04-03T01:44:00Z">
              <w:rPr/>
            </w:rPrChange>
          </w:rPr>
          <w:t>–</w:t>
        </w:r>
        <w:r w:rsidRPr="004072B1">
          <w:rPr>
            <w:rFonts w:asciiTheme="minorHAnsi" w:eastAsiaTheme="minorEastAsia" w:hAnsiTheme="minorHAnsi" w:cstheme="minorBidi"/>
            <w:sz w:val="22"/>
            <w:szCs w:val="22"/>
            <w:rPrChange w:id="9295" w:author="Draft version 2" w:date="2020-04-03T01:44:00Z">
              <w:rPr>
                <w:rFonts w:asciiTheme="minorHAnsi" w:eastAsiaTheme="minorEastAsia" w:hAnsiTheme="minorHAnsi" w:cstheme="minorBidi"/>
                <w:sz w:val="22"/>
                <w:szCs w:val="22"/>
              </w:rPr>
            </w:rPrChange>
          </w:rPr>
          <w:tab/>
        </w:r>
        <w:r w:rsidRPr="004072B1">
          <w:rPr>
            <w:i/>
            <w:rPrChange w:id="9296" w:author="Draft version 2" w:date="2020-04-03T01:44:00Z">
              <w:rPr>
                <w:i/>
              </w:rPr>
            </w:rPrChange>
          </w:rPr>
          <w:t>MsgA</w:t>
        </w:r>
        <w:r w:rsidRPr="004072B1">
          <w:rPr>
            <w:i/>
            <w:lang w:val="en-US"/>
            <w:rPrChange w:id="9297" w:author="Draft version 2" w:date="2020-04-03T01:44:00Z">
              <w:rPr>
                <w:i/>
                <w:lang w:val="en-US"/>
              </w:rPr>
            </w:rPrChange>
          </w:rPr>
          <w:t>-</w:t>
        </w:r>
        <w:r w:rsidRPr="004072B1">
          <w:rPr>
            <w:i/>
            <w:rPrChange w:id="9298" w:author="Draft version 2" w:date="2020-04-03T01:44:00Z">
              <w:rPr>
                <w:i/>
              </w:rPr>
            </w:rPrChange>
          </w:rPr>
          <w:t>P</w:t>
        </w:r>
        <w:r w:rsidRPr="004072B1">
          <w:rPr>
            <w:i/>
            <w:lang w:val="en-US"/>
            <w:rPrChange w:id="9299" w:author="Draft version 2" w:date="2020-04-03T01:44:00Z">
              <w:rPr>
                <w:i/>
                <w:lang w:val="en-US"/>
              </w:rPr>
            </w:rPrChange>
          </w:rPr>
          <w:t>USCH-Config</w:t>
        </w:r>
        <w:r w:rsidRPr="004072B1">
          <w:rPr>
            <w:rPrChange w:id="9300" w:author="Draft version 2" w:date="2020-04-03T01:44:00Z">
              <w:rPr/>
            </w:rPrChange>
          </w:rPr>
          <w:tab/>
        </w:r>
        <w:r w:rsidRPr="004072B1">
          <w:rPr>
            <w:rPrChange w:id="9301" w:author="Draft version 2" w:date="2020-04-03T01:44:00Z">
              <w:rPr/>
            </w:rPrChange>
          </w:rPr>
          <w:fldChar w:fldCharType="begin" w:fldLock="1"/>
        </w:r>
        <w:r w:rsidRPr="004072B1">
          <w:rPr>
            <w:rPrChange w:id="9302" w:author="Draft version 2" w:date="2020-04-03T01:44:00Z">
              <w:rPr/>
            </w:rPrChange>
          </w:rPr>
          <w:instrText xml:space="preserve"> PAGEREF _Toc36757180 \h </w:instrText>
        </w:r>
      </w:ins>
      <w:ins w:id="9303" w:author="Draft version 2" w:date="2020-04-02T21:54:00Z">
        <w:r w:rsidRPr="004072B1">
          <w:rPr>
            <w:rPrChange w:id="9304" w:author="Draft version 2" w:date="2020-04-03T01:44:00Z">
              <w:rPr/>
            </w:rPrChange>
          </w:rPr>
        </w:r>
      </w:ins>
      <w:r w:rsidRPr="004072B1">
        <w:rPr>
          <w:rPrChange w:id="9305" w:author="Draft version 2" w:date="2020-04-03T01:44:00Z">
            <w:rPr/>
          </w:rPrChange>
        </w:rPr>
        <w:fldChar w:fldCharType="separate"/>
      </w:r>
      <w:ins w:id="9306" w:author="Draft version 2" w:date="2020-04-02T21:54:00Z">
        <w:r w:rsidRPr="004072B1">
          <w:rPr>
            <w:rPrChange w:id="9307" w:author="Draft version 2" w:date="2020-04-03T01:44:00Z">
              <w:rPr/>
            </w:rPrChange>
          </w:rPr>
          <w:t>439</w:t>
        </w:r>
      </w:ins>
      <w:ins w:id="9308" w:author="Draft version 2" w:date="2020-04-02T21:49:00Z">
        <w:r w:rsidRPr="004072B1">
          <w:rPr>
            <w:rPrChange w:id="9309" w:author="Draft version 2" w:date="2020-04-03T01:44:00Z">
              <w:rPr/>
            </w:rPrChange>
          </w:rPr>
          <w:fldChar w:fldCharType="end"/>
        </w:r>
      </w:ins>
    </w:p>
    <w:p w14:paraId="53D564F8" w14:textId="0F964271" w:rsidR="00D1794C" w:rsidRPr="004072B1" w:rsidRDefault="00D1794C">
      <w:pPr>
        <w:pStyle w:val="TOC4"/>
        <w:rPr>
          <w:ins w:id="9310" w:author="Draft version 2" w:date="2020-04-02T21:49:00Z"/>
          <w:rFonts w:asciiTheme="minorHAnsi" w:eastAsiaTheme="minorEastAsia" w:hAnsiTheme="minorHAnsi" w:cstheme="minorBidi"/>
          <w:sz w:val="22"/>
          <w:szCs w:val="22"/>
          <w:rPrChange w:id="9311" w:author="Draft version 2" w:date="2020-04-03T01:44:00Z">
            <w:rPr>
              <w:ins w:id="9312" w:author="Draft version 2" w:date="2020-04-02T21:49:00Z"/>
              <w:rFonts w:asciiTheme="minorHAnsi" w:eastAsiaTheme="minorEastAsia" w:hAnsiTheme="minorHAnsi" w:cstheme="minorBidi"/>
              <w:sz w:val="22"/>
              <w:szCs w:val="22"/>
            </w:rPr>
          </w:rPrChange>
        </w:rPr>
      </w:pPr>
      <w:ins w:id="9313" w:author="Draft version 2" w:date="2020-04-02T21:49:00Z">
        <w:r w:rsidRPr="004072B1">
          <w:rPr>
            <w:rPrChange w:id="9314" w:author="Draft version 2" w:date="2020-04-03T01:44:00Z">
              <w:rPr/>
            </w:rPrChange>
          </w:rPr>
          <w:t>–</w:t>
        </w:r>
        <w:r w:rsidRPr="004072B1">
          <w:rPr>
            <w:rFonts w:asciiTheme="minorHAnsi" w:eastAsiaTheme="minorEastAsia" w:hAnsiTheme="minorHAnsi" w:cstheme="minorBidi"/>
            <w:sz w:val="22"/>
            <w:szCs w:val="22"/>
            <w:rPrChange w:id="9315" w:author="Draft version 2" w:date="2020-04-03T01:44:00Z">
              <w:rPr>
                <w:rFonts w:asciiTheme="minorHAnsi" w:eastAsiaTheme="minorEastAsia" w:hAnsiTheme="minorHAnsi" w:cstheme="minorBidi"/>
                <w:sz w:val="22"/>
                <w:szCs w:val="22"/>
              </w:rPr>
            </w:rPrChange>
          </w:rPr>
          <w:tab/>
        </w:r>
        <w:r w:rsidRPr="004072B1">
          <w:rPr>
            <w:i/>
            <w:rPrChange w:id="9316" w:author="Draft version 2" w:date="2020-04-03T01:44:00Z">
              <w:rPr>
                <w:i/>
              </w:rPr>
            </w:rPrChange>
          </w:rPr>
          <w:t>MultiFrequencyBandListNR</w:t>
        </w:r>
        <w:r w:rsidRPr="004072B1">
          <w:rPr>
            <w:rPrChange w:id="9317" w:author="Draft version 2" w:date="2020-04-03T01:44:00Z">
              <w:rPr/>
            </w:rPrChange>
          </w:rPr>
          <w:tab/>
        </w:r>
        <w:r w:rsidRPr="004072B1">
          <w:rPr>
            <w:rPrChange w:id="9318" w:author="Draft version 2" w:date="2020-04-03T01:44:00Z">
              <w:rPr/>
            </w:rPrChange>
          </w:rPr>
          <w:fldChar w:fldCharType="begin" w:fldLock="1"/>
        </w:r>
        <w:r w:rsidRPr="004072B1">
          <w:rPr>
            <w:rPrChange w:id="9319" w:author="Draft version 2" w:date="2020-04-03T01:44:00Z">
              <w:rPr/>
            </w:rPrChange>
          </w:rPr>
          <w:instrText xml:space="preserve"> PAGEREF _Toc36757181 \h </w:instrText>
        </w:r>
      </w:ins>
      <w:ins w:id="9320" w:author="Draft version 2" w:date="2020-04-02T21:54:00Z">
        <w:r w:rsidRPr="004072B1">
          <w:rPr>
            <w:rPrChange w:id="9321" w:author="Draft version 2" w:date="2020-04-03T01:44:00Z">
              <w:rPr/>
            </w:rPrChange>
          </w:rPr>
        </w:r>
      </w:ins>
      <w:r w:rsidRPr="004072B1">
        <w:rPr>
          <w:rPrChange w:id="9322" w:author="Draft version 2" w:date="2020-04-03T01:44:00Z">
            <w:rPr/>
          </w:rPrChange>
        </w:rPr>
        <w:fldChar w:fldCharType="separate"/>
      </w:r>
      <w:ins w:id="9323" w:author="Draft version 2" w:date="2020-04-02T21:54:00Z">
        <w:r w:rsidRPr="004072B1">
          <w:rPr>
            <w:rPrChange w:id="9324" w:author="Draft version 2" w:date="2020-04-03T01:44:00Z">
              <w:rPr/>
            </w:rPrChange>
          </w:rPr>
          <w:t>442</w:t>
        </w:r>
      </w:ins>
      <w:ins w:id="9325" w:author="Draft version 2" w:date="2020-04-02T21:49:00Z">
        <w:r w:rsidRPr="004072B1">
          <w:rPr>
            <w:rPrChange w:id="9326" w:author="Draft version 2" w:date="2020-04-03T01:44:00Z">
              <w:rPr/>
            </w:rPrChange>
          </w:rPr>
          <w:fldChar w:fldCharType="end"/>
        </w:r>
      </w:ins>
    </w:p>
    <w:p w14:paraId="3C8F6DF6" w14:textId="120EB527" w:rsidR="00D1794C" w:rsidRPr="004072B1" w:rsidRDefault="00D1794C">
      <w:pPr>
        <w:pStyle w:val="TOC4"/>
        <w:rPr>
          <w:ins w:id="9327" w:author="Draft version 2" w:date="2020-04-02T21:49:00Z"/>
          <w:rFonts w:asciiTheme="minorHAnsi" w:eastAsiaTheme="minorEastAsia" w:hAnsiTheme="minorHAnsi" w:cstheme="minorBidi"/>
          <w:sz w:val="22"/>
          <w:szCs w:val="22"/>
          <w:rPrChange w:id="9328" w:author="Draft version 2" w:date="2020-04-03T01:44:00Z">
            <w:rPr>
              <w:ins w:id="9329" w:author="Draft version 2" w:date="2020-04-02T21:49:00Z"/>
              <w:rFonts w:asciiTheme="minorHAnsi" w:eastAsiaTheme="minorEastAsia" w:hAnsiTheme="minorHAnsi" w:cstheme="minorBidi"/>
              <w:sz w:val="22"/>
              <w:szCs w:val="22"/>
            </w:rPr>
          </w:rPrChange>
        </w:rPr>
      </w:pPr>
      <w:ins w:id="9330" w:author="Draft version 2" w:date="2020-04-02T21:49:00Z">
        <w:r w:rsidRPr="004072B1">
          <w:rPr>
            <w:rPrChange w:id="9331" w:author="Draft version 2" w:date="2020-04-03T01:44:00Z">
              <w:rPr>
                <w:rFonts w:eastAsia="SimSun"/>
                <w:lang w:eastAsia="en-GB"/>
              </w:rPr>
            </w:rPrChange>
          </w:rPr>
          <w:t>–</w:t>
        </w:r>
        <w:r w:rsidRPr="004072B1">
          <w:rPr>
            <w:rFonts w:asciiTheme="minorHAnsi" w:hAnsiTheme="minorHAnsi" w:cstheme="minorBidi"/>
            <w:sz w:val="22"/>
            <w:szCs w:val="22"/>
            <w:rPrChange w:id="9332" w:author="Draft version 2" w:date="2020-04-03T01:44:00Z">
              <w:rPr>
                <w:rFonts w:asciiTheme="minorHAnsi" w:eastAsiaTheme="minorEastAsia" w:hAnsiTheme="minorHAnsi" w:cstheme="minorBidi"/>
                <w:sz w:val="22"/>
                <w:szCs w:val="22"/>
              </w:rPr>
            </w:rPrChange>
          </w:rPr>
          <w:tab/>
        </w:r>
        <w:r w:rsidRPr="004072B1">
          <w:rPr>
            <w:rFonts w:eastAsia="SimSun"/>
            <w:i/>
            <w:lang w:eastAsia="en-GB"/>
            <w:rPrChange w:id="9333" w:author="Draft version 2" w:date="2020-04-03T01:44:00Z">
              <w:rPr>
                <w:rFonts w:eastAsia="SimSun"/>
                <w:i/>
                <w:lang w:eastAsia="en-GB"/>
              </w:rPr>
            </w:rPrChange>
          </w:rPr>
          <w:t>MultiFrequencyBandListNR-SIB</w:t>
        </w:r>
        <w:r w:rsidRPr="004072B1">
          <w:rPr>
            <w:rPrChange w:id="9334" w:author="Draft version 2" w:date="2020-04-03T01:44:00Z">
              <w:rPr/>
            </w:rPrChange>
          </w:rPr>
          <w:tab/>
        </w:r>
        <w:r w:rsidRPr="004072B1">
          <w:rPr>
            <w:rPrChange w:id="9335" w:author="Draft version 2" w:date="2020-04-03T01:44:00Z">
              <w:rPr/>
            </w:rPrChange>
          </w:rPr>
          <w:fldChar w:fldCharType="begin" w:fldLock="1"/>
        </w:r>
        <w:r w:rsidRPr="004072B1">
          <w:rPr>
            <w:rPrChange w:id="9336" w:author="Draft version 2" w:date="2020-04-03T01:44:00Z">
              <w:rPr/>
            </w:rPrChange>
          </w:rPr>
          <w:instrText xml:space="preserve"> PAGEREF _Toc36757182 \h </w:instrText>
        </w:r>
      </w:ins>
      <w:ins w:id="9337" w:author="Draft version 2" w:date="2020-04-02T21:54:00Z">
        <w:r w:rsidRPr="004072B1">
          <w:rPr>
            <w:rPrChange w:id="9338" w:author="Draft version 2" w:date="2020-04-03T01:44:00Z">
              <w:rPr/>
            </w:rPrChange>
          </w:rPr>
        </w:r>
      </w:ins>
      <w:r w:rsidRPr="004072B1">
        <w:rPr>
          <w:rPrChange w:id="9339" w:author="Draft version 2" w:date="2020-04-03T01:44:00Z">
            <w:rPr/>
          </w:rPrChange>
        </w:rPr>
        <w:fldChar w:fldCharType="separate"/>
      </w:r>
      <w:ins w:id="9340" w:author="Draft version 2" w:date="2020-04-02T21:54:00Z">
        <w:r w:rsidRPr="004072B1">
          <w:rPr>
            <w:rPrChange w:id="9341" w:author="Draft version 2" w:date="2020-04-03T01:44:00Z">
              <w:rPr/>
            </w:rPrChange>
          </w:rPr>
          <w:t>443</w:t>
        </w:r>
      </w:ins>
      <w:ins w:id="9342" w:author="Draft version 2" w:date="2020-04-02T21:49:00Z">
        <w:r w:rsidRPr="004072B1">
          <w:rPr>
            <w:rPrChange w:id="9343" w:author="Draft version 2" w:date="2020-04-03T01:44:00Z">
              <w:rPr/>
            </w:rPrChange>
          </w:rPr>
          <w:fldChar w:fldCharType="end"/>
        </w:r>
      </w:ins>
    </w:p>
    <w:p w14:paraId="657A5779" w14:textId="63392ACA" w:rsidR="00D1794C" w:rsidRPr="004072B1" w:rsidRDefault="00D1794C">
      <w:pPr>
        <w:pStyle w:val="TOC4"/>
        <w:rPr>
          <w:ins w:id="9344" w:author="Draft version 2" w:date="2020-04-02T21:49:00Z"/>
          <w:rFonts w:asciiTheme="minorHAnsi" w:eastAsiaTheme="minorEastAsia" w:hAnsiTheme="minorHAnsi" w:cstheme="minorBidi"/>
          <w:sz w:val="22"/>
          <w:szCs w:val="22"/>
          <w:rPrChange w:id="9345" w:author="Draft version 2" w:date="2020-04-03T01:44:00Z">
            <w:rPr>
              <w:ins w:id="9346" w:author="Draft version 2" w:date="2020-04-02T21:49:00Z"/>
              <w:rFonts w:asciiTheme="minorHAnsi" w:eastAsiaTheme="minorEastAsia" w:hAnsiTheme="minorHAnsi" w:cstheme="minorBidi"/>
              <w:sz w:val="22"/>
              <w:szCs w:val="22"/>
            </w:rPr>
          </w:rPrChange>
        </w:rPr>
      </w:pPr>
      <w:ins w:id="9347" w:author="Draft version 2" w:date="2020-04-02T21:49:00Z">
        <w:r w:rsidRPr="004072B1">
          <w:rPr>
            <w:rPrChange w:id="9348" w:author="Draft version 2" w:date="2020-04-03T01:44:00Z">
              <w:rPr/>
            </w:rPrChange>
          </w:rPr>
          <w:t>–</w:t>
        </w:r>
        <w:r w:rsidRPr="004072B1">
          <w:rPr>
            <w:rFonts w:asciiTheme="minorHAnsi" w:eastAsiaTheme="minorEastAsia" w:hAnsiTheme="minorHAnsi" w:cstheme="minorBidi"/>
            <w:sz w:val="22"/>
            <w:szCs w:val="22"/>
            <w:rPrChange w:id="9349" w:author="Draft version 2" w:date="2020-04-03T01:44:00Z">
              <w:rPr>
                <w:rFonts w:asciiTheme="minorHAnsi" w:eastAsiaTheme="minorEastAsia" w:hAnsiTheme="minorHAnsi" w:cstheme="minorBidi"/>
                <w:sz w:val="22"/>
                <w:szCs w:val="22"/>
              </w:rPr>
            </w:rPrChange>
          </w:rPr>
          <w:tab/>
        </w:r>
        <w:r w:rsidRPr="004072B1">
          <w:rPr>
            <w:i/>
            <w:lang w:eastAsia="ko-KR"/>
            <w:rPrChange w:id="9350" w:author="Draft version 2" w:date="2020-04-03T01:44:00Z">
              <w:rPr>
                <w:i/>
                <w:lang w:eastAsia="ko-KR"/>
              </w:rPr>
            </w:rPrChange>
          </w:rPr>
          <w:t>NextHopChainingCount</w:t>
        </w:r>
        <w:r w:rsidRPr="004072B1">
          <w:rPr>
            <w:rPrChange w:id="9351" w:author="Draft version 2" w:date="2020-04-03T01:44:00Z">
              <w:rPr/>
            </w:rPrChange>
          </w:rPr>
          <w:tab/>
        </w:r>
        <w:r w:rsidRPr="004072B1">
          <w:rPr>
            <w:rPrChange w:id="9352" w:author="Draft version 2" w:date="2020-04-03T01:44:00Z">
              <w:rPr/>
            </w:rPrChange>
          </w:rPr>
          <w:fldChar w:fldCharType="begin" w:fldLock="1"/>
        </w:r>
        <w:r w:rsidRPr="004072B1">
          <w:rPr>
            <w:rPrChange w:id="9353" w:author="Draft version 2" w:date="2020-04-03T01:44:00Z">
              <w:rPr/>
            </w:rPrChange>
          </w:rPr>
          <w:instrText xml:space="preserve"> PAGEREF _Toc36757183 \h </w:instrText>
        </w:r>
      </w:ins>
      <w:ins w:id="9354" w:author="Draft version 2" w:date="2020-04-02T21:54:00Z">
        <w:r w:rsidRPr="004072B1">
          <w:rPr>
            <w:rPrChange w:id="9355" w:author="Draft version 2" w:date="2020-04-03T01:44:00Z">
              <w:rPr/>
            </w:rPrChange>
          </w:rPr>
        </w:r>
      </w:ins>
      <w:r w:rsidRPr="004072B1">
        <w:rPr>
          <w:rPrChange w:id="9356" w:author="Draft version 2" w:date="2020-04-03T01:44:00Z">
            <w:rPr/>
          </w:rPrChange>
        </w:rPr>
        <w:fldChar w:fldCharType="separate"/>
      </w:r>
      <w:ins w:id="9357" w:author="Draft version 2" w:date="2020-04-02T21:54:00Z">
        <w:r w:rsidRPr="004072B1">
          <w:rPr>
            <w:rPrChange w:id="9358" w:author="Draft version 2" w:date="2020-04-03T01:44:00Z">
              <w:rPr/>
            </w:rPrChange>
          </w:rPr>
          <w:t>443</w:t>
        </w:r>
      </w:ins>
      <w:ins w:id="9359" w:author="Draft version 2" w:date="2020-04-02T21:49:00Z">
        <w:r w:rsidRPr="004072B1">
          <w:rPr>
            <w:rPrChange w:id="9360" w:author="Draft version 2" w:date="2020-04-03T01:44:00Z">
              <w:rPr/>
            </w:rPrChange>
          </w:rPr>
          <w:fldChar w:fldCharType="end"/>
        </w:r>
      </w:ins>
    </w:p>
    <w:p w14:paraId="217AA662" w14:textId="256A2F65" w:rsidR="00D1794C" w:rsidRPr="004072B1" w:rsidRDefault="00D1794C">
      <w:pPr>
        <w:pStyle w:val="TOC4"/>
        <w:rPr>
          <w:ins w:id="9361" w:author="Draft version 2" w:date="2020-04-02T21:49:00Z"/>
          <w:rFonts w:asciiTheme="minorHAnsi" w:eastAsiaTheme="minorEastAsia" w:hAnsiTheme="minorHAnsi" w:cstheme="minorBidi"/>
          <w:sz w:val="22"/>
          <w:szCs w:val="22"/>
          <w:rPrChange w:id="9362" w:author="Draft version 2" w:date="2020-04-03T01:44:00Z">
            <w:rPr>
              <w:ins w:id="9363" w:author="Draft version 2" w:date="2020-04-02T21:49:00Z"/>
              <w:rFonts w:asciiTheme="minorHAnsi" w:eastAsiaTheme="minorEastAsia" w:hAnsiTheme="minorHAnsi" w:cstheme="minorBidi"/>
              <w:sz w:val="22"/>
              <w:szCs w:val="22"/>
            </w:rPr>
          </w:rPrChange>
        </w:rPr>
      </w:pPr>
      <w:ins w:id="9364" w:author="Draft version 2" w:date="2020-04-02T21:49:00Z">
        <w:r w:rsidRPr="004072B1">
          <w:rPr>
            <w:rPrChange w:id="9365" w:author="Draft version 2" w:date="2020-04-03T01:44:00Z">
              <w:rPr/>
            </w:rPrChange>
          </w:rPr>
          <w:t>–</w:t>
        </w:r>
        <w:r w:rsidRPr="004072B1">
          <w:rPr>
            <w:rFonts w:asciiTheme="minorHAnsi" w:eastAsiaTheme="minorEastAsia" w:hAnsiTheme="minorHAnsi" w:cstheme="minorBidi"/>
            <w:sz w:val="22"/>
            <w:szCs w:val="22"/>
            <w:rPrChange w:id="9366" w:author="Draft version 2" w:date="2020-04-03T01:44:00Z">
              <w:rPr>
                <w:rFonts w:asciiTheme="minorHAnsi" w:eastAsiaTheme="minorEastAsia" w:hAnsiTheme="minorHAnsi" w:cstheme="minorBidi"/>
                <w:sz w:val="22"/>
                <w:szCs w:val="22"/>
              </w:rPr>
            </w:rPrChange>
          </w:rPr>
          <w:tab/>
        </w:r>
        <w:r w:rsidRPr="004072B1">
          <w:rPr>
            <w:i/>
            <w:rPrChange w:id="9367" w:author="Draft version 2" w:date="2020-04-03T01:44:00Z">
              <w:rPr>
                <w:i/>
              </w:rPr>
            </w:rPrChange>
          </w:rPr>
          <w:t>NG-5G-S-TMSI</w:t>
        </w:r>
        <w:r w:rsidRPr="004072B1">
          <w:rPr>
            <w:rPrChange w:id="9368" w:author="Draft version 2" w:date="2020-04-03T01:44:00Z">
              <w:rPr/>
            </w:rPrChange>
          </w:rPr>
          <w:tab/>
        </w:r>
        <w:r w:rsidRPr="004072B1">
          <w:rPr>
            <w:rPrChange w:id="9369" w:author="Draft version 2" w:date="2020-04-03T01:44:00Z">
              <w:rPr/>
            </w:rPrChange>
          </w:rPr>
          <w:fldChar w:fldCharType="begin" w:fldLock="1"/>
        </w:r>
        <w:r w:rsidRPr="004072B1">
          <w:rPr>
            <w:rPrChange w:id="9370" w:author="Draft version 2" w:date="2020-04-03T01:44:00Z">
              <w:rPr/>
            </w:rPrChange>
          </w:rPr>
          <w:instrText xml:space="preserve"> PAGEREF _Toc36757184 \h </w:instrText>
        </w:r>
      </w:ins>
      <w:ins w:id="9371" w:author="Draft version 2" w:date="2020-04-02T21:54:00Z">
        <w:r w:rsidRPr="004072B1">
          <w:rPr>
            <w:rPrChange w:id="9372" w:author="Draft version 2" w:date="2020-04-03T01:44:00Z">
              <w:rPr/>
            </w:rPrChange>
          </w:rPr>
        </w:r>
      </w:ins>
      <w:r w:rsidRPr="004072B1">
        <w:rPr>
          <w:rPrChange w:id="9373" w:author="Draft version 2" w:date="2020-04-03T01:44:00Z">
            <w:rPr/>
          </w:rPrChange>
        </w:rPr>
        <w:fldChar w:fldCharType="separate"/>
      </w:r>
      <w:ins w:id="9374" w:author="Draft version 2" w:date="2020-04-02T21:54:00Z">
        <w:r w:rsidRPr="004072B1">
          <w:rPr>
            <w:rPrChange w:id="9375" w:author="Draft version 2" w:date="2020-04-03T01:44:00Z">
              <w:rPr/>
            </w:rPrChange>
          </w:rPr>
          <w:t>444</w:t>
        </w:r>
      </w:ins>
      <w:ins w:id="9376" w:author="Draft version 2" w:date="2020-04-02T21:49:00Z">
        <w:r w:rsidRPr="004072B1">
          <w:rPr>
            <w:rPrChange w:id="9377" w:author="Draft version 2" w:date="2020-04-03T01:44:00Z">
              <w:rPr/>
            </w:rPrChange>
          </w:rPr>
          <w:fldChar w:fldCharType="end"/>
        </w:r>
      </w:ins>
    </w:p>
    <w:p w14:paraId="794DC6E1" w14:textId="68A9006B" w:rsidR="00D1794C" w:rsidRPr="004072B1" w:rsidRDefault="00D1794C">
      <w:pPr>
        <w:pStyle w:val="TOC4"/>
        <w:rPr>
          <w:ins w:id="9378" w:author="Draft version 2" w:date="2020-04-02T21:49:00Z"/>
          <w:rFonts w:asciiTheme="minorHAnsi" w:eastAsiaTheme="minorEastAsia" w:hAnsiTheme="minorHAnsi" w:cstheme="minorBidi"/>
          <w:sz w:val="22"/>
          <w:szCs w:val="22"/>
          <w:rPrChange w:id="9379" w:author="Draft version 2" w:date="2020-04-03T01:44:00Z">
            <w:rPr>
              <w:ins w:id="9380" w:author="Draft version 2" w:date="2020-04-02T21:49:00Z"/>
              <w:rFonts w:asciiTheme="minorHAnsi" w:eastAsiaTheme="minorEastAsia" w:hAnsiTheme="minorHAnsi" w:cstheme="minorBidi"/>
              <w:sz w:val="22"/>
              <w:szCs w:val="22"/>
            </w:rPr>
          </w:rPrChange>
        </w:rPr>
      </w:pPr>
      <w:ins w:id="9381" w:author="Draft version 2" w:date="2020-04-02T21:49:00Z">
        <w:r w:rsidRPr="004072B1">
          <w:rPr>
            <w:rPrChange w:id="9382" w:author="Draft version 2" w:date="2020-04-03T01:44:00Z">
              <w:rPr/>
            </w:rPrChange>
          </w:rPr>
          <w:t>–</w:t>
        </w:r>
        <w:r w:rsidRPr="004072B1">
          <w:rPr>
            <w:rFonts w:asciiTheme="minorHAnsi" w:eastAsiaTheme="minorEastAsia" w:hAnsiTheme="minorHAnsi" w:cstheme="minorBidi"/>
            <w:sz w:val="22"/>
            <w:szCs w:val="22"/>
            <w:rPrChange w:id="9383" w:author="Draft version 2" w:date="2020-04-03T01:44:00Z">
              <w:rPr>
                <w:rFonts w:asciiTheme="minorHAnsi" w:eastAsiaTheme="minorEastAsia" w:hAnsiTheme="minorHAnsi" w:cstheme="minorBidi"/>
                <w:sz w:val="22"/>
                <w:szCs w:val="22"/>
              </w:rPr>
            </w:rPrChange>
          </w:rPr>
          <w:tab/>
        </w:r>
        <w:r w:rsidRPr="004072B1">
          <w:rPr>
            <w:i/>
            <w:rPrChange w:id="9384" w:author="Draft version 2" w:date="2020-04-03T01:44:00Z">
              <w:rPr>
                <w:i/>
              </w:rPr>
            </w:rPrChange>
          </w:rPr>
          <w:t>NPN-Identity</w:t>
        </w:r>
        <w:r w:rsidRPr="004072B1">
          <w:rPr>
            <w:rPrChange w:id="9385" w:author="Draft version 2" w:date="2020-04-03T01:44:00Z">
              <w:rPr/>
            </w:rPrChange>
          </w:rPr>
          <w:tab/>
        </w:r>
        <w:r w:rsidRPr="004072B1">
          <w:rPr>
            <w:rPrChange w:id="9386" w:author="Draft version 2" w:date="2020-04-03T01:44:00Z">
              <w:rPr/>
            </w:rPrChange>
          </w:rPr>
          <w:fldChar w:fldCharType="begin" w:fldLock="1"/>
        </w:r>
        <w:r w:rsidRPr="004072B1">
          <w:rPr>
            <w:rPrChange w:id="9387" w:author="Draft version 2" w:date="2020-04-03T01:44:00Z">
              <w:rPr/>
            </w:rPrChange>
          </w:rPr>
          <w:instrText xml:space="preserve"> PAGEREF _Toc36757185 \h </w:instrText>
        </w:r>
      </w:ins>
      <w:ins w:id="9388" w:author="Draft version 2" w:date="2020-04-02T21:54:00Z">
        <w:r w:rsidRPr="004072B1">
          <w:rPr>
            <w:rPrChange w:id="9389" w:author="Draft version 2" w:date="2020-04-03T01:44:00Z">
              <w:rPr/>
            </w:rPrChange>
          </w:rPr>
        </w:r>
      </w:ins>
      <w:r w:rsidRPr="004072B1">
        <w:rPr>
          <w:rPrChange w:id="9390" w:author="Draft version 2" w:date="2020-04-03T01:44:00Z">
            <w:rPr/>
          </w:rPrChange>
        </w:rPr>
        <w:fldChar w:fldCharType="separate"/>
      </w:r>
      <w:ins w:id="9391" w:author="Draft version 2" w:date="2020-04-02T21:54:00Z">
        <w:r w:rsidRPr="004072B1">
          <w:rPr>
            <w:rPrChange w:id="9392" w:author="Draft version 2" w:date="2020-04-03T01:44:00Z">
              <w:rPr/>
            </w:rPrChange>
          </w:rPr>
          <w:t>444</w:t>
        </w:r>
      </w:ins>
      <w:ins w:id="9393" w:author="Draft version 2" w:date="2020-04-02T21:49:00Z">
        <w:r w:rsidRPr="004072B1">
          <w:rPr>
            <w:rPrChange w:id="9394" w:author="Draft version 2" w:date="2020-04-03T01:44:00Z">
              <w:rPr/>
            </w:rPrChange>
          </w:rPr>
          <w:fldChar w:fldCharType="end"/>
        </w:r>
      </w:ins>
    </w:p>
    <w:p w14:paraId="37D3984E" w14:textId="514910F7" w:rsidR="00D1794C" w:rsidRPr="004072B1" w:rsidRDefault="00D1794C">
      <w:pPr>
        <w:pStyle w:val="TOC4"/>
        <w:rPr>
          <w:ins w:id="9395" w:author="Draft version 2" w:date="2020-04-02T21:49:00Z"/>
          <w:rFonts w:asciiTheme="minorHAnsi" w:eastAsiaTheme="minorEastAsia" w:hAnsiTheme="minorHAnsi" w:cstheme="minorBidi"/>
          <w:sz w:val="22"/>
          <w:szCs w:val="22"/>
          <w:rPrChange w:id="9396" w:author="Draft version 2" w:date="2020-04-03T01:44:00Z">
            <w:rPr>
              <w:ins w:id="9397" w:author="Draft version 2" w:date="2020-04-02T21:49:00Z"/>
              <w:rFonts w:asciiTheme="minorHAnsi" w:eastAsiaTheme="minorEastAsia" w:hAnsiTheme="minorHAnsi" w:cstheme="minorBidi"/>
              <w:sz w:val="22"/>
              <w:szCs w:val="22"/>
            </w:rPr>
          </w:rPrChange>
        </w:rPr>
      </w:pPr>
      <w:ins w:id="9398" w:author="Draft version 2" w:date="2020-04-02T21:49:00Z">
        <w:r w:rsidRPr="004072B1">
          <w:rPr>
            <w:rPrChange w:id="9399" w:author="Draft version 2" w:date="2020-04-03T01:44:00Z">
              <w:rPr/>
            </w:rPrChange>
          </w:rPr>
          <w:t>–</w:t>
        </w:r>
        <w:r w:rsidRPr="004072B1">
          <w:rPr>
            <w:rFonts w:asciiTheme="minorHAnsi" w:eastAsiaTheme="minorEastAsia" w:hAnsiTheme="minorHAnsi" w:cstheme="minorBidi"/>
            <w:sz w:val="22"/>
            <w:szCs w:val="22"/>
            <w:rPrChange w:id="9400" w:author="Draft version 2" w:date="2020-04-03T01:44:00Z">
              <w:rPr>
                <w:rFonts w:asciiTheme="minorHAnsi" w:eastAsiaTheme="minorEastAsia" w:hAnsiTheme="minorHAnsi" w:cstheme="minorBidi"/>
                <w:sz w:val="22"/>
                <w:szCs w:val="22"/>
              </w:rPr>
            </w:rPrChange>
          </w:rPr>
          <w:tab/>
        </w:r>
        <w:r w:rsidRPr="004072B1">
          <w:rPr>
            <w:i/>
            <w:rPrChange w:id="9401" w:author="Draft version 2" w:date="2020-04-03T01:44:00Z">
              <w:rPr>
                <w:i/>
              </w:rPr>
            </w:rPrChange>
          </w:rPr>
          <w:t>NPN-IdentityInfoList</w:t>
        </w:r>
        <w:r w:rsidRPr="004072B1">
          <w:rPr>
            <w:rPrChange w:id="9402" w:author="Draft version 2" w:date="2020-04-03T01:44:00Z">
              <w:rPr/>
            </w:rPrChange>
          </w:rPr>
          <w:tab/>
        </w:r>
        <w:r w:rsidRPr="004072B1">
          <w:rPr>
            <w:rPrChange w:id="9403" w:author="Draft version 2" w:date="2020-04-03T01:44:00Z">
              <w:rPr/>
            </w:rPrChange>
          </w:rPr>
          <w:fldChar w:fldCharType="begin" w:fldLock="1"/>
        </w:r>
        <w:r w:rsidRPr="004072B1">
          <w:rPr>
            <w:rPrChange w:id="9404" w:author="Draft version 2" w:date="2020-04-03T01:44:00Z">
              <w:rPr/>
            </w:rPrChange>
          </w:rPr>
          <w:instrText xml:space="preserve"> PAGEREF _Toc36757186 \h </w:instrText>
        </w:r>
      </w:ins>
      <w:ins w:id="9405" w:author="Draft version 2" w:date="2020-04-02T21:54:00Z">
        <w:r w:rsidRPr="004072B1">
          <w:rPr>
            <w:rPrChange w:id="9406" w:author="Draft version 2" w:date="2020-04-03T01:44:00Z">
              <w:rPr/>
            </w:rPrChange>
          </w:rPr>
        </w:r>
      </w:ins>
      <w:r w:rsidRPr="004072B1">
        <w:rPr>
          <w:rPrChange w:id="9407" w:author="Draft version 2" w:date="2020-04-03T01:44:00Z">
            <w:rPr/>
          </w:rPrChange>
        </w:rPr>
        <w:fldChar w:fldCharType="separate"/>
      </w:r>
      <w:ins w:id="9408" w:author="Draft version 2" w:date="2020-04-02T21:54:00Z">
        <w:r w:rsidRPr="004072B1">
          <w:rPr>
            <w:rPrChange w:id="9409" w:author="Draft version 2" w:date="2020-04-03T01:44:00Z">
              <w:rPr/>
            </w:rPrChange>
          </w:rPr>
          <w:t>445</w:t>
        </w:r>
      </w:ins>
      <w:ins w:id="9410" w:author="Draft version 2" w:date="2020-04-02T21:49:00Z">
        <w:r w:rsidRPr="004072B1">
          <w:rPr>
            <w:rPrChange w:id="9411" w:author="Draft version 2" w:date="2020-04-03T01:44:00Z">
              <w:rPr/>
            </w:rPrChange>
          </w:rPr>
          <w:fldChar w:fldCharType="end"/>
        </w:r>
      </w:ins>
    </w:p>
    <w:p w14:paraId="4B86B7D6" w14:textId="2881737B" w:rsidR="00D1794C" w:rsidRPr="004072B1" w:rsidRDefault="00D1794C">
      <w:pPr>
        <w:pStyle w:val="TOC4"/>
        <w:rPr>
          <w:ins w:id="9412" w:author="Draft version 2" w:date="2020-04-02T21:49:00Z"/>
          <w:rFonts w:asciiTheme="minorHAnsi" w:eastAsiaTheme="minorEastAsia" w:hAnsiTheme="minorHAnsi" w:cstheme="minorBidi"/>
          <w:sz w:val="22"/>
          <w:szCs w:val="22"/>
          <w:rPrChange w:id="9413" w:author="Draft version 2" w:date="2020-04-03T01:44:00Z">
            <w:rPr>
              <w:ins w:id="9414" w:author="Draft version 2" w:date="2020-04-02T21:49:00Z"/>
              <w:rFonts w:asciiTheme="minorHAnsi" w:eastAsiaTheme="minorEastAsia" w:hAnsiTheme="minorHAnsi" w:cstheme="minorBidi"/>
              <w:sz w:val="22"/>
              <w:szCs w:val="22"/>
            </w:rPr>
          </w:rPrChange>
        </w:rPr>
      </w:pPr>
      <w:ins w:id="9415" w:author="Draft version 2" w:date="2020-04-02T21:49:00Z">
        <w:r w:rsidRPr="004072B1">
          <w:rPr>
            <w:rPrChange w:id="9416" w:author="Draft version 2" w:date="2020-04-03T01:44:00Z">
              <w:rPr/>
            </w:rPrChange>
          </w:rPr>
          <w:t>–</w:t>
        </w:r>
        <w:r w:rsidRPr="004072B1">
          <w:rPr>
            <w:rFonts w:asciiTheme="minorHAnsi" w:eastAsiaTheme="minorEastAsia" w:hAnsiTheme="minorHAnsi" w:cstheme="minorBidi"/>
            <w:sz w:val="22"/>
            <w:szCs w:val="22"/>
            <w:rPrChange w:id="9417" w:author="Draft version 2" w:date="2020-04-03T01:44:00Z">
              <w:rPr>
                <w:rFonts w:asciiTheme="minorHAnsi" w:eastAsiaTheme="minorEastAsia" w:hAnsiTheme="minorHAnsi" w:cstheme="minorBidi"/>
                <w:sz w:val="22"/>
                <w:szCs w:val="22"/>
              </w:rPr>
            </w:rPrChange>
          </w:rPr>
          <w:tab/>
        </w:r>
        <w:r w:rsidRPr="004072B1">
          <w:rPr>
            <w:i/>
            <w:rPrChange w:id="9418" w:author="Draft version 2" w:date="2020-04-03T01:44:00Z">
              <w:rPr>
                <w:i/>
              </w:rPr>
            </w:rPrChange>
          </w:rPr>
          <w:t>NR-NS-PmaxList</w:t>
        </w:r>
        <w:r w:rsidRPr="004072B1">
          <w:rPr>
            <w:rPrChange w:id="9419" w:author="Draft version 2" w:date="2020-04-03T01:44:00Z">
              <w:rPr/>
            </w:rPrChange>
          </w:rPr>
          <w:tab/>
        </w:r>
        <w:r w:rsidRPr="004072B1">
          <w:rPr>
            <w:rPrChange w:id="9420" w:author="Draft version 2" w:date="2020-04-03T01:44:00Z">
              <w:rPr/>
            </w:rPrChange>
          </w:rPr>
          <w:fldChar w:fldCharType="begin" w:fldLock="1"/>
        </w:r>
        <w:r w:rsidRPr="004072B1">
          <w:rPr>
            <w:rPrChange w:id="9421" w:author="Draft version 2" w:date="2020-04-03T01:44:00Z">
              <w:rPr/>
            </w:rPrChange>
          </w:rPr>
          <w:instrText xml:space="preserve"> PAGEREF _Toc36757187 \h </w:instrText>
        </w:r>
      </w:ins>
      <w:ins w:id="9422" w:author="Draft version 2" w:date="2020-04-02T21:54:00Z">
        <w:r w:rsidRPr="004072B1">
          <w:rPr>
            <w:rPrChange w:id="9423" w:author="Draft version 2" w:date="2020-04-03T01:44:00Z">
              <w:rPr/>
            </w:rPrChange>
          </w:rPr>
        </w:r>
      </w:ins>
      <w:r w:rsidRPr="004072B1">
        <w:rPr>
          <w:rPrChange w:id="9424" w:author="Draft version 2" w:date="2020-04-03T01:44:00Z">
            <w:rPr/>
          </w:rPrChange>
        </w:rPr>
        <w:fldChar w:fldCharType="separate"/>
      </w:r>
      <w:ins w:id="9425" w:author="Draft version 2" w:date="2020-04-02T21:54:00Z">
        <w:r w:rsidRPr="004072B1">
          <w:rPr>
            <w:rPrChange w:id="9426" w:author="Draft version 2" w:date="2020-04-03T01:44:00Z">
              <w:rPr/>
            </w:rPrChange>
          </w:rPr>
          <w:t>446</w:t>
        </w:r>
      </w:ins>
      <w:ins w:id="9427" w:author="Draft version 2" w:date="2020-04-02T21:49:00Z">
        <w:r w:rsidRPr="004072B1">
          <w:rPr>
            <w:rPrChange w:id="9428" w:author="Draft version 2" w:date="2020-04-03T01:44:00Z">
              <w:rPr/>
            </w:rPrChange>
          </w:rPr>
          <w:fldChar w:fldCharType="end"/>
        </w:r>
      </w:ins>
    </w:p>
    <w:p w14:paraId="0A475BDF" w14:textId="0A009E51" w:rsidR="00D1794C" w:rsidRPr="004072B1" w:rsidRDefault="00D1794C">
      <w:pPr>
        <w:pStyle w:val="TOC4"/>
        <w:rPr>
          <w:ins w:id="9429" w:author="Draft version 2" w:date="2020-04-02T21:49:00Z"/>
          <w:rFonts w:asciiTheme="minorHAnsi" w:eastAsiaTheme="minorEastAsia" w:hAnsiTheme="minorHAnsi" w:cstheme="minorBidi"/>
          <w:sz w:val="22"/>
          <w:szCs w:val="22"/>
          <w:rPrChange w:id="9430" w:author="Draft version 2" w:date="2020-04-03T01:44:00Z">
            <w:rPr>
              <w:ins w:id="9431" w:author="Draft version 2" w:date="2020-04-02T21:49:00Z"/>
              <w:rFonts w:asciiTheme="minorHAnsi" w:eastAsiaTheme="minorEastAsia" w:hAnsiTheme="minorHAnsi" w:cstheme="minorBidi"/>
              <w:sz w:val="22"/>
              <w:szCs w:val="22"/>
            </w:rPr>
          </w:rPrChange>
        </w:rPr>
      </w:pPr>
      <w:ins w:id="9432" w:author="Draft version 2" w:date="2020-04-02T21:49:00Z">
        <w:r w:rsidRPr="004072B1">
          <w:rPr>
            <w:rPrChange w:id="9433" w:author="Draft version 2" w:date="2020-04-03T01:44:00Z">
              <w:rPr/>
            </w:rPrChange>
          </w:rPr>
          <w:t>–</w:t>
        </w:r>
        <w:r w:rsidRPr="004072B1">
          <w:rPr>
            <w:rFonts w:asciiTheme="minorHAnsi" w:eastAsiaTheme="minorEastAsia" w:hAnsiTheme="minorHAnsi" w:cstheme="minorBidi"/>
            <w:sz w:val="22"/>
            <w:szCs w:val="22"/>
            <w:rPrChange w:id="9434" w:author="Draft version 2" w:date="2020-04-03T01:44:00Z">
              <w:rPr>
                <w:rFonts w:asciiTheme="minorHAnsi" w:eastAsiaTheme="minorEastAsia" w:hAnsiTheme="minorHAnsi" w:cstheme="minorBidi"/>
                <w:sz w:val="22"/>
                <w:szCs w:val="22"/>
              </w:rPr>
            </w:rPrChange>
          </w:rPr>
          <w:tab/>
        </w:r>
        <w:r w:rsidRPr="004072B1">
          <w:rPr>
            <w:i/>
            <w:rPrChange w:id="9435" w:author="Draft version 2" w:date="2020-04-03T01:44:00Z">
              <w:rPr>
                <w:i/>
              </w:rPr>
            </w:rPrChange>
          </w:rPr>
          <w:t>NZP-CSI-RS-Resource</w:t>
        </w:r>
        <w:r w:rsidRPr="004072B1">
          <w:rPr>
            <w:rPrChange w:id="9436" w:author="Draft version 2" w:date="2020-04-03T01:44:00Z">
              <w:rPr/>
            </w:rPrChange>
          </w:rPr>
          <w:tab/>
        </w:r>
        <w:r w:rsidRPr="004072B1">
          <w:rPr>
            <w:rPrChange w:id="9437" w:author="Draft version 2" w:date="2020-04-03T01:44:00Z">
              <w:rPr/>
            </w:rPrChange>
          </w:rPr>
          <w:fldChar w:fldCharType="begin" w:fldLock="1"/>
        </w:r>
        <w:r w:rsidRPr="004072B1">
          <w:rPr>
            <w:rPrChange w:id="9438" w:author="Draft version 2" w:date="2020-04-03T01:44:00Z">
              <w:rPr/>
            </w:rPrChange>
          </w:rPr>
          <w:instrText xml:space="preserve"> PAGEREF _Toc36757188 \h </w:instrText>
        </w:r>
      </w:ins>
      <w:ins w:id="9439" w:author="Draft version 2" w:date="2020-04-02T21:54:00Z">
        <w:r w:rsidRPr="004072B1">
          <w:rPr>
            <w:rPrChange w:id="9440" w:author="Draft version 2" w:date="2020-04-03T01:44:00Z">
              <w:rPr/>
            </w:rPrChange>
          </w:rPr>
        </w:r>
      </w:ins>
      <w:r w:rsidRPr="004072B1">
        <w:rPr>
          <w:rPrChange w:id="9441" w:author="Draft version 2" w:date="2020-04-03T01:44:00Z">
            <w:rPr/>
          </w:rPrChange>
        </w:rPr>
        <w:fldChar w:fldCharType="separate"/>
      </w:r>
      <w:ins w:id="9442" w:author="Draft version 2" w:date="2020-04-02T21:54:00Z">
        <w:r w:rsidRPr="004072B1">
          <w:rPr>
            <w:rPrChange w:id="9443" w:author="Draft version 2" w:date="2020-04-03T01:44:00Z">
              <w:rPr/>
            </w:rPrChange>
          </w:rPr>
          <w:t>446</w:t>
        </w:r>
      </w:ins>
      <w:ins w:id="9444" w:author="Draft version 2" w:date="2020-04-02T21:49:00Z">
        <w:r w:rsidRPr="004072B1">
          <w:rPr>
            <w:rPrChange w:id="9445" w:author="Draft version 2" w:date="2020-04-03T01:44:00Z">
              <w:rPr/>
            </w:rPrChange>
          </w:rPr>
          <w:fldChar w:fldCharType="end"/>
        </w:r>
      </w:ins>
    </w:p>
    <w:p w14:paraId="6E9C264B" w14:textId="6C671C61" w:rsidR="00D1794C" w:rsidRPr="004072B1" w:rsidRDefault="00D1794C">
      <w:pPr>
        <w:pStyle w:val="TOC4"/>
        <w:rPr>
          <w:ins w:id="9446" w:author="Draft version 2" w:date="2020-04-02T21:49:00Z"/>
          <w:rFonts w:asciiTheme="minorHAnsi" w:eastAsiaTheme="minorEastAsia" w:hAnsiTheme="minorHAnsi" w:cstheme="minorBidi"/>
          <w:sz w:val="22"/>
          <w:szCs w:val="22"/>
          <w:rPrChange w:id="9447" w:author="Draft version 2" w:date="2020-04-03T01:44:00Z">
            <w:rPr>
              <w:ins w:id="9448" w:author="Draft version 2" w:date="2020-04-02T21:49:00Z"/>
              <w:rFonts w:asciiTheme="minorHAnsi" w:eastAsiaTheme="minorEastAsia" w:hAnsiTheme="minorHAnsi" w:cstheme="minorBidi"/>
              <w:sz w:val="22"/>
              <w:szCs w:val="22"/>
            </w:rPr>
          </w:rPrChange>
        </w:rPr>
      </w:pPr>
      <w:ins w:id="9449" w:author="Draft version 2" w:date="2020-04-02T21:49:00Z">
        <w:r w:rsidRPr="004072B1">
          <w:rPr>
            <w:rPrChange w:id="9450" w:author="Draft version 2" w:date="2020-04-03T01:44:00Z">
              <w:rPr/>
            </w:rPrChange>
          </w:rPr>
          <w:t>–</w:t>
        </w:r>
        <w:r w:rsidRPr="004072B1">
          <w:rPr>
            <w:rFonts w:asciiTheme="minorHAnsi" w:eastAsiaTheme="minorEastAsia" w:hAnsiTheme="minorHAnsi" w:cstheme="minorBidi"/>
            <w:sz w:val="22"/>
            <w:szCs w:val="22"/>
            <w:rPrChange w:id="9451" w:author="Draft version 2" w:date="2020-04-03T01:44:00Z">
              <w:rPr>
                <w:rFonts w:asciiTheme="minorHAnsi" w:eastAsiaTheme="minorEastAsia" w:hAnsiTheme="minorHAnsi" w:cstheme="minorBidi"/>
                <w:sz w:val="22"/>
                <w:szCs w:val="22"/>
              </w:rPr>
            </w:rPrChange>
          </w:rPr>
          <w:tab/>
        </w:r>
        <w:r w:rsidRPr="004072B1">
          <w:rPr>
            <w:i/>
            <w:rPrChange w:id="9452" w:author="Draft version 2" w:date="2020-04-03T01:44:00Z">
              <w:rPr>
                <w:i/>
              </w:rPr>
            </w:rPrChange>
          </w:rPr>
          <w:t>NZP-CSI-RS-ResourceId</w:t>
        </w:r>
        <w:r w:rsidRPr="004072B1">
          <w:rPr>
            <w:rPrChange w:id="9453" w:author="Draft version 2" w:date="2020-04-03T01:44:00Z">
              <w:rPr/>
            </w:rPrChange>
          </w:rPr>
          <w:tab/>
        </w:r>
        <w:r w:rsidRPr="004072B1">
          <w:rPr>
            <w:rPrChange w:id="9454" w:author="Draft version 2" w:date="2020-04-03T01:44:00Z">
              <w:rPr/>
            </w:rPrChange>
          </w:rPr>
          <w:fldChar w:fldCharType="begin" w:fldLock="1"/>
        </w:r>
        <w:r w:rsidRPr="004072B1">
          <w:rPr>
            <w:rPrChange w:id="9455" w:author="Draft version 2" w:date="2020-04-03T01:44:00Z">
              <w:rPr/>
            </w:rPrChange>
          </w:rPr>
          <w:instrText xml:space="preserve"> PAGEREF _Toc36757189 \h </w:instrText>
        </w:r>
      </w:ins>
      <w:ins w:id="9456" w:author="Draft version 2" w:date="2020-04-02T21:54:00Z">
        <w:r w:rsidRPr="004072B1">
          <w:rPr>
            <w:rPrChange w:id="9457" w:author="Draft version 2" w:date="2020-04-03T01:44:00Z">
              <w:rPr/>
            </w:rPrChange>
          </w:rPr>
        </w:r>
      </w:ins>
      <w:r w:rsidRPr="004072B1">
        <w:rPr>
          <w:rPrChange w:id="9458" w:author="Draft version 2" w:date="2020-04-03T01:44:00Z">
            <w:rPr/>
          </w:rPrChange>
        </w:rPr>
        <w:fldChar w:fldCharType="separate"/>
      </w:r>
      <w:ins w:id="9459" w:author="Draft version 2" w:date="2020-04-02T21:54:00Z">
        <w:r w:rsidRPr="004072B1">
          <w:rPr>
            <w:rPrChange w:id="9460" w:author="Draft version 2" w:date="2020-04-03T01:44:00Z">
              <w:rPr/>
            </w:rPrChange>
          </w:rPr>
          <w:t>448</w:t>
        </w:r>
      </w:ins>
      <w:ins w:id="9461" w:author="Draft version 2" w:date="2020-04-02T21:49:00Z">
        <w:r w:rsidRPr="004072B1">
          <w:rPr>
            <w:rPrChange w:id="9462" w:author="Draft version 2" w:date="2020-04-03T01:44:00Z">
              <w:rPr/>
            </w:rPrChange>
          </w:rPr>
          <w:fldChar w:fldCharType="end"/>
        </w:r>
      </w:ins>
    </w:p>
    <w:p w14:paraId="7775F27F" w14:textId="2312FA2A" w:rsidR="00D1794C" w:rsidRPr="004072B1" w:rsidRDefault="00D1794C">
      <w:pPr>
        <w:pStyle w:val="TOC4"/>
        <w:rPr>
          <w:ins w:id="9463" w:author="Draft version 2" w:date="2020-04-02T21:49:00Z"/>
          <w:rFonts w:asciiTheme="minorHAnsi" w:eastAsiaTheme="minorEastAsia" w:hAnsiTheme="minorHAnsi" w:cstheme="minorBidi"/>
          <w:sz w:val="22"/>
          <w:szCs w:val="22"/>
          <w:rPrChange w:id="9464" w:author="Draft version 2" w:date="2020-04-03T01:44:00Z">
            <w:rPr>
              <w:ins w:id="9465" w:author="Draft version 2" w:date="2020-04-02T21:49:00Z"/>
              <w:rFonts w:asciiTheme="minorHAnsi" w:eastAsiaTheme="minorEastAsia" w:hAnsiTheme="minorHAnsi" w:cstheme="minorBidi"/>
              <w:sz w:val="22"/>
              <w:szCs w:val="22"/>
            </w:rPr>
          </w:rPrChange>
        </w:rPr>
      </w:pPr>
      <w:ins w:id="9466" w:author="Draft version 2" w:date="2020-04-02T21:49:00Z">
        <w:r w:rsidRPr="004072B1">
          <w:rPr>
            <w:rPrChange w:id="9467" w:author="Draft version 2" w:date="2020-04-03T01:44:00Z">
              <w:rPr/>
            </w:rPrChange>
          </w:rPr>
          <w:t>–</w:t>
        </w:r>
        <w:r w:rsidRPr="004072B1">
          <w:rPr>
            <w:rFonts w:asciiTheme="minorHAnsi" w:eastAsiaTheme="minorEastAsia" w:hAnsiTheme="minorHAnsi" w:cstheme="minorBidi"/>
            <w:sz w:val="22"/>
            <w:szCs w:val="22"/>
            <w:rPrChange w:id="9468" w:author="Draft version 2" w:date="2020-04-03T01:44:00Z">
              <w:rPr>
                <w:rFonts w:asciiTheme="minorHAnsi" w:eastAsiaTheme="minorEastAsia" w:hAnsiTheme="minorHAnsi" w:cstheme="minorBidi"/>
                <w:sz w:val="22"/>
                <w:szCs w:val="22"/>
              </w:rPr>
            </w:rPrChange>
          </w:rPr>
          <w:tab/>
        </w:r>
        <w:r w:rsidRPr="004072B1">
          <w:rPr>
            <w:i/>
            <w:rPrChange w:id="9469" w:author="Draft version 2" w:date="2020-04-03T01:44:00Z">
              <w:rPr>
                <w:i/>
              </w:rPr>
            </w:rPrChange>
          </w:rPr>
          <w:t>NZP-CSI-RS-ResourceSet</w:t>
        </w:r>
        <w:r w:rsidRPr="004072B1">
          <w:rPr>
            <w:rPrChange w:id="9470" w:author="Draft version 2" w:date="2020-04-03T01:44:00Z">
              <w:rPr/>
            </w:rPrChange>
          </w:rPr>
          <w:tab/>
        </w:r>
        <w:r w:rsidRPr="004072B1">
          <w:rPr>
            <w:rPrChange w:id="9471" w:author="Draft version 2" w:date="2020-04-03T01:44:00Z">
              <w:rPr/>
            </w:rPrChange>
          </w:rPr>
          <w:fldChar w:fldCharType="begin" w:fldLock="1"/>
        </w:r>
        <w:r w:rsidRPr="004072B1">
          <w:rPr>
            <w:rPrChange w:id="9472" w:author="Draft version 2" w:date="2020-04-03T01:44:00Z">
              <w:rPr/>
            </w:rPrChange>
          </w:rPr>
          <w:instrText xml:space="preserve"> PAGEREF _Toc36757190 \h </w:instrText>
        </w:r>
      </w:ins>
      <w:ins w:id="9473" w:author="Draft version 2" w:date="2020-04-02T21:54:00Z">
        <w:r w:rsidRPr="004072B1">
          <w:rPr>
            <w:rPrChange w:id="9474" w:author="Draft version 2" w:date="2020-04-03T01:44:00Z">
              <w:rPr/>
            </w:rPrChange>
          </w:rPr>
        </w:r>
      </w:ins>
      <w:r w:rsidRPr="004072B1">
        <w:rPr>
          <w:rPrChange w:id="9475" w:author="Draft version 2" w:date="2020-04-03T01:44:00Z">
            <w:rPr/>
          </w:rPrChange>
        </w:rPr>
        <w:fldChar w:fldCharType="separate"/>
      </w:r>
      <w:ins w:id="9476" w:author="Draft version 2" w:date="2020-04-02T21:54:00Z">
        <w:r w:rsidRPr="004072B1">
          <w:rPr>
            <w:rPrChange w:id="9477" w:author="Draft version 2" w:date="2020-04-03T01:44:00Z">
              <w:rPr/>
            </w:rPrChange>
          </w:rPr>
          <w:t>448</w:t>
        </w:r>
      </w:ins>
      <w:ins w:id="9478" w:author="Draft version 2" w:date="2020-04-02T21:49:00Z">
        <w:r w:rsidRPr="004072B1">
          <w:rPr>
            <w:rPrChange w:id="9479" w:author="Draft version 2" w:date="2020-04-03T01:44:00Z">
              <w:rPr/>
            </w:rPrChange>
          </w:rPr>
          <w:fldChar w:fldCharType="end"/>
        </w:r>
      </w:ins>
    </w:p>
    <w:p w14:paraId="02E4D7AB" w14:textId="4735F454" w:rsidR="00D1794C" w:rsidRPr="004072B1" w:rsidRDefault="00D1794C">
      <w:pPr>
        <w:pStyle w:val="TOC4"/>
        <w:rPr>
          <w:ins w:id="9480" w:author="Draft version 2" w:date="2020-04-02T21:49:00Z"/>
          <w:rFonts w:asciiTheme="minorHAnsi" w:eastAsiaTheme="minorEastAsia" w:hAnsiTheme="minorHAnsi" w:cstheme="minorBidi"/>
          <w:sz w:val="22"/>
          <w:szCs w:val="22"/>
          <w:rPrChange w:id="9481" w:author="Draft version 2" w:date="2020-04-03T01:44:00Z">
            <w:rPr>
              <w:ins w:id="9482" w:author="Draft version 2" w:date="2020-04-02T21:49:00Z"/>
              <w:rFonts w:asciiTheme="minorHAnsi" w:eastAsiaTheme="minorEastAsia" w:hAnsiTheme="minorHAnsi" w:cstheme="minorBidi"/>
              <w:sz w:val="22"/>
              <w:szCs w:val="22"/>
            </w:rPr>
          </w:rPrChange>
        </w:rPr>
      </w:pPr>
      <w:ins w:id="9483" w:author="Draft version 2" w:date="2020-04-02T21:49:00Z">
        <w:r w:rsidRPr="004072B1">
          <w:rPr>
            <w:rPrChange w:id="9484" w:author="Draft version 2" w:date="2020-04-03T01:44:00Z">
              <w:rPr/>
            </w:rPrChange>
          </w:rPr>
          <w:t>–</w:t>
        </w:r>
        <w:r w:rsidRPr="004072B1">
          <w:rPr>
            <w:rFonts w:asciiTheme="minorHAnsi" w:eastAsiaTheme="minorEastAsia" w:hAnsiTheme="minorHAnsi" w:cstheme="minorBidi"/>
            <w:sz w:val="22"/>
            <w:szCs w:val="22"/>
            <w:rPrChange w:id="9485" w:author="Draft version 2" w:date="2020-04-03T01:44:00Z">
              <w:rPr>
                <w:rFonts w:asciiTheme="minorHAnsi" w:eastAsiaTheme="minorEastAsia" w:hAnsiTheme="minorHAnsi" w:cstheme="minorBidi"/>
                <w:sz w:val="22"/>
                <w:szCs w:val="22"/>
              </w:rPr>
            </w:rPrChange>
          </w:rPr>
          <w:tab/>
        </w:r>
        <w:r w:rsidRPr="004072B1">
          <w:rPr>
            <w:i/>
            <w:rPrChange w:id="9486" w:author="Draft version 2" w:date="2020-04-03T01:44:00Z">
              <w:rPr>
                <w:i/>
              </w:rPr>
            </w:rPrChange>
          </w:rPr>
          <w:t>NZP-CSI-RS-ResourceSetId</w:t>
        </w:r>
        <w:r w:rsidRPr="004072B1">
          <w:rPr>
            <w:rPrChange w:id="9487" w:author="Draft version 2" w:date="2020-04-03T01:44:00Z">
              <w:rPr/>
            </w:rPrChange>
          </w:rPr>
          <w:tab/>
        </w:r>
        <w:r w:rsidRPr="004072B1">
          <w:rPr>
            <w:rPrChange w:id="9488" w:author="Draft version 2" w:date="2020-04-03T01:44:00Z">
              <w:rPr/>
            </w:rPrChange>
          </w:rPr>
          <w:fldChar w:fldCharType="begin" w:fldLock="1"/>
        </w:r>
        <w:r w:rsidRPr="004072B1">
          <w:rPr>
            <w:rPrChange w:id="9489" w:author="Draft version 2" w:date="2020-04-03T01:44:00Z">
              <w:rPr/>
            </w:rPrChange>
          </w:rPr>
          <w:instrText xml:space="preserve"> PAGEREF _Toc36757191 \h </w:instrText>
        </w:r>
      </w:ins>
      <w:ins w:id="9490" w:author="Draft version 2" w:date="2020-04-02T21:54:00Z">
        <w:r w:rsidRPr="004072B1">
          <w:rPr>
            <w:rPrChange w:id="9491" w:author="Draft version 2" w:date="2020-04-03T01:44:00Z">
              <w:rPr/>
            </w:rPrChange>
          </w:rPr>
        </w:r>
      </w:ins>
      <w:r w:rsidRPr="004072B1">
        <w:rPr>
          <w:rPrChange w:id="9492" w:author="Draft version 2" w:date="2020-04-03T01:44:00Z">
            <w:rPr/>
          </w:rPrChange>
        </w:rPr>
        <w:fldChar w:fldCharType="separate"/>
      </w:r>
      <w:ins w:id="9493" w:author="Draft version 2" w:date="2020-04-02T21:54:00Z">
        <w:r w:rsidRPr="004072B1">
          <w:rPr>
            <w:rPrChange w:id="9494" w:author="Draft version 2" w:date="2020-04-03T01:44:00Z">
              <w:rPr/>
            </w:rPrChange>
          </w:rPr>
          <w:t>449</w:t>
        </w:r>
      </w:ins>
      <w:ins w:id="9495" w:author="Draft version 2" w:date="2020-04-02T21:49:00Z">
        <w:r w:rsidRPr="004072B1">
          <w:rPr>
            <w:rPrChange w:id="9496" w:author="Draft version 2" w:date="2020-04-03T01:44:00Z">
              <w:rPr/>
            </w:rPrChange>
          </w:rPr>
          <w:fldChar w:fldCharType="end"/>
        </w:r>
      </w:ins>
    </w:p>
    <w:p w14:paraId="20327365" w14:textId="39F43192" w:rsidR="00D1794C" w:rsidRPr="004072B1" w:rsidRDefault="00D1794C">
      <w:pPr>
        <w:pStyle w:val="TOC4"/>
        <w:rPr>
          <w:ins w:id="9497" w:author="Draft version 2" w:date="2020-04-02T21:49:00Z"/>
          <w:rFonts w:asciiTheme="minorHAnsi" w:eastAsiaTheme="minorEastAsia" w:hAnsiTheme="minorHAnsi" w:cstheme="minorBidi"/>
          <w:sz w:val="22"/>
          <w:szCs w:val="22"/>
          <w:rPrChange w:id="9498" w:author="Draft version 2" w:date="2020-04-03T01:44:00Z">
            <w:rPr>
              <w:ins w:id="9499" w:author="Draft version 2" w:date="2020-04-02T21:49:00Z"/>
              <w:rFonts w:asciiTheme="minorHAnsi" w:eastAsiaTheme="minorEastAsia" w:hAnsiTheme="minorHAnsi" w:cstheme="minorBidi"/>
              <w:sz w:val="22"/>
              <w:szCs w:val="22"/>
            </w:rPr>
          </w:rPrChange>
        </w:rPr>
      </w:pPr>
      <w:ins w:id="9500" w:author="Draft version 2" w:date="2020-04-02T21:49:00Z">
        <w:r w:rsidRPr="004072B1">
          <w:rPr>
            <w:rPrChange w:id="9501" w:author="Draft version 2" w:date="2020-04-03T01:44:00Z">
              <w:rPr/>
            </w:rPrChange>
          </w:rPr>
          <w:t>–</w:t>
        </w:r>
        <w:r w:rsidRPr="004072B1">
          <w:rPr>
            <w:rFonts w:asciiTheme="minorHAnsi" w:eastAsiaTheme="minorEastAsia" w:hAnsiTheme="minorHAnsi" w:cstheme="minorBidi"/>
            <w:sz w:val="22"/>
            <w:szCs w:val="22"/>
            <w:rPrChange w:id="9502" w:author="Draft version 2" w:date="2020-04-03T01:44:00Z">
              <w:rPr>
                <w:rFonts w:asciiTheme="minorHAnsi" w:eastAsiaTheme="minorEastAsia" w:hAnsiTheme="minorHAnsi" w:cstheme="minorBidi"/>
                <w:sz w:val="22"/>
                <w:szCs w:val="22"/>
              </w:rPr>
            </w:rPrChange>
          </w:rPr>
          <w:tab/>
        </w:r>
        <w:r w:rsidRPr="004072B1">
          <w:rPr>
            <w:i/>
            <w:rPrChange w:id="9503" w:author="Draft version 2" w:date="2020-04-03T01:44:00Z">
              <w:rPr>
                <w:i/>
              </w:rPr>
            </w:rPrChange>
          </w:rPr>
          <w:t>P-Max</w:t>
        </w:r>
        <w:r w:rsidRPr="004072B1">
          <w:rPr>
            <w:rPrChange w:id="9504" w:author="Draft version 2" w:date="2020-04-03T01:44:00Z">
              <w:rPr/>
            </w:rPrChange>
          </w:rPr>
          <w:tab/>
        </w:r>
        <w:r w:rsidRPr="004072B1">
          <w:rPr>
            <w:rPrChange w:id="9505" w:author="Draft version 2" w:date="2020-04-03T01:44:00Z">
              <w:rPr/>
            </w:rPrChange>
          </w:rPr>
          <w:fldChar w:fldCharType="begin" w:fldLock="1"/>
        </w:r>
        <w:r w:rsidRPr="004072B1">
          <w:rPr>
            <w:rPrChange w:id="9506" w:author="Draft version 2" w:date="2020-04-03T01:44:00Z">
              <w:rPr/>
            </w:rPrChange>
          </w:rPr>
          <w:instrText xml:space="preserve"> PAGEREF _Toc36757192 \h </w:instrText>
        </w:r>
      </w:ins>
      <w:ins w:id="9507" w:author="Draft version 2" w:date="2020-04-02T21:54:00Z">
        <w:r w:rsidRPr="004072B1">
          <w:rPr>
            <w:rPrChange w:id="9508" w:author="Draft version 2" w:date="2020-04-03T01:44:00Z">
              <w:rPr/>
            </w:rPrChange>
          </w:rPr>
        </w:r>
      </w:ins>
      <w:r w:rsidRPr="004072B1">
        <w:rPr>
          <w:rPrChange w:id="9509" w:author="Draft version 2" w:date="2020-04-03T01:44:00Z">
            <w:rPr/>
          </w:rPrChange>
        </w:rPr>
        <w:fldChar w:fldCharType="separate"/>
      </w:r>
      <w:ins w:id="9510" w:author="Draft version 2" w:date="2020-04-02T21:54:00Z">
        <w:r w:rsidRPr="004072B1">
          <w:rPr>
            <w:rPrChange w:id="9511" w:author="Draft version 2" w:date="2020-04-03T01:44:00Z">
              <w:rPr/>
            </w:rPrChange>
          </w:rPr>
          <w:t>449</w:t>
        </w:r>
      </w:ins>
      <w:ins w:id="9512" w:author="Draft version 2" w:date="2020-04-02T21:49:00Z">
        <w:r w:rsidRPr="004072B1">
          <w:rPr>
            <w:rPrChange w:id="9513" w:author="Draft version 2" w:date="2020-04-03T01:44:00Z">
              <w:rPr/>
            </w:rPrChange>
          </w:rPr>
          <w:fldChar w:fldCharType="end"/>
        </w:r>
      </w:ins>
    </w:p>
    <w:p w14:paraId="4A81ACFB" w14:textId="1312172F" w:rsidR="00D1794C" w:rsidRPr="004072B1" w:rsidRDefault="00D1794C">
      <w:pPr>
        <w:pStyle w:val="TOC4"/>
        <w:rPr>
          <w:ins w:id="9514" w:author="Draft version 2" w:date="2020-04-02T21:49:00Z"/>
          <w:rFonts w:asciiTheme="minorHAnsi" w:eastAsiaTheme="minorEastAsia" w:hAnsiTheme="minorHAnsi" w:cstheme="minorBidi"/>
          <w:sz w:val="22"/>
          <w:szCs w:val="22"/>
          <w:rPrChange w:id="9515" w:author="Draft version 2" w:date="2020-04-03T01:44:00Z">
            <w:rPr>
              <w:ins w:id="9516" w:author="Draft version 2" w:date="2020-04-02T21:49:00Z"/>
              <w:rFonts w:asciiTheme="minorHAnsi" w:eastAsiaTheme="minorEastAsia" w:hAnsiTheme="minorHAnsi" w:cstheme="minorBidi"/>
              <w:sz w:val="22"/>
              <w:szCs w:val="22"/>
            </w:rPr>
          </w:rPrChange>
        </w:rPr>
      </w:pPr>
      <w:ins w:id="9517" w:author="Draft version 2" w:date="2020-04-02T21:49:00Z">
        <w:r w:rsidRPr="004072B1">
          <w:rPr>
            <w:rPrChange w:id="9518" w:author="Draft version 2" w:date="2020-04-03T01:44:00Z">
              <w:rPr>
                <w:rFonts w:eastAsia="MS Mincho"/>
              </w:rPr>
            </w:rPrChange>
          </w:rPr>
          <w:t>–</w:t>
        </w:r>
        <w:r w:rsidRPr="004072B1">
          <w:rPr>
            <w:rFonts w:asciiTheme="minorHAnsi" w:hAnsiTheme="minorHAnsi" w:cstheme="minorBidi"/>
            <w:sz w:val="22"/>
            <w:szCs w:val="22"/>
            <w:rPrChange w:id="9519" w:author="Draft version 2" w:date="2020-04-03T01:44:00Z">
              <w:rPr>
                <w:rFonts w:asciiTheme="minorHAnsi" w:eastAsiaTheme="minorEastAsia" w:hAnsiTheme="minorHAnsi" w:cstheme="minorBidi"/>
                <w:sz w:val="22"/>
                <w:szCs w:val="22"/>
              </w:rPr>
            </w:rPrChange>
          </w:rPr>
          <w:tab/>
        </w:r>
        <w:r w:rsidRPr="004072B1">
          <w:rPr>
            <w:rFonts w:eastAsia="MS Mincho"/>
            <w:i/>
            <w:rPrChange w:id="9520" w:author="Draft version 2" w:date="2020-04-03T01:44:00Z">
              <w:rPr>
                <w:rFonts w:eastAsia="MS Mincho"/>
                <w:i/>
              </w:rPr>
            </w:rPrChange>
          </w:rPr>
          <w:t>PCI-List</w:t>
        </w:r>
        <w:r w:rsidRPr="004072B1">
          <w:rPr>
            <w:rPrChange w:id="9521" w:author="Draft version 2" w:date="2020-04-03T01:44:00Z">
              <w:rPr/>
            </w:rPrChange>
          </w:rPr>
          <w:tab/>
        </w:r>
        <w:r w:rsidRPr="004072B1">
          <w:rPr>
            <w:rPrChange w:id="9522" w:author="Draft version 2" w:date="2020-04-03T01:44:00Z">
              <w:rPr/>
            </w:rPrChange>
          </w:rPr>
          <w:fldChar w:fldCharType="begin" w:fldLock="1"/>
        </w:r>
        <w:r w:rsidRPr="004072B1">
          <w:rPr>
            <w:rPrChange w:id="9523" w:author="Draft version 2" w:date="2020-04-03T01:44:00Z">
              <w:rPr/>
            </w:rPrChange>
          </w:rPr>
          <w:instrText xml:space="preserve"> PAGEREF _Toc36757193 \h </w:instrText>
        </w:r>
      </w:ins>
      <w:ins w:id="9524" w:author="Draft version 2" w:date="2020-04-02T21:54:00Z">
        <w:r w:rsidRPr="004072B1">
          <w:rPr>
            <w:rPrChange w:id="9525" w:author="Draft version 2" w:date="2020-04-03T01:44:00Z">
              <w:rPr/>
            </w:rPrChange>
          </w:rPr>
        </w:r>
      </w:ins>
      <w:r w:rsidRPr="004072B1">
        <w:rPr>
          <w:rPrChange w:id="9526" w:author="Draft version 2" w:date="2020-04-03T01:44:00Z">
            <w:rPr/>
          </w:rPrChange>
        </w:rPr>
        <w:fldChar w:fldCharType="separate"/>
      </w:r>
      <w:ins w:id="9527" w:author="Draft version 2" w:date="2020-04-02T21:54:00Z">
        <w:r w:rsidRPr="004072B1">
          <w:rPr>
            <w:rPrChange w:id="9528" w:author="Draft version 2" w:date="2020-04-03T01:44:00Z">
              <w:rPr/>
            </w:rPrChange>
          </w:rPr>
          <w:t>450</w:t>
        </w:r>
      </w:ins>
      <w:ins w:id="9529" w:author="Draft version 2" w:date="2020-04-02T21:49:00Z">
        <w:r w:rsidRPr="004072B1">
          <w:rPr>
            <w:rPrChange w:id="9530" w:author="Draft version 2" w:date="2020-04-03T01:44:00Z">
              <w:rPr/>
            </w:rPrChange>
          </w:rPr>
          <w:fldChar w:fldCharType="end"/>
        </w:r>
      </w:ins>
    </w:p>
    <w:p w14:paraId="6BD5E801" w14:textId="7B075883" w:rsidR="00D1794C" w:rsidRPr="004072B1" w:rsidRDefault="00D1794C">
      <w:pPr>
        <w:pStyle w:val="TOC4"/>
        <w:rPr>
          <w:ins w:id="9531" w:author="Draft version 2" w:date="2020-04-02T21:49:00Z"/>
          <w:rFonts w:asciiTheme="minorHAnsi" w:eastAsiaTheme="minorEastAsia" w:hAnsiTheme="minorHAnsi" w:cstheme="minorBidi"/>
          <w:sz w:val="22"/>
          <w:szCs w:val="22"/>
          <w:rPrChange w:id="9532" w:author="Draft version 2" w:date="2020-04-03T01:44:00Z">
            <w:rPr>
              <w:ins w:id="9533" w:author="Draft version 2" w:date="2020-04-02T21:49:00Z"/>
              <w:rFonts w:asciiTheme="minorHAnsi" w:eastAsiaTheme="minorEastAsia" w:hAnsiTheme="minorHAnsi" w:cstheme="minorBidi"/>
              <w:sz w:val="22"/>
              <w:szCs w:val="22"/>
            </w:rPr>
          </w:rPrChange>
        </w:rPr>
      </w:pPr>
      <w:ins w:id="9534" w:author="Draft version 2" w:date="2020-04-02T21:49:00Z">
        <w:r w:rsidRPr="004072B1">
          <w:rPr>
            <w:rPrChange w:id="9535" w:author="Draft version 2" w:date="2020-04-03T01:44:00Z">
              <w:rPr>
                <w:rFonts w:eastAsia="MS Mincho"/>
              </w:rPr>
            </w:rPrChange>
          </w:rPr>
          <w:t>–</w:t>
        </w:r>
        <w:r w:rsidRPr="004072B1">
          <w:rPr>
            <w:rFonts w:asciiTheme="minorHAnsi" w:hAnsiTheme="minorHAnsi" w:cstheme="minorBidi"/>
            <w:sz w:val="22"/>
            <w:szCs w:val="22"/>
            <w:rPrChange w:id="9536" w:author="Draft version 2" w:date="2020-04-03T01:44:00Z">
              <w:rPr>
                <w:rFonts w:asciiTheme="minorHAnsi" w:eastAsiaTheme="minorEastAsia" w:hAnsiTheme="minorHAnsi" w:cstheme="minorBidi"/>
                <w:sz w:val="22"/>
                <w:szCs w:val="22"/>
              </w:rPr>
            </w:rPrChange>
          </w:rPr>
          <w:tab/>
        </w:r>
        <w:r w:rsidRPr="004072B1">
          <w:rPr>
            <w:rFonts w:eastAsia="MS Mincho"/>
            <w:i/>
            <w:rPrChange w:id="9537" w:author="Draft version 2" w:date="2020-04-03T01:44:00Z">
              <w:rPr>
                <w:rFonts w:eastAsia="MS Mincho"/>
                <w:i/>
              </w:rPr>
            </w:rPrChange>
          </w:rPr>
          <w:t>PCI-Range</w:t>
        </w:r>
        <w:r w:rsidRPr="004072B1">
          <w:rPr>
            <w:rPrChange w:id="9538" w:author="Draft version 2" w:date="2020-04-03T01:44:00Z">
              <w:rPr/>
            </w:rPrChange>
          </w:rPr>
          <w:tab/>
        </w:r>
        <w:r w:rsidRPr="004072B1">
          <w:rPr>
            <w:rPrChange w:id="9539" w:author="Draft version 2" w:date="2020-04-03T01:44:00Z">
              <w:rPr/>
            </w:rPrChange>
          </w:rPr>
          <w:fldChar w:fldCharType="begin" w:fldLock="1"/>
        </w:r>
        <w:r w:rsidRPr="004072B1">
          <w:rPr>
            <w:rPrChange w:id="9540" w:author="Draft version 2" w:date="2020-04-03T01:44:00Z">
              <w:rPr/>
            </w:rPrChange>
          </w:rPr>
          <w:instrText xml:space="preserve"> PAGEREF _Toc36757194 \h </w:instrText>
        </w:r>
      </w:ins>
      <w:ins w:id="9541" w:author="Draft version 2" w:date="2020-04-02T21:54:00Z">
        <w:r w:rsidRPr="004072B1">
          <w:rPr>
            <w:rPrChange w:id="9542" w:author="Draft version 2" w:date="2020-04-03T01:44:00Z">
              <w:rPr/>
            </w:rPrChange>
          </w:rPr>
        </w:r>
      </w:ins>
      <w:r w:rsidRPr="004072B1">
        <w:rPr>
          <w:rPrChange w:id="9543" w:author="Draft version 2" w:date="2020-04-03T01:44:00Z">
            <w:rPr/>
          </w:rPrChange>
        </w:rPr>
        <w:fldChar w:fldCharType="separate"/>
      </w:r>
      <w:ins w:id="9544" w:author="Draft version 2" w:date="2020-04-02T21:54:00Z">
        <w:r w:rsidRPr="004072B1">
          <w:rPr>
            <w:rPrChange w:id="9545" w:author="Draft version 2" w:date="2020-04-03T01:44:00Z">
              <w:rPr/>
            </w:rPrChange>
          </w:rPr>
          <w:t>450</w:t>
        </w:r>
      </w:ins>
      <w:ins w:id="9546" w:author="Draft version 2" w:date="2020-04-02T21:49:00Z">
        <w:r w:rsidRPr="004072B1">
          <w:rPr>
            <w:rPrChange w:id="9547" w:author="Draft version 2" w:date="2020-04-03T01:44:00Z">
              <w:rPr/>
            </w:rPrChange>
          </w:rPr>
          <w:fldChar w:fldCharType="end"/>
        </w:r>
      </w:ins>
    </w:p>
    <w:p w14:paraId="083271DE" w14:textId="79EB05E4" w:rsidR="00D1794C" w:rsidRPr="004072B1" w:rsidRDefault="00D1794C">
      <w:pPr>
        <w:pStyle w:val="TOC4"/>
        <w:rPr>
          <w:ins w:id="9548" w:author="Draft version 2" w:date="2020-04-02T21:49:00Z"/>
          <w:rFonts w:asciiTheme="minorHAnsi" w:eastAsiaTheme="minorEastAsia" w:hAnsiTheme="minorHAnsi" w:cstheme="minorBidi"/>
          <w:sz w:val="22"/>
          <w:szCs w:val="22"/>
          <w:rPrChange w:id="9549" w:author="Draft version 2" w:date="2020-04-03T01:44:00Z">
            <w:rPr>
              <w:ins w:id="9550" w:author="Draft version 2" w:date="2020-04-02T21:49:00Z"/>
              <w:rFonts w:asciiTheme="minorHAnsi" w:eastAsiaTheme="minorEastAsia" w:hAnsiTheme="minorHAnsi" w:cstheme="minorBidi"/>
              <w:sz w:val="22"/>
              <w:szCs w:val="22"/>
            </w:rPr>
          </w:rPrChange>
        </w:rPr>
      </w:pPr>
      <w:ins w:id="9551" w:author="Draft version 2" w:date="2020-04-02T21:49:00Z">
        <w:r w:rsidRPr="004072B1">
          <w:rPr>
            <w:rPrChange w:id="9552" w:author="Draft version 2" w:date="2020-04-03T01:44:00Z">
              <w:rPr>
                <w:rFonts w:eastAsia="MS Mincho"/>
              </w:rPr>
            </w:rPrChange>
          </w:rPr>
          <w:t>–</w:t>
        </w:r>
        <w:r w:rsidRPr="004072B1">
          <w:rPr>
            <w:rFonts w:asciiTheme="minorHAnsi" w:hAnsiTheme="minorHAnsi" w:cstheme="minorBidi"/>
            <w:sz w:val="22"/>
            <w:szCs w:val="22"/>
            <w:rPrChange w:id="9553" w:author="Draft version 2" w:date="2020-04-03T01:44:00Z">
              <w:rPr>
                <w:rFonts w:asciiTheme="minorHAnsi" w:eastAsiaTheme="minorEastAsia" w:hAnsiTheme="minorHAnsi" w:cstheme="minorBidi"/>
                <w:sz w:val="22"/>
                <w:szCs w:val="22"/>
              </w:rPr>
            </w:rPrChange>
          </w:rPr>
          <w:tab/>
        </w:r>
        <w:r w:rsidRPr="004072B1">
          <w:rPr>
            <w:rFonts w:eastAsia="MS Mincho"/>
            <w:i/>
            <w:rPrChange w:id="9554" w:author="Draft version 2" w:date="2020-04-03T01:44:00Z">
              <w:rPr>
                <w:rFonts w:eastAsia="MS Mincho"/>
                <w:i/>
              </w:rPr>
            </w:rPrChange>
          </w:rPr>
          <w:t>PCI-RangeElement</w:t>
        </w:r>
        <w:r w:rsidRPr="004072B1">
          <w:rPr>
            <w:rPrChange w:id="9555" w:author="Draft version 2" w:date="2020-04-03T01:44:00Z">
              <w:rPr/>
            </w:rPrChange>
          </w:rPr>
          <w:tab/>
        </w:r>
        <w:r w:rsidRPr="004072B1">
          <w:rPr>
            <w:rPrChange w:id="9556" w:author="Draft version 2" w:date="2020-04-03T01:44:00Z">
              <w:rPr/>
            </w:rPrChange>
          </w:rPr>
          <w:fldChar w:fldCharType="begin" w:fldLock="1"/>
        </w:r>
        <w:r w:rsidRPr="004072B1">
          <w:rPr>
            <w:rPrChange w:id="9557" w:author="Draft version 2" w:date="2020-04-03T01:44:00Z">
              <w:rPr/>
            </w:rPrChange>
          </w:rPr>
          <w:instrText xml:space="preserve"> PAGEREF _Toc36757195 \h </w:instrText>
        </w:r>
      </w:ins>
      <w:ins w:id="9558" w:author="Draft version 2" w:date="2020-04-02T21:54:00Z">
        <w:r w:rsidRPr="004072B1">
          <w:rPr>
            <w:rPrChange w:id="9559" w:author="Draft version 2" w:date="2020-04-03T01:44:00Z">
              <w:rPr/>
            </w:rPrChange>
          </w:rPr>
        </w:r>
      </w:ins>
      <w:r w:rsidRPr="004072B1">
        <w:rPr>
          <w:rPrChange w:id="9560" w:author="Draft version 2" w:date="2020-04-03T01:44:00Z">
            <w:rPr/>
          </w:rPrChange>
        </w:rPr>
        <w:fldChar w:fldCharType="separate"/>
      </w:r>
      <w:ins w:id="9561" w:author="Draft version 2" w:date="2020-04-02T21:54:00Z">
        <w:r w:rsidRPr="004072B1">
          <w:rPr>
            <w:rPrChange w:id="9562" w:author="Draft version 2" w:date="2020-04-03T01:44:00Z">
              <w:rPr/>
            </w:rPrChange>
          </w:rPr>
          <w:t>450</w:t>
        </w:r>
      </w:ins>
      <w:ins w:id="9563" w:author="Draft version 2" w:date="2020-04-02T21:49:00Z">
        <w:r w:rsidRPr="004072B1">
          <w:rPr>
            <w:rPrChange w:id="9564" w:author="Draft version 2" w:date="2020-04-03T01:44:00Z">
              <w:rPr/>
            </w:rPrChange>
          </w:rPr>
          <w:fldChar w:fldCharType="end"/>
        </w:r>
      </w:ins>
    </w:p>
    <w:p w14:paraId="1246FCBC" w14:textId="1304BDF9" w:rsidR="00D1794C" w:rsidRPr="004072B1" w:rsidRDefault="00D1794C">
      <w:pPr>
        <w:pStyle w:val="TOC4"/>
        <w:rPr>
          <w:ins w:id="9565" w:author="Draft version 2" w:date="2020-04-02T21:49:00Z"/>
          <w:rFonts w:asciiTheme="minorHAnsi" w:eastAsiaTheme="minorEastAsia" w:hAnsiTheme="minorHAnsi" w:cstheme="minorBidi"/>
          <w:sz w:val="22"/>
          <w:szCs w:val="22"/>
          <w:rPrChange w:id="9566" w:author="Draft version 2" w:date="2020-04-03T01:44:00Z">
            <w:rPr>
              <w:ins w:id="9567" w:author="Draft version 2" w:date="2020-04-02T21:49:00Z"/>
              <w:rFonts w:asciiTheme="minorHAnsi" w:eastAsiaTheme="minorEastAsia" w:hAnsiTheme="minorHAnsi" w:cstheme="minorBidi"/>
              <w:sz w:val="22"/>
              <w:szCs w:val="22"/>
            </w:rPr>
          </w:rPrChange>
        </w:rPr>
      </w:pPr>
      <w:ins w:id="9568" w:author="Draft version 2" w:date="2020-04-02T21:49:00Z">
        <w:r w:rsidRPr="004072B1">
          <w:rPr>
            <w:rPrChange w:id="9569" w:author="Draft version 2" w:date="2020-04-03T01:44:00Z">
              <w:rPr>
                <w:rFonts w:eastAsia="MS Mincho"/>
              </w:rPr>
            </w:rPrChange>
          </w:rPr>
          <w:t>–</w:t>
        </w:r>
        <w:r w:rsidRPr="004072B1">
          <w:rPr>
            <w:rFonts w:asciiTheme="minorHAnsi" w:hAnsiTheme="minorHAnsi" w:cstheme="minorBidi"/>
            <w:sz w:val="22"/>
            <w:szCs w:val="22"/>
            <w:rPrChange w:id="9570" w:author="Draft version 2" w:date="2020-04-03T01:44:00Z">
              <w:rPr>
                <w:rFonts w:asciiTheme="minorHAnsi" w:eastAsiaTheme="minorEastAsia" w:hAnsiTheme="minorHAnsi" w:cstheme="minorBidi"/>
                <w:sz w:val="22"/>
                <w:szCs w:val="22"/>
              </w:rPr>
            </w:rPrChange>
          </w:rPr>
          <w:tab/>
        </w:r>
        <w:r w:rsidRPr="004072B1">
          <w:rPr>
            <w:rFonts w:eastAsia="MS Mincho"/>
            <w:i/>
            <w:rPrChange w:id="9571" w:author="Draft version 2" w:date="2020-04-03T01:44:00Z">
              <w:rPr>
                <w:rFonts w:eastAsia="MS Mincho"/>
                <w:i/>
              </w:rPr>
            </w:rPrChange>
          </w:rPr>
          <w:t>PCI-RangeIndex</w:t>
        </w:r>
        <w:r w:rsidRPr="004072B1">
          <w:rPr>
            <w:rPrChange w:id="9572" w:author="Draft version 2" w:date="2020-04-03T01:44:00Z">
              <w:rPr/>
            </w:rPrChange>
          </w:rPr>
          <w:tab/>
        </w:r>
        <w:r w:rsidRPr="004072B1">
          <w:rPr>
            <w:rPrChange w:id="9573" w:author="Draft version 2" w:date="2020-04-03T01:44:00Z">
              <w:rPr/>
            </w:rPrChange>
          </w:rPr>
          <w:fldChar w:fldCharType="begin" w:fldLock="1"/>
        </w:r>
        <w:r w:rsidRPr="004072B1">
          <w:rPr>
            <w:rPrChange w:id="9574" w:author="Draft version 2" w:date="2020-04-03T01:44:00Z">
              <w:rPr/>
            </w:rPrChange>
          </w:rPr>
          <w:instrText xml:space="preserve"> PAGEREF _Toc36757196 \h </w:instrText>
        </w:r>
      </w:ins>
      <w:ins w:id="9575" w:author="Draft version 2" w:date="2020-04-02T21:54:00Z">
        <w:r w:rsidRPr="004072B1">
          <w:rPr>
            <w:rPrChange w:id="9576" w:author="Draft version 2" w:date="2020-04-03T01:44:00Z">
              <w:rPr/>
            </w:rPrChange>
          </w:rPr>
        </w:r>
      </w:ins>
      <w:r w:rsidRPr="004072B1">
        <w:rPr>
          <w:rPrChange w:id="9577" w:author="Draft version 2" w:date="2020-04-03T01:44:00Z">
            <w:rPr/>
          </w:rPrChange>
        </w:rPr>
        <w:fldChar w:fldCharType="separate"/>
      </w:r>
      <w:ins w:id="9578" w:author="Draft version 2" w:date="2020-04-02T21:54:00Z">
        <w:r w:rsidRPr="004072B1">
          <w:rPr>
            <w:rPrChange w:id="9579" w:author="Draft version 2" w:date="2020-04-03T01:44:00Z">
              <w:rPr/>
            </w:rPrChange>
          </w:rPr>
          <w:t>451</w:t>
        </w:r>
      </w:ins>
      <w:ins w:id="9580" w:author="Draft version 2" w:date="2020-04-02T21:49:00Z">
        <w:r w:rsidRPr="004072B1">
          <w:rPr>
            <w:rPrChange w:id="9581" w:author="Draft version 2" w:date="2020-04-03T01:44:00Z">
              <w:rPr/>
            </w:rPrChange>
          </w:rPr>
          <w:fldChar w:fldCharType="end"/>
        </w:r>
      </w:ins>
    </w:p>
    <w:p w14:paraId="485A7CC8" w14:textId="699298F7" w:rsidR="00D1794C" w:rsidRPr="004072B1" w:rsidRDefault="00D1794C">
      <w:pPr>
        <w:pStyle w:val="TOC4"/>
        <w:rPr>
          <w:ins w:id="9582" w:author="Draft version 2" w:date="2020-04-02T21:49:00Z"/>
          <w:rFonts w:asciiTheme="minorHAnsi" w:eastAsiaTheme="minorEastAsia" w:hAnsiTheme="minorHAnsi" w:cstheme="minorBidi"/>
          <w:sz w:val="22"/>
          <w:szCs w:val="22"/>
          <w:rPrChange w:id="9583" w:author="Draft version 2" w:date="2020-04-03T01:44:00Z">
            <w:rPr>
              <w:ins w:id="9584" w:author="Draft version 2" w:date="2020-04-02T21:49:00Z"/>
              <w:rFonts w:asciiTheme="minorHAnsi" w:eastAsiaTheme="minorEastAsia" w:hAnsiTheme="minorHAnsi" w:cstheme="minorBidi"/>
              <w:sz w:val="22"/>
              <w:szCs w:val="22"/>
            </w:rPr>
          </w:rPrChange>
        </w:rPr>
      </w:pPr>
      <w:ins w:id="9585" w:author="Draft version 2" w:date="2020-04-02T21:49:00Z">
        <w:r w:rsidRPr="004072B1">
          <w:rPr>
            <w:rPrChange w:id="9586" w:author="Draft version 2" w:date="2020-04-03T01:44:00Z">
              <w:rPr>
                <w:rFonts w:eastAsia="MS Mincho"/>
              </w:rPr>
            </w:rPrChange>
          </w:rPr>
          <w:t>–</w:t>
        </w:r>
        <w:r w:rsidRPr="004072B1">
          <w:rPr>
            <w:rFonts w:asciiTheme="minorHAnsi" w:hAnsiTheme="minorHAnsi" w:cstheme="minorBidi"/>
            <w:sz w:val="22"/>
            <w:szCs w:val="22"/>
            <w:rPrChange w:id="9587" w:author="Draft version 2" w:date="2020-04-03T01:44:00Z">
              <w:rPr>
                <w:rFonts w:asciiTheme="minorHAnsi" w:eastAsiaTheme="minorEastAsia" w:hAnsiTheme="minorHAnsi" w:cstheme="minorBidi"/>
                <w:sz w:val="22"/>
                <w:szCs w:val="22"/>
              </w:rPr>
            </w:rPrChange>
          </w:rPr>
          <w:tab/>
        </w:r>
        <w:r w:rsidRPr="004072B1">
          <w:rPr>
            <w:rFonts w:eastAsia="MS Mincho"/>
            <w:i/>
            <w:rPrChange w:id="9588" w:author="Draft version 2" w:date="2020-04-03T01:44:00Z">
              <w:rPr>
                <w:rFonts w:eastAsia="MS Mincho"/>
                <w:i/>
              </w:rPr>
            </w:rPrChange>
          </w:rPr>
          <w:t>PCI-RangeIndexList</w:t>
        </w:r>
        <w:r w:rsidRPr="004072B1">
          <w:rPr>
            <w:rPrChange w:id="9589" w:author="Draft version 2" w:date="2020-04-03T01:44:00Z">
              <w:rPr/>
            </w:rPrChange>
          </w:rPr>
          <w:tab/>
        </w:r>
        <w:r w:rsidRPr="004072B1">
          <w:rPr>
            <w:rPrChange w:id="9590" w:author="Draft version 2" w:date="2020-04-03T01:44:00Z">
              <w:rPr/>
            </w:rPrChange>
          </w:rPr>
          <w:fldChar w:fldCharType="begin" w:fldLock="1"/>
        </w:r>
        <w:r w:rsidRPr="004072B1">
          <w:rPr>
            <w:rPrChange w:id="9591" w:author="Draft version 2" w:date="2020-04-03T01:44:00Z">
              <w:rPr/>
            </w:rPrChange>
          </w:rPr>
          <w:instrText xml:space="preserve"> PAGEREF _Toc36757197 \h </w:instrText>
        </w:r>
      </w:ins>
      <w:ins w:id="9592" w:author="Draft version 2" w:date="2020-04-02T21:54:00Z">
        <w:r w:rsidRPr="004072B1">
          <w:rPr>
            <w:rPrChange w:id="9593" w:author="Draft version 2" w:date="2020-04-03T01:44:00Z">
              <w:rPr/>
            </w:rPrChange>
          </w:rPr>
        </w:r>
      </w:ins>
      <w:r w:rsidRPr="004072B1">
        <w:rPr>
          <w:rPrChange w:id="9594" w:author="Draft version 2" w:date="2020-04-03T01:44:00Z">
            <w:rPr/>
          </w:rPrChange>
        </w:rPr>
        <w:fldChar w:fldCharType="separate"/>
      </w:r>
      <w:ins w:id="9595" w:author="Draft version 2" w:date="2020-04-02T21:54:00Z">
        <w:r w:rsidRPr="004072B1">
          <w:rPr>
            <w:rPrChange w:id="9596" w:author="Draft version 2" w:date="2020-04-03T01:44:00Z">
              <w:rPr/>
            </w:rPrChange>
          </w:rPr>
          <w:t>451</w:t>
        </w:r>
      </w:ins>
      <w:ins w:id="9597" w:author="Draft version 2" w:date="2020-04-02T21:49:00Z">
        <w:r w:rsidRPr="004072B1">
          <w:rPr>
            <w:rPrChange w:id="9598" w:author="Draft version 2" w:date="2020-04-03T01:44:00Z">
              <w:rPr/>
            </w:rPrChange>
          </w:rPr>
          <w:fldChar w:fldCharType="end"/>
        </w:r>
      </w:ins>
    </w:p>
    <w:p w14:paraId="5271DF3E" w14:textId="7EFD40A6" w:rsidR="00D1794C" w:rsidRPr="004072B1" w:rsidRDefault="00D1794C">
      <w:pPr>
        <w:pStyle w:val="TOC4"/>
        <w:rPr>
          <w:ins w:id="9599" w:author="Draft version 2" w:date="2020-04-02T21:49:00Z"/>
          <w:rFonts w:asciiTheme="minorHAnsi" w:eastAsiaTheme="minorEastAsia" w:hAnsiTheme="minorHAnsi" w:cstheme="minorBidi"/>
          <w:sz w:val="22"/>
          <w:szCs w:val="22"/>
          <w:rPrChange w:id="9600" w:author="Draft version 2" w:date="2020-04-03T01:44:00Z">
            <w:rPr>
              <w:ins w:id="9601" w:author="Draft version 2" w:date="2020-04-02T21:49:00Z"/>
              <w:rFonts w:asciiTheme="minorHAnsi" w:eastAsiaTheme="minorEastAsia" w:hAnsiTheme="minorHAnsi" w:cstheme="minorBidi"/>
              <w:sz w:val="22"/>
              <w:szCs w:val="22"/>
            </w:rPr>
          </w:rPrChange>
        </w:rPr>
      </w:pPr>
      <w:ins w:id="9602" w:author="Draft version 2" w:date="2020-04-02T21:49:00Z">
        <w:r w:rsidRPr="004072B1">
          <w:rPr>
            <w:rPrChange w:id="9603" w:author="Draft version 2" w:date="2020-04-03T01:44:00Z">
              <w:rPr/>
            </w:rPrChange>
          </w:rPr>
          <w:t>–</w:t>
        </w:r>
        <w:r w:rsidRPr="004072B1">
          <w:rPr>
            <w:rFonts w:asciiTheme="minorHAnsi" w:eastAsiaTheme="minorEastAsia" w:hAnsiTheme="minorHAnsi" w:cstheme="minorBidi"/>
            <w:sz w:val="22"/>
            <w:szCs w:val="22"/>
            <w:rPrChange w:id="9604" w:author="Draft version 2" w:date="2020-04-03T01:44:00Z">
              <w:rPr>
                <w:rFonts w:asciiTheme="minorHAnsi" w:eastAsiaTheme="minorEastAsia" w:hAnsiTheme="minorHAnsi" w:cstheme="minorBidi"/>
                <w:sz w:val="22"/>
                <w:szCs w:val="22"/>
              </w:rPr>
            </w:rPrChange>
          </w:rPr>
          <w:tab/>
        </w:r>
        <w:r w:rsidRPr="004072B1">
          <w:rPr>
            <w:i/>
            <w:rPrChange w:id="9605" w:author="Draft version 2" w:date="2020-04-03T01:44:00Z">
              <w:rPr>
                <w:i/>
              </w:rPr>
            </w:rPrChange>
          </w:rPr>
          <w:t>PDCCH-Config</w:t>
        </w:r>
        <w:r w:rsidRPr="004072B1">
          <w:rPr>
            <w:rPrChange w:id="9606" w:author="Draft version 2" w:date="2020-04-03T01:44:00Z">
              <w:rPr/>
            </w:rPrChange>
          </w:rPr>
          <w:tab/>
        </w:r>
        <w:r w:rsidRPr="004072B1">
          <w:rPr>
            <w:rPrChange w:id="9607" w:author="Draft version 2" w:date="2020-04-03T01:44:00Z">
              <w:rPr/>
            </w:rPrChange>
          </w:rPr>
          <w:fldChar w:fldCharType="begin" w:fldLock="1"/>
        </w:r>
        <w:r w:rsidRPr="004072B1">
          <w:rPr>
            <w:rPrChange w:id="9608" w:author="Draft version 2" w:date="2020-04-03T01:44:00Z">
              <w:rPr/>
            </w:rPrChange>
          </w:rPr>
          <w:instrText xml:space="preserve"> PAGEREF _Toc36757198 \h </w:instrText>
        </w:r>
      </w:ins>
      <w:ins w:id="9609" w:author="Draft version 2" w:date="2020-04-02T21:54:00Z">
        <w:r w:rsidRPr="004072B1">
          <w:rPr>
            <w:rPrChange w:id="9610" w:author="Draft version 2" w:date="2020-04-03T01:44:00Z">
              <w:rPr/>
            </w:rPrChange>
          </w:rPr>
        </w:r>
      </w:ins>
      <w:r w:rsidRPr="004072B1">
        <w:rPr>
          <w:rPrChange w:id="9611" w:author="Draft version 2" w:date="2020-04-03T01:44:00Z">
            <w:rPr/>
          </w:rPrChange>
        </w:rPr>
        <w:fldChar w:fldCharType="separate"/>
      </w:r>
      <w:ins w:id="9612" w:author="Draft version 2" w:date="2020-04-02T21:54:00Z">
        <w:r w:rsidRPr="004072B1">
          <w:rPr>
            <w:rPrChange w:id="9613" w:author="Draft version 2" w:date="2020-04-03T01:44:00Z">
              <w:rPr/>
            </w:rPrChange>
          </w:rPr>
          <w:t>452</w:t>
        </w:r>
      </w:ins>
      <w:ins w:id="9614" w:author="Draft version 2" w:date="2020-04-02T21:49:00Z">
        <w:r w:rsidRPr="004072B1">
          <w:rPr>
            <w:rPrChange w:id="9615" w:author="Draft version 2" w:date="2020-04-03T01:44:00Z">
              <w:rPr/>
            </w:rPrChange>
          </w:rPr>
          <w:fldChar w:fldCharType="end"/>
        </w:r>
      </w:ins>
    </w:p>
    <w:p w14:paraId="758E3E83" w14:textId="15C5BE42" w:rsidR="00D1794C" w:rsidRPr="004072B1" w:rsidRDefault="00D1794C">
      <w:pPr>
        <w:pStyle w:val="TOC4"/>
        <w:rPr>
          <w:ins w:id="9616" w:author="Draft version 2" w:date="2020-04-02T21:49:00Z"/>
          <w:rFonts w:asciiTheme="minorHAnsi" w:eastAsiaTheme="minorEastAsia" w:hAnsiTheme="minorHAnsi" w:cstheme="minorBidi"/>
          <w:sz w:val="22"/>
          <w:szCs w:val="22"/>
          <w:rPrChange w:id="9617" w:author="Draft version 2" w:date="2020-04-03T01:44:00Z">
            <w:rPr>
              <w:ins w:id="9618" w:author="Draft version 2" w:date="2020-04-02T21:49:00Z"/>
              <w:rFonts w:asciiTheme="minorHAnsi" w:eastAsiaTheme="minorEastAsia" w:hAnsiTheme="minorHAnsi" w:cstheme="minorBidi"/>
              <w:sz w:val="22"/>
              <w:szCs w:val="22"/>
            </w:rPr>
          </w:rPrChange>
        </w:rPr>
      </w:pPr>
      <w:ins w:id="9619" w:author="Draft version 2" w:date="2020-04-02T21:49:00Z">
        <w:r w:rsidRPr="004072B1">
          <w:rPr>
            <w:rPrChange w:id="9620" w:author="Draft version 2" w:date="2020-04-03T01:44:00Z">
              <w:rPr/>
            </w:rPrChange>
          </w:rPr>
          <w:t>–</w:t>
        </w:r>
        <w:r w:rsidRPr="004072B1">
          <w:rPr>
            <w:rFonts w:asciiTheme="minorHAnsi" w:eastAsiaTheme="minorEastAsia" w:hAnsiTheme="minorHAnsi" w:cstheme="minorBidi"/>
            <w:sz w:val="22"/>
            <w:szCs w:val="22"/>
            <w:rPrChange w:id="9621" w:author="Draft version 2" w:date="2020-04-03T01:44:00Z">
              <w:rPr>
                <w:rFonts w:asciiTheme="minorHAnsi" w:eastAsiaTheme="minorEastAsia" w:hAnsiTheme="minorHAnsi" w:cstheme="minorBidi"/>
                <w:sz w:val="22"/>
                <w:szCs w:val="22"/>
              </w:rPr>
            </w:rPrChange>
          </w:rPr>
          <w:tab/>
        </w:r>
        <w:r w:rsidRPr="004072B1">
          <w:rPr>
            <w:i/>
            <w:rPrChange w:id="9622" w:author="Draft version 2" w:date="2020-04-03T01:44:00Z">
              <w:rPr>
                <w:i/>
              </w:rPr>
            </w:rPrChange>
          </w:rPr>
          <w:t>PDCCH-ConfigCommon</w:t>
        </w:r>
        <w:r w:rsidRPr="004072B1">
          <w:rPr>
            <w:rPrChange w:id="9623" w:author="Draft version 2" w:date="2020-04-03T01:44:00Z">
              <w:rPr/>
            </w:rPrChange>
          </w:rPr>
          <w:tab/>
        </w:r>
        <w:r w:rsidRPr="004072B1">
          <w:rPr>
            <w:rPrChange w:id="9624" w:author="Draft version 2" w:date="2020-04-03T01:44:00Z">
              <w:rPr/>
            </w:rPrChange>
          </w:rPr>
          <w:fldChar w:fldCharType="begin" w:fldLock="1"/>
        </w:r>
        <w:r w:rsidRPr="004072B1">
          <w:rPr>
            <w:rPrChange w:id="9625" w:author="Draft version 2" w:date="2020-04-03T01:44:00Z">
              <w:rPr/>
            </w:rPrChange>
          </w:rPr>
          <w:instrText xml:space="preserve"> PAGEREF _Toc36757199 \h </w:instrText>
        </w:r>
      </w:ins>
      <w:ins w:id="9626" w:author="Draft version 2" w:date="2020-04-02T21:54:00Z">
        <w:r w:rsidRPr="004072B1">
          <w:rPr>
            <w:rPrChange w:id="9627" w:author="Draft version 2" w:date="2020-04-03T01:44:00Z">
              <w:rPr/>
            </w:rPrChange>
          </w:rPr>
        </w:r>
      </w:ins>
      <w:r w:rsidRPr="004072B1">
        <w:rPr>
          <w:rPrChange w:id="9628" w:author="Draft version 2" w:date="2020-04-03T01:44:00Z">
            <w:rPr/>
          </w:rPrChange>
        </w:rPr>
        <w:fldChar w:fldCharType="separate"/>
      </w:r>
      <w:ins w:id="9629" w:author="Draft version 2" w:date="2020-04-02T21:54:00Z">
        <w:r w:rsidRPr="004072B1">
          <w:rPr>
            <w:rPrChange w:id="9630" w:author="Draft version 2" w:date="2020-04-03T01:44:00Z">
              <w:rPr/>
            </w:rPrChange>
          </w:rPr>
          <w:t>453</w:t>
        </w:r>
      </w:ins>
      <w:ins w:id="9631" w:author="Draft version 2" w:date="2020-04-02T21:49:00Z">
        <w:r w:rsidRPr="004072B1">
          <w:rPr>
            <w:rPrChange w:id="9632" w:author="Draft version 2" w:date="2020-04-03T01:44:00Z">
              <w:rPr/>
            </w:rPrChange>
          </w:rPr>
          <w:fldChar w:fldCharType="end"/>
        </w:r>
      </w:ins>
    </w:p>
    <w:p w14:paraId="6D01247E" w14:textId="53FC0B1C" w:rsidR="00D1794C" w:rsidRPr="004072B1" w:rsidRDefault="00D1794C">
      <w:pPr>
        <w:pStyle w:val="TOC4"/>
        <w:rPr>
          <w:ins w:id="9633" w:author="Draft version 2" w:date="2020-04-02T21:49:00Z"/>
          <w:rFonts w:asciiTheme="minorHAnsi" w:eastAsiaTheme="minorEastAsia" w:hAnsiTheme="minorHAnsi" w:cstheme="minorBidi"/>
          <w:sz w:val="22"/>
          <w:szCs w:val="22"/>
          <w:rPrChange w:id="9634" w:author="Draft version 2" w:date="2020-04-03T01:44:00Z">
            <w:rPr>
              <w:ins w:id="9635" w:author="Draft version 2" w:date="2020-04-02T21:49:00Z"/>
              <w:rFonts w:asciiTheme="minorHAnsi" w:eastAsiaTheme="minorEastAsia" w:hAnsiTheme="minorHAnsi" w:cstheme="minorBidi"/>
              <w:sz w:val="22"/>
              <w:szCs w:val="22"/>
            </w:rPr>
          </w:rPrChange>
        </w:rPr>
      </w:pPr>
      <w:ins w:id="9636" w:author="Draft version 2" w:date="2020-04-02T21:49:00Z">
        <w:r w:rsidRPr="004072B1">
          <w:rPr>
            <w:rPrChange w:id="9637" w:author="Draft version 2" w:date="2020-04-03T01:44:00Z">
              <w:rPr/>
            </w:rPrChange>
          </w:rPr>
          <w:t>–</w:t>
        </w:r>
        <w:r w:rsidRPr="004072B1">
          <w:rPr>
            <w:rFonts w:asciiTheme="minorHAnsi" w:eastAsiaTheme="minorEastAsia" w:hAnsiTheme="minorHAnsi" w:cstheme="minorBidi"/>
            <w:sz w:val="22"/>
            <w:szCs w:val="22"/>
            <w:rPrChange w:id="9638" w:author="Draft version 2" w:date="2020-04-03T01:44:00Z">
              <w:rPr>
                <w:rFonts w:asciiTheme="minorHAnsi" w:eastAsiaTheme="minorEastAsia" w:hAnsiTheme="minorHAnsi" w:cstheme="minorBidi"/>
                <w:sz w:val="22"/>
                <w:szCs w:val="22"/>
              </w:rPr>
            </w:rPrChange>
          </w:rPr>
          <w:tab/>
        </w:r>
        <w:r w:rsidRPr="004072B1">
          <w:rPr>
            <w:i/>
            <w:rPrChange w:id="9639" w:author="Draft version 2" w:date="2020-04-03T01:44:00Z">
              <w:rPr>
                <w:i/>
              </w:rPr>
            </w:rPrChange>
          </w:rPr>
          <w:t>PDCCH-ConfigSIB1</w:t>
        </w:r>
        <w:r w:rsidRPr="004072B1">
          <w:rPr>
            <w:rPrChange w:id="9640" w:author="Draft version 2" w:date="2020-04-03T01:44:00Z">
              <w:rPr/>
            </w:rPrChange>
          </w:rPr>
          <w:tab/>
        </w:r>
        <w:r w:rsidRPr="004072B1">
          <w:rPr>
            <w:rPrChange w:id="9641" w:author="Draft version 2" w:date="2020-04-03T01:44:00Z">
              <w:rPr/>
            </w:rPrChange>
          </w:rPr>
          <w:fldChar w:fldCharType="begin" w:fldLock="1"/>
        </w:r>
        <w:r w:rsidRPr="004072B1">
          <w:rPr>
            <w:rPrChange w:id="9642" w:author="Draft version 2" w:date="2020-04-03T01:44:00Z">
              <w:rPr/>
            </w:rPrChange>
          </w:rPr>
          <w:instrText xml:space="preserve"> PAGEREF _Toc36757200 \h </w:instrText>
        </w:r>
      </w:ins>
      <w:ins w:id="9643" w:author="Draft version 2" w:date="2020-04-02T21:54:00Z">
        <w:r w:rsidRPr="004072B1">
          <w:rPr>
            <w:rPrChange w:id="9644" w:author="Draft version 2" w:date="2020-04-03T01:44:00Z">
              <w:rPr/>
            </w:rPrChange>
          </w:rPr>
        </w:r>
      </w:ins>
      <w:r w:rsidRPr="004072B1">
        <w:rPr>
          <w:rPrChange w:id="9645" w:author="Draft version 2" w:date="2020-04-03T01:44:00Z">
            <w:rPr/>
          </w:rPrChange>
        </w:rPr>
        <w:fldChar w:fldCharType="separate"/>
      </w:r>
      <w:ins w:id="9646" w:author="Draft version 2" w:date="2020-04-02T21:54:00Z">
        <w:r w:rsidRPr="004072B1">
          <w:rPr>
            <w:rPrChange w:id="9647" w:author="Draft version 2" w:date="2020-04-03T01:44:00Z">
              <w:rPr/>
            </w:rPrChange>
          </w:rPr>
          <w:t>455</w:t>
        </w:r>
      </w:ins>
      <w:ins w:id="9648" w:author="Draft version 2" w:date="2020-04-02T21:49:00Z">
        <w:r w:rsidRPr="004072B1">
          <w:rPr>
            <w:rPrChange w:id="9649" w:author="Draft version 2" w:date="2020-04-03T01:44:00Z">
              <w:rPr/>
            </w:rPrChange>
          </w:rPr>
          <w:fldChar w:fldCharType="end"/>
        </w:r>
      </w:ins>
    </w:p>
    <w:p w14:paraId="5FE1EE2E" w14:textId="61FA6EF9" w:rsidR="00D1794C" w:rsidRPr="004072B1" w:rsidRDefault="00D1794C">
      <w:pPr>
        <w:pStyle w:val="TOC4"/>
        <w:rPr>
          <w:ins w:id="9650" w:author="Draft version 2" w:date="2020-04-02T21:49:00Z"/>
          <w:rFonts w:asciiTheme="minorHAnsi" w:eastAsiaTheme="minorEastAsia" w:hAnsiTheme="minorHAnsi" w:cstheme="minorBidi"/>
          <w:sz w:val="22"/>
          <w:szCs w:val="22"/>
          <w:rPrChange w:id="9651" w:author="Draft version 2" w:date="2020-04-03T01:44:00Z">
            <w:rPr>
              <w:ins w:id="9652" w:author="Draft version 2" w:date="2020-04-02T21:49:00Z"/>
              <w:rFonts w:asciiTheme="minorHAnsi" w:eastAsiaTheme="minorEastAsia" w:hAnsiTheme="minorHAnsi" w:cstheme="minorBidi"/>
              <w:sz w:val="22"/>
              <w:szCs w:val="22"/>
            </w:rPr>
          </w:rPrChange>
        </w:rPr>
      </w:pPr>
      <w:ins w:id="9653" w:author="Draft version 2" w:date="2020-04-02T21:49:00Z">
        <w:r w:rsidRPr="004072B1">
          <w:rPr>
            <w:rPrChange w:id="9654" w:author="Draft version 2" w:date="2020-04-03T01:44:00Z">
              <w:rPr>
                <w:rFonts w:eastAsia="SimSun"/>
              </w:rPr>
            </w:rPrChange>
          </w:rPr>
          <w:t>–</w:t>
        </w:r>
        <w:r w:rsidRPr="004072B1">
          <w:rPr>
            <w:rFonts w:asciiTheme="minorHAnsi" w:hAnsiTheme="minorHAnsi" w:cstheme="minorBidi"/>
            <w:sz w:val="22"/>
            <w:szCs w:val="22"/>
            <w:rPrChange w:id="9655" w:author="Draft version 2" w:date="2020-04-03T01:44:00Z">
              <w:rPr>
                <w:rFonts w:asciiTheme="minorHAnsi" w:eastAsiaTheme="minorEastAsia" w:hAnsiTheme="minorHAnsi" w:cstheme="minorBidi"/>
                <w:sz w:val="22"/>
                <w:szCs w:val="22"/>
              </w:rPr>
            </w:rPrChange>
          </w:rPr>
          <w:tab/>
        </w:r>
        <w:r w:rsidRPr="004072B1">
          <w:rPr>
            <w:rFonts w:eastAsia="SimSun"/>
            <w:i/>
            <w:rPrChange w:id="9656" w:author="Draft version 2" w:date="2020-04-03T01:44:00Z">
              <w:rPr>
                <w:rFonts w:eastAsia="SimSun"/>
                <w:i/>
              </w:rPr>
            </w:rPrChange>
          </w:rPr>
          <w:t>PDCCH-ServingCellConfig</w:t>
        </w:r>
        <w:r w:rsidRPr="004072B1">
          <w:rPr>
            <w:rPrChange w:id="9657" w:author="Draft version 2" w:date="2020-04-03T01:44:00Z">
              <w:rPr/>
            </w:rPrChange>
          </w:rPr>
          <w:tab/>
        </w:r>
        <w:r w:rsidRPr="004072B1">
          <w:rPr>
            <w:rPrChange w:id="9658" w:author="Draft version 2" w:date="2020-04-03T01:44:00Z">
              <w:rPr/>
            </w:rPrChange>
          </w:rPr>
          <w:fldChar w:fldCharType="begin" w:fldLock="1"/>
        </w:r>
        <w:r w:rsidRPr="004072B1">
          <w:rPr>
            <w:rPrChange w:id="9659" w:author="Draft version 2" w:date="2020-04-03T01:44:00Z">
              <w:rPr/>
            </w:rPrChange>
          </w:rPr>
          <w:instrText xml:space="preserve"> PAGEREF _Toc36757201 \h </w:instrText>
        </w:r>
      </w:ins>
      <w:ins w:id="9660" w:author="Draft version 2" w:date="2020-04-02T21:54:00Z">
        <w:r w:rsidRPr="004072B1">
          <w:rPr>
            <w:rPrChange w:id="9661" w:author="Draft version 2" w:date="2020-04-03T01:44:00Z">
              <w:rPr/>
            </w:rPrChange>
          </w:rPr>
        </w:r>
      </w:ins>
      <w:r w:rsidRPr="004072B1">
        <w:rPr>
          <w:rPrChange w:id="9662" w:author="Draft version 2" w:date="2020-04-03T01:44:00Z">
            <w:rPr/>
          </w:rPrChange>
        </w:rPr>
        <w:fldChar w:fldCharType="separate"/>
      </w:r>
      <w:ins w:id="9663" w:author="Draft version 2" w:date="2020-04-02T21:54:00Z">
        <w:r w:rsidRPr="004072B1">
          <w:rPr>
            <w:rPrChange w:id="9664" w:author="Draft version 2" w:date="2020-04-03T01:44:00Z">
              <w:rPr/>
            </w:rPrChange>
          </w:rPr>
          <w:t>455</w:t>
        </w:r>
      </w:ins>
      <w:ins w:id="9665" w:author="Draft version 2" w:date="2020-04-02T21:49:00Z">
        <w:r w:rsidRPr="004072B1">
          <w:rPr>
            <w:rPrChange w:id="9666" w:author="Draft version 2" w:date="2020-04-03T01:44:00Z">
              <w:rPr/>
            </w:rPrChange>
          </w:rPr>
          <w:fldChar w:fldCharType="end"/>
        </w:r>
      </w:ins>
    </w:p>
    <w:p w14:paraId="797B5704" w14:textId="7F64742E" w:rsidR="00D1794C" w:rsidRPr="004072B1" w:rsidRDefault="00D1794C">
      <w:pPr>
        <w:pStyle w:val="TOC4"/>
        <w:rPr>
          <w:ins w:id="9667" w:author="Draft version 2" w:date="2020-04-02T21:49:00Z"/>
          <w:rFonts w:asciiTheme="minorHAnsi" w:eastAsiaTheme="minorEastAsia" w:hAnsiTheme="minorHAnsi" w:cstheme="minorBidi"/>
          <w:sz w:val="22"/>
          <w:szCs w:val="22"/>
          <w:rPrChange w:id="9668" w:author="Draft version 2" w:date="2020-04-03T01:44:00Z">
            <w:rPr>
              <w:ins w:id="9669" w:author="Draft version 2" w:date="2020-04-02T21:49:00Z"/>
              <w:rFonts w:asciiTheme="minorHAnsi" w:eastAsiaTheme="minorEastAsia" w:hAnsiTheme="minorHAnsi" w:cstheme="minorBidi"/>
              <w:sz w:val="22"/>
              <w:szCs w:val="22"/>
            </w:rPr>
          </w:rPrChange>
        </w:rPr>
      </w:pPr>
      <w:ins w:id="9670" w:author="Draft version 2" w:date="2020-04-02T21:49:00Z">
        <w:r w:rsidRPr="004072B1">
          <w:rPr>
            <w:rPrChange w:id="9671" w:author="Draft version 2" w:date="2020-04-03T01:44:00Z">
              <w:rPr>
                <w:rFonts w:eastAsia="SimSun"/>
              </w:rPr>
            </w:rPrChange>
          </w:rPr>
          <w:t>–</w:t>
        </w:r>
        <w:r w:rsidRPr="004072B1">
          <w:rPr>
            <w:rFonts w:asciiTheme="minorHAnsi" w:hAnsiTheme="minorHAnsi" w:cstheme="minorBidi"/>
            <w:sz w:val="22"/>
            <w:szCs w:val="22"/>
            <w:rPrChange w:id="9672" w:author="Draft version 2" w:date="2020-04-03T01:44:00Z">
              <w:rPr>
                <w:rFonts w:asciiTheme="minorHAnsi" w:eastAsiaTheme="minorEastAsia" w:hAnsiTheme="minorHAnsi" w:cstheme="minorBidi"/>
                <w:sz w:val="22"/>
                <w:szCs w:val="22"/>
              </w:rPr>
            </w:rPrChange>
          </w:rPr>
          <w:tab/>
        </w:r>
        <w:r w:rsidRPr="004072B1">
          <w:rPr>
            <w:rFonts w:eastAsia="SimSun"/>
            <w:i/>
            <w:rPrChange w:id="9673" w:author="Draft version 2" w:date="2020-04-03T01:44:00Z">
              <w:rPr>
                <w:rFonts w:eastAsia="SimSun"/>
                <w:i/>
              </w:rPr>
            </w:rPrChange>
          </w:rPr>
          <w:t>PDCP-Config</w:t>
        </w:r>
        <w:r w:rsidRPr="004072B1">
          <w:rPr>
            <w:rPrChange w:id="9674" w:author="Draft version 2" w:date="2020-04-03T01:44:00Z">
              <w:rPr/>
            </w:rPrChange>
          </w:rPr>
          <w:tab/>
        </w:r>
        <w:r w:rsidRPr="004072B1">
          <w:rPr>
            <w:rPrChange w:id="9675" w:author="Draft version 2" w:date="2020-04-03T01:44:00Z">
              <w:rPr/>
            </w:rPrChange>
          </w:rPr>
          <w:fldChar w:fldCharType="begin" w:fldLock="1"/>
        </w:r>
        <w:r w:rsidRPr="004072B1">
          <w:rPr>
            <w:rPrChange w:id="9676" w:author="Draft version 2" w:date="2020-04-03T01:44:00Z">
              <w:rPr/>
            </w:rPrChange>
          </w:rPr>
          <w:instrText xml:space="preserve"> PAGEREF _Toc36757202 \h </w:instrText>
        </w:r>
      </w:ins>
      <w:ins w:id="9677" w:author="Draft version 2" w:date="2020-04-02T21:54:00Z">
        <w:r w:rsidRPr="004072B1">
          <w:rPr>
            <w:rPrChange w:id="9678" w:author="Draft version 2" w:date="2020-04-03T01:44:00Z">
              <w:rPr/>
            </w:rPrChange>
          </w:rPr>
        </w:r>
      </w:ins>
      <w:r w:rsidRPr="004072B1">
        <w:rPr>
          <w:rPrChange w:id="9679" w:author="Draft version 2" w:date="2020-04-03T01:44:00Z">
            <w:rPr/>
          </w:rPrChange>
        </w:rPr>
        <w:fldChar w:fldCharType="separate"/>
      </w:r>
      <w:ins w:id="9680" w:author="Draft version 2" w:date="2020-04-02T21:54:00Z">
        <w:r w:rsidRPr="004072B1">
          <w:rPr>
            <w:rPrChange w:id="9681" w:author="Draft version 2" w:date="2020-04-03T01:44:00Z">
              <w:rPr/>
            </w:rPrChange>
          </w:rPr>
          <w:t>456</w:t>
        </w:r>
      </w:ins>
      <w:ins w:id="9682" w:author="Draft version 2" w:date="2020-04-02T21:49:00Z">
        <w:r w:rsidRPr="004072B1">
          <w:rPr>
            <w:rPrChange w:id="9683" w:author="Draft version 2" w:date="2020-04-03T01:44:00Z">
              <w:rPr/>
            </w:rPrChange>
          </w:rPr>
          <w:fldChar w:fldCharType="end"/>
        </w:r>
      </w:ins>
    </w:p>
    <w:p w14:paraId="0BC61B68" w14:textId="549707AB" w:rsidR="00D1794C" w:rsidRPr="004072B1" w:rsidRDefault="00D1794C">
      <w:pPr>
        <w:pStyle w:val="TOC4"/>
        <w:rPr>
          <w:ins w:id="9684" w:author="Draft version 2" w:date="2020-04-02T21:49:00Z"/>
          <w:rFonts w:asciiTheme="minorHAnsi" w:eastAsiaTheme="minorEastAsia" w:hAnsiTheme="minorHAnsi" w:cstheme="minorBidi"/>
          <w:sz w:val="22"/>
          <w:szCs w:val="22"/>
          <w:rPrChange w:id="9685" w:author="Draft version 2" w:date="2020-04-03T01:44:00Z">
            <w:rPr>
              <w:ins w:id="9686" w:author="Draft version 2" w:date="2020-04-02T21:49:00Z"/>
              <w:rFonts w:asciiTheme="minorHAnsi" w:eastAsiaTheme="minorEastAsia" w:hAnsiTheme="minorHAnsi" w:cstheme="minorBidi"/>
              <w:sz w:val="22"/>
              <w:szCs w:val="22"/>
            </w:rPr>
          </w:rPrChange>
        </w:rPr>
      </w:pPr>
      <w:ins w:id="9687" w:author="Draft version 2" w:date="2020-04-02T21:49:00Z">
        <w:r w:rsidRPr="004072B1">
          <w:rPr>
            <w:rPrChange w:id="9688" w:author="Draft version 2" w:date="2020-04-03T01:44:00Z">
              <w:rPr/>
            </w:rPrChange>
          </w:rPr>
          <w:t>–</w:t>
        </w:r>
        <w:r w:rsidRPr="004072B1">
          <w:rPr>
            <w:rFonts w:asciiTheme="minorHAnsi" w:eastAsiaTheme="minorEastAsia" w:hAnsiTheme="minorHAnsi" w:cstheme="minorBidi"/>
            <w:sz w:val="22"/>
            <w:szCs w:val="22"/>
            <w:rPrChange w:id="9689" w:author="Draft version 2" w:date="2020-04-03T01:44:00Z">
              <w:rPr>
                <w:rFonts w:asciiTheme="minorHAnsi" w:eastAsiaTheme="minorEastAsia" w:hAnsiTheme="minorHAnsi" w:cstheme="minorBidi"/>
                <w:sz w:val="22"/>
                <w:szCs w:val="22"/>
              </w:rPr>
            </w:rPrChange>
          </w:rPr>
          <w:tab/>
        </w:r>
        <w:r w:rsidRPr="004072B1">
          <w:rPr>
            <w:i/>
            <w:rPrChange w:id="9690" w:author="Draft version 2" w:date="2020-04-03T01:44:00Z">
              <w:rPr>
                <w:i/>
              </w:rPr>
            </w:rPrChange>
          </w:rPr>
          <w:t>PDSCH-Config</w:t>
        </w:r>
        <w:r w:rsidRPr="004072B1">
          <w:rPr>
            <w:rPrChange w:id="9691" w:author="Draft version 2" w:date="2020-04-03T01:44:00Z">
              <w:rPr/>
            </w:rPrChange>
          </w:rPr>
          <w:tab/>
        </w:r>
        <w:r w:rsidRPr="004072B1">
          <w:rPr>
            <w:rPrChange w:id="9692" w:author="Draft version 2" w:date="2020-04-03T01:44:00Z">
              <w:rPr/>
            </w:rPrChange>
          </w:rPr>
          <w:fldChar w:fldCharType="begin" w:fldLock="1"/>
        </w:r>
        <w:r w:rsidRPr="004072B1">
          <w:rPr>
            <w:rPrChange w:id="9693" w:author="Draft version 2" w:date="2020-04-03T01:44:00Z">
              <w:rPr/>
            </w:rPrChange>
          </w:rPr>
          <w:instrText xml:space="preserve"> PAGEREF _Toc36757203 \h </w:instrText>
        </w:r>
      </w:ins>
      <w:ins w:id="9694" w:author="Draft version 2" w:date="2020-04-02T21:54:00Z">
        <w:r w:rsidRPr="004072B1">
          <w:rPr>
            <w:rPrChange w:id="9695" w:author="Draft version 2" w:date="2020-04-03T01:44:00Z">
              <w:rPr/>
            </w:rPrChange>
          </w:rPr>
        </w:r>
      </w:ins>
      <w:r w:rsidRPr="004072B1">
        <w:rPr>
          <w:rPrChange w:id="9696" w:author="Draft version 2" w:date="2020-04-03T01:44:00Z">
            <w:rPr/>
          </w:rPrChange>
        </w:rPr>
        <w:fldChar w:fldCharType="separate"/>
      </w:r>
      <w:ins w:id="9697" w:author="Draft version 2" w:date="2020-04-02T21:54:00Z">
        <w:r w:rsidRPr="004072B1">
          <w:rPr>
            <w:rPrChange w:id="9698" w:author="Draft version 2" w:date="2020-04-03T01:44:00Z">
              <w:rPr/>
            </w:rPrChange>
          </w:rPr>
          <w:t>461</w:t>
        </w:r>
      </w:ins>
      <w:ins w:id="9699" w:author="Draft version 2" w:date="2020-04-02T21:49:00Z">
        <w:r w:rsidRPr="004072B1">
          <w:rPr>
            <w:rPrChange w:id="9700" w:author="Draft version 2" w:date="2020-04-03T01:44:00Z">
              <w:rPr/>
            </w:rPrChange>
          </w:rPr>
          <w:fldChar w:fldCharType="end"/>
        </w:r>
      </w:ins>
    </w:p>
    <w:p w14:paraId="4A162E6F" w14:textId="32B4E861" w:rsidR="00D1794C" w:rsidRPr="004072B1" w:rsidRDefault="00D1794C">
      <w:pPr>
        <w:pStyle w:val="TOC4"/>
        <w:rPr>
          <w:ins w:id="9701" w:author="Draft version 2" w:date="2020-04-02T21:49:00Z"/>
          <w:rFonts w:asciiTheme="minorHAnsi" w:eastAsiaTheme="minorEastAsia" w:hAnsiTheme="minorHAnsi" w:cstheme="minorBidi"/>
          <w:sz w:val="22"/>
          <w:szCs w:val="22"/>
          <w:rPrChange w:id="9702" w:author="Draft version 2" w:date="2020-04-03T01:44:00Z">
            <w:rPr>
              <w:ins w:id="9703" w:author="Draft version 2" w:date="2020-04-02T21:49:00Z"/>
              <w:rFonts w:asciiTheme="minorHAnsi" w:eastAsiaTheme="minorEastAsia" w:hAnsiTheme="minorHAnsi" w:cstheme="minorBidi"/>
              <w:sz w:val="22"/>
              <w:szCs w:val="22"/>
            </w:rPr>
          </w:rPrChange>
        </w:rPr>
      </w:pPr>
      <w:ins w:id="9704" w:author="Draft version 2" w:date="2020-04-02T21:49:00Z">
        <w:r w:rsidRPr="004072B1">
          <w:rPr>
            <w:rPrChange w:id="9705" w:author="Draft version 2" w:date="2020-04-03T01:44:00Z">
              <w:rPr/>
            </w:rPrChange>
          </w:rPr>
          <w:t>–</w:t>
        </w:r>
        <w:r w:rsidRPr="004072B1">
          <w:rPr>
            <w:rFonts w:asciiTheme="minorHAnsi" w:eastAsiaTheme="minorEastAsia" w:hAnsiTheme="minorHAnsi" w:cstheme="minorBidi"/>
            <w:sz w:val="22"/>
            <w:szCs w:val="22"/>
            <w:rPrChange w:id="9706" w:author="Draft version 2" w:date="2020-04-03T01:44:00Z">
              <w:rPr>
                <w:rFonts w:asciiTheme="minorHAnsi" w:eastAsiaTheme="minorEastAsia" w:hAnsiTheme="minorHAnsi" w:cstheme="minorBidi"/>
                <w:sz w:val="22"/>
                <w:szCs w:val="22"/>
              </w:rPr>
            </w:rPrChange>
          </w:rPr>
          <w:tab/>
        </w:r>
        <w:r w:rsidRPr="004072B1">
          <w:rPr>
            <w:i/>
            <w:rPrChange w:id="9707" w:author="Draft version 2" w:date="2020-04-03T01:44:00Z">
              <w:rPr>
                <w:i/>
              </w:rPr>
            </w:rPrChange>
          </w:rPr>
          <w:t>PDSCH-ConfigCommon</w:t>
        </w:r>
        <w:r w:rsidRPr="004072B1">
          <w:rPr>
            <w:rPrChange w:id="9708" w:author="Draft version 2" w:date="2020-04-03T01:44:00Z">
              <w:rPr/>
            </w:rPrChange>
          </w:rPr>
          <w:tab/>
        </w:r>
        <w:r w:rsidRPr="004072B1">
          <w:rPr>
            <w:rPrChange w:id="9709" w:author="Draft version 2" w:date="2020-04-03T01:44:00Z">
              <w:rPr/>
            </w:rPrChange>
          </w:rPr>
          <w:fldChar w:fldCharType="begin" w:fldLock="1"/>
        </w:r>
        <w:r w:rsidRPr="004072B1">
          <w:rPr>
            <w:rPrChange w:id="9710" w:author="Draft version 2" w:date="2020-04-03T01:44:00Z">
              <w:rPr/>
            </w:rPrChange>
          </w:rPr>
          <w:instrText xml:space="preserve"> PAGEREF _Toc36757204 \h </w:instrText>
        </w:r>
      </w:ins>
      <w:ins w:id="9711" w:author="Draft version 2" w:date="2020-04-02T21:54:00Z">
        <w:r w:rsidRPr="004072B1">
          <w:rPr>
            <w:rPrChange w:id="9712" w:author="Draft version 2" w:date="2020-04-03T01:44:00Z">
              <w:rPr/>
            </w:rPrChange>
          </w:rPr>
        </w:r>
      </w:ins>
      <w:r w:rsidRPr="004072B1">
        <w:rPr>
          <w:rPrChange w:id="9713" w:author="Draft version 2" w:date="2020-04-03T01:44:00Z">
            <w:rPr/>
          </w:rPrChange>
        </w:rPr>
        <w:fldChar w:fldCharType="separate"/>
      </w:r>
      <w:ins w:id="9714" w:author="Draft version 2" w:date="2020-04-02T21:54:00Z">
        <w:r w:rsidRPr="004072B1">
          <w:rPr>
            <w:rPrChange w:id="9715" w:author="Draft version 2" w:date="2020-04-03T01:44:00Z">
              <w:rPr/>
            </w:rPrChange>
          </w:rPr>
          <w:t>466</w:t>
        </w:r>
      </w:ins>
      <w:ins w:id="9716" w:author="Draft version 2" w:date="2020-04-02T21:49:00Z">
        <w:r w:rsidRPr="004072B1">
          <w:rPr>
            <w:rPrChange w:id="9717" w:author="Draft version 2" w:date="2020-04-03T01:44:00Z">
              <w:rPr/>
            </w:rPrChange>
          </w:rPr>
          <w:fldChar w:fldCharType="end"/>
        </w:r>
      </w:ins>
    </w:p>
    <w:p w14:paraId="5000475E" w14:textId="6A68683F" w:rsidR="00D1794C" w:rsidRPr="004072B1" w:rsidRDefault="00D1794C">
      <w:pPr>
        <w:pStyle w:val="TOC4"/>
        <w:rPr>
          <w:ins w:id="9718" w:author="Draft version 2" w:date="2020-04-02T21:49:00Z"/>
          <w:rFonts w:asciiTheme="minorHAnsi" w:eastAsiaTheme="minorEastAsia" w:hAnsiTheme="minorHAnsi" w:cstheme="minorBidi"/>
          <w:sz w:val="22"/>
          <w:szCs w:val="22"/>
          <w:rPrChange w:id="9719" w:author="Draft version 2" w:date="2020-04-03T01:44:00Z">
            <w:rPr>
              <w:ins w:id="9720" w:author="Draft version 2" w:date="2020-04-02T21:49:00Z"/>
              <w:rFonts w:asciiTheme="minorHAnsi" w:eastAsiaTheme="minorEastAsia" w:hAnsiTheme="minorHAnsi" w:cstheme="minorBidi"/>
              <w:sz w:val="22"/>
              <w:szCs w:val="22"/>
            </w:rPr>
          </w:rPrChange>
        </w:rPr>
      </w:pPr>
      <w:ins w:id="9721" w:author="Draft version 2" w:date="2020-04-02T21:49:00Z">
        <w:r w:rsidRPr="004072B1">
          <w:rPr>
            <w:rPrChange w:id="9722" w:author="Draft version 2" w:date="2020-04-03T01:44:00Z">
              <w:rPr/>
            </w:rPrChange>
          </w:rPr>
          <w:t>–</w:t>
        </w:r>
        <w:r w:rsidRPr="004072B1">
          <w:rPr>
            <w:rFonts w:asciiTheme="minorHAnsi" w:eastAsiaTheme="minorEastAsia" w:hAnsiTheme="minorHAnsi" w:cstheme="minorBidi"/>
            <w:sz w:val="22"/>
            <w:szCs w:val="22"/>
            <w:rPrChange w:id="9723" w:author="Draft version 2" w:date="2020-04-03T01:44:00Z">
              <w:rPr>
                <w:rFonts w:asciiTheme="minorHAnsi" w:eastAsiaTheme="minorEastAsia" w:hAnsiTheme="minorHAnsi" w:cstheme="minorBidi"/>
                <w:sz w:val="22"/>
                <w:szCs w:val="22"/>
              </w:rPr>
            </w:rPrChange>
          </w:rPr>
          <w:tab/>
        </w:r>
        <w:r w:rsidRPr="004072B1">
          <w:rPr>
            <w:i/>
            <w:rPrChange w:id="9724" w:author="Draft version 2" w:date="2020-04-03T01:44:00Z">
              <w:rPr>
                <w:i/>
              </w:rPr>
            </w:rPrChange>
          </w:rPr>
          <w:t>PDSCH-ServingCellConfig</w:t>
        </w:r>
        <w:r w:rsidRPr="004072B1">
          <w:rPr>
            <w:rPrChange w:id="9725" w:author="Draft version 2" w:date="2020-04-03T01:44:00Z">
              <w:rPr/>
            </w:rPrChange>
          </w:rPr>
          <w:tab/>
        </w:r>
        <w:r w:rsidRPr="004072B1">
          <w:rPr>
            <w:rPrChange w:id="9726" w:author="Draft version 2" w:date="2020-04-03T01:44:00Z">
              <w:rPr/>
            </w:rPrChange>
          </w:rPr>
          <w:fldChar w:fldCharType="begin" w:fldLock="1"/>
        </w:r>
        <w:r w:rsidRPr="004072B1">
          <w:rPr>
            <w:rPrChange w:id="9727" w:author="Draft version 2" w:date="2020-04-03T01:44:00Z">
              <w:rPr/>
            </w:rPrChange>
          </w:rPr>
          <w:instrText xml:space="preserve"> PAGEREF _Toc36757205 \h </w:instrText>
        </w:r>
      </w:ins>
      <w:ins w:id="9728" w:author="Draft version 2" w:date="2020-04-02T21:54:00Z">
        <w:r w:rsidRPr="004072B1">
          <w:rPr>
            <w:rPrChange w:id="9729" w:author="Draft version 2" w:date="2020-04-03T01:44:00Z">
              <w:rPr/>
            </w:rPrChange>
          </w:rPr>
        </w:r>
      </w:ins>
      <w:r w:rsidRPr="004072B1">
        <w:rPr>
          <w:rPrChange w:id="9730" w:author="Draft version 2" w:date="2020-04-03T01:44:00Z">
            <w:rPr/>
          </w:rPrChange>
        </w:rPr>
        <w:fldChar w:fldCharType="separate"/>
      </w:r>
      <w:ins w:id="9731" w:author="Draft version 2" w:date="2020-04-02T21:54:00Z">
        <w:r w:rsidRPr="004072B1">
          <w:rPr>
            <w:rPrChange w:id="9732" w:author="Draft version 2" w:date="2020-04-03T01:44:00Z">
              <w:rPr/>
            </w:rPrChange>
          </w:rPr>
          <w:t>467</w:t>
        </w:r>
      </w:ins>
      <w:ins w:id="9733" w:author="Draft version 2" w:date="2020-04-02T21:49:00Z">
        <w:r w:rsidRPr="004072B1">
          <w:rPr>
            <w:rPrChange w:id="9734" w:author="Draft version 2" w:date="2020-04-03T01:44:00Z">
              <w:rPr/>
            </w:rPrChange>
          </w:rPr>
          <w:fldChar w:fldCharType="end"/>
        </w:r>
      </w:ins>
    </w:p>
    <w:p w14:paraId="35BEC255" w14:textId="35DE153A" w:rsidR="00D1794C" w:rsidRPr="004072B1" w:rsidRDefault="00D1794C">
      <w:pPr>
        <w:pStyle w:val="TOC4"/>
        <w:rPr>
          <w:ins w:id="9735" w:author="Draft version 2" w:date="2020-04-02T21:49:00Z"/>
          <w:rFonts w:asciiTheme="minorHAnsi" w:eastAsiaTheme="minorEastAsia" w:hAnsiTheme="minorHAnsi" w:cstheme="minorBidi"/>
          <w:sz w:val="22"/>
          <w:szCs w:val="22"/>
          <w:rPrChange w:id="9736" w:author="Draft version 2" w:date="2020-04-03T01:44:00Z">
            <w:rPr>
              <w:ins w:id="9737" w:author="Draft version 2" w:date="2020-04-02T21:49:00Z"/>
              <w:rFonts w:asciiTheme="minorHAnsi" w:eastAsiaTheme="minorEastAsia" w:hAnsiTheme="minorHAnsi" w:cstheme="minorBidi"/>
              <w:sz w:val="22"/>
              <w:szCs w:val="22"/>
            </w:rPr>
          </w:rPrChange>
        </w:rPr>
      </w:pPr>
      <w:ins w:id="9738" w:author="Draft version 2" w:date="2020-04-02T21:49:00Z">
        <w:r w:rsidRPr="004072B1">
          <w:rPr>
            <w:rPrChange w:id="9739" w:author="Draft version 2" w:date="2020-04-03T01:44:00Z">
              <w:rPr/>
            </w:rPrChange>
          </w:rPr>
          <w:t>–</w:t>
        </w:r>
        <w:r w:rsidRPr="004072B1">
          <w:rPr>
            <w:rFonts w:asciiTheme="minorHAnsi" w:eastAsiaTheme="minorEastAsia" w:hAnsiTheme="minorHAnsi" w:cstheme="minorBidi"/>
            <w:sz w:val="22"/>
            <w:szCs w:val="22"/>
            <w:rPrChange w:id="9740" w:author="Draft version 2" w:date="2020-04-03T01:44:00Z">
              <w:rPr>
                <w:rFonts w:asciiTheme="minorHAnsi" w:eastAsiaTheme="minorEastAsia" w:hAnsiTheme="minorHAnsi" w:cstheme="minorBidi"/>
                <w:sz w:val="22"/>
                <w:szCs w:val="22"/>
              </w:rPr>
            </w:rPrChange>
          </w:rPr>
          <w:tab/>
        </w:r>
        <w:r w:rsidRPr="004072B1">
          <w:rPr>
            <w:i/>
            <w:rPrChange w:id="9741" w:author="Draft version 2" w:date="2020-04-03T01:44:00Z">
              <w:rPr>
                <w:i/>
              </w:rPr>
            </w:rPrChange>
          </w:rPr>
          <w:t>PDSCH-TimeDomainResourceAllocationList</w:t>
        </w:r>
        <w:r w:rsidRPr="004072B1">
          <w:rPr>
            <w:rPrChange w:id="9742" w:author="Draft version 2" w:date="2020-04-03T01:44:00Z">
              <w:rPr/>
            </w:rPrChange>
          </w:rPr>
          <w:tab/>
        </w:r>
        <w:r w:rsidRPr="004072B1">
          <w:rPr>
            <w:rPrChange w:id="9743" w:author="Draft version 2" w:date="2020-04-03T01:44:00Z">
              <w:rPr/>
            </w:rPrChange>
          </w:rPr>
          <w:fldChar w:fldCharType="begin" w:fldLock="1"/>
        </w:r>
        <w:r w:rsidRPr="004072B1">
          <w:rPr>
            <w:rPrChange w:id="9744" w:author="Draft version 2" w:date="2020-04-03T01:44:00Z">
              <w:rPr/>
            </w:rPrChange>
          </w:rPr>
          <w:instrText xml:space="preserve"> PAGEREF _Toc36757206 \h </w:instrText>
        </w:r>
      </w:ins>
      <w:ins w:id="9745" w:author="Draft version 2" w:date="2020-04-02T21:54:00Z">
        <w:r w:rsidRPr="004072B1">
          <w:rPr>
            <w:rPrChange w:id="9746" w:author="Draft version 2" w:date="2020-04-03T01:44:00Z">
              <w:rPr/>
            </w:rPrChange>
          </w:rPr>
        </w:r>
      </w:ins>
      <w:r w:rsidRPr="004072B1">
        <w:rPr>
          <w:rPrChange w:id="9747" w:author="Draft version 2" w:date="2020-04-03T01:44:00Z">
            <w:rPr/>
          </w:rPrChange>
        </w:rPr>
        <w:fldChar w:fldCharType="separate"/>
      </w:r>
      <w:ins w:id="9748" w:author="Draft version 2" w:date="2020-04-02T21:54:00Z">
        <w:r w:rsidRPr="004072B1">
          <w:rPr>
            <w:rPrChange w:id="9749" w:author="Draft version 2" w:date="2020-04-03T01:44:00Z">
              <w:rPr/>
            </w:rPrChange>
          </w:rPr>
          <w:t>468</w:t>
        </w:r>
      </w:ins>
      <w:ins w:id="9750" w:author="Draft version 2" w:date="2020-04-02T21:49:00Z">
        <w:r w:rsidRPr="004072B1">
          <w:rPr>
            <w:rPrChange w:id="9751" w:author="Draft version 2" w:date="2020-04-03T01:44:00Z">
              <w:rPr/>
            </w:rPrChange>
          </w:rPr>
          <w:fldChar w:fldCharType="end"/>
        </w:r>
      </w:ins>
    </w:p>
    <w:p w14:paraId="723200E8" w14:textId="3809E43A" w:rsidR="00D1794C" w:rsidRPr="004072B1" w:rsidRDefault="00D1794C">
      <w:pPr>
        <w:pStyle w:val="TOC4"/>
        <w:rPr>
          <w:ins w:id="9752" w:author="Draft version 2" w:date="2020-04-02T21:49:00Z"/>
          <w:rFonts w:asciiTheme="minorHAnsi" w:eastAsiaTheme="minorEastAsia" w:hAnsiTheme="minorHAnsi" w:cstheme="minorBidi"/>
          <w:sz w:val="22"/>
          <w:szCs w:val="22"/>
          <w:rPrChange w:id="9753" w:author="Draft version 2" w:date="2020-04-03T01:44:00Z">
            <w:rPr>
              <w:ins w:id="9754" w:author="Draft version 2" w:date="2020-04-02T21:49:00Z"/>
              <w:rFonts w:asciiTheme="minorHAnsi" w:eastAsiaTheme="minorEastAsia" w:hAnsiTheme="minorHAnsi" w:cstheme="minorBidi"/>
              <w:sz w:val="22"/>
              <w:szCs w:val="22"/>
            </w:rPr>
          </w:rPrChange>
        </w:rPr>
      </w:pPr>
      <w:ins w:id="9755" w:author="Draft version 2" w:date="2020-04-02T21:49:00Z">
        <w:r w:rsidRPr="004072B1">
          <w:rPr>
            <w:rPrChange w:id="9756" w:author="Draft version 2" w:date="2020-04-03T01:44:00Z">
              <w:rPr/>
            </w:rPrChange>
          </w:rPr>
          <w:t>–</w:t>
        </w:r>
        <w:r w:rsidRPr="004072B1">
          <w:rPr>
            <w:rFonts w:asciiTheme="minorHAnsi" w:eastAsiaTheme="minorEastAsia" w:hAnsiTheme="minorHAnsi" w:cstheme="minorBidi"/>
            <w:sz w:val="22"/>
            <w:szCs w:val="22"/>
            <w:rPrChange w:id="9757" w:author="Draft version 2" w:date="2020-04-03T01:44:00Z">
              <w:rPr>
                <w:rFonts w:asciiTheme="minorHAnsi" w:eastAsiaTheme="minorEastAsia" w:hAnsiTheme="minorHAnsi" w:cstheme="minorBidi"/>
                <w:sz w:val="22"/>
                <w:szCs w:val="22"/>
              </w:rPr>
            </w:rPrChange>
          </w:rPr>
          <w:tab/>
        </w:r>
        <w:r w:rsidRPr="004072B1">
          <w:rPr>
            <w:i/>
            <w:rPrChange w:id="9758" w:author="Draft version 2" w:date="2020-04-03T01:44:00Z">
              <w:rPr>
                <w:i/>
              </w:rPr>
            </w:rPrChange>
          </w:rPr>
          <w:t>PHR-Config</w:t>
        </w:r>
        <w:r w:rsidRPr="004072B1">
          <w:rPr>
            <w:rPrChange w:id="9759" w:author="Draft version 2" w:date="2020-04-03T01:44:00Z">
              <w:rPr/>
            </w:rPrChange>
          </w:rPr>
          <w:tab/>
        </w:r>
        <w:r w:rsidRPr="004072B1">
          <w:rPr>
            <w:rPrChange w:id="9760" w:author="Draft version 2" w:date="2020-04-03T01:44:00Z">
              <w:rPr/>
            </w:rPrChange>
          </w:rPr>
          <w:fldChar w:fldCharType="begin" w:fldLock="1"/>
        </w:r>
        <w:r w:rsidRPr="004072B1">
          <w:rPr>
            <w:rPrChange w:id="9761" w:author="Draft version 2" w:date="2020-04-03T01:44:00Z">
              <w:rPr/>
            </w:rPrChange>
          </w:rPr>
          <w:instrText xml:space="preserve"> PAGEREF _Toc36757207 \h </w:instrText>
        </w:r>
      </w:ins>
      <w:ins w:id="9762" w:author="Draft version 2" w:date="2020-04-02T21:54:00Z">
        <w:r w:rsidRPr="004072B1">
          <w:rPr>
            <w:rPrChange w:id="9763" w:author="Draft version 2" w:date="2020-04-03T01:44:00Z">
              <w:rPr/>
            </w:rPrChange>
          </w:rPr>
        </w:r>
      </w:ins>
      <w:r w:rsidRPr="004072B1">
        <w:rPr>
          <w:rPrChange w:id="9764" w:author="Draft version 2" w:date="2020-04-03T01:44:00Z">
            <w:rPr/>
          </w:rPrChange>
        </w:rPr>
        <w:fldChar w:fldCharType="separate"/>
      </w:r>
      <w:ins w:id="9765" w:author="Draft version 2" w:date="2020-04-02T21:54:00Z">
        <w:r w:rsidRPr="004072B1">
          <w:rPr>
            <w:rPrChange w:id="9766" w:author="Draft version 2" w:date="2020-04-03T01:44:00Z">
              <w:rPr/>
            </w:rPrChange>
          </w:rPr>
          <w:t>469</w:t>
        </w:r>
      </w:ins>
      <w:ins w:id="9767" w:author="Draft version 2" w:date="2020-04-02T21:49:00Z">
        <w:r w:rsidRPr="004072B1">
          <w:rPr>
            <w:rPrChange w:id="9768" w:author="Draft version 2" w:date="2020-04-03T01:44:00Z">
              <w:rPr/>
            </w:rPrChange>
          </w:rPr>
          <w:fldChar w:fldCharType="end"/>
        </w:r>
      </w:ins>
    </w:p>
    <w:p w14:paraId="0359AFCF" w14:textId="6CC66BDE" w:rsidR="00D1794C" w:rsidRPr="004072B1" w:rsidRDefault="00D1794C">
      <w:pPr>
        <w:pStyle w:val="TOC4"/>
        <w:rPr>
          <w:ins w:id="9769" w:author="Draft version 2" w:date="2020-04-02T21:49:00Z"/>
          <w:rFonts w:asciiTheme="minorHAnsi" w:eastAsiaTheme="minorEastAsia" w:hAnsiTheme="minorHAnsi" w:cstheme="minorBidi"/>
          <w:sz w:val="22"/>
          <w:szCs w:val="22"/>
          <w:rPrChange w:id="9770" w:author="Draft version 2" w:date="2020-04-03T01:44:00Z">
            <w:rPr>
              <w:ins w:id="9771" w:author="Draft version 2" w:date="2020-04-02T21:49:00Z"/>
              <w:rFonts w:asciiTheme="minorHAnsi" w:eastAsiaTheme="minorEastAsia" w:hAnsiTheme="minorHAnsi" w:cstheme="minorBidi"/>
              <w:sz w:val="22"/>
              <w:szCs w:val="22"/>
            </w:rPr>
          </w:rPrChange>
        </w:rPr>
      </w:pPr>
      <w:ins w:id="9772" w:author="Draft version 2" w:date="2020-04-02T21:49:00Z">
        <w:r w:rsidRPr="004072B1">
          <w:rPr>
            <w:rPrChange w:id="9773" w:author="Draft version 2" w:date="2020-04-03T01:44:00Z">
              <w:rPr/>
            </w:rPrChange>
          </w:rPr>
          <w:t>–</w:t>
        </w:r>
        <w:r w:rsidRPr="004072B1">
          <w:rPr>
            <w:rFonts w:asciiTheme="minorHAnsi" w:eastAsiaTheme="minorEastAsia" w:hAnsiTheme="minorHAnsi" w:cstheme="minorBidi"/>
            <w:sz w:val="22"/>
            <w:szCs w:val="22"/>
            <w:rPrChange w:id="9774" w:author="Draft version 2" w:date="2020-04-03T01:44:00Z">
              <w:rPr>
                <w:rFonts w:asciiTheme="minorHAnsi" w:eastAsiaTheme="minorEastAsia" w:hAnsiTheme="minorHAnsi" w:cstheme="minorBidi"/>
                <w:sz w:val="22"/>
                <w:szCs w:val="22"/>
              </w:rPr>
            </w:rPrChange>
          </w:rPr>
          <w:tab/>
        </w:r>
        <w:r w:rsidRPr="004072B1">
          <w:rPr>
            <w:i/>
            <w:rPrChange w:id="9775" w:author="Draft version 2" w:date="2020-04-03T01:44:00Z">
              <w:rPr>
                <w:i/>
              </w:rPr>
            </w:rPrChange>
          </w:rPr>
          <w:t>PhysCellId</w:t>
        </w:r>
        <w:r w:rsidRPr="004072B1">
          <w:rPr>
            <w:rPrChange w:id="9776" w:author="Draft version 2" w:date="2020-04-03T01:44:00Z">
              <w:rPr/>
            </w:rPrChange>
          </w:rPr>
          <w:tab/>
        </w:r>
        <w:r w:rsidRPr="004072B1">
          <w:rPr>
            <w:rPrChange w:id="9777" w:author="Draft version 2" w:date="2020-04-03T01:44:00Z">
              <w:rPr/>
            </w:rPrChange>
          </w:rPr>
          <w:fldChar w:fldCharType="begin" w:fldLock="1"/>
        </w:r>
        <w:r w:rsidRPr="004072B1">
          <w:rPr>
            <w:rPrChange w:id="9778" w:author="Draft version 2" w:date="2020-04-03T01:44:00Z">
              <w:rPr/>
            </w:rPrChange>
          </w:rPr>
          <w:instrText xml:space="preserve"> PAGEREF _Toc36757208 \h </w:instrText>
        </w:r>
      </w:ins>
      <w:ins w:id="9779" w:author="Draft version 2" w:date="2020-04-02T21:54:00Z">
        <w:r w:rsidRPr="004072B1">
          <w:rPr>
            <w:rPrChange w:id="9780" w:author="Draft version 2" w:date="2020-04-03T01:44:00Z">
              <w:rPr/>
            </w:rPrChange>
          </w:rPr>
        </w:r>
      </w:ins>
      <w:r w:rsidRPr="004072B1">
        <w:rPr>
          <w:rPrChange w:id="9781" w:author="Draft version 2" w:date="2020-04-03T01:44:00Z">
            <w:rPr/>
          </w:rPrChange>
        </w:rPr>
        <w:fldChar w:fldCharType="separate"/>
      </w:r>
      <w:ins w:id="9782" w:author="Draft version 2" w:date="2020-04-02T21:54:00Z">
        <w:r w:rsidRPr="004072B1">
          <w:rPr>
            <w:rPrChange w:id="9783" w:author="Draft version 2" w:date="2020-04-03T01:44:00Z">
              <w:rPr/>
            </w:rPrChange>
          </w:rPr>
          <w:t>470</w:t>
        </w:r>
      </w:ins>
      <w:ins w:id="9784" w:author="Draft version 2" w:date="2020-04-02T21:49:00Z">
        <w:r w:rsidRPr="004072B1">
          <w:rPr>
            <w:rPrChange w:id="9785" w:author="Draft version 2" w:date="2020-04-03T01:44:00Z">
              <w:rPr/>
            </w:rPrChange>
          </w:rPr>
          <w:fldChar w:fldCharType="end"/>
        </w:r>
      </w:ins>
    </w:p>
    <w:p w14:paraId="22BA3E7D" w14:textId="107870BC" w:rsidR="00D1794C" w:rsidRPr="004072B1" w:rsidRDefault="00D1794C">
      <w:pPr>
        <w:pStyle w:val="TOC4"/>
        <w:rPr>
          <w:ins w:id="9786" w:author="Draft version 2" w:date="2020-04-02T21:49:00Z"/>
          <w:rFonts w:asciiTheme="minorHAnsi" w:eastAsiaTheme="minorEastAsia" w:hAnsiTheme="minorHAnsi" w:cstheme="minorBidi"/>
          <w:sz w:val="22"/>
          <w:szCs w:val="22"/>
          <w:rPrChange w:id="9787" w:author="Draft version 2" w:date="2020-04-03T01:44:00Z">
            <w:rPr>
              <w:ins w:id="9788" w:author="Draft version 2" w:date="2020-04-02T21:49:00Z"/>
              <w:rFonts w:asciiTheme="minorHAnsi" w:eastAsiaTheme="minorEastAsia" w:hAnsiTheme="minorHAnsi" w:cstheme="minorBidi"/>
              <w:sz w:val="22"/>
              <w:szCs w:val="22"/>
            </w:rPr>
          </w:rPrChange>
        </w:rPr>
      </w:pPr>
      <w:ins w:id="9789" w:author="Draft version 2" w:date="2020-04-02T21:49:00Z">
        <w:r w:rsidRPr="004072B1">
          <w:rPr>
            <w:rPrChange w:id="9790" w:author="Draft version 2" w:date="2020-04-03T01:44:00Z">
              <w:rPr/>
            </w:rPrChange>
          </w:rPr>
          <w:t>–</w:t>
        </w:r>
        <w:r w:rsidRPr="004072B1">
          <w:rPr>
            <w:rFonts w:asciiTheme="minorHAnsi" w:eastAsiaTheme="minorEastAsia" w:hAnsiTheme="minorHAnsi" w:cstheme="minorBidi"/>
            <w:sz w:val="22"/>
            <w:szCs w:val="22"/>
            <w:rPrChange w:id="9791" w:author="Draft version 2" w:date="2020-04-03T01:44:00Z">
              <w:rPr>
                <w:rFonts w:asciiTheme="minorHAnsi" w:eastAsiaTheme="minorEastAsia" w:hAnsiTheme="minorHAnsi" w:cstheme="minorBidi"/>
                <w:sz w:val="22"/>
                <w:szCs w:val="22"/>
              </w:rPr>
            </w:rPrChange>
          </w:rPr>
          <w:tab/>
        </w:r>
        <w:r w:rsidRPr="004072B1">
          <w:rPr>
            <w:i/>
            <w:rPrChange w:id="9792" w:author="Draft version 2" w:date="2020-04-03T01:44:00Z">
              <w:rPr>
                <w:i/>
              </w:rPr>
            </w:rPrChange>
          </w:rPr>
          <w:t>PhysicalCellGroupConfig</w:t>
        </w:r>
        <w:r w:rsidRPr="004072B1">
          <w:rPr>
            <w:rPrChange w:id="9793" w:author="Draft version 2" w:date="2020-04-03T01:44:00Z">
              <w:rPr/>
            </w:rPrChange>
          </w:rPr>
          <w:tab/>
        </w:r>
        <w:r w:rsidRPr="004072B1">
          <w:rPr>
            <w:rPrChange w:id="9794" w:author="Draft version 2" w:date="2020-04-03T01:44:00Z">
              <w:rPr/>
            </w:rPrChange>
          </w:rPr>
          <w:fldChar w:fldCharType="begin" w:fldLock="1"/>
        </w:r>
        <w:r w:rsidRPr="004072B1">
          <w:rPr>
            <w:rPrChange w:id="9795" w:author="Draft version 2" w:date="2020-04-03T01:44:00Z">
              <w:rPr/>
            </w:rPrChange>
          </w:rPr>
          <w:instrText xml:space="preserve"> PAGEREF _Toc36757209 \h </w:instrText>
        </w:r>
      </w:ins>
      <w:ins w:id="9796" w:author="Draft version 2" w:date="2020-04-02T21:54:00Z">
        <w:r w:rsidRPr="004072B1">
          <w:rPr>
            <w:rPrChange w:id="9797" w:author="Draft version 2" w:date="2020-04-03T01:44:00Z">
              <w:rPr/>
            </w:rPrChange>
          </w:rPr>
        </w:r>
      </w:ins>
      <w:r w:rsidRPr="004072B1">
        <w:rPr>
          <w:rPrChange w:id="9798" w:author="Draft version 2" w:date="2020-04-03T01:44:00Z">
            <w:rPr/>
          </w:rPrChange>
        </w:rPr>
        <w:fldChar w:fldCharType="separate"/>
      </w:r>
      <w:ins w:id="9799" w:author="Draft version 2" w:date="2020-04-02T21:54:00Z">
        <w:r w:rsidRPr="004072B1">
          <w:rPr>
            <w:rPrChange w:id="9800" w:author="Draft version 2" w:date="2020-04-03T01:44:00Z">
              <w:rPr/>
            </w:rPrChange>
          </w:rPr>
          <w:t>471</w:t>
        </w:r>
      </w:ins>
      <w:ins w:id="9801" w:author="Draft version 2" w:date="2020-04-02T21:49:00Z">
        <w:r w:rsidRPr="004072B1">
          <w:rPr>
            <w:rPrChange w:id="9802" w:author="Draft version 2" w:date="2020-04-03T01:44:00Z">
              <w:rPr/>
            </w:rPrChange>
          </w:rPr>
          <w:fldChar w:fldCharType="end"/>
        </w:r>
      </w:ins>
    </w:p>
    <w:p w14:paraId="5DFC1448" w14:textId="1F5ED2D0" w:rsidR="00D1794C" w:rsidRPr="004072B1" w:rsidRDefault="00D1794C">
      <w:pPr>
        <w:pStyle w:val="TOC4"/>
        <w:rPr>
          <w:ins w:id="9803" w:author="Draft version 2" w:date="2020-04-02T21:49:00Z"/>
          <w:rFonts w:asciiTheme="minorHAnsi" w:eastAsiaTheme="minorEastAsia" w:hAnsiTheme="minorHAnsi" w:cstheme="minorBidi"/>
          <w:sz w:val="22"/>
          <w:szCs w:val="22"/>
          <w:rPrChange w:id="9804" w:author="Draft version 2" w:date="2020-04-03T01:44:00Z">
            <w:rPr>
              <w:ins w:id="9805" w:author="Draft version 2" w:date="2020-04-02T21:49:00Z"/>
              <w:rFonts w:asciiTheme="minorHAnsi" w:eastAsiaTheme="minorEastAsia" w:hAnsiTheme="minorHAnsi" w:cstheme="minorBidi"/>
              <w:sz w:val="22"/>
              <w:szCs w:val="22"/>
            </w:rPr>
          </w:rPrChange>
        </w:rPr>
      </w:pPr>
      <w:ins w:id="9806" w:author="Draft version 2" w:date="2020-04-02T21:49:00Z">
        <w:r w:rsidRPr="004072B1">
          <w:rPr>
            <w:rPrChange w:id="9807" w:author="Draft version 2" w:date="2020-04-03T01:44:00Z">
              <w:rPr/>
            </w:rPrChange>
          </w:rPr>
          <w:t>–</w:t>
        </w:r>
        <w:r w:rsidRPr="004072B1">
          <w:rPr>
            <w:rFonts w:asciiTheme="minorHAnsi" w:eastAsiaTheme="minorEastAsia" w:hAnsiTheme="minorHAnsi" w:cstheme="minorBidi"/>
            <w:sz w:val="22"/>
            <w:szCs w:val="22"/>
            <w:rPrChange w:id="9808" w:author="Draft version 2" w:date="2020-04-03T01:44:00Z">
              <w:rPr>
                <w:rFonts w:asciiTheme="minorHAnsi" w:eastAsiaTheme="minorEastAsia" w:hAnsiTheme="minorHAnsi" w:cstheme="minorBidi"/>
                <w:sz w:val="22"/>
                <w:szCs w:val="22"/>
              </w:rPr>
            </w:rPrChange>
          </w:rPr>
          <w:tab/>
        </w:r>
        <w:r w:rsidRPr="004072B1">
          <w:rPr>
            <w:i/>
            <w:rPrChange w:id="9809" w:author="Draft version 2" w:date="2020-04-03T01:44:00Z">
              <w:rPr>
                <w:i/>
              </w:rPr>
            </w:rPrChange>
          </w:rPr>
          <w:t>PLMN-Identity</w:t>
        </w:r>
        <w:r w:rsidRPr="004072B1">
          <w:rPr>
            <w:rPrChange w:id="9810" w:author="Draft version 2" w:date="2020-04-03T01:44:00Z">
              <w:rPr/>
            </w:rPrChange>
          </w:rPr>
          <w:tab/>
        </w:r>
        <w:r w:rsidRPr="004072B1">
          <w:rPr>
            <w:rPrChange w:id="9811" w:author="Draft version 2" w:date="2020-04-03T01:44:00Z">
              <w:rPr/>
            </w:rPrChange>
          </w:rPr>
          <w:fldChar w:fldCharType="begin" w:fldLock="1"/>
        </w:r>
        <w:r w:rsidRPr="004072B1">
          <w:rPr>
            <w:rPrChange w:id="9812" w:author="Draft version 2" w:date="2020-04-03T01:44:00Z">
              <w:rPr/>
            </w:rPrChange>
          </w:rPr>
          <w:instrText xml:space="preserve"> PAGEREF _Toc36757210 \h </w:instrText>
        </w:r>
      </w:ins>
      <w:ins w:id="9813" w:author="Draft version 2" w:date="2020-04-02T21:54:00Z">
        <w:r w:rsidRPr="004072B1">
          <w:rPr>
            <w:rPrChange w:id="9814" w:author="Draft version 2" w:date="2020-04-03T01:44:00Z">
              <w:rPr/>
            </w:rPrChange>
          </w:rPr>
        </w:r>
      </w:ins>
      <w:r w:rsidRPr="004072B1">
        <w:rPr>
          <w:rPrChange w:id="9815" w:author="Draft version 2" w:date="2020-04-03T01:44:00Z">
            <w:rPr/>
          </w:rPrChange>
        </w:rPr>
        <w:fldChar w:fldCharType="separate"/>
      </w:r>
      <w:ins w:id="9816" w:author="Draft version 2" w:date="2020-04-02T21:54:00Z">
        <w:r w:rsidRPr="004072B1">
          <w:rPr>
            <w:rPrChange w:id="9817" w:author="Draft version 2" w:date="2020-04-03T01:44:00Z">
              <w:rPr/>
            </w:rPrChange>
          </w:rPr>
          <w:t>475</w:t>
        </w:r>
      </w:ins>
      <w:ins w:id="9818" w:author="Draft version 2" w:date="2020-04-02T21:49:00Z">
        <w:r w:rsidRPr="004072B1">
          <w:rPr>
            <w:rPrChange w:id="9819" w:author="Draft version 2" w:date="2020-04-03T01:44:00Z">
              <w:rPr/>
            </w:rPrChange>
          </w:rPr>
          <w:fldChar w:fldCharType="end"/>
        </w:r>
      </w:ins>
    </w:p>
    <w:p w14:paraId="2AA2E3F3" w14:textId="3C6FB7ED" w:rsidR="00D1794C" w:rsidRPr="004072B1" w:rsidRDefault="00D1794C">
      <w:pPr>
        <w:pStyle w:val="TOC4"/>
        <w:rPr>
          <w:ins w:id="9820" w:author="Draft version 2" w:date="2020-04-02T21:49:00Z"/>
          <w:rFonts w:asciiTheme="minorHAnsi" w:eastAsiaTheme="minorEastAsia" w:hAnsiTheme="minorHAnsi" w:cstheme="minorBidi"/>
          <w:sz w:val="22"/>
          <w:szCs w:val="22"/>
          <w:rPrChange w:id="9821" w:author="Draft version 2" w:date="2020-04-03T01:44:00Z">
            <w:rPr>
              <w:ins w:id="9822" w:author="Draft version 2" w:date="2020-04-02T21:49:00Z"/>
              <w:rFonts w:asciiTheme="minorHAnsi" w:eastAsiaTheme="minorEastAsia" w:hAnsiTheme="minorHAnsi" w:cstheme="minorBidi"/>
              <w:sz w:val="22"/>
              <w:szCs w:val="22"/>
            </w:rPr>
          </w:rPrChange>
        </w:rPr>
      </w:pPr>
      <w:ins w:id="9823" w:author="Draft version 2" w:date="2020-04-02T21:49:00Z">
        <w:r w:rsidRPr="004072B1">
          <w:rPr>
            <w:rPrChange w:id="9824" w:author="Draft version 2" w:date="2020-04-03T01:44:00Z">
              <w:rPr>
                <w:rFonts w:eastAsia="SimSun"/>
              </w:rPr>
            </w:rPrChange>
          </w:rPr>
          <w:t>–</w:t>
        </w:r>
        <w:r w:rsidRPr="004072B1">
          <w:rPr>
            <w:rFonts w:asciiTheme="minorHAnsi" w:hAnsiTheme="minorHAnsi" w:cstheme="minorBidi"/>
            <w:sz w:val="22"/>
            <w:szCs w:val="22"/>
            <w:rPrChange w:id="9825" w:author="Draft version 2" w:date="2020-04-03T01:44:00Z">
              <w:rPr>
                <w:rFonts w:asciiTheme="minorHAnsi" w:eastAsiaTheme="minorEastAsia" w:hAnsiTheme="minorHAnsi" w:cstheme="minorBidi"/>
                <w:sz w:val="22"/>
                <w:szCs w:val="22"/>
              </w:rPr>
            </w:rPrChange>
          </w:rPr>
          <w:tab/>
        </w:r>
        <w:r w:rsidRPr="004072B1">
          <w:rPr>
            <w:rFonts w:eastAsia="SimSun"/>
            <w:i/>
            <w:rPrChange w:id="9826" w:author="Draft version 2" w:date="2020-04-03T01:44:00Z">
              <w:rPr>
                <w:rFonts w:eastAsia="SimSun"/>
                <w:i/>
              </w:rPr>
            </w:rPrChange>
          </w:rPr>
          <w:t>PLMN-IdentityInfoList</w:t>
        </w:r>
        <w:r w:rsidRPr="004072B1">
          <w:rPr>
            <w:rPrChange w:id="9827" w:author="Draft version 2" w:date="2020-04-03T01:44:00Z">
              <w:rPr/>
            </w:rPrChange>
          </w:rPr>
          <w:tab/>
        </w:r>
        <w:r w:rsidRPr="004072B1">
          <w:rPr>
            <w:rPrChange w:id="9828" w:author="Draft version 2" w:date="2020-04-03T01:44:00Z">
              <w:rPr/>
            </w:rPrChange>
          </w:rPr>
          <w:fldChar w:fldCharType="begin" w:fldLock="1"/>
        </w:r>
        <w:r w:rsidRPr="004072B1">
          <w:rPr>
            <w:rPrChange w:id="9829" w:author="Draft version 2" w:date="2020-04-03T01:44:00Z">
              <w:rPr/>
            </w:rPrChange>
          </w:rPr>
          <w:instrText xml:space="preserve"> PAGEREF _Toc36757211 \h </w:instrText>
        </w:r>
      </w:ins>
      <w:ins w:id="9830" w:author="Draft version 2" w:date="2020-04-02T21:54:00Z">
        <w:r w:rsidRPr="004072B1">
          <w:rPr>
            <w:rPrChange w:id="9831" w:author="Draft version 2" w:date="2020-04-03T01:44:00Z">
              <w:rPr/>
            </w:rPrChange>
          </w:rPr>
        </w:r>
      </w:ins>
      <w:r w:rsidRPr="004072B1">
        <w:rPr>
          <w:rPrChange w:id="9832" w:author="Draft version 2" w:date="2020-04-03T01:44:00Z">
            <w:rPr/>
          </w:rPrChange>
        </w:rPr>
        <w:fldChar w:fldCharType="separate"/>
      </w:r>
      <w:ins w:id="9833" w:author="Draft version 2" w:date="2020-04-02T21:54:00Z">
        <w:r w:rsidRPr="004072B1">
          <w:rPr>
            <w:rPrChange w:id="9834" w:author="Draft version 2" w:date="2020-04-03T01:44:00Z">
              <w:rPr/>
            </w:rPrChange>
          </w:rPr>
          <w:t>476</w:t>
        </w:r>
      </w:ins>
      <w:ins w:id="9835" w:author="Draft version 2" w:date="2020-04-02T21:49:00Z">
        <w:r w:rsidRPr="004072B1">
          <w:rPr>
            <w:rPrChange w:id="9836" w:author="Draft version 2" w:date="2020-04-03T01:44:00Z">
              <w:rPr/>
            </w:rPrChange>
          </w:rPr>
          <w:fldChar w:fldCharType="end"/>
        </w:r>
      </w:ins>
    </w:p>
    <w:p w14:paraId="460FBA4B" w14:textId="05DA6D36" w:rsidR="00D1794C" w:rsidRPr="004072B1" w:rsidRDefault="00D1794C">
      <w:pPr>
        <w:pStyle w:val="TOC4"/>
        <w:rPr>
          <w:ins w:id="9837" w:author="Draft version 2" w:date="2020-04-02T21:49:00Z"/>
          <w:rFonts w:asciiTheme="minorHAnsi" w:eastAsiaTheme="minorEastAsia" w:hAnsiTheme="minorHAnsi" w:cstheme="minorBidi"/>
          <w:sz w:val="22"/>
          <w:szCs w:val="22"/>
          <w:rPrChange w:id="9838" w:author="Draft version 2" w:date="2020-04-03T01:44:00Z">
            <w:rPr>
              <w:ins w:id="9839" w:author="Draft version 2" w:date="2020-04-02T21:49:00Z"/>
              <w:rFonts w:asciiTheme="minorHAnsi" w:eastAsiaTheme="minorEastAsia" w:hAnsiTheme="minorHAnsi" w:cstheme="minorBidi"/>
              <w:sz w:val="22"/>
              <w:szCs w:val="22"/>
            </w:rPr>
          </w:rPrChange>
        </w:rPr>
      </w:pPr>
      <w:ins w:id="9840" w:author="Draft version 2" w:date="2020-04-02T21:49:00Z">
        <w:r w:rsidRPr="004072B1">
          <w:rPr>
            <w:rPrChange w:id="9841" w:author="Draft version 2" w:date="2020-04-03T01:44:00Z">
              <w:rPr>
                <w:lang w:val="en-US"/>
              </w:rPr>
            </w:rPrChange>
          </w:rPr>
          <w:t>–</w:t>
        </w:r>
        <w:r w:rsidRPr="004072B1">
          <w:rPr>
            <w:rFonts w:asciiTheme="minorHAnsi" w:eastAsiaTheme="minorEastAsia" w:hAnsiTheme="minorHAnsi" w:cstheme="minorBidi"/>
            <w:sz w:val="22"/>
            <w:szCs w:val="22"/>
            <w:rPrChange w:id="9842" w:author="Draft version 2" w:date="2020-04-03T01:44:00Z">
              <w:rPr>
                <w:rFonts w:asciiTheme="minorHAnsi" w:eastAsiaTheme="minorEastAsia" w:hAnsiTheme="minorHAnsi" w:cstheme="minorBidi"/>
                <w:sz w:val="22"/>
                <w:szCs w:val="22"/>
              </w:rPr>
            </w:rPrChange>
          </w:rPr>
          <w:tab/>
        </w:r>
        <w:r w:rsidRPr="004072B1">
          <w:rPr>
            <w:i/>
            <w:lang w:val="en-US"/>
            <w:rPrChange w:id="9843" w:author="Draft version 2" w:date="2020-04-03T01:44:00Z">
              <w:rPr>
                <w:i/>
                <w:lang w:val="en-US"/>
              </w:rPr>
            </w:rPrChange>
          </w:rPr>
          <w:t>PLMN-IdentityList3</w:t>
        </w:r>
        <w:r w:rsidRPr="004072B1">
          <w:rPr>
            <w:rPrChange w:id="9844" w:author="Draft version 2" w:date="2020-04-03T01:44:00Z">
              <w:rPr/>
            </w:rPrChange>
          </w:rPr>
          <w:tab/>
        </w:r>
        <w:r w:rsidRPr="004072B1">
          <w:rPr>
            <w:rPrChange w:id="9845" w:author="Draft version 2" w:date="2020-04-03T01:44:00Z">
              <w:rPr/>
            </w:rPrChange>
          </w:rPr>
          <w:fldChar w:fldCharType="begin" w:fldLock="1"/>
        </w:r>
        <w:r w:rsidRPr="004072B1">
          <w:rPr>
            <w:rPrChange w:id="9846" w:author="Draft version 2" w:date="2020-04-03T01:44:00Z">
              <w:rPr/>
            </w:rPrChange>
          </w:rPr>
          <w:instrText xml:space="preserve"> PAGEREF _Toc36757212 \h </w:instrText>
        </w:r>
      </w:ins>
      <w:ins w:id="9847" w:author="Draft version 2" w:date="2020-04-02T21:54:00Z">
        <w:r w:rsidRPr="004072B1">
          <w:rPr>
            <w:rPrChange w:id="9848" w:author="Draft version 2" w:date="2020-04-03T01:44:00Z">
              <w:rPr/>
            </w:rPrChange>
          </w:rPr>
        </w:r>
      </w:ins>
      <w:r w:rsidRPr="004072B1">
        <w:rPr>
          <w:rPrChange w:id="9849" w:author="Draft version 2" w:date="2020-04-03T01:44:00Z">
            <w:rPr/>
          </w:rPrChange>
        </w:rPr>
        <w:fldChar w:fldCharType="separate"/>
      </w:r>
      <w:ins w:id="9850" w:author="Draft version 2" w:date="2020-04-02T21:54:00Z">
        <w:r w:rsidRPr="004072B1">
          <w:rPr>
            <w:rPrChange w:id="9851" w:author="Draft version 2" w:date="2020-04-03T01:44:00Z">
              <w:rPr/>
            </w:rPrChange>
          </w:rPr>
          <w:t>477</w:t>
        </w:r>
      </w:ins>
      <w:ins w:id="9852" w:author="Draft version 2" w:date="2020-04-02T21:49:00Z">
        <w:r w:rsidRPr="004072B1">
          <w:rPr>
            <w:rPrChange w:id="9853" w:author="Draft version 2" w:date="2020-04-03T01:44:00Z">
              <w:rPr/>
            </w:rPrChange>
          </w:rPr>
          <w:fldChar w:fldCharType="end"/>
        </w:r>
      </w:ins>
    </w:p>
    <w:p w14:paraId="646AA0FE" w14:textId="115FC220" w:rsidR="00D1794C" w:rsidRPr="004072B1" w:rsidRDefault="00D1794C">
      <w:pPr>
        <w:pStyle w:val="TOC4"/>
        <w:rPr>
          <w:ins w:id="9854" w:author="Draft version 2" w:date="2020-04-02T21:49:00Z"/>
          <w:rFonts w:asciiTheme="minorHAnsi" w:eastAsiaTheme="minorEastAsia" w:hAnsiTheme="minorHAnsi" w:cstheme="minorBidi"/>
          <w:sz w:val="22"/>
          <w:szCs w:val="22"/>
          <w:rPrChange w:id="9855" w:author="Draft version 2" w:date="2020-04-03T01:44:00Z">
            <w:rPr>
              <w:ins w:id="9856" w:author="Draft version 2" w:date="2020-04-02T21:49:00Z"/>
              <w:rFonts w:asciiTheme="minorHAnsi" w:eastAsiaTheme="minorEastAsia" w:hAnsiTheme="minorHAnsi" w:cstheme="minorBidi"/>
              <w:sz w:val="22"/>
              <w:szCs w:val="22"/>
            </w:rPr>
          </w:rPrChange>
        </w:rPr>
      </w:pPr>
      <w:ins w:id="9857" w:author="Draft version 2" w:date="2020-04-02T21:49:00Z">
        <w:r w:rsidRPr="004072B1">
          <w:rPr>
            <w:rPrChange w:id="9858" w:author="Draft version 2" w:date="2020-04-03T01:44:00Z">
              <w:rPr/>
            </w:rPrChange>
          </w:rPr>
          <w:t>–</w:t>
        </w:r>
        <w:r w:rsidRPr="004072B1">
          <w:rPr>
            <w:rFonts w:asciiTheme="minorHAnsi" w:eastAsiaTheme="minorEastAsia" w:hAnsiTheme="minorHAnsi" w:cstheme="minorBidi"/>
            <w:sz w:val="22"/>
            <w:szCs w:val="22"/>
            <w:rPrChange w:id="9859" w:author="Draft version 2" w:date="2020-04-03T01:44:00Z">
              <w:rPr>
                <w:rFonts w:asciiTheme="minorHAnsi" w:eastAsiaTheme="minorEastAsia" w:hAnsiTheme="minorHAnsi" w:cstheme="minorBidi"/>
                <w:sz w:val="22"/>
                <w:szCs w:val="22"/>
              </w:rPr>
            </w:rPrChange>
          </w:rPr>
          <w:tab/>
        </w:r>
        <w:r w:rsidRPr="004072B1">
          <w:rPr>
            <w:i/>
            <w:rPrChange w:id="9860" w:author="Draft version 2" w:date="2020-04-03T01:44:00Z">
              <w:rPr>
                <w:i/>
              </w:rPr>
            </w:rPrChange>
          </w:rPr>
          <w:t>PRB-Id</w:t>
        </w:r>
        <w:r w:rsidRPr="004072B1">
          <w:rPr>
            <w:rPrChange w:id="9861" w:author="Draft version 2" w:date="2020-04-03T01:44:00Z">
              <w:rPr/>
            </w:rPrChange>
          </w:rPr>
          <w:tab/>
        </w:r>
        <w:r w:rsidRPr="004072B1">
          <w:rPr>
            <w:rPrChange w:id="9862" w:author="Draft version 2" w:date="2020-04-03T01:44:00Z">
              <w:rPr/>
            </w:rPrChange>
          </w:rPr>
          <w:fldChar w:fldCharType="begin" w:fldLock="1"/>
        </w:r>
        <w:r w:rsidRPr="004072B1">
          <w:rPr>
            <w:rPrChange w:id="9863" w:author="Draft version 2" w:date="2020-04-03T01:44:00Z">
              <w:rPr/>
            </w:rPrChange>
          </w:rPr>
          <w:instrText xml:space="preserve"> PAGEREF _Toc36757213 \h </w:instrText>
        </w:r>
      </w:ins>
      <w:ins w:id="9864" w:author="Draft version 2" w:date="2020-04-02T21:54:00Z">
        <w:r w:rsidRPr="004072B1">
          <w:rPr>
            <w:rPrChange w:id="9865" w:author="Draft version 2" w:date="2020-04-03T01:44:00Z">
              <w:rPr/>
            </w:rPrChange>
          </w:rPr>
        </w:r>
      </w:ins>
      <w:r w:rsidRPr="004072B1">
        <w:rPr>
          <w:rPrChange w:id="9866" w:author="Draft version 2" w:date="2020-04-03T01:44:00Z">
            <w:rPr/>
          </w:rPrChange>
        </w:rPr>
        <w:fldChar w:fldCharType="separate"/>
      </w:r>
      <w:ins w:id="9867" w:author="Draft version 2" w:date="2020-04-02T21:54:00Z">
        <w:r w:rsidRPr="004072B1">
          <w:rPr>
            <w:rPrChange w:id="9868" w:author="Draft version 2" w:date="2020-04-03T01:44:00Z">
              <w:rPr/>
            </w:rPrChange>
          </w:rPr>
          <w:t>477</w:t>
        </w:r>
      </w:ins>
      <w:ins w:id="9869" w:author="Draft version 2" w:date="2020-04-02T21:49:00Z">
        <w:r w:rsidRPr="004072B1">
          <w:rPr>
            <w:rPrChange w:id="9870" w:author="Draft version 2" w:date="2020-04-03T01:44:00Z">
              <w:rPr/>
            </w:rPrChange>
          </w:rPr>
          <w:fldChar w:fldCharType="end"/>
        </w:r>
      </w:ins>
    </w:p>
    <w:p w14:paraId="69AF10A1" w14:textId="4A2C7F48" w:rsidR="00D1794C" w:rsidRPr="004072B1" w:rsidRDefault="00D1794C">
      <w:pPr>
        <w:pStyle w:val="TOC4"/>
        <w:rPr>
          <w:ins w:id="9871" w:author="Draft version 2" w:date="2020-04-02T21:49:00Z"/>
          <w:rFonts w:asciiTheme="minorHAnsi" w:eastAsiaTheme="minorEastAsia" w:hAnsiTheme="minorHAnsi" w:cstheme="minorBidi"/>
          <w:sz w:val="22"/>
          <w:szCs w:val="22"/>
          <w:rPrChange w:id="9872" w:author="Draft version 2" w:date="2020-04-03T01:44:00Z">
            <w:rPr>
              <w:ins w:id="9873" w:author="Draft version 2" w:date="2020-04-02T21:49:00Z"/>
              <w:rFonts w:asciiTheme="minorHAnsi" w:eastAsiaTheme="minorEastAsia" w:hAnsiTheme="minorHAnsi" w:cstheme="minorBidi"/>
              <w:sz w:val="22"/>
              <w:szCs w:val="22"/>
            </w:rPr>
          </w:rPrChange>
        </w:rPr>
      </w:pPr>
      <w:ins w:id="9874" w:author="Draft version 2" w:date="2020-04-02T21:49:00Z">
        <w:r w:rsidRPr="004072B1">
          <w:rPr>
            <w:rPrChange w:id="9875" w:author="Draft version 2" w:date="2020-04-03T01:44:00Z">
              <w:rPr/>
            </w:rPrChange>
          </w:rPr>
          <w:t>–</w:t>
        </w:r>
        <w:r w:rsidRPr="004072B1">
          <w:rPr>
            <w:rFonts w:asciiTheme="minorHAnsi" w:eastAsiaTheme="minorEastAsia" w:hAnsiTheme="minorHAnsi" w:cstheme="minorBidi"/>
            <w:sz w:val="22"/>
            <w:szCs w:val="22"/>
            <w:rPrChange w:id="9876" w:author="Draft version 2" w:date="2020-04-03T01:44:00Z">
              <w:rPr>
                <w:rFonts w:asciiTheme="minorHAnsi" w:eastAsiaTheme="minorEastAsia" w:hAnsiTheme="minorHAnsi" w:cstheme="minorBidi"/>
                <w:sz w:val="22"/>
                <w:szCs w:val="22"/>
              </w:rPr>
            </w:rPrChange>
          </w:rPr>
          <w:tab/>
        </w:r>
        <w:r w:rsidRPr="004072B1">
          <w:rPr>
            <w:i/>
            <w:rPrChange w:id="9877" w:author="Draft version 2" w:date="2020-04-03T01:44:00Z">
              <w:rPr>
                <w:i/>
              </w:rPr>
            </w:rPrChange>
          </w:rPr>
          <w:t>PTRS-DownlinkConfig</w:t>
        </w:r>
        <w:r w:rsidRPr="004072B1">
          <w:rPr>
            <w:rPrChange w:id="9878" w:author="Draft version 2" w:date="2020-04-03T01:44:00Z">
              <w:rPr/>
            </w:rPrChange>
          </w:rPr>
          <w:tab/>
        </w:r>
        <w:r w:rsidRPr="004072B1">
          <w:rPr>
            <w:rPrChange w:id="9879" w:author="Draft version 2" w:date="2020-04-03T01:44:00Z">
              <w:rPr/>
            </w:rPrChange>
          </w:rPr>
          <w:fldChar w:fldCharType="begin" w:fldLock="1"/>
        </w:r>
        <w:r w:rsidRPr="004072B1">
          <w:rPr>
            <w:rPrChange w:id="9880" w:author="Draft version 2" w:date="2020-04-03T01:44:00Z">
              <w:rPr/>
            </w:rPrChange>
          </w:rPr>
          <w:instrText xml:space="preserve"> PAGEREF _Toc36757214 \h </w:instrText>
        </w:r>
      </w:ins>
      <w:ins w:id="9881" w:author="Draft version 2" w:date="2020-04-02T21:54:00Z">
        <w:r w:rsidRPr="004072B1">
          <w:rPr>
            <w:rPrChange w:id="9882" w:author="Draft version 2" w:date="2020-04-03T01:44:00Z">
              <w:rPr/>
            </w:rPrChange>
          </w:rPr>
        </w:r>
      </w:ins>
      <w:r w:rsidRPr="004072B1">
        <w:rPr>
          <w:rPrChange w:id="9883" w:author="Draft version 2" w:date="2020-04-03T01:44:00Z">
            <w:rPr/>
          </w:rPrChange>
        </w:rPr>
        <w:fldChar w:fldCharType="separate"/>
      </w:r>
      <w:ins w:id="9884" w:author="Draft version 2" w:date="2020-04-02T21:54:00Z">
        <w:r w:rsidRPr="004072B1">
          <w:rPr>
            <w:rPrChange w:id="9885" w:author="Draft version 2" w:date="2020-04-03T01:44:00Z">
              <w:rPr/>
            </w:rPrChange>
          </w:rPr>
          <w:t>477</w:t>
        </w:r>
      </w:ins>
      <w:ins w:id="9886" w:author="Draft version 2" w:date="2020-04-02T21:49:00Z">
        <w:r w:rsidRPr="004072B1">
          <w:rPr>
            <w:rPrChange w:id="9887" w:author="Draft version 2" w:date="2020-04-03T01:44:00Z">
              <w:rPr/>
            </w:rPrChange>
          </w:rPr>
          <w:fldChar w:fldCharType="end"/>
        </w:r>
      </w:ins>
    </w:p>
    <w:p w14:paraId="7C1DE0F4" w14:textId="683637F7" w:rsidR="00D1794C" w:rsidRPr="004072B1" w:rsidRDefault="00D1794C">
      <w:pPr>
        <w:pStyle w:val="TOC4"/>
        <w:rPr>
          <w:ins w:id="9888" w:author="Draft version 2" w:date="2020-04-02T21:49:00Z"/>
          <w:rFonts w:asciiTheme="minorHAnsi" w:eastAsiaTheme="minorEastAsia" w:hAnsiTheme="minorHAnsi" w:cstheme="minorBidi"/>
          <w:sz w:val="22"/>
          <w:szCs w:val="22"/>
          <w:rPrChange w:id="9889" w:author="Draft version 2" w:date="2020-04-03T01:44:00Z">
            <w:rPr>
              <w:ins w:id="9890" w:author="Draft version 2" w:date="2020-04-02T21:49:00Z"/>
              <w:rFonts w:asciiTheme="minorHAnsi" w:eastAsiaTheme="minorEastAsia" w:hAnsiTheme="minorHAnsi" w:cstheme="minorBidi"/>
              <w:sz w:val="22"/>
              <w:szCs w:val="22"/>
            </w:rPr>
          </w:rPrChange>
        </w:rPr>
      </w:pPr>
      <w:ins w:id="9891" w:author="Draft version 2" w:date="2020-04-02T21:49:00Z">
        <w:r w:rsidRPr="004072B1">
          <w:rPr>
            <w:rPrChange w:id="9892" w:author="Draft version 2" w:date="2020-04-03T01:44:00Z">
              <w:rPr/>
            </w:rPrChange>
          </w:rPr>
          <w:t>–</w:t>
        </w:r>
        <w:r w:rsidRPr="004072B1">
          <w:rPr>
            <w:rFonts w:asciiTheme="minorHAnsi" w:eastAsiaTheme="minorEastAsia" w:hAnsiTheme="minorHAnsi" w:cstheme="minorBidi"/>
            <w:sz w:val="22"/>
            <w:szCs w:val="22"/>
            <w:rPrChange w:id="9893" w:author="Draft version 2" w:date="2020-04-03T01:44:00Z">
              <w:rPr>
                <w:rFonts w:asciiTheme="minorHAnsi" w:eastAsiaTheme="minorEastAsia" w:hAnsiTheme="minorHAnsi" w:cstheme="minorBidi"/>
                <w:sz w:val="22"/>
                <w:szCs w:val="22"/>
              </w:rPr>
            </w:rPrChange>
          </w:rPr>
          <w:tab/>
        </w:r>
        <w:r w:rsidRPr="004072B1">
          <w:rPr>
            <w:i/>
            <w:rPrChange w:id="9894" w:author="Draft version 2" w:date="2020-04-03T01:44:00Z">
              <w:rPr>
                <w:i/>
              </w:rPr>
            </w:rPrChange>
          </w:rPr>
          <w:t>PTRS-UplinkConfig</w:t>
        </w:r>
        <w:r w:rsidRPr="004072B1">
          <w:rPr>
            <w:rPrChange w:id="9895" w:author="Draft version 2" w:date="2020-04-03T01:44:00Z">
              <w:rPr/>
            </w:rPrChange>
          </w:rPr>
          <w:tab/>
        </w:r>
        <w:r w:rsidRPr="004072B1">
          <w:rPr>
            <w:rPrChange w:id="9896" w:author="Draft version 2" w:date="2020-04-03T01:44:00Z">
              <w:rPr/>
            </w:rPrChange>
          </w:rPr>
          <w:fldChar w:fldCharType="begin" w:fldLock="1"/>
        </w:r>
        <w:r w:rsidRPr="004072B1">
          <w:rPr>
            <w:rPrChange w:id="9897" w:author="Draft version 2" w:date="2020-04-03T01:44:00Z">
              <w:rPr/>
            </w:rPrChange>
          </w:rPr>
          <w:instrText xml:space="preserve"> PAGEREF _Toc36757215 \h </w:instrText>
        </w:r>
      </w:ins>
      <w:ins w:id="9898" w:author="Draft version 2" w:date="2020-04-02T21:54:00Z">
        <w:r w:rsidRPr="004072B1">
          <w:rPr>
            <w:rPrChange w:id="9899" w:author="Draft version 2" w:date="2020-04-03T01:44:00Z">
              <w:rPr/>
            </w:rPrChange>
          </w:rPr>
        </w:r>
      </w:ins>
      <w:r w:rsidRPr="004072B1">
        <w:rPr>
          <w:rPrChange w:id="9900" w:author="Draft version 2" w:date="2020-04-03T01:44:00Z">
            <w:rPr/>
          </w:rPrChange>
        </w:rPr>
        <w:fldChar w:fldCharType="separate"/>
      </w:r>
      <w:ins w:id="9901" w:author="Draft version 2" w:date="2020-04-02T21:54:00Z">
        <w:r w:rsidRPr="004072B1">
          <w:rPr>
            <w:rPrChange w:id="9902" w:author="Draft version 2" w:date="2020-04-03T01:44:00Z">
              <w:rPr/>
            </w:rPrChange>
          </w:rPr>
          <w:t>478</w:t>
        </w:r>
      </w:ins>
      <w:ins w:id="9903" w:author="Draft version 2" w:date="2020-04-02T21:49:00Z">
        <w:r w:rsidRPr="004072B1">
          <w:rPr>
            <w:rPrChange w:id="9904" w:author="Draft version 2" w:date="2020-04-03T01:44:00Z">
              <w:rPr/>
            </w:rPrChange>
          </w:rPr>
          <w:fldChar w:fldCharType="end"/>
        </w:r>
      </w:ins>
    </w:p>
    <w:p w14:paraId="214BE322" w14:textId="3BE715D8" w:rsidR="00D1794C" w:rsidRPr="004072B1" w:rsidRDefault="00D1794C">
      <w:pPr>
        <w:pStyle w:val="TOC4"/>
        <w:rPr>
          <w:ins w:id="9905" w:author="Draft version 2" w:date="2020-04-02T21:49:00Z"/>
          <w:rFonts w:asciiTheme="minorHAnsi" w:eastAsiaTheme="minorEastAsia" w:hAnsiTheme="minorHAnsi" w:cstheme="minorBidi"/>
          <w:sz w:val="22"/>
          <w:szCs w:val="22"/>
          <w:rPrChange w:id="9906" w:author="Draft version 2" w:date="2020-04-03T01:44:00Z">
            <w:rPr>
              <w:ins w:id="9907" w:author="Draft version 2" w:date="2020-04-02T21:49:00Z"/>
              <w:rFonts w:asciiTheme="minorHAnsi" w:eastAsiaTheme="minorEastAsia" w:hAnsiTheme="minorHAnsi" w:cstheme="minorBidi"/>
              <w:sz w:val="22"/>
              <w:szCs w:val="22"/>
            </w:rPr>
          </w:rPrChange>
        </w:rPr>
      </w:pPr>
      <w:ins w:id="9908" w:author="Draft version 2" w:date="2020-04-02T21:49:00Z">
        <w:r w:rsidRPr="004072B1">
          <w:rPr>
            <w:rPrChange w:id="9909" w:author="Draft version 2" w:date="2020-04-03T01:44:00Z">
              <w:rPr/>
            </w:rPrChange>
          </w:rPr>
          <w:t>–</w:t>
        </w:r>
        <w:r w:rsidRPr="004072B1">
          <w:rPr>
            <w:rFonts w:asciiTheme="minorHAnsi" w:eastAsiaTheme="minorEastAsia" w:hAnsiTheme="minorHAnsi" w:cstheme="minorBidi"/>
            <w:sz w:val="22"/>
            <w:szCs w:val="22"/>
            <w:rPrChange w:id="9910" w:author="Draft version 2" w:date="2020-04-03T01:44:00Z">
              <w:rPr>
                <w:rFonts w:asciiTheme="minorHAnsi" w:eastAsiaTheme="minorEastAsia" w:hAnsiTheme="minorHAnsi" w:cstheme="minorBidi"/>
                <w:sz w:val="22"/>
                <w:szCs w:val="22"/>
              </w:rPr>
            </w:rPrChange>
          </w:rPr>
          <w:tab/>
        </w:r>
        <w:r w:rsidRPr="004072B1">
          <w:rPr>
            <w:i/>
            <w:rPrChange w:id="9911" w:author="Draft version 2" w:date="2020-04-03T01:44:00Z">
              <w:rPr>
                <w:i/>
              </w:rPr>
            </w:rPrChange>
          </w:rPr>
          <w:t>PUCCH-Config</w:t>
        </w:r>
        <w:r w:rsidRPr="004072B1">
          <w:rPr>
            <w:rPrChange w:id="9912" w:author="Draft version 2" w:date="2020-04-03T01:44:00Z">
              <w:rPr/>
            </w:rPrChange>
          </w:rPr>
          <w:tab/>
        </w:r>
        <w:r w:rsidRPr="004072B1">
          <w:rPr>
            <w:rPrChange w:id="9913" w:author="Draft version 2" w:date="2020-04-03T01:44:00Z">
              <w:rPr/>
            </w:rPrChange>
          </w:rPr>
          <w:fldChar w:fldCharType="begin" w:fldLock="1"/>
        </w:r>
        <w:r w:rsidRPr="004072B1">
          <w:rPr>
            <w:rPrChange w:id="9914" w:author="Draft version 2" w:date="2020-04-03T01:44:00Z">
              <w:rPr/>
            </w:rPrChange>
          </w:rPr>
          <w:instrText xml:space="preserve"> PAGEREF _Toc36757216 \h </w:instrText>
        </w:r>
      </w:ins>
      <w:ins w:id="9915" w:author="Draft version 2" w:date="2020-04-02T21:54:00Z">
        <w:r w:rsidRPr="004072B1">
          <w:rPr>
            <w:rPrChange w:id="9916" w:author="Draft version 2" w:date="2020-04-03T01:44:00Z">
              <w:rPr/>
            </w:rPrChange>
          </w:rPr>
        </w:r>
      </w:ins>
      <w:r w:rsidRPr="004072B1">
        <w:rPr>
          <w:rPrChange w:id="9917" w:author="Draft version 2" w:date="2020-04-03T01:44:00Z">
            <w:rPr/>
          </w:rPrChange>
        </w:rPr>
        <w:fldChar w:fldCharType="separate"/>
      </w:r>
      <w:ins w:id="9918" w:author="Draft version 2" w:date="2020-04-02T21:54:00Z">
        <w:r w:rsidRPr="004072B1">
          <w:rPr>
            <w:rPrChange w:id="9919" w:author="Draft version 2" w:date="2020-04-03T01:44:00Z">
              <w:rPr/>
            </w:rPrChange>
          </w:rPr>
          <w:t>479</w:t>
        </w:r>
      </w:ins>
      <w:ins w:id="9920" w:author="Draft version 2" w:date="2020-04-02T21:49:00Z">
        <w:r w:rsidRPr="004072B1">
          <w:rPr>
            <w:rPrChange w:id="9921" w:author="Draft version 2" w:date="2020-04-03T01:44:00Z">
              <w:rPr/>
            </w:rPrChange>
          </w:rPr>
          <w:fldChar w:fldCharType="end"/>
        </w:r>
      </w:ins>
    </w:p>
    <w:p w14:paraId="775557CE" w14:textId="39D453E8" w:rsidR="00D1794C" w:rsidRPr="004072B1" w:rsidRDefault="00D1794C">
      <w:pPr>
        <w:pStyle w:val="TOC4"/>
        <w:rPr>
          <w:ins w:id="9922" w:author="Draft version 2" w:date="2020-04-02T21:49:00Z"/>
          <w:rFonts w:asciiTheme="minorHAnsi" w:eastAsiaTheme="minorEastAsia" w:hAnsiTheme="minorHAnsi" w:cstheme="minorBidi"/>
          <w:sz w:val="22"/>
          <w:szCs w:val="22"/>
          <w:rPrChange w:id="9923" w:author="Draft version 2" w:date="2020-04-03T01:44:00Z">
            <w:rPr>
              <w:ins w:id="9924" w:author="Draft version 2" w:date="2020-04-02T21:49:00Z"/>
              <w:rFonts w:asciiTheme="minorHAnsi" w:eastAsiaTheme="minorEastAsia" w:hAnsiTheme="minorHAnsi" w:cstheme="minorBidi"/>
              <w:sz w:val="22"/>
              <w:szCs w:val="22"/>
            </w:rPr>
          </w:rPrChange>
        </w:rPr>
      </w:pPr>
      <w:ins w:id="9925" w:author="Draft version 2" w:date="2020-04-02T21:49:00Z">
        <w:r w:rsidRPr="004072B1">
          <w:rPr>
            <w:rPrChange w:id="9926" w:author="Draft version 2" w:date="2020-04-03T01:44:00Z">
              <w:rPr/>
            </w:rPrChange>
          </w:rPr>
          <w:t>–</w:t>
        </w:r>
        <w:r w:rsidRPr="004072B1">
          <w:rPr>
            <w:rFonts w:asciiTheme="minorHAnsi" w:eastAsiaTheme="minorEastAsia" w:hAnsiTheme="minorHAnsi" w:cstheme="minorBidi"/>
            <w:sz w:val="22"/>
            <w:szCs w:val="22"/>
            <w:rPrChange w:id="9927" w:author="Draft version 2" w:date="2020-04-03T01:44:00Z">
              <w:rPr>
                <w:rFonts w:asciiTheme="minorHAnsi" w:eastAsiaTheme="minorEastAsia" w:hAnsiTheme="minorHAnsi" w:cstheme="minorBidi"/>
                <w:sz w:val="22"/>
                <w:szCs w:val="22"/>
              </w:rPr>
            </w:rPrChange>
          </w:rPr>
          <w:tab/>
        </w:r>
        <w:r w:rsidRPr="004072B1">
          <w:rPr>
            <w:i/>
            <w:rPrChange w:id="9928" w:author="Draft version 2" w:date="2020-04-03T01:44:00Z">
              <w:rPr>
                <w:i/>
              </w:rPr>
            </w:rPrChange>
          </w:rPr>
          <w:t>PUCCH-ConfigCommon</w:t>
        </w:r>
        <w:r w:rsidRPr="004072B1">
          <w:rPr>
            <w:rPrChange w:id="9929" w:author="Draft version 2" w:date="2020-04-03T01:44:00Z">
              <w:rPr/>
            </w:rPrChange>
          </w:rPr>
          <w:tab/>
        </w:r>
        <w:r w:rsidRPr="004072B1">
          <w:rPr>
            <w:rPrChange w:id="9930" w:author="Draft version 2" w:date="2020-04-03T01:44:00Z">
              <w:rPr/>
            </w:rPrChange>
          </w:rPr>
          <w:fldChar w:fldCharType="begin" w:fldLock="1"/>
        </w:r>
        <w:r w:rsidRPr="004072B1">
          <w:rPr>
            <w:rPrChange w:id="9931" w:author="Draft version 2" w:date="2020-04-03T01:44:00Z">
              <w:rPr/>
            </w:rPrChange>
          </w:rPr>
          <w:instrText xml:space="preserve"> PAGEREF _Toc36757217 \h </w:instrText>
        </w:r>
      </w:ins>
      <w:ins w:id="9932" w:author="Draft version 2" w:date="2020-04-02T21:54:00Z">
        <w:r w:rsidRPr="004072B1">
          <w:rPr>
            <w:rPrChange w:id="9933" w:author="Draft version 2" w:date="2020-04-03T01:44:00Z">
              <w:rPr/>
            </w:rPrChange>
          </w:rPr>
        </w:r>
      </w:ins>
      <w:r w:rsidRPr="004072B1">
        <w:rPr>
          <w:rPrChange w:id="9934" w:author="Draft version 2" w:date="2020-04-03T01:44:00Z">
            <w:rPr/>
          </w:rPrChange>
        </w:rPr>
        <w:fldChar w:fldCharType="separate"/>
      </w:r>
      <w:ins w:id="9935" w:author="Draft version 2" w:date="2020-04-02T21:54:00Z">
        <w:r w:rsidRPr="004072B1">
          <w:rPr>
            <w:rPrChange w:id="9936" w:author="Draft version 2" w:date="2020-04-03T01:44:00Z">
              <w:rPr/>
            </w:rPrChange>
          </w:rPr>
          <w:t>485</w:t>
        </w:r>
      </w:ins>
      <w:ins w:id="9937" w:author="Draft version 2" w:date="2020-04-02T21:49:00Z">
        <w:r w:rsidRPr="004072B1">
          <w:rPr>
            <w:rPrChange w:id="9938" w:author="Draft version 2" w:date="2020-04-03T01:44:00Z">
              <w:rPr/>
            </w:rPrChange>
          </w:rPr>
          <w:fldChar w:fldCharType="end"/>
        </w:r>
      </w:ins>
    </w:p>
    <w:p w14:paraId="20166C7A" w14:textId="15C86D09" w:rsidR="00D1794C" w:rsidRPr="004072B1" w:rsidRDefault="00D1794C">
      <w:pPr>
        <w:pStyle w:val="TOC4"/>
        <w:rPr>
          <w:ins w:id="9939" w:author="Draft version 2" w:date="2020-04-02T21:49:00Z"/>
          <w:rFonts w:asciiTheme="minorHAnsi" w:eastAsiaTheme="minorEastAsia" w:hAnsiTheme="minorHAnsi" w:cstheme="minorBidi"/>
          <w:sz w:val="22"/>
          <w:szCs w:val="22"/>
          <w:rPrChange w:id="9940" w:author="Draft version 2" w:date="2020-04-03T01:44:00Z">
            <w:rPr>
              <w:ins w:id="9941" w:author="Draft version 2" w:date="2020-04-02T21:49:00Z"/>
              <w:rFonts w:asciiTheme="minorHAnsi" w:eastAsiaTheme="minorEastAsia" w:hAnsiTheme="minorHAnsi" w:cstheme="minorBidi"/>
              <w:sz w:val="22"/>
              <w:szCs w:val="22"/>
            </w:rPr>
          </w:rPrChange>
        </w:rPr>
      </w:pPr>
      <w:ins w:id="9942" w:author="Draft version 2" w:date="2020-04-02T21:49:00Z">
        <w:r w:rsidRPr="004072B1">
          <w:rPr>
            <w:rPrChange w:id="9943" w:author="Draft version 2" w:date="2020-04-03T01:44:00Z">
              <w:rPr/>
            </w:rPrChange>
          </w:rPr>
          <w:t>–</w:t>
        </w:r>
        <w:r w:rsidRPr="004072B1">
          <w:rPr>
            <w:rFonts w:asciiTheme="minorHAnsi" w:eastAsiaTheme="minorEastAsia" w:hAnsiTheme="minorHAnsi" w:cstheme="minorBidi"/>
            <w:sz w:val="22"/>
            <w:szCs w:val="22"/>
            <w:rPrChange w:id="9944" w:author="Draft version 2" w:date="2020-04-03T01:44:00Z">
              <w:rPr>
                <w:rFonts w:asciiTheme="minorHAnsi" w:eastAsiaTheme="minorEastAsia" w:hAnsiTheme="minorHAnsi" w:cstheme="minorBidi"/>
                <w:sz w:val="22"/>
                <w:szCs w:val="22"/>
              </w:rPr>
            </w:rPrChange>
          </w:rPr>
          <w:tab/>
        </w:r>
        <w:r w:rsidRPr="004072B1">
          <w:rPr>
            <w:i/>
            <w:iCs/>
            <w:lang w:val="x-none" w:eastAsia="x-none"/>
            <w:rPrChange w:id="9945" w:author="Draft version 2" w:date="2020-04-03T01:44:00Z">
              <w:rPr>
                <w:i/>
                <w:iCs/>
                <w:lang w:val="x-none" w:eastAsia="x-none"/>
              </w:rPr>
            </w:rPrChange>
          </w:rPr>
          <w:t>PUCCH-ConfigurationList</w:t>
        </w:r>
        <w:r w:rsidRPr="004072B1">
          <w:rPr>
            <w:rPrChange w:id="9946" w:author="Draft version 2" w:date="2020-04-03T01:44:00Z">
              <w:rPr/>
            </w:rPrChange>
          </w:rPr>
          <w:tab/>
        </w:r>
        <w:r w:rsidRPr="004072B1">
          <w:rPr>
            <w:rPrChange w:id="9947" w:author="Draft version 2" w:date="2020-04-03T01:44:00Z">
              <w:rPr/>
            </w:rPrChange>
          </w:rPr>
          <w:fldChar w:fldCharType="begin" w:fldLock="1"/>
        </w:r>
        <w:r w:rsidRPr="004072B1">
          <w:rPr>
            <w:rPrChange w:id="9948" w:author="Draft version 2" w:date="2020-04-03T01:44:00Z">
              <w:rPr/>
            </w:rPrChange>
          </w:rPr>
          <w:instrText xml:space="preserve"> PAGEREF _Toc36757218 \h </w:instrText>
        </w:r>
      </w:ins>
      <w:ins w:id="9949" w:author="Draft version 2" w:date="2020-04-02T21:54:00Z">
        <w:r w:rsidRPr="004072B1">
          <w:rPr>
            <w:rPrChange w:id="9950" w:author="Draft version 2" w:date="2020-04-03T01:44:00Z">
              <w:rPr/>
            </w:rPrChange>
          </w:rPr>
        </w:r>
      </w:ins>
      <w:r w:rsidRPr="004072B1">
        <w:rPr>
          <w:rPrChange w:id="9951" w:author="Draft version 2" w:date="2020-04-03T01:44:00Z">
            <w:rPr/>
          </w:rPrChange>
        </w:rPr>
        <w:fldChar w:fldCharType="separate"/>
      </w:r>
      <w:ins w:id="9952" w:author="Draft version 2" w:date="2020-04-02T21:54:00Z">
        <w:r w:rsidRPr="004072B1">
          <w:rPr>
            <w:rPrChange w:id="9953" w:author="Draft version 2" w:date="2020-04-03T01:44:00Z">
              <w:rPr/>
            </w:rPrChange>
          </w:rPr>
          <w:t>486</w:t>
        </w:r>
      </w:ins>
      <w:ins w:id="9954" w:author="Draft version 2" w:date="2020-04-02T21:49:00Z">
        <w:r w:rsidRPr="004072B1">
          <w:rPr>
            <w:rPrChange w:id="9955" w:author="Draft version 2" w:date="2020-04-03T01:44:00Z">
              <w:rPr/>
            </w:rPrChange>
          </w:rPr>
          <w:fldChar w:fldCharType="end"/>
        </w:r>
      </w:ins>
    </w:p>
    <w:p w14:paraId="174C5ADE" w14:textId="7BECE4DB" w:rsidR="00D1794C" w:rsidRPr="004072B1" w:rsidRDefault="00D1794C">
      <w:pPr>
        <w:pStyle w:val="TOC4"/>
        <w:rPr>
          <w:ins w:id="9956" w:author="Draft version 2" w:date="2020-04-02T21:49:00Z"/>
          <w:rFonts w:asciiTheme="minorHAnsi" w:eastAsiaTheme="minorEastAsia" w:hAnsiTheme="minorHAnsi" w:cstheme="minorBidi"/>
          <w:sz w:val="22"/>
          <w:szCs w:val="22"/>
          <w:rPrChange w:id="9957" w:author="Draft version 2" w:date="2020-04-03T01:44:00Z">
            <w:rPr>
              <w:ins w:id="9958" w:author="Draft version 2" w:date="2020-04-02T21:49:00Z"/>
              <w:rFonts w:asciiTheme="minorHAnsi" w:eastAsiaTheme="minorEastAsia" w:hAnsiTheme="minorHAnsi" w:cstheme="minorBidi"/>
              <w:sz w:val="22"/>
              <w:szCs w:val="22"/>
            </w:rPr>
          </w:rPrChange>
        </w:rPr>
      </w:pPr>
      <w:ins w:id="9959" w:author="Draft version 2" w:date="2020-04-02T21:49:00Z">
        <w:r w:rsidRPr="004072B1">
          <w:rPr>
            <w:rPrChange w:id="9960" w:author="Draft version 2" w:date="2020-04-03T01:44:00Z">
              <w:rPr/>
            </w:rPrChange>
          </w:rPr>
          <w:t>–</w:t>
        </w:r>
        <w:r w:rsidRPr="004072B1">
          <w:rPr>
            <w:rFonts w:asciiTheme="minorHAnsi" w:eastAsiaTheme="minorEastAsia" w:hAnsiTheme="minorHAnsi" w:cstheme="minorBidi"/>
            <w:sz w:val="22"/>
            <w:szCs w:val="22"/>
            <w:rPrChange w:id="9961" w:author="Draft version 2" w:date="2020-04-03T01:44:00Z">
              <w:rPr>
                <w:rFonts w:asciiTheme="minorHAnsi" w:eastAsiaTheme="minorEastAsia" w:hAnsiTheme="minorHAnsi" w:cstheme="minorBidi"/>
                <w:sz w:val="22"/>
                <w:szCs w:val="22"/>
              </w:rPr>
            </w:rPrChange>
          </w:rPr>
          <w:tab/>
        </w:r>
        <w:r w:rsidRPr="004072B1">
          <w:rPr>
            <w:i/>
            <w:rPrChange w:id="9962" w:author="Draft version 2" w:date="2020-04-03T01:44:00Z">
              <w:rPr>
                <w:i/>
              </w:rPr>
            </w:rPrChange>
          </w:rPr>
          <w:t>PUCCH-PathlossReferenceRS-Id</w:t>
        </w:r>
        <w:r w:rsidRPr="004072B1">
          <w:rPr>
            <w:rPrChange w:id="9963" w:author="Draft version 2" w:date="2020-04-03T01:44:00Z">
              <w:rPr/>
            </w:rPrChange>
          </w:rPr>
          <w:tab/>
        </w:r>
        <w:r w:rsidRPr="004072B1">
          <w:rPr>
            <w:rPrChange w:id="9964" w:author="Draft version 2" w:date="2020-04-03T01:44:00Z">
              <w:rPr/>
            </w:rPrChange>
          </w:rPr>
          <w:fldChar w:fldCharType="begin" w:fldLock="1"/>
        </w:r>
        <w:r w:rsidRPr="004072B1">
          <w:rPr>
            <w:rPrChange w:id="9965" w:author="Draft version 2" w:date="2020-04-03T01:44:00Z">
              <w:rPr/>
            </w:rPrChange>
          </w:rPr>
          <w:instrText xml:space="preserve"> PAGEREF _Toc36757219 \h </w:instrText>
        </w:r>
      </w:ins>
      <w:ins w:id="9966" w:author="Draft version 2" w:date="2020-04-02T21:54:00Z">
        <w:r w:rsidRPr="004072B1">
          <w:rPr>
            <w:rPrChange w:id="9967" w:author="Draft version 2" w:date="2020-04-03T01:44:00Z">
              <w:rPr/>
            </w:rPrChange>
          </w:rPr>
        </w:r>
      </w:ins>
      <w:r w:rsidRPr="004072B1">
        <w:rPr>
          <w:rPrChange w:id="9968" w:author="Draft version 2" w:date="2020-04-03T01:44:00Z">
            <w:rPr/>
          </w:rPrChange>
        </w:rPr>
        <w:fldChar w:fldCharType="separate"/>
      </w:r>
      <w:ins w:id="9969" w:author="Draft version 2" w:date="2020-04-02T21:54:00Z">
        <w:r w:rsidRPr="004072B1">
          <w:rPr>
            <w:rPrChange w:id="9970" w:author="Draft version 2" w:date="2020-04-03T01:44:00Z">
              <w:rPr/>
            </w:rPrChange>
          </w:rPr>
          <w:t>486</w:t>
        </w:r>
      </w:ins>
      <w:ins w:id="9971" w:author="Draft version 2" w:date="2020-04-02T21:49:00Z">
        <w:r w:rsidRPr="004072B1">
          <w:rPr>
            <w:rPrChange w:id="9972" w:author="Draft version 2" w:date="2020-04-03T01:44:00Z">
              <w:rPr/>
            </w:rPrChange>
          </w:rPr>
          <w:fldChar w:fldCharType="end"/>
        </w:r>
      </w:ins>
    </w:p>
    <w:p w14:paraId="6746A241" w14:textId="7F6772A6" w:rsidR="00D1794C" w:rsidRPr="004072B1" w:rsidRDefault="00D1794C">
      <w:pPr>
        <w:pStyle w:val="TOC4"/>
        <w:rPr>
          <w:ins w:id="9973" w:author="Draft version 2" w:date="2020-04-02T21:49:00Z"/>
          <w:rFonts w:asciiTheme="minorHAnsi" w:eastAsiaTheme="minorEastAsia" w:hAnsiTheme="minorHAnsi" w:cstheme="minorBidi"/>
          <w:sz w:val="22"/>
          <w:szCs w:val="22"/>
          <w:rPrChange w:id="9974" w:author="Draft version 2" w:date="2020-04-03T01:44:00Z">
            <w:rPr>
              <w:ins w:id="9975" w:author="Draft version 2" w:date="2020-04-02T21:49:00Z"/>
              <w:rFonts w:asciiTheme="minorHAnsi" w:eastAsiaTheme="minorEastAsia" w:hAnsiTheme="minorHAnsi" w:cstheme="minorBidi"/>
              <w:sz w:val="22"/>
              <w:szCs w:val="22"/>
            </w:rPr>
          </w:rPrChange>
        </w:rPr>
      </w:pPr>
      <w:ins w:id="9976" w:author="Draft version 2" w:date="2020-04-02T21:49:00Z">
        <w:r w:rsidRPr="004072B1">
          <w:rPr>
            <w:rPrChange w:id="9977" w:author="Draft version 2" w:date="2020-04-03T01:44:00Z">
              <w:rPr/>
            </w:rPrChange>
          </w:rPr>
          <w:t>–</w:t>
        </w:r>
        <w:r w:rsidRPr="004072B1">
          <w:rPr>
            <w:rFonts w:asciiTheme="minorHAnsi" w:eastAsiaTheme="minorEastAsia" w:hAnsiTheme="minorHAnsi" w:cstheme="minorBidi"/>
            <w:sz w:val="22"/>
            <w:szCs w:val="22"/>
            <w:rPrChange w:id="9978" w:author="Draft version 2" w:date="2020-04-03T01:44:00Z">
              <w:rPr>
                <w:rFonts w:asciiTheme="minorHAnsi" w:eastAsiaTheme="minorEastAsia" w:hAnsiTheme="minorHAnsi" w:cstheme="minorBidi"/>
                <w:sz w:val="22"/>
                <w:szCs w:val="22"/>
              </w:rPr>
            </w:rPrChange>
          </w:rPr>
          <w:tab/>
        </w:r>
        <w:r w:rsidRPr="004072B1">
          <w:rPr>
            <w:i/>
            <w:rPrChange w:id="9979" w:author="Draft version 2" w:date="2020-04-03T01:44:00Z">
              <w:rPr>
                <w:i/>
              </w:rPr>
            </w:rPrChange>
          </w:rPr>
          <w:t>PUCCH-PowerControl</w:t>
        </w:r>
        <w:r w:rsidRPr="004072B1">
          <w:rPr>
            <w:rPrChange w:id="9980" w:author="Draft version 2" w:date="2020-04-03T01:44:00Z">
              <w:rPr/>
            </w:rPrChange>
          </w:rPr>
          <w:tab/>
        </w:r>
        <w:r w:rsidRPr="004072B1">
          <w:rPr>
            <w:rPrChange w:id="9981" w:author="Draft version 2" w:date="2020-04-03T01:44:00Z">
              <w:rPr/>
            </w:rPrChange>
          </w:rPr>
          <w:fldChar w:fldCharType="begin" w:fldLock="1"/>
        </w:r>
        <w:r w:rsidRPr="004072B1">
          <w:rPr>
            <w:rPrChange w:id="9982" w:author="Draft version 2" w:date="2020-04-03T01:44:00Z">
              <w:rPr/>
            </w:rPrChange>
          </w:rPr>
          <w:instrText xml:space="preserve"> PAGEREF _Toc36757220 \h </w:instrText>
        </w:r>
      </w:ins>
      <w:ins w:id="9983" w:author="Draft version 2" w:date="2020-04-02T21:54:00Z">
        <w:r w:rsidRPr="004072B1">
          <w:rPr>
            <w:rPrChange w:id="9984" w:author="Draft version 2" w:date="2020-04-03T01:44:00Z">
              <w:rPr/>
            </w:rPrChange>
          </w:rPr>
        </w:r>
      </w:ins>
      <w:r w:rsidRPr="004072B1">
        <w:rPr>
          <w:rPrChange w:id="9985" w:author="Draft version 2" w:date="2020-04-03T01:44:00Z">
            <w:rPr/>
          </w:rPrChange>
        </w:rPr>
        <w:fldChar w:fldCharType="separate"/>
      </w:r>
      <w:ins w:id="9986" w:author="Draft version 2" w:date="2020-04-02T21:54:00Z">
        <w:r w:rsidRPr="004072B1">
          <w:rPr>
            <w:rPrChange w:id="9987" w:author="Draft version 2" w:date="2020-04-03T01:44:00Z">
              <w:rPr/>
            </w:rPrChange>
          </w:rPr>
          <w:t>487</w:t>
        </w:r>
      </w:ins>
      <w:ins w:id="9988" w:author="Draft version 2" w:date="2020-04-02T21:49:00Z">
        <w:r w:rsidRPr="004072B1">
          <w:rPr>
            <w:rPrChange w:id="9989" w:author="Draft version 2" w:date="2020-04-03T01:44:00Z">
              <w:rPr/>
            </w:rPrChange>
          </w:rPr>
          <w:fldChar w:fldCharType="end"/>
        </w:r>
      </w:ins>
    </w:p>
    <w:p w14:paraId="1BCB8CE1" w14:textId="788BEDD6" w:rsidR="00D1794C" w:rsidRPr="004072B1" w:rsidRDefault="00D1794C">
      <w:pPr>
        <w:pStyle w:val="TOC4"/>
        <w:rPr>
          <w:ins w:id="9990" w:author="Draft version 2" w:date="2020-04-02T21:49:00Z"/>
          <w:rFonts w:asciiTheme="minorHAnsi" w:eastAsiaTheme="minorEastAsia" w:hAnsiTheme="minorHAnsi" w:cstheme="minorBidi"/>
          <w:sz w:val="22"/>
          <w:szCs w:val="22"/>
          <w:rPrChange w:id="9991" w:author="Draft version 2" w:date="2020-04-03T01:44:00Z">
            <w:rPr>
              <w:ins w:id="9992" w:author="Draft version 2" w:date="2020-04-02T21:49:00Z"/>
              <w:rFonts w:asciiTheme="minorHAnsi" w:eastAsiaTheme="minorEastAsia" w:hAnsiTheme="minorHAnsi" w:cstheme="minorBidi"/>
              <w:sz w:val="22"/>
              <w:szCs w:val="22"/>
            </w:rPr>
          </w:rPrChange>
        </w:rPr>
      </w:pPr>
      <w:ins w:id="9993" w:author="Draft version 2" w:date="2020-04-02T21:49:00Z">
        <w:r w:rsidRPr="004072B1">
          <w:rPr>
            <w:rPrChange w:id="9994" w:author="Draft version 2" w:date="2020-04-03T01:44:00Z">
              <w:rPr/>
            </w:rPrChange>
          </w:rPr>
          <w:lastRenderedPageBreak/>
          <w:t>–</w:t>
        </w:r>
        <w:r w:rsidRPr="004072B1">
          <w:rPr>
            <w:rFonts w:asciiTheme="minorHAnsi" w:eastAsiaTheme="minorEastAsia" w:hAnsiTheme="minorHAnsi" w:cstheme="minorBidi"/>
            <w:sz w:val="22"/>
            <w:szCs w:val="22"/>
            <w:rPrChange w:id="9995" w:author="Draft version 2" w:date="2020-04-03T01:44:00Z">
              <w:rPr>
                <w:rFonts w:asciiTheme="minorHAnsi" w:eastAsiaTheme="minorEastAsia" w:hAnsiTheme="minorHAnsi" w:cstheme="minorBidi"/>
                <w:sz w:val="22"/>
                <w:szCs w:val="22"/>
              </w:rPr>
            </w:rPrChange>
          </w:rPr>
          <w:tab/>
        </w:r>
        <w:r w:rsidRPr="004072B1">
          <w:rPr>
            <w:i/>
            <w:rPrChange w:id="9996" w:author="Draft version 2" w:date="2020-04-03T01:44:00Z">
              <w:rPr>
                <w:i/>
              </w:rPr>
            </w:rPrChange>
          </w:rPr>
          <w:t>PUCCH-SpatialRelationInfo</w:t>
        </w:r>
        <w:r w:rsidRPr="004072B1">
          <w:rPr>
            <w:rPrChange w:id="9997" w:author="Draft version 2" w:date="2020-04-03T01:44:00Z">
              <w:rPr/>
            </w:rPrChange>
          </w:rPr>
          <w:tab/>
        </w:r>
        <w:r w:rsidRPr="004072B1">
          <w:rPr>
            <w:rPrChange w:id="9998" w:author="Draft version 2" w:date="2020-04-03T01:44:00Z">
              <w:rPr/>
            </w:rPrChange>
          </w:rPr>
          <w:fldChar w:fldCharType="begin" w:fldLock="1"/>
        </w:r>
        <w:r w:rsidRPr="004072B1">
          <w:rPr>
            <w:rPrChange w:id="9999" w:author="Draft version 2" w:date="2020-04-03T01:44:00Z">
              <w:rPr/>
            </w:rPrChange>
          </w:rPr>
          <w:instrText xml:space="preserve"> PAGEREF _Toc36757221 \h </w:instrText>
        </w:r>
      </w:ins>
      <w:ins w:id="10000" w:author="Draft version 2" w:date="2020-04-02T21:54:00Z">
        <w:r w:rsidRPr="004072B1">
          <w:rPr>
            <w:rPrChange w:id="10001" w:author="Draft version 2" w:date="2020-04-03T01:44:00Z">
              <w:rPr/>
            </w:rPrChange>
          </w:rPr>
        </w:r>
      </w:ins>
      <w:r w:rsidRPr="004072B1">
        <w:rPr>
          <w:rPrChange w:id="10002" w:author="Draft version 2" w:date="2020-04-03T01:44:00Z">
            <w:rPr/>
          </w:rPrChange>
        </w:rPr>
        <w:fldChar w:fldCharType="separate"/>
      </w:r>
      <w:ins w:id="10003" w:author="Draft version 2" w:date="2020-04-02T21:54:00Z">
        <w:r w:rsidRPr="004072B1">
          <w:rPr>
            <w:rPrChange w:id="10004" w:author="Draft version 2" w:date="2020-04-03T01:44:00Z">
              <w:rPr/>
            </w:rPrChange>
          </w:rPr>
          <w:t>488</w:t>
        </w:r>
      </w:ins>
      <w:ins w:id="10005" w:author="Draft version 2" w:date="2020-04-02T21:49:00Z">
        <w:r w:rsidRPr="004072B1">
          <w:rPr>
            <w:rPrChange w:id="10006" w:author="Draft version 2" w:date="2020-04-03T01:44:00Z">
              <w:rPr/>
            </w:rPrChange>
          </w:rPr>
          <w:fldChar w:fldCharType="end"/>
        </w:r>
      </w:ins>
    </w:p>
    <w:p w14:paraId="6AE8517A" w14:textId="7384A4DF" w:rsidR="00D1794C" w:rsidRPr="004072B1" w:rsidRDefault="00D1794C">
      <w:pPr>
        <w:pStyle w:val="TOC4"/>
        <w:rPr>
          <w:ins w:id="10007" w:author="Draft version 2" w:date="2020-04-02T21:49:00Z"/>
          <w:rFonts w:asciiTheme="minorHAnsi" w:eastAsiaTheme="minorEastAsia" w:hAnsiTheme="minorHAnsi" w:cstheme="minorBidi"/>
          <w:sz w:val="22"/>
          <w:szCs w:val="22"/>
          <w:rPrChange w:id="10008" w:author="Draft version 2" w:date="2020-04-03T01:44:00Z">
            <w:rPr>
              <w:ins w:id="10009" w:author="Draft version 2" w:date="2020-04-02T21:49:00Z"/>
              <w:rFonts w:asciiTheme="minorHAnsi" w:eastAsiaTheme="minorEastAsia" w:hAnsiTheme="minorHAnsi" w:cstheme="minorBidi"/>
              <w:sz w:val="22"/>
              <w:szCs w:val="22"/>
            </w:rPr>
          </w:rPrChange>
        </w:rPr>
      </w:pPr>
      <w:ins w:id="10010" w:author="Draft version 2" w:date="2020-04-02T21:49:00Z">
        <w:r w:rsidRPr="004072B1">
          <w:rPr>
            <w:rPrChange w:id="10011" w:author="Draft version 2" w:date="2020-04-03T01:44:00Z">
              <w:rPr/>
            </w:rPrChange>
          </w:rPr>
          <w:t>–</w:t>
        </w:r>
        <w:r w:rsidRPr="004072B1">
          <w:rPr>
            <w:rFonts w:asciiTheme="minorHAnsi" w:eastAsiaTheme="minorEastAsia" w:hAnsiTheme="minorHAnsi" w:cstheme="minorBidi"/>
            <w:sz w:val="22"/>
            <w:szCs w:val="22"/>
            <w:rPrChange w:id="10012" w:author="Draft version 2" w:date="2020-04-03T01:44:00Z">
              <w:rPr>
                <w:rFonts w:asciiTheme="minorHAnsi" w:eastAsiaTheme="minorEastAsia" w:hAnsiTheme="minorHAnsi" w:cstheme="minorBidi"/>
                <w:sz w:val="22"/>
                <w:szCs w:val="22"/>
              </w:rPr>
            </w:rPrChange>
          </w:rPr>
          <w:tab/>
        </w:r>
        <w:r w:rsidRPr="004072B1">
          <w:rPr>
            <w:i/>
            <w:rPrChange w:id="10013" w:author="Draft version 2" w:date="2020-04-03T01:44:00Z">
              <w:rPr>
                <w:i/>
              </w:rPr>
            </w:rPrChange>
          </w:rPr>
          <w:t>PUCCH-SpatialRelationInfo-Id</w:t>
        </w:r>
        <w:r w:rsidRPr="004072B1">
          <w:rPr>
            <w:rPrChange w:id="10014" w:author="Draft version 2" w:date="2020-04-03T01:44:00Z">
              <w:rPr/>
            </w:rPrChange>
          </w:rPr>
          <w:tab/>
        </w:r>
        <w:r w:rsidRPr="004072B1">
          <w:rPr>
            <w:rPrChange w:id="10015" w:author="Draft version 2" w:date="2020-04-03T01:44:00Z">
              <w:rPr/>
            </w:rPrChange>
          </w:rPr>
          <w:fldChar w:fldCharType="begin" w:fldLock="1"/>
        </w:r>
        <w:r w:rsidRPr="004072B1">
          <w:rPr>
            <w:rPrChange w:id="10016" w:author="Draft version 2" w:date="2020-04-03T01:44:00Z">
              <w:rPr/>
            </w:rPrChange>
          </w:rPr>
          <w:instrText xml:space="preserve"> PAGEREF _Toc36757222 \h </w:instrText>
        </w:r>
      </w:ins>
      <w:ins w:id="10017" w:author="Draft version 2" w:date="2020-04-02T21:54:00Z">
        <w:r w:rsidRPr="004072B1">
          <w:rPr>
            <w:rPrChange w:id="10018" w:author="Draft version 2" w:date="2020-04-03T01:44:00Z">
              <w:rPr/>
            </w:rPrChange>
          </w:rPr>
        </w:r>
      </w:ins>
      <w:r w:rsidRPr="004072B1">
        <w:rPr>
          <w:rPrChange w:id="10019" w:author="Draft version 2" w:date="2020-04-03T01:44:00Z">
            <w:rPr/>
          </w:rPrChange>
        </w:rPr>
        <w:fldChar w:fldCharType="separate"/>
      </w:r>
      <w:ins w:id="10020" w:author="Draft version 2" w:date="2020-04-02T21:54:00Z">
        <w:r w:rsidRPr="004072B1">
          <w:rPr>
            <w:rPrChange w:id="10021" w:author="Draft version 2" w:date="2020-04-03T01:44:00Z">
              <w:rPr/>
            </w:rPrChange>
          </w:rPr>
          <w:t>489</w:t>
        </w:r>
      </w:ins>
      <w:ins w:id="10022" w:author="Draft version 2" w:date="2020-04-02T21:49:00Z">
        <w:r w:rsidRPr="004072B1">
          <w:rPr>
            <w:rPrChange w:id="10023" w:author="Draft version 2" w:date="2020-04-03T01:44:00Z">
              <w:rPr/>
            </w:rPrChange>
          </w:rPr>
          <w:fldChar w:fldCharType="end"/>
        </w:r>
      </w:ins>
    </w:p>
    <w:p w14:paraId="6D8AA8EF" w14:textId="67CB574D" w:rsidR="00D1794C" w:rsidRPr="004072B1" w:rsidRDefault="00D1794C">
      <w:pPr>
        <w:pStyle w:val="TOC4"/>
        <w:rPr>
          <w:ins w:id="10024" w:author="Draft version 2" w:date="2020-04-02T21:49:00Z"/>
          <w:rFonts w:asciiTheme="minorHAnsi" w:eastAsiaTheme="minorEastAsia" w:hAnsiTheme="minorHAnsi" w:cstheme="minorBidi"/>
          <w:sz w:val="22"/>
          <w:szCs w:val="22"/>
          <w:rPrChange w:id="10025" w:author="Draft version 2" w:date="2020-04-03T01:44:00Z">
            <w:rPr>
              <w:ins w:id="10026" w:author="Draft version 2" w:date="2020-04-02T21:49:00Z"/>
              <w:rFonts w:asciiTheme="minorHAnsi" w:eastAsiaTheme="minorEastAsia" w:hAnsiTheme="minorHAnsi" w:cstheme="minorBidi"/>
              <w:sz w:val="22"/>
              <w:szCs w:val="22"/>
            </w:rPr>
          </w:rPrChange>
        </w:rPr>
      </w:pPr>
      <w:ins w:id="10027" w:author="Draft version 2" w:date="2020-04-02T21:49:00Z">
        <w:r w:rsidRPr="004072B1">
          <w:rPr>
            <w:rPrChange w:id="10028" w:author="Draft version 2" w:date="2020-04-03T01:44:00Z">
              <w:rPr/>
            </w:rPrChange>
          </w:rPr>
          <w:t>–</w:t>
        </w:r>
        <w:r w:rsidRPr="004072B1">
          <w:rPr>
            <w:rFonts w:asciiTheme="minorHAnsi" w:eastAsiaTheme="minorEastAsia" w:hAnsiTheme="minorHAnsi" w:cstheme="minorBidi"/>
            <w:sz w:val="22"/>
            <w:szCs w:val="22"/>
            <w:rPrChange w:id="10029" w:author="Draft version 2" w:date="2020-04-03T01:44:00Z">
              <w:rPr>
                <w:rFonts w:asciiTheme="minorHAnsi" w:eastAsiaTheme="minorEastAsia" w:hAnsiTheme="minorHAnsi" w:cstheme="minorBidi"/>
                <w:sz w:val="22"/>
                <w:szCs w:val="22"/>
              </w:rPr>
            </w:rPrChange>
          </w:rPr>
          <w:tab/>
        </w:r>
        <w:r w:rsidRPr="004072B1">
          <w:rPr>
            <w:i/>
            <w:rPrChange w:id="10030" w:author="Draft version 2" w:date="2020-04-03T01:44:00Z">
              <w:rPr>
                <w:i/>
              </w:rPr>
            </w:rPrChange>
          </w:rPr>
          <w:t>PUCCH-TPC-CommandConfig</w:t>
        </w:r>
        <w:r w:rsidRPr="004072B1">
          <w:rPr>
            <w:rPrChange w:id="10031" w:author="Draft version 2" w:date="2020-04-03T01:44:00Z">
              <w:rPr/>
            </w:rPrChange>
          </w:rPr>
          <w:tab/>
        </w:r>
        <w:r w:rsidRPr="004072B1">
          <w:rPr>
            <w:rPrChange w:id="10032" w:author="Draft version 2" w:date="2020-04-03T01:44:00Z">
              <w:rPr/>
            </w:rPrChange>
          </w:rPr>
          <w:fldChar w:fldCharType="begin" w:fldLock="1"/>
        </w:r>
        <w:r w:rsidRPr="004072B1">
          <w:rPr>
            <w:rPrChange w:id="10033" w:author="Draft version 2" w:date="2020-04-03T01:44:00Z">
              <w:rPr/>
            </w:rPrChange>
          </w:rPr>
          <w:instrText xml:space="preserve"> PAGEREF _Toc36757223 \h </w:instrText>
        </w:r>
      </w:ins>
      <w:ins w:id="10034" w:author="Draft version 2" w:date="2020-04-02T21:54:00Z">
        <w:r w:rsidRPr="004072B1">
          <w:rPr>
            <w:rPrChange w:id="10035" w:author="Draft version 2" w:date="2020-04-03T01:44:00Z">
              <w:rPr/>
            </w:rPrChange>
          </w:rPr>
        </w:r>
      </w:ins>
      <w:r w:rsidRPr="004072B1">
        <w:rPr>
          <w:rPrChange w:id="10036" w:author="Draft version 2" w:date="2020-04-03T01:44:00Z">
            <w:rPr/>
          </w:rPrChange>
        </w:rPr>
        <w:fldChar w:fldCharType="separate"/>
      </w:r>
      <w:ins w:id="10037" w:author="Draft version 2" w:date="2020-04-02T21:54:00Z">
        <w:r w:rsidRPr="004072B1">
          <w:rPr>
            <w:rPrChange w:id="10038" w:author="Draft version 2" w:date="2020-04-03T01:44:00Z">
              <w:rPr/>
            </w:rPrChange>
          </w:rPr>
          <w:t>490</w:t>
        </w:r>
      </w:ins>
      <w:ins w:id="10039" w:author="Draft version 2" w:date="2020-04-02T21:49:00Z">
        <w:r w:rsidRPr="004072B1">
          <w:rPr>
            <w:rPrChange w:id="10040" w:author="Draft version 2" w:date="2020-04-03T01:44:00Z">
              <w:rPr/>
            </w:rPrChange>
          </w:rPr>
          <w:fldChar w:fldCharType="end"/>
        </w:r>
      </w:ins>
    </w:p>
    <w:p w14:paraId="7B7FBD26" w14:textId="05DEBC0D" w:rsidR="00D1794C" w:rsidRPr="004072B1" w:rsidRDefault="00D1794C">
      <w:pPr>
        <w:pStyle w:val="TOC4"/>
        <w:rPr>
          <w:ins w:id="10041" w:author="Draft version 2" w:date="2020-04-02T21:49:00Z"/>
          <w:rFonts w:asciiTheme="minorHAnsi" w:eastAsiaTheme="minorEastAsia" w:hAnsiTheme="minorHAnsi" w:cstheme="minorBidi"/>
          <w:sz w:val="22"/>
          <w:szCs w:val="22"/>
          <w:rPrChange w:id="10042" w:author="Draft version 2" w:date="2020-04-03T01:44:00Z">
            <w:rPr>
              <w:ins w:id="10043" w:author="Draft version 2" w:date="2020-04-02T21:49:00Z"/>
              <w:rFonts w:asciiTheme="minorHAnsi" w:eastAsiaTheme="minorEastAsia" w:hAnsiTheme="minorHAnsi" w:cstheme="minorBidi"/>
              <w:sz w:val="22"/>
              <w:szCs w:val="22"/>
            </w:rPr>
          </w:rPrChange>
        </w:rPr>
      </w:pPr>
      <w:ins w:id="10044" w:author="Draft version 2" w:date="2020-04-02T21:49:00Z">
        <w:r w:rsidRPr="004072B1">
          <w:rPr>
            <w:rPrChange w:id="10045" w:author="Draft version 2" w:date="2020-04-03T01:44:00Z">
              <w:rPr/>
            </w:rPrChange>
          </w:rPr>
          <w:t>–</w:t>
        </w:r>
        <w:r w:rsidRPr="004072B1">
          <w:rPr>
            <w:rFonts w:asciiTheme="minorHAnsi" w:eastAsiaTheme="minorEastAsia" w:hAnsiTheme="minorHAnsi" w:cstheme="minorBidi"/>
            <w:sz w:val="22"/>
            <w:szCs w:val="22"/>
            <w:rPrChange w:id="10046" w:author="Draft version 2" w:date="2020-04-03T01:44:00Z">
              <w:rPr>
                <w:rFonts w:asciiTheme="minorHAnsi" w:eastAsiaTheme="minorEastAsia" w:hAnsiTheme="minorHAnsi" w:cstheme="minorBidi"/>
                <w:sz w:val="22"/>
                <w:szCs w:val="22"/>
              </w:rPr>
            </w:rPrChange>
          </w:rPr>
          <w:tab/>
        </w:r>
        <w:r w:rsidRPr="004072B1">
          <w:rPr>
            <w:i/>
            <w:rPrChange w:id="10047" w:author="Draft version 2" w:date="2020-04-03T01:44:00Z">
              <w:rPr>
                <w:i/>
              </w:rPr>
            </w:rPrChange>
          </w:rPr>
          <w:t>PUSCH-Config</w:t>
        </w:r>
        <w:r w:rsidRPr="004072B1">
          <w:rPr>
            <w:rPrChange w:id="10048" w:author="Draft version 2" w:date="2020-04-03T01:44:00Z">
              <w:rPr/>
            </w:rPrChange>
          </w:rPr>
          <w:tab/>
        </w:r>
        <w:r w:rsidRPr="004072B1">
          <w:rPr>
            <w:rPrChange w:id="10049" w:author="Draft version 2" w:date="2020-04-03T01:44:00Z">
              <w:rPr/>
            </w:rPrChange>
          </w:rPr>
          <w:fldChar w:fldCharType="begin" w:fldLock="1"/>
        </w:r>
        <w:r w:rsidRPr="004072B1">
          <w:rPr>
            <w:rPrChange w:id="10050" w:author="Draft version 2" w:date="2020-04-03T01:44:00Z">
              <w:rPr/>
            </w:rPrChange>
          </w:rPr>
          <w:instrText xml:space="preserve"> PAGEREF _Toc36757224 \h </w:instrText>
        </w:r>
      </w:ins>
      <w:ins w:id="10051" w:author="Draft version 2" w:date="2020-04-02T21:54:00Z">
        <w:r w:rsidRPr="004072B1">
          <w:rPr>
            <w:rPrChange w:id="10052" w:author="Draft version 2" w:date="2020-04-03T01:44:00Z">
              <w:rPr/>
            </w:rPrChange>
          </w:rPr>
        </w:r>
      </w:ins>
      <w:r w:rsidRPr="004072B1">
        <w:rPr>
          <w:rPrChange w:id="10053" w:author="Draft version 2" w:date="2020-04-03T01:44:00Z">
            <w:rPr/>
          </w:rPrChange>
        </w:rPr>
        <w:fldChar w:fldCharType="separate"/>
      </w:r>
      <w:ins w:id="10054" w:author="Draft version 2" w:date="2020-04-02T21:54:00Z">
        <w:r w:rsidRPr="004072B1">
          <w:rPr>
            <w:rPrChange w:id="10055" w:author="Draft version 2" w:date="2020-04-03T01:44:00Z">
              <w:rPr/>
            </w:rPrChange>
          </w:rPr>
          <w:t>490</w:t>
        </w:r>
      </w:ins>
      <w:ins w:id="10056" w:author="Draft version 2" w:date="2020-04-02T21:49:00Z">
        <w:r w:rsidRPr="004072B1">
          <w:rPr>
            <w:rPrChange w:id="10057" w:author="Draft version 2" w:date="2020-04-03T01:44:00Z">
              <w:rPr/>
            </w:rPrChange>
          </w:rPr>
          <w:fldChar w:fldCharType="end"/>
        </w:r>
      </w:ins>
    </w:p>
    <w:p w14:paraId="6E886365" w14:textId="68BAE615" w:rsidR="00D1794C" w:rsidRPr="004072B1" w:rsidRDefault="00D1794C">
      <w:pPr>
        <w:pStyle w:val="TOC4"/>
        <w:rPr>
          <w:ins w:id="10058" w:author="Draft version 2" w:date="2020-04-02T21:49:00Z"/>
          <w:rFonts w:asciiTheme="minorHAnsi" w:eastAsiaTheme="minorEastAsia" w:hAnsiTheme="minorHAnsi" w:cstheme="minorBidi"/>
          <w:sz w:val="22"/>
          <w:szCs w:val="22"/>
          <w:rPrChange w:id="10059" w:author="Draft version 2" w:date="2020-04-03T01:44:00Z">
            <w:rPr>
              <w:ins w:id="10060" w:author="Draft version 2" w:date="2020-04-02T21:49:00Z"/>
              <w:rFonts w:asciiTheme="minorHAnsi" w:eastAsiaTheme="minorEastAsia" w:hAnsiTheme="minorHAnsi" w:cstheme="minorBidi"/>
              <w:sz w:val="22"/>
              <w:szCs w:val="22"/>
            </w:rPr>
          </w:rPrChange>
        </w:rPr>
      </w:pPr>
      <w:ins w:id="10061" w:author="Draft version 2" w:date="2020-04-02T21:49:00Z">
        <w:r w:rsidRPr="004072B1">
          <w:rPr>
            <w:rPrChange w:id="10062" w:author="Draft version 2" w:date="2020-04-03T01:44:00Z">
              <w:rPr/>
            </w:rPrChange>
          </w:rPr>
          <w:t>–</w:t>
        </w:r>
        <w:r w:rsidRPr="004072B1">
          <w:rPr>
            <w:rFonts w:asciiTheme="minorHAnsi" w:eastAsiaTheme="minorEastAsia" w:hAnsiTheme="minorHAnsi" w:cstheme="minorBidi"/>
            <w:sz w:val="22"/>
            <w:szCs w:val="22"/>
            <w:rPrChange w:id="10063" w:author="Draft version 2" w:date="2020-04-03T01:44:00Z">
              <w:rPr>
                <w:rFonts w:asciiTheme="minorHAnsi" w:eastAsiaTheme="minorEastAsia" w:hAnsiTheme="minorHAnsi" w:cstheme="minorBidi"/>
                <w:sz w:val="22"/>
                <w:szCs w:val="22"/>
              </w:rPr>
            </w:rPrChange>
          </w:rPr>
          <w:tab/>
        </w:r>
        <w:r w:rsidRPr="004072B1">
          <w:rPr>
            <w:i/>
            <w:rPrChange w:id="10064" w:author="Draft version 2" w:date="2020-04-03T01:44:00Z">
              <w:rPr>
                <w:i/>
              </w:rPr>
            </w:rPrChange>
          </w:rPr>
          <w:t>PUSCH-ConfigCommon</w:t>
        </w:r>
        <w:r w:rsidRPr="004072B1">
          <w:rPr>
            <w:rPrChange w:id="10065" w:author="Draft version 2" w:date="2020-04-03T01:44:00Z">
              <w:rPr/>
            </w:rPrChange>
          </w:rPr>
          <w:tab/>
        </w:r>
        <w:r w:rsidRPr="004072B1">
          <w:rPr>
            <w:rPrChange w:id="10066" w:author="Draft version 2" w:date="2020-04-03T01:44:00Z">
              <w:rPr/>
            </w:rPrChange>
          </w:rPr>
          <w:fldChar w:fldCharType="begin" w:fldLock="1"/>
        </w:r>
        <w:r w:rsidRPr="004072B1">
          <w:rPr>
            <w:rPrChange w:id="10067" w:author="Draft version 2" w:date="2020-04-03T01:44:00Z">
              <w:rPr/>
            </w:rPrChange>
          </w:rPr>
          <w:instrText xml:space="preserve"> PAGEREF _Toc36757225 \h </w:instrText>
        </w:r>
      </w:ins>
      <w:ins w:id="10068" w:author="Draft version 2" w:date="2020-04-02T21:54:00Z">
        <w:r w:rsidRPr="004072B1">
          <w:rPr>
            <w:rPrChange w:id="10069" w:author="Draft version 2" w:date="2020-04-03T01:44:00Z">
              <w:rPr/>
            </w:rPrChange>
          </w:rPr>
        </w:r>
      </w:ins>
      <w:r w:rsidRPr="004072B1">
        <w:rPr>
          <w:rPrChange w:id="10070" w:author="Draft version 2" w:date="2020-04-03T01:44:00Z">
            <w:rPr/>
          </w:rPrChange>
        </w:rPr>
        <w:fldChar w:fldCharType="separate"/>
      </w:r>
      <w:ins w:id="10071" w:author="Draft version 2" w:date="2020-04-02T21:54:00Z">
        <w:r w:rsidRPr="004072B1">
          <w:rPr>
            <w:rPrChange w:id="10072" w:author="Draft version 2" w:date="2020-04-03T01:44:00Z">
              <w:rPr/>
            </w:rPrChange>
          </w:rPr>
          <w:t>496</w:t>
        </w:r>
      </w:ins>
      <w:ins w:id="10073" w:author="Draft version 2" w:date="2020-04-02T21:49:00Z">
        <w:r w:rsidRPr="004072B1">
          <w:rPr>
            <w:rPrChange w:id="10074" w:author="Draft version 2" w:date="2020-04-03T01:44:00Z">
              <w:rPr/>
            </w:rPrChange>
          </w:rPr>
          <w:fldChar w:fldCharType="end"/>
        </w:r>
      </w:ins>
    </w:p>
    <w:p w14:paraId="015A1EFE" w14:textId="7FFD53EB" w:rsidR="00D1794C" w:rsidRPr="004072B1" w:rsidRDefault="00D1794C">
      <w:pPr>
        <w:pStyle w:val="TOC4"/>
        <w:rPr>
          <w:ins w:id="10075" w:author="Draft version 2" w:date="2020-04-02T21:49:00Z"/>
          <w:rFonts w:asciiTheme="minorHAnsi" w:eastAsiaTheme="minorEastAsia" w:hAnsiTheme="minorHAnsi" w:cstheme="minorBidi"/>
          <w:sz w:val="22"/>
          <w:szCs w:val="22"/>
          <w:rPrChange w:id="10076" w:author="Draft version 2" w:date="2020-04-03T01:44:00Z">
            <w:rPr>
              <w:ins w:id="10077" w:author="Draft version 2" w:date="2020-04-02T21:49:00Z"/>
              <w:rFonts w:asciiTheme="minorHAnsi" w:eastAsiaTheme="minorEastAsia" w:hAnsiTheme="minorHAnsi" w:cstheme="minorBidi"/>
              <w:sz w:val="22"/>
              <w:szCs w:val="22"/>
            </w:rPr>
          </w:rPrChange>
        </w:rPr>
      </w:pPr>
      <w:ins w:id="10078" w:author="Draft version 2" w:date="2020-04-02T21:49:00Z">
        <w:r w:rsidRPr="004072B1">
          <w:rPr>
            <w:rPrChange w:id="10079" w:author="Draft version 2" w:date="2020-04-03T01:44:00Z">
              <w:rPr/>
            </w:rPrChange>
          </w:rPr>
          <w:t>–</w:t>
        </w:r>
        <w:r w:rsidRPr="004072B1">
          <w:rPr>
            <w:rFonts w:asciiTheme="minorHAnsi" w:eastAsiaTheme="minorEastAsia" w:hAnsiTheme="minorHAnsi" w:cstheme="minorBidi"/>
            <w:sz w:val="22"/>
            <w:szCs w:val="22"/>
            <w:rPrChange w:id="10080" w:author="Draft version 2" w:date="2020-04-03T01:44:00Z">
              <w:rPr>
                <w:rFonts w:asciiTheme="minorHAnsi" w:eastAsiaTheme="minorEastAsia" w:hAnsiTheme="minorHAnsi" w:cstheme="minorBidi"/>
                <w:sz w:val="22"/>
                <w:szCs w:val="22"/>
              </w:rPr>
            </w:rPrChange>
          </w:rPr>
          <w:tab/>
        </w:r>
        <w:r w:rsidRPr="004072B1">
          <w:rPr>
            <w:i/>
            <w:rPrChange w:id="10081" w:author="Draft version 2" w:date="2020-04-03T01:44:00Z">
              <w:rPr>
                <w:i/>
              </w:rPr>
            </w:rPrChange>
          </w:rPr>
          <w:t>PUSCH-PowerControl</w:t>
        </w:r>
        <w:r w:rsidRPr="004072B1">
          <w:rPr>
            <w:rPrChange w:id="10082" w:author="Draft version 2" w:date="2020-04-03T01:44:00Z">
              <w:rPr/>
            </w:rPrChange>
          </w:rPr>
          <w:tab/>
        </w:r>
        <w:r w:rsidRPr="004072B1">
          <w:rPr>
            <w:rPrChange w:id="10083" w:author="Draft version 2" w:date="2020-04-03T01:44:00Z">
              <w:rPr/>
            </w:rPrChange>
          </w:rPr>
          <w:fldChar w:fldCharType="begin" w:fldLock="1"/>
        </w:r>
        <w:r w:rsidRPr="004072B1">
          <w:rPr>
            <w:rPrChange w:id="10084" w:author="Draft version 2" w:date="2020-04-03T01:44:00Z">
              <w:rPr/>
            </w:rPrChange>
          </w:rPr>
          <w:instrText xml:space="preserve"> PAGEREF _Toc36757226 \h </w:instrText>
        </w:r>
      </w:ins>
      <w:ins w:id="10085" w:author="Draft version 2" w:date="2020-04-02T21:54:00Z">
        <w:r w:rsidRPr="004072B1">
          <w:rPr>
            <w:rPrChange w:id="10086" w:author="Draft version 2" w:date="2020-04-03T01:44:00Z">
              <w:rPr/>
            </w:rPrChange>
          </w:rPr>
        </w:r>
      </w:ins>
      <w:r w:rsidRPr="004072B1">
        <w:rPr>
          <w:rPrChange w:id="10087" w:author="Draft version 2" w:date="2020-04-03T01:44:00Z">
            <w:rPr/>
          </w:rPrChange>
        </w:rPr>
        <w:fldChar w:fldCharType="separate"/>
      </w:r>
      <w:ins w:id="10088" w:author="Draft version 2" w:date="2020-04-02T21:54:00Z">
        <w:r w:rsidRPr="004072B1">
          <w:rPr>
            <w:rPrChange w:id="10089" w:author="Draft version 2" w:date="2020-04-03T01:44:00Z">
              <w:rPr/>
            </w:rPrChange>
          </w:rPr>
          <w:t>497</w:t>
        </w:r>
      </w:ins>
      <w:ins w:id="10090" w:author="Draft version 2" w:date="2020-04-02T21:49:00Z">
        <w:r w:rsidRPr="004072B1">
          <w:rPr>
            <w:rPrChange w:id="10091" w:author="Draft version 2" w:date="2020-04-03T01:44:00Z">
              <w:rPr/>
            </w:rPrChange>
          </w:rPr>
          <w:fldChar w:fldCharType="end"/>
        </w:r>
      </w:ins>
    </w:p>
    <w:p w14:paraId="7963AF24" w14:textId="1AD9A34E" w:rsidR="00D1794C" w:rsidRPr="004072B1" w:rsidRDefault="00D1794C">
      <w:pPr>
        <w:pStyle w:val="TOC4"/>
        <w:rPr>
          <w:ins w:id="10092" w:author="Draft version 2" w:date="2020-04-02T21:49:00Z"/>
          <w:rFonts w:asciiTheme="minorHAnsi" w:eastAsiaTheme="minorEastAsia" w:hAnsiTheme="minorHAnsi" w:cstheme="minorBidi"/>
          <w:sz w:val="22"/>
          <w:szCs w:val="22"/>
          <w:rPrChange w:id="10093" w:author="Draft version 2" w:date="2020-04-03T01:44:00Z">
            <w:rPr>
              <w:ins w:id="10094" w:author="Draft version 2" w:date="2020-04-02T21:49:00Z"/>
              <w:rFonts w:asciiTheme="minorHAnsi" w:eastAsiaTheme="minorEastAsia" w:hAnsiTheme="minorHAnsi" w:cstheme="minorBidi"/>
              <w:sz w:val="22"/>
              <w:szCs w:val="22"/>
            </w:rPr>
          </w:rPrChange>
        </w:rPr>
      </w:pPr>
      <w:ins w:id="10095" w:author="Draft version 2" w:date="2020-04-02T21:49:00Z">
        <w:r w:rsidRPr="004072B1">
          <w:rPr>
            <w:rPrChange w:id="10096" w:author="Draft version 2" w:date="2020-04-03T01:44:00Z">
              <w:rPr/>
            </w:rPrChange>
          </w:rPr>
          <w:t>–</w:t>
        </w:r>
        <w:r w:rsidRPr="004072B1">
          <w:rPr>
            <w:rFonts w:asciiTheme="minorHAnsi" w:eastAsiaTheme="minorEastAsia" w:hAnsiTheme="minorHAnsi" w:cstheme="minorBidi"/>
            <w:sz w:val="22"/>
            <w:szCs w:val="22"/>
            <w:rPrChange w:id="10097" w:author="Draft version 2" w:date="2020-04-03T01:44:00Z">
              <w:rPr>
                <w:rFonts w:asciiTheme="minorHAnsi" w:eastAsiaTheme="minorEastAsia" w:hAnsiTheme="minorHAnsi" w:cstheme="minorBidi"/>
                <w:sz w:val="22"/>
                <w:szCs w:val="22"/>
              </w:rPr>
            </w:rPrChange>
          </w:rPr>
          <w:tab/>
        </w:r>
        <w:r w:rsidRPr="004072B1">
          <w:rPr>
            <w:i/>
            <w:rPrChange w:id="10098" w:author="Draft version 2" w:date="2020-04-03T01:44:00Z">
              <w:rPr>
                <w:i/>
              </w:rPr>
            </w:rPrChange>
          </w:rPr>
          <w:t>PUSCH-ServingCellConfig</w:t>
        </w:r>
        <w:r w:rsidRPr="004072B1">
          <w:rPr>
            <w:rPrChange w:id="10099" w:author="Draft version 2" w:date="2020-04-03T01:44:00Z">
              <w:rPr/>
            </w:rPrChange>
          </w:rPr>
          <w:tab/>
        </w:r>
        <w:r w:rsidRPr="004072B1">
          <w:rPr>
            <w:rPrChange w:id="10100" w:author="Draft version 2" w:date="2020-04-03T01:44:00Z">
              <w:rPr/>
            </w:rPrChange>
          </w:rPr>
          <w:fldChar w:fldCharType="begin" w:fldLock="1"/>
        </w:r>
        <w:r w:rsidRPr="004072B1">
          <w:rPr>
            <w:rPrChange w:id="10101" w:author="Draft version 2" w:date="2020-04-03T01:44:00Z">
              <w:rPr/>
            </w:rPrChange>
          </w:rPr>
          <w:instrText xml:space="preserve"> PAGEREF _Toc36757227 \h </w:instrText>
        </w:r>
      </w:ins>
      <w:ins w:id="10102" w:author="Draft version 2" w:date="2020-04-02T21:54:00Z">
        <w:r w:rsidRPr="004072B1">
          <w:rPr>
            <w:rPrChange w:id="10103" w:author="Draft version 2" w:date="2020-04-03T01:44:00Z">
              <w:rPr/>
            </w:rPrChange>
          </w:rPr>
        </w:r>
      </w:ins>
      <w:r w:rsidRPr="004072B1">
        <w:rPr>
          <w:rPrChange w:id="10104" w:author="Draft version 2" w:date="2020-04-03T01:44:00Z">
            <w:rPr/>
          </w:rPrChange>
        </w:rPr>
        <w:fldChar w:fldCharType="separate"/>
      </w:r>
      <w:ins w:id="10105" w:author="Draft version 2" w:date="2020-04-02T21:54:00Z">
        <w:r w:rsidRPr="004072B1">
          <w:rPr>
            <w:rPrChange w:id="10106" w:author="Draft version 2" w:date="2020-04-03T01:44:00Z">
              <w:rPr/>
            </w:rPrChange>
          </w:rPr>
          <w:t>500</w:t>
        </w:r>
      </w:ins>
      <w:ins w:id="10107" w:author="Draft version 2" w:date="2020-04-02T21:49:00Z">
        <w:r w:rsidRPr="004072B1">
          <w:rPr>
            <w:rPrChange w:id="10108" w:author="Draft version 2" w:date="2020-04-03T01:44:00Z">
              <w:rPr/>
            </w:rPrChange>
          </w:rPr>
          <w:fldChar w:fldCharType="end"/>
        </w:r>
      </w:ins>
    </w:p>
    <w:p w14:paraId="0042F31E" w14:textId="3BCCA337" w:rsidR="00D1794C" w:rsidRPr="004072B1" w:rsidRDefault="00D1794C">
      <w:pPr>
        <w:pStyle w:val="TOC4"/>
        <w:rPr>
          <w:ins w:id="10109" w:author="Draft version 2" w:date="2020-04-02T21:49:00Z"/>
          <w:rFonts w:asciiTheme="minorHAnsi" w:eastAsiaTheme="minorEastAsia" w:hAnsiTheme="minorHAnsi" w:cstheme="minorBidi"/>
          <w:sz w:val="22"/>
          <w:szCs w:val="22"/>
          <w:rPrChange w:id="10110" w:author="Draft version 2" w:date="2020-04-03T01:44:00Z">
            <w:rPr>
              <w:ins w:id="10111" w:author="Draft version 2" w:date="2020-04-02T21:49:00Z"/>
              <w:rFonts w:asciiTheme="minorHAnsi" w:eastAsiaTheme="minorEastAsia" w:hAnsiTheme="minorHAnsi" w:cstheme="minorBidi"/>
              <w:sz w:val="22"/>
              <w:szCs w:val="22"/>
            </w:rPr>
          </w:rPrChange>
        </w:rPr>
      </w:pPr>
      <w:ins w:id="10112" w:author="Draft version 2" w:date="2020-04-02T21:49:00Z">
        <w:r w:rsidRPr="004072B1">
          <w:rPr>
            <w:rPrChange w:id="10113" w:author="Draft version 2" w:date="2020-04-03T01:44:00Z">
              <w:rPr/>
            </w:rPrChange>
          </w:rPr>
          <w:t>–</w:t>
        </w:r>
        <w:r w:rsidRPr="004072B1">
          <w:rPr>
            <w:rFonts w:asciiTheme="minorHAnsi" w:eastAsiaTheme="minorEastAsia" w:hAnsiTheme="minorHAnsi" w:cstheme="minorBidi"/>
            <w:sz w:val="22"/>
            <w:szCs w:val="22"/>
            <w:rPrChange w:id="10114" w:author="Draft version 2" w:date="2020-04-03T01:44:00Z">
              <w:rPr>
                <w:rFonts w:asciiTheme="minorHAnsi" w:eastAsiaTheme="minorEastAsia" w:hAnsiTheme="minorHAnsi" w:cstheme="minorBidi"/>
                <w:sz w:val="22"/>
                <w:szCs w:val="22"/>
              </w:rPr>
            </w:rPrChange>
          </w:rPr>
          <w:tab/>
        </w:r>
        <w:r w:rsidRPr="004072B1">
          <w:rPr>
            <w:i/>
            <w:rPrChange w:id="10115" w:author="Draft version 2" w:date="2020-04-03T01:44:00Z">
              <w:rPr>
                <w:i/>
              </w:rPr>
            </w:rPrChange>
          </w:rPr>
          <w:t>PUSCH-TimeDomainResourceAllocationList</w:t>
        </w:r>
        <w:r w:rsidRPr="004072B1">
          <w:rPr>
            <w:rPrChange w:id="10116" w:author="Draft version 2" w:date="2020-04-03T01:44:00Z">
              <w:rPr/>
            </w:rPrChange>
          </w:rPr>
          <w:tab/>
        </w:r>
        <w:r w:rsidRPr="004072B1">
          <w:rPr>
            <w:rPrChange w:id="10117" w:author="Draft version 2" w:date="2020-04-03T01:44:00Z">
              <w:rPr/>
            </w:rPrChange>
          </w:rPr>
          <w:fldChar w:fldCharType="begin" w:fldLock="1"/>
        </w:r>
        <w:r w:rsidRPr="004072B1">
          <w:rPr>
            <w:rPrChange w:id="10118" w:author="Draft version 2" w:date="2020-04-03T01:44:00Z">
              <w:rPr/>
            </w:rPrChange>
          </w:rPr>
          <w:instrText xml:space="preserve"> PAGEREF _Toc36757228 \h </w:instrText>
        </w:r>
      </w:ins>
      <w:ins w:id="10119" w:author="Draft version 2" w:date="2020-04-02T21:54:00Z">
        <w:r w:rsidRPr="004072B1">
          <w:rPr>
            <w:rPrChange w:id="10120" w:author="Draft version 2" w:date="2020-04-03T01:44:00Z">
              <w:rPr/>
            </w:rPrChange>
          </w:rPr>
        </w:r>
      </w:ins>
      <w:r w:rsidRPr="004072B1">
        <w:rPr>
          <w:rPrChange w:id="10121" w:author="Draft version 2" w:date="2020-04-03T01:44:00Z">
            <w:rPr/>
          </w:rPrChange>
        </w:rPr>
        <w:fldChar w:fldCharType="separate"/>
      </w:r>
      <w:ins w:id="10122" w:author="Draft version 2" w:date="2020-04-02T21:54:00Z">
        <w:r w:rsidRPr="004072B1">
          <w:rPr>
            <w:rPrChange w:id="10123" w:author="Draft version 2" w:date="2020-04-03T01:44:00Z">
              <w:rPr/>
            </w:rPrChange>
          </w:rPr>
          <w:t>502</w:t>
        </w:r>
      </w:ins>
      <w:ins w:id="10124" w:author="Draft version 2" w:date="2020-04-02T21:49:00Z">
        <w:r w:rsidRPr="004072B1">
          <w:rPr>
            <w:rPrChange w:id="10125" w:author="Draft version 2" w:date="2020-04-03T01:44:00Z">
              <w:rPr/>
            </w:rPrChange>
          </w:rPr>
          <w:fldChar w:fldCharType="end"/>
        </w:r>
      </w:ins>
    </w:p>
    <w:p w14:paraId="2375684B" w14:textId="12346BC4" w:rsidR="00D1794C" w:rsidRPr="004072B1" w:rsidRDefault="00D1794C">
      <w:pPr>
        <w:pStyle w:val="TOC4"/>
        <w:rPr>
          <w:ins w:id="10126" w:author="Draft version 2" w:date="2020-04-02T21:49:00Z"/>
          <w:rFonts w:asciiTheme="minorHAnsi" w:eastAsiaTheme="minorEastAsia" w:hAnsiTheme="minorHAnsi" w:cstheme="minorBidi"/>
          <w:sz w:val="22"/>
          <w:szCs w:val="22"/>
          <w:rPrChange w:id="10127" w:author="Draft version 2" w:date="2020-04-03T01:44:00Z">
            <w:rPr>
              <w:ins w:id="10128" w:author="Draft version 2" w:date="2020-04-02T21:49:00Z"/>
              <w:rFonts w:asciiTheme="minorHAnsi" w:eastAsiaTheme="minorEastAsia" w:hAnsiTheme="minorHAnsi" w:cstheme="minorBidi"/>
              <w:sz w:val="22"/>
              <w:szCs w:val="22"/>
            </w:rPr>
          </w:rPrChange>
        </w:rPr>
      </w:pPr>
      <w:ins w:id="10129" w:author="Draft version 2" w:date="2020-04-02T21:49:00Z">
        <w:r w:rsidRPr="004072B1">
          <w:rPr>
            <w:rPrChange w:id="10130" w:author="Draft version 2" w:date="2020-04-03T01:44:00Z">
              <w:rPr/>
            </w:rPrChange>
          </w:rPr>
          <w:t>–</w:t>
        </w:r>
        <w:r w:rsidRPr="004072B1">
          <w:rPr>
            <w:rFonts w:asciiTheme="minorHAnsi" w:eastAsiaTheme="minorEastAsia" w:hAnsiTheme="minorHAnsi" w:cstheme="minorBidi"/>
            <w:sz w:val="22"/>
            <w:szCs w:val="22"/>
            <w:rPrChange w:id="10131" w:author="Draft version 2" w:date="2020-04-03T01:44:00Z">
              <w:rPr>
                <w:rFonts w:asciiTheme="minorHAnsi" w:eastAsiaTheme="minorEastAsia" w:hAnsiTheme="minorHAnsi" w:cstheme="minorBidi"/>
                <w:sz w:val="22"/>
                <w:szCs w:val="22"/>
              </w:rPr>
            </w:rPrChange>
          </w:rPr>
          <w:tab/>
        </w:r>
        <w:r w:rsidRPr="004072B1">
          <w:rPr>
            <w:i/>
            <w:iCs/>
            <w:lang w:val="x-none" w:eastAsia="x-none"/>
            <w:rPrChange w:id="10132" w:author="Draft version 2" w:date="2020-04-03T01:44:00Z">
              <w:rPr>
                <w:i/>
                <w:iCs/>
                <w:lang w:val="x-none" w:eastAsia="x-none"/>
              </w:rPr>
            </w:rPrChange>
          </w:rPr>
          <w:t>PUSCH-TimeDomainResourceAllocationListNew</w:t>
        </w:r>
        <w:r w:rsidRPr="004072B1">
          <w:rPr>
            <w:rPrChange w:id="10133" w:author="Draft version 2" w:date="2020-04-03T01:44:00Z">
              <w:rPr/>
            </w:rPrChange>
          </w:rPr>
          <w:tab/>
        </w:r>
        <w:r w:rsidRPr="004072B1">
          <w:rPr>
            <w:rPrChange w:id="10134" w:author="Draft version 2" w:date="2020-04-03T01:44:00Z">
              <w:rPr/>
            </w:rPrChange>
          </w:rPr>
          <w:fldChar w:fldCharType="begin" w:fldLock="1"/>
        </w:r>
        <w:r w:rsidRPr="004072B1">
          <w:rPr>
            <w:rPrChange w:id="10135" w:author="Draft version 2" w:date="2020-04-03T01:44:00Z">
              <w:rPr/>
            </w:rPrChange>
          </w:rPr>
          <w:instrText xml:space="preserve"> PAGEREF _Toc36757229 \h </w:instrText>
        </w:r>
      </w:ins>
      <w:ins w:id="10136" w:author="Draft version 2" w:date="2020-04-02T21:54:00Z">
        <w:r w:rsidRPr="004072B1">
          <w:rPr>
            <w:rPrChange w:id="10137" w:author="Draft version 2" w:date="2020-04-03T01:44:00Z">
              <w:rPr/>
            </w:rPrChange>
          </w:rPr>
        </w:r>
      </w:ins>
      <w:r w:rsidRPr="004072B1">
        <w:rPr>
          <w:rPrChange w:id="10138" w:author="Draft version 2" w:date="2020-04-03T01:44:00Z">
            <w:rPr/>
          </w:rPrChange>
        </w:rPr>
        <w:fldChar w:fldCharType="separate"/>
      </w:r>
      <w:ins w:id="10139" w:author="Draft version 2" w:date="2020-04-02T21:54:00Z">
        <w:r w:rsidRPr="004072B1">
          <w:rPr>
            <w:rPrChange w:id="10140" w:author="Draft version 2" w:date="2020-04-03T01:44:00Z">
              <w:rPr/>
            </w:rPrChange>
          </w:rPr>
          <w:t>503</w:t>
        </w:r>
      </w:ins>
      <w:ins w:id="10141" w:author="Draft version 2" w:date="2020-04-02T21:49:00Z">
        <w:r w:rsidRPr="004072B1">
          <w:rPr>
            <w:rPrChange w:id="10142" w:author="Draft version 2" w:date="2020-04-03T01:44:00Z">
              <w:rPr/>
            </w:rPrChange>
          </w:rPr>
          <w:fldChar w:fldCharType="end"/>
        </w:r>
      </w:ins>
    </w:p>
    <w:p w14:paraId="6A2EC708" w14:textId="6DAA9971" w:rsidR="00D1794C" w:rsidRPr="004072B1" w:rsidRDefault="00D1794C">
      <w:pPr>
        <w:pStyle w:val="TOC4"/>
        <w:rPr>
          <w:ins w:id="10143" w:author="Draft version 2" w:date="2020-04-02T21:49:00Z"/>
          <w:rFonts w:asciiTheme="minorHAnsi" w:eastAsiaTheme="minorEastAsia" w:hAnsiTheme="minorHAnsi" w:cstheme="minorBidi"/>
          <w:sz w:val="22"/>
          <w:szCs w:val="22"/>
          <w:rPrChange w:id="10144" w:author="Draft version 2" w:date="2020-04-03T01:44:00Z">
            <w:rPr>
              <w:ins w:id="10145" w:author="Draft version 2" w:date="2020-04-02T21:49:00Z"/>
              <w:rFonts w:asciiTheme="minorHAnsi" w:eastAsiaTheme="minorEastAsia" w:hAnsiTheme="minorHAnsi" w:cstheme="minorBidi"/>
              <w:sz w:val="22"/>
              <w:szCs w:val="22"/>
            </w:rPr>
          </w:rPrChange>
        </w:rPr>
      </w:pPr>
      <w:ins w:id="10146" w:author="Draft version 2" w:date="2020-04-02T21:49:00Z">
        <w:r w:rsidRPr="004072B1">
          <w:rPr>
            <w:rPrChange w:id="10147" w:author="Draft version 2" w:date="2020-04-03T01:44:00Z">
              <w:rPr/>
            </w:rPrChange>
          </w:rPr>
          <w:t>–</w:t>
        </w:r>
        <w:r w:rsidRPr="004072B1">
          <w:rPr>
            <w:rFonts w:asciiTheme="minorHAnsi" w:eastAsiaTheme="minorEastAsia" w:hAnsiTheme="minorHAnsi" w:cstheme="minorBidi"/>
            <w:sz w:val="22"/>
            <w:szCs w:val="22"/>
            <w:rPrChange w:id="10148" w:author="Draft version 2" w:date="2020-04-03T01:44:00Z">
              <w:rPr>
                <w:rFonts w:asciiTheme="minorHAnsi" w:eastAsiaTheme="minorEastAsia" w:hAnsiTheme="minorHAnsi" w:cstheme="minorBidi"/>
                <w:sz w:val="22"/>
                <w:szCs w:val="22"/>
              </w:rPr>
            </w:rPrChange>
          </w:rPr>
          <w:tab/>
        </w:r>
        <w:r w:rsidRPr="004072B1">
          <w:rPr>
            <w:i/>
            <w:rPrChange w:id="10149" w:author="Draft version 2" w:date="2020-04-03T01:44:00Z">
              <w:rPr>
                <w:i/>
              </w:rPr>
            </w:rPrChange>
          </w:rPr>
          <w:t>PUSCH-TPC-CommandConfig</w:t>
        </w:r>
        <w:r w:rsidRPr="004072B1">
          <w:rPr>
            <w:rPrChange w:id="10150" w:author="Draft version 2" w:date="2020-04-03T01:44:00Z">
              <w:rPr/>
            </w:rPrChange>
          </w:rPr>
          <w:tab/>
        </w:r>
        <w:r w:rsidRPr="004072B1">
          <w:rPr>
            <w:rPrChange w:id="10151" w:author="Draft version 2" w:date="2020-04-03T01:44:00Z">
              <w:rPr/>
            </w:rPrChange>
          </w:rPr>
          <w:fldChar w:fldCharType="begin" w:fldLock="1"/>
        </w:r>
        <w:r w:rsidRPr="004072B1">
          <w:rPr>
            <w:rPrChange w:id="10152" w:author="Draft version 2" w:date="2020-04-03T01:44:00Z">
              <w:rPr/>
            </w:rPrChange>
          </w:rPr>
          <w:instrText xml:space="preserve"> PAGEREF _Toc36757230 \h </w:instrText>
        </w:r>
      </w:ins>
      <w:ins w:id="10153" w:author="Draft version 2" w:date="2020-04-02T21:54:00Z">
        <w:r w:rsidRPr="004072B1">
          <w:rPr>
            <w:rPrChange w:id="10154" w:author="Draft version 2" w:date="2020-04-03T01:44:00Z">
              <w:rPr/>
            </w:rPrChange>
          </w:rPr>
        </w:r>
      </w:ins>
      <w:r w:rsidRPr="004072B1">
        <w:rPr>
          <w:rPrChange w:id="10155" w:author="Draft version 2" w:date="2020-04-03T01:44:00Z">
            <w:rPr/>
          </w:rPrChange>
        </w:rPr>
        <w:fldChar w:fldCharType="separate"/>
      </w:r>
      <w:ins w:id="10156" w:author="Draft version 2" w:date="2020-04-02T21:54:00Z">
        <w:r w:rsidRPr="004072B1">
          <w:rPr>
            <w:rPrChange w:id="10157" w:author="Draft version 2" w:date="2020-04-03T01:44:00Z">
              <w:rPr/>
            </w:rPrChange>
          </w:rPr>
          <w:t>504</w:t>
        </w:r>
      </w:ins>
      <w:ins w:id="10158" w:author="Draft version 2" w:date="2020-04-02T21:49:00Z">
        <w:r w:rsidRPr="004072B1">
          <w:rPr>
            <w:rPrChange w:id="10159" w:author="Draft version 2" w:date="2020-04-03T01:44:00Z">
              <w:rPr/>
            </w:rPrChange>
          </w:rPr>
          <w:fldChar w:fldCharType="end"/>
        </w:r>
      </w:ins>
    </w:p>
    <w:p w14:paraId="1F967891" w14:textId="1D3656F7" w:rsidR="00D1794C" w:rsidRPr="004072B1" w:rsidRDefault="00D1794C">
      <w:pPr>
        <w:pStyle w:val="TOC4"/>
        <w:rPr>
          <w:ins w:id="10160" w:author="Draft version 2" w:date="2020-04-02T21:49:00Z"/>
          <w:rFonts w:asciiTheme="minorHAnsi" w:eastAsiaTheme="minorEastAsia" w:hAnsiTheme="minorHAnsi" w:cstheme="minorBidi"/>
          <w:sz w:val="22"/>
          <w:szCs w:val="22"/>
          <w:rPrChange w:id="10161" w:author="Draft version 2" w:date="2020-04-03T01:44:00Z">
            <w:rPr>
              <w:ins w:id="10162" w:author="Draft version 2" w:date="2020-04-02T21:49:00Z"/>
              <w:rFonts w:asciiTheme="minorHAnsi" w:eastAsiaTheme="minorEastAsia" w:hAnsiTheme="minorHAnsi" w:cstheme="minorBidi"/>
              <w:sz w:val="22"/>
              <w:szCs w:val="22"/>
            </w:rPr>
          </w:rPrChange>
        </w:rPr>
      </w:pPr>
      <w:ins w:id="10163" w:author="Draft version 2" w:date="2020-04-02T21:49:00Z">
        <w:r w:rsidRPr="004072B1">
          <w:rPr>
            <w:rPrChange w:id="10164" w:author="Draft version 2" w:date="2020-04-03T01:44:00Z">
              <w:rPr>
                <w:rFonts w:eastAsia="MS Mincho"/>
                <w:i/>
                <w:iCs/>
              </w:rPr>
            </w:rPrChange>
          </w:rPr>
          <w:t>–</w:t>
        </w:r>
        <w:r w:rsidRPr="004072B1">
          <w:rPr>
            <w:rFonts w:asciiTheme="minorHAnsi" w:hAnsiTheme="minorHAnsi" w:cstheme="minorBidi"/>
            <w:sz w:val="22"/>
            <w:szCs w:val="22"/>
            <w:rPrChange w:id="10165" w:author="Draft version 2" w:date="2020-04-03T01:44:00Z">
              <w:rPr>
                <w:rFonts w:asciiTheme="minorHAnsi" w:eastAsiaTheme="minorEastAsia" w:hAnsiTheme="minorHAnsi" w:cstheme="minorBidi"/>
                <w:sz w:val="22"/>
                <w:szCs w:val="22"/>
              </w:rPr>
            </w:rPrChange>
          </w:rPr>
          <w:tab/>
        </w:r>
        <w:r w:rsidRPr="004072B1">
          <w:rPr>
            <w:rFonts w:eastAsia="MS Mincho"/>
            <w:i/>
            <w:iCs/>
            <w:rPrChange w:id="10166" w:author="Draft version 2" w:date="2020-04-03T01:44:00Z">
              <w:rPr>
                <w:rFonts w:eastAsia="MS Mincho"/>
                <w:i/>
                <w:iCs/>
              </w:rPr>
            </w:rPrChange>
          </w:rPr>
          <w:t>Q-OffsetRange</w:t>
        </w:r>
        <w:r w:rsidRPr="004072B1">
          <w:rPr>
            <w:rPrChange w:id="10167" w:author="Draft version 2" w:date="2020-04-03T01:44:00Z">
              <w:rPr/>
            </w:rPrChange>
          </w:rPr>
          <w:tab/>
        </w:r>
        <w:r w:rsidRPr="004072B1">
          <w:rPr>
            <w:rPrChange w:id="10168" w:author="Draft version 2" w:date="2020-04-03T01:44:00Z">
              <w:rPr/>
            </w:rPrChange>
          </w:rPr>
          <w:fldChar w:fldCharType="begin" w:fldLock="1"/>
        </w:r>
        <w:r w:rsidRPr="004072B1">
          <w:rPr>
            <w:rPrChange w:id="10169" w:author="Draft version 2" w:date="2020-04-03T01:44:00Z">
              <w:rPr/>
            </w:rPrChange>
          </w:rPr>
          <w:instrText xml:space="preserve"> PAGEREF _Toc36757231 \h </w:instrText>
        </w:r>
      </w:ins>
      <w:ins w:id="10170" w:author="Draft version 2" w:date="2020-04-02T21:54:00Z">
        <w:r w:rsidRPr="004072B1">
          <w:rPr>
            <w:rPrChange w:id="10171" w:author="Draft version 2" w:date="2020-04-03T01:44:00Z">
              <w:rPr/>
            </w:rPrChange>
          </w:rPr>
        </w:r>
      </w:ins>
      <w:r w:rsidRPr="004072B1">
        <w:rPr>
          <w:rPrChange w:id="10172" w:author="Draft version 2" w:date="2020-04-03T01:44:00Z">
            <w:rPr/>
          </w:rPrChange>
        </w:rPr>
        <w:fldChar w:fldCharType="separate"/>
      </w:r>
      <w:ins w:id="10173" w:author="Draft version 2" w:date="2020-04-02T21:54:00Z">
        <w:r w:rsidRPr="004072B1">
          <w:rPr>
            <w:rPrChange w:id="10174" w:author="Draft version 2" w:date="2020-04-03T01:44:00Z">
              <w:rPr/>
            </w:rPrChange>
          </w:rPr>
          <w:t>505</w:t>
        </w:r>
      </w:ins>
      <w:ins w:id="10175" w:author="Draft version 2" w:date="2020-04-02T21:49:00Z">
        <w:r w:rsidRPr="004072B1">
          <w:rPr>
            <w:rPrChange w:id="10176" w:author="Draft version 2" w:date="2020-04-03T01:44:00Z">
              <w:rPr/>
            </w:rPrChange>
          </w:rPr>
          <w:fldChar w:fldCharType="end"/>
        </w:r>
      </w:ins>
    </w:p>
    <w:p w14:paraId="6A9C1369" w14:textId="747BF0E7" w:rsidR="00D1794C" w:rsidRPr="004072B1" w:rsidRDefault="00D1794C">
      <w:pPr>
        <w:pStyle w:val="TOC4"/>
        <w:rPr>
          <w:ins w:id="10177" w:author="Draft version 2" w:date="2020-04-02T21:49:00Z"/>
          <w:rFonts w:asciiTheme="minorHAnsi" w:eastAsiaTheme="minorEastAsia" w:hAnsiTheme="minorHAnsi" w:cstheme="minorBidi"/>
          <w:sz w:val="22"/>
          <w:szCs w:val="22"/>
          <w:rPrChange w:id="10178" w:author="Draft version 2" w:date="2020-04-03T01:44:00Z">
            <w:rPr>
              <w:ins w:id="10179" w:author="Draft version 2" w:date="2020-04-02T21:49:00Z"/>
              <w:rFonts w:asciiTheme="minorHAnsi" w:eastAsiaTheme="minorEastAsia" w:hAnsiTheme="minorHAnsi" w:cstheme="minorBidi"/>
              <w:sz w:val="22"/>
              <w:szCs w:val="22"/>
            </w:rPr>
          </w:rPrChange>
        </w:rPr>
      </w:pPr>
      <w:ins w:id="10180" w:author="Draft version 2" w:date="2020-04-02T21:49:00Z">
        <w:r w:rsidRPr="004072B1">
          <w:rPr>
            <w:rPrChange w:id="10181" w:author="Draft version 2" w:date="2020-04-03T01:44:00Z">
              <w:rPr>
                <w:rFonts w:eastAsia="SimSun"/>
              </w:rPr>
            </w:rPrChange>
          </w:rPr>
          <w:t>–</w:t>
        </w:r>
        <w:r w:rsidRPr="004072B1">
          <w:rPr>
            <w:rFonts w:asciiTheme="minorHAnsi" w:hAnsiTheme="minorHAnsi" w:cstheme="minorBidi"/>
            <w:sz w:val="22"/>
            <w:szCs w:val="22"/>
            <w:rPrChange w:id="10182" w:author="Draft version 2" w:date="2020-04-03T01:44:00Z">
              <w:rPr>
                <w:rFonts w:asciiTheme="minorHAnsi" w:eastAsiaTheme="minorEastAsia" w:hAnsiTheme="minorHAnsi" w:cstheme="minorBidi"/>
                <w:sz w:val="22"/>
                <w:szCs w:val="22"/>
              </w:rPr>
            </w:rPrChange>
          </w:rPr>
          <w:tab/>
        </w:r>
        <w:r w:rsidRPr="004072B1">
          <w:rPr>
            <w:rFonts w:eastAsia="SimSun"/>
            <w:i/>
            <w:rPrChange w:id="10183" w:author="Draft version 2" w:date="2020-04-03T01:44:00Z">
              <w:rPr>
                <w:rFonts w:eastAsia="SimSun"/>
                <w:i/>
              </w:rPr>
            </w:rPrChange>
          </w:rPr>
          <w:t>Q-QualMin</w:t>
        </w:r>
        <w:r w:rsidRPr="004072B1">
          <w:rPr>
            <w:rPrChange w:id="10184" w:author="Draft version 2" w:date="2020-04-03T01:44:00Z">
              <w:rPr/>
            </w:rPrChange>
          </w:rPr>
          <w:tab/>
        </w:r>
        <w:r w:rsidRPr="004072B1">
          <w:rPr>
            <w:rPrChange w:id="10185" w:author="Draft version 2" w:date="2020-04-03T01:44:00Z">
              <w:rPr/>
            </w:rPrChange>
          </w:rPr>
          <w:fldChar w:fldCharType="begin" w:fldLock="1"/>
        </w:r>
        <w:r w:rsidRPr="004072B1">
          <w:rPr>
            <w:rPrChange w:id="10186" w:author="Draft version 2" w:date="2020-04-03T01:44:00Z">
              <w:rPr/>
            </w:rPrChange>
          </w:rPr>
          <w:instrText xml:space="preserve"> PAGEREF _Toc36757232 \h </w:instrText>
        </w:r>
      </w:ins>
      <w:ins w:id="10187" w:author="Draft version 2" w:date="2020-04-02T21:54:00Z">
        <w:r w:rsidRPr="004072B1">
          <w:rPr>
            <w:rPrChange w:id="10188" w:author="Draft version 2" w:date="2020-04-03T01:44:00Z">
              <w:rPr/>
            </w:rPrChange>
          </w:rPr>
        </w:r>
      </w:ins>
      <w:r w:rsidRPr="004072B1">
        <w:rPr>
          <w:rPrChange w:id="10189" w:author="Draft version 2" w:date="2020-04-03T01:44:00Z">
            <w:rPr/>
          </w:rPrChange>
        </w:rPr>
        <w:fldChar w:fldCharType="separate"/>
      </w:r>
      <w:ins w:id="10190" w:author="Draft version 2" w:date="2020-04-02T21:54:00Z">
        <w:r w:rsidRPr="004072B1">
          <w:rPr>
            <w:rPrChange w:id="10191" w:author="Draft version 2" w:date="2020-04-03T01:44:00Z">
              <w:rPr/>
            </w:rPrChange>
          </w:rPr>
          <w:t>505</w:t>
        </w:r>
      </w:ins>
      <w:ins w:id="10192" w:author="Draft version 2" w:date="2020-04-02T21:49:00Z">
        <w:r w:rsidRPr="004072B1">
          <w:rPr>
            <w:rPrChange w:id="10193" w:author="Draft version 2" w:date="2020-04-03T01:44:00Z">
              <w:rPr/>
            </w:rPrChange>
          </w:rPr>
          <w:fldChar w:fldCharType="end"/>
        </w:r>
      </w:ins>
    </w:p>
    <w:p w14:paraId="00A1A0F4" w14:textId="16C23EF2" w:rsidR="00D1794C" w:rsidRPr="004072B1" w:rsidRDefault="00D1794C">
      <w:pPr>
        <w:pStyle w:val="TOC4"/>
        <w:rPr>
          <w:ins w:id="10194" w:author="Draft version 2" w:date="2020-04-02T21:49:00Z"/>
          <w:rFonts w:asciiTheme="minorHAnsi" w:eastAsiaTheme="minorEastAsia" w:hAnsiTheme="minorHAnsi" w:cstheme="minorBidi"/>
          <w:sz w:val="22"/>
          <w:szCs w:val="22"/>
          <w:rPrChange w:id="10195" w:author="Draft version 2" w:date="2020-04-03T01:44:00Z">
            <w:rPr>
              <w:ins w:id="10196" w:author="Draft version 2" w:date="2020-04-02T21:49:00Z"/>
              <w:rFonts w:asciiTheme="minorHAnsi" w:eastAsiaTheme="minorEastAsia" w:hAnsiTheme="minorHAnsi" w:cstheme="minorBidi"/>
              <w:sz w:val="22"/>
              <w:szCs w:val="22"/>
            </w:rPr>
          </w:rPrChange>
        </w:rPr>
      </w:pPr>
      <w:ins w:id="10197" w:author="Draft version 2" w:date="2020-04-02T21:49:00Z">
        <w:r w:rsidRPr="004072B1">
          <w:rPr>
            <w:rPrChange w:id="10198" w:author="Draft version 2" w:date="2020-04-03T01:44:00Z">
              <w:rPr>
                <w:rFonts w:eastAsia="SimSun"/>
              </w:rPr>
            </w:rPrChange>
          </w:rPr>
          <w:t>–</w:t>
        </w:r>
        <w:r w:rsidRPr="004072B1">
          <w:rPr>
            <w:rFonts w:asciiTheme="minorHAnsi" w:hAnsiTheme="minorHAnsi" w:cstheme="minorBidi"/>
            <w:sz w:val="22"/>
            <w:szCs w:val="22"/>
            <w:rPrChange w:id="10199" w:author="Draft version 2" w:date="2020-04-03T01:44:00Z">
              <w:rPr>
                <w:rFonts w:asciiTheme="minorHAnsi" w:eastAsiaTheme="minorEastAsia" w:hAnsiTheme="minorHAnsi" w:cstheme="minorBidi"/>
                <w:sz w:val="22"/>
                <w:szCs w:val="22"/>
              </w:rPr>
            </w:rPrChange>
          </w:rPr>
          <w:tab/>
        </w:r>
        <w:r w:rsidRPr="004072B1">
          <w:rPr>
            <w:rFonts w:eastAsia="SimSun"/>
            <w:i/>
            <w:rPrChange w:id="10200" w:author="Draft version 2" w:date="2020-04-03T01:44:00Z">
              <w:rPr>
                <w:rFonts w:eastAsia="SimSun"/>
                <w:i/>
              </w:rPr>
            </w:rPrChange>
          </w:rPr>
          <w:t>Q-RxLevMin</w:t>
        </w:r>
        <w:r w:rsidRPr="004072B1">
          <w:rPr>
            <w:rPrChange w:id="10201" w:author="Draft version 2" w:date="2020-04-03T01:44:00Z">
              <w:rPr/>
            </w:rPrChange>
          </w:rPr>
          <w:tab/>
        </w:r>
        <w:r w:rsidRPr="004072B1">
          <w:rPr>
            <w:rPrChange w:id="10202" w:author="Draft version 2" w:date="2020-04-03T01:44:00Z">
              <w:rPr/>
            </w:rPrChange>
          </w:rPr>
          <w:fldChar w:fldCharType="begin" w:fldLock="1"/>
        </w:r>
        <w:r w:rsidRPr="004072B1">
          <w:rPr>
            <w:rPrChange w:id="10203" w:author="Draft version 2" w:date="2020-04-03T01:44:00Z">
              <w:rPr/>
            </w:rPrChange>
          </w:rPr>
          <w:instrText xml:space="preserve"> PAGEREF _Toc36757233 \h </w:instrText>
        </w:r>
      </w:ins>
      <w:ins w:id="10204" w:author="Draft version 2" w:date="2020-04-02T21:54:00Z">
        <w:r w:rsidRPr="004072B1">
          <w:rPr>
            <w:rPrChange w:id="10205" w:author="Draft version 2" w:date="2020-04-03T01:44:00Z">
              <w:rPr/>
            </w:rPrChange>
          </w:rPr>
        </w:r>
      </w:ins>
      <w:r w:rsidRPr="004072B1">
        <w:rPr>
          <w:rPrChange w:id="10206" w:author="Draft version 2" w:date="2020-04-03T01:44:00Z">
            <w:rPr/>
          </w:rPrChange>
        </w:rPr>
        <w:fldChar w:fldCharType="separate"/>
      </w:r>
      <w:ins w:id="10207" w:author="Draft version 2" w:date="2020-04-02T21:54:00Z">
        <w:r w:rsidRPr="004072B1">
          <w:rPr>
            <w:rPrChange w:id="10208" w:author="Draft version 2" w:date="2020-04-03T01:44:00Z">
              <w:rPr/>
            </w:rPrChange>
          </w:rPr>
          <w:t>506</w:t>
        </w:r>
      </w:ins>
      <w:ins w:id="10209" w:author="Draft version 2" w:date="2020-04-02T21:49:00Z">
        <w:r w:rsidRPr="004072B1">
          <w:rPr>
            <w:rPrChange w:id="10210" w:author="Draft version 2" w:date="2020-04-03T01:44:00Z">
              <w:rPr/>
            </w:rPrChange>
          </w:rPr>
          <w:fldChar w:fldCharType="end"/>
        </w:r>
      </w:ins>
    </w:p>
    <w:p w14:paraId="53A86324" w14:textId="5087544F" w:rsidR="00D1794C" w:rsidRPr="004072B1" w:rsidRDefault="00D1794C">
      <w:pPr>
        <w:pStyle w:val="TOC4"/>
        <w:rPr>
          <w:ins w:id="10211" w:author="Draft version 2" w:date="2020-04-02T21:49:00Z"/>
          <w:rFonts w:asciiTheme="minorHAnsi" w:eastAsiaTheme="minorEastAsia" w:hAnsiTheme="minorHAnsi" w:cstheme="minorBidi"/>
          <w:sz w:val="22"/>
          <w:szCs w:val="22"/>
          <w:rPrChange w:id="10212" w:author="Draft version 2" w:date="2020-04-03T01:44:00Z">
            <w:rPr>
              <w:ins w:id="10213" w:author="Draft version 2" w:date="2020-04-02T21:49:00Z"/>
              <w:rFonts w:asciiTheme="minorHAnsi" w:eastAsiaTheme="minorEastAsia" w:hAnsiTheme="minorHAnsi" w:cstheme="minorBidi"/>
              <w:sz w:val="22"/>
              <w:szCs w:val="22"/>
            </w:rPr>
          </w:rPrChange>
        </w:rPr>
      </w:pPr>
      <w:ins w:id="10214" w:author="Draft version 2" w:date="2020-04-02T21:49:00Z">
        <w:r w:rsidRPr="004072B1">
          <w:rPr>
            <w:rPrChange w:id="10215" w:author="Draft version 2" w:date="2020-04-03T01:44:00Z">
              <w:rPr>
                <w:rFonts w:eastAsia="MS Mincho"/>
              </w:rPr>
            </w:rPrChange>
          </w:rPr>
          <w:t>–</w:t>
        </w:r>
        <w:r w:rsidRPr="004072B1">
          <w:rPr>
            <w:rFonts w:asciiTheme="minorHAnsi" w:hAnsiTheme="minorHAnsi" w:cstheme="minorBidi"/>
            <w:sz w:val="22"/>
            <w:szCs w:val="22"/>
            <w:rPrChange w:id="10216" w:author="Draft version 2" w:date="2020-04-03T01:44:00Z">
              <w:rPr>
                <w:rFonts w:asciiTheme="minorHAnsi" w:eastAsiaTheme="minorEastAsia" w:hAnsiTheme="minorHAnsi" w:cstheme="minorBidi"/>
                <w:sz w:val="22"/>
                <w:szCs w:val="22"/>
              </w:rPr>
            </w:rPrChange>
          </w:rPr>
          <w:tab/>
        </w:r>
        <w:r w:rsidRPr="004072B1">
          <w:rPr>
            <w:rFonts w:eastAsia="MS Mincho"/>
            <w:i/>
            <w:rPrChange w:id="10217" w:author="Draft version 2" w:date="2020-04-03T01:44:00Z">
              <w:rPr>
                <w:rFonts w:eastAsia="MS Mincho"/>
                <w:i/>
              </w:rPr>
            </w:rPrChange>
          </w:rPr>
          <w:t>QuantityConfig</w:t>
        </w:r>
        <w:r w:rsidRPr="004072B1">
          <w:rPr>
            <w:rPrChange w:id="10218" w:author="Draft version 2" w:date="2020-04-03T01:44:00Z">
              <w:rPr/>
            </w:rPrChange>
          </w:rPr>
          <w:tab/>
        </w:r>
        <w:r w:rsidRPr="004072B1">
          <w:rPr>
            <w:rPrChange w:id="10219" w:author="Draft version 2" w:date="2020-04-03T01:44:00Z">
              <w:rPr/>
            </w:rPrChange>
          </w:rPr>
          <w:fldChar w:fldCharType="begin" w:fldLock="1"/>
        </w:r>
        <w:r w:rsidRPr="004072B1">
          <w:rPr>
            <w:rPrChange w:id="10220" w:author="Draft version 2" w:date="2020-04-03T01:44:00Z">
              <w:rPr/>
            </w:rPrChange>
          </w:rPr>
          <w:instrText xml:space="preserve"> PAGEREF _Toc36757234 \h </w:instrText>
        </w:r>
      </w:ins>
      <w:ins w:id="10221" w:author="Draft version 2" w:date="2020-04-02T21:54:00Z">
        <w:r w:rsidRPr="004072B1">
          <w:rPr>
            <w:rPrChange w:id="10222" w:author="Draft version 2" w:date="2020-04-03T01:44:00Z">
              <w:rPr/>
            </w:rPrChange>
          </w:rPr>
        </w:r>
      </w:ins>
      <w:r w:rsidRPr="004072B1">
        <w:rPr>
          <w:rPrChange w:id="10223" w:author="Draft version 2" w:date="2020-04-03T01:44:00Z">
            <w:rPr/>
          </w:rPrChange>
        </w:rPr>
        <w:fldChar w:fldCharType="separate"/>
      </w:r>
      <w:ins w:id="10224" w:author="Draft version 2" w:date="2020-04-02T21:54:00Z">
        <w:r w:rsidRPr="004072B1">
          <w:rPr>
            <w:rPrChange w:id="10225" w:author="Draft version 2" w:date="2020-04-03T01:44:00Z">
              <w:rPr/>
            </w:rPrChange>
          </w:rPr>
          <w:t>506</w:t>
        </w:r>
      </w:ins>
      <w:ins w:id="10226" w:author="Draft version 2" w:date="2020-04-02T21:49:00Z">
        <w:r w:rsidRPr="004072B1">
          <w:rPr>
            <w:rPrChange w:id="10227" w:author="Draft version 2" w:date="2020-04-03T01:44:00Z">
              <w:rPr/>
            </w:rPrChange>
          </w:rPr>
          <w:fldChar w:fldCharType="end"/>
        </w:r>
      </w:ins>
    </w:p>
    <w:p w14:paraId="7DF04640" w14:textId="1E80B9C9" w:rsidR="00D1794C" w:rsidRPr="004072B1" w:rsidRDefault="00D1794C">
      <w:pPr>
        <w:pStyle w:val="TOC4"/>
        <w:rPr>
          <w:ins w:id="10228" w:author="Draft version 2" w:date="2020-04-02T21:49:00Z"/>
          <w:rFonts w:asciiTheme="minorHAnsi" w:eastAsiaTheme="minorEastAsia" w:hAnsiTheme="minorHAnsi" w:cstheme="minorBidi"/>
          <w:sz w:val="22"/>
          <w:szCs w:val="22"/>
          <w:rPrChange w:id="10229" w:author="Draft version 2" w:date="2020-04-03T01:44:00Z">
            <w:rPr>
              <w:ins w:id="10230" w:author="Draft version 2" w:date="2020-04-02T21:49:00Z"/>
              <w:rFonts w:asciiTheme="minorHAnsi" w:eastAsiaTheme="minorEastAsia" w:hAnsiTheme="minorHAnsi" w:cstheme="minorBidi"/>
              <w:sz w:val="22"/>
              <w:szCs w:val="22"/>
            </w:rPr>
          </w:rPrChange>
        </w:rPr>
      </w:pPr>
      <w:ins w:id="10231" w:author="Draft version 2" w:date="2020-04-02T21:49:00Z">
        <w:r w:rsidRPr="004072B1">
          <w:rPr>
            <w:rPrChange w:id="10232" w:author="Draft version 2" w:date="2020-04-03T01:44:00Z">
              <w:rPr/>
            </w:rPrChange>
          </w:rPr>
          <w:t>–</w:t>
        </w:r>
        <w:r w:rsidRPr="004072B1">
          <w:rPr>
            <w:rFonts w:asciiTheme="minorHAnsi" w:eastAsiaTheme="minorEastAsia" w:hAnsiTheme="minorHAnsi" w:cstheme="minorBidi"/>
            <w:sz w:val="22"/>
            <w:szCs w:val="22"/>
            <w:rPrChange w:id="10233" w:author="Draft version 2" w:date="2020-04-03T01:44:00Z">
              <w:rPr>
                <w:rFonts w:asciiTheme="minorHAnsi" w:eastAsiaTheme="minorEastAsia" w:hAnsiTheme="minorHAnsi" w:cstheme="minorBidi"/>
                <w:sz w:val="22"/>
                <w:szCs w:val="22"/>
              </w:rPr>
            </w:rPrChange>
          </w:rPr>
          <w:tab/>
        </w:r>
        <w:r w:rsidRPr="004072B1">
          <w:rPr>
            <w:i/>
            <w:rPrChange w:id="10234" w:author="Draft version 2" w:date="2020-04-03T01:44:00Z">
              <w:rPr>
                <w:i/>
              </w:rPr>
            </w:rPrChange>
          </w:rPr>
          <w:t>RACH-ConfigCommon</w:t>
        </w:r>
        <w:r w:rsidRPr="004072B1">
          <w:rPr>
            <w:rPrChange w:id="10235" w:author="Draft version 2" w:date="2020-04-03T01:44:00Z">
              <w:rPr/>
            </w:rPrChange>
          </w:rPr>
          <w:tab/>
        </w:r>
        <w:r w:rsidRPr="004072B1">
          <w:rPr>
            <w:rPrChange w:id="10236" w:author="Draft version 2" w:date="2020-04-03T01:44:00Z">
              <w:rPr/>
            </w:rPrChange>
          </w:rPr>
          <w:fldChar w:fldCharType="begin" w:fldLock="1"/>
        </w:r>
        <w:r w:rsidRPr="004072B1">
          <w:rPr>
            <w:rPrChange w:id="10237" w:author="Draft version 2" w:date="2020-04-03T01:44:00Z">
              <w:rPr/>
            </w:rPrChange>
          </w:rPr>
          <w:instrText xml:space="preserve"> PAGEREF _Toc36757235 \h </w:instrText>
        </w:r>
      </w:ins>
      <w:ins w:id="10238" w:author="Draft version 2" w:date="2020-04-02T21:54:00Z">
        <w:r w:rsidRPr="004072B1">
          <w:rPr>
            <w:rPrChange w:id="10239" w:author="Draft version 2" w:date="2020-04-03T01:44:00Z">
              <w:rPr/>
            </w:rPrChange>
          </w:rPr>
        </w:r>
      </w:ins>
      <w:r w:rsidRPr="004072B1">
        <w:rPr>
          <w:rPrChange w:id="10240" w:author="Draft version 2" w:date="2020-04-03T01:44:00Z">
            <w:rPr/>
          </w:rPrChange>
        </w:rPr>
        <w:fldChar w:fldCharType="separate"/>
      </w:r>
      <w:ins w:id="10241" w:author="Draft version 2" w:date="2020-04-02T21:54:00Z">
        <w:r w:rsidRPr="004072B1">
          <w:rPr>
            <w:rPrChange w:id="10242" w:author="Draft version 2" w:date="2020-04-03T01:44:00Z">
              <w:rPr/>
            </w:rPrChange>
          </w:rPr>
          <w:t>508</w:t>
        </w:r>
      </w:ins>
      <w:ins w:id="10243" w:author="Draft version 2" w:date="2020-04-02T21:49:00Z">
        <w:r w:rsidRPr="004072B1">
          <w:rPr>
            <w:rPrChange w:id="10244" w:author="Draft version 2" w:date="2020-04-03T01:44:00Z">
              <w:rPr/>
            </w:rPrChange>
          </w:rPr>
          <w:fldChar w:fldCharType="end"/>
        </w:r>
      </w:ins>
    </w:p>
    <w:p w14:paraId="05C3F951" w14:textId="6B51F3B1" w:rsidR="00D1794C" w:rsidRPr="004072B1" w:rsidRDefault="00D1794C">
      <w:pPr>
        <w:pStyle w:val="TOC4"/>
        <w:rPr>
          <w:ins w:id="10245" w:author="Draft version 2" w:date="2020-04-02T21:49:00Z"/>
          <w:rFonts w:asciiTheme="minorHAnsi" w:eastAsiaTheme="minorEastAsia" w:hAnsiTheme="minorHAnsi" w:cstheme="minorBidi"/>
          <w:sz w:val="22"/>
          <w:szCs w:val="22"/>
          <w:rPrChange w:id="10246" w:author="Draft version 2" w:date="2020-04-03T01:44:00Z">
            <w:rPr>
              <w:ins w:id="10247" w:author="Draft version 2" w:date="2020-04-02T21:49:00Z"/>
              <w:rFonts w:asciiTheme="minorHAnsi" w:eastAsiaTheme="minorEastAsia" w:hAnsiTheme="minorHAnsi" w:cstheme="minorBidi"/>
              <w:sz w:val="22"/>
              <w:szCs w:val="22"/>
            </w:rPr>
          </w:rPrChange>
        </w:rPr>
      </w:pPr>
      <w:ins w:id="10248" w:author="Draft version 2" w:date="2020-04-02T21:49:00Z">
        <w:r w:rsidRPr="004072B1">
          <w:rPr>
            <w:rPrChange w:id="10249" w:author="Draft version 2" w:date="2020-04-03T01:44:00Z">
              <w:rPr/>
            </w:rPrChange>
          </w:rPr>
          <w:t>–</w:t>
        </w:r>
        <w:r w:rsidRPr="004072B1">
          <w:rPr>
            <w:rFonts w:asciiTheme="minorHAnsi" w:eastAsiaTheme="minorEastAsia" w:hAnsiTheme="minorHAnsi" w:cstheme="minorBidi"/>
            <w:sz w:val="22"/>
            <w:szCs w:val="22"/>
            <w:rPrChange w:id="10250" w:author="Draft version 2" w:date="2020-04-03T01:44:00Z">
              <w:rPr>
                <w:rFonts w:asciiTheme="minorHAnsi" w:eastAsiaTheme="minorEastAsia" w:hAnsiTheme="minorHAnsi" w:cstheme="minorBidi"/>
                <w:sz w:val="22"/>
                <w:szCs w:val="22"/>
              </w:rPr>
            </w:rPrChange>
          </w:rPr>
          <w:tab/>
        </w:r>
        <w:r w:rsidRPr="004072B1">
          <w:rPr>
            <w:i/>
            <w:rPrChange w:id="10251" w:author="Draft version 2" w:date="2020-04-03T01:44:00Z">
              <w:rPr>
                <w:i/>
              </w:rPr>
            </w:rPrChange>
          </w:rPr>
          <w:t>RACH-ConfigCommonIAB</w:t>
        </w:r>
        <w:r w:rsidRPr="004072B1">
          <w:rPr>
            <w:rPrChange w:id="10252" w:author="Draft version 2" w:date="2020-04-03T01:44:00Z">
              <w:rPr/>
            </w:rPrChange>
          </w:rPr>
          <w:tab/>
        </w:r>
        <w:r w:rsidRPr="004072B1">
          <w:rPr>
            <w:rPrChange w:id="10253" w:author="Draft version 2" w:date="2020-04-03T01:44:00Z">
              <w:rPr/>
            </w:rPrChange>
          </w:rPr>
          <w:fldChar w:fldCharType="begin" w:fldLock="1"/>
        </w:r>
        <w:r w:rsidRPr="004072B1">
          <w:rPr>
            <w:rPrChange w:id="10254" w:author="Draft version 2" w:date="2020-04-03T01:44:00Z">
              <w:rPr/>
            </w:rPrChange>
          </w:rPr>
          <w:instrText xml:space="preserve"> PAGEREF _Toc36757236 \h </w:instrText>
        </w:r>
      </w:ins>
      <w:ins w:id="10255" w:author="Draft version 2" w:date="2020-04-02T21:54:00Z">
        <w:r w:rsidRPr="004072B1">
          <w:rPr>
            <w:rPrChange w:id="10256" w:author="Draft version 2" w:date="2020-04-03T01:44:00Z">
              <w:rPr/>
            </w:rPrChange>
          </w:rPr>
        </w:r>
      </w:ins>
      <w:r w:rsidRPr="004072B1">
        <w:rPr>
          <w:rPrChange w:id="10257" w:author="Draft version 2" w:date="2020-04-03T01:44:00Z">
            <w:rPr/>
          </w:rPrChange>
        </w:rPr>
        <w:fldChar w:fldCharType="separate"/>
      </w:r>
      <w:ins w:id="10258" w:author="Draft version 2" w:date="2020-04-02T21:54:00Z">
        <w:r w:rsidRPr="004072B1">
          <w:rPr>
            <w:rPrChange w:id="10259" w:author="Draft version 2" w:date="2020-04-03T01:44:00Z">
              <w:rPr/>
            </w:rPrChange>
          </w:rPr>
          <w:t>511</w:t>
        </w:r>
      </w:ins>
      <w:ins w:id="10260" w:author="Draft version 2" w:date="2020-04-02T21:49:00Z">
        <w:r w:rsidRPr="004072B1">
          <w:rPr>
            <w:rPrChange w:id="10261" w:author="Draft version 2" w:date="2020-04-03T01:44:00Z">
              <w:rPr/>
            </w:rPrChange>
          </w:rPr>
          <w:fldChar w:fldCharType="end"/>
        </w:r>
      </w:ins>
    </w:p>
    <w:p w14:paraId="4A4059D6" w14:textId="0814344F" w:rsidR="00D1794C" w:rsidRPr="004072B1" w:rsidRDefault="00D1794C">
      <w:pPr>
        <w:pStyle w:val="TOC4"/>
        <w:rPr>
          <w:ins w:id="10262" w:author="Draft version 2" w:date="2020-04-02T21:49:00Z"/>
          <w:rFonts w:asciiTheme="minorHAnsi" w:eastAsiaTheme="minorEastAsia" w:hAnsiTheme="minorHAnsi" w:cstheme="minorBidi"/>
          <w:sz w:val="22"/>
          <w:szCs w:val="22"/>
          <w:rPrChange w:id="10263" w:author="Draft version 2" w:date="2020-04-03T01:44:00Z">
            <w:rPr>
              <w:ins w:id="10264" w:author="Draft version 2" w:date="2020-04-02T21:49:00Z"/>
              <w:rFonts w:asciiTheme="minorHAnsi" w:eastAsiaTheme="minorEastAsia" w:hAnsiTheme="minorHAnsi" w:cstheme="minorBidi"/>
              <w:sz w:val="22"/>
              <w:szCs w:val="22"/>
            </w:rPr>
          </w:rPrChange>
        </w:rPr>
      </w:pPr>
      <w:ins w:id="10265" w:author="Draft version 2" w:date="2020-04-02T21:49:00Z">
        <w:r w:rsidRPr="004072B1">
          <w:rPr>
            <w:rPrChange w:id="10266" w:author="Draft version 2" w:date="2020-04-03T01:44:00Z">
              <w:rPr/>
            </w:rPrChange>
          </w:rPr>
          <w:t>–</w:t>
        </w:r>
        <w:r w:rsidRPr="004072B1">
          <w:rPr>
            <w:rFonts w:asciiTheme="minorHAnsi" w:eastAsiaTheme="minorEastAsia" w:hAnsiTheme="minorHAnsi" w:cstheme="minorBidi"/>
            <w:sz w:val="22"/>
            <w:szCs w:val="22"/>
            <w:rPrChange w:id="10267" w:author="Draft version 2" w:date="2020-04-03T01:44:00Z">
              <w:rPr>
                <w:rFonts w:asciiTheme="minorHAnsi" w:eastAsiaTheme="minorEastAsia" w:hAnsiTheme="minorHAnsi" w:cstheme="minorBidi"/>
                <w:sz w:val="22"/>
                <w:szCs w:val="22"/>
              </w:rPr>
            </w:rPrChange>
          </w:rPr>
          <w:tab/>
        </w:r>
        <w:r w:rsidRPr="004072B1">
          <w:rPr>
            <w:i/>
            <w:rPrChange w:id="10268" w:author="Draft version 2" w:date="2020-04-03T01:44:00Z">
              <w:rPr>
                <w:i/>
              </w:rPr>
            </w:rPrChange>
          </w:rPr>
          <w:t>RACH-ConfigCommonTwoStepRA</w:t>
        </w:r>
        <w:r w:rsidRPr="004072B1">
          <w:rPr>
            <w:rPrChange w:id="10269" w:author="Draft version 2" w:date="2020-04-03T01:44:00Z">
              <w:rPr/>
            </w:rPrChange>
          </w:rPr>
          <w:tab/>
        </w:r>
        <w:r w:rsidRPr="004072B1">
          <w:rPr>
            <w:rPrChange w:id="10270" w:author="Draft version 2" w:date="2020-04-03T01:44:00Z">
              <w:rPr/>
            </w:rPrChange>
          </w:rPr>
          <w:fldChar w:fldCharType="begin" w:fldLock="1"/>
        </w:r>
        <w:r w:rsidRPr="004072B1">
          <w:rPr>
            <w:rPrChange w:id="10271" w:author="Draft version 2" w:date="2020-04-03T01:44:00Z">
              <w:rPr/>
            </w:rPrChange>
          </w:rPr>
          <w:instrText xml:space="preserve"> PAGEREF _Toc36757237 \h </w:instrText>
        </w:r>
      </w:ins>
      <w:ins w:id="10272" w:author="Draft version 2" w:date="2020-04-02T21:54:00Z">
        <w:r w:rsidRPr="004072B1">
          <w:rPr>
            <w:rPrChange w:id="10273" w:author="Draft version 2" w:date="2020-04-03T01:44:00Z">
              <w:rPr/>
            </w:rPrChange>
          </w:rPr>
        </w:r>
      </w:ins>
      <w:r w:rsidRPr="004072B1">
        <w:rPr>
          <w:rPrChange w:id="10274" w:author="Draft version 2" w:date="2020-04-03T01:44:00Z">
            <w:rPr/>
          </w:rPrChange>
        </w:rPr>
        <w:fldChar w:fldCharType="separate"/>
      </w:r>
      <w:ins w:id="10275" w:author="Draft version 2" w:date="2020-04-02T21:54:00Z">
        <w:r w:rsidRPr="004072B1">
          <w:rPr>
            <w:rPrChange w:id="10276" w:author="Draft version 2" w:date="2020-04-03T01:44:00Z">
              <w:rPr/>
            </w:rPrChange>
          </w:rPr>
          <w:t>512</w:t>
        </w:r>
      </w:ins>
      <w:ins w:id="10277" w:author="Draft version 2" w:date="2020-04-02T21:49:00Z">
        <w:r w:rsidRPr="004072B1">
          <w:rPr>
            <w:rPrChange w:id="10278" w:author="Draft version 2" w:date="2020-04-03T01:44:00Z">
              <w:rPr/>
            </w:rPrChange>
          </w:rPr>
          <w:fldChar w:fldCharType="end"/>
        </w:r>
      </w:ins>
    </w:p>
    <w:p w14:paraId="21C3568A" w14:textId="30F4244D" w:rsidR="00D1794C" w:rsidRPr="004072B1" w:rsidRDefault="00D1794C">
      <w:pPr>
        <w:pStyle w:val="TOC4"/>
        <w:rPr>
          <w:ins w:id="10279" w:author="Draft version 2" w:date="2020-04-02T21:49:00Z"/>
          <w:rFonts w:asciiTheme="minorHAnsi" w:eastAsiaTheme="minorEastAsia" w:hAnsiTheme="minorHAnsi" w:cstheme="minorBidi"/>
          <w:sz w:val="22"/>
          <w:szCs w:val="22"/>
          <w:rPrChange w:id="10280" w:author="Draft version 2" w:date="2020-04-03T01:44:00Z">
            <w:rPr>
              <w:ins w:id="10281" w:author="Draft version 2" w:date="2020-04-02T21:49:00Z"/>
              <w:rFonts w:asciiTheme="minorHAnsi" w:eastAsiaTheme="minorEastAsia" w:hAnsiTheme="minorHAnsi" w:cstheme="minorBidi"/>
              <w:sz w:val="22"/>
              <w:szCs w:val="22"/>
            </w:rPr>
          </w:rPrChange>
        </w:rPr>
      </w:pPr>
      <w:ins w:id="10282" w:author="Draft version 2" w:date="2020-04-02T21:49:00Z">
        <w:r w:rsidRPr="004072B1">
          <w:rPr>
            <w:rPrChange w:id="10283" w:author="Draft version 2" w:date="2020-04-03T01:44:00Z">
              <w:rPr/>
            </w:rPrChange>
          </w:rPr>
          <w:t>–</w:t>
        </w:r>
        <w:r w:rsidRPr="004072B1">
          <w:rPr>
            <w:rFonts w:asciiTheme="minorHAnsi" w:eastAsiaTheme="minorEastAsia" w:hAnsiTheme="minorHAnsi" w:cstheme="minorBidi"/>
            <w:sz w:val="22"/>
            <w:szCs w:val="22"/>
            <w:rPrChange w:id="10284" w:author="Draft version 2" w:date="2020-04-03T01:44:00Z">
              <w:rPr>
                <w:rFonts w:asciiTheme="minorHAnsi" w:eastAsiaTheme="minorEastAsia" w:hAnsiTheme="minorHAnsi" w:cstheme="minorBidi"/>
                <w:sz w:val="22"/>
                <w:szCs w:val="22"/>
              </w:rPr>
            </w:rPrChange>
          </w:rPr>
          <w:tab/>
        </w:r>
        <w:r w:rsidRPr="004072B1">
          <w:rPr>
            <w:i/>
            <w:rPrChange w:id="10285" w:author="Draft version 2" w:date="2020-04-03T01:44:00Z">
              <w:rPr>
                <w:i/>
              </w:rPr>
            </w:rPrChange>
          </w:rPr>
          <w:t>RACH-ConfigDedicated</w:t>
        </w:r>
        <w:r w:rsidRPr="004072B1">
          <w:rPr>
            <w:rPrChange w:id="10286" w:author="Draft version 2" w:date="2020-04-03T01:44:00Z">
              <w:rPr/>
            </w:rPrChange>
          </w:rPr>
          <w:tab/>
        </w:r>
        <w:r w:rsidRPr="004072B1">
          <w:rPr>
            <w:rPrChange w:id="10287" w:author="Draft version 2" w:date="2020-04-03T01:44:00Z">
              <w:rPr/>
            </w:rPrChange>
          </w:rPr>
          <w:fldChar w:fldCharType="begin" w:fldLock="1"/>
        </w:r>
        <w:r w:rsidRPr="004072B1">
          <w:rPr>
            <w:rPrChange w:id="10288" w:author="Draft version 2" w:date="2020-04-03T01:44:00Z">
              <w:rPr/>
            </w:rPrChange>
          </w:rPr>
          <w:instrText xml:space="preserve"> PAGEREF _Toc36757238 \h </w:instrText>
        </w:r>
      </w:ins>
      <w:ins w:id="10289" w:author="Draft version 2" w:date="2020-04-02T21:54:00Z">
        <w:r w:rsidRPr="004072B1">
          <w:rPr>
            <w:rPrChange w:id="10290" w:author="Draft version 2" w:date="2020-04-03T01:44:00Z">
              <w:rPr/>
            </w:rPrChange>
          </w:rPr>
        </w:r>
      </w:ins>
      <w:r w:rsidRPr="004072B1">
        <w:rPr>
          <w:rPrChange w:id="10291" w:author="Draft version 2" w:date="2020-04-03T01:44:00Z">
            <w:rPr/>
          </w:rPrChange>
        </w:rPr>
        <w:fldChar w:fldCharType="separate"/>
      </w:r>
      <w:ins w:id="10292" w:author="Draft version 2" w:date="2020-04-02T21:54:00Z">
        <w:r w:rsidRPr="004072B1">
          <w:rPr>
            <w:rPrChange w:id="10293" w:author="Draft version 2" w:date="2020-04-03T01:44:00Z">
              <w:rPr/>
            </w:rPrChange>
          </w:rPr>
          <w:t>515</w:t>
        </w:r>
      </w:ins>
      <w:ins w:id="10294" w:author="Draft version 2" w:date="2020-04-02T21:49:00Z">
        <w:r w:rsidRPr="004072B1">
          <w:rPr>
            <w:rPrChange w:id="10295" w:author="Draft version 2" w:date="2020-04-03T01:44:00Z">
              <w:rPr/>
            </w:rPrChange>
          </w:rPr>
          <w:fldChar w:fldCharType="end"/>
        </w:r>
      </w:ins>
    </w:p>
    <w:p w14:paraId="5DDB9FE8" w14:textId="345D639A" w:rsidR="00D1794C" w:rsidRPr="004072B1" w:rsidRDefault="00D1794C">
      <w:pPr>
        <w:pStyle w:val="TOC4"/>
        <w:rPr>
          <w:ins w:id="10296" w:author="Draft version 2" w:date="2020-04-02T21:49:00Z"/>
          <w:rFonts w:asciiTheme="minorHAnsi" w:eastAsiaTheme="minorEastAsia" w:hAnsiTheme="minorHAnsi" w:cstheme="minorBidi"/>
          <w:sz w:val="22"/>
          <w:szCs w:val="22"/>
          <w:rPrChange w:id="10297" w:author="Draft version 2" w:date="2020-04-03T01:44:00Z">
            <w:rPr>
              <w:ins w:id="10298" w:author="Draft version 2" w:date="2020-04-02T21:49:00Z"/>
              <w:rFonts w:asciiTheme="minorHAnsi" w:eastAsiaTheme="minorEastAsia" w:hAnsiTheme="minorHAnsi" w:cstheme="minorBidi"/>
              <w:sz w:val="22"/>
              <w:szCs w:val="22"/>
            </w:rPr>
          </w:rPrChange>
        </w:rPr>
      </w:pPr>
      <w:ins w:id="10299" w:author="Draft version 2" w:date="2020-04-02T21:49:00Z">
        <w:r w:rsidRPr="004072B1">
          <w:rPr>
            <w:rPrChange w:id="10300" w:author="Draft version 2" w:date="2020-04-03T01:44:00Z">
              <w:rPr/>
            </w:rPrChange>
          </w:rPr>
          <w:t>–</w:t>
        </w:r>
        <w:r w:rsidRPr="004072B1">
          <w:rPr>
            <w:rFonts w:asciiTheme="minorHAnsi" w:eastAsiaTheme="minorEastAsia" w:hAnsiTheme="minorHAnsi" w:cstheme="minorBidi"/>
            <w:sz w:val="22"/>
            <w:szCs w:val="22"/>
            <w:rPrChange w:id="10301" w:author="Draft version 2" w:date="2020-04-03T01:44:00Z">
              <w:rPr>
                <w:rFonts w:asciiTheme="minorHAnsi" w:eastAsiaTheme="minorEastAsia" w:hAnsiTheme="minorHAnsi" w:cstheme="minorBidi"/>
                <w:sz w:val="22"/>
                <w:szCs w:val="22"/>
              </w:rPr>
            </w:rPrChange>
          </w:rPr>
          <w:tab/>
        </w:r>
        <w:r w:rsidRPr="004072B1">
          <w:rPr>
            <w:i/>
            <w:rPrChange w:id="10302" w:author="Draft version 2" w:date="2020-04-03T01:44:00Z">
              <w:rPr>
                <w:i/>
              </w:rPr>
            </w:rPrChange>
          </w:rPr>
          <w:t>RACH-ConfigGeneric</w:t>
        </w:r>
        <w:r w:rsidRPr="004072B1">
          <w:rPr>
            <w:rPrChange w:id="10303" w:author="Draft version 2" w:date="2020-04-03T01:44:00Z">
              <w:rPr/>
            </w:rPrChange>
          </w:rPr>
          <w:tab/>
        </w:r>
        <w:r w:rsidRPr="004072B1">
          <w:rPr>
            <w:rPrChange w:id="10304" w:author="Draft version 2" w:date="2020-04-03T01:44:00Z">
              <w:rPr/>
            </w:rPrChange>
          </w:rPr>
          <w:fldChar w:fldCharType="begin" w:fldLock="1"/>
        </w:r>
        <w:r w:rsidRPr="004072B1">
          <w:rPr>
            <w:rPrChange w:id="10305" w:author="Draft version 2" w:date="2020-04-03T01:44:00Z">
              <w:rPr/>
            </w:rPrChange>
          </w:rPr>
          <w:instrText xml:space="preserve"> PAGEREF _Toc36757239 \h </w:instrText>
        </w:r>
      </w:ins>
      <w:ins w:id="10306" w:author="Draft version 2" w:date="2020-04-02T21:54:00Z">
        <w:r w:rsidRPr="004072B1">
          <w:rPr>
            <w:rPrChange w:id="10307" w:author="Draft version 2" w:date="2020-04-03T01:44:00Z">
              <w:rPr/>
            </w:rPrChange>
          </w:rPr>
        </w:r>
      </w:ins>
      <w:r w:rsidRPr="004072B1">
        <w:rPr>
          <w:rPrChange w:id="10308" w:author="Draft version 2" w:date="2020-04-03T01:44:00Z">
            <w:rPr/>
          </w:rPrChange>
        </w:rPr>
        <w:fldChar w:fldCharType="separate"/>
      </w:r>
      <w:ins w:id="10309" w:author="Draft version 2" w:date="2020-04-02T21:54:00Z">
        <w:r w:rsidRPr="004072B1">
          <w:rPr>
            <w:rPrChange w:id="10310" w:author="Draft version 2" w:date="2020-04-03T01:44:00Z">
              <w:rPr/>
            </w:rPrChange>
          </w:rPr>
          <w:t>519</w:t>
        </w:r>
      </w:ins>
      <w:ins w:id="10311" w:author="Draft version 2" w:date="2020-04-02T21:49:00Z">
        <w:r w:rsidRPr="004072B1">
          <w:rPr>
            <w:rPrChange w:id="10312" w:author="Draft version 2" w:date="2020-04-03T01:44:00Z">
              <w:rPr/>
            </w:rPrChange>
          </w:rPr>
          <w:fldChar w:fldCharType="end"/>
        </w:r>
      </w:ins>
    </w:p>
    <w:p w14:paraId="4D9274D3" w14:textId="62D10CE5" w:rsidR="00D1794C" w:rsidRPr="004072B1" w:rsidRDefault="00D1794C">
      <w:pPr>
        <w:pStyle w:val="TOC4"/>
        <w:rPr>
          <w:ins w:id="10313" w:author="Draft version 2" w:date="2020-04-02T21:49:00Z"/>
          <w:rFonts w:asciiTheme="minorHAnsi" w:eastAsiaTheme="minorEastAsia" w:hAnsiTheme="minorHAnsi" w:cstheme="minorBidi"/>
          <w:sz w:val="22"/>
          <w:szCs w:val="22"/>
          <w:rPrChange w:id="10314" w:author="Draft version 2" w:date="2020-04-03T01:44:00Z">
            <w:rPr>
              <w:ins w:id="10315" w:author="Draft version 2" w:date="2020-04-02T21:49:00Z"/>
              <w:rFonts w:asciiTheme="minorHAnsi" w:eastAsiaTheme="minorEastAsia" w:hAnsiTheme="minorHAnsi" w:cstheme="minorBidi"/>
              <w:sz w:val="22"/>
              <w:szCs w:val="22"/>
            </w:rPr>
          </w:rPrChange>
        </w:rPr>
      </w:pPr>
      <w:ins w:id="10316" w:author="Draft version 2" w:date="2020-04-02T21:49:00Z">
        <w:r w:rsidRPr="004072B1">
          <w:rPr>
            <w:rPrChange w:id="10317" w:author="Draft version 2" w:date="2020-04-03T01:44:00Z">
              <w:rPr/>
            </w:rPrChange>
          </w:rPr>
          <w:t>–</w:t>
        </w:r>
        <w:r w:rsidRPr="004072B1">
          <w:rPr>
            <w:rFonts w:asciiTheme="minorHAnsi" w:eastAsiaTheme="minorEastAsia" w:hAnsiTheme="minorHAnsi" w:cstheme="minorBidi"/>
            <w:sz w:val="22"/>
            <w:szCs w:val="22"/>
            <w:rPrChange w:id="10318" w:author="Draft version 2" w:date="2020-04-03T01:44:00Z">
              <w:rPr>
                <w:rFonts w:asciiTheme="minorHAnsi" w:eastAsiaTheme="minorEastAsia" w:hAnsiTheme="minorHAnsi" w:cstheme="minorBidi"/>
                <w:sz w:val="22"/>
                <w:szCs w:val="22"/>
              </w:rPr>
            </w:rPrChange>
          </w:rPr>
          <w:tab/>
        </w:r>
        <w:r w:rsidRPr="004072B1">
          <w:rPr>
            <w:i/>
            <w:rPrChange w:id="10319" w:author="Draft version 2" w:date="2020-04-03T01:44:00Z">
              <w:rPr>
                <w:i/>
              </w:rPr>
            </w:rPrChange>
          </w:rPr>
          <w:t>RACH-ConfigGenericTwoStepRA</w:t>
        </w:r>
        <w:r w:rsidRPr="004072B1">
          <w:rPr>
            <w:rPrChange w:id="10320" w:author="Draft version 2" w:date="2020-04-03T01:44:00Z">
              <w:rPr/>
            </w:rPrChange>
          </w:rPr>
          <w:tab/>
        </w:r>
        <w:r w:rsidRPr="004072B1">
          <w:rPr>
            <w:rPrChange w:id="10321" w:author="Draft version 2" w:date="2020-04-03T01:44:00Z">
              <w:rPr/>
            </w:rPrChange>
          </w:rPr>
          <w:fldChar w:fldCharType="begin" w:fldLock="1"/>
        </w:r>
        <w:r w:rsidRPr="004072B1">
          <w:rPr>
            <w:rPrChange w:id="10322" w:author="Draft version 2" w:date="2020-04-03T01:44:00Z">
              <w:rPr/>
            </w:rPrChange>
          </w:rPr>
          <w:instrText xml:space="preserve"> PAGEREF _Toc36757240 \h </w:instrText>
        </w:r>
      </w:ins>
      <w:ins w:id="10323" w:author="Draft version 2" w:date="2020-04-02T21:54:00Z">
        <w:r w:rsidRPr="004072B1">
          <w:rPr>
            <w:rPrChange w:id="10324" w:author="Draft version 2" w:date="2020-04-03T01:44:00Z">
              <w:rPr/>
            </w:rPrChange>
          </w:rPr>
        </w:r>
      </w:ins>
      <w:r w:rsidRPr="004072B1">
        <w:rPr>
          <w:rPrChange w:id="10325" w:author="Draft version 2" w:date="2020-04-03T01:44:00Z">
            <w:rPr/>
          </w:rPrChange>
        </w:rPr>
        <w:fldChar w:fldCharType="separate"/>
      </w:r>
      <w:ins w:id="10326" w:author="Draft version 2" w:date="2020-04-02T21:54:00Z">
        <w:r w:rsidRPr="004072B1">
          <w:rPr>
            <w:rPrChange w:id="10327" w:author="Draft version 2" w:date="2020-04-03T01:44:00Z">
              <w:rPr/>
            </w:rPrChange>
          </w:rPr>
          <w:t>520</w:t>
        </w:r>
      </w:ins>
      <w:ins w:id="10328" w:author="Draft version 2" w:date="2020-04-02T21:49:00Z">
        <w:r w:rsidRPr="004072B1">
          <w:rPr>
            <w:rPrChange w:id="10329" w:author="Draft version 2" w:date="2020-04-03T01:44:00Z">
              <w:rPr/>
            </w:rPrChange>
          </w:rPr>
          <w:fldChar w:fldCharType="end"/>
        </w:r>
      </w:ins>
    </w:p>
    <w:p w14:paraId="0698B1ED" w14:textId="5CB33A16" w:rsidR="00D1794C" w:rsidRPr="004072B1" w:rsidRDefault="00D1794C">
      <w:pPr>
        <w:pStyle w:val="TOC4"/>
        <w:rPr>
          <w:ins w:id="10330" w:author="Draft version 2" w:date="2020-04-02T21:49:00Z"/>
          <w:rFonts w:asciiTheme="minorHAnsi" w:eastAsiaTheme="minorEastAsia" w:hAnsiTheme="minorHAnsi" w:cstheme="minorBidi"/>
          <w:sz w:val="22"/>
          <w:szCs w:val="22"/>
          <w:rPrChange w:id="10331" w:author="Draft version 2" w:date="2020-04-03T01:44:00Z">
            <w:rPr>
              <w:ins w:id="10332" w:author="Draft version 2" w:date="2020-04-02T21:49:00Z"/>
              <w:rFonts w:asciiTheme="minorHAnsi" w:eastAsiaTheme="minorEastAsia" w:hAnsiTheme="minorHAnsi" w:cstheme="minorBidi"/>
              <w:sz w:val="22"/>
              <w:szCs w:val="22"/>
            </w:rPr>
          </w:rPrChange>
        </w:rPr>
      </w:pPr>
      <w:ins w:id="10333" w:author="Draft version 2" w:date="2020-04-02T21:49:00Z">
        <w:r w:rsidRPr="004072B1">
          <w:rPr>
            <w:rPrChange w:id="10334" w:author="Draft version 2" w:date="2020-04-03T01:44:00Z">
              <w:rPr/>
            </w:rPrChange>
          </w:rPr>
          <w:t>–</w:t>
        </w:r>
        <w:r w:rsidRPr="004072B1">
          <w:rPr>
            <w:rFonts w:asciiTheme="minorHAnsi" w:eastAsiaTheme="minorEastAsia" w:hAnsiTheme="minorHAnsi" w:cstheme="minorBidi"/>
            <w:sz w:val="22"/>
            <w:szCs w:val="22"/>
            <w:rPrChange w:id="10335" w:author="Draft version 2" w:date="2020-04-03T01:44:00Z">
              <w:rPr>
                <w:rFonts w:asciiTheme="minorHAnsi" w:eastAsiaTheme="minorEastAsia" w:hAnsiTheme="minorHAnsi" w:cstheme="minorBidi"/>
                <w:sz w:val="22"/>
                <w:szCs w:val="22"/>
              </w:rPr>
            </w:rPrChange>
          </w:rPr>
          <w:tab/>
        </w:r>
        <w:r w:rsidRPr="004072B1">
          <w:rPr>
            <w:i/>
            <w:rPrChange w:id="10336" w:author="Draft version 2" w:date="2020-04-03T01:44:00Z">
              <w:rPr>
                <w:i/>
              </w:rPr>
            </w:rPrChange>
          </w:rPr>
          <w:t>RA-Prioritization</w:t>
        </w:r>
        <w:r w:rsidRPr="004072B1">
          <w:rPr>
            <w:rPrChange w:id="10337" w:author="Draft version 2" w:date="2020-04-03T01:44:00Z">
              <w:rPr/>
            </w:rPrChange>
          </w:rPr>
          <w:tab/>
        </w:r>
        <w:r w:rsidRPr="004072B1">
          <w:rPr>
            <w:rPrChange w:id="10338" w:author="Draft version 2" w:date="2020-04-03T01:44:00Z">
              <w:rPr/>
            </w:rPrChange>
          </w:rPr>
          <w:fldChar w:fldCharType="begin" w:fldLock="1"/>
        </w:r>
        <w:r w:rsidRPr="004072B1">
          <w:rPr>
            <w:rPrChange w:id="10339" w:author="Draft version 2" w:date="2020-04-03T01:44:00Z">
              <w:rPr/>
            </w:rPrChange>
          </w:rPr>
          <w:instrText xml:space="preserve"> PAGEREF _Toc36757241 \h </w:instrText>
        </w:r>
      </w:ins>
      <w:ins w:id="10340" w:author="Draft version 2" w:date="2020-04-02T21:54:00Z">
        <w:r w:rsidRPr="004072B1">
          <w:rPr>
            <w:rPrChange w:id="10341" w:author="Draft version 2" w:date="2020-04-03T01:44:00Z">
              <w:rPr/>
            </w:rPrChange>
          </w:rPr>
        </w:r>
      </w:ins>
      <w:r w:rsidRPr="004072B1">
        <w:rPr>
          <w:rPrChange w:id="10342" w:author="Draft version 2" w:date="2020-04-03T01:44:00Z">
            <w:rPr/>
          </w:rPrChange>
        </w:rPr>
        <w:fldChar w:fldCharType="separate"/>
      </w:r>
      <w:ins w:id="10343" w:author="Draft version 2" w:date="2020-04-02T21:54:00Z">
        <w:r w:rsidRPr="004072B1">
          <w:rPr>
            <w:rPrChange w:id="10344" w:author="Draft version 2" w:date="2020-04-03T01:44:00Z">
              <w:rPr/>
            </w:rPrChange>
          </w:rPr>
          <w:t>522</w:t>
        </w:r>
      </w:ins>
      <w:ins w:id="10345" w:author="Draft version 2" w:date="2020-04-02T21:49:00Z">
        <w:r w:rsidRPr="004072B1">
          <w:rPr>
            <w:rPrChange w:id="10346" w:author="Draft version 2" w:date="2020-04-03T01:44:00Z">
              <w:rPr/>
            </w:rPrChange>
          </w:rPr>
          <w:fldChar w:fldCharType="end"/>
        </w:r>
      </w:ins>
    </w:p>
    <w:p w14:paraId="2AEE7A76" w14:textId="7514B6AE" w:rsidR="00D1794C" w:rsidRPr="004072B1" w:rsidRDefault="00D1794C">
      <w:pPr>
        <w:pStyle w:val="TOC4"/>
        <w:rPr>
          <w:ins w:id="10347" w:author="Draft version 2" w:date="2020-04-02T21:49:00Z"/>
          <w:rFonts w:asciiTheme="minorHAnsi" w:eastAsiaTheme="minorEastAsia" w:hAnsiTheme="minorHAnsi" w:cstheme="minorBidi"/>
          <w:sz w:val="22"/>
          <w:szCs w:val="22"/>
          <w:rPrChange w:id="10348" w:author="Draft version 2" w:date="2020-04-03T01:44:00Z">
            <w:rPr>
              <w:ins w:id="10349" w:author="Draft version 2" w:date="2020-04-02T21:49:00Z"/>
              <w:rFonts w:asciiTheme="minorHAnsi" w:eastAsiaTheme="minorEastAsia" w:hAnsiTheme="minorHAnsi" w:cstheme="minorBidi"/>
              <w:sz w:val="22"/>
              <w:szCs w:val="22"/>
            </w:rPr>
          </w:rPrChange>
        </w:rPr>
      </w:pPr>
      <w:ins w:id="10350" w:author="Draft version 2" w:date="2020-04-02T21:49:00Z">
        <w:r w:rsidRPr="004072B1">
          <w:rPr>
            <w:rPrChange w:id="10351" w:author="Draft version 2" w:date="2020-04-03T01:44:00Z">
              <w:rPr/>
            </w:rPrChange>
          </w:rPr>
          <w:t>–</w:t>
        </w:r>
        <w:r w:rsidRPr="004072B1">
          <w:rPr>
            <w:rFonts w:asciiTheme="minorHAnsi" w:eastAsiaTheme="minorEastAsia" w:hAnsiTheme="minorHAnsi" w:cstheme="minorBidi"/>
            <w:sz w:val="22"/>
            <w:szCs w:val="22"/>
            <w:rPrChange w:id="10352" w:author="Draft version 2" w:date="2020-04-03T01:44:00Z">
              <w:rPr>
                <w:rFonts w:asciiTheme="minorHAnsi" w:eastAsiaTheme="minorEastAsia" w:hAnsiTheme="minorHAnsi" w:cstheme="minorBidi"/>
                <w:sz w:val="22"/>
                <w:szCs w:val="22"/>
              </w:rPr>
            </w:rPrChange>
          </w:rPr>
          <w:tab/>
        </w:r>
        <w:r w:rsidRPr="004072B1">
          <w:rPr>
            <w:i/>
            <w:rPrChange w:id="10353" w:author="Draft version 2" w:date="2020-04-03T01:44:00Z">
              <w:rPr>
                <w:i/>
              </w:rPr>
            </w:rPrChange>
          </w:rPr>
          <w:t>RadioBearerConfig</w:t>
        </w:r>
        <w:r w:rsidRPr="004072B1">
          <w:rPr>
            <w:rPrChange w:id="10354" w:author="Draft version 2" w:date="2020-04-03T01:44:00Z">
              <w:rPr/>
            </w:rPrChange>
          </w:rPr>
          <w:tab/>
        </w:r>
        <w:r w:rsidRPr="004072B1">
          <w:rPr>
            <w:rPrChange w:id="10355" w:author="Draft version 2" w:date="2020-04-03T01:44:00Z">
              <w:rPr/>
            </w:rPrChange>
          </w:rPr>
          <w:fldChar w:fldCharType="begin" w:fldLock="1"/>
        </w:r>
        <w:r w:rsidRPr="004072B1">
          <w:rPr>
            <w:rPrChange w:id="10356" w:author="Draft version 2" w:date="2020-04-03T01:44:00Z">
              <w:rPr/>
            </w:rPrChange>
          </w:rPr>
          <w:instrText xml:space="preserve"> PAGEREF _Toc36757242 \h </w:instrText>
        </w:r>
      </w:ins>
      <w:ins w:id="10357" w:author="Draft version 2" w:date="2020-04-02T21:54:00Z">
        <w:r w:rsidRPr="004072B1">
          <w:rPr>
            <w:rPrChange w:id="10358" w:author="Draft version 2" w:date="2020-04-03T01:44:00Z">
              <w:rPr/>
            </w:rPrChange>
          </w:rPr>
        </w:r>
      </w:ins>
      <w:r w:rsidRPr="004072B1">
        <w:rPr>
          <w:rPrChange w:id="10359" w:author="Draft version 2" w:date="2020-04-03T01:44:00Z">
            <w:rPr/>
          </w:rPrChange>
        </w:rPr>
        <w:fldChar w:fldCharType="separate"/>
      </w:r>
      <w:ins w:id="10360" w:author="Draft version 2" w:date="2020-04-02T21:54:00Z">
        <w:r w:rsidRPr="004072B1">
          <w:rPr>
            <w:rPrChange w:id="10361" w:author="Draft version 2" w:date="2020-04-03T01:44:00Z">
              <w:rPr/>
            </w:rPrChange>
          </w:rPr>
          <w:t>522</w:t>
        </w:r>
      </w:ins>
      <w:ins w:id="10362" w:author="Draft version 2" w:date="2020-04-02T21:49:00Z">
        <w:r w:rsidRPr="004072B1">
          <w:rPr>
            <w:rPrChange w:id="10363" w:author="Draft version 2" w:date="2020-04-03T01:44:00Z">
              <w:rPr/>
            </w:rPrChange>
          </w:rPr>
          <w:fldChar w:fldCharType="end"/>
        </w:r>
      </w:ins>
    </w:p>
    <w:p w14:paraId="19DCBE89" w14:textId="4FC94ADC" w:rsidR="00D1794C" w:rsidRPr="004072B1" w:rsidRDefault="00D1794C">
      <w:pPr>
        <w:pStyle w:val="TOC4"/>
        <w:rPr>
          <w:ins w:id="10364" w:author="Draft version 2" w:date="2020-04-02T21:49:00Z"/>
          <w:rFonts w:asciiTheme="minorHAnsi" w:eastAsiaTheme="minorEastAsia" w:hAnsiTheme="minorHAnsi" w:cstheme="minorBidi"/>
          <w:sz w:val="22"/>
          <w:szCs w:val="22"/>
          <w:rPrChange w:id="10365" w:author="Draft version 2" w:date="2020-04-03T01:44:00Z">
            <w:rPr>
              <w:ins w:id="10366" w:author="Draft version 2" w:date="2020-04-02T21:49:00Z"/>
              <w:rFonts w:asciiTheme="minorHAnsi" w:eastAsiaTheme="minorEastAsia" w:hAnsiTheme="minorHAnsi" w:cstheme="minorBidi"/>
              <w:sz w:val="22"/>
              <w:szCs w:val="22"/>
            </w:rPr>
          </w:rPrChange>
        </w:rPr>
      </w:pPr>
      <w:ins w:id="10367" w:author="Draft version 2" w:date="2020-04-02T21:49:00Z">
        <w:r w:rsidRPr="004072B1">
          <w:rPr>
            <w:rPrChange w:id="10368" w:author="Draft version 2" w:date="2020-04-03T01:44:00Z">
              <w:rPr/>
            </w:rPrChange>
          </w:rPr>
          <w:t>–</w:t>
        </w:r>
        <w:r w:rsidRPr="004072B1">
          <w:rPr>
            <w:rFonts w:asciiTheme="minorHAnsi" w:eastAsiaTheme="minorEastAsia" w:hAnsiTheme="minorHAnsi" w:cstheme="minorBidi"/>
            <w:sz w:val="22"/>
            <w:szCs w:val="22"/>
            <w:rPrChange w:id="10369" w:author="Draft version 2" w:date="2020-04-03T01:44:00Z">
              <w:rPr>
                <w:rFonts w:asciiTheme="minorHAnsi" w:eastAsiaTheme="minorEastAsia" w:hAnsiTheme="minorHAnsi" w:cstheme="minorBidi"/>
                <w:sz w:val="22"/>
                <w:szCs w:val="22"/>
              </w:rPr>
            </w:rPrChange>
          </w:rPr>
          <w:tab/>
        </w:r>
        <w:r w:rsidRPr="004072B1">
          <w:rPr>
            <w:i/>
            <w:rPrChange w:id="10370" w:author="Draft version 2" w:date="2020-04-03T01:44:00Z">
              <w:rPr>
                <w:i/>
              </w:rPr>
            </w:rPrChange>
          </w:rPr>
          <w:t>RadioLinkMonitoringConfig</w:t>
        </w:r>
        <w:r w:rsidRPr="004072B1">
          <w:rPr>
            <w:rPrChange w:id="10371" w:author="Draft version 2" w:date="2020-04-03T01:44:00Z">
              <w:rPr/>
            </w:rPrChange>
          </w:rPr>
          <w:tab/>
        </w:r>
        <w:r w:rsidRPr="004072B1">
          <w:rPr>
            <w:rPrChange w:id="10372" w:author="Draft version 2" w:date="2020-04-03T01:44:00Z">
              <w:rPr/>
            </w:rPrChange>
          </w:rPr>
          <w:fldChar w:fldCharType="begin" w:fldLock="1"/>
        </w:r>
        <w:r w:rsidRPr="004072B1">
          <w:rPr>
            <w:rPrChange w:id="10373" w:author="Draft version 2" w:date="2020-04-03T01:44:00Z">
              <w:rPr/>
            </w:rPrChange>
          </w:rPr>
          <w:instrText xml:space="preserve"> PAGEREF _Toc36757243 \h </w:instrText>
        </w:r>
      </w:ins>
      <w:ins w:id="10374" w:author="Draft version 2" w:date="2020-04-02T21:54:00Z">
        <w:r w:rsidRPr="004072B1">
          <w:rPr>
            <w:rPrChange w:id="10375" w:author="Draft version 2" w:date="2020-04-03T01:44:00Z">
              <w:rPr/>
            </w:rPrChange>
          </w:rPr>
        </w:r>
      </w:ins>
      <w:r w:rsidRPr="004072B1">
        <w:rPr>
          <w:rPrChange w:id="10376" w:author="Draft version 2" w:date="2020-04-03T01:44:00Z">
            <w:rPr/>
          </w:rPrChange>
        </w:rPr>
        <w:fldChar w:fldCharType="separate"/>
      </w:r>
      <w:ins w:id="10377" w:author="Draft version 2" w:date="2020-04-02T21:54:00Z">
        <w:r w:rsidRPr="004072B1">
          <w:rPr>
            <w:rPrChange w:id="10378" w:author="Draft version 2" w:date="2020-04-03T01:44:00Z">
              <w:rPr/>
            </w:rPrChange>
          </w:rPr>
          <w:t>525</w:t>
        </w:r>
      </w:ins>
      <w:ins w:id="10379" w:author="Draft version 2" w:date="2020-04-02T21:49:00Z">
        <w:r w:rsidRPr="004072B1">
          <w:rPr>
            <w:rPrChange w:id="10380" w:author="Draft version 2" w:date="2020-04-03T01:44:00Z">
              <w:rPr/>
            </w:rPrChange>
          </w:rPr>
          <w:fldChar w:fldCharType="end"/>
        </w:r>
      </w:ins>
    </w:p>
    <w:p w14:paraId="4486540D" w14:textId="583E89C1" w:rsidR="00D1794C" w:rsidRPr="004072B1" w:rsidRDefault="00D1794C">
      <w:pPr>
        <w:pStyle w:val="TOC4"/>
        <w:rPr>
          <w:ins w:id="10381" w:author="Draft version 2" w:date="2020-04-02T21:49:00Z"/>
          <w:rFonts w:asciiTheme="minorHAnsi" w:eastAsiaTheme="minorEastAsia" w:hAnsiTheme="minorHAnsi" w:cstheme="minorBidi"/>
          <w:sz w:val="22"/>
          <w:szCs w:val="22"/>
          <w:rPrChange w:id="10382" w:author="Draft version 2" w:date="2020-04-03T01:44:00Z">
            <w:rPr>
              <w:ins w:id="10383" w:author="Draft version 2" w:date="2020-04-02T21:49:00Z"/>
              <w:rFonts w:asciiTheme="minorHAnsi" w:eastAsiaTheme="minorEastAsia" w:hAnsiTheme="minorHAnsi" w:cstheme="minorBidi"/>
              <w:sz w:val="22"/>
              <w:szCs w:val="22"/>
            </w:rPr>
          </w:rPrChange>
        </w:rPr>
      </w:pPr>
      <w:ins w:id="10384" w:author="Draft version 2" w:date="2020-04-02T21:49:00Z">
        <w:r w:rsidRPr="004072B1">
          <w:rPr>
            <w:rPrChange w:id="10385" w:author="Draft version 2" w:date="2020-04-03T01:44:00Z">
              <w:rPr/>
            </w:rPrChange>
          </w:rPr>
          <w:t>–</w:t>
        </w:r>
        <w:r w:rsidRPr="004072B1">
          <w:rPr>
            <w:rFonts w:asciiTheme="minorHAnsi" w:eastAsiaTheme="minorEastAsia" w:hAnsiTheme="minorHAnsi" w:cstheme="minorBidi"/>
            <w:sz w:val="22"/>
            <w:szCs w:val="22"/>
            <w:rPrChange w:id="10386" w:author="Draft version 2" w:date="2020-04-03T01:44:00Z">
              <w:rPr>
                <w:rFonts w:asciiTheme="minorHAnsi" w:eastAsiaTheme="minorEastAsia" w:hAnsiTheme="minorHAnsi" w:cstheme="minorBidi"/>
                <w:sz w:val="22"/>
                <w:szCs w:val="22"/>
              </w:rPr>
            </w:rPrChange>
          </w:rPr>
          <w:tab/>
        </w:r>
        <w:r w:rsidRPr="004072B1">
          <w:rPr>
            <w:i/>
            <w:rPrChange w:id="10387" w:author="Draft version 2" w:date="2020-04-03T01:44:00Z">
              <w:rPr>
                <w:i/>
              </w:rPr>
            </w:rPrChange>
          </w:rPr>
          <w:t>RadioLinkMonitoringRS-Id</w:t>
        </w:r>
        <w:r w:rsidRPr="004072B1">
          <w:rPr>
            <w:rPrChange w:id="10388" w:author="Draft version 2" w:date="2020-04-03T01:44:00Z">
              <w:rPr/>
            </w:rPrChange>
          </w:rPr>
          <w:tab/>
        </w:r>
        <w:r w:rsidRPr="004072B1">
          <w:rPr>
            <w:rPrChange w:id="10389" w:author="Draft version 2" w:date="2020-04-03T01:44:00Z">
              <w:rPr/>
            </w:rPrChange>
          </w:rPr>
          <w:fldChar w:fldCharType="begin" w:fldLock="1"/>
        </w:r>
        <w:r w:rsidRPr="004072B1">
          <w:rPr>
            <w:rPrChange w:id="10390" w:author="Draft version 2" w:date="2020-04-03T01:44:00Z">
              <w:rPr/>
            </w:rPrChange>
          </w:rPr>
          <w:instrText xml:space="preserve"> PAGEREF _Toc36757244 \h </w:instrText>
        </w:r>
      </w:ins>
      <w:ins w:id="10391" w:author="Draft version 2" w:date="2020-04-02T21:54:00Z">
        <w:r w:rsidRPr="004072B1">
          <w:rPr>
            <w:rPrChange w:id="10392" w:author="Draft version 2" w:date="2020-04-03T01:44:00Z">
              <w:rPr/>
            </w:rPrChange>
          </w:rPr>
        </w:r>
      </w:ins>
      <w:r w:rsidRPr="004072B1">
        <w:rPr>
          <w:rPrChange w:id="10393" w:author="Draft version 2" w:date="2020-04-03T01:44:00Z">
            <w:rPr/>
          </w:rPrChange>
        </w:rPr>
        <w:fldChar w:fldCharType="separate"/>
      </w:r>
      <w:ins w:id="10394" w:author="Draft version 2" w:date="2020-04-02T21:54:00Z">
        <w:r w:rsidRPr="004072B1">
          <w:rPr>
            <w:rPrChange w:id="10395" w:author="Draft version 2" w:date="2020-04-03T01:44:00Z">
              <w:rPr/>
            </w:rPrChange>
          </w:rPr>
          <w:t>527</w:t>
        </w:r>
      </w:ins>
      <w:ins w:id="10396" w:author="Draft version 2" w:date="2020-04-02T21:49:00Z">
        <w:r w:rsidRPr="004072B1">
          <w:rPr>
            <w:rPrChange w:id="10397" w:author="Draft version 2" w:date="2020-04-03T01:44:00Z">
              <w:rPr/>
            </w:rPrChange>
          </w:rPr>
          <w:fldChar w:fldCharType="end"/>
        </w:r>
      </w:ins>
    </w:p>
    <w:p w14:paraId="70535F18" w14:textId="68CFA665" w:rsidR="00D1794C" w:rsidRPr="004072B1" w:rsidRDefault="00D1794C">
      <w:pPr>
        <w:pStyle w:val="TOC4"/>
        <w:rPr>
          <w:ins w:id="10398" w:author="Draft version 2" w:date="2020-04-02T21:49:00Z"/>
          <w:rFonts w:asciiTheme="minorHAnsi" w:eastAsiaTheme="minorEastAsia" w:hAnsiTheme="minorHAnsi" w:cstheme="minorBidi"/>
          <w:sz w:val="22"/>
          <w:szCs w:val="22"/>
          <w:rPrChange w:id="10399" w:author="Draft version 2" w:date="2020-04-03T01:44:00Z">
            <w:rPr>
              <w:ins w:id="10400" w:author="Draft version 2" w:date="2020-04-02T21:49:00Z"/>
              <w:rFonts w:asciiTheme="minorHAnsi" w:eastAsiaTheme="minorEastAsia" w:hAnsiTheme="minorHAnsi" w:cstheme="minorBidi"/>
              <w:sz w:val="22"/>
              <w:szCs w:val="22"/>
            </w:rPr>
          </w:rPrChange>
        </w:rPr>
      </w:pPr>
      <w:ins w:id="10401" w:author="Draft version 2" w:date="2020-04-02T21:49:00Z">
        <w:r w:rsidRPr="004072B1">
          <w:rPr>
            <w:rPrChange w:id="10402" w:author="Draft version 2" w:date="2020-04-03T01:44:00Z">
              <w:rPr>
                <w:rFonts w:eastAsia="SimSun"/>
              </w:rPr>
            </w:rPrChange>
          </w:rPr>
          <w:t>–</w:t>
        </w:r>
        <w:r w:rsidRPr="004072B1">
          <w:rPr>
            <w:rFonts w:asciiTheme="minorHAnsi" w:hAnsiTheme="minorHAnsi" w:cstheme="minorBidi"/>
            <w:sz w:val="22"/>
            <w:szCs w:val="22"/>
            <w:rPrChange w:id="10403" w:author="Draft version 2" w:date="2020-04-03T01:44:00Z">
              <w:rPr>
                <w:rFonts w:asciiTheme="minorHAnsi" w:eastAsiaTheme="minorEastAsia" w:hAnsiTheme="minorHAnsi" w:cstheme="minorBidi"/>
                <w:sz w:val="22"/>
                <w:szCs w:val="22"/>
              </w:rPr>
            </w:rPrChange>
          </w:rPr>
          <w:tab/>
        </w:r>
        <w:r w:rsidRPr="004072B1">
          <w:rPr>
            <w:rFonts w:eastAsia="SimSun"/>
            <w:i/>
            <w:rPrChange w:id="10404" w:author="Draft version 2" w:date="2020-04-03T01:44:00Z">
              <w:rPr>
                <w:rFonts w:eastAsia="SimSun"/>
                <w:i/>
              </w:rPr>
            </w:rPrChange>
          </w:rPr>
          <w:t>RAN-AreaCode</w:t>
        </w:r>
        <w:r w:rsidRPr="004072B1">
          <w:rPr>
            <w:rPrChange w:id="10405" w:author="Draft version 2" w:date="2020-04-03T01:44:00Z">
              <w:rPr/>
            </w:rPrChange>
          </w:rPr>
          <w:tab/>
        </w:r>
        <w:r w:rsidRPr="004072B1">
          <w:rPr>
            <w:rPrChange w:id="10406" w:author="Draft version 2" w:date="2020-04-03T01:44:00Z">
              <w:rPr/>
            </w:rPrChange>
          </w:rPr>
          <w:fldChar w:fldCharType="begin" w:fldLock="1"/>
        </w:r>
        <w:r w:rsidRPr="004072B1">
          <w:rPr>
            <w:rPrChange w:id="10407" w:author="Draft version 2" w:date="2020-04-03T01:44:00Z">
              <w:rPr/>
            </w:rPrChange>
          </w:rPr>
          <w:instrText xml:space="preserve"> PAGEREF _Toc36757245 \h </w:instrText>
        </w:r>
      </w:ins>
      <w:ins w:id="10408" w:author="Draft version 2" w:date="2020-04-02T21:54:00Z">
        <w:r w:rsidRPr="004072B1">
          <w:rPr>
            <w:rPrChange w:id="10409" w:author="Draft version 2" w:date="2020-04-03T01:44:00Z">
              <w:rPr/>
            </w:rPrChange>
          </w:rPr>
        </w:r>
      </w:ins>
      <w:r w:rsidRPr="004072B1">
        <w:rPr>
          <w:rPrChange w:id="10410" w:author="Draft version 2" w:date="2020-04-03T01:44:00Z">
            <w:rPr/>
          </w:rPrChange>
        </w:rPr>
        <w:fldChar w:fldCharType="separate"/>
      </w:r>
      <w:ins w:id="10411" w:author="Draft version 2" w:date="2020-04-02T21:54:00Z">
        <w:r w:rsidRPr="004072B1">
          <w:rPr>
            <w:rPrChange w:id="10412" w:author="Draft version 2" w:date="2020-04-03T01:44:00Z">
              <w:rPr/>
            </w:rPrChange>
          </w:rPr>
          <w:t>527</w:t>
        </w:r>
      </w:ins>
      <w:ins w:id="10413" w:author="Draft version 2" w:date="2020-04-02T21:49:00Z">
        <w:r w:rsidRPr="004072B1">
          <w:rPr>
            <w:rPrChange w:id="10414" w:author="Draft version 2" w:date="2020-04-03T01:44:00Z">
              <w:rPr/>
            </w:rPrChange>
          </w:rPr>
          <w:fldChar w:fldCharType="end"/>
        </w:r>
      </w:ins>
    </w:p>
    <w:p w14:paraId="49741CE5" w14:textId="656F8FBD" w:rsidR="00D1794C" w:rsidRPr="004072B1" w:rsidRDefault="00D1794C">
      <w:pPr>
        <w:pStyle w:val="TOC4"/>
        <w:rPr>
          <w:ins w:id="10415" w:author="Draft version 2" w:date="2020-04-02T21:49:00Z"/>
          <w:rFonts w:asciiTheme="minorHAnsi" w:eastAsiaTheme="minorEastAsia" w:hAnsiTheme="minorHAnsi" w:cstheme="minorBidi"/>
          <w:sz w:val="22"/>
          <w:szCs w:val="22"/>
          <w:rPrChange w:id="10416" w:author="Draft version 2" w:date="2020-04-03T01:44:00Z">
            <w:rPr>
              <w:ins w:id="10417" w:author="Draft version 2" w:date="2020-04-02T21:49:00Z"/>
              <w:rFonts w:asciiTheme="minorHAnsi" w:eastAsiaTheme="minorEastAsia" w:hAnsiTheme="minorHAnsi" w:cstheme="minorBidi"/>
              <w:sz w:val="22"/>
              <w:szCs w:val="22"/>
            </w:rPr>
          </w:rPrChange>
        </w:rPr>
      </w:pPr>
      <w:ins w:id="10418" w:author="Draft version 2" w:date="2020-04-02T21:49:00Z">
        <w:r w:rsidRPr="004072B1">
          <w:rPr>
            <w:rPrChange w:id="10419" w:author="Draft version 2" w:date="2020-04-03T01:44:00Z">
              <w:rPr/>
            </w:rPrChange>
          </w:rPr>
          <w:t>–</w:t>
        </w:r>
        <w:r w:rsidRPr="004072B1">
          <w:rPr>
            <w:rFonts w:asciiTheme="minorHAnsi" w:eastAsiaTheme="minorEastAsia" w:hAnsiTheme="minorHAnsi" w:cstheme="minorBidi"/>
            <w:sz w:val="22"/>
            <w:szCs w:val="22"/>
            <w:rPrChange w:id="10420" w:author="Draft version 2" w:date="2020-04-03T01:44:00Z">
              <w:rPr>
                <w:rFonts w:asciiTheme="minorHAnsi" w:eastAsiaTheme="minorEastAsia" w:hAnsiTheme="minorHAnsi" w:cstheme="minorBidi"/>
                <w:sz w:val="22"/>
                <w:szCs w:val="22"/>
              </w:rPr>
            </w:rPrChange>
          </w:rPr>
          <w:tab/>
        </w:r>
        <w:r w:rsidRPr="004072B1">
          <w:rPr>
            <w:i/>
            <w:rPrChange w:id="10421" w:author="Draft version 2" w:date="2020-04-03T01:44:00Z">
              <w:rPr>
                <w:i/>
              </w:rPr>
            </w:rPrChange>
          </w:rPr>
          <w:t>RateMatchPattern</w:t>
        </w:r>
        <w:r w:rsidRPr="004072B1">
          <w:rPr>
            <w:rPrChange w:id="10422" w:author="Draft version 2" w:date="2020-04-03T01:44:00Z">
              <w:rPr/>
            </w:rPrChange>
          </w:rPr>
          <w:tab/>
        </w:r>
        <w:r w:rsidRPr="004072B1">
          <w:rPr>
            <w:rPrChange w:id="10423" w:author="Draft version 2" w:date="2020-04-03T01:44:00Z">
              <w:rPr/>
            </w:rPrChange>
          </w:rPr>
          <w:fldChar w:fldCharType="begin" w:fldLock="1"/>
        </w:r>
        <w:r w:rsidRPr="004072B1">
          <w:rPr>
            <w:rPrChange w:id="10424" w:author="Draft version 2" w:date="2020-04-03T01:44:00Z">
              <w:rPr/>
            </w:rPrChange>
          </w:rPr>
          <w:instrText xml:space="preserve"> PAGEREF _Toc36757246 \h </w:instrText>
        </w:r>
      </w:ins>
      <w:ins w:id="10425" w:author="Draft version 2" w:date="2020-04-02T21:54:00Z">
        <w:r w:rsidRPr="004072B1">
          <w:rPr>
            <w:rPrChange w:id="10426" w:author="Draft version 2" w:date="2020-04-03T01:44:00Z">
              <w:rPr/>
            </w:rPrChange>
          </w:rPr>
        </w:r>
      </w:ins>
      <w:r w:rsidRPr="004072B1">
        <w:rPr>
          <w:rPrChange w:id="10427" w:author="Draft version 2" w:date="2020-04-03T01:44:00Z">
            <w:rPr/>
          </w:rPrChange>
        </w:rPr>
        <w:fldChar w:fldCharType="separate"/>
      </w:r>
      <w:ins w:id="10428" w:author="Draft version 2" w:date="2020-04-02T21:54:00Z">
        <w:r w:rsidRPr="004072B1">
          <w:rPr>
            <w:rPrChange w:id="10429" w:author="Draft version 2" w:date="2020-04-03T01:44:00Z">
              <w:rPr/>
            </w:rPrChange>
          </w:rPr>
          <w:t>527</w:t>
        </w:r>
      </w:ins>
      <w:ins w:id="10430" w:author="Draft version 2" w:date="2020-04-02T21:49:00Z">
        <w:r w:rsidRPr="004072B1">
          <w:rPr>
            <w:rPrChange w:id="10431" w:author="Draft version 2" w:date="2020-04-03T01:44:00Z">
              <w:rPr/>
            </w:rPrChange>
          </w:rPr>
          <w:fldChar w:fldCharType="end"/>
        </w:r>
      </w:ins>
    </w:p>
    <w:p w14:paraId="06855CBB" w14:textId="54143FDD" w:rsidR="00D1794C" w:rsidRPr="004072B1" w:rsidRDefault="00D1794C">
      <w:pPr>
        <w:pStyle w:val="TOC4"/>
        <w:rPr>
          <w:ins w:id="10432" w:author="Draft version 2" w:date="2020-04-02T21:49:00Z"/>
          <w:rFonts w:asciiTheme="minorHAnsi" w:eastAsiaTheme="minorEastAsia" w:hAnsiTheme="minorHAnsi" w:cstheme="minorBidi"/>
          <w:sz w:val="22"/>
          <w:szCs w:val="22"/>
          <w:rPrChange w:id="10433" w:author="Draft version 2" w:date="2020-04-03T01:44:00Z">
            <w:rPr>
              <w:ins w:id="10434" w:author="Draft version 2" w:date="2020-04-02T21:49:00Z"/>
              <w:rFonts w:asciiTheme="minorHAnsi" w:eastAsiaTheme="minorEastAsia" w:hAnsiTheme="minorHAnsi" w:cstheme="minorBidi"/>
              <w:sz w:val="22"/>
              <w:szCs w:val="22"/>
            </w:rPr>
          </w:rPrChange>
        </w:rPr>
      </w:pPr>
      <w:ins w:id="10435" w:author="Draft version 2" w:date="2020-04-02T21:49:00Z">
        <w:r w:rsidRPr="004072B1">
          <w:rPr>
            <w:rPrChange w:id="10436" w:author="Draft version 2" w:date="2020-04-03T01:44:00Z">
              <w:rPr/>
            </w:rPrChange>
          </w:rPr>
          <w:t>–</w:t>
        </w:r>
        <w:r w:rsidRPr="004072B1">
          <w:rPr>
            <w:rFonts w:asciiTheme="minorHAnsi" w:eastAsiaTheme="minorEastAsia" w:hAnsiTheme="minorHAnsi" w:cstheme="minorBidi"/>
            <w:sz w:val="22"/>
            <w:szCs w:val="22"/>
            <w:rPrChange w:id="10437" w:author="Draft version 2" w:date="2020-04-03T01:44:00Z">
              <w:rPr>
                <w:rFonts w:asciiTheme="minorHAnsi" w:eastAsiaTheme="minorEastAsia" w:hAnsiTheme="minorHAnsi" w:cstheme="minorBidi"/>
                <w:sz w:val="22"/>
                <w:szCs w:val="22"/>
              </w:rPr>
            </w:rPrChange>
          </w:rPr>
          <w:tab/>
        </w:r>
        <w:r w:rsidRPr="004072B1">
          <w:rPr>
            <w:i/>
            <w:rPrChange w:id="10438" w:author="Draft version 2" w:date="2020-04-03T01:44:00Z">
              <w:rPr>
                <w:i/>
              </w:rPr>
            </w:rPrChange>
          </w:rPr>
          <w:t>RateMatchPatternId</w:t>
        </w:r>
        <w:r w:rsidRPr="004072B1">
          <w:rPr>
            <w:rPrChange w:id="10439" w:author="Draft version 2" w:date="2020-04-03T01:44:00Z">
              <w:rPr/>
            </w:rPrChange>
          </w:rPr>
          <w:tab/>
        </w:r>
        <w:r w:rsidRPr="004072B1">
          <w:rPr>
            <w:rPrChange w:id="10440" w:author="Draft version 2" w:date="2020-04-03T01:44:00Z">
              <w:rPr/>
            </w:rPrChange>
          </w:rPr>
          <w:fldChar w:fldCharType="begin" w:fldLock="1"/>
        </w:r>
        <w:r w:rsidRPr="004072B1">
          <w:rPr>
            <w:rPrChange w:id="10441" w:author="Draft version 2" w:date="2020-04-03T01:44:00Z">
              <w:rPr/>
            </w:rPrChange>
          </w:rPr>
          <w:instrText xml:space="preserve"> PAGEREF _Toc36757247 \h </w:instrText>
        </w:r>
      </w:ins>
      <w:ins w:id="10442" w:author="Draft version 2" w:date="2020-04-02T21:54:00Z">
        <w:r w:rsidRPr="004072B1">
          <w:rPr>
            <w:rPrChange w:id="10443" w:author="Draft version 2" w:date="2020-04-03T01:44:00Z">
              <w:rPr/>
            </w:rPrChange>
          </w:rPr>
        </w:r>
      </w:ins>
      <w:r w:rsidRPr="004072B1">
        <w:rPr>
          <w:rPrChange w:id="10444" w:author="Draft version 2" w:date="2020-04-03T01:44:00Z">
            <w:rPr/>
          </w:rPrChange>
        </w:rPr>
        <w:fldChar w:fldCharType="separate"/>
      </w:r>
      <w:ins w:id="10445" w:author="Draft version 2" w:date="2020-04-02T21:54:00Z">
        <w:r w:rsidRPr="004072B1">
          <w:rPr>
            <w:rPrChange w:id="10446" w:author="Draft version 2" w:date="2020-04-03T01:44:00Z">
              <w:rPr/>
            </w:rPrChange>
          </w:rPr>
          <w:t>529</w:t>
        </w:r>
      </w:ins>
      <w:ins w:id="10447" w:author="Draft version 2" w:date="2020-04-02T21:49:00Z">
        <w:r w:rsidRPr="004072B1">
          <w:rPr>
            <w:rPrChange w:id="10448" w:author="Draft version 2" w:date="2020-04-03T01:44:00Z">
              <w:rPr/>
            </w:rPrChange>
          </w:rPr>
          <w:fldChar w:fldCharType="end"/>
        </w:r>
      </w:ins>
    </w:p>
    <w:p w14:paraId="454315C0" w14:textId="4122C5BE" w:rsidR="00D1794C" w:rsidRPr="004072B1" w:rsidRDefault="00D1794C">
      <w:pPr>
        <w:pStyle w:val="TOC4"/>
        <w:rPr>
          <w:ins w:id="10449" w:author="Draft version 2" w:date="2020-04-02T21:49:00Z"/>
          <w:rFonts w:asciiTheme="minorHAnsi" w:eastAsiaTheme="minorEastAsia" w:hAnsiTheme="minorHAnsi" w:cstheme="minorBidi"/>
          <w:sz w:val="22"/>
          <w:szCs w:val="22"/>
          <w:rPrChange w:id="10450" w:author="Draft version 2" w:date="2020-04-03T01:44:00Z">
            <w:rPr>
              <w:ins w:id="10451" w:author="Draft version 2" w:date="2020-04-02T21:49:00Z"/>
              <w:rFonts w:asciiTheme="minorHAnsi" w:eastAsiaTheme="minorEastAsia" w:hAnsiTheme="minorHAnsi" w:cstheme="minorBidi"/>
              <w:sz w:val="22"/>
              <w:szCs w:val="22"/>
            </w:rPr>
          </w:rPrChange>
        </w:rPr>
      </w:pPr>
      <w:ins w:id="10452" w:author="Draft version 2" w:date="2020-04-02T21:49:00Z">
        <w:r w:rsidRPr="004072B1">
          <w:rPr>
            <w:rPrChange w:id="10453" w:author="Draft version 2" w:date="2020-04-03T01:44:00Z">
              <w:rPr/>
            </w:rPrChange>
          </w:rPr>
          <w:t>–</w:t>
        </w:r>
        <w:r w:rsidRPr="004072B1">
          <w:rPr>
            <w:rFonts w:asciiTheme="minorHAnsi" w:eastAsiaTheme="minorEastAsia" w:hAnsiTheme="minorHAnsi" w:cstheme="minorBidi"/>
            <w:sz w:val="22"/>
            <w:szCs w:val="22"/>
            <w:rPrChange w:id="10454" w:author="Draft version 2" w:date="2020-04-03T01:44:00Z">
              <w:rPr>
                <w:rFonts w:asciiTheme="minorHAnsi" w:eastAsiaTheme="minorEastAsia" w:hAnsiTheme="minorHAnsi" w:cstheme="minorBidi"/>
                <w:sz w:val="22"/>
                <w:szCs w:val="22"/>
              </w:rPr>
            </w:rPrChange>
          </w:rPr>
          <w:tab/>
        </w:r>
        <w:r w:rsidRPr="004072B1">
          <w:rPr>
            <w:i/>
            <w:rPrChange w:id="10455" w:author="Draft version 2" w:date="2020-04-03T01:44:00Z">
              <w:rPr>
                <w:i/>
              </w:rPr>
            </w:rPrChange>
          </w:rPr>
          <w:t>RateMatchPatternLTE-CRS</w:t>
        </w:r>
        <w:r w:rsidRPr="004072B1">
          <w:rPr>
            <w:rPrChange w:id="10456" w:author="Draft version 2" w:date="2020-04-03T01:44:00Z">
              <w:rPr/>
            </w:rPrChange>
          </w:rPr>
          <w:tab/>
        </w:r>
        <w:r w:rsidRPr="004072B1">
          <w:rPr>
            <w:rPrChange w:id="10457" w:author="Draft version 2" w:date="2020-04-03T01:44:00Z">
              <w:rPr/>
            </w:rPrChange>
          </w:rPr>
          <w:fldChar w:fldCharType="begin" w:fldLock="1"/>
        </w:r>
        <w:r w:rsidRPr="004072B1">
          <w:rPr>
            <w:rPrChange w:id="10458" w:author="Draft version 2" w:date="2020-04-03T01:44:00Z">
              <w:rPr/>
            </w:rPrChange>
          </w:rPr>
          <w:instrText xml:space="preserve"> PAGEREF _Toc36757248 \h </w:instrText>
        </w:r>
      </w:ins>
      <w:ins w:id="10459" w:author="Draft version 2" w:date="2020-04-02T21:54:00Z">
        <w:r w:rsidRPr="004072B1">
          <w:rPr>
            <w:rPrChange w:id="10460" w:author="Draft version 2" w:date="2020-04-03T01:44:00Z">
              <w:rPr/>
            </w:rPrChange>
          </w:rPr>
        </w:r>
      </w:ins>
      <w:r w:rsidRPr="004072B1">
        <w:rPr>
          <w:rPrChange w:id="10461" w:author="Draft version 2" w:date="2020-04-03T01:44:00Z">
            <w:rPr/>
          </w:rPrChange>
        </w:rPr>
        <w:fldChar w:fldCharType="separate"/>
      </w:r>
      <w:ins w:id="10462" w:author="Draft version 2" w:date="2020-04-02T21:54:00Z">
        <w:r w:rsidRPr="004072B1">
          <w:rPr>
            <w:rPrChange w:id="10463" w:author="Draft version 2" w:date="2020-04-03T01:44:00Z">
              <w:rPr/>
            </w:rPrChange>
          </w:rPr>
          <w:t>530</w:t>
        </w:r>
      </w:ins>
      <w:ins w:id="10464" w:author="Draft version 2" w:date="2020-04-02T21:49:00Z">
        <w:r w:rsidRPr="004072B1">
          <w:rPr>
            <w:rPrChange w:id="10465" w:author="Draft version 2" w:date="2020-04-03T01:44:00Z">
              <w:rPr/>
            </w:rPrChange>
          </w:rPr>
          <w:fldChar w:fldCharType="end"/>
        </w:r>
      </w:ins>
    </w:p>
    <w:p w14:paraId="39A639D9" w14:textId="4752B12B" w:rsidR="00D1794C" w:rsidRPr="004072B1" w:rsidRDefault="00D1794C">
      <w:pPr>
        <w:pStyle w:val="TOC4"/>
        <w:rPr>
          <w:ins w:id="10466" w:author="Draft version 2" w:date="2020-04-02T21:49:00Z"/>
          <w:rFonts w:asciiTheme="minorHAnsi" w:eastAsiaTheme="minorEastAsia" w:hAnsiTheme="minorHAnsi" w:cstheme="minorBidi"/>
          <w:sz w:val="22"/>
          <w:szCs w:val="22"/>
          <w:rPrChange w:id="10467" w:author="Draft version 2" w:date="2020-04-03T01:44:00Z">
            <w:rPr>
              <w:ins w:id="10468" w:author="Draft version 2" w:date="2020-04-02T21:49:00Z"/>
              <w:rFonts w:asciiTheme="minorHAnsi" w:eastAsiaTheme="minorEastAsia" w:hAnsiTheme="minorHAnsi" w:cstheme="minorBidi"/>
              <w:sz w:val="22"/>
              <w:szCs w:val="22"/>
            </w:rPr>
          </w:rPrChange>
        </w:rPr>
      </w:pPr>
      <w:ins w:id="10469" w:author="Draft version 2" w:date="2020-04-02T21:49:00Z">
        <w:r w:rsidRPr="004072B1">
          <w:rPr>
            <w:rPrChange w:id="10470" w:author="Draft version 2" w:date="2020-04-03T01:44:00Z">
              <w:rPr/>
            </w:rPrChange>
          </w:rPr>
          <w:t>–</w:t>
        </w:r>
        <w:r w:rsidRPr="004072B1">
          <w:rPr>
            <w:rFonts w:asciiTheme="minorHAnsi" w:eastAsiaTheme="minorEastAsia" w:hAnsiTheme="minorHAnsi" w:cstheme="minorBidi"/>
            <w:sz w:val="22"/>
            <w:szCs w:val="22"/>
            <w:rPrChange w:id="10471" w:author="Draft version 2" w:date="2020-04-03T01:44:00Z">
              <w:rPr>
                <w:rFonts w:asciiTheme="minorHAnsi" w:eastAsiaTheme="minorEastAsia" w:hAnsiTheme="minorHAnsi" w:cstheme="minorBidi"/>
                <w:sz w:val="22"/>
                <w:szCs w:val="22"/>
              </w:rPr>
            </w:rPrChange>
          </w:rPr>
          <w:tab/>
        </w:r>
        <w:r w:rsidRPr="004072B1">
          <w:rPr>
            <w:i/>
            <w:rPrChange w:id="10472" w:author="Draft version 2" w:date="2020-04-03T01:44:00Z">
              <w:rPr>
                <w:i/>
              </w:rPr>
            </w:rPrChange>
          </w:rPr>
          <w:t>ReferenceTimeInfo</w:t>
        </w:r>
        <w:r w:rsidRPr="004072B1">
          <w:rPr>
            <w:rPrChange w:id="10473" w:author="Draft version 2" w:date="2020-04-03T01:44:00Z">
              <w:rPr/>
            </w:rPrChange>
          </w:rPr>
          <w:tab/>
        </w:r>
        <w:r w:rsidRPr="004072B1">
          <w:rPr>
            <w:rPrChange w:id="10474" w:author="Draft version 2" w:date="2020-04-03T01:44:00Z">
              <w:rPr/>
            </w:rPrChange>
          </w:rPr>
          <w:fldChar w:fldCharType="begin" w:fldLock="1"/>
        </w:r>
        <w:r w:rsidRPr="004072B1">
          <w:rPr>
            <w:rPrChange w:id="10475" w:author="Draft version 2" w:date="2020-04-03T01:44:00Z">
              <w:rPr/>
            </w:rPrChange>
          </w:rPr>
          <w:instrText xml:space="preserve"> PAGEREF _Toc36757249 \h </w:instrText>
        </w:r>
      </w:ins>
      <w:ins w:id="10476" w:author="Draft version 2" w:date="2020-04-02T21:54:00Z">
        <w:r w:rsidRPr="004072B1">
          <w:rPr>
            <w:rPrChange w:id="10477" w:author="Draft version 2" w:date="2020-04-03T01:44:00Z">
              <w:rPr/>
            </w:rPrChange>
          </w:rPr>
        </w:r>
      </w:ins>
      <w:r w:rsidRPr="004072B1">
        <w:rPr>
          <w:rPrChange w:id="10478" w:author="Draft version 2" w:date="2020-04-03T01:44:00Z">
            <w:rPr/>
          </w:rPrChange>
        </w:rPr>
        <w:fldChar w:fldCharType="separate"/>
      </w:r>
      <w:ins w:id="10479" w:author="Draft version 2" w:date="2020-04-02T21:54:00Z">
        <w:r w:rsidRPr="004072B1">
          <w:rPr>
            <w:rPrChange w:id="10480" w:author="Draft version 2" w:date="2020-04-03T01:44:00Z">
              <w:rPr/>
            </w:rPrChange>
          </w:rPr>
          <w:t>530</w:t>
        </w:r>
      </w:ins>
      <w:ins w:id="10481" w:author="Draft version 2" w:date="2020-04-02T21:49:00Z">
        <w:r w:rsidRPr="004072B1">
          <w:rPr>
            <w:rPrChange w:id="10482" w:author="Draft version 2" w:date="2020-04-03T01:44:00Z">
              <w:rPr/>
            </w:rPrChange>
          </w:rPr>
          <w:fldChar w:fldCharType="end"/>
        </w:r>
      </w:ins>
    </w:p>
    <w:p w14:paraId="3905FE2B" w14:textId="7D258F40" w:rsidR="00D1794C" w:rsidRPr="004072B1" w:rsidRDefault="00D1794C">
      <w:pPr>
        <w:pStyle w:val="TOC4"/>
        <w:rPr>
          <w:ins w:id="10483" w:author="Draft version 2" w:date="2020-04-02T21:49:00Z"/>
          <w:rFonts w:asciiTheme="minorHAnsi" w:eastAsiaTheme="minorEastAsia" w:hAnsiTheme="minorHAnsi" w:cstheme="minorBidi"/>
          <w:sz w:val="22"/>
          <w:szCs w:val="22"/>
          <w:rPrChange w:id="10484" w:author="Draft version 2" w:date="2020-04-03T01:44:00Z">
            <w:rPr>
              <w:ins w:id="10485" w:author="Draft version 2" w:date="2020-04-02T21:49:00Z"/>
              <w:rFonts w:asciiTheme="minorHAnsi" w:eastAsiaTheme="minorEastAsia" w:hAnsiTheme="minorHAnsi" w:cstheme="minorBidi"/>
              <w:sz w:val="22"/>
              <w:szCs w:val="22"/>
            </w:rPr>
          </w:rPrChange>
        </w:rPr>
      </w:pPr>
      <w:ins w:id="10486" w:author="Draft version 2" w:date="2020-04-02T21:49:00Z">
        <w:r w:rsidRPr="004072B1">
          <w:rPr>
            <w:rPrChange w:id="10487" w:author="Draft version 2" w:date="2020-04-03T01:44:00Z">
              <w:rPr/>
            </w:rPrChange>
          </w:rPr>
          <w:t>–</w:t>
        </w:r>
        <w:r w:rsidRPr="004072B1">
          <w:rPr>
            <w:rFonts w:asciiTheme="minorHAnsi" w:eastAsiaTheme="minorEastAsia" w:hAnsiTheme="minorHAnsi" w:cstheme="minorBidi"/>
            <w:sz w:val="22"/>
            <w:szCs w:val="22"/>
            <w:rPrChange w:id="10488" w:author="Draft version 2" w:date="2020-04-03T01:44:00Z">
              <w:rPr>
                <w:rFonts w:asciiTheme="minorHAnsi" w:eastAsiaTheme="minorEastAsia" w:hAnsiTheme="minorHAnsi" w:cstheme="minorBidi"/>
                <w:sz w:val="22"/>
                <w:szCs w:val="22"/>
              </w:rPr>
            </w:rPrChange>
          </w:rPr>
          <w:tab/>
        </w:r>
        <w:r w:rsidRPr="004072B1">
          <w:rPr>
            <w:i/>
            <w:rPrChange w:id="10489" w:author="Draft version 2" w:date="2020-04-03T01:44:00Z">
              <w:rPr>
                <w:i/>
              </w:rPr>
            </w:rPrChange>
          </w:rPr>
          <w:t>RejectWaitTime</w:t>
        </w:r>
        <w:r w:rsidRPr="004072B1">
          <w:rPr>
            <w:rPrChange w:id="10490" w:author="Draft version 2" w:date="2020-04-03T01:44:00Z">
              <w:rPr/>
            </w:rPrChange>
          </w:rPr>
          <w:tab/>
        </w:r>
        <w:r w:rsidRPr="004072B1">
          <w:rPr>
            <w:rPrChange w:id="10491" w:author="Draft version 2" w:date="2020-04-03T01:44:00Z">
              <w:rPr/>
            </w:rPrChange>
          </w:rPr>
          <w:fldChar w:fldCharType="begin" w:fldLock="1"/>
        </w:r>
        <w:r w:rsidRPr="004072B1">
          <w:rPr>
            <w:rPrChange w:id="10492" w:author="Draft version 2" w:date="2020-04-03T01:44:00Z">
              <w:rPr/>
            </w:rPrChange>
          </w:rPr>
          <w:instrText xml:space="preserve"> PAGEREF _Toc36757250 \h </w:instrText>
        </w:r>
      </w:ins>
      <w:ins w:id="10493" w:author="Draft version 2" w:date="2020-04-02T21:54:00Z">
        <w:r w:rsidRPr="004072B1">
          <w:rPr>
            <w:rPrChange w:id="10494" w:author="Draft version 2" w:date="2020-04-03T01:44:00Z">
              <w:rPr/>
            </w:rPrChange>
          </w:rPr>
        </w:r>
      </w:ins>
      <w:r w:rsidRPr="004072B1">
        <w:rPr>
          <w:rPrChange w:id="10495" w:author="Draft version 2" w:date="2020-04-03T01:44:00Z">
            <w:rPr/>
          </w:rPrChange>
        </w:rPr>
        <w:fldChar w:fldCharType="separate"/>
      </w:r>
      <w:ins w:id="10496" w:author="Draft version 2" w:date="2020-04-02T21:54:00Z">
        <w:r w:rsidRPr="004072B1">
          <w:rPr>
            <w:rPrChange w:id="10497" w:author="Draft version 2" w:date="2020-04-03T01:44:00Z">
              <w:rPr/>
            </w:rPrChange>
          </w:rPr>
          <w:t>532</w:t>
        </w:r>
      </w:ins>
      <w:ins w:id="10498" w:author="Draft version 2" w:date="2020-04-02T21:49:00Z">
        <w:r w:rsidRPr="004072B1">
          <w:rPr>
            <w:rPrChange w:id="10499" w:author="Draft version 2" w:date="2020-04-03T01:44:00Z">
              <w:rPr/>
            </w:rPrChange>
          </w:rPr>
          <w:fldChar w:fldCharType="end"/>
        </w:r>
      </w:ins>
    </w:p>
    <w:p w14:paraId="35F48446" w14:textId="4A305F72" w:rsidR="00D1794C" w:rsidRPr="004072B1" w:rsidRDefault="00D1794C">
      <w:pPr>
        <w:pStyle w:val="TOC4"/>
        <w:rPr>
          <w:ins w:id="10500" w:author="Draft version 2" w:date="2020-04-02T21:49:00Z"/>
          <w:rFonts w:asciiTheme="minorHAnsi" w:eastAsiaTheme="minorEastAsia" w:hAnsiTheme="minorHAnsi" w:cstheme="minorBidi"/>
          <w:sz w:val="22"/>
          <w:szCs w:val="22"/>
          <w:rPrChange w:id="10501" w:author="Draft version 2" w:date="2020-04-03T01:44:00Z">
            <w:rPr>
              <w:ins w:id="10502" w:author="Draft version 2" w:date="2020-04-02T21:49:00Z"/>
              <w:rFonts w:asciiTheme="minorHAnsi" w:eastAsiaTheme="minorEastAsia" w:hAnsiTheme="minorHAnsi" w:cstheme="minorBidi"/>
              <w:sz w:val="22"/>
              <w:szCs w:val="22"/>
            </w:rPr>
          </w:rPrChange>
        </w:rPr>
      </w:pPr>
      <w:ins w:id="10503" w:author="Draft version 2" w:date="2020-04-02T21:49:00Z">
        <w:r w:rsidRPr="004072B1">
          <w:rPr>
            <w:rPrChange w:id="10504" w:author="Draft version 2" w:date="2020-04-03T01:44:00Z">
              <w:rPr/>
            </w:rPrChange>
          </w:rPr>
          <w:t>–</w:t>
        </w:r>
        <w:r w:rsidRPr="004072B1">
          <w:rPr>
            <w:rFonts w:asciiTheme="minorHAnsi" w:eastAsiaTheme="minorEastAsia" w:hAnsiTheme="minorHAnsi" w:cstheme="minorBidi"/>
            <w:sz w:val="22"/>
            <w:szCs w:val="22"/>
            <w:rPrChange w:id="10505" w:author="Draft version 2" w:date="2020-04-03T01:44:00Z">
              <w:rPr>
                <w:rFonts w:asciiTheme="minorHAnsi" w:eastAsiaTheme="minorEastAsia" w:hAnsiTheme="minorHAnsi" w:cstheme="minorBidi"/>
                <w:sz w:val="22"/>
                <w:szCs w:val="22"/>
              </w:rPr>
            </w:rPrChange>
          </w:rPr>
          <w:tab/>
        </w:r>
        <w:r w:rsidRPr="004072B1">
          <w:rPr>
            <w:i/>
            <w:rPrChange w:id="10506" w:author="Draft version 2" w:date="2020-04-03T01:44:00Z">
              <w:rPr>
                <w:i/>
              </w:rPr>
            </w:rPrChange>
          </w:rPr>
          <w:t>RepetitionSchemeConfig</w:t>
        </w:r>
        <w:r w:rsidRPr="004072B1">
          <w:rPr>
            <w:rPrChange w:id="10507" w:author="Draft version 2" w:date="2020-04-03T01:44:00Z">
              <w:rPr/>
            </w:rPrChange>
          </w:rPr>
          <w:tab/>
        </w:r>
        <w:r w:rsidRPr="004072B1">
          <w:rPr>
            <w:rPrChange w:id="10508" w:author="Draft version 2" w:date="2020-04-03T01:44:00Z">
              <w:rPr/>
            </w:rPrChange>
          </w:rPr>
          <w:fldChar w:fldCharType="begin" w:fldLock="1"/>
        </w:r>
        <w:r w:rsidRPr="004072B1">
          <w:rPr>
            <w:rPrChange w:id="10509" w:author="Draft version 2" w:date="2020-04-03T01:44:00Z">
              <w:rPr/>
            </w:rPrChange>
          </w:rPr>
          <w:instrText xml:space="preserve"> PAGEREF _Toc36757251 \h </w:instrText>
        </w:r>
      </w:ins>
      <w:ins w:id="10510" w:author="Draft version 2" w:date="2020-04-02T21:54:00Z">
        <w:r w:rsidRPr="004072B1">
          <w:rPr>
            <w:rPrChange w:id="10511" w:author="Draft version 2" w:date="2020-04-03T01:44:00Z">
              <w:rPr/>
            </w:rPrChange>
          </w:rPr>
        </w:r>
      </w:ins>
      <w:r w:rsidRPr="004072B1">
        <w:rPr>
          <w:rPrChange w:id="10512" w:author="Draft version 2" w:date="2020-04-03T01:44:00Z">
            <w:rPr/>
          </w:rPrChange>
        </w:rPr>
        <w:fldChar w:fldCharType="separate"/>
      </w:r>
      <w:ins w:id="10513" w:author="Draft version 2" w:date="2020-04-02T21:54:00Z">
        <w:r w:rsidRPr="004072B1">
          <w:rPr>
            <w:rPrChange w:id="10514" w:author="Draft version 2" w:date="2020-04-03T01:44:00Z">
              <w:rPr/>
            </w:rPrChange>
          </w:rPr>
          <w:t>532</w:t>
        </w:r>
      </w:ins>
      <w:ins w:id="10515" w:author="Draft version 2" w:date="2020-04-02T21:49:00Z">
        <w:r w:rsidRPr="004072B1">
          <w:rPr>
            <w:rPrChange w:id="10516" w:author="Draft version 2" w:date="2020-04-03T01:44:00Z">
              <w:rPr/>
            </w:rPrChange>
          </w:rPr>
          <w:fldChar w:fldCharType="end"/>
        </w:r>
      </w:ins>
    </w:p>
    <w:p w14:paraId="0083444E" w14:textId="7538FDC7" w:rsidR="00D1794C" w:rsidRPr="004072B1" w:rsidRDefault="00D1794C">
      <w:pPr>
        <w:pStyle w:val="TOC4"/>
        <w:rPr>
          <w:ins w:id="10517" w:author="Draft version 2" w:date="2020-04-02T21:49:00Z"/>
          <w:rFonts w:asciiTheme="minorHAnsi" w:eastAsiaTheme="minorEastAsia" w:hAnsiTheme="minorHAnsi" w:cstheme="minorBidi"/>
          <w:sz w:val="22"/>
          <w:szCs w:val="22"/>
          <w:rPrChange w:id="10518" w:author="Draft version 2" w:date="2020-04-03T01:44:00Z">
            <w:rPr>
              <w:ins w:id="10519" w:author="Draft version 2" w:date="2020-04-02T21:49:00Z"/>
              <w:rFonts w:asciiTheme="minorHAnsi" w:eastAsiaTheme="minorEastAsia" w:hAnsiTheme="minorHAnsi" w:cstheme="minorBidi"/>
              <w:sz w:val="22"/>
              <w:szCs w:val="22"/>
            </w:rPr>
          </w:rPrChange>
        </w:rPr>
      </w:pPr>
      <w:ins w:id="10520" w:author="Draft version 2" w:date="2020-04-02T21:49:00Z">
        <w:r w:rsidRPr="004072B1">
          <w:rPr>
            <w:rPrChange w:id="10521" w:author="Draft version 2" w:date="2020-04-03T01:44:00Z">
              <w:rPr>
                <w:rFonts w:eastAsia="MS Mincho"/>
              </w:rPr>
            </w:rPrChange>
          </w:rPr>
          <w:t>–</w:t>
        </w:r>
        <w:r w:rsidRPr="004072B1">
          <w:rPr>
            <w:rFonts w:asciiTheme="minorHAnsi" w:hAnsiTheme="minorHAnsi" w:cstheme="minorBidi"/>
            <w:sz w:val="22"/>
            <w:szCs w:val="22"/>
            <w:rPrChange w:id="10522" w:author="Draft version 2" w:date="2020-04-03T01:44:00Z">
              <w:rPr>
                <w:rFonts w:asciiTheme="minorHAnsi" w:eastAsiaTheme="minorEastAsia" w:hAnsiTheme="minorHAnsi" w:cstheme="minorBidi"/>
                <w:sz w:val="22"/>
                <w:szCs w:val="22"/>
              </w:rPr>
            </w:rPrChange>
          </w:rPr>
          <w:tab/>
        </w:r>
        <w:r w:rsidRPr="004072B1">
          <w:rPr>
            <w:rFonts w:eastAsia="MS Mincho"/>
            <w:i/>
            <w:iCs/>
            <w:rPrChange w:id="10523" w:author="Draft version 2" w:date="2020-04-03T01:44:00Z">
              <w:rPr>
                <w:rFonts w:eastAsia="MS Mincho"/>
                <w:i/>
                <w:iCs/>
              </w:rPr>
            </w:rPrChange>
          </w:rPr>
          <w:t>ReportConfigEUTRA-SL</w:t>
        </w:r>
        <w:r w:rsidRPr="004072B1">
          <w:rPr>
            <w:rPrChange w:id="10524" w:author="Draft version 2" w:date="2020-04-03T01:44:00Z">
              <w:rPr/>
            </w:rPrChange>
          </w:rPr>
          <w:tab/>
        </w:r>
        <w:r w:rsidRPr="004072B1">
          <w:rPr>
            <w:rPrChange w:id="10525" w:author="Draft version 2" w:date="2020-04-03T01:44:00Z">
              <w:rPr/>
            </w:rPrChange>
          </w:rPr>
          <w:fldChar w:fldCharType="begin" w:fldLock="1"/>
        </w:r>
        <w:r w:rsidRPr="004072B1">
          <w:rPr>
            <w:rPrChange w:id="10526" w:author="Draft version 2" w:date="2020-04-03T01:44:00Z">
              <w:rPr/>
            </w:rPrChange>
          </w:rPr>
          <w:instrText xml:space="preserve"> PAGEREF _Toc36757252 \h </w:instrText>
        </w:r>
      </w:ins>
      <w:ins w:id="10527" w:author="Draft version 2" w:date="2020-04-02T21:54:00Z">
        <w:r w:rsidRPr="004072B1">
          <w:rPr>
            <w:rPrChange w:id="10528" w:author="Draft version 2" w:date="2020-04-03T01:44:00Z">
              <w:rPr/>
            </w:rPrChange>
          </w:rPr>
        </w:r>
      </w:ins>
      <w:r w:rsidRPr="004072B1">
        <w:rPr>
          <w:rPrChange w:id="10529" w:author="Draft version 2" w:date="2020-04-03T01:44:00Z">
            <w:rPr/>
          </w:rPrChange>
        </w:rPr>
        <w:fldChar w:fldCharType="separate"/>
      </w:r>
      <w:ins w:id="10530" w:author="Draft version 2" w:date="2020-04-02T21:54:00Z">
        <w:r w:rsidRPr="004072B1">
          <w:rPr>
            <w:rPrChange w:id="10531" w:author="Draft version 2" w:date="2020-04-03T01:44:00Z">
              <w:rPr/>
            </w:rPrChange>
          </w:rPr>
          <w:t>533</w:t>
        </w:r>
      </w:ins>
      <w:ins w:id="10532" w:author="Draft version 2" w:date="2020-04-02T21:49:00Z">
        <w:r w:rsidRPr="004072B1">
          <w:rPr>
            <w:rPrChange w:id="10533" w:author="Draft version 2" w:date="2020-04-03T01:44:00Z">
              <w:rPr/>
            </w:rPrChange>
          </w:rPr>
          <w:fldChar w:fldCharType="end"/>
        </w:r>
      </w:ins>
    </w:p>
    <w:p w14:paraId="46E013C4" w14:textId="0389EBE9" w:rsidR="00D1794C" w:rsidRPr="004072B1" w:rsidRDefault="00D1794C">
      <w:pPr>
        <w:pStyle w:val="TOC4"/>
        <w:rPr>
          <w:ins w:id="10534" w:author="Draft version 2" w:date="2020-04-02T21:49:00Z"/>
          <w:rFonts w:asciiTheme="minorHAnsi" w:eastAsiaTheme="minorEastAsia" w:hAnsiTheme="minorHAnsi" w:cstheme="minorBidi"/>
          <w:sz w:val="22"/>
          <w:szCs w:val="22"/>
          <w:rPrChange w:id="10535" w:author="Draft version 2" w:date="2020-04-03T01:44:00Z">
            <w:rPr>
              <w:ins w:id="10536" w:author="Draft version 2" w:date="2020-04-02T21:49:00Z"/>
              <w:rFonts w:asciiTheme="minorHAnsi" w:eastAsiaTheme="minorEastAsia" w:hAnsiTheme="minorHAnsi" w:cstheme="minorBidi"/>
              <w:sz w:val="22"/>
              <w:szCs w:val="22"/>
            </w:rPr>
          </w:rPrChange>
        </w:rPr>
      </w:pPr>
      <w:ins w:id="10537" w:author="Draft version 2" w:date="2020-04-02T21:49:00Z">
        <w:r w:rsidRPr="004072B1">
          <w:rPr>
            <w:rPrChange w:id="10538" w:author="Draft version 2" w:date="2020-04-03T01:44:00Z">
              <w:rPr>
                <w:rFonts w:eastAsia="MS Mincho"/>
              </w:rPr>
            </w:rPrChange>
          </w:rPr>
          <w:t>–</w:t>
        </w:r>
        <w:r w:rsidRPr="004072B1">
          <w:rPr>
            <w:rFonts w:asciiTheme="minorHAnsi" w:hAnsiTheme="minorHAnsi" w:cstheme="minorBidi"/>
            <w:sz w:val="22"/>
            <w:szCs w:val="22"/>
            <w:rPrChange w:id="10539" w:author="Draft version 2" w:date="2020-04-03T01:44:00Z">
              <w:rPr>
                <w:rFonts w:asciiTheme="minorHAnsi" w:eastAsiaTheme="minorEastAsia" w:hAnsiTheme="minorHAnsi" w:cstheme="minorBidi"/>
                <w:sz w:val="22"/>
                <w:szCs w:val="22"/>
              </w:rPr>
            </w:rPrChange>
          </w:rPr>
          <w:tab/>
        </w:r>
        <w:r w:rsidRPr="004072B1">
          <w:rPr>
            <w:rFonts w:eastAsia="MS Mincho"/>
            <w:i/>
            <w:rPrChange w:id="10540" w:author="Draft version 2" w:date="2020-04-03T01:44:00Z">
              <w:rPr>
                <w:rFonts w:eastAsia="MS Mincho"/>
                <w:i/>
              </w:rPr>
            </w:rPrChange>
          </w:rPr>
          <w:t>ReportConfigId</w:t>
        </w:r>
        <w:r w:rsidRPr="004072B1">
          <w:rPr>
            <w:rPrChange w:id="10541" w:author="Draft version 2" w:date="2020-04-03T01:44:00Z">
              <w:rPr/>
            </w:rPrChange>
          </w:rPr>
          <w:tab/>
        </w:r>
        <w:r w:rsidRPr="004072B1">
          <w:rPr>
            <w:rPrChange w:id="10542" w:author="Draft version 2" w:date="2020-04-03T01:44:00Z">
              <w:rPr/>
            </w:rPrChange>
          </w:rPr>
          <w:fldChar w:fldCharType="begin" w:fldLock="1"/>
        </w:r>
        <w:r w:rsidRPr="004072B1">
          <w:rPr>
            <w:rPrChange w:id="10543" w:author="Draft version 2" w:date="2020-04-03T01:44:00Z">
              <w:rPr/>
            </w:rPrChange>
          </w:rPr>
          <w:instrText xml:space="preserve"> PAGEREF _Toc36757253 \h </w:instrText>
        </w:r>
      </w:ins>
      <w:ins w:id="10544" w:author="Draft version 2" w:date="2020-04-02T21:54:00Z">
        <w:r w:rsidRPr="004072B1">
          <w:rPr>
            <w:rPrChange w:id="10545" w:author="Draft version 2" w:date="2020-04-03T01:44:00Z">
              <w:rPr/>
            </w:rPrChange>
          </w:rPr>
        </w:r>
      </w:ins>
      <w:r w:rsidRPr="004072B1">
        <w:rPr>
          <w:rPrChange w:id="10546" w:author="Draft version 2" w:date="2020-04-03T01:44:00Z">
            <w:rPr/>
          </w:rPrChange>
        </w:rPr>
        <w:fldChar w:fldCharType="separate"/>
      </w:r>
      <w:ins w:id="10547" w:author="Draft version 2" w:date="2020-04-02T21:54:00Z">
        <w:r w:rsidRPr="004072B1">
          <w:rPr>
            <w:rPrChange w:id="10548" w:author="Draft version 2" w:date="2020-04-03T01:44:00Z">
              <w:rPr/>
            </w:rPrChange>
          </w:rPr>
          <w:t>534</w:t>
        </w:r>
      </w:ins>
      <w:ins w:id="10549" w:author="Draft version 2" w:date="2020-04-02T21:49:00Z">
        <w:r w:rsidRPr="004072B1">
          <w:rPr>
            <w:rPrChange w:id="10550" w:author="Draft version 2" w:date="2020-04-03T01:44:00Z">
              <w:rPr/>
            </w:rPrChange>
          </w:rPr>
          <w:fldChar w:fldCharType="end"/>
        </w:r>
      </w:ins>
    </w:p>
    <w:p w14:paraId="1D631F39" w14:textId="200262CD" w:rsidR="00D1794C" w:rsidRPr="004072B1" w:rsidRDefault="00D1794C">
      <w:pPr>
        <w:pStyle w:val="TOC4"/>
        <w:rPr>
          <w:ins w:id="10551" w:author="Draft version 2" w:date="2020-04-02T21:49:00Z"/>
          <w:rFonts w:asciiTheme="minorHAnsi" w:eastAsiaTheme="minorEastAsia" w:hAnsiTheme="minorHAnsi" w:cstheme="minorBidi"/>
          <w:sz w:val="22"/>
          <w:szCs w:val="22"/>
          <w:rPrChange w:id="10552" w:author="Draft version 2" w:date="2020-04-03T01:44:00Z">
            <w:rPr>
              <w:ins w:id="10553" w:author="Draft version 2" w:date="2020-04-02T21:49:00Z"/>
              <w:rFonts w:asciiTheme="minorHAnsi" w:eastAsiaTheme="minorEastAsia" w:hAnsiTheme="minorHAnsi" w:cstheme="minorBidi"/>
              <w:sz w:val="22"/>
              <w:szCs w:val="22"/>
            </w:rPr>
          </w:rPrChange>
        </w:rPr>
      </w:pPr>
      <w:ins w:id="10554" w:author="Draft version 2" w:date="2020-04-02T21:49:00Z">
        <w:r w:rsidRPr="004072B1">
          <w:rPr>
            <w:rPrChange w:id="10555" w:author="Draft version 2" w:date="2020-04-03T01:44:00Z">
              <w:rPr>
                <w:rFonts w:eastAsia="MS Mincho"/>
                <w:i/>
                <w:iCs/>
              </w:rPr>
            </w:rPrChange>
          </w:rPr>
          <w:t>–</w:t>
        </w:r>
        <w:r w:rsidRPr="004072B1">
          <w:rPr>
            <w:rFonts w:asciiTheme="minorHAnsi" w:hAnsiTheme="minorHAnsi" w:cstheme="minorBidi"/>
            <w:sz w:val="22"/>
            <w:szCs w:val="22"/>
            <w:rPrChange w:id="10556" w:author="Draft version 2" w:date="2020-04-03T01:44:00Z">
              <w:rPr>
                <w:rFonts w:asciiTheme="minorHAnsi" w:eastAsiaTheme="minorEastAsia" w:hAnsiTheme="minorHAnsi" w:cstheme="minorBidi"/>
                <w:sz w:val="22"/>
                <w:szCs w:val="22"/>
              </w:rPr>
            </w:rPrChange>
          </w:rPr>
          <w:tab/>
        </w:r>
        <w:r w:rsidRPr="004072B1">
          <w:rPr>
            <w:rFonts w:eastAsia="MS Mincho"/>
            <w:i/>
            <w:iCs/>
            <w:rPrChange w:id="10557" w:author="Draft version 2" w:date="2020-04-03T01:44:00Z">
              <w:rPr>
                <w:rFonts w:eastAsia="MS Mincho"/>
                <w:i/>
                <w:iCs/>
              </w:rPr>
            </w:rPrChange>
          </w:rPr>
          <w:t>ReportConfigInterRAT</w:t>
        </w:r>
        <w:r w:rsidRPr="004072B1">
          <w:rPr>
            <w:rPrChange w:id="10558" w:author="Draft version 2" w:date="2020-04-03T01:44:00Z">
              <w:rPr/>
            </w:rPrChange>
          </w:rPr>
          <w:tab/>
        </w:r>
        <w:r w:rsidRPr="004072B1">
          <w:rPr>
            <w:rPrChange w:id="10559" w:author="Draft version 2" w:date="2020-04-03T01:44:00Z">
              <w:rPr/>
            </w:rPrChange>
          </w:rPr>
          <w:fldChar w:fldCharType="begin" w:fldLock="1"/>
        </w:r>
        <w:r w:rsidRPr="004072B1">
          <w:rPr>
            <w:rPrChange w:id="10560" w:author="Draft version 2" w:date="2020-04-03T01:44:00Z">
              <w:rPr/>
            </w:rPrChange>
          </w:rPr>
          <w:instrText xml:space="preserve"> PAGEREF _Toc36757254 \h </w:instrText>
        </w:r>
      </w:ins>
      <w:ins w:id="10561" w:author="Draft version 2" w:date="2020-04-02T21:54:00Z">
        <w:r w:rsidRPr="004072B1">
          <w:rPr>
            <w:rPrChange w:id="10562" w:author="Draft version 2" w:date="2020-04-03T01:44:00Z">
              <w:rPr/>
            </w:rPrChange>
          </w:rPr>
        </w:r>
      </w:ins>
      <w:r w:rsidRPr="004072B1">
        <w:rPr>
          <w:rPrChange w:id="10563" w:author="Draft version 2" w:date="2020-04-03T01:44:00Z">
            <w:rPr/>
          </w:rPrChange>
        </w:rPr>
        <w:fldChar w:fldCharType="separate"/>
      </w:r>
      <w:ins w:id="10564" w:author="Draft version 2" w:date="2020-04-02T21:54:00Z">
        <w:r w:rsidRPr="004072B1">
          <w:rPr>
            <w:rPrChange w:id="10565" w:author="Draft version 2" w:date="2020-04-03T01:44:00Z">
              <w:rPr/>
            </w:rPrChange>
          </w:rPr>
          <w:t>535</w:t>
        </w:r>
      </w:ins>
      <w:ins w:id="10566" w:author="Draft version 2" w:date="2020-04-02T21:49:00Z">
        <w:r w:rsidRPr="004072B1">
          <w:rPr>
            <w:rPrChange w:id="10567" w:author="Draft version 2" w:date="2020-04-03T01:44:00Z">
              <w:rPr/>
            </w:rPrChange>
          </w:rPr>
          <w:fldChar w:fldCharType="end"/>
        </w:r>
      </w:ins>
    </w:p>
    <w:p w14:paraId="7EB1848D" w14:textId="17D7507D" w:rsidR="00D1794C" w:rsidRPr="004072B1" w:rsidRDefault="00D1794C">
      <w:pPr>
        <w:pStyle w:val="TOC4"/>
        <w:rPr>
          <w:ins w:id="10568" w:author="Draft version 2" w:date="2020-04-02T21:49:00Z"/>
          <w:rFonts w:asciiTheme="minorHAnsi" w:eastAsiaTheme="minorEastAsia" w:hAnsiTheme="minorHAnsi" w:cstheme="minorBidi"/>
          <w:sz w:val="22"/>
          <w:szCs w:val="22"/>
          <w:rPrChange w:id="10569" w:author="Draft version 2" w:date="2020-04-03T01:44:00Z">
            <w:rPr>
              <w:ins w:id="10570" w:author="Draft version 2" w:date="2020-04-02T21:49:00Z"/>
              <w:rFonts w:asciiTheme="minorHAnsi" w:eastAsiaTheme="minorEastAsia" w:hAnsiTheme="minorHAnsi" w:cstheme="minorBidi"/>
              <w:sz w:val="22"/>
              <w:szCs w:val="22"/>
            </w:rPr>
          </w:rPrChange>
        </w:rPr>
      </w:pPr>
      <w:ins w:id="10571" w:author="Draft version 2" w:date="2020-04-02T21:49:00Z">
        <w:r w:rsidRPr="004072B1">
          <w:rPr>
            <w:rPrChange w:id="10572" w:author="Draft version 2" w:date="2020-04-03T01:44:00Z">
              <w:rPr>
                <w:rFonts w:eastAsia="MS Mincho"/>
              </w:rPr>
            </w:rPrChange>
          </w:rPr>
          <w:t>–</w:t>
        </w:r>
        <w:r w:rsidRPr="004072B1">
          <w:rPr>
            <w:rFonts w:asciiTheme="minorHAnsi" w:hAnsiTheme="minorHAnsi" w:cstheme="minorBidi"/>
            <w:sz w:val="22"/>
            <w:szCs w:val="22"/>
            <w:rPrChange w:id="10573" w:author="Draft version 2" w:date="2020-04-03T01:44:00Z">
              <w:rPr>
                <w:rFonts w:asciiTheme="minorHAnsi" w:eastAsiaTheme="minorEastAsia" w:hAnsiTheme="minorHAnsi" w:cstheme="minorBidi"/>
                <w:sz w:val="22"/>
                <w:szCs w:val="22"/>
              </w:rPr>
            </w:rPrChange>
          </w:rPr>
          <w:tab/>
        </w:r>
        <w:r w:rsidRPr="004072B1">
          <w:rPr>
            <w:rFonts w:eastAsia="MS Mincho"/>
            <w:i/>
            <w:rPrChange w:id="10574" w:author="Draft version 2" w:date="2020-04-03T01:44:00Z">
              <w:rPr>
                <w:rFonts w:eastAsia="MS Mincho"/>
                <w:i/>
              </w:rPr>
            </w:rPrChange>
          </w:rPr>
          <w:t>ReportConfigNR</w:t>
        </w:r>
        <w:r w:rsidRPr="004072B1">
          <w:rPr>
            <w:rPrChange w:id="10575" w:author="Draft version 2" w:date="2020-04-03T01:44:00Z">
              <w:rPr/>
            </w:rPrChange>
          </w:rPr>
          <w:tab/>
        </w:r>
        <w:r w:rsidRPr="004072B1">
          <w:rPr>
            <w:rPrChange w:id="10576" w:author="Draft version 2" w:date="2020-04-03T01:44:00Z">
              <w:rPr/>
            </w:rPrChange>
          </w:rPr>
          <w:fldChar w:fldCharType="begin" w:fldLock="1"/>
        </w:r>
        <w:r w:rsidRPr="004072B1">
          <w:rPr>
            <w:rPrChange w:id="10577" w:author="Draft version 2" w:date="2020-04-03T01:44:00Z">
              <w:rPr/>
            </w:rPrChange>
          </w:rPr>
          <w:instrText xml:space="preserve"> PAGEREF _Toc36757255 \h </w:instrText>
        </w:r>
      </w:ins>
      <w:ins w:id="10578" w:author="Draft version 2" w:date="2020-04-02T21:54:00Z">
        <w:r w:rsidRPr="004072B1">
          <w:rPr>
            <w:rPrChange w:id="10579" w:author="Draft version 2" w:date="2020-04-03T01:44:00Z">
              <w:rPr/>
            </w:rPrChange>
          </w:rPr>
        </w:r>
      </w:ins>
      <w:r w:rsidRPr="004072B1">
        <w:rPr>
          <w:rPrChange w:id="10580" w:author="Draft version 2" w:date="2020-04-03T01:44:00Z">
            <w:rPr/>
          </w:rPrChange>
        </w:rPr>
        <w:fldChar w:fldCharType="separate"/>
      </w:r>
      <w:ins w:id="10581" w:author="Draft version 2" w:date="2020-04-02T21:54:00Z">
        <w:r w:rsidRPr="004072B1">
          <w:rPr>
            <w:rPrChange w:id="10582" w:author="Draft version 2" w:date="2020-04-03T01:44:00Z">
              <w:rPr/>
            </w:rPrChange>
          </w:rPr>
          <w:t>538</w:t>
        </w:r>
      </w:ins>
      <w:ins w:id="10583" w:author="Draft version 2" w:date="2020-04-02T21:49:00Z">
        <w:r w:rsidRPr="004072B1">
          <w:rPr>
            <w:rPrChange w:id="10584" w:author="Draft version 2" w:date="2020-04-03T01:44:00Z">
              <w:rPr/>
            </w:rPrChange>
          </w:rPr>
          <w:fldChar w:fldCharType="end"/>
        </w:r>
      </w:ins>
    </w:p>
    <w:p w14:paraId="7B3713EC" w14:textId="56D0BD06" w:rsidR="00D1794C" w:rsidRPr="004072B1" w:rsidRDefault="00D1794C">
      <w:pPr>
        <w:pStyle w:val="TOC4"/>
        <w:rPr>
          <w:ins w:id="10585" w:author="Draft version 2" w:date="2020-04-02T21:49:00Z"/>
          <w:rFonts w:asciiTheme="minorHAnsi" w:eastAsiaTheme="minorEastAsia" w:hAnsiTheme="minorHAnsi" w:cstheme="minorBidi"/>
          <w:sz w:val="22"/>
          <w:szCs w:val="22"/>
          <w:rPrChange w:id="10586" w:author="Draft version 2" w:date="2020-04-03T01:44:00Z">
            <w:rPr>
              <w:ins w:id="10587" w:author="Draft version 2" w:date="2020-04-02T21:49:00Z"/>
              <w:rFonts w:asciiTheme="minorHAnsi" w:eastAsiaTheme="minorEastAsia" w:hAnsiTheme="minorHAnsi" w:cstheme="minorBidi"/>
              <w:sz w:val="22"/>
              <w:szCs w:val="22"/>
            </w:rPr>
          </w:rPrChange>
        </w:rPr>
      </w:pPr>
      <w:ins w:id="10588" w:author="Draft version 2" w:date="2020-04-02T21:49:00Z">
        <w:r w:rsidRPr="004072B1">
          <w:rPr>
            <w:rPrChange w:id="10589" w:author="Draft version 2" w:date="2020-04-03T01:44:00Z">
              <w:rPr>
                <w:rFonts w:eastAsia="MS Mincho"/>
              </w:rPr>
            </w:rPrChange>
          </w:rPr>
          <w:t>–</w:t>
        </w:r>
        <w:r w:rsidRPr="004072B1">
          <w:rPr>
            <w:rFonts w:asciiTheme="minorHAnsi" w:hAnsiTheme="minorHAnsi" w:cstheme="minorBidi"/>
            <w:sz w:val="22"/>
            <w:szCs w:val="22"/>
            <w:rPrChange w:id="10590" w:author="Draft version 2" w:date="2020-04-03T01:44:00Z">
              <w:rPr>
                <w:rFonts w:asciiTheme="minorHAnsi" w:eastAsiaTheme="minorEastAsia" w:hAnsiTheme="minorHAnsi" w:cstheme="minorBidi"/>
                <w:sz w:val="22"/>
                <w:szCs w:val="22"/>
              </w:rPr>
            </w:rPrChange>
          </w:rPr>
          <w:tab/>
        </w:r>
        <w:r w:rsidRPr="004072B1">
          <w:rPr>
            <w:rFonts w:eastAsia="MS Mincho"/>
            <w:i/>
            <w:iCs/>
            <w:rPrChange w:id="10591" w:author="Draft version 2" w:date="2020-04-03T01:44:00Z">
              <w:rPr>
                <w:rFonts w:eastAsia="MS Mincho"/>
                <w:i/>
                <w:iCs/>
              </w:rPr>
            </w:rPrChange>
          </w:rPr>
          <w:t>ReportConfigNR-SL</w:t>
        </w:r>
        <w:r w:rsidRPr="004072B1">
          <w:rPr>
            <w:rPrChange w:id="10592" w:author="Draft version 2" w:date="2020-04-03T01:44:00Z">
              <w:rPr/>
            </w:rPrChange>
          </w:rPr>
          <w:tab/>
        </w:r>
        <w:r w:rsidRPr="004072B1">
          <w:rPr>
            <w:rPrChange w:id="10593" w:author="Draft version 2" w:date="2020-04-03T01:44:00Z">
              <w:rPr/>
            </w:rPrChange>
          </w:rPr>
          <w:fldChar w:fldCharType="begin" w:fldLock="1"/>
        </w:r>
        <w:r w:rsidRPr="004072B1">
          <w:rPr>
            <w:rPrChange w:id="10594" w:author="Draft version 2" w:date="2020-04-03T01:44:00Z">
              <w:rPr/>
            </w:rPrChange>
          </w:rPr>
          <w:instrText xml:space="preserve"> PAGEREF _Toc36757256 \h </w:instrText>
        </w:r>
      </w:ins>
      <w:ins w:id="10595" w:author="Draft version 2" w:date="2020-04-02T21:54:00Z">
        <w:r w:rsidRPr="004072B1">
          <w:rPr>
            <w:rPrChange w:id="10596" w:author="Draft version 2" w:date="2020-04-03T01:44:00Z">
              <w:rPr/>
            </w:rPrChange>
          </w:rPr>
        </w:r>
      </w:ins>
      <w:r w:rsidRPr="004072B1">
        <w:rPr>
          <w:rPrChange w:id="10597" w:author="Draft version 2" w:date="2020-04-03T01:44:00Z">
            <w:rPr/>
          </w:rPrChange>
        </w:rPr>
        <w:fldChar w:fldCharType="separate"/>
      </w:r>
      <w:ins w:id="10598" w:author="Draft version 2" w:date="2020-04-02T21:54:00Z">
        <w:r w:rsidRPr="004072B1">
          <w:rPr>
            <w:rPrChange w:id="10599" w:author="Draft version 2" w:date="2020-04-03T01:44:00Z">
              <w:rPr/>
            </w:rPrChange>
          </w:rPr>
          <w:t>546</w:t>
        </w:r>
      </w:ins>
      <w:ins w:id="10600" w:author="Draft version 2" w:date="2020-04-02T21:49:00Z">
        <w:r w:rsidRPr="004072B1">
          <w:rPr>
            <w:rPrChange w:id="10601" w:author="Draft version 2" w:date="2020-04-03T01:44:00Z">
              <w:rPr/>
            </w:rPrChange>
          </w:rPr>
          <w:fldChar w:fldCharType="end"/>
        </w:r>
      </w:ins>
    </w:p>
    <w:p w14:paraId="0B044AEF" w14:textId="560A9297" w:rsidR="00D1794C" w:rsidRPr="004072B1" w:rsidRDefault="00D1794C">
      <w:pPr>
        <w:pStyle w:val="TOC4"/>
        <w:rPr>
          <w:ins w:id="10602" w:author="Draft version 2" w:date="2020-04-02T21:49:00Z"/>
          <w:rFonts w:asciiTheme="minorHAnsi" w:eastAsiaTheme="minorEastAsia" w:hAnsiTheme="minorHAnsi" w:cstheme="minorBidi"/>
          <w:sz w:val="22"/>
          <w:szCs w:val="22"/>
          <w:rPrChange w:id="10603" w:author="Draft version 2" w:date="2020-04-03T01:44:00Z">
            <w:rPr>
              <w:ins w:id="10604" w:author="Draft version 2" w:date="2020-04-02T21:49:00Z"/>
              <w:rFonts w:asciiTheme="minorHAnsi" w:eastAsiaTheme="minorEastAsia" w:hAnsiTheme="minorHAnsi" w:cstheme="minorBidi"/>
              <w:sz w:val="22"/>
              <w:szCs w:val="22"/>
            </w:rPr>
          </w:rPrChange>
        </w:rPr>
      </w:pPr>
      <w:ins w:id="10605" w:author="Draft version 2" w:date="2020-04-02T21:49:00Z">
        <w:r w:rsidRPr="004072B1">
          <w:rPr>
            <w:rPrChange w:id="10606" w:author="Draft version 2" w:date="2020-04-03T01:44:00Z">
              <w:rPr>
                <w:rFonts w:eastAsia="MS Mincho"/>
              </w:rPr>
            </w:rPrChange>
          </w:rPr>
          <w:t>–</w:t>
        </w:r>
        <w:r w:rsidRPr="004072B1">
          <w:rPr>
            <w:rFonts w:asciiTheme="minorHAnsi" w:hAnsiTheme="minorHAnsi" w:cstheme="minorBidi"/>
            <w:sz w:val="22"/>
            <w:szCs w:val="22"/>
            <w:rPrChange w:id="10607" w:author="Draft version 2" w:date="2020-04-03T01:44:00Z">
              <w:rPr>
                <w:rFonts w:asciiTheme="minorHAnsi" w:eastAsiaTheme="minorEastAsia" w:hAnsiTheme="minorHAnsi" w:cstheme="minorBidi"/>
                <w:sz w:val="22"/>
                <w:szCs w:val="22"/>
              </w:rPr>
            </w:rPrChange>
          </w:rPr>
          <w:tab/>
        </w:r>
        <w:r w:rsidRPr="004072B1">
          <w:rPr>
            <w:rFonts w:eastAsia="MS Mincho"/>
            <w:i/>
            <w:rPrChange w:id="10608" w:author="Draft version 2" w:date="2020-04-03T01:44:00Z">
              <w:rPr>
                <w:rFonts w:eastAsia="MS Mincho"/>
                <w:i/>
              </w:rPr>
            </w:rPrChange>
          </w:rPr>
          <w:t>ReportConfigToAddModList</w:t>
        </w:r>
        <w:r w:rsidRPr="004072B1">
          <w:rPr>
            <w:rPrChange w:id="10609" w:author="Draft version 2" w:date="2020-04-03T01:44:00Z">
              <w:rPr/>
            </w:rPrChange>
          </w:rPr>
          <w:tab/>
        </w:r>
        <w:r w:rsidRPr="004072B1">
          <w:rPr>
            <w:rPrChange w:id="10610" w:author="Draft version 2" w:date="2020-04-03T01:44:00Z">
              <w:rPr/>
            </w:rPrChange>
          </w:rPr>
          <w:fldChar w:fldCharType="begin" w:fldLock="1"/>
        </w:r>
        <w:r w:rsidRPr="004072B1">
          <w:rPr>
            <w:rPrChange w:id="10611" w:author="Draft version 2" w:date="2020-04-03T01:44:00Z">
              <w:rPr/>
            </w:rPrChange>
          </w:rPr>
          <w:instrText xml:space="preserve"> PAGEREF _Toc36757257 \h </w:instrText>
        </w:r>
      </w:ins>
      <w:ins w:id="10612" w:author="Draft version 2" w:date="2020-04-02T21:54:00Z">
        <w:r w:rsidRPr="004072B1">
          <w:rPr>
            <w:rPrChange w:id="10613" w:author="Draft version 2" w:date="2020-04-03T01:44:00Z">
              <w:rPr/>
            </w:rPrChange>
          </w:rPr>
        </w:r>
      </w:ins>
      <w:r w:rsidRPr="004072B1">
        <w:rPr>
          <w:rPrChange w:id="10614" w:author="Draft version 2" w:date="2020-04-03T01:44:00Z">
            <w:rPr/>
          </w:rPrChange>
        </w:rPr>
        <w:fldChar w:fldCharType="separate"/>
      </w:r>
      <w:ins w:id="10615" w:author="Draft version 2" w:date="2020-04-02T21:54:00Z">
        <w:r w:rsidRPr="004072B1">
          <w:rPr>
            <w:rPrChange w:id="10616" w:author="Draft version 2" w:date="2020-04-03T01:44:00Z">
              <w:rPr/>
            </w:rPrChange>
          </w:rPr>
          <w:t>548</w:t>
        </w:r>
      </w:ins>
      <w:ins w:id="10617" w:author="Draft version 2" w:date="2020-04-02T21:49:00Z">
        <w:r w:rsidRPr="004072B1">
          <w:rPr>
            <w:rPrChange w:id="10618" w:author="Draft version 2" w:date="2020-04-03T01:44:00Z">
              <w:rPr/>
            </w:rPrChange>
          </w:rPr>
          <w:fldChar w:fldCharType="end"/>
        </w:r>
      </w:ins>
    </w:p>
    <w:p w14:paraId="3EBB7297" w14:textId="69C80BE3" w:rsidR="00D1794C" w:rsidRPr="004072B1" w:rsidRDefault="00D1794C">
      <w:pPr>
        <w:pStyle w:val="TOC4"/>
        <w:rPr>
          <w:ins w:id="10619" w:author="Draft version 2" w:date="2020-04-02T21:49:00Z"/>
          <w:rFonts w:asciiTheme="minorHAnsi" w:eastAsiaTheme="minorEastAsia" w:hAnsiTheme="minorHAnsi" w:cstheme="minorBidi"/>
          <w:sz w:val="22"/>
          <w:szCs w:val="22"/>
          <w:rPrChange w:id="10620" w:author="Draft version 2" w:date="2020-04-03T01:44:00Z">
            <w:rPr>
              <w:ins w:id="10621" w:author="Draft version 2" w:date="2020-04-02T21:49:00Z"/>
              <w:rFonts w:asciiTheme="minorHAnsi" w:eastAsiaTheme="minorEastAsia" w:hAnsiTheme="minorHAnsi" w:cstheme="minorBidi"/>
              <w:sz w:val="22"/>
              <w:szCs w:val="22"/>
            </w:rPr>
          </w:rPrChange>
        </w:rPr>
      </w:pPr>
      <w:ins w:id="10622" w:author="Draft version 2" w:date="2020-04-02T21:49:00Z">
        <w:r w:rsidRPr="004072B1">
          <w:rPr>
            <w:rPrChange w:id="10623" w:author="Draft version 2" w:date="2020-04-03T01:44:00Z">
              <w:rPr>
                <w:rFonts w:eastAsia="MS Mincho"/>
              </w:rPr>
            </w:rPrChange>
          </w:rPr>
          <w:t>–</w:t>
        </w:r>
        <w:r w:rsidRPr="004072B1">
          <w:rPr>
            <w:rFonts w:asciiTheme="minorHAnsi" w:hAnsiTheme="minorHAnsi" w:cstheme="minorBidi"/>
            <w:sz w:val="22"/>
            <w:szCs w:val="22"/>
            <w:rPrChange w:id="10624" w:author="Draft version 2" w:date="2020-04-03T01:44:00Z">
              <w:rPr>
                <w:rFonts w:asciiTheme="minorHAnsi" w:eastAsiaTheme="minorEastAsia" w:hAnsiTheme="minorHAnsi" w:cstheme="minorBidi"/>
                <w:sz w:val="22"/>
                <w:szCs w:val="22"/>
              </w:rPr>
            </w:rPrChange>
          </w:rPr>
          <w:tab/>
        </w:r>
        <w:r w:rsidRPr="004072B1">
          <w:rPr>
            <w:rFonts w:eastAsia="MS Mincho"/>
            <w:i/>
            <w:rPrChange w:id="10625" w:author="Draft version 2" w:date="2020-04-03T01:44:00Z">
              <w:rPr>
                <w:rFonts w:eastAsia="MS Mincho"/>
                <w:i/>
              </w:rPr>
            </w:rPrChange>
          </w:rPr>
          <w:t>ReportInterval</w:t>
        </w:r>
        <w:r w:rsidRPr="004072B1">
          <w:rPr>
            <w:rPrChange w:id="10626" w:author="Draft version 2" w:date="2020-04-03T01:44:00Z">
              <w:rPr/>
            </w:rPrChange>
          </w:rPr>
          <w:tab/>
        </w:r>
        <w:r w:rsidRPr="004072B1">
          <w:rPr>
            <w:rPrChange w:id="10627" w:author="Draft version 2" w:date="2020-04-03T01:44:00Z">
              <w:rPr/>
            </w:rPrChange>
          </w:rPr>
          <w:fldChar w:fldCharType="begin" w:fldLock="1"/>
        </w:r>
        <w:r w:rsidRPr="004072B1">
          <w:rPr>
            <w:rPrChange w:id="10628" w:author="Draft version 2" w:date="2020-04-03T01:44:00Z">
              <w:rPr/>
            </w:rPrChange>
          </w:rPr>
          <w:instrText xml:space="preserve"> PAGEREF _Toc36757258 \h </w:instrText>
        </w:r>
      </w:ins>
      <w:ins w:id="10629" w:author="Draft version 2" w:date="2020-04-02T21:54:00Z">
        <w:r w:rsidRPr="004072B1">
          <w:rPr>
            <w:rPrChange w:id="10630" w:author="Draft version 2" w:date="2020-04-03T01:44:00Z">
              <w:rPr/>
            </w:rPrChange>
          </w:rPr>
        </w:r>
      </w:ins>
      <w:r w:rsidRPr="004072B1">
        <w:rPr>
          <w:rPrChange w:id="10631" w:author="Draft version 2" w:date="2020-04-03T01:44:00Z">
            <w:rPr/>
          </w:rPrChange>
        </w:rPr>
        <w:fldChar w:fldCharType="separate"/>
      </w:r>
      <w:ins w:id="10632" w:author="Draft version 2" w:date="2020-04-02T21:54:00Z">
        <w:r w:rsidRPr="004072B1">
          <w:rPr>
            <w:rPrChange w:id="10633" w:author="Draft version 2" w:date="2020-04-03T01:44:00Z">
              <w:rPr/>
            </w:rPrChange>
          </w:rPr>
          <w:t>548</w:t>
        </w:r>
      </w:ins>
      <w:ins w:id="10634" w:author="Draft version 2" w:date="2020-04-02T21:49:00Z">
        <w:r w:rsidRPr="004072B1">
          <w:rPr>
            <w:rPrChange w:id="10635" w:author="Draft version 2" w:date="2020-04-03T01:44:00Z">
              <w:rPr/>
            </w:rPrChange>
          </w:rPr>
          <w:fldChar w:fldCharType="end"/>
        </w:r>
      </w:ins>
    </w:p>
    <w:p w14:paraId="3827D470" w14:textId="2FED29C3" w:rsidR="00D1794C" w:rsidRPr="004072B1" w:rsidRDefault="00D1794C">
      <w:pPr>
        <w:pStyle w:val="TOC4"/>
        <w:rPr>
          <w:ins w:id="10636" w:author="Draft version 2" w:date="2020-04-02T21:49:00Z"/>
          <w:rFonts w:asciiTheme="minorHAnsi" w:eastAsiaTheme="minorEastAsia" w:hAnsiTheme="minorHAnsi" w:cstheme="minorBidi"/>
          <w:sz w:val="22"/>
          <w:szCs w:val="22"/>
          <w:rPrChange w:id="10637" w:author="Draft version 2" w:date="2020-04-03T01:44:00Z">
            <w:rPr>
              <w:ins w:id="10638" w:author="Draft version 2" w:date="2020-04-02T21:49:00Z"/>
              <w:rFonts w:asciiTheme="minorHAnsi" w:eastAsiaTheme="minorEastAsia" w:hAnsiTheme="minorHAnsi" w:cstheme="minorBidi"/>
              <w:sz w:val="22"/>
              <w:szCs w:val="22"/>
            </w:rPr>
          </w:rPrChange>
        </w:rPr>
      </w:pPr>
      <w:ins w:id="10639" w:author="Draft version 2" w:date="2020-04-02T21:49:00Z">
        <w:r w:rsidRPr="004072B1">
          <w:rPr>
            <w:rPrChange w:id="10640" w:author="Draft version 2" w:date="2020-04-03T01:44:00Z">
              <w:rPr>
                <w:rFonts w:eastAsia="SimSun"/>
              </w:rPr>
            </w:rPrChange>
          </w:rPr>
          <w:t>–</w:t>
        </w:r>
        <w:r w:rsidRPr="004072B1">
          <w:rPr>
            <w:rFonts w:asciiTheme="minorHAnsi" w:hAnsiTheme="minorHAnsi" w:cstheme="minorBidi"/>
            <w:sz w:val="22"/>
            <w:szCs w:val="22"/>
            <w:rPrChange w:id="10641" w:author="Draft version 2" w:date="2020-04-03T01:44:00Z">
              <w:rPr>
                <w:rFonts w:asciiTheme="minorHAnsi" w:eastAsiaTheme="minorEastAsia" w:hAnsiTheme="minorHAnsi" w:cstheme="minorBidi"/>
                <w:sz w:val="22"/>
                <w:szCs w:val="22"/>
              </w:rPr>
            </w:rPrChange>
          </w:rPr>
          <w:tab/>
        </w:r>
        <w:r w:rsidRPr="004072B1">
          <w:rPr>
            <w:rFonts w:eastAsia="SimSun"/>
            <w:i/>
            <w:rPrChange w:id="10642" w:author="Draft version 2" w:date="2020-04-03T01:44:00Z">
              <w:rPr>
                <w:rFonts w:eastAsia="SimSun"/>
                <w:i/>
              </w:rPr>
            </w:rPrChange>
          </w:rPr>
          <w:t>ReselectionThreshold</w:t>
        </w:r>
        <w:r w:rsidRPr="004072B1">
          <w:rPr>
            <w:rPrChange w:id="10643" w:author="Draft version 2" w:date="2020-04-03T01:44:00Z">
              <w:rPr/>
            </w:rPrChange>
          </w:rPr>
          <w:tab/>
        </w:r>
        <w:r w:rsidRPr="004072B1">
          <w:rPr>
            <w:rPrChange w:id="10644" w:author="Draft version 2" w:date="2020-04-03T01:44:00Z">
              <w:rPr/>
            </w:rPrChange>
          </w:rPr>
          <w:fldChar w:fldCharType="begin" w:fldLock="1"/>
        </w:r>
        <w:r w:rsidRPr="004072B1">
          <w:rPr>
            <w:rPrChange w:id="10645" w:author="Draft version 2" w:date="2020-04-03T01:44:00Z">
              <w:rPr/>
            </w:rPrChange>
          </w:rPr>
          <w:instrText xml:space="preserve"> PAGEREF _Toc36757259 \h </w:instrText>
        </w:r>
      </w:ins>
      <w:ins w:id="10646" w:author="Draft version 2" w:date="2020-04-02T21:54:00Z">
        <w:r w:rsidRPr="004072B1">
          <w:rPr>
            <w:rPrChange w:id="10647" w:author="Draft version 2" w:date="2020-04-03T01:44:00Z">
              <w:rPr/>
            </w:rPrChange>
          </w:rPr>
        </w:r>
      </w:ins>
      <w:r w:rsidRPr="004072B1">
        <w:rPr>
          <w:rPrChange w:id="10648" w:author="Draft version 2" w:date="2020-04-03T01:44:00Z">
            <w:rPr/>
          </w:rPrChange>
        </w:rPr>
        <w:fldChar w:fldCharType="separate"/>
      </w:r>
      <w:ins w:id="10649" w:author="Draft version 2" w:date="2020-04-02T21:54:00Z">
        <w:r w:rsidRPr="004072B1">
          <w:rPr>
            <w:rPrChange w:id="10650" w:author="Draft version 2" w:date="2020-04-03T01:44:00Z">
              <w:rPr/>
            </w:rPrChange>
          </w:rPr>
          <w:t>549</w:t>
        </w:r>
      </w:ins>
      <w:ins w:id="10651" w:author="Draft version 2" w:date="2020-04-02T21:49:00Z">
        <w:r w:rsidRPr="004072B1">
          <w:rPr>
            <w:rPrChange w:id="10652" w:author="Draft version 2" w:date="2020-04-03T01:44:00Z">
              <w:rPr/>
            </w:rPrChange>
          </w:rPr>
          <w:fldChar w:fldCharType="end"/>
        </w:r>
      </w:ins>
    </w:p>
    <w:p w14:paraId="6B0D8E66" w14:textId="4A10ECA2" w:rsidR="00D1794C" w:rsidRPr="004072B1" w:rsidRDefault="00D1794C">
      <w:pPr>
        <w:pStyle w:val="TOC4"/>
        <w:rPr>
          <w:ins w:id="10653" w:author="Draft version 2" w:date="2020-04-02T21:49:00Z"/>
          <w:rFonts w:asciiTheme="minorHAnsi" w:eastAsiaTheme="minorEastAsia" w:hAnsiTheme="minorHAnsi" w:cstheme="minorBidi"/>
          <w:sz w:val="22"/>
          <w:szCs w:val="22"/>
          <w:rPrChange w:id="10654" w:author="Draft version 2" w:date="2020-04-03T01:44:00Z">
            <w:rPr>
              <w:ins w:id="10655" w:author="Draft version 2" w:date="2020-04-02T21:49:00Z"/>
              <w:rFonts w:asciiTheme="minorHAnsi" w:eastAsiaTheme="minorEastAsia" w:hAnsiTheme="minorHAnsi" w:cstheme="minorBidi"/>
              <w:sz w:val="22"/>
              <w:szCs w:val="22"/>
            </w:rPr>
          </w:rPrChange>
        </w:rPr>
      </w:pPr>
      <w:ins w:id="10656" w:author="Draft version 2" w:date="2020-04-02T21:49:00Z">
        <w:r w:rsidRPr="004072B1">
          <w:rPr>
            <w:rPrChange w:id="10657" w:author="Draft version 2" w:date="2020-04-03T01:44:00Z">
              <w:rPr>
                <w:rFonts w:eastAsia="SimSun"/>
              </w:rPr>
            </w:rPrChange>
          </w:rPr>
          <w:t>–</w:t>
        </w:r>
        <w:r w:rsidRPr="004072B1">
          <w:rPr>
            <w:rFonts w:asciiTheme="minorHAnsi" w:hAnsiTheme="minorHAnsi" w:cstheme="minorBidi"/>
            <w:sz w:val="22"/>
            <w:szCs w:val="22"/>
            <w:rPrChange w:id="10658" w:author="Draft version 2" w:date="2020-04-03T01:44:00Z">
              <w:rPr>
                <w:rFonts w:asciiTheme="minorHAnsi" w:eastAsiaTheme="minorEastAsia" w:hAnsiTheme="minorHAnsi" w:cstheme="minorBidi"/>
                <w:sz w:val="22"/>
                <w:szCs w:val="22"/>
              </w:rPr>
            </w:rPrChange>
          </w:rPr>
          <w:tab/>
        </w:r>
        <w:r w:rsidRPr="004072B1">
          <w:rPr>
            <w:rFonts w:eastAsia="SimSun"/>
            <w:i/>
            <w:rPrChange w:id="10659" w:author="Draft version 2" w:date="2020-04-03T01:44:00Z">
              <w:rPr>
                <w:rFonts w:eastAsia="SimSun"/>
                <w:i/>
              </w:rPr>
            </w:rPrChange>
          </w:rPr>
          <w:t>ReselectionThresholdQ</w:t>
        </w:r>
        <w:r w:rsidRPr="004072B1">
          <w:rPr>
            <w:rPrChange w:id="10660" w:author="Draft version 2" w:date="2020-04-03T01:44:00Z">
              <w:rPr/>
            </w:rPrChange>
          </w:rPr>
          <w:tab/>
        </w:r>
        <w:r w:rsidRPr="004072B1">
          <w:rPr>
            <w:rPrChange w:id="10661" w:author="Draft version 2" w:date="2020-04-03T01:44:00Z">
              <w:rPr/>
            </w:rPrChange>
          </w:rPr>
          <w:fldChar w:fldCharType="begin" w:fldLock="1"/>
        </w:r>
        <w:r w:rsidRPr="004072B1">
          <w:rPr>
            <w:rPrChange w:id="10662" w:author="Draft version 2" w:date="2020-04-03T01:44:00Z">
              <w:rPr/>
            </w:rPrChange>
          </w:rPr>
          <w:instrText xml:space="preserve"> PAGEREF _Toc36757260 \h </w:instrText>
        </w:r>
      </w:ins>
      <w:ins w:id="10663" w:author="Draft version 2" w:date="2020-04-02T21:54:00Z">
        <w:r w:rsidRPr="004072B1">
          <w:rPr>
            <w:rPrChange w:id="10664" w:author="Draft version 2" w:date="2020-04-03T01:44:00Z">
              <w:rPr/>
            </w:rPrChange>
          </w:rPr>
        </w:r>
      </w:ins>
      <w:r w:rsidRPr="004072B1">
        <w:rPr>
          <w:rPrChange w:id="10665" w:author="Draft version 2" w:date="2020-04-03T01:44:00Z">
            <w:rPr/>
          </w:rPrChange>
        </w:rPr>
        <w:fldChar w:fldCharType="separate"/>
      </w:r>
      <w:ins w:id="10666" w:author="Draft version 2" w:date="2020-04-02T21:54:00Z">
        <w:r w:rsidRPr="004072B1">
          <w:rPr>
            <w:rPrChange w:id="10667" w:author="Draft version 2" w:date="2020-04-03T01:44:00Z">
              <w:rPr/>
            </w:rPrChange>
          </w:rPr>
          <w:t>549</w:t>
        </w:r>
      </w:ins>
      <w:ins w:id="10668" w:author="Draft version 2" w:date="2020-04-02T21:49:00Z">
        <w:r w:rsidRPr="004072B1">
          <w:rPr>
            <w:rPrChange w:id="10669" w:author="Draft version 2" w:date="2020-04-03T01:44:00Z">
              <w:rPr/>
            </w:rPrChange>
          </w:rPr>
          <w:fldChar w:fldCharType="end"/>
        </w:r>
      </w:ins>
    </w:p>
    <w:p w14:paraId="021CC45D" w14:textId="20A436DF" w:rsidR="00D1794C" w:rsidRPr="004072B1" w:rsidRDefault="00D1794C">
      <w:pPr>
        <w:pStyle w:val="TOC4"/>
        <w:rPr>
          <w:ins w:id="10670" w:author="Draft version 2" w:date="2020-04-02T21:49:00Z"/>
          <w:rFonts w:asciiTheme="minorHAnsi" w:eastAsiaTheme="minorEastAsia" w:hAnsiTheme="minorHAnsi" w:cstheme="minorBidi"/>
          <w:sz w:val="22"/>
          <w:szCs w:val="22"/>
          <w:rPrChange w:id="10671" w:author="Draft version 2" w:date="2020-04-03T01:44:00Z">
            <w:rPr>
              <w:ins w:id="10672" w:author="Draft version 2" w:date="2020-04-02T21:49:00Z"/>
              <w:rFonts w:asciiTheme="minorHAnsi" w:eastAsiaTheme="minorEastAsia" w:hAnsiTheme="minorHAnsi" w:cstheme="minorBidi"/>
              <w:sz w:val="22"/>
              <w:szCs w:val="22"/>
            </w:rPr>
          </w:rPrChange>
        </w:rPr>
      </w:pPr>
      <w:ins w:id="10673" w:author="Draft version 2" w:date="2020-04-02T21:49:00Z">
        <w:r w:rsidRPr="004072B1">
          <w:rPr>
            <w:rPrChange w:id="10674" w:author="Draft version 2" w:date="2020-04-03T01:44:00Z">
              <w:rPr>
                <w:rFonts w:eastAsia="SimSun"/>
              </w:rPr>
            </w:rPrChange>
          </w:rPr>
          <w:t>–</w:t>
        </w:r>
        <w:r w:rsidRPr="004072B1">
          <w:rPr>
            <w:rFonts w:asciiTheme="minorHAnsi" w:hAnsiTheme="minorHAnsi" w:cstheme="minorBidi"/>
            <w:sz w:val="22"/>
            <w:szCs w:val="22"/>
            <w:rPrChange w:id="10675" w:author="Draft version 2" w:date="2020-04-03T01:44:00Z">
              <w:rPr>
                <w:rFonts w:asciiTheme="minorHAnsi" w:eastAsiaTheme="minorEastAsia" w:hAnsiTheme="minorHAnsi" w:cstheme="minorBidi"/>
                <w:sz w:val="22"/>
                <w:szCs w:val="22"/>
              </w:rPr>
            </w:rPrChange>
          </w:rPr>
          <w:tab/>
        </w:r>
        <w:r w:rsidRPr="004072B1">
          <w:rPr>
            <w:rFonts w:eastAsia="SimSun"/>
            <w:i/>
            <w:rPrChange w:id="10676" w:author="Draft version 2" w:date="2020-04-03T01:44:00Z">
              <w:rPr>
                <w:rFonts w:eastAsia="SimSun"/>
                <w:i/>
              </w:rPr>
            </w:rPrChange>
          </w:rPr>
          <w:t>ResumeCause</w:t>
        </w:r>
        <w:r w:rsidRPr="004072B1">
          <w:rPr>
            <w:rPrChange w:id="10677" w:author="Draft version 2" w:date="2020-04-03T01:44:00Z">
              <w:rPr/>
            </w:rPrChange>
          </w:rPr>
          <w:tab/>
        </w:r>
        <w:r w:rsidRPr="004072B1">
          <w:rPr>
            <w:rPrChange w:id="10678" w:author="Draft version 2" w:date="2020-04-03T01:44:00Z">
              <w:rPr/>
            </w:rPrChange>
          </w:rPr>
          <w:fldChar w:fldCharType="begin" w:fldLock="1"/>
        </w:r>
        <w:r w:rsidRPr="004072B1">
          <w:rPr>
            <w:rPrChange w:id="10679" w:author="Draft version 2" w:date="2020-04-03T01:44:00Z">
              <w:rPr/>
            </w:rPrChange>
          </w:rPr>
          <w:instrText xml:space="preserve"> PAGEREF _Toc36757261 \h </w:instrText>
        </w:r>
      </w:ins>
      <w:ins w:id="10680" w:author="Draft version 2" w:date="2020-04-02T21:54:00Z">
        <w:r w:rsidRPr="004072B1">
          <w:rPr>
            <w:rPrChange w:id="10681" w:author="Draft version 2" w:date="2020-04-03T01:44:00Z">
              <w:rPr/>
            </w:rPrChange>
          </w:rPr>
        </w:r>
      </w:ins>
      <w:r w:rsidRPr="004072B1">
        <w:rPr>
          <w:rPrChange w:id="10682" w:author="Draft version 2" w:date="2020-04-03T01:44:00Z">
            <w:rPr/>
          </w:rPrChange>
        </w:rPr>
        <w:fldChar w:fldCharType="separate"/>
      </w:r>
      <w:ins w:id="10683" w:author="Draft version 2" w:date="2020-04-02T21:54:00Z">
        <w:r w:rsidRPr="004072B1">
          <w:rPr>
            <w:rPrChange w:id="10684" w:author="Draft version 2" w:date="2020-04-03T01:44:00Z">
              <w:rPr/>
            </w:rPrChange>
          </w:rPr>
          <w:t>549</w:t>
        </w:r>
      </w:ins>
      <w:ins w:id="10685" w:author="Draft version 2" w:date="2020-04-02T21:49:00Z">
        <w:r w:rsidRPr="004072B1">
          <w:rPr>
            <w:rPrChange w:id="10686" w:author="Draft version 2" w:date="2020-04-03T01:44:00Z">
              <w:rPr/>
            </w:rPrChange>
          </w:rPr>
          <w:fldChar w:fldCharType="end"/>
        </w:r>
      </w:ins>
    </w:p>
    <w:p w14:paraId="24A5C714" w14:textId="17A5D074" w:rsidR="00D1794C" w:rsidRPr="004072B1" w:rsidRDefault="00D1794C">
      <w:pPr>
        <w:pStyle w:val="TOC4"/>
        <w:rPr>
          <w:ins w:id="10687" w:author="Draft version 2" w:date="2020-04-02T21:49:00Z"/>
          <w:rFonts w:asciiTheme="minorHAnsi" w:eastAsiaTheme="minorEastAsia" w:hAnsiTheme="minorHAnsi" w:cstheme="minorBidi"/>
          <w:sz w:val="22"/>
          <w:szCs w:val="22"/>
          <w:rPrChange w:id="10688" w:author="Draft version 2" w:date="2020-04-03T01:44:00Z">
            <w:rPr>
              <w:ins w:id="10689" w:author="Draft version 2" w:date="2020-04-02T21:49:00Z"/>
              <w:rFonts w:asciiTheme="minorHAnsi" w:eastAsiaTheme="minorEastAsia" w:hAnsiTheme="minorHAnsi" w:cstheme="minorBidi"/>
              <w:sz w:val="22"/>
              <w:szCs w:val="22"/>
            </w:rPr>
          </w:rPrChange>
        </w:rPr>
      </w:pPr>
      <w:ins w:id="10690" w:author="Draft version 2" w:date="2020-04-02T21:49:00Z">
        <w:r w:rsidRPr="004072B1">
          <w:rPr>
            <w:rPrChange w:id="10691" w:author="Draft version 2" w:date="2020-04-03T01:44:00Z">
              <w:rPr>
                <w:rFonts w:eastAsia="SimSun"/>
              </w:rPr>
            </w:rPrChange>
          </w:rPr>
          <w:t>–</w:t>
        </w:r>
        <w:r w:rsidRPr="004072B1">
          <w:rPr>
            <w:rFonts w:asciiTheme="minorHAnsi" w:hAnsiTheme="minorHAnsi" w:cstheme="minorBidi"/>
            <w:sz w:val="22"/>
            <w:szCs w:val="22"/>
            <w:rPrChange w:id="10692" w:author="Draft version 2" w:date="2020-04-03T01:44:00Z">
              <w:rPr>
                <w:rFonts w:asciiTheme="minorHAnsi" w:eastAsiaTheme="minorEastAsia" w:hAnsiTheme="minorHAnsi" w:cstheme="minorBidi"/>
                <w:sz w:val="22"/>
                <w:szCs w:val="22"/>
              </w:rPr>
            </w:rPrChange>
          </w:rPr>
          <w:tab/>
        </w:r>
        <w:r w:rsidRPr="004072B1">
          <w:rPr>
            <w:rFonts w:eastAsia="SimSun"/>
            <w:i/>
            <w:rPrChange w:id="10693" w:author="Draft version 2" w:date="2020-04-03T01:44:00Z">
              <w:rPr>
                <w:rFonts w:eastAsia="SimSun"/>
                <w:i/>
              </w:rPr>
            </w:rPrChange>
          </w:rPr>
          <w:t>RLC-BearerConfig</w:t>
        </w:r>
        <w:r w:rsidRPr="004072B1">
          <w:rPr>
            <w:rPrChange w:id="10694" w:author="Draft version 2" w:date="2020-04-03T01:44:00Z">
              <w:rPr/>
            </w:rPrChange>
          </w:rPr>
          <w:tab/>
        </w:r>
        <w:r w:rsidRPr="004072B1">
          <w:rPr>
            <w:rPrChange w:id="10695" w:author="Draft version 2" w:date="2020-04-03T01:44:00Z">
              <w:rPr/>
            </w:rPrChange>
          </w:rPr>
          <w:fldChar w:fldCharType="begin" w:fldLock="1"/>
        </w:r>
        <w:r w:rsidRPr="004072B1">
          <w:rPr>
            <w:rPrChange w:id="10696" w:author="Draft version 2" w:date="2020-04-03T01:44:00Z">
              <w:rPr/>
            </w:rPrChange>
          </w:rPr>
          <w:instrText xml:space="preserve"> PAGEREF _Toc36757262 \h </w:instrText>
        </w:r>
      </w:ins>
      <w:ins w:id="10697" w:author="Draft version 2" w:date="2020-04-02T21:54:00Z">
        <w:r w:rsidRPr="004072B1">
          <w:rPr>
            <w:rPrChange w:id="10698" w:author="Draft version 2" w:date="2020-04-03T01:44:00Z">
              <w:rPr/>
            </w:rPrChange>
          </w:rPr>
        </w:r>
      </w:ins>
      <w:r w:rsidRPr="004072B1">
        <w:rPr>
          <w:rPrChange w:id="10699" w:author="Draft version 2" w:date="2020-04-03T01:44:00Z">
            <w:rPr/>
          </w:rPrChange>
        </w:rPr>
        <w:fldChar w:fldCharType="separate"/>
      </w:r>
      <w:ins w:id="10700" w:author="Draft version 2" w:date="2020-04-02T21:54:00Z">
        <w:r w:rsidRPr="004072B1">
          <w:rPr>
            <w:rPrChange w:id="10701" w:author="Draft version 2" w:date="2020-04-03T01:44:00Z">
              <w:rPr/>
            </w:rPrChange>
          </w:rPr>
          <w:t>550</w:t>
        </w:r>
      </w:ins>
      <w:ins w:id="10702" w:author="Draft version 2" w:date="2020-04-02T21:49:00Z">
        <w:r w:rsidRPr="004072B1">
          <w:rPr>
            <w:rPrChange w:id="10703" w:author="Draft version 2" w:date="2020-04-03T01:44:00Z">
              <w:rPr/>
            </w:rPrChange>
          </w:rPr>
          <w:fldChar w:fldCharType="end"/>
        </w:r>
      </w:ins>
    </w:p>
    <w:p w14:paraId="06D312F4" w14:textId="57F37D01" w:rsidR="00D1794C" w:rsidRPr="004072B1" w:rsidRDefault="00D1794C">
      <w:pPr>
        <w:pStyle w:val="TOC4"/>
        <w:rPr>
          <w:ins w:id="10704" w:author="Draft version 2" w:date="2020-04-02T21:49:00Z"/>
          <w:rFonts w:asciiTheme="minorHAnsi" w:eastAsiaTheme="minorEastAsia" w:hAnsiTheme="minorHAnsi" w:cstheme="minorBidi"/>
          <w:sz w:val="22"/>
          <w:szCs w:val="22"/>
          <w:rPrChange w:id="10705" w:author="Draft version 2" w:date="2020-04-03T01:44:00Z">
            <w:rPr>
              <w:ins w:id="10706" w:author="Draft version 2" w:date="2020-04-02T21:49:00Z"/>
              <w:rFonts w:asciiTheme="minorHAnsi" w:eastAsiaTheme="minorEastAsia" w:hAnsiTheme="minorHAnsi" w:cstheme="minorBidi"/>
              <w:sz w:val="22"/>
              <w:szCs w:val="22"/>
            </w:rPr>
          </w:rPrChange>
        </w:rPr>
      </w:pPr>
      <w:ins w:id="10707" w:author="Draft version 2" w:date="2020-04-02T21:49:00Z">
        <w:r w:rsidRPr="004072B1">
          <w:rPr>
            <w:rPrChange w:id="10708" w:author="Draft version 2" w:date="2020-04-03T01:44:00Z">
              <w:rPr>
                <w:rFonts w:eastAsia="SimSun"/>
              </w:rPr>
            </w:rPrChange>
          </w:rPr>
          <w:t>–</w:t>
        </w:r>
        <w:r w:rsidRPr="004072B1">
          <w:rPr>
            <w:rFonts w:asciiTheme="minorHAnsi" w:hAnsiTheme="minorHAnsi" w:cstheme="minorBidi"/>
            <w:sz w:val="22"/>
            <w:szCs w:val="22"/>
            <w:rPrChange w:id="10709" w:author="Draft version 2" w:date="2020-04-03T01:44:00Z">
              <w:rPr>
                <w:rFonts w:asciiTheme="minorHAnsi" w:eastAsiaTheme="minorEastAsia" w:hAnsiTheme="minorHAnsi" w:cstheme="minorBidi"/>
                <w:sz w:val="22"/>
                <w:szCs w:val="22"/>
              </w:rPr>
            </w:rPrChange>
          </w:rPr>
          <w:tab/>
        </w:r>
        <w:r w:rsidRPr="004072B1">
          <w:rPr>
            <w:rFonts w:eastAsia="SimSun"/>
            <w:i/>
            <w:rPrChange w:id="10710" w:author="Draft version 2" w:date="2020-04-03T01:44:00Z">
              <w:rPr>
                <w:rFonts w:eastAsia="SimSun"/>
                <w:i/>
              </w:rPr>
            </w:rPrChange>
          </w:rPr>
          <w:t>RLC-Config</w:t>
        </w:r>
        <w:r w:rsidRPr="004072B1">
          <w:rPr>
            <w:rPrChange w:id="10711" w:author="Draft version 2" w:date="2020-04-03T01:44:00Z">
              <w:rPr/>
            </w:rPrChange>
          </w:rPr>
          <w:tab/>
        </w:r>
        <w:r w:rsidRPr="004072B1">
          <w:rPr>
            <w:rPrChange w:id="10712" w:author="Draft version 2" w:date="2020-04-03T01:44:00Z">
              <w:rPr/>
            </w:rPrChange>
          </w:rPr>
          <w:fldChar w:fldCharType="begin" w:fldLock="1"/>
        </w:r>
        <w:r w:rsidRPr="004072B1">
          <w:rPr>
            <w:rPrChange w:id="10713" w:author="Draft version 2" w:date="2020-04-03T01:44:00Z">
              <w:rPr/>
            </w:rPrChange>
          </w:rPr>
          <w:instrText xml:space="preserve"> PAGEREF _Toc36757263 \h </w:instrText>
        </w:r>
      </w:ins>
      <w:ins w:id="10714" w:author="Draft version 2" w:date="2020-04-02T21:54:00Z">
        <w:r w:rsidRPr="004072B1">
          <w:rPr>
            <w:rPrChange w:id="10715" w:author="Draft version 2" w:date="2020-04-03T01:44:00Z">
              <w:rPr/>
            </w:rPrChange>
          </w:rPr>
        </w:r>
      </w:ins>
      <w:r w:rsidRPr="004072B1">
        <w:rPr>
          <w:rPrChange w:id="10716" w:author="Draft version 2" w:date="2020-04-03T01:44:00Z">
            <w:rPr/>
          </w:rPrChange>
        </w:rPr>
        <w:fldChar w:fldCharType="separate"/>
      </w:r>
      <w:ins w:id="10717" w:author="Draft version 2" w:date="2020-04-02T21:54:00Z">
        <w:r w:rsidRPr="004072B1">
          <w:rPr>
            <w:rPrChange w:id="10718" w:author="Draft version 2" w:date="2020-04-03T01:44:00Z">
              <w:rPr/>
            </w:rPrChange>
          </w:rPr>
          <w:t>551</w:t>
        </w:r>
      </w:ins>
      <w:ins w:id="10719" w:author="Draft version 2" w:date="2020-04-02T21:49:00Z">
        <w:r w:rsidRPr="004072B1">
          <w:rPr>
            <w:rPrChange w:id="10720" w:author="Draft version 2" w:date="2020-04-03T01:44:00Z">
              <w:rPr/>
            </w:rPrChange>
          </w:rPr>
          <w:fldChar w:fldCharType="end"/>
        </w:r>
      </w:ins>
    </w:p>
    <w:p w14:paraId="6A8AC619" w14:textId="25E05AF9" w:rsidR="00D1794C" w:rsidRPr="004072B1" w:rsidRDefault="00D1794C">
      <w:pPr>
        <w:pStyle w:val="TOC4"/>
        <w:rPr>
          <w:ins w:id="10721" w:author="Draft version 2" w:date="2020-04-02T21:49:00Z"/>
          <w:rFonts w:asciiTheme="minorHAnsi" w:eastAsiaTheme="minorEastAsia" w:hAnsiTheme="minorHAnsi" w:cstheme="minorBidi"/>
          <w:sz w:val="22"/>
          <w:szCs w:val="22"/>
          <w:rPrChange w:id="10722" w:author="Draft version 2" w:date="2020-04-03T01:44:00Z">
            <w:rPr>
              <w:ins w:id="10723" w:author="Draft version 2" w:date="2020-04-02T21:49:00Z"/>
              <w:rFonts w:asciiTheme="minorHAnsi" w:eastAsiaTheme="minorEastAsia" w:hAnsiTheme="minorHAnsi" w:cstheme="minorBidi"/>
              <w:sz w:val="22"/>
              <w:szCs w:val="22"/>
            </w:rPr>
          </w:rPrChange>
        </w:rPr>
      </w:pPr>
      <w:ins w:id="10724" w:author="Draft version 2" w:date="2020-04-02T21:49:00Z">
        <w:r w:rsidRPr="004072B1">
          <w:rPr>
            <w:rPrChange w:id="10725" w:author="Draft version 2" w:date="2020-04-03T01:44:00Z">
              <w:rPr/>
            </w:rPrChange>
          </w:rPr>
          <w:t>–</w:t>
        </w:r>
        <w:r w:rsidRPr="004072B1">
          <w:rPr>
            <w:rFonts w:asciiTheme="minorHAnsi" w:eastAsiaTheme="minorEastAsia" w:hAnsiTheme="minorHAnsi" w:cstheme="minorBidi"/>
            <w:sz w:val="22"/>
            <w:szCs w:val="22"/>
            <w:rPrChange w:id="10726" w:author="Draft version 2" w:date="2020-04-03T01:44:00Z">
              <w:rPr>
                <w:rFonts w:asciiTheme="minorHAnsi" w:eastAsiaTheme="minorEastAsia" w:hAnsiTheme="minorHAnsi" w:cstheme="minorBidi"/>
                <w:sz w:val="22"/>
                <w:szCs w:val="22"/>
              </w:rPr>
            </w:rPrChange>
          </w:rPr>
          <w:tab/>
        </w:r>
        <w:r w:rsidRPr="004072B1">
          <w:rPr>
            <w:i/>
            <w:rPrChange w:id="10727" w:author="Draft version 2" w:date="2020-04-03T01:44:00Z">
              <w:rPr>
                <w:i/>
              </w:rPr>
            </w:rPrChange>
          </w:rPr>
          <w:t>RLF-TimersAndConstants</w:t>
        </w:r>
        <w:r w:rsidRPr="004072B1">
          <w:rPr>
            <w:rPrChange w:id="10728" w:author="Draft version 2" w:date="2020-04-03T01:44:00Z">
              <w:rPr/>
            </w:rPrChange>
          </w:rPr>
          <w:tab/>
        </w:r>
        <w:r w:rsidRPr="004072B1">
          <w:rPr>
            <w:rPrChange w:id="10729" w:author="Draft version 2" w:date="2020-04-03T01:44:00Z">
              <w:rPr/>
            </w:rPrChange>
          </w:rPr>
          <w:fldChar w:fldCharType="begin" w:fldLock="1"/>
        </w:r>
        <w:r w:rsidRPr="004072B1">
          <w:rPr>
            <w:rPrChange w:id="10730" w:author="Draft version 2" w:date="2020-04-03T01:44:00Z">
              <w:rPr/>
            </w:rPrChange>
          </w:rPr>
          <w:instrText xml:space="preserve"> PAGEREF _Toc36757264 \h </w:instrText>
        </w:r>
      </w:ins>
      <w:ins w:id="10731" w:author="Draft version 2" w:date="2020-04-02T21:54:00Z">
        <w:r w:rsidRPr="004072B1">
          <w:rPr>
            <w:rPrChange w:id="10732" w:author="Draft version 2" w:date="2020-04-03T01:44:00Z">
              <w:rPr/>
            </w:rPrChange>
          </w:rPr>
        </w:r>
      </w:ins>
      <w:r w:rsidRPr="004072B1">
        <w:rPr>
          <w:rPrChange w:id="10733" w:author="Draft version 2" w:date="2020-04-03T01:44:00Z">
            <w:rPr/>
          </w:rPrChange>
        </w:rPr>
        <w:fldChar w:fldCharType="separate"/>
      </w:r>
      <w:ins w:id="10734" w:author="Draft version 2" w:date="2020-04-02T21:54:00Z">
        <w:r w:rsidRPr="004072B1">
          <w:rPr>
            <w:rPrChange w:id="10735" w:author="Draft version 2" w:date="2020-04-03T01:44:00Z">
              <w:rPr/>
            </w:rPrChange>
          </w:rPr>
          <w:t>553</w:t>
        </w:r>
      </w:ins>
      <w:ins w:id="10736" w:author="Draft version 2" w:date="2020-04-02T21:49:00Z">
        <w:r w:rsidRPr="004072B1">
          <w:rPr>
            <w:rPrChange w:id="10737" w:author="Draft version 2" w:date="2020-04-03T01:44:00Z">
              <w:rPr/>
            </w:rPrChange>
          </w:rPr>
          <w:fldChar w:fldCharType="end"/>
        </w:r>
      </w:ins>
    </w:p>
    <w:p w14:paraId="68DE9468" w14:textId="3154A09A" w:rsidR="00D1794C" w:rsidRPr="004072B1" w:rsidRDefault="00D1794C">
      <w:pPr>
        <w:pStyle w:val="TOC4"/>
        <w:rPr>
          <w:ins w:id="10738" w:author="Draft version 2" w:date="2020-04-02T21:49:00Z"/>
          <w:rFonts w:asciiTheme="minorHAnsi" w:eastAsiaTheme="minorEastAsia" w:hAnsiTheme="minorHAnsi" w:cstheme="minorBidi"/>
          <w:sz w:val="22"/>
          <w:szCs w:val="22"/>
          <w:rPrChange w:id="10739" w:author="Draft version 2" w:date="2020-04-03T01:44:00Z">
            <w:rPr>
              <w:ins w:id="10740" w:author="Draft version 2" w:date="2020-04-02T21:49:00Z"/>
              <w:rFonts w:asciiTheme="minorHAnsi" w:eastAsiaTheme="minorEastAsia" w:hAnsiTheme="minorHAnsi" w:cstheme="minorBidi"/>
              <w:sz w:val="22"/>
              <w:szCs w:val="22"/>
            </w:rPr>
          </w:rPrChange>
        </w:rPr>
      </w:pPr>
      <w:ins w:id="10741" w:author="Draft version 2" w:date="2020-04-02T21:49:00Z">
        <w:r w:rsidRPr="004072B1">
          <w:rPr>
            <w:rPrChange w:id="10742" w:author="Draft version 2" w:date="2020-04-03T01:44:00Z">
              <w:rPr/>
            </w:rPrChange>
          </w:rPr>
          <w:t>–</w:t>
        </w:r>
        <w:r w:rsidRPr="004072B1">
          <w:rPr>
            <w:rFonts w:asciiTheme="minorHAnsi" w:eastAsiaTheme="minorEastAsia" w:hAnsiTheme="minorHAnsi" w:cstheme="minorBidi"/>
            <w:sz w:val="22"/>
            <w:szCs w:val="22"/>
            <w:rPrChange w:id="10743" w:author="Draft version 2" w:date="2020-04-03T01:44:00Z">
              <w:rPr>
                <w:rFonts w:asciiTheme="minorHAnsi" w:eastAsiaTheme="minorEastAsia" w:hAnsiTheme="minorHAnsi" w:cstheme="minorBidi"/>
                <w:sz w:val="22"/>
                <w:szCs w:val="22"/>
              </w:rPr>
            </w:rPrChange>
          </w:rPr>
          <w:tab/>
        </w:r>
        <w:r w:rsidRPr="004072B1">
          <w:rPr>
            <w:i/>
            <w:rPrChange w:id="10744" w:author="Draft version 2" w:date="2020-04-03T01:44:00Z">
              <w:rPr>
                <w:i/>
              </w:rPr>
            </w:rPrChange>
          </w:rPr>
          <w:t>RNTI-Value</w:t>
        </w:r>
        <w:r w:rsidRPr="004072B1">
          <w:rPr>
            <w:rPrChange w:id="10745" w:author="Draft version 2" w:date="2020-04-03T01:44:00Z">
              <w:rPr/>
            </w:rPrChange>
          </w:rPr>
          <w:tab/>
        </w:r>
        <w:r w:rsidRPr="004072B1">
          <w:rPr>
            <w:rPrChange w:id="10746" w:author="Draft version 2" w:date="2020-04-03T01:44:00Z">
              <w:rPr/>
            </w:rPrChange>
          </w:rPr>
          <w:fldChar w:fldCharType="begin" w:fldLock="1"/>
        </w:r>
        <w:r w:rsidRPr="004072B1">
          <w:rPr>
            <w:rPrChange w:id="10747" w:author="Draft version 2" w:date="2020-04-03T01:44:00Z">
              <w:rPr/>
            </w:rPrChange>
          </w:rPr>
          <w:instrText xml:space="preserve"> PAGEREF _Toc36757265 \h </w:instrText>
        </w:r>
      </w:ins>
      <w:ins w:id="10748" w:author="Draft version 2" w:date="2020-04-02T21:54:00Z">
        <w:r w:rsidRPr="004072B1">
          <w:rPr>
            <w:rPrChange w:id="10749" w:author="Draft version 2" w:date="2020-04-03T01:44:00Z">
              <w:rPr/>
            </w:rPrChange>
          </w:rPr>
        </w:r>
      </w:ins>
      <w:r w:rsidRPr="004072B1">
        <w:rPr>
          <w:rPrChange w:id="10750" w:author="Draft version 2" w:date="2020-04-03T01:44:00Z">
            <w:rPr/>
          </w:rPrChange>
        </w:rPr>
        <w:fldChar w:fldCharType="separate"/>
      </w:r>
      <w:ins w:id="10751" w:author="Draft version 2" w:date="2020-04-02T21:54:00Z">
        <w:r w:rsidRPr="004072B1">
          <w:rPr>
            <w:rPrChange w:id="10752" w:author="Draft version 2" w:date="2020-04-03T01:44:00Z">
              <w:rPr/>
            </w:rPrChange>
          </w:rPr>
          <w:t>554</w:t>
        </w:r>
      </w:ins>
      <w:ins w:id="10753" w:author="Draft version 2" w:date="2020-04-02T21:49:00Z">
        <w:r w:rsidRPr="004072B1">
          <w:rPr>
            <w:rPrChange w:id="10754" w:author="Draft version 2" w:date="2020-04-03T01:44:00Z">
              <w:rPr/>
            </w:rPrChange>
          </w:rPr>
          <w:fldChar w:fldCharType="end"/>
        </w:r>
      </w:ins>
    </w:p>
    <w:p w14:paraId="3DF04621" w14:textId="61F2A1D6" w:rsidR="00D1794C" w:rsidRPr="004072B1" w:rsidRDefault="00D1794C">
      <w:pPr>
        <w:pStyle w:val="TOC4"/>
        <w:rPr>
          <w:ins w:id="10755" w:author="Draft version 2" w:date="2020-04-02T21:49:00Z"/>
          <w:rFonts w:asciiTheme="minorHAnsi" w:eastAsiaTheme="minorEastAsia" w:hAnsiTheme="minorHAnsi" w:cstheme="minorBidi"/>
          <w:sz w:val="22"/>
          <w:szCs w:val="22"/>
          <w:rPrChange w:id="10756" w:author="Draft version 2" w:date="2020-04-03T01:44:00Z">
            <w:rPr>
              <w:ins w:id="10757" w:author="Draft version 2" w:date="2020-04-02T21:49:00Z"/>
              <w:rFonts w:asciiTheme="minorHAnsi" w:eastAsiaTheme="minorEastAsia" w:hAnsiTheme="minorHAnsi" w:cstheme="minorBidi"/>
              <w:sz w:val="22"/>
              <w:szCs w:val="22"/>
            </w:rPr>
          </w:rPrChange>
        </w:rPr>
      </w:pPr>
      <w:ins w:id="10758" w:author="Draft version 2" w:date="2020-04-02T21:49:00Z">
        <w:r w:rsidRPr="004072B1">
          <w:rPr>
            <w:rPrChange w:id="10759" w:author="Draft version 2" w:date="2020-04-03T01:44:00Z">
              <w:rPr>
                <w:rFonts w:eastAsia="MS Mincho"/>
              </w:rPr>
            </w:rPrChange>
          </w:rPr>
          <w:t>–</w:t>
        </w:r>
        <w:r w:rsidRPr="004072B1">
          <w:rPr>
            <w:rFonts w:asciiTheme="minorHAnsi" w:hAnsiTheme="minorHAnsi" w:cstheme="minorBidi"/>
            <w:sz w:val="22"/>
            <w:szCs w:val="22"/>
            <w:rPrChange w:id="10760" w:author="Draft version 2" w:date="2020-04-03T01:44:00Z">
              <w:rPr>
                <w:rFonts w:asciiTheme="minorHAnsi" w:eastAsiaTheme="minorEastAsia" w:hAnsiTheme="minorHAnsi" w:cstheme="minorBidi"/>
                <w:sz w:val="22"/>
                <w:szCs w:val="22"/>
              </w:rPr>
            </w:rPrChange>
          </w:rPr>
          <w:tab/>
        </w:r>
        <w:r w:rsidRPr="004072B1">
          <w:rPr>
            <w:rFonts w:eastAsia="MS Mincho"/>
            <w:i/>
            <w:rPrChange w:id="10761" w:author="Draft version 2" w:date="2020-04-03T01:44:00Z">
              <w:rPr>
                <w:rFonts w:eastAsia="MS Mincho"/>
                <w:i/>
              </w:rPr>
            </w:rPrChange>
          </w:rPr>
          <w:t>RSRP-Range</w:t>
        </w:r>
        <w:r w:rsidRPr="004072B1">
          <w:rPr>
            <w:rPrChange w:id="10762" w:author="Draft version 2" w:date="2020-04-03T01:44:00Z">
              <w:rPr/>
            </w:rPrChange>
          </w:rPr>
          <w:tab/>
        </w:r>
        <w:r w:rsidRPr="004072B1">
          <w:rPr>
            <w:rPrChange w:id="10763" w:author="Draft version 2" w:date="2020-04-03T01:44:00Z">
              <w:rPr/>
            </w:rPrChange>
          </w:rPr>
          <w:fldChar w:fldCharType="begin" w:fldLock="1"/>
        </w:r>
        <w:r w:rsidRPr="004072B1">
          <w:rPr>
            <w:rPrChange w:id="10764" w:author="Draft version 2" w:date="2020-04-03T01:44:00Z">
              <w:rPr/>
            </w:rPrChange>
          </w:rPr>
          <w:instrText xml:space="preserve"> PAGEREF _Toc36757266 \h </w:instrText>
        </w:r>
      </w:ins>
      <w:ins w:id="10765" w:author="Draft version 2" w:date="2020-04-02T21:54:00Z">
        <w:r w:rsidRPr="004072B1">
          <w:rPr>
            <w:rPrChange w:id="10766" w:author="Draft version 2" w:date="2020-04-03T01:44:00Z">
              <w:rPr/>
            </w:rPrChange>
          </w:rPr>
        </w:r>
      </w:ins>
      <w:r w:rsidRPr="004072B1">
        <w:rPr>
          <w:rPrChange w:id="10767" w:author="Draft version 2" w:date="2020-04-03T01:44:00Z">
            <w:rPr/>
          </w:rPrChange>
        </w:rPr>
        <w:fldChar w:fldCharType="separate"/>
      </w:r>
      <w:ins w:id="10768" w:author="Draft version 2" w:date="2020-04-02T21:54:00Z">
        <w:r w:rsidRPr="004072B1">
          <w:rPr>
            <w:rPrChange w:id="10769" w:author="Draft version 2" w:date="2020-04-03T01:44:00Z">
              <w:rPr/>
            </w:rPrChange>
          </w:rPr>
          <w:t>555</w:t>
        </w:r>
      </w:ins>
      <w:ins w:id="10770" w:author="Draft version 2" w:date="2020-04-02T21:49:00Z">
        <w:r w:rsidRPr="004072B1">
          <w:rPr>
            <w:rPrChange w:id="10771" w:author="Draft version 2" w:date="2020-04-03T01:44:00Z">
              <w:rPr/>
            </w:rPrChange>
          </w:rPr>
          <w:fldChar w:fldCharType="end"/>
        </w:r>
      </w:ins>
    </w:p>
    <w:p w14:paraId="45BF2C7D" w14:textId="2F40379B" w:rsidR="00D1794C" w:rsidRPr="004072B1" w:rsidRDefault="00D1794C">
      <w:pPr>
        <w:pStyle w:val="TOC4"/>
        <w:rPr>
          <w:ins w:id="10772" w:author="Draft version 2" w:date="2020-04-02T21:49:00Z"/>
          <w:rFonts w:asciiTheme="minorHAnsi" w:eastAsiaTheme="minorEastAsia" w:hAnsiTheme="minorHAnsi" w:cstheme="minorBidi"/>
          <w:sz w:val="22"/>
          <w:szCs w:val="22"/>
          <w:rPrChange w:id="10773" w:author="Draft version 2" w:date="2020-04-03T01:44:00Z">
            <w:rPr>
              <w:ins w:id="10774" w:author="Draft version 2" w:date="2020-04-02T21:49:00Z"/>
              <w:rFonts w:asciiTheme="minorHAnsi" w:eastAsiaTheme="minorEastAsia" w:hAnsiTheme="minorHAnsi" w:cstheme="minorBidi"/>
              <w:sz w:val="22"/>
              <w:szCs w:val="22"/>
            </w:rPr>
          </w:rPrChange>
        </w:rPr>
      </w:pPr>
      <w:ins w:id="10775" w:author="Draft version 2" w:date="2020-04-02T21:49:00Z">
        <w:r w:rsidRPr="004072B1">
          <w:rPr>
            <w:rPrChange w:id="10776" w:author="Draft version 2" w:date="2020-04-03T01:44:00Z">
              <w:rPr>
                <w:rFonts w:eastAsia="MS Mincho"/>
              </w:rPr>
            </w:rPrChange>
          </w:rPr>
          <w:t>–</w:t>
        </w:r>
        <w:r w:rsidRPr="004072B1">
          <w:rPr>
            <w:rFonts w:asciiTheme="minorHAnsi" w:hAnsiTheme="minorHAnsi" w:cstheme="minorBidi"/>
            <w:sz w:val="22"/>
            <w:szCs w:val="22"/>
            <w:rPrChange w:id="10777" w:author="Draft version 2" w:date="2020-04-03T01:44:00Z">
              <w:rPr>
                <w:rFonts w:asciiTheme="minorHAnsi" w:eastAsiaTheme="minorEastAsia" w:hAnsiTheme="minorHAnsi" w:cstheme="minorBidi"/>
                <w:sz w:val="22"/>
                <w:szCs w:val="22"/>
              </w:rPr>
            </w:rPrChange>
          </w:rPr>
          <w:tab/>
        </w:r>
        <w:r w:rsidRPr="004072B1">
          <w:rPr>
            <w:rFonts w:eastAsia="MS Mincho"/>
            <w:i/>
            <w:rPrChange w:id="10778" w:author="Draft version 2" w:date="2020-04-03T01:44:00Z">
              <w:rPr>
                <w:rFonts w:eastAsia="MS Mincho"/>
                <w:i/>
              </w:rPr>
            </w:rPrChange>
          </w:rPr>
          <w:t>RSRQ-Range</w:t>
        </w:r>
        <w:r w:rsidRPr="004072B1">
          <w:rPr>
            <w:rPrChange w:id="10779" w:author="Draft version 2" w:date="2020-04-03T01:44:00Z">
              <w:rPr/>
            </w:rPrChange>
          </w:rPr>
          <w:tab/>
        </w:r>
        <w:r w:rsidRPr="004072B1">
          <w:rPr>
            <w:rPrChange w:id="10780" w:author="Draft version 2" w:date="2020-04-03T01:44:00Z">
              <w:rPr/>
            </w:rPrChange>
          </w:rPr>
          <w:fldChar w:fldCharType="begin" w:fldLock="1"/>
        </w:r>
        <w:r w:rsidRPr="004072B1">
          <w:rPr>
            <w:rPrChange w:id="10781" w:author="Draft version 2" w:date="2020-04-03T01:44:00Z">
              <w:rPr/>
            </w:rPrChange>
          </w:rPr>
          <w:instrText xml:space="preserve"> PAGEREF _Toc36757267 \h </w:instrText>
        </w:r>
      </w:ins>
      <w:ins w:id="10782" w:author="Draft version 2" w:date="2020-04-02T21:54:00Z">
        <w:r w:rsidRPr="004072B1">
          <w:rPr>
            <w:rPrChange w:id="10783" w:author="Draft version 2" w:date="2020-04-03T01:44:00Z">
              <w:rPr/>
            </w:rPrChange>
          </w:rPr>
        </w:r>
      </w:ins>
      <w:r w:rsidRPr="004072B1">
        <w:rPr>
          <w:rPrChange w:id="10784" w:author="Draft version 2" w:date="2020-04-03T01:44:00Z">
            <w:rPr/>
          </w:rPrChange>
        </w:rPr>
        <w:fldChar w:fldCharType="separate"/>
      </w:r>
      <w:ins w:id="10785" w:author="Draft version 2" w:date="2020-04-02T21:54:00Z">
        <w:r w:rsidRPr="004072B1">
          <w:rPr>
            <w:rPrChange w:id="10786" w:author="Draft version 2" w:date="2020-04-03T01:44:00Z">
              <w:rPr/>
            </w:rPrChange>
          </w:rPr>
          <w:t>555</w:t>
        </w:r>
      </w:ins>
      <w:ins w:id="10787" w:author="Draft version 2" w:date="2020-04-02T21:49:00Z">
        <w:r w:rsidRPr="004072B1">
          <w:rPr>
            <w:rPrChange w:id="10788" w:author="Draft version 2" w:date="2020-04-03T01:44:00Z">
              <w:rPr/>
            </w:rPrChange>
          </w:rPr>
          <w:fldChar w:fldCharType="end"/>
        </w:r>
      </w:ins>
    </w:p>
    <w:p w14:paraId="521AA2B5" w14:textId="24019256" w:rsidR="00D1794C" w:rsidRPr="004072B1" w:rsidRDefault="00D1794C">
      <w:pPr>
        <w:pStyle w:val="TOC4"/>
        <w:rPr>
          <w:ins w:id="10789" w:author="Draft version 2" w:date="2020-04-02T21:49:00Z"/>
          <w:rFonts w:asciiTheme="minorHAnsi" w:eastAsiaTheme="minorEastAsia" w:hAnsiTheme="minorHAnsi" w:cstheme="minorBidi"/>
          <w:sz w:val="22"/>
          <w:szCs w:val="22"/>
          <w:rPrChange w:id="10790" w:author="Draft version 2" w:date="2020-04-03T01:44:00Z">
            <w:rPr>
              <w:ins w:id="10791" w:author="Draft version 2" w:date="2020-04-02T21:49:00Z"/>
              <w:rFonts w:asciiTheme="minorHAnsi" w:eastAsiaTheme="minorEastAsia" w:hAnsiTheme="minorHAnsi" w:cstheme="minorBidi"/>
              <w:sz w:val="22"/>
              <w:szCs w:val="22"/>
            </w:rPr>
          </w:rPrChange>
        </w:rPr>
      </w:pPr>
      <w:ins w:id="10792" w:author="Draft version 2" w:date="2020-04-02T21:49:00Z">
        <w:r w:rsidRPr="004072B1">
          <w:rPr>
            <w:rPrChange w:id="10793" w:author="Draft version 2" w:date="2020-04-03T01:44:00Z">
              <w:rPr/>
            </w:rPrChange>
          </w:rPr>
          <w:t>–</w:t>
        </w:r>
        <w:r w:rsidRPr="004072B1">
          <w:rPr>
            <w:rFonts w:asciiTheme="minorHAnsi" w:eastAsiaTheme="minorEastAsia" w:hAnsiTheme="minorHAnsi" w:cstheme="minorBidi"/>
            <w:sz w:val="22"/>
            <w:szCs w:val="22"/>
            <w:rPrChange w:id="10794" w:author="Draft version 2" w:date="2020-04-03T01:44:00Z">
              <w:rPr>
                <w:rFonts w:asciiTheme="minorHAnsi" w:eastAsiaTheme="minorEastAsia" w:hAnsiTheme="minorHAnsi" w:cstheme="minorBidi"/>
                <w:sz w:val="22"/>
                <w:szCs w:val="22"/>
              </w:rPr>
            </w:rPrChange>
          </w:rPr>
          <w:tab/>
        </w:r>
        <w:r w:rsidRPr="004072B1">
          <w:rPr>
            <w:i/>
            <w:rPrChange w:id="10795" w:author="Draft version 2" w:date="2020-04-03T01:44:00Z">
              <w:rPr>
                <w:i/>
              </w:rPr>
            </w:rPrChange>
          </w:rPr>
          <w:t>SCellIndex</w:t>
        </w:r>
        <w:r w:rsidRPr="004072B1">
          <w:rPr>
            <w:rPrChange w:id="10796" w:author="Draft version 2" w:date="2020-04-03T01:44:00Z">
              <w:rPr/>
            </w:rPrChange>
          </w:rPr>
          <w:tab/>
        </w:r>
        <w:r w:rsidRPr="004072B1">
          <w:rPr>
            <w:rPrChange w:id="10797" w:author="Draft version 2" w:date="2020-04-03T01:44:00Z">
              <w:rPr/>
            </w:rPrChange>
          </w:rPr>
          <w:fldChar w:fldCharType="begin" w:fldLock="1"/>
        </w:r>
        <w:r w:rsidRPr="004072B1">
          <w:rPr>
            <w:rPrChange w:id="10798" w:author="Draft version 2" w:date="2020-04-03T01:44:00Z">
              <w:rPr/>
            </w:rPrChange>
          </w:rPr>
          <w:instrText xml:space="preserve"> PAGEREF _Toc36757268 \h </w:instrText>
        </w:r>
      </w:ins>
      <w:ins w:id="10799" w:author="Draft version 2" w:date="2020-04-02T21:54:00Z">
        <w:r w:rsidRPr="004072B1">
          <w:rPr>
            <w:rPrChange w:id="10800" w:author="Draft version 2" w:date="2020-04-03T01:44:00Z">
              <w:rPr/>
            </w:rPrChange>
          </w:rPr>
        </w:r>
      </w:ins>
      <w:r w:rsidRPr="004072B1">
        <w:rPr>
          <w:rPrChange w:id="10801" w:author="Draft version 2" w:date="2020-04-03T01:44:00Z">
            <w:rPr/>
          </w:rPrChange>
        </w:rPr>
        <w:fldChar w:fldCharType="separate"/>
      </w:r>
      <w:ins w:id="10802" w:author="Draft version 2" w:date="2020-04-02T21:54:00Z">
        <w:r w:rsidRPr="004072B1">
          <w:rPr>
            <w:rPrChange w:id="10803" w:author="Draft version 2" w:date="2020-04-03T01:44:00Z">
              <w:rPr/>
            </w:rPrChange>
          </w:rPr>
          <w:t>555</w:t>
        </w:r>
      </w:ins>
      <w:ins w:id="10804" w:author="Draft version 2" w:date="2020-04-02T21:49:00Z">
        <w:r w:rsidRPr="004072B1">
          <w:rPr>
            <w:rPrChange w:id="10805" w:author="Draft version 2" w:date="2020-04-03T01:44:00Z">
              <w:rPr/>
            </w:rPrChange>
          </w:rPr>
          <w:fldChar w:fldCharType="end"/>
        </w:r>
      </w:ins>
    </w:p>
    <w:p w14:paraId="62E0D7C9" w14:textId="67C19D81" w:rsidR="00D1794C" w:rsidRPr="004072B1" w:rsidRDefault="00D1794C">
      <w:pPr>
        <w:pStyle w:val="TOC4"/>
        <w:rPr>
          <w:ins w:id="10806" w:author="Draft version 2" w:date="2020-04-02T21:49:00Z"/>
          <w:rFonts w:asciiTheme="minorHAnsi" w:eastAsiaTheme="minorEastAsia" w:hAnsiTheme="minorHAnsi" w:cstheme="minorBidi"/>
          <w:sz w:val="22"/>
          <w:szCs w:val="22"/>
          <w:rPrChange w:id="10807" w:author="Draft version 2" w:date="2020-04-03T01:44:00Z">
            <w:rPr>
              <w:ins w:id="10808" w:author="Draft version 2" w:date="2020-04-02T21:49:00Z"/>
              <w:rFonts w:asciiTheme="minorHAnsi" w:eastAsiaTheme="minorEastAsia" w:hAnsiTheme="minorHAnsi" w:cstheme="minorBidi"/>
              <w:sz w:val="22"/>
              <w:szCs w:val="22"/>
            </w:rPr>
          </w:rPrChange>
        </w:rPr>
      </w:pPr>
      <w:ins w:id="10809" w:author="Draft version 2" w:date="2020-04-02T21:49:00Z">
        <w:r w:rsidRPr="004072B1">
          <w:rPr>
            <w:rPrChange w:id="10810" w:author="Draft version 2" w:date="2020-04-03T01:44:00Z">
              <w:rPr>
                <w:rFonts w:eastAsia="SimSun"/>
              </w:rPr>
            </w:rPrChange>
          </w:rPr>
          <w:t>–</w:t>
        </w:r>
        <w:r w:rsidRPr="004072B1">
          <w:rPr>
            <w:rFonts w:asciiTheme="minorHAnsi" w:hAnsiTheme="minorHAnsi" w:cstheme="minorBidi"/>
            <w:sz w:val="22"/>
            <w:szCs w:val="22"/>
            <w:rPrChange w:id="10811" w:author="Draft version 2" w:date="2020-04-03T01:44:00Z">
              <w:rPr>
                <w:rFonts w:asciiTheme="minorHAnsi" w:eastAsiaTheme="minorEastAsia" w:hAnsiTheme="minorHAnsi" w:cstheme="minorBidi"/>
                <w:sz w:val="22"/>
                <w:szCs w:val="22"/>
              </w:rPr>
            </w:rPrChange>
          </w:rPr>
          <w:tab/>
        </w:r>
        <w:r w:rsidRPr="004072B1">
          <w:rPr>
            <w:rFonts w:eastAsia="SimSun"/>
            <w:i/>
            <w:rPrChange w:id="10812" w:author="Draft version 2" w:date="2020-04-03T01:44:00Z">
              <w:rPr>
                <w:rFonts w:eastAsia="SimSun"/>
                <w:i/>
              </w:rPr>
            </w:rPrChange>
          </w:rPr>
          <w:t>SchedulingRequestConfig</w:t>
        </w:r>
        <w:r w:rsidRPr="004072B1">
          <w:rPr>
            <w:rPrChange w:id="10813" w:author="Draft version 2" w:date="2020-04-03T01:44:00Z">
              <w:rPr/>
            </w:rPrChange>
          </w:rPr>
          <w:tab/>
        </w:r>
        <w:r w:rsidRPr="004072B1">
          <w:rPr>
            <w:rPrChange w:id="10814" w:author="Draft version 2" w:date="2020-04-03T01:44:00Z">
              <w:rPr/>
            </w:rPrChange>
          </w:rPr>
          <w:fldChar w:fldCharType="begin" w:fldLock="1"/>
        </w:r>
        <w:r w:rsidRPr="004072B1">
          <w:rPr>
            <w:rPrChange w:id="10815" w:author="Draft version 2" w:date="2020-04-03T01:44:00Z">
              <w:rPr/>
            </w:rPrChange>
          </w:rPr>
          <w:instrText xml:space="preserve"> PAGEREF _Toc36757269 \h </w:instrText>
        </w:r>
      </w:ins>
      <w:ins w:id="10816" w:author="Draft version 2" w:date="2020-04-02T21:54:00Z">
        <w:r w:rsidRPr="004072B1">
          <w:rPr>
            <w:rPrChange w:id="10817" w:author="Draft version 2" w:date="2020-04-03T01:44:00Z">
              <w:rPr/>
            </w:rPrChange>
          </w:rPr>
        </w:r>
      </w:ins>
      <w:r w:rsidRPr="004072B1">
        <w:rPr>
          <w:rPrChange w:id="10818" w:author="Draft version 2" w:date="2020-04-03T01:44:00Z">
            <w:rPr/>
          </w:rPrChange>
        </w:rPr>
        <w:fldChar w:fldCharType="separate"/>
      </w:r>
      <w:ins w:id="10819" w:author="Draft version 2" w:date="2020-04-02T21:54:00Z">
        <w:r w:rsidRPr="004072B1">
          <w:rPr>
            <w:rPrChange w:id="10820" w:author="Draft version 2" w:date="2020-04-03T01:44:00Z">
              <w:rPr/>
            </w:rPrChange>
          </w:rPr>
          <w:t>556</w:t>
        </w:r>
      </w:ins>
      <w:ins w:id="10821" w:author="Draft version 2" w:date="2020-04-02T21:49:00Z">
        <w:r w:rsidRPr="004072B1">
          <w:rPr>
            <w:rPrChange w:id="10822" w:author="Draft version 2" w:date="2020-04-03T01:44:00Z">
              <w:rPr/>
            </w:rPrChange>
          </w:rPr>
          <w:fldChar w:fldCharType="end"/>
        </w:r>
      </w:ins>
    </w:p>
    <w:p w14:paraId="66C338A5" w14:textId="168B2061" w:rsidR="00D1794C" w:rsidRPr="004072B1" w:rsidRDefault="00D1794C">
      <w:pPr>
        <w:pStyle w:val="TOC4"/>
        <w:rPr>
          <w:ins w:id="10823" w:author="Draft version 2" w:date="2020-04-02T21:49:00Z"/>
          <w:rFonts w:asciiTheme="minorHAnsi" w:eastAsiaTheme="minorEastAsia" w:hAnsiTheme="minorHAnsi" w:cstheme="minorBidi"/>
          <w:sz w:val="22"/>
          <w:szCs w:val="22"/>
          <w:rPrChange w:id="10824" w:author="Draft version 2" w:date="2020-04-03T01:44:00Z">
            <w:rPr>
              <w:ins w:id="10825" w:author="Draft version 2" w:date="2020-04-02T21:49:00Z"/>
              <w:rFonts w:asciiTheme="minorHAnsi" w:eastAsiaTheme="minorEastAsia" w:hAnsiTheme="minorHAnsi" w:cstheme="minorBidi"/>
              <w:sz w:val="22"/>
              <w:szCs w:val="22"/>
            </w:rPr>
          </w:rPrChange>
        </w:rPr>
      </w:pPr>
      <w:ins w:id="10826" w:author="Draft version 2" w:date="2020-04-02T21:49:00Z">
        <w:r w:rsidRPr="004072B1">
          <w:rPr>
            <w:rPrChange w:id="10827" w:author="Draft version 2" w:date="2020-04-03T01:44:00Z">
              <w:rPr>
                <w:rFonts w:eastAsia="SimSun"/>
              </w:rPr>
            </w:rPrChange>
          </w:rPr>
          <w:t>–</w:t>
        </w:r>
        <w:r w:rsidRPr="004072B1">
          <w:rPr>
            <w:rFonts w:asciiTheme="minorHAnsi" w:hAnsiTheme="minorHAnsi" w:cstheme="minorBidi"/>
            <w:sz w:val="22"/>
            <w:szCs w:val="22"/>
            <w:rPrChange w:id="10828" w:author="Draft version 2" w:date="2020-04-03T01:44:00Z">
              <w:rPr>
                <w:rFonts w:asciiTheme="minorHAnsi" w:eastAsiaTheme="minorEastAsia" w:hAnsiTheme="minorHAnsi" w:cstheme="minorBidi"/>
                <w:sz w:val="22"/>
                <w:szCs w:val="22"/>
              </w:rPr>
            </w:rPrChange>
          </w:rPr>
          <w:tab/>
        </w:r>
        <w:r w:rsidRPr="004072B1">
          <w:rPr>
            <w:rFonts w:eastAsia="SimSun"/>
            <w:i/>
            <w:rPrChange w:id="10829" w:author="Draft version 2" w:date="2020-04-03T01:44:00Z">
              <w:rPr>
                <w:rFonts w:eastAsia="SimSun"/>
                <w:i/>
              </w:rPr>
            </w:rPrChange>
          </w:rPr>
          <w:t>SchedulingRequestId</w:t>
        </w:r>
        <w:r w:rsidRPr="004072B1">
          <w:rPr>
            <w:rPrChange w:id="10830" w:author="Draft version 2" w:date="2020-04-03T01:44:00Z">
              <w:rPr/>
            </w:rPrChange>
          </w:rPr>
          <w:tab/>
        </w:r>
        <w:r w:rsidRPr="004072B1">
          <w:rPr>
            <w:rPrChange w:id="10831" w:author="Draft version 2" w:date="2020-04-03T01:44:00Z">
              <w:rPr/>
            </w:rPrChange>
          </w:rPr>
          <w:fldChar w:fldCharType="begin" w:fldLock="1"/>
        </w:r>
        <w:r w:rsidRPr="004072B1">
          <w:rPr>
            <w:rPrChange w:id="10832" w:author="Draft version 2" w:date="2020-04-03T01:44:00Z">
              <w:rPr/>
            </w:rPrChange>
          </w:rPr>
          <w:instrText xml:space="preserve"> PAGEREF _Toc36757270 \h </w:instrText>
        </w:r>
      </w:ins>
      <w:ins w:id="10833" w:author="Draft version 2" w:date="2020-04-02T21:54:00Z">
        <w:r w:rsidRPr="004072B1">
          <w:rPr>
            <w:rPrChange w:id="10834" w:author="Draft version 2" w:date="2020-04-03T01:44:00Z">
              <w:rPr/>
            </w:rPrChange>
          </w:rPr>
        </w:r>
      </w:ins>
      <w:r w:rsidRPr="004072B1">
        <w:rPr>
          <w:rPrChange w:id="10835" w:author="Draft version 2" w:date="2020-04-03T01:44:00Z">
            <w:rPr/>
          </w:rPrChange>
        </w:rPr>
        <w:fldChar w:fldCharType="separate"/>
      </w:r>
      <w:ins w:id="10836" w:author="Draft version 2" w:date="2020-04-02T21:54:00Z">
        <w:r w:rsidRPr="004072B1">
          <w:rPr>
            <w:rPrChange w:id="10837" w:author="Draft version 2" w:date="2020-04-03T01:44:00Z">
              <w:rPr/>
            </w:rPrChange>
          </w:rPr>
          <w:t>557</w:t>
        </w:r>
      </w:ins>
      <w:ins w:id="10838" w:author="Draft version 2" w:date="2020-04-02T21:49:00Z">
        <w:r w:rsidRPr="004072B1">
          <w:rPr>
            <w:rPrChange w:id="10839" w:author="Draft version 2" w:date="2020-04-03T01:44:00Z">
              <w:rPr/>
            </w:rPrChange>
          </w:rPr>
          <w:fldChar w:fldCharType="end"/>
        </w:r>
      </w:ins>
    </w:p>
    <w:p w14:paraId="6A611118" w14:textId="10CF9689" w:rsidR="00D1794C" w:rsidRPr="004072B1" w:rsidRDefault="00D1794C">
      <w:pPr>
        <w:pStyle w:val="TOC4"/>
        <w:rPr>
          <w:ins w:id="10840" w:author="Draft version 2" w:date="2020-04-02T21:49:00Z"/>
          <w:rFonts w:asciiTheme="minorHAnsi" w:eastAsiaTheme="minorEastAsia" w:hAnsiTheme="minorHAnsi" w:cstheme="minorBidi"/>
          <w:sz w:val="22"/>
          <w:szCs w:val="22"/>
          <w:rPrChange w:id="10841" w:author="Draft version 2" w:date="2020-04-03T01:44:00Z">
            <w:rPr>
              <w:ins w:id="10842" w:author="Draft version 2" w:date="2020-04-02T21:49:00Z"/>
              <w:rFonts w:asciiTheme="minorHAnsi" w:eastAsiaTheme="minorEastAsia" w:hAnsiTheme="minorHAnsi" w:cstheme="minorBidi"/>
              <w:sz w:val="22"/>
              <w:szCs w:val="22"/>
            </w:rPr>
          </w:rPrChange>
        </w:rPr>
      </w:pPr>
      <w:ins w:id="10843" w:author="Draft version 2" w:date="2020-04-02T21:49:00Z">
        <w:r w:rsidRPr="004072B1">
          <w:rPr>
            <w:rPrChange w:id="10844" w:author="Draft version 2" w:date="2020-04-03T01:44:00Z">
              <w:rPr>
                <w:rFonts w:eastAsia="SimSun"/>
              </w:rPr>
            </w:rPrChange>
          </w:rPr>
          <w:t>–</w:t>
        </w:r>
        <w:r w:rsidRPr="004072B1">
          <w:rPr>
            <w:rFonts w:asciiTheme="minorHAnsi" w:hAnsiTheme="minorHAnsi" w:cstheme="minorBidi"/>
            <w:sz w:val="22"/>
            <w:szCs w:val="22"/>
            <w:rPrChange w:id="10845" w:author="Draft version 2" w:date="2020-04-03T01:44:00Z">
              <w:rPr>
                <w:rFonts w:asciiTheme="minorHAnsi" w:eastAsiaTheme="minorEastAsia" w:hAnsiTheme="minorHAnsi" w:cstheme="minorBidi"/>
                <w:sz w:val="22"/>
                <w:szCs w:val="22"/>
              </w:rPr>
            </w:rPrChange>
          </w:rPr>
          <w:tab/>
        </w:r>
        <w:r w:rsidRPr="004072B1">
          <w:rPr>
            <w:rFonts w:eastAsia="SimSun"/>
            <w:i/>
            <w:rPrChange w:id="10846" w:author="Draft version 2" w:date="2020-04-03T01:44:00Z">
              <w:rPr>
                <w:rFonts w:eastAsia="SimSun"/>
                <w:i/>
              </w:rPr>
            </w:rPrChange>
          </w:rPr>
          <w:t>SchedulingRequestResourceConfig</w:t>
        </w:r>
        <w:r w:rsidRPr="004072B1">
          <w:rPr>
            <w:rPrChange w:id="10847" w:author="Draft version 2" w:date="2020-04-03T01:44:00Z">
              <w:rPr/>
            </w:rPrChange>
          </w:rPr>
          <w:tab/>
        </w:r>
        <w:r w:rsidRPr="004072B1">
          <w:rPr>
            <w:rPrChange w:id="10848" w:author="Draft version 2" w:date="2020-04-03T01:44:00Z">
              <w:rPr/>
            </w:rPrChange>
          </w:rPr>
          <w:fldChar w:fldCharType="begin" w:fldLock="1"/>
        </w:r>
        <w:r w:rsidRPr="004072B1">
          <w:rPr>
            <w:rPrChange w:id="10849" w:author="Draft version 2" w:date="2020-04-03T01:44:00Z">
              <w:rPr/>
            </w:rPrChange>
          </w:rPr>
          <w:instrText xml:space="preserve"> PAGEREF _Toc36757271 \h </w:instrText>
        </w:r>
      </w:ins>
      <w:ins w:id="10850" w:author="Draft version 2" w:date="2020-04-02T21:54:00Z">
        <w:r w:rsidRPr="004072B1">
          <w:rPr>
            <w:rPrChange w:id="10851" w:author="Draft version 2" w:date="2020-04-03T01:44:00Z">
              <w:rPr/>
            </w:rPrChange>
          </w:rPr>
        </w:r>
      </w:ins>
      <w:r w:rsidRPr="004072B1">
        <w:rPr>
          <w:rPrChange w:id="10852" w:author="Draft version 2" w:date="2020-04-03T01:44:00Z">
            <w:rPr/>
          </w:rPrChange>
        </w:rPr>
        <w:fldChar w:fldCharType="separate"/>
      </w:r>
      <w:ins w:id="10853" w:author="Draft version 2" w:date="2020-04-02T21:54:00Z">
        <w:r w:rsidRPr="004072B1">
          <w:rPr>
            <w:rPrChange w:id="10854" w:author="Draft version 2" w:date="2020-04-03T01:44:00Z">
              <w:rPr/>
            </w:rPrChange>
          </w:rPr>
          <w:t>557</w:t>
        </w:r>
      </w:ins>
      <w:ins w:id="10855" w:author="Draft version 2" w:date="2020-04-02T21:49:00Z">
        <w:r w:rsidRPr="004072B1">
          <w:rPr>
            <w:rPrChange w:id="10856" w:author="Draft version 2" w:date="2020-04-03T01:44:00Z">
              <w:rPr/>
            </w:rPrChange>
          </w:rPr>
          <w:fldChar w:fldCharType="end"/>
        </w:r>
      </w:ins>
    </w:p>
    <w:p w14:paraId="28D9A8ED" w14:textId="3D8B2B05" w:rsidR="00D1794C" w:rsidRPr="004072B1" w:rsidRDefault="00D1794C">
      <w:pPr>
        <w:pStyle w:val="TOC4"/>
        <w:rPr>
          <w:ins w:id="10857" w:author="Draft version 2" w:date="2020-04-02T21:49:00Z"/>
          <w:rFonts w:asciiTheme="minorHAnsi" w:eastAsiaTheme="minorEastAsia" w:hAnsiTheme="minorHAnsi" w:cstheme="minorBidi"/>
          <w:sz w:val="22"/>
          <w:szCs w:val="22"/>
          <w:rPrChange w:id="10858" w:author="Draft version 2" w:date="2020-04-03T01:44:00Z">
            <w:rPr>
              <w:ins w:id="10859" w:author="Draft version 2" w:date="2020-04-02T21:49:00Z"/>
              <w:rFonts w:asciiTheme="minorHAnsi" w:eastAsiaTheme="minorEastAsia" w:hAnsiTheme="minorHAnsi" w:cstheme="minorBidi"/>
              <w:sz w:val="22"/>
              <w:szCs w:val="22"/>
            </w:rPr>
          </w:rPrChange>
        </w:rPr>
      </w:pPr>
      <w:ins w:id="10860" w:author="Draft version 2" w:date="2020-04-02T21:49:00Z">
        <w:r w:rsidRPr="004072B1">
          <w:rPr>
            <w:rPrChange w:id="10861" w:author="Draft version 2" w:date="2020-04-03T01:44:00Z">
              <w:rPr/>
            </w:rPrChange>
          </w:rPr>
          <w:t>–</w:t>
        </w:r>
        <w:r w:rsidRPr="004072B1">
          <w:rPr>
            <w:rFonts w:asciiTheme="minorHAnsi" w:eastAsiaTheme="minorEastAsia" w:hAnsiTheme="minorHAnsi" w:cstheme="minorBidi"/>
            <w:sz w:val="22"/>
            <w:szCs w:val="22"/>
            <w:rPrChange w:id="10862" w:author="Draft version 2" w:date="2020-04-03T01:44:00Z">
              <w:rPr>
                <w:rFonts w:asciiTheme="minorHAnsi" w:eastAsiaTheme="minorEastAsia" w:hAnsiTheme="minorHAnsi" w:cstheme="minorBidi"/>
                <w:sz w:val="22"/>
                <w:szCs w:val="22"/>
              </w:rPr>
            </w:rPrChange>
          </w:rPr>
          <w:tab/>
        </w:r>
        <w:r w:rsidRPr="004072B1">
          <w:rPr>
            <w:i/>
            <w:rPrChange w:id="10863" w:author="Draft version 2" w:date="2020-04-03T01:44:00Z">
              <w:rPr>
                <w:i/>
              </w:rPr>
            </w:rPrChange>
          </w:rPr>
          <w:t>SchedulingRequestResourceId</w:t>
        </w:r>
        <w:r w:rsidRPr="004072B1">
          <w:rPr>
            <w:rPrChange w:id="10864" w:author="Draft version 2" w:date="2020-04-03T01:44:00Z">
              <w:rPr/>
            </w:rPrChange>
          </w:rPr>
          <w:tab/>
        </w:r>
        <w:r w:rsidRPr="004072B1">
          <w:rPr>
            <w:rPrChange w:id="10865" w:author="Draft version 2" w:date="2020-04-03T01:44:00Z">
              <w:rPr/>
            </w:rPrChange>
          </w:rPr>
          <w:fldChar w:fldCharType="begin" w:fldLock="1"/>
        </w:r>
        <w:r w:rsidRPr="004072B1">
          <w:rPr>
            <w:rPrChange w:id="10866" w:author="Draft version 2" w:date="2020-04-03T01:44:00Z">
              <w:rPr/>
            </w:rPrChange>
          </w:rPr>
          <w:instrText xml:space="preserve"> PAGEREF _Toc36757272 \h </w:instrText>
        </w:r>
      </w:ins>
      <w:ins w:id="10867" w:author="Draft version 2" w:date="2020-04-02T21:54:00Z">
        <w:r w:rsidRPr="004072B1">
          <w:rPr>
            <w:rPrChange w:id="10868" w:author="Draft version 2" w:date="2020-04-03T01:44:00Z">
              <w:rPr/>
            </w:rPrChange>
          </w:rPr>
        </w:r>
      </w:ins>
      <w:r w:rsidRPr="004072B1">
        <w:rPr>
          <w:rPrChange w:id="10869" w:author="Draft version 2" w:date="2020-04-03T01:44:00Z">
            <w:rPr/>
          </w:rPrChange>
        </w:rPr>
        <w:fldChar w:fldCharType="separate"/>
      </w:r>
      <w:ins w:id="10870" w:author="Draft version 2" w:date="2020-04-02T21:54:00Z">
        <w:r w:rsidRPr="004072B1">
          <w:rPr>
            <w:rPrChange w:id="10871" w:author="Draft version 2" w:date="2020-04-03T01:44:00Z">
              <w:rPr/>
            </w:rPrChange>
          </w:rPr>
          <w:t>558</w:t>
        </w:r>
      </w:ins>
      <w:ins w:id="10872" w:author="Draft version 2" w:date="2020-04-02T21:49:00Z">
        <w:r w:rsidRPr="004072B1">
          <w:rPr>
            <w:rPrChange w:id="10873" w:author="Draft version 2" w:date="2020-04-03T01:44:00Z">
              <w:rPr/>
            </w:rPrChange>
          </w:rPr>
          <w:fldChar w:fldCharType="end"/>
        </w:r>
      </w:ins>
    </w:p>
    <w:p w14:paraId="41325275" w14:textId="087EAF17" w:rsidR="00D1794C" w:rsidRPr="004072B1" w:rsidRDefault="00D1794C">
      <w:pPr>
        <w:pStyle w:val="TOC4"/>
        <w:rPr>
          <w:ins w:id="10874" w:author="Draft version 2" w:date="2020-04-02T21:49:00Z"/>
          <w:rFonts w:asciiTheme="minorHAnsi" w:eastAsiaTheme="minorEastAsia" w:hAnsiTheme="minorHAnsi" w:cstheme="minorBidi"/>
          <w:sz w:val="22"/>
          <w:szCs w:val="22"/>
          <w:rPrChange w:id="10875" w:author="Draft version 2" w:date="2020-04-03T01:44:00Z">
            <w:rPr>
              <w:ins w:id="10876" w:author="Draft version 2" w:date="2020-04-02T21:49:00Z"/>
              <w:rFonts w:asciiTheme="minorHAnsi" w:eastAsiaTheme="minorEastAsia" w:hAnsiTheme="minorHAnsi" w:cstheme="minorBidi"/>
              <w:sz w:val="22"/>
              <w:szCs w:val="22"/>
            </w:rPr>
          </w:rPrChange>
        </w:rPr>
      </w:pPr>
      <w:ins w:id="10877" w:author="Draft version 2" w:date="2020-04-02T21:49:00Z">
        <w:r w:rsidRPr="004072B1">
          <w:rPr>
            <w:rPrChange w:id="10878" w:author="Draft version 2" w:date="2020-04-03T01:44:00Z">
              <w:rPr>
                <w:rFonts w:eastAsia="SimSun"/>
              </w:rPr>
            </w:rPrChange>
          </w:rPr>
          <w:t>–</w:t>
        </w:r>
        <w:r w:rsidRPr="004072B1">
          <w:rPr>
            <w:rFonts w:asciiTheme="minorHAnsi" w:hAnsiTheme="minorHAnsi" w:cstheme="minorBidi"/>
            <w:sz w:val="22"/>
            <w:szCs w:val="22"/>
            <w:rPrChange w:id="10879" w:author="Draft version 2" w:date="2020-04-03T01:44:00Z">
              <w:rPr>
                <w:rFonts w:asciiTheme="minorHAnsi" w:eastAsiaTheme="minorEastAsia" w:hAnsiTheme="minorHAnsi" w:cstheme="minorBidi"/>
                <w:sz w:val="22"/>
                <w:szCs w:val="22"/>
              </w:rPr>
            </w:rPrChange>
          </w:rPr>
          <w:tab/>
        </w:r>
        <w:r w:rsidRPr="004072B1">
          <w:rPr>
            <w:rFonts w:eastAsia="SimSun"/>
            <w:i/>
            <w:rPrChange w:id="10880" w:author="Draft version 2" w:date="2020-04-03T01:44:00Z">
              <w:rPr>
                <w:rFonts w:eastAsia="SimSun"/>
                <w:i/>
              </w:rPr>
            </w:rPrChange>
          </w:rPr>
          <w:t>ScramblingId</w:t>
        </w:r>
        <w:r w:rsidRPr="004072B1">
          <w:rPr>
            <w:rPrChange w:id="10881" w:author="Draft version 2" w:date="2020-04-03T01:44:00Z">
              <w:rPr/>
            </w:rPrChange>
          </w:rPr>
          <w:tab/>
        </w:r>
        <w:r w:rsidRPr="004072B1">
          <w:rPr>
            <w:rPrChange w:id="10882" w:author="Draft version 2" w:date="2020-04-03T01:44:00Z">
              <w:rPr/>
            </w:rPrChange>
          </w:rPr>
          <w:fldChar w:fldCharType="begin" w:fldLock="1"/>
        </w:r>
        <w:r w:rsidRPr="004072B1">
          <w:rPr>
            <w:rPrChange w:id="10883" w:author="Draft version 2" w:date="2020-04-03T01:44:00Z">
              <w:rPr/>
            </w:rPrChange>
          </w:rPr>
          <w:instrText xml:space="preserve"> PAGEREF _Toc36757273 \h </w:instrText>
        </w:r>
      </w:ins>
      <w:ins w:id="10884" w:author="Draft version 2" w:date="2020-04-02T21:54:00Z">
        <w:r w:rsidRPr="004072B1">
          <w:rPr>
            <w:rPrChange w:id="10885" w:author="Draft version 2" w:date="2020-04-03T01:44:00Z">
              <w:rPr/>
            </w:rPrChange>
          </w:rPr>
        </w:r>
      </w:ins>
      <w:r w:rsidRPr="004072B1">
        <w:rPr>
          <w:rPrChange w:id="10886" w:author="Draft version 2" w:date="2020-04-03T01:44:00Z">
            <w:rPr/>
          </w:rPrChange>
        </w:rPr>
        <w:fldChar w:fldCharType="separate"/>
      </w:r>
      <w:ins w:id="10887" w:author="Draft version 2" w:date="2020-04-02T21:54:00Z">
        <w:r w:rsidRPr="004072B1">
          <w:rPr>
            <w:rPrChange w:id="10888" w:author="Draft version 2" w:date="2020-04-03T01:44:00Z">
              <w:rPr/>
            </w:rPrChange>
          </w:rPr>
          <w:t>559</w:t>
        </w:r>
      </w:ins>
      <w:ins w:id="10889" w:author="Draft version 2" w:date="2020-04-02T21:49:00Z">
        <w:r w:rsidRPr="004072B1">
          <w:rPr>
            <w:rPrChange w:id="10890" w:author="Draft version 2" w:date="2020-04-03T01:44:00Z">
              <w:rPr/>
            </w:rPrChange>
          </w:rPr>
          <w:fldChar w:fldCharType="end"/>
        </w:r>
      </w:ins>
    </w:p>
    <w:p w14:paraId="42921B7C" w14:textId="390477B3" w:rsidR="00D1794C" w:rsidRPr="004072B1" w:rsidRDefault="00D1794C">
      <w:pPr>
        <w:pStyle w:val="TOC4"/>
        <w:rPr>
          <w:ins w:id="10891" w:author="Draft version 2" w:date="2020-04-02T21:49:00Z"/>
          <w:rFonts w:asciiTheme="minorHAnsi" w:eastAsiaTheme="minorEastAsia" w:hAnsiTheme="minorHAnsi" w:cstheme="minorBidi"/>
          <w:sz w:val="22"/>
          <w:szCs w:val="22"/>
          <w:rPrChange w:id="10892" w:author="Draft version 2" w:date="2020-04-03T01:44:00Z">
            <w:rPr>
              <w:ins w:id="10893" w:author="Draft version 2" w:date="2020-04-02T21:49:00Z"/>
              <w:rFonts w:asciiTheme="minorHAnsi" w:eastAsiaTheme="minorEastAsia" w:hAnsiTheme="minorHAnsi" w:cstheme="minorBidi"/>
              <w:sz w:val="22"/>
              <w:szCs w:val="22"/>
            </w:rPr>
          </w:rPrChange>
        </w:rPr>
      </w:pPr>
      <w:ins w:id="10894" w:author="Draft version 2" w:date="2020-04-02T21:49:00Z">
        <w:r w:rsidRPr="004072B1">
          <w:rPr>
            <w:rPrChange w:id="10895" w:author="Draft version 2" w:date="2020-04-03T01:44:00Z">
              <w:rPr/>
            </w:rPrChange>
          </w:rPr>
          <w:t>–</w:t>
        </w:r>
        <w:r w:rsidRPr="004072B1">
          <w:rPr>
            <w:rFonts w:asciiTheme="minorHAnsi" w:eastAsiaTheme="minorEastAsia" w:hAnsiTheme="minorHAnsi" w:cstheme="minorBidi"/>
            <w:sz w:val="22"/>
            <w:szCs w:val="22"/>
            <w:rPrChange w:id="10896" w:author="Draft version 2" w:date="2020-04-03T01:44:00Z">
              <w:rPr>
                <w:rFonts w:asciiTheme="minorHAnsi" w:eastAsiaTheme="minorEastAsia" w:hAnsiTheme="minorHAnsi" w:cstheme="minorBidi"/>
                <w:sz w:val="22"/>
                <w:szCs w:val="22"/>
              </w:rPr>
            </w:rPrChange>
          </w:rPr>
          <w:tab/>
        </w:r>
        <w:r w:rsidRPr="004072B1">
          <w:rPr>
            <w:i/>
            <w:rPrChange w:id="10897" w:author="Draft version 2" w:date="2020-04-03T01:44:00Z">
              <w:rPr>
                <w:i/>
              </w:rPr>
            </w:rPrChange>
          </w:rPr>
          <w:t>SCS-SpecificCarrier</w:t>
        </w:r>
        <w:r w:rsidRPr="004072B1">
          <w:rPr>
            <w:rPrChange w:id="10898" w:author="Draft version 2" w:date="2020-04-03T01:44:00Z">
              <w:rPr/>
            </w:rPrChange>
          </w:rPr>
          <w:tab/>
        </w:r>
        <w:r w:rsidRPr="004072B1">
          <w:rPr>
            <w:rPrChange w:id="10899" w:author="Draft version 2" w:date="2020-04-03T01:44:00Z">
              <w:rPr/>
            </w:rPrChange>
          </w:rPr>
          <w:fldChar w:fldCharType="begin" w:fldLock="1"/>
        </w:r>
        <w:r w:rsidRPr="004072B1">
          <w:rPr>
            <w:rPrChange w:id="10900" w:author="Draft version 2" w:date="2020-04-03T01:44:00Z">
              <w:rPr/>
            </w:rPrChange>
          </w:rPr>
          <w:instrText xml:space="preserve"> PAGEREF _Toc36757274 \h </w:instrText>
        </w:r>
      </w:ins>
      <w:ins w:id="10901" w:author="Draft version 2" w:date="2020-04-02T21:54:00Z">
        <w:r w:rsidRPr="004072B1">
          <w:rPr>
            <w:rPrChange w:id="10902" w:author="Draft version 2" w:date="2020-04-03T01:44:00Z">
              <w:rPr/>
            </w:rPrChange>
          </w:rPr>
        </w:r>
      </w:ins>
      <w:r w:rsidRPr="004072B1">
        <w:rPr>
          <w:rPrChange w:id="10903" w:author="Draft version 2" w:date="2020-04-03T01:44:00Z">
            <w:rPr/>
          </w:rPrChange>
        </w:rPr>
        <w:fldChar w:fldCharType="separate"/>
      </w:r>
      <w:ins w:id="10904" w:author="Draft version 2" w:date="2020-04-02T21:54:00Z">
        <w:r w:rsidRPr="004072B1">
          <w:rPr>
            <w:rPrChange w:id="10905" w:author="Draft version 2" w:date="2020-04-03T01:44:00Z">
              <w:rPr/>
            </w:rPrChange>
          </w:rPr>
          <w:t>559</w:t>
        </w:r>
      </w:ins>
      <w:ins w:id="10906" w:author="Draft version 2" w:date="2020-04-02T21:49:00Z">
        <w:r w:rsidRPr="004072B1">
          <w:rPr>
            <w:rPrChange w:id="10907" w:author="Draft version 2" w:date="2020-04-03T01:44:00Z">
              <w:rPr/>
            </w:rPrChange>
          </w:rPr>
          <w:fldChar w:fldCharType="end"/>
        </w:r>
      </w:ins>
    </w:p>
    <w:p w14:paraId="7A353ABC" w14:textId="0F67579B" w:rsidR="00D1794C" w:rsidRPr="004072B1" w:rsidRDefault="00D1794C">
      <w:pPr>
        <w:pStyle w:val="TOC4"/>
        <w:rPr>
          <w:ins w:id="10908" w:author="Draft version 2" w:date="2020-04-02T21:49:00Z"/>
          <w:rFonts w:asciiTheme="minorHAnsi" w:eastAsiaTheme="minorEastAsia" w:hAnsiTheme="minorHAnsi" w:cstheme="minorBidi"/>
          <w:sz w:val="22"/>
          <w:szCs w:val="22"/>
          <w:rPrChange w:id="10909" w:author="Draft version 2" w:date="2020-04-03T01:44:00Z">
            <w:rPr>
              <w:ins w:id="10910" w:author="Draft version 2" w:date="2020-04-02T21:49:00Z"/>
              <w:rFonts w:asciiTheme="minorHAnsi" w:eastAsiaTheme="minorEastAsia" w:hAnsiTheme="minorHAnsi" w:cstheme="minorBidi"/>
              <w:sz w:val="22"/>
              <w:szCs w:val="22"/>
            </w:rPr>
          </w:rPrChange>
        </w:rPr>
      </w:pPr>
      <w:ins w:id="10911" w:author="Draft version 2" w:date="2020-04-02T21:49:00Z">
        <w:r w:rsidRPr="004072B1">
          <w:rPr>
            <w:rPrChange w:id="10912" w:author="Draft version 2" w:date="2020-04-03T01:44:00Z">
              <w:rPr>
                <w:rFonts w:eastAsia="SimSun"/>
              </w:rPr>
            </w:rPrChange>
          </w:rPr>
          <w:t>–</w:t>
        </w:r>
        <w:r w:rsidRPr="004072B1">
          <w:rPr>
            <w:rFonts w:asciiTheme="minorHAnsi" w:hAnsiTheme="minorHAnsi" w:cstheme="minorBidi"/>
            <w:sz w:val="22"/>
            <w:szCs w:val="22"/>
            <w:rPrChange w:id="10913" w:author="Draft version 2" w:date="2020-04-03T01:44:00Z">
              <w:rPr>
                <w:rFonts w:asciiTheme="minorHAnsi" w:eastAsiaTheme="minorEastAsia" w:hAnsiTheme="minorHAnsi" w:cstheme="minorBidi"/>
                <w:sz w:val="22"/>
                <w:szCs w:val="22"/>
              </w:rPr>
            </w:rPrChange>
          </w:rPr>
          <w:tab/>
        </w:r>
        <w:r w:rsidRPr="004072B1">
          <w:rPr>
            <w:rFonts w:eastAsia="SimSun"/>
            <w:i/>
            <w:rPrChange w:id="10914" w:author="Draft version 2" w:date="2020-04-03T01:44:00Z">
              <w:rPr>
                <w:rFonts w:eastAsia="SimSun"/>
                <w:i/>
              </w:rPr>
            </w:rPrChange>
          </w:rPr>
          <w:t>SDAP-Config</w:t>
        </w:r>
        <w:r w:rsidRPr="004072B1">
          <w:rPr>
            <w:rPrChange w:id="10915" w:author="Draft version 2" w:date="2020-04-03T01:44:00Z">
              <w:rPr/>
            </w:rPrChange>
          </w:rPr>
          <w:tab/>
        </w:r>
        <w:r w:rsidRPr="004072B1">
          <w:rPr>
            <w:rPrChange w:id="10916" w:author="Draft version 2" w:date="2020-04-03T01:44:00Z">
              <w:rPr/>
            </w:rPrChange>
          </w:rPr>
          <w:fldChar w:fldCharType="begin" w:fldLock="1"/>
        </w:r>
        <w:r w:rsidRPr="004072B1">
          <w:rPr>
            <w:rPrChange w:id="10917" w:author="Draft version 2" w:date="2020-04-03T01:44:00Z">
              <w:rPr/>
            </w:rPrChange>
          </w:rPr>
          <w:instrText xml:space="preserve"> PAGEREF _Toc36757275 \h </w:instrText>
        </w:r>
      </w:ins>
      <w:ins w:id="10918" w:author="Draft version 2" w:date="2020-04-02T21:54:00Z">
        <w:r w:rsidRPr="004072B1">
          <w:rPr>
            <w:rPrChange w:id="10919" w:author="Draft version 2" w:date="2020-04-03T01:44:00Z">
              <w:rPr/>
            </w:rPrChange>
          </w:rPr>
        </w:r>
      </w:ins>
      <w:r w:rsidRPr="004072B1">
        <w:rPr>
          <w:rPrChange w:id="10920" w:author="Draft version 2" w:date="2020-04-03T01:44:00Z">
            <w:rPr/>
          </w:rPrChange>
        </w:rPr>
        <w:fldChar w:fldCharType="separate"/>
      </w:r>
      <w:ins w:id="10921" w:author="Draft version 2" w:date="2020-04-02T21:54:00Z">
        <w:r w:rsidRPr="004072B1">
          <w:rPr>
            <w:rPrChange w:id="10922" w:author="Draft version 2" w:date="2020-04-03T01:44:00Z">
              <w:rPr/>
            </w:rPrChange>
          </w:rPr>
          <w:t>560</w:t>
        </w:r>
      </w:ins>
      <w:ins w:id="10923" w:author="Draft version 2" w:date="2020-04-02T21:49:00Z">
        <w:r w:rsidRPr="004072B1">
          <w:rPr>
            <w:rPrChange w:id="10924" w:author="Draft version 2" w:date="2020-04-03T01:44:00Z">
              <w:rPr/>
            </w:rPrChange>
          </w:rPr>
          <w:fldChar w:fldCharType="end"/>
        </w:r>
      </w:ins>
    </w:p>
    <w:p w14:paraId="671B4491" w14:textId="47843F44" w:rsidR="00D1794C" w:rsidRPr="004072B1" w:rsidRDefault="00D1794C">
      <w:pPr>
        <w:pStyle w:val="TOC4"/>
        <w:rPr>
          <w:ins w:id="10925" w:author="Draft version 2" w:date="2020-04-02T21:49:00Z"/>
          <w:rFonts w:asciiTheme="minorHAnsi" w:eastAsiaTheme="minorEastAsia" w:hAnsiTheme="minorHAnsi" w:cstheme="minorBidi"/>
          <w:sz w:val="22"/>
          <w:szCs w:val="22"/>
          <w:rPrChange w:id="10926" w:author="Draft version 2" w:date="2020-04-03T01:44:00Z">
            <w:rPr>
              <w:ins w:id="10927" w:author="Draft version 2" w:date="2020-04-02T21:49:00Z"/>
              <w:rFonts w:asciiTheme="minorHAnsi" w:eastAsiaTheme="minorEastAsia" w:hAnsiTheme="minorHAnsi" w:cstheme="minorBidi"/>
              <w:sz w:val="22"/>
              <w:szCs w:val="22"/>
            </w:rPr>
          </w:rPrChange>
        </w:rPr>
      </w:pPr>
      <w:ins w:id="10928" w:author="Draft version 2" w:date="2020-04-02T21:49:00Z">
        <w:r w:rsidRPr="004072B1">
          <w:rPr>
            <w:rPrChange w:id="10929" w:author="Draft version 2" w:date="2020-04-03T01:44:00Z">
              <w:rPr/>
            </w:rPrChange>
          </w:rPr>
          <w:t>–</w:t>
        </w:r>
        <w:r w:rsidRPr="004072B1">
          <w:rPr>
            <w:rFonts w:asciiTheme="minorHAnsi" w:eastAsiaTheme="minorEastAsia" w:hAnsiTheme="minorHAnsi" w:cstheme="minorBidi"/>
            <w:sz w:val="22"/>
            <w:szCs w:val="22"/>
            <w:rPrChange w:id="10930" w:author="Draft version 2" w:date="2020-04-03T01:44:00Z">
              <w:rPr>
                <w:rFonts w:asciiTheme="minorHAnsi" w:eastAsiaTheme="minorEastAsia" w:hAnsiTheme="minorHAnsi" w:cstheme="minorBidi"/>
                <w:sz w:val="22"/>
                <w:szCs w:val="22"/>
              </w:rPr>
            </w:rPrChange>
          </w:rPr>
          <w:tab/>
        </w:r>
        <w:r w:rsidRPr="004072B1">
          <w:rPr>
            <w:i/>
            <w:rPrChange w:id="10931" w:author="Draft version 2" w:date="2020-04-03T01:44:00Z">
              <w:rPr>
                <w:i/>
              </w:rPr>
            </w:rPrChange>
          </w:rPr>
          <w:t>SearchSpace</w:t>
        </w:r>
        <w:r w:rsidRPr="004072B1">
          <w:rPr>
            <w:rPrChange w:id="10932" w:author="Draft version 2" w:date="2020-04-03T01:44:00Z">
              <w:rPr/>
            </w:rPrChange>
          </w:rPr>
          <w:tab/>
        </w:r>
        <w:r w:rsidRPr="004072B1">
          <w:rPr>
            <w:rPrChange w:id="10933" w:author="Draft version 2" w:date="2020-04-03T01:44:00Z">
              <w:rPr/>
            </w:rPrChange>
          </w:rPr>
          <w:fldChar w:fldCharType="begin" w:fldLock="1"/>
        </w:r>
        <w:r w:rsidRPr="004072B1">
          <w:rPr>
            <w:rPrChange w:id="10934" w:author="Draft version 2" w:date="2020-04-03T01:44:00Z">
              <w:rPr/>
            </w:rPrChange>
          </w:rPr>
          <w:instrText xml:space="preserve"> PAGEREF _Toc36757276 \h </w:instrText>
        </w:r>
      </w:ins>
      <w:ins w:id="10935" w:author="Draft version 2" w:date="2020-04-02T21:54:00Z">
        <w:r w:rsidRPr="004072B1">
          <w:rPr>
            <w:rPrChange w:id="10936" w:author="Draft version 2" w:date="2020-04-03T01:44:00Z">
              <w:rPr/>
            </w:rPrChange>
          </w:rPr>
        </w:r>
      </w:ins>
      <w:r w:rsidRPr="004072B1">
        <w:rPr>
          <w:rPrChange w:id="10937" w:author="Draft version 2" w:date="2020-04-03T01:44:00Z">
            <w:rPr/>
          </w:rPrChange>
        </w:rPr>
        <w:fldChar w:fldCharType="separate"/>
      </w:r>
      <w:ins w:id="10938" w:author="Draft version 2" w:date="2020-04-02T21:54:00Z">
        <w:r w:rsidRPr="004072B1">
          <w:rPr>
            <w:rPrChange w:id="10939" w:author="Draft version 2" w:date="2020-04-03T01:44:00Z">
              <w:rPr/>
            </w:rPrChange>
          </w:rPr>
          <w:t>561</w:t>
        </w:r>
      </w:ins>
      <w:ins w:id="10940" w:author="Draft version 2" w:date="2020-04-02T21:49:00Z">
        <w:r w:rsidRPr="004072B1">
          <w:rPr>
            <w:rPrChange w:id="10941" w:author="Draft version 2" w:date="2020-04-03T01:44:00Z">
              <w:rPr/>
            </w:rPrChange>
          </w:rPr>
          <w:fldChar w:fldCharType="end"/>
        </w:r>
      </w:ins>
    </w:p>
    <w:p w14:paraId="1C225BB3" w14:textId="4644DEDC" w:rsidR="00D1794C" w:rsidRPr="004072B1" w:rsidRDefault="00D1794C">
      <w:pPr>
        <w:pStyle w:val="TOC4"/>
        <w:rPr>
          <w:ins w:id="10942" w:author="Draft version 2" w:date="2020-04-02T21:49:00Z"/>
          <w:rFonts w:asciiTheme="minorHAnsi" w:eastAsiaTheme="minorEastAsia" w:hAnsiTheme="minorHAnsi" w:cstheme="minorBidi"/>
          <w:sz w:val="22"/>
          <w:szCs w:val="22"/>
          <w:rPrChange w:id="10943" w:author="Draft version 2" w:date="2020-04-03T01:44:00Z">
            <w:rPr>
              <w:ins w:id="10944" w:author="Draft version 2" w:date="2020-04-02T21:49:00Z"/>
              <w:rFonts w:asciiTheme="minorHAnsi" w:eastAsiaTheme="minorEastAsia" w:hAnsiTheme="minorHAnsi" w:cstheme="minorBidi"/>
              <w:sz w:val="22"/>
              <w:szCs w:val="22"/>
            </w:rPr>
          </w:rPrChange>
        </w:rPr>
      </w:pPr>
      <w:ins w:id="10945" w:author="Draft version 2" w:date="2020-04-02T21:49:00Z">
        <w:r w:rsidRPr="004072B1">
          <w:rPr>
            <w:rPrChange w:id="10946" w:author="Draft version 2" w:date="2020-04-03T01:44:00Z">
              <w:rPr/>
            </w:rPrChange>
          </w:rPr>
          <w:t>–</w:t>
        </w:r>
        <w:r w:rsidRPr="004072B1">
          <w:rPr>
            <w:rFonts w:asciiTheme="minorHAnsi" w:eastAsiaTheme="minorEastAsia" w:hAnsiTheme="minorHAnsi" w:cstheme="minorBidi"/>
            <w:sz w:val="22"/>
            <w:szCs w:val="22"/>
            <w:rPrChange w:id="10947" w:author="Draft version 2" w:date="2020-04-03T01:44:00Z">
              <w:rPr>
                <w:rFonts w:asciiTheme="minorHAnsi" w:eastAsiaTheme="minorEastAsia" w:hAnsiTheme="minorHAnsi" w:cstheme="minorBidi"/>
                <w:sz w:val="22"/>
                <w:szCs w:val="22"/>
              </w:rPr>
            </w:rPrChange>
          </w:rPr>
          <w:tab/>
        </w:r>
        <w:r w:rsidRPr="004072B1">
          <w:rPr>
            <w:i/>
            <w:rPrChange w:id="10948" w:author="Draft version 2" w:date="2020-04-03T01:44:00Z">
              <w:rPr>
                <w:i/>
              </w:rPr>
            </w:rPrChange>
          </w:rPr>
          <w:t>SearchSpaceId</w:t>
        </w:r>
        <w:r w:rsidRPr="004072B1">
          <w:rPr>
            <w:rPrChange w:id="10949" w:author="Draft version 2" w:date="2020-04-03T01:44:00Z">
              <w:rPr/>
            </w:rPrChange>
          </w:rPr>
          <w:tab/>
        </w:r>
        <w:r w:rsidRPr="004072B1">
          <w:rPr>
            <w:rPrChange w:id="10950" w:author="Draft version 2" w:date="2020-04-03T01:44:00Z">
              <w:rPr/>
            </w:rPrChange>
          </w:rPr>
          <w:fldChar w:fldCharType="begin" w:fldLock="1"/>
        </w:r>
        <w:r w:rsidRPr="004072B1">
          <w:rPr>
            <w:rPrChange w:id="10951" w:author="Draft version 2" w:date="2020-04-03T01:44:00Z">
              <w:rPr/>
            </w:rPrChange>
          </w:rPr>
          <w:instrText xml:space="preserve"> PAGEREF _Toc36757277 \h </w:instrText>
        </w:r>
      </w:ins>
      <w:ins w:id="10952" w:author="Draft version 2" w:date="2020-04-02T21:54:00Z">
        <w:r w:rsidRPr="004072B1">
          <w:rPr>
            <w:rPrChange w:id="10953" w:author="Draft version 2" w:date="2020-04-03T01:44:00Z">
              <w:rPr/>
            </w:rPrChange>
          </w:rPr>
        </w:r>
      </w:ins>
      <w:r w:rsidRPr="004072B1">
        <w:rPr>
          <w:rPrChange w:id="10954" w:author="Draft version 2" w:date="2020-04-03T01:44:00Z">
            <w:rPr/>
          </w:rPrChange>
        </w:rPr>
        <w:fldChar w:fldCharType="separate"/>
      </w:r>
      <w:ins w:id="10955" w:author="Draft version 2" w:date="2020-04-02T21:54:00Z">
        <w:r w:rsidRPr="004072B1">
          <w:rPr>
            <w:rPrChange w:id="10956" w:author="Draft version 2" w:date="2020-04-03T01:44:00Z">
              <w:rPr/>
            </w:rPrChange>
          </w:rPr>
          <w:t>566</w:t>
        </w:r>
      </w:ins>
      <w:ins w:id="10957" w:author="Draft version 2" w:date="2020-04-02T21:49:00Z">
        <w:r w:rsidRPr="004072B1">
          <w:rPr>
            <w:rPrChange w:id="10958" w:author="Draft version 2" w:date="2020-04-03T01:44:00Z">
              <w:rPr/>
            </w:rPrChange>
          </w:rPr>
          <w:fldChar w:fldCharType="end"/>
        </w:r>
      </w:ins>
    </w:p>
    <w:p w14:paraId="6D24A084" w14:textId="55C19B25" w:rsidR="00D1794C" w:rsidRPr="004072B1" w:rsidRDefault="00D1794C">
      <w:pPr>
        <w:pStyle w:val="TOC4"/>
        <w:rPr>
          <w:ins w:id="10959" w:author="Draft version 2" w:date="2020-04-02T21:49:00Z"/>
          <w:rFonts w:asciiTheme="minorHAnsi" w:eastAsiaTheme="minorEastAsia" w:hAnsiTheme="minorHAnsi" w:cstheme="minorBidi"/>
          <w:sz w:val="22"/>
          <w:szCs w:val="22"/>
          <w:rPrChange w:id="10960" w:author="Draft version 2" w:date="2020-04-03T01:44:00Z">
            <w:rPr>
              <w:ins w:id="10961" w:author="Draft version 2" w:date="2020-04-02T21:49:00Z"/>
              <w:rFonts w:asciiTheme="minorHAnsi" w:eastAsiaTheme="minorEastAsia" w:hAnsiTheme="minorHAnsi" w:cstheme="minorBidi"/>
              <w:sz w:val="22"/>
              <w:szCs w:val="22"/>
            </w:rPr>
          </w:rPrChange>
        </w:rPr>
      </w:pPr>
      <w:ins w:id="10962" w:author="Draft version 2" w:date="2020-04-02T21:49:00Z">
        <w:r w:rsidRPr="004072B1">
          <w:rPr>
            <w:rPrChange w:id="10963" w:author="Draft version 2" w:date="2020-04-03T01:44:00Z">
              <w:rPr/>
            </w:rPrChange>
          </w:rPr>
          <w:t>–</w:t>
        </w:r>
        <w:r w:rsidRPr="004072B1">
          <w:rPr>
            <w:rFonts w:asciiTheme="minorHAnsi" w:eastAsiaTheme="minorEastAsia" w:hAnsiTheme="minorHAnsi" w:cstheme="minorBidi"/>
            <w:sz w:val="22"/>
            <w:szCs w:val="22"/>
            <w:rPrChange w:id="10964" w:author="Draft version 2" w:date="2020-04-03T01:44:00Z">
              <w:rPr>
                <w:rFonts w:asciiTheme="minorHAnsi" w:eastAsiaTheme="minorEastAsia" w:hAnsiTheme="minorHAnsi" w:cstheme="minorBidi"/>
                <w:sz w:val="22"/>
                <w:szCs w:val="22"/>
              </w:rPr>
            </w:rPrChange>
          </w:rPr>
          <w:tab/>
        </w:r>
        <w:r w:rsidRPr="004072B1">
          <w:rPr>
            <w:i/>
            <w:rPrChange w:id="10965" w:author="Draft version 2" w:date="2020-04-03T01:44:00Z">
              <w:rPr>
                <w:i/>
              </w:rPr>
            </w:rPrChange>
          </w:rPr>
          <w:t>SearchSpaceZero</w:t>
        </w:r>
        <w:r w:rsidRPr="004072B1">
          <w:rPr>
            <w:rPrChange w:id="10966" w:author="Draft version 2" w:date="2020-04-03T01:44:00Z">
              <w:rPr/>
            </w:rPrChange>
          </w:rPr>
          <w:tab/>
        </w:r>
        <w:r w:rsidRPr="004072B1">
          <w:rPr>
            <w:rPrChange w:id="10967" w:author="Draft version 2" w:date="2020-04-03T01:44:00Z">
              <w:rPr/>
            </w:rPrChange>
          </w:rPr>
          <w:fldChar w:fldCharType="begin" w:fldLock="1"/>
        </w:r>
        <w:r w:rsidRPr="004072B1">
          <w:rPr>
            <w:rPrChange w:id="10968" w:author="Draft version 2" w:date="2020-04-03T01:44:00Z">
              <w:rPr/>
            </w:rPrChange>
          </w:rPr>
          <w:instrText xml:space="preserve"> PAGEREF _Toc36757278 \h </w:instrText>
        </w:r>
      </w:ins>
      <w:ins w:id="10969" w:author="Draft version 2" w:date="2020-04-02T21:54:00Z">
        <w:r w:rsidRPr="004072B1">
          <w:rPr>
            <w:rPrChange w:id="10970" w:author="Draft version 2" w:date="2020-04-03T01:44:00Z">
              <w:rPr/>
            </w:rPrChange>
          </w:rPr>
        </w:r>
      </w:ins>
      <w:r w:rsidRPr="004072B1">
        <w:rPr>
          <w:rPrChange w:id="10971" w:author="Draft version 2" w:date="2020-04-03T01:44:00Z">
            <w:rPr/>
          </w:rPrChange>
        </w:rPr>
        <w:fldChar w:fldCharType="separate"/>
      </w:r>
      <w:ins w:id="10972" w:author="Draft version 2" w:date="2020-04-02T21:54:00Z">
        <w:r w:rsidRPr="004072B1">
          <w:rPr>
            <w:rPrChange w:id="10973" w:author="Draft version 2" w:date="2020-04-03T01:44:00Z">
              <w:rPr/>
            </w:rPrChange>
          </w:rPr>
          <w:t>566</w:t>
        </w:r>
      </w:ins>
      <w:ins w:id="10974" w:author="Draft version 2" w:date="2020-04-02T21:49:00Z">
        <w:r w:rsidRPr="004072B1">
          <w:rPr>
            <w:rPrChange w:id="10975" w:author="Draft version 2" w:date="2020-04-03T01:44:00Z">
              <w:rPr/>
            </w:rPrChange>
          </w:rPr>
          <w:fldChar w:fldCharType="end"/>
        </w:r>
      </w:ins>
    </w:p>
    <w:p w14:paraId="312ED487" w14:textId="02BF0060" w:rsidR="00D1794C" w:rsidRPr="004072B1" w:rsidRDefault="00D1794C">
      <w:pPr>
        <w:pStyle w:val="TOC4"/>
        <w:rPr>
          <w:ins w:id="10976" w:author="Draft version 2" w:date="2020-04-02T21:49:00Z"/>
          <w:rFonts w:asciiTheme="minorHAnsi" w:eastAsiaTheme="minorEastAsia" w:hAnsiTheme="minorHAnsi" w:cstheme="minorBidi"/>
          <w:sz w:val="22"/>
          <w:szCs w:val="22"/>
          <w:rPrChange w:id="10977" w:author="Draft version 2" w:date="2020-04-03T01:44:00Z">
            <w:rPr>
              <w:ins w:id="10978" w:author="Draft version 2" w:date="2020-04-02T21:49:00Z"/>
              <w:rFonts w:asciiTheme="minorHAnsi" w:eastAsiaTheme="minorEastAsia" w:hAnsiTheme="minorHAnsi" w:cstheme="minorBidi"/>
              <w:sz w:val="22"/>
              <w:szCs w:val="22"/>
            </w:rPr>
          </w:rPrChange>
        </w:rPr>
      </w:pPr>
      <w:ins w:id="10979" w:author="Draft version 2" w:date="2020-04-02T21:49:00Z">
        <w:r w:rsidRPr="004072B1">
          <w:rPr>
            <w:rPrChange w:id="10980" w:author="Draft version 2" w:date="2020-04-03T01:44:00Z">
              <w:rPr/>
            </w:rPrChange>
          </w:rPr>
          <w:t>–</w:t>
        </w:r>
        <w:r w:rsidRPr="004072B1">
          <w:rPr>
            <w:rFonts w:asciiTheme="minorHAnsi" w:eastAsiaTheme="minorEastAsia" w:hAnsiTheme="minorHAnsi" w:cstheme="minorBidi"/>
            <w:sz w:val="22"/>
            <w:szCs w:val="22"/>
            <w:rPrChange w:id="10981" w:author="Draft version 2" w:date="2020-04-03T01:44:00Z">
              <w:rPr>
                <w:rFonts w:asciiTheme="minorHAnsi" w:eastAsiaTheme="minorEastAsia" w:hAnsiTheme="minorHAnsi" w:cstheme="minorBidi"/>
                <w:sz w:val="22"/>
                <w:szCs w:val="22"/>
              </w:rPr>
            </w:rPrChange>
          </w:rPr>
          <w:tab/>
        </w:r>
        <w:r w:rsidRPr="004072B1">
          <w:rPr>
            <w:i/>
            <w:rPrChange w:id="10982" w:author="Draft version 2" w:date="2020-04-03T01:44:00Z">
              <w:rPr>
                <w:i/>
              </w:rPr>
            </w:rPrChange>
          </w:rPr>
          <w:t>SecurityAlgorithmConfig</w:t>
        </w:r>
        <w:r w:rsidRPr="004072B1">
          <w:rPr>
            <w:rPrChange w:id="10983" w:author="Draft version 2" w:date="2020-04-03T01:44:00Z">
              <w:rPr/>
            </w:rPrChange>
          </w:rPr>
          <w:tab/>
        </w:r>
        <w:r w:rsidRPr="004072B1">
          <w:rPr>
            <w:rPrChange w:id="10984" w:author="Draft version 2" w:date="2020-04-03T01:44:00Z">
              <w:rPr/>
            </w:rPrChange>
          </w:rPr>
          <w:fldChar w:fldCharType="begin" w:fldLock="1"/>
        </w:r>
        <w:r w:rsidRPr="004072B1">
          <w:rPr>
            <w:rPrChange w:id="10985" w:author="Draft version 2" w:date="2020-04-03T01:44:00Z">
              <w:rPr/>
            </w:rPrChange>
          </w:rPr>
          <w:instrText xml:space="preserve"> PAGEREF _Toc36757279 \h </w:instrText>
        </w:r>
      </w:ins>
      <w:ins w:id="10986" w:author="Draft version 2" w:date="2020-04-02T21:54:00Z">
        <w:r w:rsidRPr="004072B1">
          <w:rPr>
            <w:rPrChange w:id="10987" w:author="Draft version 2" w:date="2020-04-03T01:44:00Z">
              <w:rPr/>
            </w:rPrChange>
          </w:rPr>
        </w:r>
      </w:ins>
      <w:r w:rsidRPr="004072B1">
        <w:rPr>
          <w:rPrChange w:id="10988" w:author="Draft version 2" w:date="2020-04-03T01:44:00Z">
            <w:rPr/>
          </w:rPrChange>
        </w:rPr>
        <w:fldChar w:fldCharType="separate"/>
      </w:r>
      <w:ins w:id="10989" w:author="Draft version 2" w:date="2020-04-02T21:54:00Z">
        <w:r w:rsidRPr="004072B1">
          <w:rPr>
            <w:rPrChange w:id="10990" w:author="Draft version 2" w:date="2020-04-03T01:44:00Z">
              <w:rPr/>
            </w:rPrChange>
          </w:rPr>
          <w:t>566</w:t>
        </w:r>
      </w:ins>
      <w:ins w:id="10991" w:author="Draft version 2" w:date="2020-04-02T21:49:00Z">
        <w:r w:rsidRPr="004072B1">
          <w:rPr>
            <w:rPrChange w:id="10992" w:author="Draft version 2" w:date="2020-04-03T01:44:00Z">
              <w:rPr/>
            </w:rPrChange>
          </w:rPr>
          <w:fldChar w:fldCharType="end"/>
        </w:r>
      </w:ins>
    </w:p>
    <w:p w14:paraId="6C9BFA29" w14:textId="0BB36737" w:rsidR="00D1794C" w:rsidRPr="004072B1" w:rsidRDefault="00D1794C">
      <w:pPr>
        <w:pStyle w:val="TOC4"/>
        <w:rPr>
          <w:ins w:id="10993" w:author="Draft version 2" w:date="2020-04-02T21:49:00Z"/>
          <w:rFonts w:asciiTheme="minorHAnsi" w:eastAsiaTheme="minorEastAsia" w:hAnsiTheme="minorHAnsi" w:cstheme="minorBidi"/>
          <w:sz w:val="22"/>
          <w:szCs w:val="22"/>
          <w:rPrChange w:id="10994" w:author="Draft version 2" w:date="2020-04-03T01:44:00Z">
            <w:rPr>
              <w:ins w:id="10995" w:author="Draft version 2" w:date="2020-04-02T21:49:00Z"/>
              <w:rFonts w:asciiTheme="minorHAnsi" w:eastAsiaTheme="minorEastAsia" w:hAnsiTheme="minorHAnsi" w:cstheme="minorBidi"/>
              <w:sz w:val="22"/>
              <w:szCs w:val="22"/>
            </w:rPr>
          </w:rPrChange>
        </w:rPr>
      </w:pPr>
      <w:ins w:id="10996" w:author="Draft version 2" w:date="2020-04-02T21:49:00Z">
        <w:r w:rsidRPr="004072B1">
          <w:rPr>
            <w:rPrChange w:id="10997" w:author="Draft version 2" w:date="2020-04-03T01:44:00Z">
              <w:rPr/>
            </w:rPrChange>
          </w:rPr>
          <w:t>–</w:t>
        </w:r>
        <w:r w:rsidRPr="004072B1">
          <w:rPr>
            <w:rFonts w:asciiTheme="minorHAnsi" w:eastAsiaTheme="minorEastAsia" w:hAnsiTheme="minorHAnsi" w:cstheme="minorBidi"/>
            <w:sz w:val="22"/>
            <w:szCs w:val="22"/>
            <w:rPrChange w:id="10998" w:author="Draft version 2" w:date="2020-04-03T01:44:00Z">
              <w:rPr>
                <w:rFonts w:asciiTheme="minorHAnsi" w:eastAsiaTheme="minorEastAsia" w:hAnsiTheme="minorHAnsi" w:cstheme="minorBidi"/>
                <w:sz w:val="22"/>
                <w:szCs w:val="22"/>
              </w:rPr>
            </w:rPrChange>
          </w:rPr>
          <w:tab/>
        </w:r>
        <w:r w:rsidRPr="004072B1">
          <w:rPr>
            <w:i/>
            <w:rPrChange w:id="10999" w:author="Draft version 2" w:date="2020-04-03T01:44:00Z">
              <w:rPr>
                <w:i/>
              </w:rPr>
            </w:rPrChange>
          </w:rPr>
          <w:t>SemiStaticChannelAccessConfig</w:t>
        </w:r>
        <w:r w:rsidRPr="004072B1">
          <w:rPr>
            <w:rPrChange w:id="11000" w:author="Draft version 2" w:date="2020-04-03T01:44:00Z">
              <w:rPr/>
            </w:rPrChange>
          </w:rPr>
          <w:tab/>
        </w:r>
        <w:r w:rsidRPr="004072B1">
          <w:rPr>
            <w:rPrChange w:id="11001" w:author="Draft version 2" w:date="2020-04-03T01:44:00Z">
              <w:rPr/>
            </w:rPrChange>
          </w:rPr>
          <w:fldChar w:fldCharType="begin" w:fldLock="1"/>
        </w:r>
        <w:r w:rsidRPr="004072B1">
          <w:rPr>
            <w:rPrChange w:id="11002" w:author="Draft version 2" w:date="2020-04-03T01:44:00Z">
              <w:rPr/>
            </w:rPrChange>
          </w:rPr>
          <w:instrText xml:space="preserve"> PAGEREF _Toc36757280 \h </w:instrText>
        </w:r>
      </w:ins>
      <w:ins w:id="11003" w:author="Draft version 2" w:date="2020-04-02T21:54:00Z">
        <w:r w:rsidRPr="004072B1">
          <w:rPr>
            <w:rPrChange w:id="11004" w:author="Draft version 2" w:date="2020-04-03T01:44:00Z">
              <w:rPr/>
            </w:rPrChange>
          </w:rPr>
        </w:r>
      </w:ins>
      <w:r w:rsidRPr="004072B1">
        <w:rPr>
          <w:rPrChange w:id="11005" w:author="Draft version 2" w:date="2020-04-03T01:44:00Z">
            <w:rPr/>
          </w:rPrChange>
        </w:rPr>
        <w:fldChar w:fldCharType="separate"/>
      </w:r>
      <w:ins w:id="11006" w:author="Draft version 2" w:date="2020-04-02T21:54:00Z">
        <w:r w:rsidRPr="004072B1">
          <w:rPr>
            <w:rPrChange w:id="11007" w:author="Draft version 2" w:date="2020-04-03T01:44:00Z">
              <w:rPr/>
            </w:rPrChange>
          </w:rPr>
          <w:t>567</w:t>
        </w:r>
      </w:ins>
      <w:ins w:id="11008" w:author="Draft version 2" w:date="2020-04-02T21:49:00Z">
        <w:r w:rsidRPr="004072B1">
          <w:rPr>
            <w:rPrChange w:id="11009" w:author="Draft version 2" w:date="2020-04-03T01:44:00Z">
              <w:rPr/>
            </w:rPrChange>
          </w:rPr>
          <w:fldChar w:fldCharType="end"/>
        </w:r>
      </w:ins>
    </w:p>
    <w:p w14:paraId="36D8DCCC" w14:textId="0DD2FB5C" w:rsidR="00D1794C" w:rsidRPr="004072B1" w:rsidRDefault="00D1794C">
      <w:pPr>
        <w:pStyle w:val="TOC4"/>
        <w:rPr>
          <w:ins w:id="11010" w:author="Draft version 2" w:date="2020-04-02T21:49:00Z"/>
          <w:rFonts w:asciiTheme="minorHAnsi" w:eastAsiaTheme="minorEastAsia" w:hAnsiTheme="minorHAnsi" w:cstheme="minorBidi"/>
          <w:sz w:val="22"/>
          <w:szCs w:val="22"/>
          <w:rPrChange w:id="11011" w:author="Draft version 2" w:date="2020-04-03T01:44:00Z">
            <w:rPr>
              <w:ins w:id="11012" w:author="Draft version 2" w:date="2020-04-02T21:49:00Z"/>
              <w:rFonts w:asciiTheme="minorHAnsi" w:eastAsiaTheme="minorEastAsia" w:hAnsiTheme="minorHAnsi" w:cstheme="minorBidi"/>
              <w:sz w:val="22"/>
              <w:szCs w:val="22"/>
            </w:rPr>
          </w:rPrChange>
        </w:rPr>
      </w:pPr>
      <w:ins w:id="11013" w:author="Draft version 2" w:date="2020-04-02T21:49:00Z">
        <w:r w:rsidRPr="004072B1">
          <w:rPr>
            <w:rPrChange w:id="11014" w:author="Draft version 2" w:date="2020-04-03T01:44:00Z">
              <w:rPr/>
            </w:rPrChange>
          </w:rPr>
          <w:t>–</w:t>
        </w:r>
        <w:r w:rsidRPr="004072B1">
          <w:rPr>
            <w:rFonts w:asciiTheme="minorHAnsi" w:eastAsiaTheme="minorEastAsia" w:hAnsiTheme="minorHAnsi" w:cstheme="minorBidi"/>
            <w:sz w:val="22"/>
            <w:szCs w:val="22"/>
            <w:rPrChange w:id="11015" w:author="Draft version 2" w:date="2020-04-03T01:44:00Z">
              <w:rPr>
                <w:rFonts w:asciiTheme="minorHAnsi" w:eastAsiaTheme="minorEastAsia" w:hAnsiTheme="minorHAnsi" w:cstheme="minorBidi"/>
                <w:sz w:val="22"/>
                <w:szCs w:val="22"/>
              </w:rPr>
            </w:rPrChange>
          </w:rPr>
          <w:tab/>
        </w:r>
        <w:r w:rsidRPr="004072B1">
          <w:rPr>
            <w:i/>
            <w:rPrChange w:id="11016" w:author="Draft version 2" w:date="2020-04-03T01:44:00Z">
              <w:rPr>
                <w:i/>
              </w:rPr>
            </w:rPrChange>
          </w:rPr>
          <w:t>Sensor-LocationInfo</w:t>
        </w:r>
        <w:r w:rsidRPr="004072B1">
          <w:rPr>
            <w:rPrChange w:id="11017" w:author="Draft version 2" w:date="2020-04-03T01:44:00Z">
              <w:rPr/>
            </w:rPrChange>
          </w:rPr>
          <w:tab/>
        </w:r>
        <w:r w:rsidRPr="004072B1">
          <w:rPr>
            <w:rPrChange w:id="11018" w:author="Draft version 2" w:date="2020-04-03T01:44:00Z">
              <w:rPr/>
            </w:rPrChange>
          </w:rPr>
          <w:fldChar w:fldCharType="begin" w:fldLock="1"/>
        </w:r>
        <w:r w:rsidRPr="004072B1">
          <w:rPr>
            <w:rPrChange w:id="11019" w:author="Draft version 2" w:date="2020-04-03T01:44:00Z">
              <w:rPr/>
            </w:rPrChange>
          </w:rPr>
          <w:instrText xml:space="preserve"> PAGEREF _Toc36757281 \h </w:instrText>
        </w:r>
      </w:ins>
      <w:ins w:id="11020" w:author="Draft version 2" w:date="2020-04-02T21:54:00Z">
        <w:r w:rsidRPr="004072B1">
          <w:rPr>
            <w:rPrChange w:id="11021" w:author="Draft version 2" w:date="2020-04-03T01:44:00Z">
              <w:rPr/>
            </w:rPrChange>
          </w:rPr>
        </w:r>
      </w:ins>
      <w:r w:rsidRPr="004072B1">
        <w:rPr>
          <w:rPrChange w:id="11022" w:author="Draft version 2" w:date="2020-04-03T01:44:00Z">
            <w:rPr/>
          </w:rPrChange>
        </w:rPr>
        <w:fldChar w:fldCharType="separate"/>
      </w:r>
      <w:ins w:id="11023" w:author="Draft version 2" w:date="2020-04-02T21:54:00Z">
        <w:r w:rsidRPr="004072B1">
          <w:rPr>
            <w:rPrChange w:id="11024" w:author="Draft version 2" w:date="2020-04-03T01:44:00Z">
              <w:rPr/>
            </w:rPrChange>
          </w:rPr>
          <w:t>568</w:t>
        </w:r>
      </w:ins>
      <w:ins w:id="11025" w:author="Draft version 2" w:date="2020-04-02T21:49:00Z">
        <w:r w:rsidRPr="004072B1">
          <w:rPr>
            <w:rPrChange w:id="11026" w:author="Draft version 2" w:date="2020-04-03T01:44:00Z">
              <w:rPr/>
            </w:rPrChange>
          </w:rPr>
          <w:fldChar w:fldCharType="end"/>
        </w:r>
      </w:ins>
    </w:p>
    <w:p w14:paraId="389B5926" w14:textId="0E88C10F" w:rsidR="00D1794C" w:rsidRPr="004072B1" w:rsidRDefault="00D1794C">
      <w:pPr>
        <w:pStyle w:val="TOC4"/>
        <w:rPr>
          <w:ins w:id="11027" w:author="Draft version 2" w:date="2020-04-02T21:49:00Z"/>
          <w:rFonts w:asciiTheme="minorHAnsi" w:eastAsiaTheme="minorEastAsia" w:hAnsiTheme="minorHAnsi" w:cstheme="minorBidi"/>
          <w:sz w:val="22"/>
          <w:szCs w:val="22"/>
          <w:rPrChange w:id="11028" w:author="Draft version 2" w:date="2020-04-03T01:44:00Z">
            <w:rPr>
              <w:ins w:id="11029" w:author="Draft version 2" w:date="2020-04-02T21:49:00Z"/>
              <w:rFonts w:asciiTheme="minorHAnsi" w:eastAsiaTheme="minorEastAsia" w:hAnsiTheme="minorHAnsi" w:cstheme="minorBidi"/>
              <w:sz w:val="22"/>
              <w:szCs w:val="22"/>
            </w:rPr>
          </w:rPrChange>
        </w:rPr>
      </w:pPr>
      <w:ins w:id="11030" w:author="Draft version 2" w:date="2020-04-02T21:49:00Z">
        <w:r w:rsidRPr="004072B1">
          <w:rPr>
            <w:rPrChange w:id="11031" w:author="Draft version 2" w:date="2020-04-03T01:44:00Z">
              <w:rPr/>
            </w:rPrChange>
          </w:rPr>
          <w:t>–</w:t>
        </w:r>
        <w:r w:rsidRPr="004072B1">
          <w:rPr>
            <w:rFonts w:asciiTheme="minorHAnsi" w:eastAsiaTheme="minorEastAsia" w:hAnsiTheme="minorHAnsi" w:cstheme="minorBidi"/>
            <w:sz w:val="22"/>
            <w:szCs w:val="22"/>
            <w:rPrChange w:id="11032" w:author="Draft version 2" w:date="2020-04-03T01:44:00Z">
              <w:rPr>
                <w:rFonts w:asciiTheme="minorHAnsi" w:eastAsiaTheme="minorEastAsia" w:hAnsiTheme="minorHAnsi" w:cstheme="minorBidi"/>
                <w:sz w:val="22"/>
                <w:szCs w:val="22"/>
              </w:rPr>
            </w:rPrChange>
          </w:rPr>
          <w:tab/>
        </w:r>
        <w:r w:rsidRPr="004072B1">
          <w:rPr>
            <w:i/>
            <w:rPrChange w:id="11033" w:author="Draft version 2" w:date="2020-04-03T01:44:00Z">
              <w:rPr>
                <w:i/>
              </w:rPr>
            </w:rPrChange>
          </w:rPr>
          <w:t>ServCellIndex</w:t>
        </w:r>
        <w:r w:rsidRPr="004072B1">
          <w:rPr>
            <w:rPrChange w:id="11034" w:author="Draft version 2" w:date="2020-04-03T01:44:00Z">
              <w:rPr/>
            </w:rPrChange>
          </w:rPr>
          <w:tab/>
        </w:r>
        <w:r w:rsidRPr="004072B1">
          <w:rPr>
            <w:rPrChange w:id="11035" w:author="Draft version 2" w:date="2020-04-03T01:44:00Z">
              <w:rPr/>
            </w:rPrChange>
          </w:rPr>
          <w:fldChar w:fldCharType="begin" w:fldLock="1"/>
        </w:r>
        <w:r w:rsidRPr="004072B1">
          <w:rPr>
            <w:rPrChange w:id="11036" w:author="Draft version 2" w:date="2020-04-03T01:44:00Z">
              <w:rPr/>
            </w:rPrChange>
          </w:rPr>
          <w:instrText xml:space="preserve"> PAGEREF _Toc36757282 \h </w:instrText>
        </w:r>
      </w:ins>
      <w:ins w:id="11037" w:author="Draft version 2" w:date="2020-04-02T21:54:00Z">
        <w:r w:rsidRPr="004072B1">
          <w:rPr>
            <w:rPrChange w:id="11038" w:author="Draft version 2" w:date="2020-04-03T01:44:00Z">
              <w:rPr/>
            </w:rPrChange>
          </w:rPr>
        </w:r>
      </w:ins>
      <w:r w:rsidRPr="004072B1">
        <w:rPr>
          <w:rPrChange w:id="11039" w:author="Draft version 2" w:date="2020-04-03T01:44:00Z">
            <w:rPr/>
          </w:rPrChange>
        </w:rPr>
        <w:fldChar w:fldCharType="separate"/>
      </w:r>
      <w:ins w:id="11040" w:author="Draft version 2" w:date="2020-04-02T21:54:00Z">
        <w:r w:rsidRPr="004072B1">
          <w:rPr>
            <w:rPrChange w:id="11041" w:author="Draft version 2" w:date="2020-04-03T01:44:00Z">
              <w:rPr/>
            </w:rPrChange>
          </w:rPr>
          <w:t>568</w:t>
        </w:r>
      </w:ins>
      <w:ins w:id="11042" w:author="Draft version 2" w:date="2020-04-02T21:49:00Z">
        <w:r w:rsidRPr="004072B1">
          <w:rPr>
            <w:rPrChange w:id="11043" w:author="Draft version 2" w:date="2020-04-03T01:44:00Z">
              <w:rPr/>
            </w:rPrChange>
          </w:rPr>
          <w:fldChar w:fldCharType="end"/>
        </w:r>
      </w:ins>
    </w:p>
    <w:p w14:paraId="3AB7D4E1" w14:textId="14B6C251" w:rsidR="00D1794C" w:rsidRPr="004072B1" w:rsidRDefault="00D1794C">
      <w:pPr>
        <w:pStyle w:val="TOC4"/>
        <w:rPr>
          <w:ins w:id="11044" w:author="Draft version 2" w:date="2020-04-02T21:49:00Z"/>
          <w:rFonts w:asciiTheme="minorHAnsi" w:eastAsiaTheme="minorEastAsia" w:hAnsiTheme="minorHAnsi" w:cstheme="minorBidi"/>
          <w:sz w:val="22"/>
          <w:szCs w:val="22"/>
          <w:rPrChange w:id="11045" w:author="Draft version 2" w:date="2020-04-03T01:44:00Z">
            <w:rPr>
              <w:ins w:id="11046" w:author="Draft version 2" w:date="2020-04-02T21:49:00Z"/>
              <w:rFonts w:asciiTheme="minorHAnsi" w:eastAsiaTheme="minorEastAsia" w:hAnsiTheme="minorHAnsi" w:cstheme="minorBidi"/>
              <w:sz w:val="22"/>
              <w:szCs w:val="22"/>
            </w:rPr>
          </w:rPrChange>
        </w:rPr>
      </w:pPr>
      <w:ins w:id="11047" w:author="Draft version 2" w:date="2020-04-02T21:49:00Z">
        <w:r w:rsidRPr="004072B1">
          <w:rPr>
            <w:rPrChange w:id="11048" w:author="Draft version 2" w:date="2020-04-03T01:44:00Z">
              <w:rPr/>
            </w:rPrChange>
          </w:rPr>
          <w:lastRenderedPageBreak/>
          <w:t>–</w:t>
        </w:r>
        <w:r w:rsidRPr="004072B1">
          <w:rPr>
            <w:rFonts w:asciiTheme="minorHAnsi" w:eastAsiaTheme="minorEastAsia" w:hAnsiTheme="minorHAnsi" w:cstheme="minorBidi"/>
            <w:sz w:val="22"/>
            <w:szCs w:val="22"/>
            <w:rPrChange w:id="11049" w:author="Draft version 2" w:date="2020-04-03T01:44:00Z">
              <w:rPr>
                <w:rFonts w:asciiTheme="minorHAnsi" w:eastAsiaTheme="minorEastAsia" w:hAnsiTheme="minorHAnsi" w:cstheme="minorBidi"/>
                <w:sz w:val="22"/>
                <w:szCs w:val="22"/>
              </w:rPr>
            </w:rPrChange>
          </w:rPr>
          <w:tab/>
        </w:r>
        <w:r w:rsidRPr="004072B1">
          <w:rPr>
            <w:i/>
            <w:rPrChange w:id="11050" w:author="Draft version 2" w:date="2020-04-03T01:44:00Z">
              <w:rPr>
                <w:i/>
              </w:rPr>
            </w:rPrChange>
          </w:rPr>
          <w:t>ServingCellConfig</w:t>
        </w:r>
        <w:r w:rsidRPr="004072B1">
          <w:rPr>
            <w:rPrChange w:id="11051" w:author="Draft version 2" w:date="2020-04-03T01:44:00Z">
              <w:rPr/>
            </w:rPrChange>
          </w:rPr>
          <w:tab/>
        </w:r>
        <w:r w:rsidRPr="004072B1">
          <w:rPr>
            <w:rPrChange w:id="11052" w:author="Draft version 2" w:date="2020-04-03T01:44:00Z">
              <w:rPr/>
            </w:rPrChange>
          </w:rPr>
          <w:fldChar w:fldCharType="begin" w:fldLock="1"/>
        </w:r>
        <w:r w:rsidRPr="004072B1">
          <w:rPr>
            <w:rPrChange w:id="11053" w:author="Draft version 2" w:date="2020-04-03T01:44:00Z">
              <w:rPr/>
            </w:rPrChange>
          </w:rPr>
          <w:instrText xml:space="preserve"> PAGEREF _Toc36757283 \h </w:instrText>
        </w:r>
      </w:ins>
      <w:ins w:id="11054" w:author="Draft version 2" w:date="2020-04-02T21:54:00Z">
        <w:r w:rsidRPr="004072B1">
          <w:rPr>
            <w:rPrChange w:id="11055" w:author="Draft version 2" w:date="2020-04-03T01:44:00Z">
              <w:rPr/>
            </w:rPrChange>
          </w:rPr>
        </w:r>
      </w:ins>
      <w:r w:rsidRPr="004072B1">
        <w:rPr>
          <w:rPrChange w:id="11056" w:author="Draft version 2" w:date="2020-04-03T01:44:00Z">
            <w:rPr/>
          </w:rPrChange>
        </w:rPr>
        <w:fldChar w:fldCharType="separate"/>
      </w:r>
      <w:ins w:id="11057" w:author="Draft version 2" w:date="2020-04-02T21:54:00Z">
        <w:r w:rsidRPr="004072B1">
          <w:rPr>
            <w:rPrChange w:id="11058" w:author="Draft version 2" w:date="2020-04-03T01:44:00Z">
              <w:rPr/>
            </w:rPrChange>
          </w:rPr>
          <w:t>569</w:t>
        </w:r>
      </w:ins>
      <w:ins w:id="11059" w:author="Draft version 2" w:date="2020-04-02T21:49:00Z">
        <w:r w:rsidRPr="004072B1">
          <w:rPr>
            <w:rPrChange w:id="11060" w:author="Draft version 2" w:date="2020-04-03T01:44:00Z">
              <w:rPr/>
            </w:rPrChange>
          </w:rPr>
          <w:fldChar w:fldCharType="end"/>
        </w:r>
      </w:ins>
    </w:p>
    <w:p w14:paraId="396E9FEB" w14:textId="2046F100" w:rsidR="00D1794C" w:rsidRPr="004072B1" w:rsidRDefault="00D1794C">
      <w:pPr>
        <w:pStyle w:val="TOC4"/>
        <w:rPr>
          <w:ins w:id="11061" w:author="Draft version 2" w:date="2020-04-02T21:49:00Z"/>
          <w:rFonts w:asciiTheme="minorHAnsi" w:eastAsiaTheme="minorEastAsia" w:hAnsiTheme="minorHAnsi" w:cstheme="minorBidi"/>
          <w:sz w:val="22"/>
          <w:szCs w:val="22"/>
          <w:rPrChange w:id="11062" w:author="Draft version 2" w:date="2020-04-03T01:44:00Z">
            <w:rPr>
              <w:ins w:id="11063" w:author="Draft version 2" w:date="2020-04-02T21:49:00Z"/>
              <w:rFonts w:asciiTheme="minorHAnsi" w:eastAsiaTheme="minorEastAsia" w:hAnsiTheme="minorHAnsi" w:cstheme="minorBidi"/>
              <w:sz w:val="22"/>
              <w:szCs w:val="22"/>
            </w:rPr>
          </w:rPrChange>
        </w:rPr>
      </w:pPr>
      <w:ins w:id="11064" w:author="Draft version 2" w:date="2020-04-02T21:49:00Z">
        <w:r w:rsidRPr="004072B1">
          <w:rPr>
            <w:rPrChange w:id="11065" w:author="Draft version 2" w:date="2020-04-03T01:44:00Z">
              <w:rPr/>
            </w:rPrChange>
          </w:rPr>
          <w:t>–</w:t>
        </w:r>
        <w:r w:rsidRPr="004072B1">
          <w:rPr>
            <w:rFonts w:asciiTheme="minorHAnsi" w:eastAsiaTheme="minorEastAsia" w:hAnsiTheme="minorHAnsi" w:cstheme="minorBidi"/>
            <w:sz w:val="22"/>
            <w:szCs w:val="22"/>
            <w:rPrChange w:id="11066" w:author="Draft version 2" w:date="2020-04-03T01:44:00Z">
              <w:rPr>
                <w:rFonts w:asciiTheme="minorHAnsi" w:eastAsiaTheme="minorEastAsia" w:hAnsiTheme="minorHAnsi" w:cstheme="minorBidi"/>
                <w:sz w:val="22"/>
                <w:szCs w:val="22"/>
              </w:rPr>
            </w:rPrChange>
          </w:rPr>
          <w:tab/>
        </w:r>
        <w:r w:rsidRPr="004072B1">
          <w:rPr>
            <w:i/>
            <w:rPrChange w:id="11067" w:author="Draft version 2" w:date="2020-04-03T01:44:00Z">
              <w:rPr>
                <w:i/>
              </w:rPr>
            </w:rPrChange>
          </w:rPr>
          <w:t>ServingCellConfigCommon</w:t>
        </w:r>
        <w:r w:rsidRPr="004072B1">
          <w:rPr>
            <w:rPrChange w:id="11068" w:author="Draft version 2" w:date="2020-04-03T01:44:00Z">
              <w:rPr/>
            </w:rPrChange>
          </w:rPr>
          <w:tab/>
        </w:r>
        <w:r w:rsidRPr="004072B1">
          <w:rPr>
            <w:rPrChange w:id="11069" w:author="Draft version 2" w:date="2020-04-03T01:44:00Z">
              <w:rPr/>
            </w:rPrChange>
          </w:rPr>
          <w:fldChar w:fldCharType="begin" w:fldLock="1"/>
        </w:r>
        <w:r w:rsidRPr="004072B1">
          <w:rPr>
            <w:rPrChange w:id="11070" w:author="Draft version 2" w:date="2020-04-03T01:44:00Z">
              <w:rPr/>
            </w:rPrChange>
          </w:rPr>
          <w:instrText xml:space="preserve"> PAGEREF _Toc36757284 \h </w:instrText>
        </w:r>
      </w:ins>
      <w:ins w:id="11071" w:author="Draft version 2" w:date="2020-04-02T21:54:00Z">
        <w:r w:rsidRPr="004072B1">
          <w:rPr>
            <w:rPrChange w:id="11072" w:author="Draft version 2" w:date="2020-04-03T01:44:00Z">
              <w:rPr/>
            </w:rPrChange>
          </w:rPr>
        </w:r>
      </w:ins>
      <w:r w:rsidRPr="004072B1">
        <w:rPr>
          <w:rPrChange w:id="11073" w:author="Draft version 2" w:date="2020-04-03T01:44:00Z">
            <w:rPr/>
          </w:rPrChange>
        </w:rPr>
        <w:fldChar w:fldCharType="separate"/>
      </w:r>
      <w:ins w:id="11074" w:author="Draft version 2" w:date="2020-04-02T21:54:00Z">
        <w:r w:rsidRPr="004072B1">
          <w:rPr>
            <w:rPrChange w:id="11075" w:author="Draft version 2" w:date="2020-04-03T01:44:00Z">
              <w:rPr/>
            </w:rPrChange>
          </w:rPr>
          <w:t>574</w:t>
        </w:r>
      </w:ins>
      <w:ins w:id="11076" w:author="Draft version 2" w:date="2020-04-02T21:49:00Z">
        <w:r w:rsidRPr="004072B1">
          <w:rPr>
            <w:rPrChange w:id="11077" w:author="Draft version 2" w:date="2020-04-03T01:44:00Z">
              <w:rPr/>
            </w:rPrChange>
          </w:rPr>
          <w:fldChar w:fldCharType="end"/>
        </w:r>
      </w:ins>
    </w:p>
    <w:p w14:paraId="63F9CE97" w14:textId="6364C461" w:rsidR="00D1794C" w:rsidRPr="004072B1" w:rsidRDefault="00D1794C">
      <w:pPr>
        <w:pStyle w:val="TOC4"/>
        <w:rPr>
          <w:ins w:id="11078" w:author="Draft version 2" w:date="2020-04-02T21:49:00Z"/>
          <w:rFonts w:asciiTheme="minorHAnsi" w:eastAsiaTheme="minorEastAsia" w:hAnsiTheme="minorHAnsi" w:cstheme="minorBidi"/>
          <w:sz w:val="22"/>
          <w:szCs w:val="22"/>
          <w:rPrChange w:id="11079" w:author="Draft version 2" w:date="2020-04-03T01:44:00Z">
            <w:rPr>
              <w:ins w:id="11080" w:author="Draft version 2" w:date="2020-04-02T21:49:00Z"/>
              <w:rFonts w:asciiTheme="minorHAnsi" w:eastAsiaTheme="minorEastAsia" w:hAnsiTheme="minorHAnsi" w:cstheme="minorBidi"/>
              <w:sz w:val="22"/>
              <w:szCs w:val="22"/>
            </w:rPr>
          </w:rPrChange>
        </w:rPr>
      </w:pPr>
      <w:ins w:id="11081" w:author="Draft version 2" w:date="2020-04-02T21:49:00Z">
        <w:r w:rsidRPr="004072B1">
          <w:rPr>
            <w:rPrChange w:id="11082" w:author="Draft version 2" w:date="2020-04-03T01:44:00Z">
              <w:rPr/>
            </w:rPrChange>
          </w:rPr>
          <w:t>–</w:t>
        </w:r>
        <w:r w:rsidRPr="004072B1">
          <w:rPr>
            <w:rFonts w:asciiTheme="minorHAnsi" w:eastAsiaTheme="minorEastAsia" w:hAnsiTheme="minorHAnsi" w:cstheme="minorBidi"/>
            <w:sz w:val="22"/>
            <w:szCs w:val="22"/>
            <w:rPrChange w:id="11083" w:author="Draft version 2" w:date="2020-04-03T01:44:00Z">
              <w:rPr>
                <w:rFonts w:asciiTheme="minorHAnsi" w:eastAsiaTheme="minorEastAsia" w:hAnsiTheme="minorHAnsi" w:cstheme="minorBidi"/>
                <w:sz w:val="22"/>
                <w:szCs w:val="22"/>
              </w:rPr>
            </w:rPrChange>
          </w:rPr>
          <w:tab/>
        </w:r>
        <w:r w:rsidRPr="004072B1">
          <w:rPr>
            <w:i/>
            <w:rPrChange w:id="11084" w:author="Draft version 2" w:date="2020-04-03T01:44:00Z">
              <w:rPr>
                <w:i/>
              </w:rPr>
            </w:rPrChange>
          </w:rPr>
          <w:t>ServingCellConfigCommonSIB</w:t>
        </w:r>
        <w:r w:rsidRPr="004072B1">
          <w:rPr>
            <w:rPrChange w:id="11085" w:author="Draft version 2" w:date="2020-04-03T01:44:00Z">
              <w:rPr/>
            </w:rPrChange>
          </w:rPr>
          <w:tab/>
        </w:r>
        <w:r w:rsidRPr="004072B1">
          <w:rPr>
            <w:rPrChange w:id="11086" w:author="Draft version 2" w:date="2020-04-03T01:44:00Z">
              <w:rPr/>
            </w:rPrChange>
          </w:rPr>
          <w:fldChar w:fldCharType="begin" w:fldLock="1"/>
        </w:r>
        <w:r w:rsidRPr="004072B1">
          <w:rPr>
            <w:rPrChange w:id="11087" w:author="Draft version 2" w:date="2020-04-03T01:44:00Z">
              <w:rPr/>
            </w:rPrChange>
          </w:rPr>
          <w:instrText xml:space="preserve"> PAGEREF _Toc36757285 \h </w:instrText>
        </w:r>
      </w:ins>
      <w:ins w:id="11088" w:author="Draft version 2" w:date="2020-04-02T21:54:00Z">
        <w:r w:rsidRPr="004072B1">
          <w:rPr>
            <w:rPrChange w:id="11089" w:author="Draft version 2" w:date="2020-04-03T01:44:00Z">
              <w:rPr/>
            </w:rPrChange>
          </w:rPr>
        </w:r>
      </w:ins>
      <w:r w:rsidRPr="004072B1">
        <w:rPr>
          <w:rPrChange w:id="11090" w:author="Draft version 2" w:date="2020-04-03T01:44:00Z">
            <w:rPr/>
          </w:rPrChange>
        </w:rPr>
        <w:fldChar w:fldCharType="separate"/>
      </w:r>
      <w:ins w:id="11091" w:author="Draft version 2" w:date="2020-04-02T21:54:00Z">
        <w:r w:rsidRPr="004072B1">
          <w:rPr>
            <w:rPrChange w:id="11092" w:author="Draft version 2" w:date="2020-04-03T01:44:00Z">
              <w:rPr/>
            </w:rPrChange>
          </w:rPr>
          <w:t>577</w:t>
        </w:r>
      </w:ins>
      <w:ins w:id="11093" w:author="Draft version 2" w:date="2020-04-02T21:49:00Z">
        <w:r w:rsidRPr="004072B1">
          <w:rPr>
            <w:rPrChange w:id="11094" w:author="Draft version 2" w:date="2020-04-03T01:44:00Z">
              <w:rPr/>
            </w:rPrChange>
          </w:rPr>
          <w:fldChar w:fldCharType="end"/>
        </w:r>
      </w:ins>
    </w:p>
    <w:p w14:paraId="017756FE" w14:textId="3C5D170F" w:rsidR="00D1794C" w:rsidRPr="004072B1" w:rsidRDefault="00D1794C">
      <w:pPr>
        <w:pStyle w:val="TOC4"/>
        <w:rPr>
          <w:ins w:id="11095" w:author="Draft version 2" w:date="2020-04-02T21:49:00Z"/>
          <w:rFonts w:asciiTheme="minorHAnsi" w:eastAsiaTheme="minorEastAsia" w:hAnsiTheme="minorHAnsi" w:cstheme="minorBidi"/>
          <w:sz w:val="22"/>
          <w:szCs w:val="22"/>
          <w:rPrChange w:id="11096" w:author="Draft version 2" w:date="2020-04-03T01:44:00Z">
            <w:rPr>
              <w:ins w:id="11097" w:author="Draft version 2" w:date="2020-04-02T21:49:00Z"/>
              <w:rFonts w:asciiTheme="minorHAnsi" w:eastAsiaTheme="minorEastAsia" w:hAnsiTheme="minorHAnsi" w:cstheme="minorBidi"/>
              <w:sz w:val="22"/>
              <w:szCs w:val="22"/>
            </w:rPr>
          </w:rPrChange>
        </w:rPr>
      </w:pPr>
      <w:ins w:id="11098" w:author="Draft version 2" w:date="2020-04-02T21:49:00Z">
        <w:r w:rsidRPr="004072B1">
          <w:rPr>
            <w:rPrChange w:id="11099" w:author="Draft version 2" w:date="2020-04-03T01:44:00Z">
              <w:rPr>
                <w:rFonts w:eastAsia="MS Mincho"/>
                <w:i/>
                <w:iCs/>
              </w:rPr>
            </w:rPrChange>
          </w:rPr>
          <w:t>–</w:t>
        </w:r>
        <w:r w:rsidRPr="004072B1">
          <w:rPr>
            <w:rFonts w:asciiTheme="minorHAnsi" w:hAnsiTheme="minorHAnsi" w:cstheme="minorBidi"/>
            <w:sz w:val="22"/>
            <w:szCs w:val="22"/>
            <w:rPrChange w:id="11100" w:author="Draft version 2" w:date="2020-04-03T01:44:00Z">
              <w:rPr>
                <w:rFonts w:asciiTheme="minorHAnsi" w:eastAsiaTheme="minorEastAsia" w:hAnsiTheme="minorHAnsi" w:cstheme="minorBidi"/>
                <w:sz w:val="22"/>
                <w:szCs w:val="22"/>
              </w:rPr>
            </w:rPrChange>
          </w:rPr>
          <w:tab/>
        </w:r>
        <w:r w:rsidRPr="004072B1">
          <w:rPr>
            <w:rFonts w:eastAsia="MS Mincho"/>
            <w:i/>
            <w:iCs/>
            <w:rPrChange w:id="11101" w:author="Draft version 2" w:date="2020-04-03T01:44:00Z">
              <w:rPr>
                <w:rFonts w:eastAsia="MS Mincho"/>
                <w:i/>
                <w:iCs/>
              </w:rPr>
            </w:rPrChange>
          </w:rPr>
          <w:t>ShortI-RNTI-Value</w:t>
        </w:r>
        <w:r w:rsidRPr="004072B1">
          <w:rPr>
            <w:rPrChange w:id="11102" w:author="Draft version 2" w:date="2020-04-03T01:44:00Z">
              <w:rPr/>
            </w:rPrChange>
          </w:rPr>
          <w:tab/>
        </w:r>
        <w:r w:rsidRPr="004072B1">
          <w:rPr>
            <w:rPrChange w:id="11103" w:author="Draft version 2" w:date="2020-04-03T01:44:00Z">
              <w:rPr/>
            </w:rPrChange>
          </w:rPr>
          <w:fldChar w:fldCharType="begin" w:fldLock="1"/>
        </w:r>
        <w:r w:rsidRPr="004072B1">
          <w:rPr>
            <w:rPrChange w:id="11104" w:author="Draft version 2" w:date="2020-04-03T01:44:00Z">
              <w:rPr/>
            </w:rPrChange>
          </w:rPr>
          <w:instrText xml:space="preserve"> PAGEREF _Toc36757286 \h </w:instrText>
        </w:r>
      </w:ins>
      <w:ins w:id="11105" w:author="Draft version 2" w:date="2020-04-02T21:54:00Z">
        <w:r w:rsidRPr="004072B1">
          <w:rPr>
            <w:rPrChange w:id="11106" w:author="Draft version 2" w:date="2020-04-03T01:44:00Z">
              <w:rPr/>
            </w:rPrChange>
          </w:rPr>
        </w:r>
      </w:ins>
      <w:r w:rsidRPr="004072B1">
        <w:rPr>
          <w:rPrChange w:id="11107" w:author="Draft version 2" w:date="2020-04-03T01:44:00Z">
            <w:rPr/>
          </w:rPrChange>
        </w:rPr>
        <w:fldChar w:fldCharType="separate"/>
      </w:r>
      <w:ins w:id="11108" w:author="Draft version 2" w:date="2020-04-02T21:54:00Z">
        <w:r w:rsidRPr="004072B1">
          <w:rPr>
            <w:rPrChange w:id="11109" w:author="Draft version 2" w:date="2020-04-03T01:44:00Z">
              <w:rPr/>
            </w:rPrChange>
          </w:rPr>
          <w:t>579</w:t>
        </w:r>
      </w:ins>
      <w:ins w:id="11110" w:author="Draft version 2" w:date="2020-04-02T21:49:00Z">
        <w:r w:rsidRPr="004072B1">
          <w:rPr>
            <w:rPrChange w:id="11111" w:author="Draft version 2" w:date="2020-04-03T01:44:00Z">
              <w:rPr/>
            </w:rPrChange>
          </w:rPr>
          <w:fldChar w:fldCharType="end"/>
        </w:r>
      </w:ins>
    </w:p>
    <w:p w14:paraId="5A510379" w14:textId="5B93CD45" w:rsidR="00D1794C" w:rsidRPr="004072B1" w:rsidRDefault="00D1794C">
      <w:pPr>
        <w:pStyle w:val="TOC4"/>
        <w:rPr>
          <w:ins w:id="11112" w:author="Draft version 2" w:date="2020-04-02T21:49:00Z"/>
          <w:rFonts w:asciiTheme="minorHAnsi" w:eastAsiaTheme="minorEastAsia" w:hAnsiTheme="minorHAnsi" w:cstheme="minorBidi"/>
          <w:sz w:val="22"/>
          <w:szCs w:val="22"/>
          <w:rPrChange w:id="11113" w:author="Draft version 2" w:date="2020-04-03T01:44:00Z">
            <w:rPr>
              <w:ins w:id="11114" w:author="Draft version 2" w:date="2020-04-02T21:49:00Z"/>
              <w:rFonts w:asciiTheme="minorHAnsi" w:eastAsiaTheme="minorEastAsia" w:hAnsiTheme="minorHAnsi" w:cstheme="minorBidi"/>
              <w:sz w:val="22"/>
              <w:szCs w:val="22"/>
            </w:rPr>
          </w:rPrChange>
        </w:rPr>
      </w:pPr>
      <w:ins w:id="11115" w:author="Draft version 2" w:date="2020-04-02T21:49:00Z">
        <w:r w:rsidRPr="004072B1">
          <w:rPr>
            <w:rPrChange w:id="11116" w:author="Draft version 2" w:date="2020-04-03T01:44:00Z">
              <w:rPr>
                <w:i/>
                <w:iCs/>
              </w:rPr>
            </w:rPrChange>
          </w:rPr>
          <w:t>–</w:t>
        </w:r>
        <w:r w:rsidRPr="004072B1">
          <w:rPr>
            <w:rFonts w:asciiTheme="minorHAnsi" w:eastAsiaTheme="minorEastAsia" w:hAnsiTheme="minorHAnsi" w:cstheme="minorBidi"/>
            <w:sz w:val="22"/>
            <w:szCs w:val="22"/>
            <w:rPrChange w:id="11117" w:author="Draft version 2" w:date="2020-04-03T01:44:00Z">
              <w:rPr>
                <w:rFonts w:asciiTheme="minorHAnsi" w:eastAsiaTheme="minorEastAsia" w:hAnsiTheme="minorHAnsi" w:cstheme="minorBidi"/>
                <w:sz w:val="22"/>
                <w:szCs w:val="22"/>
              </w:rPr>
            </w:rPrChange>
          </w:rPr>
          <w:tab/>
        </w:r>
        <w:r w:rsidRPr="004072B1">
          <w:rPr>
            <w:i/>
            <w:iCs/>
            <w:rPrChange w:id="11118" w:author="Draft version 2" w:date="2020-04-03T01:44:00Z">
              <w:rPr>
                <w:i/>
                <w:iCs/>
              </w:rPr>
            </w:rPrChange>
          </w:rPr>
          <w:t>ShortMAC-I</w:t>
        </w:r>
        <w:r w:rsidRPr="004072B1">
          <w:rPr>
            <w:rPrChange w:id="11119" w:author="Draft version 2" w:date="2020-04-03T01:44:00Z">
              <w:rPr/>
            </w:rPrChange>
          </w:rPr>
          <w:tab/>
        </w:r>
        <w:r w:rsidRPr="004072B1">
          <w:rPr>
            <w:rPrChange w:id="11120" w:author="Draft version 2" w:date="2020-04-03T01:44:00Z">
              <w:rPr/>
            </w:rPrChange>
          </w:rPr>
          <w:fldChar w:fldCharType="begin" w:fldLock="1"/>
        </w:r>
        <w:r w:rsidRPr="004072B1">
          <w:rPr>
            <w:rPrChange w:id="11121" w:author="Draft version 2" w:date="2020-04-03T01:44:00Z">
              <w:rPr/>
            </w:rPrChange>
          </w:rPr>
          <w:instrText xml:space="preserve"> PAGEREF _Toc36757287 \h </w:instrText>
        </w:r>
      </w:ins>
      <w:ins w:id="11122" w:author="Draft version 2" w:date="2020-04-02T21:54:00Z">
        <w:r w:rsidRPr="004072B1">
          <w:rPr>
            <w:rPrChange w:id="11123" w:author="Draft version 2" w:date="2020-04-03T01:44:00Z">
              <w:rPr/>
            </w:rPrChange>
          </w:rPr>
        </w:r>
      </w:ins>
      <w:r w:rsidRPr="004072B1">
        <w:rPr>
          <w:rPrChange w:id="11124" w:author="Draft version 2" w:date="2020-04-03T01:44:00Z">
            <w:rPr/>
          </w:rPrChange>
        </w:rPr>
        <w:fldChar w:fldCharType="separate"/>
      </w:r>
      <w:ins w:id="11125" w:author="Draft version 2" w:date="2020-04-02T21:54:00Z">
        <w:r w:rsidRPr="004072B1">
          <w:rPr>
            <w:rPrChange w:id="11126" w:author="Draft version 2" w:date="2020-04-03T01:44:00Z">
              <w:rPr/>
            </w:rPrChange>
          </w:rPr>
          <w:t>579</w:t>
        </w:r>
      </w:ins>
      <w:ins w:id="11127" w:author="Draft version 2" w:date="2020-04-02T21:49:00Z">
        <w:r w:rsidRPr="004072B1">
          <w:rPr>
            <w:rPrChange w:id="11128" w:author="Draft version 2" w:date="2020-04-03T01:44:00Z">
              <w:rPr/>
            </w:rPrChange>
          </w:rPr>
          <w:fldChar w:fldCharType="end"/>
        </w:r>
      </w:ins>
    </w:p>
    <w:p w14:paraId="70FF1172" w14:textId="0598787B" w:rsidR="00D1794C" w:rsidRPr="004072B1" w:rsidRDefault="00D1794C">
      <w:pPr>
        <w:pStyle w:val="TOC4"/>
        <w:rPr>
          <w:ins w:id="11129" w:author="Draft version 2" w:date="2020-04-02T21:49:00Z"/>
          <w:rFonts w:asciiTheme="minorHAnsi" w:eastAsiaTheme="minorEastAsia" w:hAnsiTheme="minorHAnsi" w:cstheme="minorBidi"/>
          <w:sz w:val="22"/>
          <w:szCs w:val="22"/>
          <w:rPrChange w:id="11130" w:author="Draft version 2" w:date="2020-04-03T01:44:00Z">
            <w:rPr>
              <w:ins w:id="11131" w:author="Draft version 2" w:date="2020-04-02T21:49:00Z"/>
              <w:rFonts w:asciiTheme="minorHAnsi" w:eastAsiaTheme="minorEastAsia" w:hAnsiTheme="minorHAnsi" w:cstheme="minorBidi"/>
              <w:sz w:val="22"/>
              <w:szCs w:val="22"/>
            </w:rPr>
          </w:rPrChange>
        </w:rPr>
      </w:pPr>
      <w:ins w:id="11132" w:author="Draft version 2" w:date="2020-04-02T21:49:00Z">
        <w:r w:rsidRPr="004072B1">
          <w:rPr>
            <w:rPrChange w:id="11133" w:author="Draft version 2" w:date="2020-04-03T01:44:00Z">
              <w:rPr>
                <w:rFonts w:eastAsia="MS Mincho"/>
              </w:rPr>
            </w:rPrChange>
          </w:rPr>
          <w:t>–</w:t>
        </w:r>
        <w:r w:rsidRPr="004072B1">
          <w:rPr>
            <w:rFonts w:asciiTheme="minorHAnsi" w:hAnsiTheme="minorHAnsi" w:cstheme="minorBidi"/>
            <w:sz w:val="22"/>
            <w:szCs w:val="22"/>
            <w:rPrChange w:id="11134" w:author="Draft version 2" w:date="2020-04-03T01:44:00Z">
              <w:rPr>
                <w:rFonts w:asciiTheme="minorHAnsi" w:eastAsiaTheme="minorEastAsia" w:hAnsiTheme="minorHAnsi" w:cstheme="minorBidi"/>
                <w:sz w:val="22"/>
                <w:szCs w:val="22"/>
              </w:rPr>
            </w:rPrChange>
          </w:rPr>
          <w:tab/>
        </w:r>
        <w:r w:rsidRPr="004072B1">
          <w:rPr>
            <w:rFonts w:eastAsia="MS Mincho"/>
            <w:i/>
            <w:rPrChange w:id="11135" w:author="Draft version 2" w:date="2020-04-03T01:44:00Z">
              <w:rPr>
                <w:rFonts w:eastAsia="MS Mincho"/>
                <w:i/>
              </w:rPr>
            </w:rPrChange>
          </w:rPr>
          <w:t>SINR-Range</w:t>
        </w:r>
        <w:r w:rsidRPr="004072B1">
          <w:rPr>
            <w:rPrChange w:id="11136" w:author="Draft version 2" w:date="2020-04-03T01:44:00Z">
              <w:rPr/>
            </w:rPrChange>
          </w:rPr>
          <w:tab/>
        </w:r>
        <w:r w:rsidRPr="004072B1">
          <w:rPr>
            <w:rPrChange w:id="11137" w:author="Draft version 2" w:date="2020-04-03T01:44:00Z">
              <w:rPr/>
            </w:rPrChange>
          </w:rPr>
          <w:fldChar w:fldCharType="begin" w:fldLock="1"/>
        </w:r>
        <w:r w:rsidRPr="004072B1">
          <w:rPr>
            <w:rPrChange w:id="11138" w:author="Draft version 2" w:date="2020-04-03T01:44:00Z">
              <w:rPr/>
            </w:rPrChange>
          </w:rPr>
          <w:instrText xml:space="preserve"> PAGEREF _Toc36757288 \h </w:instrText>
        </w:r>
      </w:ins>
      <w:ins w:id="11139" w:author="Draft version 2" w:date="2020-04-02T21:54:00Z">
        <w:r w:rsidRPr="004072B1">
          <w:rPr>
            <w:rPrChange w:id="11140" w:author="Draft version 2" w:date="2020-04-03T01:44:00Z">
              <w:rPr/>
            </w:rPrChange>
          </w:rPr>
        </w:r>
      </w:ins>
      <w:r w:rsidRPr="004072B1">
        <w:rPr>
          <w:rPrChange w:id="11141" w:author="Draft version 2" w:date="2020-04-03T01:44:00Z">
            <w:rPr/>
          </w:rPrChange>
        </w:rPr>
        <w:fldChar w:fldCharType="separate"/>
      </w:r>
      <w:ins w:id="11142" w:author="Draft version 2" w:date="2020-04-02T21:54:00Z">
        <w:r w:rsidRPr="004072B1">
          <w:rPr>
            <w:rPrChange w:id="11143" w:author="Draft version 2" w:date="2020-04-03T01:44:00Z">
              <w:rPr/>
            </w:rPrChange>
          </w:rPr>
          <w:t>579</w:t>
        </w:r>
      </w:ins>
      <w:ins w:id="11144" w:author="Draft version 2" w:date="2020-04-02T21:49:00Z">
        <w:r w:rsidRPr="004072B1">
          <w:rPr>
            <w:rPrChange w:id="11145" w:author="Draft version 2" w:date="2020-04-03T01:44:00Z">
              <w:rPr/>
            </w:rPrChange>
          </w:rPr>
          <w:fldChar w:fldCharType="end"/>
        </w:r>
      </w:ins>
    </w:p>
    <w:p w14:paraId="044D3B94" w14:textId="6D177D35" w:rsidR="00D1794C" w:rsidRPr="004072B1" w:rsidRDefault="00D1794C">
      <w:pPr>
        <w:pStyle w:val="TOC4"/>
        <w:rPr>
          <w:ins w:id="11146" w:author="Draft version 2" w:date="2020-04-02T21:49:00Z"/>
          <w:rFonts w:asciiTheme="minorHAnsi" w:eastAsiaTheme="minorEastAsia" w:hAnsiTheme="minorHAnsi" w:cstheme="minorBidi"/>
          <w:sz w:val="22"/>
          <w:szCs w:val="22"/>
          <w:rPrChange w:id="11147" w:author="Draft version 2" w:date="2020-04-03T01:44:00Z">
            <w:rPr>
              <w:ins w:id="11148" w:author="Draft version 2" w:date="2020-04-02T21:49:00Z"/>
              <w:rFonts w:asciiTheme="minorHAnsi" w:eastAsiaTheme="minorEastAsia" w:hAnsiTheme="minorHAnsi" w:cstheme="minorBidi"/>
              <w:sz w:val="22"/>
              <w:szCs w:val="22"/>
            </w:rPr>
          </w:rPrChange>
        </w:rPr>
      </w:pPr>
      <w:ins w:id="11149" w:author="Draft version 2" w:date="2020-04-02T21:49:00Z">
        <w:r w:rsidRPr="004072B1">
          <w:rPr>
            <w:rPrChange w:id="11150" w:author="Draft version 2" w:date="2020-04-03T01:44:00Z">
              <w:rPr>
                <w:rFonts w:eastAsia="SimSun"/>
              </w:rPr>
            </w:rPrChange>
          </w:rPr>
          <w:t>–</w:t>
        </w:r>
        <w:r w:rsidRPr="004072B1">
          <w:rPr>
            <w:rFonts w:asciiTheme="minorHAnsi" w:hAnsiTheme="minorHAnsi" w:cstheme="minorBidi"/>
            <w:sz w:val="22"/>
            <w:szCs w:val="22"/>
            <w:rPrChange w:id="11151" w:author="Draft version 2" w:date="2020-04-03T01:44:00Z">
              <w:rPr>
                <w:rFonts w:asciiTheme="minorHAnsi" w:eastAsiaTheme="minorEastAsia" w:hAnsiTheme="minorHAnsi" w:cstheme="minorBidi"/>
                <w:sz w:val="22"/>
                <w:szCs w:val="22"/>
              </w:rPr>
            </w:rPrChange>
          </w:rPr>
          <w:tab/>
        </w:r>
        <w:r w:rsidRPr="004072B1">
          <w:rPr>
            <w:rFonts w:eastAsia="SimSun"/>
            <w:i/>
            <w:rPrChange w:id="11152" w:author="Draft version 2" w:date="2020-04-03T01:44:00Z">
              <w:rPr>
                <w:rFonts w:eastAsia="SimSun"/>
                <w:i/>
              </w:rPr>
            </w:rPrChange>
          </w:rPr>
          <w:t>SI-SchedulingInfo</w:t>
        </w:r>
        <w:r w:rsidRPr="004072B1">
          <w:rPr>
            <w:rPrChange w:id="11153" w:author="Draft version 2" w:date="2020-04-03T01:44:00Z">
              <w:rPr/>
            </w:rPrChange>
          </w:rPr>
          <w:tab/>
        </w:r>
        <w:r w:rsidRPr="004072B1">
          <w:rPr>
            <w:rPrChange w:id="11154" w:author="Draft version 2" w:date="2020-04-03T01:44:00Z">
              <w:rPr/>
            </w:rPrChange>
          </w:rPr>
          <w:fldChar w:fldCharType="begin" w:fldLock="1"/>
        </w:r>
        <w:r w:rsidRPr="004072B1">
          <w:rPr>
            <w:rPrChange w:id="11155" w:author="Draft version 2" w:date="2020-04-03T01:44:00Z">
              <w:rPr/>
            </w:rPrChange>
          </w:rPr>
          <w:instrText xml:space="preserve"> PAGEREF _Toc36757289 \h </w:instrText>
        </w:r>
      </w:ins>
      <w:ins w:id="11156" w:author="Draft version 2" w:date="2020-04-02T21:54:00Z">
        <w:r w:rsidRPr="004072B1">
          <w:rPr>
            <w:rPrChange w:id="11157" w:author="Draft version 2" w:date="2020-04-03T01:44:00Z">
              <w:rPr/>
            </w:rPrChange>
          </w:rPr>
        </w:r>
      </w:ins>
      <w:r w:rsidRPr="004072B1">
        <w:rPr>
          <w:rPrChange w:id="11158" w:author="Draft version 2" w:date="2020-04-03T01:44:00Z">
            <w:rPr/>
          </w:rPrChange>
        </w:rPr>
        <w:fldChar w:fldCharType="separate"/>
      </w:r>
      <w:ins w:id="11159" w:author="Draft version 2" w:date="2020-04-02T21:54:00Z">
        <w:r w:rsidRPr="004072B1">
          <w:rPr>
            <w:rPrChange w:id="11160" w:author="Draft version 2" w:date="2020-04-03T01:44:00Z">
              <w:rPr/>
            </w:rPrChange>
          </w:rPr>
          <w:t>580</w:t>
        </w:r>
      </w:ins>
      <w:ins w:id="11161" w:author="Draft version 2" w:date="2020-04-02T21:49:00Z">
        <w:r w:rsidRPr="004072B1">
          <w:rPr>
            <w:rPrChange w:id="11162" w:author="Draft version 2" w:date="2020-04-03T01:44:00Z">
              <w:rPr/>
            </w:rPrChange>
          </w:rPr>
          <w:fldChar w:fldCharType="end"/>
        </w:r>
      </w:ins>
    </w:p>
    <w:p w14:paraId="21F3454E" w14:textId="24E47442" w:rsidR="00D1794C" w:rsidRPr="004072B1" w:rsidRDefault="00D1794C">
      <w:pPr>
        <w:pStyle w:val="TOC4"/>
        <w:rPr>
          <w:ins w:id="11163" w:author="Draft version 2" w:date="2020-04-02T21:49:00Z"/>
          <w:rFonts w:asciiTheme="minorHAnsi" w:eastAsiaTheme="minorEastAsia" w:hAnsiTheme="minorHAnsi" w:cstheme="minorBidi"/>
          <w:sz w:val="22"/>
          <w:szCs w:val="22"/>
          <w:rPrChange w:id="11164" w:author="Draft version 2" w:date="2020-04-03T01:44:00Z">
            <w:rPr>
              <w:ins w:id="11165" w:author="Draft version 2" w:date="2020-04-02T21:49:00Z"/>
              <w:rFonts w:asciiTheme="minorHAnsi" w:eastAsiaTheme="minorEastAsia" w:hAnsiTheme="minorHAnsi" w:cstheme="minorBidi"/>
              <w:sz w:val="22"/>
              <w:szCs w:val="22"/>
            </w:rPr>
          </w:rPrChange>
        </w:rPr>
      </w:pPr>
      <w:ins w:id="11166" w:author="Draft version 2" w:date="2020-04-02T21:49:00Z">
        <w:r w:rsidRPr="004072B1">
          <w:rPr>
            <w:rPrChange w:id="11167" w:author="Draft version 2" w:date="2020-04-03T01:44:00Z">
              <w:rPr>
                <w:rFonts w:eastAsia="SimSun"/>
                <w:i/>
                <w:iCs/>
              </w:rPr>
            </w:rPrChange>
          </w:rPr>
          <w:t>–</w:t>
        </w:r>
        <w:r w:rsidRPr="004072B1">
          <w:rPr>
            <w:rFonts w:asciiTheme="minorHAnsi" w:hAnsiTheme="minorHAnsi" w:cstheme="minorBidi"/>
            <w:sz w:val="22"/>
            <w:szCs w:val="22"/>
            <w:rPrChange w:id="11168" w:author="Draft version 2" w:date="2020-04-03T01:44:00Z">
              <w:rPr>
                <w:rFonts w:asciiTheme="minorHAnsi" w:eastAsiaTheme="minorEastAsia" w:hAnsiTheme="minorHAnsi" w:cstheme="minorBidi"/>
                <w:sz w:val="22"/>
                <w:szCs w:val="22"/>
              </w:rPr>
            </w:rPrChange>
          </w:rPr>
          <w:tab/>
        </w:r>
        <w:r w:rsidRPr="004072B1">
          <w:rPr>
            <w:i/>
            <w:iCs/>
            <w:rPrChange w:id="11169" w:author="Draft version 2" w:date="2020-04-03T01:44:00Z">
              <w:rPr>
                <w:i/>
                <w:iCs/>
              </w:rPr>
            </w:rPrChange>
          </w:rPr>
          <w:t>SK-Counter</w:t>
        </w:r>
        <w:r w:rsidRPr="004072B1">
          <w:rPr>
            <w:rPrChange w:id="11170" w:author="Draft version 2" w:date="2020-04-03T01:44:00Z">
              <w:rPr/>
            </w:rPrChange>
          </w:rPr>
          <w:tab/>
        </w:r>
        <w:r w:rsidRPr="004072B1">
          <w:rPr>
            <w:rPrChange w:id="11171" w:author="Draft version 2" w:date="2020-04-03T01:44:00Z">
              <w:rPr/>
            </w:rPrChange>
          </w:rPr>
          <w:fldChar w:fldCharType="begin" w:fldLock="1"/>
        </w:r>
        <w:r w:rsidRPr="004072B1">
          <w:rPr>
            <w:rPrChange w:id="11172" w:author="Draft version 2" w:date="2020-04-03T01:44:00Z">
              <w:rPr/>
            </w:rPrChange>
          </w:rPr>
          <w:instrText xml:space="preserve"> PAGEREF _Toc36757290 \h </w:instrText>
        </w:r>
      </w:ins>
      <w:ins w:id="11173" w:author="Draft version 2" w:date="2020-04-02T21:54:00Z">
        <w:r w:rsidRPr="004072B1">
          <w:rPr>
            <w:rPrChange w:id="11174" w:author="Draft version 2" w:date="2020-04-03T01:44:00Z">
              <w:rPr/>
            </w:rPrChange>
          </w:rPr>
        </w:r>
      </w:ins>
      <w:r w:rsidRPr="004072B1">
        <w:rPr>
          <w:rPrChange w:id="11175" w:author="Draft version 2" w:date="2020-04-03T01:44:00Z">
            <w:rPr/>
          </w:rPrChange>
        </w:rPr>
        <w:fldChar w:fldCharType="separate"/>
      </w:r>
      <w:ins w:id="11176" w:author="Draft version 2" w:date="2020-04-02T21:54:00Z">
        <w:r w:rsidRPr="004072B1">
          <w:rPr>
            <w:rPrChange w:id="11177" w:author="Draft version 2" w:date="2020-04-03T01:44:00Z">
              <w:rPr/>
            </w:rPrChange>
          </w:rPr>
          <w:t>582</w:t>
        </w:r>
      </w:ins>
      <w:ins w:id="11178" w:author="Draft version 2" w:date="2020-04-02T21:49:00Z">
        <w:r w:rsidRPr="004072B1">
          <w:rPr>
            <w:rPrChange w:id="11179" w:author="Draft version 2" w:date="2020-04-03T01:44:00Z">
              <w:rPr/>
            </w:rPrChange>
          </w:rPr>
          <w:fldChar w:fldCharType="end"/>
        </w:r>
      </w:ins>
    </w:p>
    <w:p w14:paraId="0CB67F15" w14:textId="3F6AFD5A" w:rsidR="00D1794C" w:rsidRPr="004072B1" w:rsidRDefault="00D1794C">
      <w:pPr>
        <w:pStyle w:val="TOC4"/>
        <w:rPr>
          <w:ins w:id="11180" w:author="Draft version 2" w:date="2020-04-02T21:49:00Z"/>
          <w:rFonts w:asciiTheme="minorHAnsi" w:eastAsiaTheme="minorEastAsia" w:hAnsiTheme="minorHAnsi" w:cstheme="minorBidi"/>
          <w:sz w:val="22"/>
          <w:szCs w:val="22"/>
          <w:rPrChange w:id="11181" w:author="Draft version 2" w:date="2020-04-03T01:44:00Z">
            <w:rPr>
              <w:ins w:id="11182" w:author="Draft version 2" w:date="2020-04-02T21:49:00Z"/>
              <w:rFonts w:asciiTheme="minorHAnsi" w:eastAsiaTheme="minorEastAsia" w:hAnsiTheme="minorHAnsi" w:cstheme="minorBidi"/>
              <w:sz w:val="22"/>
              <w:szCs w:val="22"/>
            </w:rPr>
          </w:rPrChange>
        </w:rPr>
      </w:pPr>
      <w:ins w:id="11183" w:author="Draft version 2" w:date="2020-04-02T21:49:00Z">
        <w:r w:rsidRPr="004072B1">
          <w:rPr>
            <w:rPrChange w:id="11184" w:author="Draft version 2" w:date="2020-04-03T01:44:00Z">
              <w:rPr/>
            </w:rPrChange>
          </w:rPr>
          <w:t>–</w:t>
        </w:r>
        <w:r w:rsidRPr="004072B1">
          <w:rPr>
            <w:rFonts w:asciiTheme="minorHAnsi" w:eastAsiaTheme="minorEastAsia" w:hAnsiTheme="minorHAnsi" w:cstheme="minorBidi"/>
            <w:sz w:val="22"/>
            <w:szCs w:val="22"/>
            <w:rPrChange w:id="11185" w:author="Draft version 2" w:date="2020-04-03T01:44:00Z">
              <w:rPr>
                <w:rFonts w:asciiTheme="minorHAnsi" w:eastAsiaTheme="minorEastAsia" w:hAnsiTheme="minorHAnsi" w:cstheme="minorBidi"/>
                <w:sz w:val="22"/>
                <w:szCs w:val="22"/>
              </w:rPr>
            </w:rPrChange>
          </w:rPr>
          <w:tab/>
        </w:r>
        <w:r w:rsidRPr="004072B1">
          <w:rPr>
            <w:i/>
            <w:rPrChange w:id="11186" w:author="Draft version 2" w:date="2020-04-03T01:44:00Z">
              <w:rPr>
                <w:i/>
              </w:rPr>
            </w:rPrChange>
          </w:rPr>
          <w:t>SlotFormatCombinationsPerCell</w:t>
        </w:r>
        <w:r w:rsidRPr="004072B1">
          <w:rPr>
            <w:rPrChange w:id="11187" w:author="Draft version 2" w:date="2020-04-03T01:44:00Z">
              <w:rPr/>
            </w:rPrChange>
          </w:rPr>
          <w:tab/>
        </w:r>
        <w:r w:rsidRPr="004072B1">
          <w:rPr>
            <w:rPrChange w:id="11188" w:author="Draft version 2" w:date="2020-04-03T01:44:00Z">
              <w:rPr/>
            </w:rPrChange>
          </w:rPr>
          <w:fldChar w:fldCharType="begin" w:fldLock="1"/>
        </w:r>
        <w:r w:rsidRPr="004072B1">
          <w:rPr>
            <w:rPrChange w:id="11189" w:author="Draft version 2" w:date="2020-04-03T01:44:00Z">
              <w:rPr/>
            </w:rPrChange>
          </w:rPr>
          <w:instrText xml:space="preserve"> PAGEREF _Toc36757291 \h </w:instrText>
        </w:r>
      </w:ins>
      <w:ins w:id="11190" w:author="Draft version 2" w:date="2020-04-02T21:54:00Z">
        <w:r w:rsidRPr="004072B1">
          <w:rPr>
            <w:rPrChange w:id="11191" w:author="Draft version 2" w:date="2020-04-03T01:44:00Z">
              <w:rPr/>
            </w:rPrChange>
          </w:rPr>
        </w:r>
      </w:ins>
      <w:r w:rsidRPr="004072B1">
        <w:rPr>
          <w:rPrChange w:id="11192" w:author="Draft version 2" w:date="2020-04-03T01:44:00Z">
            <w:rPr/>
          </w:rPrChange>
        </w:rPr>
        <w:fldChar w:fldCharType="separate"/>
      </w:r>
      <w:ins w:id="11193" w:author="Draft version 2" w:date="2020-04-02T21:54:00Z">
        <w:r w:rsidRPr="004072B1">
          <w:rPr>
            <w:rPrChange w:id="11194" w:author="Draft version 2" w:date="2020-04-03T01:44:00Z">
              <w:rPr/>
            </w:rPrChange>
          </w:rPr>
          <w:t>582</w:t>
        </w:r>
      </w:ins>
      <w:ins w:id="11195" w:author="Draft version 2" w:date="2020-04-02T21:49:00Z">
        <w:r w:rsidRPr="004072B1">
          <w:rPr>
            <w:rPrChange w:id="11196" w:author="Draft version 2" w:date="2020-04-03T01:44:00Z">
              <w:rPr/>
            </w:rPrChange>
          </w:rPr>
          <w:fldChar w:fldCharType="end"/>
        </w:r>
      </w:ins>
    </w:p>
    <w:p w14:paraId="5035EF84" w14:textId="6529E831" w:rsidR="00D1794C" w:rsidRPr="004072B1" w:rsidRDefault="00D1794C">
      <w:pPr>
        <w:pStyle w:val="TOC4"/>
        <w:rPr>
          <w:ins w:id="11197" w:author="Draft version 2" w:date="2020-04-02T21:49:00Z"/>
          <w:rFonts w:asciiTheme="minorHAnsi" w:eastAsiaTheme="minorEastAsia" w:hAnsiTheme="minorHAnsi" w:cstheme="minorBidi"/>
          <w:sz w:val="22"/>
          <w:szCs w:val="22"/>
          <w:rPrChange w:id="11198" w:author="Draft version 2" w:date="2020-04-03T01:44:00Z">
            <w:rPr>
              <w:ins w:id="11199" w:author="Draft version 2" w:date="2020-04-02T21:49:00Z"/>
              <w:rFonts w:asciiTheme="minorHAnsi" w:eastAsiaTheme="minorEastAsia" w:hAnsiTheme="minorHAnsi" w:cstheme="minorBidi"/>
              <w:sz w:val="22"/>
              <w:szCs w:val="22"/>
            </w:rPr>
          </w:rPrChange>
        </w:rPr>
      </w:pPr>
      <w:ins w:id="11200" w:author="Draft version 2" w:date="2020-04-02T21:49:00Z">
        <w:r w:rsidRPr="004072B1">
          <w:rPr>
            <w:rPrChange w:id="11201" w:author="Draft version 2" w:date="2020-04-03T01:44:00Z">
              <w:rPr/>
            </w:rPrChange>
          </w:rPr>
          <w:t>–</w:t>
        </w:r>
        <w:r w:rsidRPr="004072B1">
          <w:rPr>
            <w:rFonts w:asciiTheme="minorHAnsi" w:eastAsiaTheme="minorEastAsia" w:hAnsiTheme="minorHAnsi" w:cstheme="minorBidi"/>
            <w:sz w:val="22"/>
            <w:szCs w:val="22"/>
            <w:rPrChange w:id="11202" w:author="Draft version 2" w:date="2020-04-03T01:44:00Z">
              <w:rPr>
                <w:rFonts w:asciiTheme="minorHAnsi" w:eastAsiaTheme="minorEastAsia" w:hAnsiTheme="minorHAnsi" w:cstheme="minorBidi"/>
                <w:sz w:val="22"/>
                <w:szCs w:val="22"/>
              </w:rPr>
            </w:rPrChange>
          </w:rPr>
          <w:tab/>
        </w:r>
        <w:r w:rsidRPr="004072B1">
          <w:rPr>
            <w:i/>
            <w:rPrChange w:id="11203" w:author="Draft version 2" w:date="2020-04-03T01:44:00Z">
              <w:rPr>
                <w:i/>
              </w:rPr>
            </w:rPrChange>
          </w:rPr>
          <w:t>SlotFormatIndicator</w:t>
        </w:r>
        <w:r w:rsidRPr="004072B1">
          <w:rPr>
            <w:rPrChange w:id="11204" w:author="Draft version 2" w:date="2020-04-03T01:44:00Z">
              <w:rPr/>
            </w:rPrChange>
          </w:rPr>
          <w:tab/>
        </w:r>
        <w:r w:rsidRPr="004072B1">
          <w:rPr>
            <w:rPrChange w:id="11205" w:author="Draft version 2" w:date="2020-04-03T01:44:00Z">
              <w:rPr/>
            </w:rPrChange>
          </w:rPr>
          <w:fldChar w:fldCharType="begin" w:fldLock="1"/>
        </w:r>
        <w:r w:rsidRPr="004072B1">
          <w:rPr>
            <w:rPrChange w:id="11206" w:author="Draft version 2" w:date="2020-04-03T01:44:00Z">
              <w:rPr/>
            </w:rPrChange>
          </w:rPr>
          <w:instrText xml:space="preserve"> PAGEREF _Toc36757292 \h </w:instrText>
        </w:r>
      </w:ins>
      <w:ins w:id="11207" w:author="Draft version 2" w:date="2020-04-02T21:54:00Z">
        <w:r w:rsidRPr="004072B1">
          <w:rPr>
            <w:rPrChange w:id="11208" w:author="Draft version 2" w:date="2020-04-03T01:44:00Z">
              <w:rPr/>
            </w:rPrChange>
          </w:rPr>
        </w:r>
      </w:ins>
      <w:r w:rsidRPr="004072B1">
        <w:rPr>
          <w:rPrChange w:id="11209" w:author="Draft version 2" w:date="2020-04-03T01:44:00Z">
            <w:rPr/>
          </w:rPrChange>
        </w:rPr>
        <w:fldChar w:fldCharType="separate"/>
      </w:r>
      <w:ins w:id="11210" w:author="Draft version 2" w:date="2020-04-02T21:54:00Z">
        <w:r w:rsidRPr="004072B1">
          <w:rPr>
            <w:rPrChange w:id="11211" w:author="Draft version 2" w:date="2020-04-03T01:44:00Z">
              <w:rPr/>
            </w:rPrChange>
          </w:rPr>
          <w:t>584</w:t>
        </w:r>
      </w:ins>
      <w:ins w:id="11212" w:author="Draft version 2" w:date="2020-04-02T21:49:00Z">
        <w:r w:rsidRPr="004072B1">
          <w:rPr>
            <w:rPrChange w:id="11213" w:author="Draft version 2" w:date="2020-04-03T01:44:00Z">
              <w:rPr/>
            </w:rPrChange>
          </w:rPr>
          <w:fldChar w:fldCharType="end"/>
        </w:r>
      </w:ins>
    </w:p>
    <w:p w14:paraId="40327F35" w14:textId="2328A85C" w:rsidR="00D1794C" w:rsidRPr="004072B1" w:rsidRDefault="00D1794C">
      <w:pPr>
        <w:pStyle w:val="TOC4"/>
        <w:rPr>
          <w:ins w:id="11214" w:author="Draft version 2" w:date="2020-04-02T21:49:00Z"/>
          <w:rFonts w:asciiTheme="minorHAnsi" w:eastAsiaTheme="minorEastAsia" w:hAnsiTheme="minorHAnsi" w:cstheme="minorBidi"/>
          <w:sz w:val="22"/>
          <w:szCs w:val="22"/>
          <w:rPrChange w:id="11215" w:author="Draft version 2" w:date="2020-04-03T01:44:00Z">
            <w:rPr>
              <w:ins w:id="11216" w:author="Draft version 2" w:date="2020-04-02T21:49:00Z"/>
              <w:rFonts w:asciiTheme="minorHAnsi" w:eastAsiaTheme="minorEastAsia" w:hAnsiTheme="minorHAnsi" w:cstheme="minorBidi"/>
              <w:sz w:val="22"/>
              <w:szCs w:val="22"/>
            </w:rPr>
          </w:rPrChange>
        </w:rPr>
      </w:pPr>
      <w:ins w:id="11217" w:author="Draft version 2" w:date="2020-04-02T21:49:00Z">
        <w:r w:rsidRPr="004072B1">
          <w:rPr>
            <w:rPrChange w:id="11218" w:author="Draft version 2" w:date="2020-04-03T01:44:00Z">
              <w:rPr/>
            </w:rPrChange>
          </w:rPr>
          <w:t>–</w:t>
        </w:r>
        <w:r w:rsidRPr="004072B1">
          <w:rPr>
            <w:rFonts w:asciiTheme="minorHAnsi" w:eastAsiaTheme="minorEastAsia" w:hAnsiTheme="minorHAnsi" w:cstheme="minorBidi"/>
            <w:sz w:val="22"/>
            <w:szCs w:val="22"/>
            <w:rPrChange w:id="11219" w:author="Draft version 2" w:date="2020-04-03T01:44:00Z">
              <w:rPr>
                <w:rFonts w:asciiTheme="minorHAnsi" w:eastAsiaTheme="minorEastAsia" w:hAnsiTheme="minorHAnsi" w:cstheme="minorBidi"/>
                <w:sz w:val="22"/>
                <w:szCs w:val="22"/>
              </w:rPr>
            </w:rPrChange>
          </w:rPr>
          <w:tab/>
        </w:r>
        <w:r w:rsidRPr="004072B1">
          <w:rPr>
            <w:i/>
            <w:rPrChange w:id="11220" w:author="Draft version 2" w:date="2020-04-03T01:44:00Z">
              <w:rPr>
                <w:i/>
              </w:rPr>
            </w:rPrChange>
          </w:rPr>
          <w:t>S-NSSAI</w:t>
        </w:r>
        <w:r w:rsidRPr="004072B1">
          <w:rPr>
            <w:rPrChange w:id="11221" w:author="Draft version 2" w:date="2020-04-03T01:44:00Z">
              <w:rPr/>
            </w:rPrChange>
          </w:rPr>
          <w:tab/>
        </w:r>
        <w:r w:rsidRPr="004072B1">
          <w:rPr>
            <w:rPrChange w:id="11222" w:author="Draft version 2" w:date="2020-04-03T01:44:00Z">
              <w:rPr/>
            </w:rPrChange>
          </w:rPr>
          <w:fldChar w:fldCharType="begin" w:fldLock="1"/>
        </w:r>
        <w:r w:rsidRPr="004072B1">
          <w:rPr>
            <w:rPrChange w:id="11223" w:author="Draft version 2" w:date="2020-04-03T01:44:00Z">
              <w:rPr/>
            </w:rPrChange>
          </w:rPr>
          <w:instrText xml:space="preserve"> PAGEREF _Toc36757293 \h </w:instrText>
        </w:r>
      </w:ins>
      <w:ins w:id="11224" w:author="Draft version 2" w:date="2020-04-02T21:54:00Z">
        <w:r w:rsidRPr="004072B1">
          <w:rPr>
            <w:rPrChange w:id="11225" w:author="Draft version 2" w:date="2020-04-03T01:44:00Z">
              <w:rPr/>
            </w:rPrChange>
          </w:rPr>
        </w:r>
      </w:ins>
      <w:r w:rsidRPr="004072B1">
        <w:rPr>
          <w:rPrChange w:id="11226" w:author="Draft version 2" w:date="2020-04-03T01:44:00Z">
            <w:rPr/>
          </w:rPrChange>
        </w:rPr>
        <w:fldChar w:fldCharType="separate"/>
      </w:r>
      <w:ins w:id="11227" w:author="Draft version 2" w:date="2020-04-02T21:54:00Z">
        <w:r w:rsidRPr="004072B1">
          <w:rPr>
            <w:rPrChange w:id="11228" w:author="Draft version 2" w:date="2020-04-03T01:44:00Z">
              <w:rPr/>
            </w:rPrChange>
          </w:rPr>
          <w:t>585</w:t>
        </w:r>
      </w:ins>
      <w:ins w:id="11229" w:author="Draft version 2" w:date="2020-04-02T21:49:00Z">
        <w:r w:rsidRPr="004072B1">
          <w:rPr>
            <w:rPrChange w:id="11230" w:author="Draft version 2" w:date="2020-04-03T01:44:00Z">
              <w:rPr/>
            </w:rPrChange>
          </w:rPr>
          <w:fldChar w:fldCharType="end"/>
        </w:r>
      </w:ins>
    </w:p>
    <w:p w14:paraId="6C46EF70" w14:textId="00E6AEBA" w:rsidR="00D1794C" w:rsidRPr="004072B1" w:rsidRDefault="00D1794C">
      <w:pPr>
        <w:pStyle w:val="TOC4"/>
        <w:rPr>
          <w:ins w:id="11231" w:author="Draft version 2" w:date="2020-04-02T21:49:00Z"/>
          <w:rFonts w:asciiTheme="minorHAnsi" w:eastAsiaTheme="minorEastAsia" w:hAnsiTheme="minorHAnsi" w:cstheme="minorBidi"/>
          <w:sz w:val="22"/>
          <w:szCs w:val="22"/>
          <w:rPrChange w:id="11232" w:author="Draft version 2" w:date="2020-04-03T01:44:00Z">
            <w:rPr>
              <w:ins w:id="11233" w:author="Draft version 2" w:date="2020-04-02T21:49:00Z"/>
              <w:rFonts w:asciiTheme="minorHAnsi" w:eastAsiaTheme="minorEastAsia" w:hAnsiTheme="minorHAnsi" w:cstheme="minorBidi"/>
              <w:sz w:val="22"/>
              <w:szCs w:val="22"/>
            </w:rPr>
          </w:rPrChange>
        </w:rPr>
      </w:pPr>
      <w:ins w:id="11234" w:author="Draft version 2" w:date="2020-04-02T21:49:00Z">
        <w:r w:rsidRPr="004072B1">
          <w:rPr>
            <w:rPrChange w:id="11235" w:author="Draft version 2" w:date="2020-04-03T01:44:00Z">
              <w:rPr/>
            </w:rPrChange>
          </w:rPr>
          <w:t>–</w:t>
        </w:r>
        <w:r w:rsidRPr="004072B1">
          <w:rPr>
            <w:rFonts w:asciiTheme="minorHAnsi" w:eastAsiaTheme="minorEastAsia" w:hAnsiTheme="minorHAnsi" w:cstheme="minorBidi"/>
            <w:sz w:val="22"/>
            <w:szCs w:val="22"/>
            <w:rPrChange w:id="11236" w:author="Draft version 2" w:date="2020-04-03T01:44:00Z">
              <w:rPr>
                <w:rFonts w:asciiTheme="minorHAnsi" w:eastAsiaTheme="minorEastAsia" w:hAnsiTheme="minorHAnsi" w:cstheme="minorBidi"/>
                <w:sz w:val="22"/>
                <w:szCs w:val="22"/>
              </w:rPr>
            </w:rPrChange>
          </w:rPr>
          <w:tab/>
        </w:r>
        <w:r w:rsidRPr="004072B1">
          <w:rPr>
            <w:i/>
            <w:rPrChange w:id="11237" w:author="Draft version 2" w:date="2020-04-03T01:44:00Z">
              <w:rPr>
                <w:i/>
              </w:rPr>
            </w:rPrChange>
          </w:rPr>
          <w:t>SpeedStateScaleFactors</w:t>
        </w:r>
        <w:r w:rsidRPr="004072B1">
          <w:rPr>
            <w:rPrChange w:id="11238" w:author="Draft version 2" w:date="2020-04-03T01:44:00Z">
              <w:rPr/>
            </w:rPrChange>
          </w:rPr>
          <w:tab/>
        </w:r>
        <w:r w:rsidRPr="004072B1">
          <w:rPr>
            <w:rPrChange w:id="11239" w:author="Draft version 2" w:date="2020-04-03T01:44:00Z">
              <w:rPr/>
            </w:rPrChange>
          </w:rPr>
          <w:fldChar w:fldCharType="begin" w:fldLock="1"/>
        </w:r>
        <w:r w:rsidRPr="004072B1">
          <w:rPr>
            <w:rPrChange w:id="11240" w:author="Draft version 2" w:date="2020-04-03T01:44:00Z">
              <w:rPr/>
            </w:rPrChange>
          </w:rPr>
          <w:instrText xml:space="preserve"> PAGEREF _Toc36757294 \h </w:instrText>
        </w:r>
      </w:ins>
      <w:ins w:id="11241" w:author="Draft version 2" w:date="2020-04-02T21:54:00Z">
        <w:r w:rsidRPr="004072B1">
          <w:rPr>
            <w:rPrChange w:id="11242" w:author="Draft version 2" w:date="2020-04-03T01:44:00Z">
              <w:rPr/>
            </w:rPrChange>
          </w:rPr>
        </w:r>
      </w:ins>
      <w:r w:rsidRPr="004072B1">
        <w:rPr>
          <w:rPrChange w:id="11243" w:author="Draft version 2" w:date="2020-04-03T01:44:00Z">
            <w:rPr/>
          </w:rPrChange>
        </w:rPr>
        <w:fldChar w:fldCharType="separate"/>
      </w:r>
      <w:ins w:id="11244" w:author="Draft version 2" w:date="2020-04-02T21:54:00Z">
        <w:r w:rsidRPr="004072B1">
          <w:rPr>
            <w:rPrChange w:id="11245" w:author="Draft version 2" w:date="2020-04-03T01:44:00Z">
              <w:rPr/>
            </w:rPrChange>
          </w:rPr>
          <w:t>586</w:t>
        </w:r>
      </w:ins>
      <w:ins w:id="11246" w:author="Draft version 2" w:date="2020-04-02T21:49:00Z">
        <w:r w:rsidRPr="004072B1">
          <w:rPr>
            <w:rPrChange w:id="11247" w:author="Draft version 2" w:date="2020-04-03T01:44:00Z">
              <w:rPr/>
            </w:rPrChange>
          </w:rPr>
          <w:fldChar w:fldCharType="end"/>
        </w:r>
      </w:ins>
    </w:p>
    <w:p w14:paraId="785C9E0F" w14:textId="789EC1FF" w:rsidR="00D1794C" w:rsidRPr="004072B1" w:rsidRDefault="00D1794C">
      <w:pPr>
        <w:pStyle w:val="TOC4"/>
        <w:rPr>
          <w:ins w:id="11248" w:author="Draft version 2" w:date="2020-04-02T21:49:00Z"/>
          <w:rFonts w:asciiTheme="minorHAnsi" w:eastAsiaTheme="minorEastAsia" w:hAnsiTheme="minorHAnsi" w:cstheme="minorBidi"/>
          <w:sz w:val="22"/>
          <w:szCs w:val="22"/>
          <w:rPrChange w:id="11249" w:author="Draft version 2" w:date="2020-04-03T01:44:00Z">
            <w:rPr>
              <w:ins w:id="11250" w:author="Draft version 2" w:date="2020-04-02T21:49:00Z"/>
              <w:rFonts w:asciiTheme="minorHAnsi" w:eastAsiaTheme="minorEastAsia" w:hAnsiTheme="minorHAnsi" w:cstheme="minorBidi"/>
              <w:sz w:val="22"/>
              <w:szCs w:val="22"/>
            </w:rPr>
          </w:rPrChange>
        </w:rPr>
      </w:pPr>
      <w:ins w:id="11251" w:author="Draft version 2" w:date="2020-04-02T21:49:00Z">
        <w:r w:rsidRPr="004072B1">
          <w:rPr>
            <w:rPrChange w:id="11252" w:author="Draft version 2" w:date="2020-04-03T01:44:00Z">
              <w:rPr/>
            </w:rPrChange>
          </w:rPr>
          <w:t>–</w:t>
        </w:r>
        <w:r w:rsidRPr="004072B1">
          <w:rPr>
            <w:rFonts w:asciiTheme="minorHAnsi" w:eastAsiaTheme="minorEastAsia" w:hAnsiTheme="minorHAnsi" w:cstheme="minorBidi"/>
            <w:sz w:val="22"/>
            <w:szCs w:val="22"/>
            <w:rPrChange w:id="11253" w:author="Draft version 2" w:date="2020-04-03T01:44:00Z">
              <w:rPr>
                <w:rFonts w:asciiTheme="minorHAnsi" w:eastAsiaTheme="minorEastAsia" w:hAnsiTheme="minorHAnsi" w:cstheme="minorBidi"/>
                <w:sz w:val="22"/>
                <w:szCs w:val="22"/>
              </w:rPr>
            </w:rPrChange>
          </w:rPr>
          <w:tab/>
        </w:r>
        <w:r w:rsidRPr="004072B1">
          <w:rPr>
            <w:i/>
            <w:rPrChange w:id="11254" w:author="Draft version 2" w:date="2020-04-03T01:44:00Z">
              <w:rPr>
                <w:i/>
              </w:rPr>
            </w:rPrChange>
          </w:rPr>
          <w:t>SPS-Config</w:t>
        </w:r>
        <w:r w:rsidRPr="004072B1">
          <w:rPr>
            <w:rPrChange w:id="11255" w:author="Draft version 2" w:date="2020-04-03T01:44:00Z">
              <w:rPr/>
            </w:rPrChange>
          </w:rPr>
          <w:tab/>
        </w:r>
        <w:r w:rsidRPr="004072B1">
          <w:rPr>
            <w:rPrChange w:id="11256" w:author="Draft version 2" w:date="2020-04-03T01:44:00Z">
              <w:rPr/>
            </w:rPrChange>
          </w:rPr>
          <w:fldChar w:fldCharType="begin" w:fldLock="1"/>
        </w:r>
        <w:r w:rsidRPr="004072B1">
          <w:rPr>
            <w:rPrChange w:id="11257" w:author="Draft version 2" w:date="2020-04-03T01:44:00Z">
              <w:rPr/>
            </w:rPrChange>
          </w:rPr>
          <w:instrText xml:space="preserve"> PAGEREF _Toc36757295 \h </w:instrText>
        </w:r>
      </w:ins>
      <w:ins w:id="11258" w:author="Draft version 2" w:date="2020-04-02T21:54:00Z">
        <w:r w:rsidRPr="004072B1">
          <w:rPr>
            <w:rPrChange w:id="11259" w:author="Draft version 2" w:date="2020-04-03T01:44:00Z">
              <w:rPr/>
            </w:rPrChange>
          </w:rPr>
        </w:r>
      </w:ins>
      <w:r w:rsidRPr="004072B1">
        <w:rPr>
          <w:rPrChange w:id="11260" w:author="Draft version 2" w:date="2020-04-03T01:44:00Z">
            <w:rPr/>
          </w:rPrChange>
        </w:rPr>
        <w:fldChar w:fldCharType="separate"/>
      </w:r>
      <w:ins w:id="11261" w:author="Draft version 2" w:date="2020-04-02T21:54:00Z">
        <w:r w:rsidRPr="004072B1">
          <w:rPr>
            <w:rPrChange w:id="11262" w:author="Draft version 2" w:date="2020-04-03T01:44:00Z">
              <w:rPr/>
            </w:rPrChange>
          </w:rPr>
          <w:t>586</w:t>
        </w:r>
      </w:ins>
      <w:ins w:id="11263" w:author="Draft version 2" w:date="2020-04-02T21:49:00Z">
        <w:r w:rsidRPr="004072B1">
          <w:rPr>
            <w:rPrChange w:id="11264" w:author="Draft version 2" w:date="2020-04-03T01:44:00Z">
              <w:rPr/>
            </w:rPrChange>
          </w:rPr>
          <w:fldChar w:fldCharType="end"/>
        </w:r>
      </w:ins>
    </w:p>
    <w:p w14:paraId="1428A7C1" w14:textId="1CB1E766" w:rsidR="00D1794C" w:rsidRPr="004072B1" w:rsidRDefault="00D1794C">
      <w:pPr>
        <w:pStyle w:val="TOC4"/>
        <w:rPr>
          <w:ins w:id="11265" w:author="Draft version 2" w:date="2020-04-02T21:49:00Z"/>
          <w:rFonts w:asciiTheme="minorHAnsi" w:eastAsiaTheme="minorEastAsia" w:hAnsiTheme="minorHAnsi" w:cstheme="minorBidi"/>
          <w:sz w:val="22"/>
          <w:szCs w:val="22"/>
          <w:rPrChange w:id="11266" w:author="Draft version 2" w:date="2020-04-03T01:44:00Z">
            <w:rPr>
              <w:ins w:id="11267" w:author="Draft version 2" w:date="2020-04-02T21:49:00Z"/>
              <w:rFonts w:asciiTheme="minorHAnsi" w:eastAsiaTheme="minorEastAsia" w:hAnsiTheme="minorHAnsi" w:cstheme="minorBidi"/>
              <w:sz w:val="22"/>
              <w:szCs w:val="22"/>
            </w:rPr>
          </w:rPrChange>
        </w:rPr>
      </w:pPr>
      <w:ins w:id="11268" w:author="Draft version 2" w:date="2020-04-02T21:49:00Z">
        <w:r w:rsidRPr="004072B1">
          <w:rPr>
            <w:rPrChange w:id="11269" w:author="Draft version 2" w:date="2020-04-03T01:44:00Z">
              <w:rPr/>
            </w:rPrChange>
          </w:rPr>
          <w:t>–</w:t>
        </w:r>
        <w:r w:rsidRPr="004072B1">
          <w:rPr>
            <w:rFonts w:asciiTheme="minorHAnsi" w:eastAsiaTheme="minorEastAsia" w:hAnsiTheme="minorHAnsi" w:cstheme="minorBidi"/>
            <w:sz w:val="22"/>
            <w:szCs w:val="22"/>
            <w:rPrChange w:id="11270" w:author="Draft version 2" w:date="2020-04-03T01:44:00Z">
              <w:rPr>
                <w:rFonts w:asciiTheme="minorHAnsi" w:eastAsiaTheme="minorEastAsia" w:hAnsiTheme="minorHAnsi" w:cstheme="minorBidi"/>
                <w:sz w:val="22"/>
                <w:szCs w:val="22"/>
              </w:rPr>
            </w:rPrChange>
          </w:rPr>
          <w:tab/>
        </w:r>
        <w:r w:rsidRPr="004072B1">
          <w:rPr>
            <w:i/>
            <w:rPrChange w:id="11271" w:author="Draft version 2" w:date="2020-04-03T01:44:00Z">
              <w:rPr>
                <w:i/>
              </w:rPr>
            </w:rPrChange>
          </w:rPr>
          <w:t>SPS-ConfigIndex</w:t>
        </w:r>
        <w:r w:rsidRPr="004072B1">
          <w:rPr>
            <w:rPrChange w:id="11272" w:author="Draft version 2" w:date="2020-04-03T01:44:00Z">
              <w:rPr/>
            </w:rPrChange>
          </w:rPr>
          <w:tab/>
        </w:r>
        <w:r w:rsidRPr="004072B1">
          <w:rPr>
            <w:rPrChange w:id="11273" w:author="Draft version 2" w:date="2020-04-03T01:44:00Z">
              <w:rPr/>
            </w:rPrChange>
          </w:rPr>
          <w:fldChar w:fldCharType="begin" w:fldLock="1"/>
        </w:r>
        <w:r w:rsidRPr="004072B1">
          <w:rPr>
            <w:rPrChange w:id="11274" w:author="Draft version 2" w:date="2020-04-03T01:44:00Z">
              <w:rPr/>
            </w:rPrChange>
          </w:rPr>
          <w:instrText xml:space="preserve"> PAGEREF _Toc36757296 \h </w:instrText>
        </w:r>
      </w:ins>
      <w:ins w:id="11275" w:author="Draft version 2" w:date="2020-04-02T21:54:00Z">
        <w:r w:rsidRPr="004072B1">
          <w:rPr>
            <w:rPrChange w:id="11276" w:author="Draft version 2" w:date="2020-04-03T01:44:00Z">
              <w:rPr/>
            </w:rPrChange>
          </w:rPr>
        </w:r>
      </w:ins>
      <w:r w:rsidRPr="004072B1">
        <w:rPr>
          <w:rPrChange w:id="11277" w:author="Draft version 2" w:date="2020-04-03T01:44:00Z">
            <w:rPr/>
          </w:rPrChange>
        </w:rPr>
        <w:fldChar w:fldCharType="separate"/>
      </w:r>
      <w:ins w:id="11278" w:author="Draft version 2" w:date="2020-04-02T21:54:00Z">
        <w:r w:rsidRPr="004072B1">
          <w:rPr>
            <w:rPrChange w:id="11279" w:author="Draft version 2" w:date="2020-04-03T01:44:00Z">
              <w:rPr/>
            </w:rPrChange>
          </w:rPr>
          <w:t>587</w:t>
        </w:r>
      </w:ins>
      <w:ins w:id="11280" w:author="Draft version 2" w:date="2020-04-02T21:49:00Z">
        <w:r w:rsidRPr="004072B1">
          <w:rPr>
            <w:rPrChange w:id="11281" w:author="Draft version 2" w:date="2020-04-03T01:44:00Z">
              <w:rPr/>
            </w:rPrChange>
          </w:rPr>
          <w:fldChar w:fldCharType="end"/>
        </w:r>
      </w:ins>
    </w:p>
    <w:p w14:paraId="76B845CA" w14:textId="421345B2" w:rsidR="00D1794C" w:rsidRPr="004072B1" w:rsidRDefault="00D1794C">
      <w:pPr>
        <w:pStyle w:val="TOC4"/>
        <w:rPr>
          <w:ins w:id="11282" w:author="Draft version 2" w:date="2020-04-02T21:49:00Z"/>
          <w:rFonts w:asciiTheme="minorHAnsi" w:eastAsiaTheme="minorEastAsia" w:hAnsiTheme="minorHAnsi" w:cstheme="minorBidi"/>
          <w:sz w:val="22"/>
          <w:szCs w:val="22"/>
          <w:rPrChange w:id="11283" w:author="Draft version 2" w:date="2020-04-03T01:44:00Z">
            <w:rPr>
              <w:ins w:id="11284" w:author="Draft version 2" w:date="2020-04-02T21:49:00Z"/>
              <w:rFonts w:asciiTheme="minorHAnsi" w:eastAsiaTheme="minorEastAsia" w:hAnsiTheme="minorHAnsi" w:cstheme="minorBidi"/>
              <w:sz w:val="22"/>
              <w:szCs w:val="22"/>
            </w:rPr>
          </w:rPrChange>
        </w:rPr>
      </w:pPr>
      <w:ins w:id="11285" w:author="Draft version 2" w:date="2020-04-02T21:49:00Z">
        <w:r w:rsidRPr="004072B1">
          <w:rPr>
            <w:rPrChange w:id="11286" w:author="Draft version 2" w:date="2020-04-03T01:44:00Z">
              <w:rPr/>
            </w:rPrChange>
          </w:rPr>
          <w:t>–</w:t>
        </w:r>
        <w:r w:rsidRPr="004072B1">
          <w:rPr>
            <w:rFonts w:asciiTheme="minorHAnsi" w:eastAsiaTheme="minorEastAsia" w:hAnsiTheme="minorHAnsi" w:cstheme="minorBidi"/>
            <w:sz w:val="22"/>
            <w:szCs w:val="22"/>
            <w:rPrChange w:id="11287" w:author="Draft version 2" w:date="2020-04-03T01:44:00Z">
              <w:rPr>
                <w:rFonts w:asciiTheme="minorHAnsi" w:eastAsiaTheme="minorEastAsia" w:hAnsiTheme="minorHAnsi" w:cstheme="minorBidi"/>
                <w:sz w:val="22"/>
                <w:szCs w:val="22"/>
              </w:rPr>
            </w:rPrChange>
          </w:rPr>
          <w:tab/>
        </w:r>
        <w:r w:rsidRPr="004072B1">
          <w:rPr>
            <w:i/>
            <w:rPrChange w:id="11288" w:author="Draft version 2" w:date="2020-04-03T01:44:00Z">
              <w:rPr>
                <w:i/>
              </w:rPr>
            </w:rPrChange>
          </w:rPr>
          <w:t>SPS-ConfigList</w:t>
        </w:r>
        <w:r w:rsidRPr="004072B1">
          <w:rPr>
            <w:rPrChange w:id="11289" w:author="Draft version 2" w:date="2020-04-03T01:44:00Z">
              <w:rPr/>
            </w:rPrChange>
          </w:rPr>
          <w:tab/>
        </w:r>
        <w:r w:rsidRPr="004072B1">
          <w:rPr>
            <w:rPrChange w:id="11290" w:author="Draft version 2" w:date="2020-04-03T01:44:00Z">
              <w:rPr/>
            </w:rPrChange>
          </w:rPr>
          <w:fldChar w:fldCharType="begin" w:fldLock="1"/>
        </w:r>
        <w:r w:rsidRPr="004072B1">
          <w:rPr>
            <w:rPrChange w:id="11291" w:author="Draft version 2" w:date="2020-04-03T01:44:00Z">
              <w:rPr/>
            </w:rPrChange>
          </w:rPr>
          <w:instrText xml:space="preserve"> PAGEREF _Toc36757297 \h </w:instrText>
        </w:r>
      </w:ins>
      <w:ins w:id="11292" w:author="Draft version 2" w:date="2020-04-02T21:54:00Z">
        <w:r w:rsidRPr="004072B1">
          <w:rPr>
            <w:rPrChange w:id="11293" w:author="Draft version 2" w:date="2020-04-03T01:44:00Z">
              <w:rPr/>
            </w:rPrChange>
          </w:rPr>
        </w:r>
      </w:ins>
      <w:r w:rsidRPr="004072B1">
        <w:rPr>
          <w:rPrChange w:id="11294" w:author="Draft version 2" w:date="2020-04-03T01:44:00Z">
            <w:rPr/>
          </w:rPrChange>
        </w:rPr>
        <w:fldChar w:fldCharType="separate"/>
      </w:r>
      <w:ins w:id="11295" w:author="Draft version 2" w:date="2020-04-02T21:54:00Z">
        <w:r w:rsidRPr="004072B1">
          <w:rPr>
            <w:rPrChange w:id="11296" w:author="Draft version 2" w:date="2020-04-03T01:44:00Z">
              <w:rPr/>
            </w:rPrChange>
          </w:rPr>
          <w:t>588</w:t>
        </w:r>
      </w:ins>
      <w:ins w:id="11297" w:author="Draft version 2" w:date="2020-04-02T21:49:00Z">
        <w:r w:rsidRPr="004072B1">
          <w:rPr>
            <w:rPrChange w:id="11298" w:author="Draft version 2" w:date="2020-04-03T01:44:00Z">
              <w:rPr/>
            </w:rPrChange>
          </w:rPr>
          <w:fldChar w:fldCharType="end"/>
        </w:r>
      </w:ins>
    </w:p>
    <w:p w14:paraId="165A5CCF" w14:textId="69031336" w:rsidR="00D1794C" w:rsidRPr="004072B1" w:rsidRDefault="00D1794C">
      <w:pPr>
        <w:pStyle w:val="TOC4"/>
        <w:rPr>
          <w:ins w:id="11299" w:author="Draft version 2" w:date="2020-04-02T21:49:00Z"/>
          <w:rFonts w:asciiTheme="minorHAnsi" w:eastAsiaTheme="minorEastAsia" w:hAnsiTheme="minorHAnsi" w:cstheme="minorBidi"/>
          <w:sz w:val="22"/>
          <w:szCs w:val="22"/>
          <w:rPrChange w:id="11300" w:author="Draft version 2" w:date="2020-04-03T01:44:00Z">
            <w:rPr>
              <w:ins w:id="11301" w:author="Draft version 2" w:date="2020-04-02T21:49:00Z"/>
              <w:rFonts w:asciiTheme="minorHAnsi" w:eastAsiaTheme="minorEastAsia" w:hAnsiTheme="minorHAnsi" w:cstheme="minorBidi"/>
              <w:sz w:val="22"/>
              <w:szCs w:val="22"/>
            </w:rPr>
          </w:rPrChange>
        </w:rPr>
      </w:pPr>
      <w:ins w:id="11302" w:author="Draft version 2" w:date="2020-04-02T21:49:00Z">
        <w:r w:rsidRPr="004072B1">
          <w:rPr>
            <w:rPrChange w:id="11303" w:author="Draft version 2" w:date="2020-04-03T01:44:00Z">
              <w:rPr/>
            </w:rPrChange>
          </w:rPr>
          <w:t>–</w:t>
        </w:r>
        <w:r w:rsidRPr="004072B1">
          <w:rPr>
            <w:rFonts w:asciiTheme="minorHAnsi" w:eastAsiaTheme="minorEastAsia" w:hAnsiTheme="minorHAnsi" w:cstheme="minorBidi"/>
            <w:sz w:val="22"/>
            <w:szCs w:val="22"/>
            <w:rPrChange w:id="11304" w:author="Draft version 2" w:date="2020-04-03T01:44:00Z">
              <w:rPr>
                <w:rFonts w:asciiTheme="minorHAnsi" w:eastAsiaTheme="minorEastAsia" w:hAnsiTheme="minorHAnsi" w:cstheme="minorBidi"/>
                <w:sz w:val="22"/>
                <w:szCs w:val="22"/>
              </w:rPr>
            </w:rPrChange>
          </w:rPr>
          <w:tab/>
        </w:r>
        <w:r w:rsidRPr="004072B1">
          <w:rPr>
            <w:i/>
            <w:rPrChange w:id="11305" w:author="Draft version 2" w:date="2020-04-03T01:44:00Z">
              <w:rPr>
                <w:i/>
              </w:rPr>
            </w:rPrChange>
          </w:rPr>
          <w:t>SPS-PUCCH-AN</w:t>
        </w:r>
        <w:r w:rsidRPr="004072B1">
          <w:rPr>
            <w:rPrChange w:id="11306" w:author="Draft version 2" w:date="2020-04-03T01:44:00Z">
              <w:rPr/>
            </w:rPrChange>
          </w:rPr>
          <w:tab/>
        </w:r>
        <w:r w:rsidRPr="004072B1">
          <w:rPr>
            <w:rPrChange w:id="11307" w:author="Draft version 2" w:date="2020-04-03T01:44:00Z">
              <w:rPr/>
            </w:rPrChange>
          </w:rPr>
          <w:fldChar w:fldCharType="begin" w:fldLock="1"/>
        </w:r>
        <w:r w:rsidRPr="004072B1">
          <w:rPr>
            <w:rPrChange w:id="11308" w:author="Draft version 2" w:date="2020-04-03T01:44:00Z">
              <w:rPr/>
            </w:rPrChange>
          </w:rPr>
          <w:instrText xml:space="preserve"> PAGEREF _Toc36757298 \h </w:instrText>
        </w:r>
      </w:ins>
      <w:ins w:id="11309" w:author="Draft version 2" w:date="2020-04-02T21:54:00Z">
        <w:r w:rsidRPr="004072B1">
          <w:rPr>
            <w:rPrChange w:id="11310" w:author="Draft version 2" w:date="2020-04-03T01:44:00Z">
              <w:rPr/>
            </w:rPrChange>
          </w:rPr>
        </w:r>
      </w:ins>
      <w:r w:rsidRPr="004072B1">
        <w:rPr>
          <w:rPrChange w:id="11311" w:author="Draft version 2" w:date="2020-04-03T01:44:00Z">
            <w:rPr/>
          </w:rPrChange>
        </w:rPr>
        <w:fldChar w:fldCharType="separate"/>
      </w:r>
      <w:ins w:id="11312" w:author="Draft version 2" w:date="2020-04-02T21:54:00Z">
        <w:r w:rsidRPr="004072B1">
          <w:rPr>
            <w:rPrChange w:id="11313" w:author="Draft version 2" w:date="2020-04-03T01:44:00Z">
              <w:rPr/>
            </w:rPrChange>
          </w:rPr>
          <w:t>588</w:t>
        </w:r>
      </w:ins>
      <w:ins w:id="11314" w:author="Draft version 2" w:date="2020-04-02T21:49:00Z">
        <w:r w:rsidRPr="004072B1">
          <w:rPr>
            <w:rPrChange w:id="11315" w:author="Draft version 2" w:date="2020-04-03T01:44:00Z">
              <w:rPr/>
            </w:rPrChange>
          </w:rPr>
          <w:fldChar w:fldCharType="end"/>
        </w:r>
      </w:ins>
    </w:p>
    <w:p w14:paraId="23A71F95" w14:textId="5C32DF57" w:rsidR="00D1794C" w:rsidRPr="004072B1" w:rsidRDefault="00D1794C">
      <w:pPr>
        <w:pStyle w:val="TOC4"/>
        <w:rPr>
          <w:ins w:id="11316" w:author="Draft version 2" w:date="2020-04-02T21:49:00Z"/>
          <w:rFonts w:asciiTheme="minorHAnsi" w:eastAsiaTheme="minorEastAsia" w:hAnsiTheme="minorHAnsi" w:cstheme="minorBidi"/>
          <w:sz w:val="22"/>
          <w:szCs w:val="22"/>
          <w:rPrChange w:id="11317" w:author="Draft version 2" w:date="2020-04-03T01:44:00Z">
            <w:rPr>
              <w:ins w:id="11318" w:author="Draft version 2" w:date="2020-04-02T21:49:00Z"/>
              <w:rFonts w:asciiTheme="minorHAnsi" w:eastAsiaTheme="minorEastAsia" w:hAnsiTheme="minorHAnsi" w:cstheme="minorBidi"/>
              <w:sz w:val="22"/>
              <w:szCs w:val="22"/>
            </w:rPr>
          </w:rPrChange>
        </w:rPr>
      </w:pPr>
      <w:ins w:id="11319" w:author="Draft version 2" w:date="2020-04-02T21:49:00Z">
        <w:r w:rsidRPr="004072B1">
          <w:rPr>
            <w:rPrChange w:id="11320" w:author="Draft version 2" w:date="2020-04-03T01:44:00Z">
              <w:rPr/>
            </w:rPrChange>
          </w:rPr>
          <w:t>–</w:t>
        </w:r>
        <w:r w:rsidRPr="004072B1">
          <w:rPr>
            <w:rFonts w:asciiTheme="minorHAnsi" w:eastAsiaTheme="minorEastAsia" w:hAnsiTheme="minorHAnsi" w:cstheme="minorBidi"/>
            <w:sz w:val="22"/>
            <w:szCs w:val="22"/>
            <w:rPrChange w:id="11321" w:author="Draft version 2" w:date="2020-04-03T01:44:00Z">
              <w:rPr>
                <w:rFonts w:asciiTheme="minorHAnsi" w:eastAsiaTheme="minorEastAsia" w:hAnsiTheme="minorHAnsi" w:cstheme="minorBidi"/>
                <w:sz w:val="22"/>
                <w:szCs w:val="22"/>
              </w:rPr>
            </w:rPrChange>
          </w:rPr>
          <w:tab/>
        </w:r>
        <w:r w:rsidRPr="004072B1">
          <w:rPr>
            <w:i/>
            <w:rPrChange w:id="11322" w:author="Draft version 2" w:date="2020-04-03T01:44:00Z">
              <w:rPr>
                <w:i/>
              </w:rPr>
            </w:rPrChange>
          </w:rPr>
          <w:t>SPS-PUCCH-AN-</w:t>
        </w:r>
        <w:r w:rsidRPr="004072B1">
          <w:rPr>
            <w:i/>
            <w:lang w:val="sv-SE"/>
            <w:rPrChange w:id="11323" w:author="Draft version 2" w:date="2020-04-03T01:44:00Z">
              <w:rPr>
                <w:i/>
                <w:lang w:val="sv-SE"/>
              </w:rPr>
            </w:rPrChange>
          </w:rPr>
          <w:t>List</w:t>
        </w:r>
        <w:r w:rsidRPr="004072B1">
          <w:rPr>
            <w:rPrChange w:id="11324" w:author="Draft version 2" w:date="2020-04-03T01:44:00Z">
              <w:rPr/>
            </w:rPrChange>
          </w:rPr>
          <w:tab/>
        </w:r>
        <w:r w:rsidRPr="004072B1">
          <w:rPr>
            <w:rPrChange w:id="11325" w:author="Draft version 2" w:date="2020-04-03T01:44:00Z">
              <w:rPr/>
            </w:rPrChange>
          </w:rPr>
          <w:fldChar w:fldCharType="begin" w:fldLock="1"/>
        </w:r>
        <w:r w:rsidRPr="004072B1">
          <w:rPr>
            <w:rPrChange w:id="11326" w:author="Draft version 2" w:date="2020-04-03T01:44:00Z">
              <w:rPr/>
            </w:rPrChange>
          </w:rPr>
          <w:instrText xml:space="preserve"> PAGEREF _Toc36757299 \h </w:instrText>
        </w:r>
      </w:ins>
      <w:ins w:id="11327" w:author="Draft version 2" w:date="2020-04-02T21:54:00Z">
        <w:r w:rsidRPr="004072B1">
          <w:rPr>
            <w:rPrChange w:id="11328" w:author="Draft version 2" w:date="2020-04-03T01:44:00Z">
              <w:rPr/>
            </w:rPrChange>
          </w:rPr>
        </w:r>
      </w:ins>
      <w:r w:rsidRPr="004072B1">
        <w:rPr>
          <w:rPrChange w:id="11329" w:author="Draft version 2" w:date="2020-04-03T01:44:00Z">
            <w:rPr/>
          </w:rPrChange>
        </w:rPr>
        <w:fldChar w:fldCharType="separate"/>
      </w:r>
      <w:ins w:id="11330" w:author="Draft version 2" w:date="2020-04-02T21:54:00Z">
        <w:r w:rsidRPr="004072B1">
          <w:rPr>
            <w:rPrChange w:id="11331" w:author="Draft version 2" w:date="2020-04-03T01:44:00Z">
              <w:rPr/>
            </w:rPrChange>
          </w:rPr>
          <w:t>589</w:t>
        </w:r>
      </w:ins>
      <w:ins w:id="11332" w:author="Draft version 2" w:date="2020-04-02T21:49:00Z">
        <w:r w:rsidRPr="004072B1">
          <w:rPr>
            <w:rPrChange w:id="11333" w:author="Draft version 2" w:date="2020-04-03T01:44:00Z">
              <w:rPr/>
            </w:rPrChange>
          </w:rPr>
          <w:fldChar w:fldCharType="end"/>
        </w:r>
      </w:ins>
    </w:p>
    <w:p w14:paraId="5D735B50" w14:textId="50A75734" w:rsidR="00D1794C" w:rsidRPr="004072B1" w:rsidRDefault="00D1794C">
      <w:pPr>
        <w:pStyle w:val="TOC4"/>
        <w:rPr>
          <w:ins w:id="11334" w:author="Draft version 2" w:date="2020-04-02T21:49:00Z"/>
          <w:rFonts w:asciiTheme="minorHAnsi" w:eastAsiaTheme="minorEastAsia" w:hAnsiTheme="minorHAnsi" w:cstheme="minorBidi"/>
          <w:sz w:val="22"/>
          <w:szCs w:val="22"/>
          <w:rPrChange w:id="11335" w:author="Draft version 2" w:date="2020-04-03T01:44:00Z">
            <w:rPr>
              <w:ins w:id="11336" w:author="Draft version 2" w:date="2020-04-02T21:49:00Z"/>
              <w:rFonts w:asciiTheme="minorHAnsi" w:eastAsiaTheme="minorEastAsia" w:hAnsiTheme="minorHAnsi" w:cstheme="minorBidi"/>
              <w:sz w:val="22"/>
              <w:szCs w:val="22"/>
            </w:rPr>
          </w:rPrChange>
        </w:rPr>
      </w:pPr>
      <w:ins w:id="11337" w:author="Draft version 2" w:date="2020-04-02T21:49:00Z">
        <w:r w:rsidRPr="004072B1">
          <w:rPr>
            <w:rPrChange w:id="11338" w:author="Draft version 2" w:date="2020-04-03T01:44:00Z">
              <w:rPr/>
            </w:rPrChange>
          </w:rPr>
          <w:t>–</w:t>
        </w:r>
        <w:r w:rsidRPr="004072B1">
          <w:rPr>
            <w:rFonts w:asciiTheme="minorHAnsi" w:eastAsiaTheme="minorEastAsia" w:hAnsiTheme="minorHAnsi" w:cstheme="minorBidi"/>
            <w:sz w:val="22"/>
            <w:szCs w:val="22"/>
            <w:rPrChange w:id="11339" w:author="Draft version 2" w:date="2020-04-03T01:44:00Z">
              <w:rPr>
                <w:rFonts w:asciiTheme="minorHAnsi" w:eastAsiaTheme="minorEastAsia" w:hAnsiTheme="minorHAnsi" w:cstheme="minorBidi"/>
                <w:sz w:val="22"/>
                <w:szCs w:val="22"/>
              </w:rPr>
            </w:rPrChange>
          </w:rPr>
          <w:tab/>
        </w:r>
        <w:r w:rsidRPr="004072B1">
          <w:rPr>
            <w:i/>
            <w:rPrChange w:id="11340" w:author="Draft version 2" w:date="2020-04-03T01:44:00Z">
              <w:rPr>
                <w:i/>
              </w:rPr>
            </w:rPrChange>
          </w:rPr>
          <w:t>SRB-Identity</w:t>
        </w:r>
        <w:r w:rsidRPr="004072B1">
          <w:rPr>
            <w:rPrChange w:id="11341" w:author="Draft version 2" w:date="2020-04-03T01:44:00Z">
              <w:rPr/>
            </w:rPrChange>
          </w:rPr>
          <w:tab/>
        </w:r>
        <w:r w:rsidRPr="004072B1">
          <w:rPr>
            <w:rPrChange w:id="11342" w:author="Draft version 2" w:date="2020-04-03T01:44:00Z">
              <w:rPr/>
            </w:rPrChange>
          </w:rPr>
          <w:fldChar w:fldCharType="begin" w:fldLock="1"/>
        </w:r>
        <w:r w:rsidRPr="004072B1">
          <w:rPr>
            <w:rPrChange w:id="11343" w:author="Draft version 2" w:date="2020-04-03T01:44:00Z">
              <w:rPr/>
            </w:rPrChange>
          </w:rPr>
          <w:instrText xml:space="preserve"> PAGEREF _Toc36757300 \h </w:instrText>
        </w:r>
      </w:ins>
      <w:ins w:id="11344" w:author="Draft version 2" w:date="2020-04-02T21:54:00Z">
        <w:r w:rsidRPr="004072B1">
          <w:rPr>
            <w:rPrChange w:id="11345" w:author="Draft version 2" w:date="2020-04-03T01:44:00Z">
              <w:rPr/>
            </w:rPrChange>
          </w:rPr>
        </w:r>
      </w:ins>
      <w:r w:rsidRPr="004072B1">
        <w:rPr>
          <w:rPrChange w:id="11346" w:author="Draft version 2" w:date="2020-04-03T01:44:00Z">
            <w:rPr/>
          </w:rPrChange>
        </w:rPr>
        <w:fldChar w:fldCharType="separate"/>
      </w:r>
      <w:ins w:id="11347" w:author="Draft version 2" w:date="2020-04-02T21:54:00Z">
        <w:r w:rsidRPr="004072B1">
          <w:rPr>
            <w:rPrChange w:id="11348" w:author="Draft version 2" w:date="2020-04-03T01:44:00Z">
              <w:rPr/>
            </w:rPrChange>
          </w:rPr>
          <w:t>590</w:t>
        </w:r>
      </w:ins>
      <w:ins w:id="11349" w:author="Draft version 2" w:date="2020-04-02T21:49:00Z">
        <w:r w:rsidRPr="004072B1">
          <w:rPr>
            <w:rPrChange w:id="11350" w:author="Draft version 2" w:date="2020-04-03T01:44:00Z">
              <w:rPr/>
            </w:rPrChange>
          </w:rPr>
          <w:fldChar w:fldCharType="end"/>
        </w:r>
      </w:ins>
    </w:p>
    <w:p w14:paraId="2D82F124" w14:textId="26AE6CB6" w:rsidR="00D1794C" w:rsidRPr="004072B1" w:rsidRDefault="00D1794C">
      <w:pPr>
        <w:pStyle w:val="TOC4"/>
        <w:rPr>
          <w:ins w:id="11351" w:author="Draft version 2" w:date="2020-04-02T21:49:00Z"/>
          <w:rFonts w:asciiTheme="minorHAnsi" w:eastAsiaTheme="minorEastAsia" w:hAnsiTheme="minorHAnsi" w:cstheme="minorBidi"/>
          <w:sz w:val="22"/>
          <w:szCs w:val="22"/>
          <w:rPrChange w:id="11352" w:author="Draft version 2" w:date="2020-04-03T01:44:00Z">
            <w:rPr>
              <w:ins w:id="11353" w:author="Draft version 2" w:date="2020-04-02T21:49:00Z"/>
              <w:rFonts w:asciiTheme="minorHAnsi" w:eastAsiaTheme="minorEastAsia" w:hAnsiTheme="minorHAnsi" w:cstheme="minorBidi"/>
              <w:sz w:val="22"/>
              <w:szCs w:val="22"/>
            </w:rPr>
          </w:rPrChange>
        </w:rPr>
      </w:pPr>
      <w:ins w:id="11354" w:author="Draft version 2" w:date="2020-04-02T21:49:00Z">
        <w:r w:rsidRPr="004072B1">
          <w:rPr>
            <w:rPrChange w:id="11355" w:author="Draft version 2" w:date="2020-04-03T01:44:00Z">
              <w:rPr/>
            </w:rPrChange>
          </w:rPr>
          <w:t>–</w:t>
        </w:r>
        <w:r w:rsidRPr="004072B1">
          <w:rPr>
            <w:rFonts w:asciiTheme="minorHAnsi" w:eastAsiaTheme="minorEastAsia" w:hAnsiTheme="minorHAnsi" w:cstheme="minorBidi"/>
            <w:sz w:val="22"/>
            <w:szCs w:val="22"/>
            <w:rPrChange w:id="11356" w:author="Draft version 2" w:date="2020-04-03T01:44:00Z">
              <w:rPr>
                <w:rFonts w:asciiTheme="minorHAnsi" w:eastAsiaTheme="minorEastAsia" w:hAnsiTheme="minorHAnsi" w:cstheme="minorBidi"/>
                <w:sz w:val="22"/>
                <w:szCs w:val="22"/>
              </w:rPr>
            </w:rPrChange>
          </w:rPr>
          <w:tab/>
        </w:r>
        <w:r w:rsidRPr="004072B1">
          <w:rPr>
            <w:i/>
            <w:rPrChange w:id="11357" w:author="Draft version 2" w:date="2020-04-03T01:44:00Z">
              <w:rPr>
                <w:i/>
              </w:rPr>
            </w:rPrChange>
          </w:rPr>
          <w:t>SRS-CarrierSwitching</w:t>
        </w:r>
        <w:r w:rsidRPr="004072B1">
          <w:rPr>
            <w:rPrChange w:id="11358" w:author="Draft version 2" w:date="2020-04-03T01:44:00Z">
              <w:rPr/>
            </w:rPrChange>
          </w:rPr>
          <w:tab/>
        </w:r>
        <w:r w:rsidRPr="004072B1">
          <w:rPr>
            <w:rPrChange w:id="11359" w:author="Draft version 2" w:date="2020-04-03T01:44:00Z">
              <w:rPr/>
            </w:rPrChange>
          </w:rPr>
          <w:fldChar w:fldCharType="begin" w:fldLock="1"/>
        </w:r>
        <w:r w:rsidRPr="004072B1">
          <w:rPr>
            <w:rPrChange w:id="11360" w:author="Draft version 2" w:date="2020-04-03T01:44:00Z">
              <w:rPr/>
            </w:rPrChange>
          </w:rPr>
          <w:instrText xml:space="preserve"> PAGEREF _Toc36757301 \h </w:instrText>
        </w:r>
      </w:ins>
      <w:ins w:id="11361" w:author="Draft version 2" w:date="2020-04-02T21:54:00Z">
        <w:r w:rsidRPr="004072B1">
          <w:rPr>
            <w:rPrChange w:id="11362" w:author="Draft version 2" w:date="2020-04-03T01:44:00Z">
              <w:rPr/>
            </w:rPrChange>
          </w:rPr>
        </w:r>
      </w:ins>
      <w:r w:rsidRPr="004072B1">
        <w:rPr>
          <w:rPrChange w:id="11363" w:author="Draft version 2" w:date="2020-04-03T01:44:00Z">
            <w:rPr/>
          </w:rPrChange>
        </w:rPr>
        <w:fldChar w:fldCharType="separate"/>
      </w:r>
      <w:ins w:id="11364" w:author="Draft version 2" w:date="2020-04-02T21:54:00Z">
        <w:r w:rsidRPr="004072B1">
          <w:rPr>
            <w:rPrChange w:id="11365" w:author="Draft version 2" w:date="2020-04-03T01:44:00Z">
              <w:rPr/>
            </w:rPrChange>
          </w:rPr>
          <w:t>590</w:t>
        </w:r>
      </w:ins>
      <w:ins w:id="11366" w:author="Draft version 2" w:date="2020-04-02T21:49:00Z">
        <w:r w:rsidRPr="004072B1">
          <w:rPr>
            <w:rPrChange w:id="11367" w:author="Draft version 2" w:date="2020-04-03T01:44:00Z">
              <w:rPr/>
            </w:rPrChange>
          </w:rPr>
          <w:fldChar w:fldCharType="end"/>
        </w:r>
      </w:ins>
    </w:p>
    <w:p w14:paraId="1369CD32" w14:textId="6D0A2F42" w:rsidR="00D1794C" w:rsidRPr="004072B1" w:rsidRDefault="00D1794C">
      <w:pPr>
        <w:pStyle w:val="TOC4"/>
        <w:rPr>
          <w:ins w:id="11368" w:author="Draft version 2" w:date="2020-04-02T21:49:00Z"/>
          <w:rFonts w:asciiTheme="minorHAnsi" w:eastAsiaTheme="minorEastAsia" w:hAnsiTheme="minorHAnsi" w:cstheme="minorBidi"/>
          <w:sz w:val="22"/>
          <w:szCs w:val="22"/>
          <w:rPrChange w:id="11369" w:author="Draft version 2" w:date="2020-04-03T01:44:00Z">
            <w:rPr>
              <w:ins w:id="11370" w:author="Draft version 2" w:date="2020-04-02T21:49:00Z"/>
              <w:rFonts w:asciiTheme="minorHAnsi" w:eastAsiaTheme="minorEastAsia" w:hAnsiTheme="minorHAnsi" w:cstheme="minorBidi"/>
              <w:sz w:val="22"/>
              <w:szCs w:val="22"/>
            </w:rPr>
          </w:rPrChange>
        </w:rPr>
      </w:pPr>
      <w:ins w:id="11371" w:author="Draft version 2" w:date="2020-04-02T21:49:00Z">
        <w:r w:rsidRPr="004072B1">
          <w:rPr>
            <w:rPrChange w:id="11372" w:author="Draft version 2" w:date="2020-04-03T01:44:00Z">
              <w:rPr/>
            </w:rPrChange>
          </w:rPr>
          <w:t>–</w:t>
        </w:r>
        <w:r w:rsidRPr="004072B1">
          <w:rPr>
            <w:rFonts w:asciiTheme="minorHAnsi" w:eastAsiaTheme="minorEastAsia" w:hAnsiTheme="minorHAnsi" w:cstheme="minorBidi"/>
            <w:sz w:val="22"/>
            <w:szCs w:val="22"/>
            <w:rPrChange w:id="11373" w:author="Draft version 2" w:date="2020-04-03T01:44:00Z">
              <w:rPr>
                <w:rFonts w:asciiTheme="minorHAnsi" w:eastAsiaTheme="minorEastAsia" w:hAnsiTheme="minorHAnsi" w:cstheme="minorBidi"/>
                <w:sz w:val="22"/>
                <w:szCs w:val="22"/>
              </w:rPr>
            </w:rPrChange>
          </w:rPr>
          <w:tab/>
        </w:r>
        <w:r w:rsidRPr="004072B1">
          <w:rPr>
            <w:i/>
            <w:rPrChange w:id="11374" w:author="Draft version 2" w:date="2020-04-03T01:44:00Z">
              <w:rPr>
                <w:i/>
              </w:rPr>
            </w:rPrChange>
          </w:rPr>
          <w:t>SRS-Config</w:t>
        </w:r>
        <w:r w:rsidRPr="004072B1">
          <w:rPr>
            <w:rPrChange w:id="11375" w:author="Draft version 2" w:date="2020-04-03T01:44:00Z">
              <w:rPr/>
            </w:rPrChange>
          </w:rPr>
          <w:tab/>
        </w:r>
        <w:r w:rsidRPr="004072B1">
          <w:rPr>
            <w:rPrChange w:id="11376" w:author="Draft version 2" w:date="2020-04-03T01:44:00Z">
              <w:rPr/>
            </w:rPrChange>
          </w:rPr>
          <w:fldChar w:fldCharType="begin" w:fldLock="1"/>
        </w:r>
        <w:r w:rsidRPr="004072B1">
          <w:rPr>
            <w:rPrChange w:id="11377" w:author="Draft version 2" w:date="2020-04-03T01:44:00Z">
              <w:rPr/>
            </w:rPrChange>
          </w:rPr>
          <w:instrText xml:space="preserve"> PAGEREF _Toc36757302 \h </w:instrText>
        </w:r>
      </w:ins>
      <w:ins w:id="11378" w:author="Draft version 2" w:date="2020-04-02T21:54:00Z">
        <w:r w:rsidRPr="004072B1">
          <w:rPr>
            <w:rPrChange w:id="11379" w:author="Draft version 2" w:date="2020-04-03T01:44:00Z">
              <w:rPr/>
            </w:rPrChange>
          </w:rPr>
        </w:r>
      </w:ins>
      <w:r w:rsidRPr="004072B1">
        <w:rPr>
          <w:rPrChange w:id="11380" w:author="Draft version 2" w:date="2020-04-03T01:44:00Z">
            <w:rPr/>
          </w:rPrChange>
        </w:rPr>
        <w:fldChar w:fldCharType="separate"/>
      </w:r>
      <w:ins w:id="11381" w:author="Draft version 2" w:date="2020-04-02T21:54:00Z">
        <w:r w:rsidRPr="004072B1">
          <w:rPr>
            <w:rPrChange w:id="11382" w:author="Draft version 2" w:date="2020-04-03T01:44:00Z">
              <w:rPr/>
            </w:rPrChange>
          </w:rPr>
          <w:t>591</w:t>
        </w:r>
      </w:ins>
      <w:ins w:id="11383" w:author="Draft version 2" w:date="2020-04-02T21:49:00Z">
        <w:r w:rsidRPr="004072B1">
          <w:rPr>
            <w:rPrChange w:id="11384" w:author="Draft version 2" w:date="2020-04-03T01:44:00Z">
              <w:rPr/>
            </w:rPrChange>
          </w:rPr>
          <w:fldChar w:fldCharType="end"/>
        </w:r>
      </w:ins>
    </w:p>
    <w:p w14:paraId="5CF1A5D8" w14:textId="323B8ED5" w:rsidR="00D1794C" w:rsidRPr="004072B1" w:rsidRDefault="00D1794C">
      <w:pPr>
        <w:pStyle w:val="TOC4"/>
        <w:rPr>
          <w:ins w:id="11385" w:author="Draft version 2" w:date="2020-04-02T21:49:00Z"/>
          <w:rFonts w:asciiTheme="minorHAnsi" w:eastAsiaTheme="minorEastAsia" w:hAnsiTheme="minorHAnsi" w:cstheme="minorBidi"/>
          <w:sz w:val="22"/>
          <w:szCs w:val="22"/>
          <w:rPrChange w:id="11386" w:author="Draft version 2" w:date="2020-04-03T01:44:00Z">
            <w:rPr>
              <w:ins w:id="11387" w:author="Draft version 2" w:date="2020-04-02T21:49:00Z"/>
              <w:rFonts w:asciiTheme="minorHAnsi" w:eastAsiaTheme="minorEastAsia" w:hAnsiTheme="minorHAnsi" w:cstheme="minorBidi"/>
              <w:sz w:val="22"/>
              <w:szCs w:val="22"/>
            </w:rPr>
          </w:rPrChange>
        </w:rPr>
      </w:pPr>
      <w:ins w:id="11388" w:author="Draft version 2" w:date="2020-04-02T21:49:00Z">
        <w:r w:rsidRPr="004072B1">
          <w:rPr>
            <w:rPrChange w:id="11389" w:author="Draft version 2" w:date="2020-04-03T01:44:00Z">
              <w:rPr>
                <w:rFonts w:eastAsia="MS Mincho"/>
              </w:rPr>
            </w:rPrChange>
          </w:rPr>
          <w:t>–</w:t>
        </w:r>
        <w:r w:rsidRPr="004072B1">
          <w:rPr>
            <w:rFonts w:asciiTheme="minorHAnsi" w:hAnsiTheme="minorHAnsi" w:cstheme="minorBidi"/>
            <w:sz w:val="22"/>
            <w:szCs w:val="22"/>
            <w:rPrChange w:id="11390" w:author="Draft version 2" w:date="2020-04-03T01:44:00Z">
              <w:rPr>
                <w:rFonts w:asciiTheme="minorHAnsi" w:eastAsiaTheme="minorEastAsia" w:hAnsiTheme="minorHAnsi" w:cstheme="minorBidi"/>
                <w:sz w:val="22"/>
                <w:szCs w:val="22"/>
              </w:rPr>
            </w:rPrChange>
          </w:rPr>
          <w:tab/>
        </w:r>
        <w:r w:rsidRPr="004072B1">
          <w:rPr>
            <w:rFonts w:eastAsia="MS Mincho"/>
            <w:i/>
            <w:rPrChange w:id="11391" w:author="Draft version 2" w:date="2020-04-03T01:44:00Z">
              <w:rPr>
                <w:rFonts w:eastAsia="MS Mincho"/>
                <w:i/>
              </w:rPr>
            </w:rPrChange>
          </w:rPr>
          <w:t>SRS-RSRP-Range</w:t>
        </w:r>
        <w:r w:rsidRPr="004072B1">
          <w:rPr>
            <w:rPrChange w:id="11392" w:author="Draft version 2" w:date="2020-04-03T01:44:00Z">
              <w:rPr/>
            </w:rPrChange>
          </w:rPr>
          <w:tab/>
        </w:r>
        <w:r w:rsidRPr="004072B1">
          <w:rPr>
            <w:rPrChange w:id="11393" w:author="Draft version 2" w:date="2020-04-03T01:44:00Z">
              <w:rPr/>
            </w:rPrChange>
          </w:rPr>
          <w:fldChar w:fldCharType="begin" w:fldLock="1"/>
        </w:r>
        <w:r w:rsidRPr="004072B1">
          <w:rPr>
            <w:rPrChange w:id="11394" w:author="Draft version 2" w:date="2020-04-03T01:44:00Z">
              <w:rPr/>
            </w:rPrChange>
          </w:rPr>
          <w:instrText xml:space="preserve"> PAGEREF _Toc36757303 \h </w:instrText>
        </w:r>
      </w:ins>
      <w:ins w:id="11395" w:author="Draft version 2" w:date="2020-04-02T21:54:00Z">
        <w:r w:rsidRPr="004072B1">
          <w:rPr>
            <w:rPrChange w:id="11396" w:author="Draft version 2" w:date="2020-04-03T01:44:00Z">
              <w:rPr/>
            </w:rPrChange>
          </w:rPr>
        </w:r>
      </w:ins>
      <w:r w:rsidRPr="004072B1">
        <w:rPr>
          <w:rPrChange w:id="11397" w:author="Draft version 2" w:date="2020-04-03T01:44:00Z">
            <w:rPr/>
          </w:rPrChange>
        </w:rPr>
        <w:fldChar w:fldCharType="separate"/>
      </w:r>
      <w:ins w:id="11398" w:author="Draft version 2" w:date="2020-04-02T21:54:00Z">
        <w:r w:rsidRPr="004072B1">
          <w:rPr>
            <w:rPrChange w:id="11399" w:author="Draft version 2" w:date="2020-04-03T01:44:00Z">
              <w:rPr/>
            </w:rPrChange>
          </w:rPr>
          <w:t>601</w:t>
        </w:r>
      </w:ins>
      <w:ins w:id="11400" w:author="Draft version 2" w:date="2020-04-02T21:49:00Z">
        <w:r w:rsidRPr="004072B1">
          <w:rPr>
            <w:rPrChange w:id="11401" w:author="Draft version 2" w:date="2020-04-03T01:44:00Z">
              <w:rPr/>
            </w:rPrChange>
          </w:rPr>
          <w:fldChar w:fldCharType="end"/>
        </w:r>
      </w:ins>
    </w:p>
    <w:p w14:paraId="3D742F87" w14:textId="22995C5D" w:rsidR="00D1794C" w:rsidRPr="004072B1" w:rsidRDefault="00D1794C">
      <w:pPr>
        <w:pStyle w:val="TOC4"/>
        <w:rPr>
          <w:ins w:id="11402" w:author="Draft version 2" w:date="2020-04-02T21:49:00Z"/>
          <w:rFonts w:asciiTheme="minorHAnsi" w:eastAsiaTheme="minorEastAsia" w:hAnsiTheme="minorHAnsi" w:cstheme="minorBidi"/>
          <w:sz w:val="22"/>
          <w:szCs w:val="22"/>
          <w:rPrChange w:id="11403" w:author="Draft version 2" w:date="2020-04-03T01:44:00Z">
            <w:rPr>
              <w:ins w:id="11404" w:author="Draft version 2" w:date="2020-04-02T21:49:00Z"/>
              <w:rFonts w:asciiTheme="minorHAnsi" w:eastAsiaTheme="minorEastAsia" w:hAnsiTheme="minorHAnsi" w:cstheme="minorBidi"/>
              <w:sz w:val="22"/>
              <w:szCs w:val="22"/>
            </w:rPr>
          </w:rPrChange>
        </w:rPr>
      </w:pPr>
      <w:ins w:id="11405" w:author="Draft version 2" w:date="2020-04-02T21:49:00Z">
        <w:r w:rsidRPr="004072B1">
          <w:rPr>
            <w:rPrChange w:id="11406" w:author="Draft version 2" w:date="2020-04-03T01:44:00Z">
              <w:rPr/>
            </w:rPrChange>
          </w:rPr>
          <w:t>–</w:t>
        </w:r>
        <w:r w:rsidRPr="004072B1">
          <w:rPr>
            <w:rFonts w:asciiTheme="minorHAnsi" w:eastAsiaTheme="minorEastAsia" w:hAnsiTheme="minorHAnsi" w:cstheme="minorBidi"/>
            <w:sz w:val="22"/>
            <w:szCs w:val="22"/>
            <w:rPrChange w:id="11407" w:author="Draft version 2" w:date="2020-04-03T01:44:00Z">
              <w:rPr>
                <w:rFonts w:asciiTheme="minorHAnsi" w:eastAsiaTheme="minorEastAsia" w:hAnsiTheme="minorHAnsi" w:cstheme="minorBidi"/>
                <w:sz w:val="22"/>
                <w:szCs w:val="22"/>
              </w:rPr>
            </w:rPrChange>
          </w:rPr>
          <w:tab/>
        </w:r>
        <w:r w:rsidRPr="004072B1">
          <w:rPr>
            <w:i/>
            <w:rPrChange w:id="11408" w:author="Draft version 2" w:date="2020-04-03T01:44:00Z">
              <w:rPr>
                <w:i/>
              </w:rPr>
            </w:rPrChange>
          </w:rPr>
          <w:t>SRS-TPC-CommandConfig</w:t>
        </w:r>
        <w:r w:rsidRPr="004072B1">
          <w:rPr>
            <w:rPrChange w:id="11409" w:author="Draft version 2" w:date="2020-04-03T01:44:00Z">
              <w:rPr/>
            </w:rPrChange>
          </w:rPr>
          <w:tab/>
        </w:r>
        <w:r w:rsidRPr="004072B1">
          <w:rPr>
            <w:rPrChange w:id="11410" w:author="Draft version 2" w:date="2020-04-03T01:44:00Z">
              <w:rPr/>
            </w:rPrChange>
          </w:rPr>
          <w:fldChar w:fldCharType="begin" w:fldLock="1"/>
        </w:r>
        <w:r w:rsidRPr="004072B1">
          <w:rPr>
            <w:rPrChange w:id="11411" w:author="Draft version 2" w:date="2020-04-03T01:44:00Z">
              <w:rPr/>
            </w:rPrChange>
          </w:rPr>
          <w:instrText xml:space="preserve"> PAGEREF _Toc36757304 \h </w:instrText>
        </w:r>
      </w:ins>
      <w:ins w:id="11412" w:author="Draft version 2" w:date="2020-04-02T21:54:00Z">
        <w:r w:rsidRPr="004072B1">
          <w:rPr>
            <w:rPrChange w:id="11413" w:author="Draft version 2" w:date="2020-04-03T01:44:00Z">
              <w:rPr/>
            </w:rPrChange>
          </w:rPr>
        </w:r>
      </w:ins>
      <w:r w:rsidRPr="004072B1">
        <w:rPr>
          <w:rPrChange w:id="11414" w:author="Draft version 2" w:date="2020-04-03T01:44:00Z">
            <w:rPr/>
          </w:rPrChange>
        </w:rPr>
        <w:fldChar w:fldCharType="separate"/>
      </w:r>
      <w:ins w:id="11415" w:author="Draft version 2" w:date="2020-04-02T21:54:00Z">
        <w:r w:rsidRPr="004072B1">
          <w:rPr>
            <w:rPrChange w:id="11416" w:author="Draft version 2" w:date="2020-04-03T01:44:00Z">
              <w:rPr/>
            </w:rPrChange>
          </w:rPr>
          <w:t>601</w:t>
        </w:r>
      </w:ins>
      <w:ins w:id="11417" w:author="Draft version 2" w:date="2020-04-02T21:49:00Z">
        <w:r w:rsidRPr="004072B1">
          <w:rPr>
            <w:rPrChange w:id="11418" w:author="Draft version 2" w:date="2020-04-03T01:44:00Z">
              <w:rPr/>
            </w:rPrChange>
          </w:rPr>
          <w:fldChar w:fldCharType="end"/>
        </w:r>
      </w:ins>
    </w:p>
    <w:p w14:paraId="2D5022A3" w14:textId="34BFA724" w:rsidR="00D1794C" w:rsidRPr="004072B1" w:rsidRDefault="00D1794C">
      <w:pPr>
        <w:pStyle w:val="TOC4"/>
        <w:rPr>
          <w:ins w:id="11419" w:author="Draft version 2" w:date="2020-04-02T21:49:00Z"/>
          <w:rFonts w:asciiTheme="minorHAnsi" w:eastAsiaTheme="minorEastAsia" w:hAnsiTheme="minorHAnsi" w:cstheme="minorBidi"/>
          <w:sz w:val="22"/>
          <w:szCs w:val="22"/>
          <w:rPrChange w:id="11420" w:author="Draft version 2" w:date="2020-04-03T01:44:00Z">
            <w:rPr>
              <w:ins w:id="11421" w:author="Draft version 2" w:date="2020-04-02T21:49:00Z"/>
              <w:rFonts w:asciiTheme="minorHAnsi" w:eastAsiaTheme="minorEastAsia" w:hAnsiTheme="minorHAnsi" w:cstheme="minorBidi"/>
              <w:sz w:val="22"/>
              <w:szCs w:val="22"/>
            </w:rPr>
          </w:rPrChange>
        </w:rPr>
      </w:pPr>
      <w:ins w:id="11422" w:author="Draft version 2" w:date="2020-04-02T21:49:00Z">
        <w:r w:rsidRPr="004072B1">
          <w:rPr>
            <w:rPrChange w:id="11423" w:author="Draft version 2" w:date="2020-04-03T01:44:00Z">
              <w:rPr/>
            </w:rPrChange>
          </w:rPr>
          <w:t>–</w:t>
        </w:r>
        <w:r w:rsidRPr="004072B1">
          <w:rPr>
            <w:rFonts w:asciiTheme="minorHAnsi" w:eastAsiaTheme="minorEastAsia" w:hAnsiTheme="minorHAnsi" w:cstheme="minorBidi"/>
            <w:sz w:val="22"/>
            <w:szCs w:val="22"/>
            <w:rPrChange w:id="11424" w:author="Draft version 2" w:date="2020-04-03T01:44:00Z">
              <w:rPr>
                <w:rFonts w:asciiTheme="minorHAnsi" w:eastAsiaTheme="minorEastAsia" w:hAnsiTheme="minorHAnsi" w:cstheme="minorBidi"/>
                <w:sz w:val="22"/>
                <w:szCs w:val="22"/>
              </w:rPr>
            </w:rPrChange>
          </w:rPr>
          <w:tab/>
        </w:r>
        <w:r w:rsidRPr="004072B1">
          <w:rPr>
            <w:i/>
            <w:rPrChange w:id="11425" w:author="Draft version 2" w:date="2020-04-03T01:44:00Z">
              <w:rPr>
                <w:i/>
              </w:rPr>
            </w:rPrChange>
          </w:rPr>
          <w:t>SSB-Index</w:t>
        </w:r>
        <w:r w:rsidRPr="004072B1">
          <w:rPr>
            <w:rPrChange w:id="11426" w:author="Draft version 2" w:date="2020-04-03T01:44:00Z">
              <w:rPr/>
            </w:rPrChange>
          </w:rPr>
          <w:tab/>
        </w:r>
        <w:r w:rsidRPr="004072B1">
          <w:rPr>
            <w:rPrChange w:id="11427" w:author="Draft version 2" w:date="2020-04-03T01:44:00Z">
              <w:rPr/>
            </w:rPrChange>
          </w:rPr>
          <w:fldChar w:fldCharType="begin" w:fldLock="1"/>
        </w:r>
        <w:r w:rsidRPr="004072B1">
          <w:rPr>
            <w:rPrChange w:id="11428" w:author="Draft version 2" w:date="2020-04-03T01:44:00Z">
              <w:rPr/>
            </w:rPrChange>
          </w:rPr>
          <w:instrText xml:space="preserve"> PAGEREF _Toc36757305 \h </w:instrText>
        </w:r>
      </w:ins>
      <w:ins w:id="11429" w:author="Draft version 2" w:date="2020-04-02T21:54:00Z">
        <w:r w:rsidRPr="004072B1">
          <w:rPr>
            <w:rPrChange w:id="11430" w:author="Draft version 2" w:date="2020-04-03T01:44:00Z">
              <w:rPr/>
            </w:rPrChange>
          </w:rPr>
        </w:r>
      </w:ins>
      <w:r w:rsidRPr="004072B1">
        <w:rPr>
          <w:rPrChange w:id="11431" w:author="Draft version 2" w:date="2020-04-03T01:44:00Z">
            <w:rPr/>
          </w:rPrChange>
        </w:rPr>
        <w:fldChar w:fldCharType="separate"/>
      </w:r>
      <w:ins w:id="11432" w:author="Draft version 2" w:date="2020-04-02T21:54:00Z">
        <w:r w:rsidRPr="004072B1">
          <w:rPr>
            <w:rPrChange w:id="11433" w:author="Draft version 2" w:date="2020-04-03T01:44:00Z">
              <w:rPr/>
            </w:rPrChange>
          </w:rPr>
          <w:t>602</w:t>
        </w:r>
      </w:ins>
      <w:ins w:id="11434" w:author="Draft version 2" w:date="2020-04-02T21:49:00Z">
        <w:r w:rsidRPr="004072B1">
          <w:rPr>
            <w:rPrChange w:id="11435" w:author="Draft version 2" w:date="2020-04-03T01:44:00Z">
              <w:rPr/>
            </w:rPrChange>
          </w:rPr>
          <w:fldChar w:fldCharType="end"/>
        </w:r>
      </w:ins>
    </w:p>
    <w:p w14:paraId="764DA3D3" w14:textId="1587DF60" w:rsidR="00D1794C" w:rsidRPr="004072B1" w:rsidRDefault="00D1794C">
      <w:pPr>
        <w:pStyle w:val="TOC4"/>
        <w:rPr>
          <w:ins w:id="11436" w:author="Draft version 2" w:date="2020-04-02T21:49:00Z"/>
          <w:rFonts w:asciiTheme="minorHAnsi" w:eastAsiaTheme="minorEastAsia" w:hAnsiTheme="minorHAnsi" w:cstheme="minorBidi"/>
          <w:sz w:val="22"/>
          <w:szCs w:val="22"/>
          <w:rPrChange w:id="11437" w:author="Draft version 2" w:date="2020-04-03T01:44:00Z">
            <w:rPr>
              <w:ins w:id="11438" w:author="Draft version 2" w:date="2020-04-02T21:49:00Z"/>
              <w:rFonts w:asciiTheme="minorHAnsi" w:eastAsiaTheme="minorEastAsia" w:hAnsiTheme="minorHAnsi" w:cstheme="minorBidi"/>
              <w:sz w:val="22"/>
              <w:szCs w:val="22"/>
            </w:rPr>
          </w:rPrChange>
        </w:rPr>
      </w:pPr>
      <w:ins w:id="11439" w:author="Draft version 2" w:date="2020-04-02T21:49:00Z">
        <w:r w:rsidRPr="004072B1">
          <w:rPr>
            <w:rPrChange w:id="11440" w:author="Draft version 2" w:date="2020-04-03T01:44:00Z">
              <w:rPr/>
            </w:rPrChange>
          </w:rPr>
          <w:t>–</w:t>
        </w:r>
        <w:r w:rsidRPr="004072B1">
          <w:rPr>
            <w:rFonts w:asciiTheme="minorHAnsi" w:eastAsiaTheme="minorEastAsia" w:hAnsiTheme="minorHAnsi" w:cstheme="minorBidi"/>
            <w:sz w:val="22"/>
            <w:szCs w:val="22"/>
            <w:rPrChange w:id="11441" w:author="Draft version 2" w:date="2020-04-03T01:44:00Z">
              <w:rPr>
                <w:rFonts w:asciiTheme="minorHAnsi" w:eastAsiaTheme="minorEastAsia" w:hAnsiTheme="minorHAnsi" w:cstheme="minorBidi"/>
                <w:sz w:val="22"/>
                <w:szCs w:val="22"/>
              </w:rPr>
            </w:rPrChange>
          </w:rPr>
          <w:tab/>
        </w:r>
        <w:r w:rsidRPr="004072B1">
          <w:rPr>
            <w:i/>
            <w:rPrChange w:id="11442" w:author="Draft version 2" w:date="2020-04-03T01:44:00Z">
              <w:rPr>
                <w:i/>
              </w:rPr>
            </w:rPrChange>
          </w:rPr>
          <w:t>SSB-MTC</w:t>
        </w:r>
        <w:r w:rsidRPr="004072B1">
          <w:rPr>
            <w:rPrChange w:id="11443" w:author="Draft version 2" w:date="2020-04-03T01:44:00Z">
              <w:rPr/>
            </w:rPrChange>
          </w:rPr>
          <w:tab/>
        </w:r>
        <w:r w:rsidRPr="004072B1">
          <w:rPr>
            <w:rPrChange w:id="11444" w:author="Draft version 2" w:date="2020-04-03T01:44:00Z">
              <w:rPr/>
            </w:rPrChange>
          </w:rPr>
          <w:fldChar w:fldCharType="begin" w:fldLock="1"/>
        </w:r>
        <w:r w:rsidRPr="004072B1">
          <w:rPr>
            <w:rPrChange w:id="11445" w:author="Draft version 2" w:date="2020-04-03T01:44:00Z">
              <w:rPr/>
            </w:rPrChange>
          </w:rPr>
          <w:instrText xml:space="preserve"> PAGEREF _Toc36757306 \h </w:instrText>
        </w:r>
      </w:ins>
      <w:ins w:id="11446" w:author="Draft version 2" w:date="2020-04-02T21:54:00Z">
        <w:r w:rsidRPr="004072B1">
          <w:rPr>
            <w:rPrChange w:id="11447" w:author="Draft version 2" w:date="2020-04-03T01:44:00Z">
              <w:rPr/>
            </w:rPrChange>
          </w:rPr>
        </w:r>
      </w:ins>
      <w:r w:rsidRPr="004072B1">
        <w:rPr>
          <w:rPrChange w:id="11448" w:author="Draft version 2" w:date="2020-04-03T01:44:00Z">
            <w:rPr/>
          </w:rPrChange>
        </w:rPr>
        <w:fldChar w:fldCharType="separate"/>
      </w:r>
      <w:ins w:id="11449" w:author="Draft version 2" w:date="2020-04-02T21:54:00Z">
        <w:r w:rsidRPr="004072B1">
          <w:rPr>
            <w:rPrChange w:id="11450" w:author="Draft version 2" w:date="2020-04-03T01:44:00Z">
              <w:rPr/>
            </w:rPrChange>
          </w:rPr>
          <w:t>602</w:t>
        </w:r>
      </w:ins>
      <w:ins w:id="11451" w:author="Draft version 2" w:date="2020-04-02T21:49:00Z">
        <w:r w:rsidRPr="004072B1">
          <w:rPr>
            <w:rPrChange w:id="11452" w:author="Draft version 2" w:date="2020-04-03T01:44:00Z">
              <w:rPr/>
            </w:rPrChange>
          </w:rPr>
          <w:fldChar w:fldCharType="end"/>
        </w:r>
      </w:ins>
    </w:p>
    <w:p w14:paraId="1B92C2FA" w14:textId="4A31BB7D" w:rsidR="00D1794C" w:rsidRPr="004072B1" w:rsidRDefault="00D1794C">
      <w:pPr>
        <w:pStyle w:val="TOC4"/>
        <w:rPr>
          <w:ins w:id="11453" w:author="Draft version 2" w:date="2020-04-02T21:49:00Z"/>
          <w:rFonts w:asciiTheme="minorHAnsi" w:eastAsiaTheme="minorEastAsia" w:hAnsiTheme="minorHAnsi" w:cstheme="minorBidi"/>
          <w:sz w:val="22"/>
          <w:szCs w:val="22"/>
          <w:rPrChange w:id="11454" w:author="Draft version 2" w:date="2020-04-03T01:44:00Z">
            <w:rPr>
              <w:ins w:id="11455" w:author="Draft version 2" w:date="2020-04-02T21:49:00Z"/>
              <w:rFonts w:asciiTheme="minorHAnsi" w:eastAsiaTheme="minorEastAsia" w:hAnsiTheme="minorHAnsi" w:cstheme="minorBidi"/>
              <w:sz w:val="22"/>
              <w:szCs w:val="22"/>
            </w:rPr>
          </w:rPrChange>
        </w:rPr>
      </w:pPr>
      <w:ins w:id="11456" w:author="Draft version 2" w:date="2020-04-02T21:49:00Z">
        <w:r w:rsidRPr="004072B1">
          <w:rPr>
            <w:rPrChange w:id="11457" w:author="Draft version 2" w:date="2020-04-03T01:44:00Z">
              <w:rPr/>
            </w:rPrChange>
          </w:rPr>
          <w:t>–</w:t>
        </w:r>
        <w:r w:rsidRPr="004072B1">
          <w:rPr>
            <w:rFonts w:asciiTheme="minorHAnsi" w:eastAsiaTheme="minorEastAsia" w:hAnsiTheme="minorHAnsi" w:cstheme="minorBidi"/>
            <w:sz w:val="22"/>
            <w:szCs w:val="22"/>
            <w:rPrChange w:id="11458" w:author="Draft version 2" w:date="2020-04-03T01:44:00Z">
              <w:rPr>
                <w:rFonts w:asciiTheme="minorHAnsi" w:eastAsiaTheme="minorEastAsia" w:hAnsiTheme="minorHAnsi" w:cstheme="minorBidi"/>
                <w:sz w:val="22"/>
                <w:szCs w:val="22"/>
              </w:rPr>
            </w:rPrChange>
          </w:rPr>
          <w:tab/>
        </w:r>
        <w:r w:rsidRPr="004072B1">
          <w:rPr>
            <w:i/>
            <w:iCs/>
            <w:rPrChange w:id="11459" w:author="Draft version 2" w:date="2020-04-03T01:44:00Z">
              <w:rPr>
                <w:i/>
                <w:iCs/>
              </w:rPr>
            </w:rPrChange>
          </w:rPr>
          <w:t>SSB</w:t>
        </w:r>
        <w:r w:rsidRPr="004072B1">
          <w:rPr>
            <w:rFonts w:cs="Courier New"/>
            <w:i/>
            <w:iCs/>
            <w:rPrChange w:id="11460" w:author="Draft version 2" w:date="2020-04-03T01:44:00Z">
              <w:rPr>
                <w:rFonts w:cs="Courier New"/>
                <w:i/>
                <w:iCs/>
              </w:rPr>
            </w:rPrChange>
          </w:rPr>
          <w:t>-PositionQCL-Relationship</w:t>
        </w:r>
        <w:r w:rsidRPr="004072B1">
          <w:rPr>
            <w:rPrChange w:id="11461" w:author="Draft version 2" w:date="2020-04-03T01:44:00Z">
              <w:rPr/>
            </w:rPrChange>
          </w:rPr>
          <w:tab/>
        </w:r>
        <w:r w:rsidRPr="004072B1">
          <w:rPr>
            <w:rPrChange w:id="11462" w:author="Draft version 2" w:date="2020-04-03T01:44:00Z">
              <w:rPr/>
            </w:rPrChange>
          </w:rPr>
          <w:fldChar w:fldCharType="begin" w:fldLock="1"/>
        </w:r>
        <w:r w:rsidRPr="004072B1">
          <w:rPr>
            <w:rPrChange w:id="11463" w:author="Draft version 2" w:date="2020-04-03T01:44:00Z">
              <w:rPr/>
            </w:rPrChange>
          </w:rPr>
          <w:instrText xml:space="preserve"> PAGEREF _Toc36757307 \h </w:instrText>
        </w:r>
      </w:ins>
      <w:ins w:id="11464" w:author="Draft version 2" w:date="2020-04-02T21:54:00Z">
        <w:r w:rsidRPr="004072B1">
          <w:rPr>
            <w:rPrChange w:id="11465" w:author="Draft version 2" w:date="2020-04-03T01:44:00Z">
              <w:rPr/>
            </w:rPrChange>
          </w:rPr>
        </w:r>
      </w:ins>
      <w:r w:rsidRPr="004072B1">
        <w:rPr>
          <w:rPrChange w:id="11466" w:author="Draft version 2" w:date="2020-04-03T01:44:00Z">
            <w:rPr/>
          </w:rPrChange>
        </w:rPr>
        <w:fldChar w:fldCharType="separate"/>
      </w:r>
      <w:ins w:id="11467" w:author="Draft version 2" w:date="2020-04-02T21:54:00Z">
        <w:r w:rsidRPr="004072B1">
          <w:rPr>
            <w:rPrChange w:id="11468" w:author="Draft version 2" w:date="2020-04-03T01:44:00Z">
              <w:rPr/>
            </w:rPrChange>
          </w:rPr>
          <w:t>604</w:t>
        </w:r>
      </w:ins>
      <w:ins w:id="11469" w:author="Draft version 2" w:date="2020-04-02T21:49:00Z">
        <w:r w:rsidRPr="004072B1">
          <w:rPr>
            <w:rPrChange w:id="11470" w:author="Draft version 2" w:date="2020-04-03T01:44:00Z">
              <w:rPr/>
            </w:rPrChange>
          </w:rPr>
          <w:fldChar w:fldCharType="end"/>
        </w:r>
      </w:ins>
    </w:p>
    <w:p w14:paraId="684EA4E5" w14:textId="1CB176DB" w:rsidR="00D1794C" w:rsidRPr="004072B1" w:rsidRDefault="00D1794C">
      <w:pPr>
        <w:pStyle w:val="TOC4"/>
        <w:rPr>
          <w:ins w:id="11471" w:author="Draft version 2" w:date="2020-04-02T21:49:00Z"/>
          <w:rFonts w:asciiTheme="minorHAnsi" w:eastAsiaTheme="minorEastAsia" w:hAnsiTheme="minorHAnsi" w:cstheme="minorBidi"/>
          <w:sz w:val="22"/>
          <w:szCs w:val="22"/>
          <w:rPrChange w:id="11472" w:author="Draft version 2" w:date="2020-04-03T01:44:00Z">
            <w:rPr>
              <w:ins w:id="11473" w:author="Draft version 2" w:date="2020-04-02T21:49:00Z"/>
              <w:rFonts w:asciiTheme="minorHAnsi" w:eastAsiaTheme="minorEastAsia" w:hAnsiTheme="minorHAnsi" w:cstheme="minorBidi"/>
              <w:sz w:val="22"/>
              <w:szCs w:val="22"/>
            </w:rPr>
          </w:rPrChange>
        </w:rPr>
      </w:pPr>
      <w:ins w:id="11474" w:author="Draft version 2" w:date="2020-04-02T21:49:00Z">
        <w:r w:rsidRPr="004072B1">
          <w:rPr>
            <w:rPrChange w:id="11475" w:author="Draft version 2" w:date="2020-04-03T01:44:00Z">
              <w:rPr/>
            </w:rPrChange>
          </w:rPr>
          <w:t>–</w:t>
        </w:r>
        <w:r w:rsidRPr="004072B1">
          <w:rPr>
            <w:rFonts w:asciiTheme="minorHAnsi" w:eastAsiaTheme="minorEastAsia" w:hAnsiTheme="minorHAnsi" w:cstheme="minorBidi"/>
            <w:sz w:val="22"/>
            <w:szCs w:val="22"/>
            <w:rPrChange w:id="11476" w:author="Draft version 2" w:date="2020-04-03T01:44:00Z">
              <w:rPr>
                <w:rFonts w:asciiTheme="minorHAnsi" w:eastAsiaTheme="minorEastAsia" w:hAnsiTheme="minorHAnsi" w:cstheme="minorBidi"/>
                <w:sz w:val="22"/>
                <w:szCs w:val="22"/>
              </w:rPr>
            </w:rPrChange>
          </w:rPr>
          <w:tab/>
        </w:r>
        <w:r w:rsidRPr="004072B1">
          <w:rPr>
            <w:i/>
            <w:rPrChange w:id="11477" w:author="Draft version 2" w:date="2020-04-03T01:44:00Z">
              <w:rPr>
                <w:i/>
              </w:rPr>
            </w:rPrChange>
          </w:rPr>
          <w:t>SSB-ToMeasure</w:t>
        </w:r>
        <w:r w:rsidRPr="004072B1">
          <w:rPr>
            <w:rPrChange w:id="11478" w:author="Draft version 2" w:date="2020-04-03T01:44:00Z">
              <w:rPr/>
            </w:rPrChange>
          </w:rPr>
          <w:tab/>
        </w:r>
        <w:r w:rsidRPr="004072B1">
          <w:rPr>
            <w:rPrChange w:id="11479" w:author="Draft version 2" w:date="2020-04-03T01:44:00Z">
              <w:rPr/>
            </w:rPrChange>
          </w:rPr>
          <w:fldChar w:fldCharType="begin" w:fldLock="1"/>
        </w:r>
        <w:r w:rsidRPr="004072B1">
          <w:rPr>
            <w:rPrChange w:id="11480" w:author="Draft version 2" w:date="2020-04-03T01:44:00Z">
              <w:rPr/>
            </w:rPrChange>
          </w:rPr>
          <w:instrText xml:space="preserve"> PAGEREF _Toc36757308 \h </w:instrText>
        </w:r>
      </w:ins>
      <w:ins w:id="11481" w:author="Draft version 2" w:date="2020-04-02T21:54:00Z">
        <w:r w:rsidRPr="004072B1">
          <w:rPr>
            <w:rPrChange w:id="11482" w:author="Draft version 2" w:date="2020-04-03T01:44:00Z">
              <w:rPr/>
            </w:rPrChange>
          </w:rPr>
        </w:r>
      </w:ins>
      <w:r w:rsidRPr="004072B1">
        <w:rPr>
          <w:rPrChange w:id="11483" w:author="Draft version 2" w:date="2020-04-03T01:44:00Z">
            <w:rPr/>
          </w:rPrChange>
        </w:rPr>
        <w:fldChar w:fldCharType="separate"/>
      </w:r>
      <w:ins w:id="11484" w:author="Draft version 2" w:date="2020-04-02T21:54:00Z">
        <w:r w:rsidRPr="004072B1">
          <w:rPr>
            <w:rPrChange w:id="11485" w:author="Draft version 2" w:date="2020-04-03T01:44:00Z">
              <w:rPr/>
            </w:rPrChange>
          </w:rPr>
          <w:t>604</w:t>
        </w:r>
      </w:ins>
      <w:ins w:id="11486" w:author="Draft version 2" w:date="2020-04-02T21:49:00Z">
        <w:r w:rsidRPr="004072B1">
          <w:rPr>
            <w:rPrChange w:id="11487" w:author="Draft version 2" w:date="2020-04-03T01:44:00Z">
              <w:rPr/>
            </w:rPrChange>
          </w:rPr>
          <w:fldChar w:fldCharType="end"/>
        </w:r>
      </w:ins>
    </w:p>
    <w:p w14:paraId="2C18C840" w14:textId="732D697B" w:rsidR="00D1794C" w:rsidRPr="004072B1" w:rsidRDefault="00D1794C">
      <w:pPr>
        <w:pStyle w:val="TOC4"/>
        <w:rPr>
          <w:ins w:id="11488" w:author="Draft version 2" w:date="2020-04-02T21:49:00Z"/>
          <w:rFonts w:asciiTheme="minorHAnsi" w:eastAsiaTheme="minorEastAsia" w:hAnsiTheme="minorHAnsi" w:cstheme="minorBidi"/>
          <w:sz w:val="22"/>
          <w:szCs w:val="22"/>
          <w:rPrChange w:id="11489" w:author="Draft version 2" w:date="2020-04-03T01:44:00Z">
            <w:rPr>
              <w:ins w:id="11490" w:author="Draft version 2" w:date="2020-04-02T21:49:00Z"/>
              <w:rFonts w:asciiTheme="minorHAnsi" w:eastAsiaTheme="minorEastAsia" w:hAnsiTheme="minorHAnsi" w:cstheme="minorBidi"/>
              <w:sz w:val="22"/>
              <w:szCs w:val="22"/>
            </w:rPr>
          </w:rPrChange>
        </w:rPr>
      </w:pPr>
      <w:ins w:id="11491" w:author="Draft version 2" w:date="2020-04-02T21:49:00Z">
        <w:r w:rsidRPr="004072B1">
          <w:rPr>
            <w:rPrChange w:id="11492" w:author="Draft version 2" w:date="2020-04-03T01:44:00Z">
              <w:rPr/>
            </w:rPrChange>
          </w:rPr>
          <w:t>–</w:t>
        </w:r>
        <w:r w:rsidRPr="004072B1">
          <w:rPr>
            <w:rFonts w:asciiTheme="minorHAnsi" w:eastAsiaTheme="minorEastAsia" w:hAnsiTheme="minorHAnsi" w:cstheme="minorBidi"/>
            <w:sz w:val="22"/>
            <w:szCs w:val="22"/>
            <w:rPrChange w:id="11493" w:author="Draft version 2" w:date="2020-04-03T01:44:00Z">
              <w:rPr>
                <w:rFonts w:asciiTheme="minorHAnsi" w:eastAsiaTheme="minorEastAsia" w:hAnsiTheme="minorHAnsi" w:cstheme="minorBidi"/>
                <w:sz w:val="22"/>
                <w:szCs w:val="22"/>
              </w:rPr>
            </w:rPrChange>
          </w:rPr>
          <w:tab/>
        </w:r>
        <w:r w:rsidRPr="004072B1">
          <w:rPr>
            <w:i/>
            <w:rPrChange w:id="11494" w:author="Draft version 2" w:date="2020-04-03T01:44:00Z">
              <w:rPr>
                <w:i/>
              </w:rPr>
            </w:rPrChange>
          </w:rPr>
          <w:t>SS-RSSI-Measurement</w:t>
        </w:r>
        <w:r w:rsidRPr="004072B1">
          <w:rPr>
            <w:rPrChange w:id="11495" w:author="Draft version 2" w:date="2020-04-03T01:44:00Z">
              <w:rPr/>
            </w:rPrChange>
          </w:rPr>
          <w:tab/>
        </w:r>
        <w:r w:rsidRPr="004072B1">
          <w:rPr>
            <w:rPrChange w:id="11496" w:author="Draft version 2" w:date="2020-04-03T01:44:00Z">
              <w:rPr/>
            </w:rPrChange>
          </w:rPr>
          <w:fldChar w:fldCharType="begin" w:fldLock="1"/>
        </w:r>
        <w:r w:rsidRPr="004072B1">
          <w:rPr>
            <w:rPrChange w:id="11497" w:author="Draft version 2" w:date="2020-04-03T01:44:00Z">
              <w:rPr/>
            </w:rPrChange>
          </w:rPr>
          <w:instrText xml:space="preserve"> PAGEREF _Toc36757309 \h </w:instrText>
        </w:r>
      </w:ins>
      <w:ins w:id="11498" w:author="Draft version 2" w:date="2020-04-02T21:54:00Z">
        <w:r w:rsidRPr="004072B1">
          <w:rPr>
            <w:rPrChange w:id="11499" w:author="Draft version 2" w:date="2020-04-03T01:44:00Z">
              <w:rPr/>
            </w:rPrChange>
          </w:rPr>
        </w:r>
      </w:ins>
      <w:r w:rsidRPr="004072B1">
        <w:rPr>
          <w:rPrChange w:id="11500" w:author="Draft version 2" w:date="2020-04-03T01:44:00Z">
            <w:rPr/>
          </w:rPrChange>
        </w:rPr>
        <w:fldChar w:fldCharType="separate"/>
      </w:r>
      <w:ins w:id="11501" w:author="Draft version 2" w:date="2020-04-02T21:54:00Z">
        <w:r w:rsidRPr="004072B1">
          <w:rPr>
            <w:rPrChange w:id="11502" w:author="Draft version 2" w:date="2020-04-03T01:44:00Z">
              <w:rPr/>
            </w:rPrChange>
          </w:rPr>
          <w:t>605</w:t>
        </w:r>
      </w:ins>
      <w:ins w:id="11503" w:author="Draft version 2" w:date="2020-04-02T21:49:00Z">
        <w:r w:rsidRPr="004072B1">
          <w:rPr>
            <w:rPrChange w:id="11504" w:author="Draft version 2" w:date="2020-04-03T01:44:00Z">
              <w:rPr/>
            </w:rPrChange>
          </w:rPr>
          <w:fldChar w:fldCharType="end"/>
        </w:r>
      </w:ins>
    </w:p>
    <w:p w14:paraId="4DC6F7AC" w14:textId="70F817A9" w:rsidR="00D1794C" w:rsidRPr="004072B1" w:rsidRDefault="00D1794C">
      <w:pPr>
        <w:pStyle w:val="TOC4"/>
        <w:rPr>
          <w:ins w:id="11505" w:author="Draft version 2" w:date="2020-04-02T21:49:00Z"/>
          <w:rFonts w:asciiTheme="minorHAnsi" w:eastAsiaTheme="minorEastAsia" w:hAnsiTheme="minorHAnsi" w:cstheme="minorBidi"/>
          <w:sz w:val="22"/>
          <w:szCs w:val="22"/>
          <w:rPrChange w:id="11506" w:author="Draft version 2" w:date="2020-04-03T01:44:00Z">
            <w:rPr>
              <w:ins w:id="11507" w:author="Draft version 2" w:date="2020-04-02T21:49:00Z"/>
              <w:rFonts w:asciiTheme="minorHAnsi" w:eastAsiaTheme="minorEastAsia" w:hAnsiTheme="minorHAnsi" w:cstheme="minorBidi"/>
              <w:sz w:val="22"/>
              <w:szCs w:val="22"/>
            </w:rPr>
          </w:rPrChange>
        </w:rPr>
      </w:pPr>
      <w:ins w:id="11508" w:author="Draft version 2" w:date="2020-04-02T21:49:00Z">
        <w:r w:rsidRPr="004072B1">
          <w:rPr>
            <w:rPrChange w:id="11509" w:author="Draft version 2" w:date="2020-04-03T01:44:00Z">
              <w:rPr/>
            </w:rPrChange>
          </w:rPr>
          <w:t>–</w:t>
        </w:r>
        <w:r w:rsidRPr="004072B1">
          <w:rPr>
            <w:rFonts w:asciiTheme="minorHAnsi" w:eastAsiaTheme="minorEastAsia" w:hAnsiTheme="minorHAnsi" w:cstheme="minorBidi"/>
            <w:sz w:val="22"/>
            <w:szCs w:val="22"/>
            <w:rPrChange w:id="11510" w:author="Draft version 2" w:date="2020-04-03T01:44:00Z">
              <w:rPr>
                <w:rFonts w:asciiTheme="minorHAnsi" w:eastAsiaTheme="minorEastAsia" w:hAnsiTheme="minorHAnsi" w:cstheme="minorBidi"/>
                <w:sz w:val="22"/>
                <w:szCs w:val="22"/>
              </w:rPr>
            </w:rPrChange>
          </w:rPr>
          <w:tab/>
        </w:r>
        <w:r w:rsidRPr="004072B1">
          <w:rPr>
            <w:i/>
            <w:rPrChange w:id="11511" w:author="Draft version 2" w:date="2020-04-03T01:44:00Z">
              <w:rPr>
                <w:i/>
              </w:rPr>
            </w:rPrChange>
          </w:rPr>
          <w:t>SubcarrierSpacing</w:t>
        </w:r>
        <w:r w:rsidRPr="004072B1">
          <w:rPr>
            <w:rPrChange w:id="11512" w:author="Draft version 2" w:date="2020-04-03T01:44:00Z">
              <w:rPr/>
            </w:rPrChange>
          </w:rPr>
          <w:tab/>
        </w:r>
        <w:r w:rsidRPr="004072B1">
          <w:rPr>
            <w:rPrChange w:id="11513" w:author="Draft version 2" w:date="2020-04-03T01:44:00Z">
              <w:rPr/>
            </w:rPrChange>
          </w:rPr>
          <w:fldChar w:fldCharType="begin" w:fldLock="1"/>
        </w:r>
        <w:r w:rsidRPr="004072B1">
          <w:rPr>
            <w:rPrChange w:id="11514" w:author="Draft version 2" w:date="2020-04-03T01:44:00Z">
              <w:rPr/>
            </w:rPrChange>
          </w:rPr>
          <w:instrText xml:space="preserve"> PAGEREF _Toc36757310 \h </w:instrText>
        </w:r>
      </w:ins>
      <w:ins w:id="11515" w:author="Draft version 2" w:date="2020-04-02T21:54:00Z">
        <w:r w:rsidRPr="004072B1">
          <w:rPr>
            <w:rPrChange w:id="11516" w:author="Draft version 2" w:date="2020-04-03T01:44:00Z">
              <w:rPr/>
            </w:rPrChange>
          </w:rPr>
        </w:r>
      </w:ins>
      <w:r w:rsidRPr="004072B1">
        <w:rPr>
          <w:rPrChange w:id="11517" w:author="Draft version 2" w:date="2020-04-03T01:44:00Z">
            <w:rPr/>
          </w:rPrChange>
        </w:rPr>
        <w:fldChar w:fldCharType="separate"/>
      </w:r>
      <w:ins w:id="11518" w:author="Draft version 2" w:date="2020-04-02T21:54:00Z">
        <w:r w:rsidRPr="004072B1">
          <w:rPr>
            <w:rPrChange w:id="11519" w:author="Draft version 2" w:date="2020-04-03T01:44:00Z">
              <w:rPr/>
            </w:rPrChange>
          </w:rPr>
          <w:t>605</w:t>
        </w:r>
      </w:ins>
      <w:ins w:id="11520" w:author="Draft version 2" w:date="2020-04-02T21:49:00Z">
        <w:r w:rsidRPr="004072B1">
          <w:rPr>
            <w:rPrChange w:id="11521" w:author="Draft version 2" w:date="2020-04-03T01:44:00Z">
              <w:rPr/>
            </w:rPrChange>
          </w:rPr>
          <w:fldChar w:fldCharType="end"/>
        </w:r>
      </w:ins>
    </w:p>
    <w:p w14:paraId="651852B4" w14:textId="09E94022" w:rsidR="00D1794C" w:rsidRPr="004072B1" w:rsidRDefault="00D1794C">
      <w:pPr>
        <w:pStyle w:val="TOC4"/>
        <w:rPr>
          <w:ins w:id="11522" w:author="Draft version 2" w:date="2020-04-02T21:49:00Z"/>
          <w:rFonts w:asciiTheme="minorHAnsi" w:eastAsiaTheme="minorEastAsia" w:hAnsiTheme="minorHAnsi" w:cstheme="minorBidi"/>
          <w:sz w:val="22"/>
          <w:szCs w:val="22"/>
          <w:rPrChange w:id="11523" w:author="Draft version 2" w:date="2020-04-03T01:44:00Z">
            <w:rPr>
              <w:ins w:id="11524" w:author="Draft version 2" w:date="2020-04-02T21:49:00Z"/>
              <w:rFonts w:asciiTheme="minorHAnsi" w:eastAsiaTheme="minorEastAsia" w:hAnsiTheme="minorHAnsi" w:cstheme="minorBidi"/>
              <w:sz w:val="22"/>
              <w:szCs w:val="22"/>
            </w:rPr>
          </w:rPrChange>
        </w:rPr>
      </w:pPr>
      <w:ins w:id="11525" w:author="Draft version 2" w:date="2020-04-02T21:49:00Z">
        <w:r w:rsidRPr="004072B1">
          <w:rPr>
            <w:rPrChange w:id="11526" w:author="Draft version 2" w:date="2020-04-03T01:44:00Z">
              <w:rPr/>
            </w:rPrChange>
          </w:rPr>
          <w:t>–</w:t>
        </w:r>
        <w:r w:rsidRPr="004072B1">
          <w:rPr>
            <w:rFonts w:asciiTheme="minorHAnsi" w:eastAsiaTheme="minorEastAsia" w:hAnsiTheme="minorHAnsi" w:cstheme="minorBidi"/>
            <w:sz w:val="22"/>
            <w:szCs w:val="22"/>
            <w:rPrChange w:id="11527" w:author="Draft version 2" w:date="2020-04-03T01:44:00Z">
              <w:rPr>
                <w:rFonts w:asciiTheme="minorHAnsi" w:eastAsiaTheme="minorEastAsia" w:hAnsiTheme="minorHAnsi" w:cstheme="minorBidi"/>
                <w:sz w:val="22"/>
                <w:szCs w:val="22"/>
              </w:rPr>
            </w:rPrChange>
          </w:rPr>
          <w:tab/>
        </w:r>
        <w:r w:rsidRPr="004072B1">
          <w:rPr>
            <w:i/>
            <w:rPrChange w:id="11528" w:author="Draft version 2" w:date="2020-04-03T01:44:00Z">
              <w:rPr>
                <w:i/>
              </w:rPr>
            </w:rPrChange>
          </w:rPr>
          <w:t>TAG-Config</w:t>
        </w:r>
        <w:r w:rsidRPr="004072B1">
          <w:rPr>
            <w:rPrChange w:id="11529" w:author="Draft version 2" w:date="2020-04-03T01:44:00Z">
              <w:rPr/>
            </w:rPrChange>
          </w:rPr>
          <w:tab/>
        </w:r>
        <w:r w:rsidRPr="004072B1">
          <w:rPr>
            <w:rPrChange w:id="11530" w:author="Draft version 2" w:date="2020-04-03T01:44:00Z">
              <w:rPr/>
            </w:rPrChange>
          </w:rPr>
          <w:fldChar w:fldCharType="begin" w:fldLock="1"/>
        </w:r>
        <w:r w:rsidRPr="004072B1">
          <w:rPr>
            <w:rPrChange w:id="11531" w:author="Draft version 2" w:date="2020-04-03T01:44:00Z">
              <w:rPr/>
            </w:rPrChange>
          </w:rPr>
          <w:instrText xml:space="preserve"> PAGEREF _Toc36757311 \h </w:instrText>
        </w:r>
      </w:ins>
      <w:ins w:id="11532" w:author="Draft version 2" w:date="2020-04-02T21:54:00Z">
        <w:r w:rsidRPr="004072B1">
          <w:rPr>
            <w:rPrChange w:id="11533" w:author="Draft version 2" w:date="2020-04-03T01:44:00Z">
              <w:rPr/>
            </w:rPrChange>
          </w:rPr>
        </w:r>
      </w:ins>
      <w:r w:rsidRPr="004072B1">
        <w:rPr>
          <w:rPrChange w:id="11534" w:author="Draft version 2" w:date="2020-04-03T01:44:00Z">
            <w:rPr/>
          </w:rPrChange>
        </w:rPr>
        <w:fldChar w:fldCharType="separate"/>
      </w:r>
      <w:ins w:id="11535" w:author="Draft version 2" w:date="2020-04-02T21:54:00Z">
        <w:r w:rsidRPr="004072B1">
          <w:rPr>
            <w:rPrChange w:id="11536" w:author="Draft version 2" w:date="2020-04-03T01:44:00Z">
              <w:rPr/>
            </w:rPrChange>
          </w:rPr>
          <w:t>606</w:t>
        </w:r>
      </w:ins>
      <w:ins w:id="11537" w:author="Draft version 2" w:date="2020-04-02T21:49:00Z">
        <w:r w:rsidRPr="004072B1">
          <w:rPr>
            <w:rPrChange w:id="11538" w:author="Draft version 2" w:date="2020-04-03T01:44:00Z">
              <w:rPr/>
            </w:rPrChange>
          </w:rPr>
          <w:fldChar w:fldCharType="end"/>
        </w:r>
      </w:ins>
    </w:p>
    <w:p w14:paraId="7129BFB2" w14:textId="0CF26E12" w:rsidR="00D1794C" w:rsidRPr="004072B1" w:rsidRDefault="00D1794C">
      <w:pPr>
        <w:pStyle w:val="TOC4"/>
        <w:rPr>
          <w:ins w:id="11539" w:author="Draft version 2" w:date="2020-04-02T21:49:00Z"/>
          <w:rFonts w:asciiTheme="minorHAnsi" w:eastAsiaTheme="minorEastAsia" w:hAnsiTheme="minorHAnsi" w:cstheme="minorBidi"/>
          <w:sz w:val="22"/>
          <w:szCs w:val="22"/>
          <w:rPrChange w:id="11540" w:author="Draft version 2" w:date="2020-04-03T01:44:00Z">
            <w:rPr>
              <w:ins w:id="11541" w:author="Draft version 2" w:date="2020-04-02T21:49:00Z"/>
              <w:rFonts w:asciiTheme="minorHAnsi" w:eastAsiaTheme="minorEastAsia" w:hAnsiTheme="minorHAnsi" w:cstheme="minorBidi"/>
              <w:sz w:val="22"/>
              <w:szCs w:val="22"/>
            </w:rPr>
          </w:rPrChange>
        </w:rPr>
      </w:pPr>
      <w:ins w:id="11542" w:author="Draft version 2" w:date="2020-04-02T21:49:00Z">
        <w:r w:rsidRPr="004072B1">
          <w:rPr>
            <w:rPrChange w:id="11543" w:author="Draft version 2" w:date="2020-04-03T01:44:00Z">
              <w:rPr/>
            </w:rPrChange>
          </w:rPr>
          <w:t>–</w:t>
        </w:r>
        <w:r w:rsidRPr="004072B1">
          <w:rPr>
            <w:rFonts w:asciiTheme="minorHAnsi" w:eastAsiaTheme="minorEastAsia" w:hAnsiTheme="minorHAnsi" w:cstheme="minorBidi"/>
            <w:sz w:val="22"/>
            <w:szCs w:val="22"/>
            <w:rPrChange w:id="11544" w:author="Draft version 2" w:date="2020-04-03T01:44:00Z">
              <w:rPr>
                <w:rFonts w:asciiTheme="minorHAnsi" w:eastAsiaTheme="minorEastAsia" w:hAnsiTheme="minorHAnsi" w:cstheme="minorBidi"/>
                <w:sz w:val="22"/>
                <w:szCs w:val="22"/>
              </w:rPr>
            </w:rPrChange>
          </w:rPr>
          <w:tab/>
        </w:r>
        <w:r w:rsidRPr="004072B1">
          <w:rPr>
            <w:i/>
            <w:rPrChange w:id="11545" w:author="Draft version 2" w:date="2020-04-03T01:44:00Z">
              <w:rPr>
                <w:i/>
              </w:rPr>
            </w:rPrChange>
          </w:rPr>
          <w:t>TCI-State</w:t>
        </w:r>
        <w:r w:rsidRPr="004072B1">
          <w:rPr>
            <w:rPrChange w:id="11546" w:author="Draft version 2" w:date="2020-04-03T01:44:00Z">
              <w:rPr/>
            </w:rPrChange>
          </w:rPr>
          <w:tab/>
        </w:r>
        <w:r w:rsidRPr="004072B1">
          <w:rPr>
            <w:rPrChange w:id="11547" w:author="Draft version 2" w:date="2020-04-03T01:44:00Z">
              <w:rPr/>
            </w:rPrChange>
          </w:rPr>
          <w:fldChar w:fldCharType="begin" w:fldLock="1"/>
        </w:r>
        <w:r w:rsidRPr="004072B1">
          <w:rPr>
            <w:rPrChange w:id="11548" w:author="Draft version 2" w:date="2020-04-03T01:44:00Z">
              <w:rPr/>
            </w:rPrChange>
          </w:rPr>
          <w:instrText xml:space="preserve"> PAGEREF _Toc36757312 \h </w:instrText>
        </w:r>
      </w:ins>
      <w:ins w:id="11549" w:author="Draft version 2" w:date="2020-04-02T21:54:00Z">
        <w:r w:rsidRPr="004072B1">
          <w:rPr>
            <w:rPrChange w:id="11550" w:author="Draft version 2" w:date="2020-04-03T01:44:00Z">
              <w:rPr/>
            </w:rPrChange>
          </w:rPr>
        </w:r>
      </w:ins>
      <w:r w:rsidRPr="004072B1">
        <w:rPr>
          <w:rPrChange w:id="11551" w:author="Draft version 2" w:date="2020-04-03T01:44:00Z">
            <w:rPr/>
          </w:rPrChange>
        </w:rPr>
        <w:fldChar w:fldCharType="separate"/>
      </w:r>
      <w:ins w:id="11552" w:author="Draft version 2" w:date="2020-04-02T21:54:00Z">
        <w:r w:rsidRPr="004072B1">
          <w:rPr>
            <w:rPrChange w:id="11553" w:author="Draft version 2" w:date="2020-04-03T01:44:00Z">
              <w:rPr/>
            </w:rPrChange>
          </w:rPr>
          <w:t>606</w:t>
        </w:r>
      </w:ins>
      <w:ins w:id="11554" w:author="Draft version 2" w:date="2020-04-02T21:49:00Z">
        <w:r w:rsidRPr="004072B1">
          <w:rPr>
            <w:rPrChange w:id="11555" w:author="Draft version 2" w:date="2020-04-03T01:44:00Z">
              <w:rPr/>
            </w:rPrChange>
          </w:rPr>
          <w:fldChar w:fldCharType="end"/>
        </w:r>
      </w:ins>
    </w:p>
    <w:p w14:paraId="69ABF69D" w14:textId="531A3DA5" w:rsidR="00D1794C" w:rsidRPr="004072B1" w:rsidRDefault="00D1794C">
      <w:pPr>
        <w:pStyle w:val="TOC4"/>
        <w:rPr>
          <w:ins w:id="11556" w:author="Draft version 2" w:date="2020-04-02T21:49:00Z"/>
          <w:rFonts w:asciiTheme="minorHAnsi" w:eastAsiaTheme="minorEastAsia" w:hAnsiTheme="minorHAnsi" w:cstheme="minorBidi"/>
          <w:sz w:val="22"/>
          <w:szCs w:val="22"/>
          <w:rPrChange w:id="11557" w:author="Draft version 2" w:date="2020-04-03T01:44:00Z">
            <w:rPr>
              <w:ins w:id="11558" w:author="Draft version 2" w:date="2020-04-02T21:49:00Z"/>
              <w:rFonts w:asciiTheme="minorHAnsi" w:eastAsiaTheme="minorEastAsia" w:hAnsiTheme="minorHAnsi" w:cstheme="minorBidi"/>
              <w:sz w:val="22"/>
              <w:szCs w:val="22"/>
            </w:rPr>
          </w:rPrChange>
        </w:rPr>
      </w:pPr>
      <w:ins w:id="11559" w:author="Draft version 2" w:date="2020-04-02T21:49:00Z">
        <w:r w:rsidRPr="004072B1">
          <w:rPr>
            <w:rPrChange w:id="11560" w:author="Draft version 2" w:date="2020-04-03T01:44:00Z">
              <w:rPr/>
            </w:rPrChange>
          </w:rPr>
          <w:t>–</w:t>
        </w:r>
        <w:r w:rsidRPr="004072B1">
          <w:rPr>
            <w:rFonts w:asciiTheme="minorHAnsi" w:eastAsiaTheme="minorEastAsia" w:hAnsiTheme="minorHAnsi" w:cstheme="minorBidi"/>
            <w:sz w:val="22"/>
            <w:szCs w:val="22"/>
            <w:rPrChange w:id="11561" w:author="Draft version 2" w:date="2020-04-03T01:44:00Z">
              <w:rPr>
                <w:rFonts w:asciiTheme="minorHAnsi" w:eastAsiaTheme="minorEastAsia" w:hAnsiTheme="minorHAnsi" w:cstheme="minorBidi"/>
                <w:sz w:val="22"/>
                <w:szCs w:val="22"/>
              </w:rPr>
            </w:rPrChange>
          </w:rPr>
          <w:tab/>
        </w:r>
        <w:r w:rsidRPr="004072B1">
          <w:rPr>
            <w:i/>
            <w:rPrChange w:id="11562" w:author="Draft version 2" w:date="2020-04-03T01:44:00Z">
              <w:rPr>
                <w:i/>
              </w:rPr>
            </w:rPrChange>
          </w:rPr>
          <w:t>TCI-StateId</w:t>
        </w:r>
        <w:r w:rsidRPr="004072B1">
          <w:rPr>
            <w:rPrChange w:id="11563" w:author="Draft version 2" w:date="2020-04-03T01:44:00Z">
              <w:rPr/>
            </w:rPrChange>
          </w:rPr>
          <w:tab/>
        </w:r>
        <w:r w:rsidRPr="004072B1">
          <w:rPr>
            <w:rPrChange w:id="11564" w:author="Draft version 2" w:date="2020-04-03T01:44:00Z">
              <w:rPr/>
            </w:rPrChange>
          </w:rPr>
          <w:fldChar w:fldCharType="begin" w:fldLock="1"/>
        </w:r>
        <w:r w:rsidRPr="004072B1">
          <w:rPr>
            <w:rPrChange w:id="11565" w:author="Draft version 2" w:date="2020-04-03T01:44:00Z">
              <w:rPr/>
            </w:rPrChange>
          </w:rPr>
          <w:instrText xml:space="preserve"> PAGEREF _Toc36757313 \h </w:instrText>
        </w:r>
      </w:ins>
      <w:ins w:id="11566" w:author="Draft version 2" w:date="2020-04-02T21:54:00Z">
        <w:r w:rsidRPr="004072B1">
          <w:rPr>
            <w:rPrChange w:id="11567" w:author="Draft version 2" w:date="2020-04-03T01:44:00Z">
              <w:rPr/>
            </w:rPrChange>
          </w:rPr>
        </w:r>
      </w:ins>
      <w:r w:rsidRPr="004072B1">
        <w:rPr>
          <w:rPrChange w:id="11568" w:author="Draft version 2" w:date="2020-04-03T01:44:00Z">
            <w:rPr/>
          </w:rPrChange>
        </w:rPr>
        <w:fldChar w:fldCharType="separate"/>
      </w:r>
      <w:ins w:id="11569" w:author="Draft version 2" w:date="2020-04-02T21:54:00Z">
        <w:r w:rsidRPr="004072B1">
          <w:rPr>
            <w:rPrChange w:id="11570" w:author="Draft version 2" w:date="2020-04-03T01:44:00Z">
              <w:rPr/>
            </w:rPrChange>
          </w:rPr>
          <w:t>607</w:t>
        </w:r>
      </w:ins>
      <w:ins w:id="11571" w:author="Draft version 2" w:date="2020-04-02T21:49:00Z">
        <w:r w:rsidRPr="004072B1">
          <w:rPr>
            <w:rPrChange w:id="11572" w:author="Draft version 2" w:date="2020-04-03T01:44:00Z">
              <w:rPr/>
            </w:rPrChange>
          </w:rPr>
          <w:fldChar w:fldCharType="end"/>
        </w:r>
      </w:ins>
    </w:p>
    <w:p w14:paraId="0520D50F" w14:textId="68AF66E1" w:rsidR="00D1794C" w:rsidRPr="004072B1" w:rsidRDefault="00D1794C">
      <w:pPr>
        <w:pStyle w:val="TOC4"/>
        <w:rPr>
          <w:ins w:id="11573" w:author="Draft version 2" w:date="2020-04-02T21:49:00Z"/>
          <w:rFonts w:asciiTheme="minorHAnsi" w:eastAsiaTheme="minorEastAsia" w:hAnsiTheme="minorHAnsi" w:cstheme="minorBidi"/>
          <w:sz w:val="22"/>
          <w:szCs w:val="22"/>
          <w:rPrChange w:id="11574" w:author="Draft version 2" w:date="2020-04-03T01:44:00Z">
            <w:rPr>
              <w:ins w:id="11575" w:author="Draft version 2" w:date="2020-04-02T21:49:00Z"/>
              <w:rFonts w:asciiTheme="minorHAnsi" w:eastAsiaTheme="minorEastAsia" w:hAnsiTheme="minorHAnsi" w:cstheme="minorBidi"/>
              <w:sz w:val="22"/>
              <w:szCs w:val="22"/>
            </w:rPr>
          </w:rPrChange>
        </w:rPr>
      </w:pPr>
      <w:ins w:id="11576" w:author="Draft version 2" w:date="2020-04-02T21:49:00Z">
        <w:r w:rsidRPr="004072B1">
          <w:rPr>
            <w:rPrChange w:id="11577" w:author="Draft version 2" w:date="2020-04-03T01:44:00Z">
              <w:rPr/>
            </w:rPrChange>
          </w:rPr>
          <w:t>–</w:t>
        </w:r>
        <w:r w:rsidRPr="004072B1">
          <w:rPr>
            <w:rFonts w:asciiTheme="minorHAnsi" w:eastAsiaTheme="minorEastAsia" w:hAnsiTheme="minorHAnsi" w:cstheme="minorBidi"/>
            <w:sz w:val="22"/>
            <w:szCs w:val="22"/>
            <w:rPrChange w:id="11578" w:author="Draft version 2" w:date="2020-04-03T01:44:00Z">
              <w:rPr>
                <w:rFonts w:asciiTheme="minorHAnsi" w:eastAsiaTheme="minorEastAsia" w:hAnsiTheme="minorHAnsi" w:cstheme="minorBidi"/>
                <w:sz w:val="22"/>
                <w:szCs w:val="22"/>
              </w:rPr>
            </w:rPrChange>
          </w:rPr>
          <w:tab/>
        </w:r>
        <w:r w:rsidRPr="004072B1">
          <w:rPr>
            <w:i/>
            <w:rPrChange w:id="11579" w:author="Draft version 2" w:date="2020-04-03T01:44:00Z">
              <w:rPr>
                <w:i/>
              </w:rPr>
            </w:rPrChange>
          </w:rPr>
          <w:t>TDD-UL-DL-ConfigCommon</w:t>
        </w:r>
        <w:r w:rsidRPr="004072B1">
          <w:rPr>
            <w:rPrChange w:id="11580" w:author="Draft version 2" w:date="2020-04-03T01:44:00Z">
              <w:rPr/>
            </w:rPrChange>
          </w:rPr>
          <w:tab/>
        </w:r>
        <w:r w:rsidRPr="004072B1">
          <w:rPr>
            <w:rPrChange w:id="11581" w:author="Draft version 2" w:date="2020-04-03T01:44:00Z">
              <w:rPr/>
            </w:rPrChange>
          </w:rPr>
          <w:fldChar w:fldCharType="begin" w:fldLock="1"/>
        </w:r>
        <w:r w:rsidRPr="004072B1">
          <w:rPr>
            <w:rPrChange w:id="11582" w:author="Draft version 2" w:date="2020-04-03T01:44:00Z">
              <w:rPr/>
            </w:rPrChange>
          </w:rPr>
          <w:instrText xml:space="preserve"> PAGEREF _Toc36757314 \h </w:instrText>
        </w:r>
      </w:ins>
      <w:ins w:id="11583" w:author="Draft version 2" w:date="2020-04-02T21:54:00Z">
        <w:r w:rsidRPr="004072B1">
          <w:rPr>
            <w:rPrChange w:id="11584" w:author="Draft version 2" w:date="2020-04-03T01:44:00Z">
              <w:rPr/>
            </w:rPrChange>
          </w:rPr>
        </w:r>
      </w:ins>
      <w:r w:rsidRPr="004072B1">
        <w:rPr>
          <w:rPrChange w:id="11585" w:author="Draft version 2" w:date="2020-04-03T01:44:00Z">
            <w:rPr/>
          </w:rPrChange>
        </w:rPr>
        <w:fldChar w:fldCharType="separate"/>
      </w:r>
      <w:ins w:id="11586" w:author="Draft version 2" w:date="2020-04-02T21:54:00Z">
        <w:r w:rsidRPr="004072B1">
          <w:rPr>
            <w:rPrChange w:id="11587" w:author="Draft version 2" w:date="2020-04-03T01:44:00Z">
              <w:rPr/>
            </w:rPrChange>
          </w:rPr>
          <w:t>608</w:t>
        </w:r>
      </w:ins>
      <w:ins w:id="11588" w:author="Draft version 2" w:date="2020-04-02T21:49:00Z">
        <w:r w:rsidRPr="004072B1">
          <w:rPr>
            <w:rPrChange w:id="11589" w:author="Draft version 2" w:date="2020-04-03T01:44:00Z">
              <w:rPr/>
            </w:rPrChange>
          </w:rPr>
          <w:fldChar w:fldCharType="end"/>
        </w:r>
      </w:ins>
    </w:p>
    <w:p w14:paraId="579A42C4" w14:textId="273E13E2" w:rsidR="00D1794C" w:rsidRPr="004072B1" w:rsidRDefault="00D1794C">
      <w:pPr>
        <w:pStyle w:val="TOC4"/>
        <w:rPr>
          <w:ins w:id="11590" w:author="Draft version 2" w:date="2020-04-02T21:49:00Z"/>
          <w:rFonts w:asciiTheme="minorHAnsi" w:eastAsiaTheme="minorEastAsia" w:hAnsiTheme="minorHAnsi" w:cstheme="minorBidi"/>
          <w:sz w:val="22"/>
          <w:szCs w:val="22"/>
          <w:rPrChange w:id="11591" w:author="Draft version 2" w:date="2020-04-03T01:44:00Z">
            <w:rPr>
              <w:ins w:id="11592" w:author="Draft version 2" w:date="2020-04-02T21:49:00Z"/>
              <w:rFonts w:asciiTheme="minorHAnsi" w:eastAsiaTheme="minorEastAsia" w:hAnsiTheme="minorHAnsi" w:cstheme="minorBidi"/>
              <w:sz w:val="22"/>
              <w:szCs w:val="22"/>
            </w:rPr>
          </w:rPrChange>
        </w:rPr>
      </w:pPr>
      <w:ins w:id="11593" w:author="Draft version 2" w:date="2020-04-02T21:49:00Z">
        <w:r w:rsidRPr="004072B1">
          <w:rPr>
            <w:rPrChange w:id="11594" w:author="Draft version 2" w:date="2020-04-03T01:44:00Z">
              <w:rPr/>
            </w:rPrChange>
          </w:rPr>
          <w:t>–</w:t>
        </w:r>
        <w:r w:rsidRPr="004072B1">
          <w:rPr>
            <w:rFonts w:asciiTheme="minorHAnsi" w:eastAsiaTheme="minorEastAsia" w:hAnsiTheme="minorHAnsi" w:cstheme="minorBidi"/>
            <w:sz w:val="22"/>
            <w:szCs w:val="22"/>
            <w:rPrChange w:id="11595" w:author="Draft version 2" w:date="2020-04-03T01:44:00Z">
              <w:rPr>
                <w:rFonts w:asciiTheme="minorHAnsi" w:eastAsiaTheme="minorEastAsia" w:hAnsiTheme="minorHAnsi" w:cstheme="minorBidi"/>
                <w:sz w:val="22"/>
                <w:szCs w:val="22"/>
              </w:rPr>
            </w:rPrChange>
          </w:rPr>
          <w:tab/>
        </w:r>
        <w:r w:rsidRPr="004072B1">
          <w:rPr>
            <w:i/>
            <w:rPrChange w:id="11596" w:author="Draft version 2" w:date="2020-04-03T01:44:00Z">
              <w:rPr>
                <w:i/>
              </w:rPr>
            </w:rPrChange>
          </w:rPr>
          <w:t>TDD-UL-DL-ConfigDedicated</w:t>
        </w:r>
        <w:r w:rsidRPr="004072B1">
          <w:rPr>
            <w:rPrChange w:id="11597" w:author="Draft version 2" w:date="2020-04-03T01:44:00Z">
              <w:rPr/>
            </w:rPrChange>
          </w:rPr>
          <w:tab/>
        </w:r>
        <w:r w:rsidRPr="004072B1">
          <w:rPr>
            <w:rPrChange w:id="11598" w:author="Draft version 2" w:date="2020-04-03T01:44:00Z">
              <w:rPr/>
            </w:rPrChange>
          </w:rPr>
          <w:fldChar w:fldCharType="begin" w:fldLock="1"/>
        </w:r>
        <w:r w:rsidRPr="004072B1">
          <w:rPr>
            <w:rPrChange w:id="11599" w:author="Draft version 2" w:date="2020-04-03T01:44:00Z">
              <w:rPr/>
            </w:rPrChange>
          </w:rPr>
          <w:instrText xml:space="preserve"> PAGEREF _Toc36757315 \h </w:instrText>
        </w:r>
      </w:ins>
      <w:ins w:id="11600" w:author="Draft version 2" w:date="2020-04-02T21:54:00Z">
        <w:r w:rsidRPr="004072B1">
          <w:rPr>
            <w:rPrChange w:id="11601" w:author="Draft version 2" w:date="2020-04-03T01:44:00Z">
              <w:rPr/>
            </w:rPrChange>
          </w:rPr>
        </w:r>
      </w:ins>
      <w:r w:rsidRPr="004072B1">
        <w:rPr>
          <w:rPrChange w:id="11602" w:author="Draft version 2" w:date="2020-04-03T01:44:00Z">
            <w:rPr/>
          </w:rPrChange>
        </w:rPr>
        <w:fldChar w:fldCharType="separate"/>
      </w:r>
      <w:ins w:id="11603" w:author="Draft version 2" w:date="2020-04-02T21:54:00Z">
        <w:r w:rsidRPr="004072B1">
          <w:rPr>
            <w:rPrChange w:id="11604" w:author="Draft version 2" w:date="2020-04-03T01:44:00Z">
              <w:rPr/>
            </w:rPrChange>
          </w:rPr>
          <w:t>609</w:t>
        </w:r>
      </w:ins>
      <w:ins w:id="11605" w:author="Draft version 2" w:date="2020-04-02T21:49:00Z">
        <w:r w:rsidRPr="004072B1">
          <w:rPr>
            <w:rPrChange w:id="11606" w:author="Draft version 2" w:date="2020-04-03T01:44:00Z">
              <w:rPr/>
            </w:rPrChange>
          </w:rPr>
          <w:fldChar w:fldCharType="end"/>
        </w:r>
      </w:ins>
    </w:p>
    <w:p w14:paraId="54003A62" w14:textId="64116F07" w:rsidR="00D1794C" w:rsidRPr="004072B1" w:rsidRDefault="00D1794C">
      <w:pPr>
        <w:pStyle w:val="TOC4"/>
        <w:rPr>
          <w:ins w:id="11607" w:author="Draft version 2" w:date="2020-04-02T21:49:00Z"/>
          <w:rFonts w:asciiTheme="minorHAnsi" w:eastAsiaTheme="minorEastAsia" w:hAnsiTheme="minorHAnsi" w:cstheme="minorBidi"/>
          <w:sz w:val="22"/>
          <w:szCs w:val="22"/>
          <w:rPrChange w:id="11608" w:author="Draft version 2" w:date="2020-04-03T01:44:00Z">
            <w:rPr>
              <w:ins w:id="11609" w:author="Draft version 2" w:date="2020-04-02T21:49:00Z"/>
              <w:rFonts w:asciiTheme="minorHAnsi" w:eastAsiaTheme="minorEastAsia" w:hAnsiTheme="minorHAnsi" w:cstheme="minorBidi"/>
              <w:sz w:val="22"/>
              <w:szCs w:val="22"/>
            </w:rPr>
          </w:rPrChange>
        </w:rPr>
      </w:pPr>
      <w:ins w:id="11610" w:author="Draft version 2" w:date="2020-04-02T21:49:00Z">
        <w:r w:rsidRPr="004072B1">
          <w:rPr>
            <w:rPrChange w:id="11611" w:author="Draft version 2" w:date="2020-04-03T01:44:00Z">
              <w:rPr/>
            </w:rPrChange>
          </w:rPr>
          <w:t>–</w:t>
        </w:r>
        <w:r w:rsidRPr="004072B1">
          <w:rPr>
            <w:rFonts w:asciiTheme="minorHAnsi" w:eastAsiaTheme="minorEastAsia" w:hAnsiTheme="minorHAnsi" w:cstheme="minorBidi"/>
            <w:sz w:val="22"/>
            <w:szCs w:val="22"/>
            <w:rPrChange w:id="11612" w:author="Draft version 2" w:date="2020-04-03T01:44:00Z">
              <w:rPr>
                <w:rFonts w:asciiTheme="minorHAnsi" w:eastAsiaTheme="minorEastAsia" w:hAnsiTheme="minorHAnsi" w:cstheme="minorBidi"/>
                <w:sz w:val="22"/>
                <w:szCs w:val="22"/>
              </w:rPr>
            </w:rPrChange>
          </w:rPr>
          <w:tab/>
        </w:r>
        <w:r w:rsidRPr="004072B1">
          <w:rPr>
            <w:i/>
            <w:rPrChange w:id="11613" w:author="Draft version 2" w:date="2020-04-03T01:44:00Z">
              <w:rPr>
                <w:i/>
              </w:rPr>
            </w:rPrChange>
          </w:rPr>
          <w:t>TrackingAreaCode</w:t>
        </w:r>
        <w:r w:rsidRPr="004072B1">
          <w:rPr>
            <w:rPrChange w:id="11614" w:author="Draft version 2" w:date="2020-04-03T01:44:00Z">
              <w:rPr/>
            </w:rPrChange>
          </w:rPr>
          <w:tab/>
        </w:r>
        <w:r w:rsidRPr="004072B1">
          <w:rPr>
            <w:rPrChange w:id="11615" w:author="Draft version 2" w:date="2020-04-03T01:44:00Z">
              <w:rPr/>
            </w:rPrChange>
          </w:rPr>
          <w:fldChar w:fldCharType="begin" w:fldLock="1"/>
        </w:r>
        <w:r w:rsidRPr="004072B1">
          <w:rPr>
            <w:rPrChange w:id="11616" w:author="Draft version 2" w:date="2020-04-03T01:44:00Z">
              <w:rPr/>
            </w:rPrChange>
          </w:rPr>
          <w:instrText xml:space="preserve"> PAGEREF _Toc36757316 \h </w:instrText>
        </w:r>
      </w:ins>
      <w:ins w:id="11617" w:author="Draft version 2" w:date="2020-04-02T21:54:00Z">
        <w:r w:rsidRPr="004072B1">
          <w:rPr>
            <w:rPrChange w:id="11618" w:author="Draft version 2" w:date="2020-04-03T01:44:00Z">
              <w:rPr/>
            </w:rPrChange>
          </w:rPr>
        </w:r>
      </w:ins>
      <w:r w:rsidRPr="004072B1">
        <w:rPr>
          <w:rPrChange w:id="11619" w:author="Draft version 2" w:date="2020-04-03T01:44:00Z">
            <w:rPr/>
          </w:rPrChange>
        </w:rPr>
        <w:fldChar w:fldCharType="separate"/>
      </w:r>
      <w:ins w:id="11620" w:author="Draft version 2" w:date="2020-04-02T21:54:00Z">
        <w:r w:rsidRPr="004072B1">
          <w:rPr>
            <w:rPrChange w:id="11621" w:author="Draft version 2" w:date="2020-04-03T01:44:00Z">
              <w:rPr/>
            </w:rPrChange>
          </w:rPr>
          <w:t>611</w:t>
        </w:r>
      </w:ins>
      <w:ins w:id="11622" w:author="Draft version 2" w:date="2020-04-02T21:49:00Z">
        <w:r w:rsidRPr="004072B1">
          <w:rPr>
            <w:rPrChange w:id="11623" w:author="Draft version 2" w:date="2020-04-03T01:44:00Z">
              <w:rPr/>
            </w:rPrChange>
          </w:rPr>
          <w:fldChar w:fldCharType="end"/>
        </w:r>
      </w:ins>
    </w:p>
    <w:p w14:paraId="27CCB1FF" w14:textId="4F7C3976" w:rsidR="00D1794C" w:rsidRPr="004072B1" w:rsidRDefault="00D1794C">
      <w:pPr>
        <w:pStyle w:val="TOC4"/>
        <w:rPr>
          <w:ins w:id="11624" w:author="Draft version 2" w:date="2020-04-02T21:49:00Z"/>
          <w:rFonts w:asciiTheme="minorHAnsi" w:eastAsiaTheme="minorEastAsia" w:hAnsiTheme="minorHAnsi" w:cstheme="minorBidi"/>
          <w:sz w:val="22"/>
          <w:szCs w:val="22"/>
          <w:rPrChange w:id="11625" w:author="Draft version 2" w:date="2020-04-03T01:44:00Z">
            <w:rPr>
              <w:ins w:id="11626" w:author="Draft version 2" w:date="2020-04-02T21:49:00Z"/>
              <w:rFonts w:asciiTheme="minorHAnsi" w:eastAsiaTheme="minorEastAsia" w:hAnsiTheme="minorHAnsi" w:cstheme="minorBidi"/>
              <w:sz w:val="22"/>
              <w:szCs w:val="22"/>
            </w:rPr>
          </w:rPrChange>
        </w:rPr>
      </w:pPr>
      <w:ins w:id="11627" w:author="Draft version 2" w:date="2020-04-02T21:49:00Z">
        <w:r w:rsidRPr="004072B1">
          <w:rPr>
            <w:rPrChange w:id="11628" w:author="Draft version 2" w:date="2020-04-03T01:44:00Z">
              <w:rPr>
                <w:rFonts w:eastAsia="MS Mincho"/>
              </w:rPr>
            </w:rPrChange>
          </w:rPr>
          <w:t>–</w:t>
        </w:r>
        <w:r w:rsidRPr="004072B1">
          <w:rPr>
            <w:rFonts w:asciiTheme="minorHAnsi" w:hAnsiTheme="minorHAnsi" w:cstheme="minorBidi"/>
            <w:sz w:val="22"/>
            <w:szCs w:val="22"/>
            <w:rPrChange w:id="11629" w:author="Draft version 2" w:date="2020-04-03T01:44:00Z">
              <w:rPr>
                <w:rFonts w:asciiTheme="minorHAnsi" w:eastAsiaTheme="minorEastAsia" w:hAnsiTheme="minorHAnsi" w:cstheme="minorBidi"/>
                <w:sz w:val="22"/>
                <w:szCs w:val="22"/>
              </w:rPr>
            </w:rPrChange>
          </w:rPr>
          <w:tab/>
        </w:r>
        <w:r w:rsidRPr="004072B1">
          <w:rPr>
            <w:rFonts w:eastAsia="MS Mincho"/>
            <w:i/>
            <w:rPrChange w:id="11630" w:author="Draft version 2" w:date="2020-04-03T01:44:00Z">
              <w:rPr>
                <w:rFonts w:eastAsia="MS Mincho"/>
                <w:i/>
              </w:rPr>
            </w:rPrChange>
          </w:rPr>
          <w:t>T-Reselection</w:t>
        </w:r>
        <w:r w:rsidRPr="004072B1">
          <w:rPr>
            <w:rPrChange w:id="11631" w:author="Draft version 2" w:date="2020-04-03T01:44:00Z">
              <w:rPr/>
            </w:rPrChange>
          </w:rPr>
          <w:tab/>
        </w:r>
        <w:r w:rsidRPr="004072B1">
          <w:rPr>
            <w:rPrChange w:id="11632" w:author="Draft version 2" w:date="2020-04-03T01:44:00Z">
              <w:rPr/>
            </w:rPrChange>
          </w:rPr>
          <w:fldChar w:fldCharType="begin" w:fldLock="1"/>
        </w:r>
        <w:r w:rsidRPr="004072B1">
          <w:rPr>
            <w:rPrChange w:id="11633" w:author="Draft version 2" w:date="2020-04-03T01:44:00Z">
              <w:rPr/>
            </w:rPrChange>
          </w:rPr>
          <w:instrText xml:space="preserve"> PAGEREF _Toc36757317 \h </w:instrText>
        </w:r>
      </w:ins>
      <w:ins w:id="11634" w:author="Draft version 2" w:date="2020-04-02T21:54:00Z">
        <w:r w:rsidRPr="004072B1">
          <w:rPr>
            <w:rPrChange w:id="11635" w:author="Draft version 2" w:date="2020-04-03T01:44:00Z">
              <w:rPr/>
            </w:rPrChange>
          </w:rPr>
        </w:r>
      </w:ins>
      <w:r w:rsidRPr="004072B1">
        <w:rPr>
          <w:rPrChange w:id="11636" w:author="Draft version 2" w:date="2020-04-03T01:44:00Z">
            <w:rPr/>
          </w:rPrChange>
        </w:rPr>
        <w:fldChar w:fldCharType="separate"/>
      </w:r>
      <w:ins w:id="11637" w:author="Draft version 2" w:date="2020-04-02T21:54:00Z">
        <w:r w:rsidRPr="004072B1">
          <w:rPr>
            <w:rPrChange w:id="11638" w:author="Draft version 2" w:date="2020-04-03T01:44:00Z">
              <w:rPr/>
            </w:rPrChange>
          </w:rPr>
          <w:t>611</w:t>
        </w:r>
      </w:ins>
      <w:ins w:id="11639" w:author="Draft version 2" w:date="2020-04-02T21:49:00Z">
        <w:r w:rsidRPr="004072B1">
          <w:rPr>
            <w:rPrChange w:id="11640" w:author="Draft version 2" w:date="2020-04-03T01:44:00Z">
              <w:rPr/>
            </w:rPrChange>
          </w:rPr>
          <w:fldChar w:fldCharType="end"/>
        </w:r>
      </w:ins>
    </w:p>
    <w:p w14:paraId="72D548CB" w14:textId="0D7CDB26" w:rsidR="00D1794C" w:rsidRPr="004072B1" w:rsidRDefault="00D1794C">
      <w:pPr>
        <w:pStyle w:val="TOC4"/>
        <w:rPr>
          <w:ins w:id="11641" w:author="Draft version 2" w:date="2020-04-02T21:49:00Z"/>
          <w:rFonts w:asciiTheme="minorHAnsi" w:eastAsiaTheme="minorEastAsia" w:hAnsiTheme="minorHAnsi" w:cstheme="minorBidi"/>
          <w:sz w:val="22"/>
          <w:szCs w:val="22"/>
          <w:rPrChange w:id="11642" w:author="Draft version 2" w:date="2020-04-03T01:44:00Z">
            <w:rPr>
              <w:ins w:id="11643" w:author="Draft version 2" w:date="2020-04-02T21:49:00Z"/>
              <w:rFonts w:asciiTheme="minorHAnsi" w:eastAsiaTheme="minorEastAsia" w:hAnsiTheme="minorHAnsi" w:cstheme="minorBidi"/>
              <w:sz w:val="22"/>
              <w:szCs w:val="22"/>
            </w:rPr>
          </w:rPrChange>
        </w:rPr>
      </w:pPr>
      <w:ins w:id="11644" w:author="Draft version 2" w:date="2020-04-02T21:49:00Z">
        <w:r w:rsidRPr="004072B1">
          <w:rPr>
            <w:rPrChange w:id="11645" w:author="Draft version 2" w:date="2020-04-03T01:44:00Z">
              <w:rPr>
                <w:rFonts w:eastAsia="MS Mincho"/>
              </w:rPr>
            </w:rPrChange>
          </w:rPr>
          <w:t>–</w:t>
        </w:r>
        <w:r w:rsidRPr="004072B1">
          <w:rPr>
            <w:rFonts w:asciiTheme="minorHAnsi" w:hAnsiTheme="minorHAnsi" w:cstheme="minorBidi"/>
            <w:sz w:val="22"/>
            <w:szCs w:val="22"/>
            <w:rPrChange w:id="11646" w:author="Draft version 2" w:date="2020-04-03T01:44:00Z">
              <w:rPr>
                <w:rFonts w:asciiTheme="minorHAnsi" w:eastAsiaTheme="minorEastAsia" w:hAnsiTheme="minorHAnsi" w:cstheme="minorBidi"/>
                <w:sz w:val="22"/>
                <w:szCs w:val="22"/>
              </w:rPr>
            </w:rPrChange>
          </w:rPr>
          <w:tab/>
        </w:r>
        <w:r w:rsidRPr="004072B1">
          <w:rPr>
            <w:rFonts w:eastAsia="MS Mincho"/>
            <w:i/>
            <w:rPrChange w:id="11647" w:author="Draft version 2" w:date="2020-04-03T01:44:00Z">
              <w:rPr>
                <w:rFonts w:eastAsia="MS Mincho"/>
                <w:i/>
              </w:rPr>
            </w:rPrChange>
          </w:rPr>
          <w:t>TimeToTrigger</w:t>
        </w:r>
        <w:r w:rsidRPr="004072B1">
          <w:rPr>
            <w:rPrChange w:id="11648" w:author="Draft version 2" w:date="2020-04-03T01:44:00Z">
              <w:rPr/>
            </w:rPrChange>
          </w:rPr>
          <w:tab/>
        </w:r>
        <w:r w:rsidRPr="004072B1">
          <w:rPr>
            <w:rPrChange w:id="11649" w:author="Draft version 2" w:date="2020-04-03T01:44:00Z">
              <w:rPr/>
            </w:rPrChange>
          </w:rPr>
          <w:fldChar w:fldCharType="begin" w:fldLock="1"/>
        </w:r>
        <w:r w:rsidRPr="004072B1">
          <w:rPr>
            <w:rPrChange w:id="11650" w:author="Draft version 2" w:date="2020-04-03T01:44:00Z">
              <w:rPr/>
            </w:rPrChange>
          </w:rPr>
          <w:instrText xml:space="preserve"> PAGEREF _Toc36757318 \h </w:instrText>
        </w:r>
      </w:ins>
      <w:ins w:id="11651" w:author="Draft version 2" w:date="2020-04-02T21:54:00Z">
        <w:r w:rsidRPr="004072B1">
          <w:rPr>
            <w:rPrChange w:id="11652" w:author="Draft version 2" w:date="2020-04-03T01:44:00Z">
              <w:rPr/>
            </w:rPrChange>
          </w:rPr>
        </w:r>
      </w:ins>
      <w:r w:rsidRPr="004072B1">
        <w:rPr>
          <w:rPrChange w:id="11653" w:author="Draft version 2" w:date="2020-04-03T01:44:00Z">
            <w:rPr/>
          </w:rPrChange>
        </w:rPr>
        <w:fldChar w:fldCharType="separate"/>
      </w:r>
      <w:ins w:id="11654" w:author="Draft version 2" w:date="2020-04-02T21:54:00Z">
        <w:r w:rsidRPr="004072B1">
          <w:rPr>
            <w:rPrChange w:id="11655" w:author="Draft version 2" w:date="2020-04-03T01:44:00Z">
              <w:rPr/>
            </w:rPrChange>
          </w:rPr>
          <w:t>612</w:t>
        </w:r>
      </w:ins>
      <w:ins w:id="11656" w:author="Draft version 2" w:date="2020-04-02T21:49:00Z">
        <w:r w:rsidRPr="004072B1">
          <w:rPr>
            <w:rPrChange w:id="11657" w:author="Draft version 2" w:date="2020-04-03T01:44:00Z">
              <w:rPr/>
            </w:rPrChange>
          </w:rPr>
          <w:fldChar w:fldCharType="end"/>
        </w:r>
      </w:ins>
    </w:p>
    <w:p w14:paraId="7B5686AF" w14:textId="07708728" w:rsidR="00D1794C" w:rsidRPr="004072B1" w:rsidRDefault="00D1794C">
      <w:pPr>
        <w:pStyle w:val="TOC4"/>
        <w:rPr>
          <w:ins w:id="11658" w:author="Draft version 2" w:date="2020-04-02T21:49:00Z"/>
          <w:rFonts w:asciiTheme="minorHAnsi" w:eastAsiaTheme="minorEastAsia" w:hAnsiTheme="minorHAnsi" w:cstheme="minorBidi"/>
          <w:sz w:val="22"/>
          <w:szCs w:val="22"/>
          <w:rPrChange w:id="11659" w:author="Draft version 2" w:date="2020-04-03T01:44:00Z">
            <w:rPr>
              <w:ins w:id="11660" w:author="Draft version 2" w:date="2020-04-02T21:49:00Z"/>
              <w:rFonts w:asciiTheme="minorHAnsi" w:eastAsiaTheme="minorEastAsia" w:hAnsiTheme="minorHAnsi" w:cstheme="minorBidi"/>
              <w:sz w:val="22"/>
              <w:szCs w:val="22"/>
            </w:rPr>
          </w:rPrChange>
        </w:rPr>
      </w:pPr>
      <w:ins w:id="11661" w:author="Draft version 2" w:date="2020-04-02T21:49:00Z">
        <w:r w:rsidRPr="004072B1">
          <w:rPr>
            <w:rPrChange w:id="11662" w:author="Draft version 2" w:date="2020-04-03T01:44:00Z">
              <w:rPr>
                <w:i/>
              </w:rPr>
            </w:rPrChange>
          </w:rPr>
          <w:t>–</w:t>
        </w:r>
        <w:r w:rsidRPr="004072B1">
          <w:rPr>
            <w:rFonts w:asciiTheme="minorHAnsi" w:eastAsiaTheme="minorEastAsia" w:hAnsiTheme="minorHAnsi" w:cstheme="minorBidi"/>
            <w:sz w:val="22"/>
            <w:szCs w:val="22"/>
            <w:rPrChange w:id="11663" w:author="Draft version 2" w:date="2020-04-03T01:44:00Z">
              <w:rPr>
                <w:rFonts w:asciiTheme="minorHAnsi" w:eastAsiaTheme="minorEastAsia" w:hAnsiTheme="minorHAnsi" w:cstheme="minorBidi"/>
                <w:sz w:val="22"/>
                <w:szCs w:val="22"/>
              </w:rPr>
            </w:rPrChange>
          </w:rPr>
          <w:tab/>
        </w:r>
        <w:r w:rsidRPr="004072B1">
          <w:rPr>
            <w:i/>
            <w:rPrChange w:id="11664" w:author="Draft version 2" w:date="2020-04-03T01:44:00Z">
              <w:rPr>
                <w:i/>
              </w:rPr>
            </w:rPrChange>
          </w:rPr>
          <w:t>UAC-BarringInfoSetIndex</w:t>
        </w:r>
        <w:r w:rsidRPr="004072B1">
          <w:rPr>
            <w:rPrChange w:id="11665" w:author="Draft version 2" w:date="2020-04-03T01:44:00Z">
              <w:rPr/>
            </w:rPrChange>
          </w:rPr>
          <w:tab/>
        </w:r>
        <w:r w:rsidRPr="004072B1">
          <w:rPr>
            <w:rPrChange w:id="11666" w:author="Draft version 2" w:date="2020-04-03T01:44:00Z">
              <w:rPr/>
            </w:rPrChange>
          </w:rPr>
          <w:fldChar w:fldCharType="begin" w:fldLock="1"/>
        </w:r>
        <w:r w:rsidRPr="004072B1">
          <w:rPr>
            <w:rPrChange w:id="11667" w:author="Draft version 2" w:date="2020-04-03T01:44:00Z">
              <w:rPr/>
            </w:rPrChange>
          </w:rPr>
          <w:instrText xml:space="preserve"> PAGEREF _Toc36757319 \h </w:instrText>
        </w:r>
      </w:ins>
      <w:ins w:id="11668" w:author="Draft version 2" w:date="2020-04-02T21:54:00Z">
        <w:r w:rsidRPr="004072B1">
          <w:rPr>
            <w:rPrChange w:id="11669" w:author="Draft version 2" w:date="2020-04-03T01:44:00Z">
              <w:rPr/>
            </w:rPrChange>
          </w:rPr>
        </w:r>
      </w:ins>
      <w:r w:rsidRPr="004072B1">
        <w:rPr>
          <w:rPrChange w:id="11670" w:author="Draft version 2" w:date="2020-04-03T01:44:00Z">
            <w:rPr/>
          </w:rPrChange>
        </w:rPr>
        <w:fldChar w:fldCharType="separate"/>
      </w:r>
      <w:ins w:id="11671" w:author="Draft version 2" w:date="2020-04-02T21:54:00Z">
        <w:r w:rsidRPr="004072B1">
          <w:rPr>
            <w:rPrChange w:id="11672" w:author="Draft version 2" w:date="2020-04-03T01:44:00Z">
              <w:rPr/>
            </w:rPrChange>
          </w:rPr>
          <w:t>612</w:t>
        </w:r>
      </w:ins>
      <w:ins w:id="11673" w:author="Draft version 2" w:date="2020-04-02T21:49:00Z">
        <w:r w:rsidRPr="004072B1">
          <w:rPr>
            <w:rPrChange w:id="11674" w:author="Draft version 2" w:date="2020-04-03T01:44:00Z">
              <w:rPr/>
            </w:rPrChange>
          </w:rPr>
          <w:fldChar w:fldCharType="end"/>
        </w:r>
      </w:ins>
    </w:p>
    <w:p w14:paraId="4179D9FD" w14:textId="06AD1511" w:rsidR="00D1794C" w:rsidRPr="004072B1" w:rsidRDefault="00D1794C">
      <w:pPr>
        <w:pStyle w:val="TOC4"/>
        <w:rPr>
          <w:ins w:id="11675" w:author="Draft version 2" w:date="2020-04-02T21:49:00Z"/>
          <w:rFonts w:asciiTheme="minorHAnsi" w:eastAsiaTheme="minorEastAsia" w:hAnsiTheme="minorHAnsi" w:cstheme="minorBidi"/>
          <w:sz w:val="22"/>
          <w:szCs w:val="22"/>
          <w:rPrChange w:id="11676" w:author="Draft version 2" w:date="2020-04-03T01:44:00Z">
            <w:rPr>
              <w:ins w:id="11677" w:author="Draft version 2" w:date="2020-04-02T21:49:00Z"/>
              <w:rFonts w:asciiTheme="minorHAnsi" w:eastAsiaTheme="minorEastAsia" w:hAnsiTheme="minorHAnsi" w:cstheme="minorBidi"/>
              <w:sz w:val="22"/>
              <w:szCs w:val="22"/>
            </w:rPr>
          </w:rPrChange>
        </w:rPr>
      </w:pPr>
      <w:ins w:id="11678" w:author="Draft version 2" w:date="2020-04-02T21:49:00Z">
        <w:r w:rsidRPr="004072B1">
          <w:rPr>
            <w:rPrChange w:id="11679" w:author="Draft version 2" w:date="2020-04-03T01:44:00Z">
              <w:rPr>
                <w:i/>
              </w:rPr>
            </w:rPrChange>
          </w:rPr>
          <w:t>–</w:t>
        </w:r>
        <w:r w:rsidRPr="004072B1">
          <w:rPr>
            <w:rFonts w:asciiTheme="minorHAnsi" w:eastAsiaTheme="minorEastAsia" w:hAnsiTheme="minorHAnsi" w:cstheme="minorBidi"/>
            <w:sz w:val="22"/>
            <w:szCs w:val="22"/>
            <w:rPrChange w:id="11680" w:author="Draft version 2" w:date="2020-04-03T01:44:00Z">
              <w:rPr>
                <w:rFonts w:asciiTheme="minorHAnsi" w:eastAsiaTheme="minorEastAsia" w:hAnsiTheme="minorHAnsi" w:cstheme="minorBidi"/>
                <w:sz w:val="22"/>
                <w:szCs w:val="22"/>
              </w:rPr>
            </w:rPrChange>
          </w:rPr>
          <w:tab/>
        </w:r>
        <w:r w:rsidRPr="004072B1">
          <w:rPr>
            <w:i/>
            <w:rPrChange w:id="11681" w:author="Draft version 2" w:date="2020-04-03T01:44:00Z">
              <w:rPr>
                <w:i/>
              </w:rPr>
            </w:rPrChange>
          </w:rPr>
          <w:t>UAC-BarringInfoSetList</w:t>
        </w:r>
        <w:r w:rsidRPr="004072B1">
          <w:rPr>
            <w:rPrChange w:id="11682" w:author="Draft version 2" w:date="2020-04-03T01:44:00Z">
              <w:rPr/>
            </w:rPrChange>
          </w:rPr>
          <w:tab/>
        </w:r>
        <w:r w:rsidRPr="004072B1">
          <w:rPr>
            <w:rPrChange w:id="11683" w:author="Draft version 2" w:date="2020-04-03T01:44:00Z">
              <w:rPr/>
            </w:rPrChange>
          </w:rPr>
          <w:fldChar w:fldCharType="begin" w:fldLock="1"/>
        </w:r>
        <w:r w:rsidRPr="004072B1">
          <w:rPr>
            <w:rPrChange w:id="11684" w:author="Draft version 2" w:date="2020-04-03T01:44:00Z">
              <w:rPr/>
            </w:rPrChange>
          </w:rPr>
          <w:instrText xml:space="preserve"> PAGEREF _Toc36757320 \h </w:instrText>
        </w:r>
      </w:ins>
      <w:ins w:id="11685" w:author="Draft version 2" w:date="2020-04-02T21:54:00Z">
        <w:r w:rsidRPr="004072B1">
          <w:rPr>
            <w:rPrChange w:id="11686" w:author="Draft version 2" w:date="2020-04-03T01:44:00Z">
              <w:rPr/>
            </w:rPrChange>
          </w:rPr>
        </w:r>
      </w:ins>
      <w:r w:rsidRPr="004072B1">
        <w:rPr>
          <w:rPrChange w:id="11687" w:author="Draft version 2" w:date="2020-04-03T01:44:00Z">
            <w:rPr/>
          </w:rPrChange>
        </w:rPr>
        <w:fldChar w:fldCharType="separate"/>
      </w:r>
      <w:ins w:id="11688" w:author="Draft version 2" w:date="2020-04-02T21:54:00Z">
        <w:r w:rsidRPr="004072B1">
          <w:rPr>
            <w:rPrChange w:id="11689" w:author="Draft version 2" w:date="2020-04-03T01:44:00Z">
              <w:rPr/>
            </w:rPrChange>
          </w:rPr>
          <w:t>612</w:t>
        </w:r>
      </w:ins>
      <w:ins w:id="11690" w:author="Draft version 2" w:date="2020-04-02T21:49:00Z">
        <w:r w:rsidRPr="004072B1">
          <w:rPr>
            <w:rPrChange w:id="11691" w:author="Draft version 2" w:date="2020-04-03T01:44:00Z">
              <w:rPr/>
            </w:rPrChange>
          </w:rPr>
          <w:fldChar w:fldCharType="end"/>
        </w:r>
      </w:ins>
    </w:p>
    <w:p w14:paraId="7AACA6D5" w14:textId="1A95F080" w:rsidR="00D1794C" w:rsidRPr="004072B1" w:rsidRDefault="00D1794C">
      <w:pPr>
        <w:pStyle w:val="TOC4"/>
        <w:rPr>
          <w:ins w:id="11692" w:author="Draft version 2" w:date="2020-04-02T21:49:00Z"/>
          <w:rFonts w:asciiTheme="minorHAnsi" w:eastAsiaTheme="minorEastAsia" w:hAnsiTheme="minorHAnsi" w:cstheme="minorBidi"/>
          <w:sz w:val="22"/>
          <w:szCs w:val="22"/>
          <w:rPrChange w:id="11693" w:author="Draft version 2" w:date="2020-04-03T01:44:00Z">
            <w:rPr>
              <w:ins w:id="11694" w:author="Draft version 2" w:date="2020-04-02T21:49:00Z"/>
              <w:rFonts w:asciiTheme="minorHAnsi" w:eastAsiaTheme="minorEastAsia" w:hAnsiTheme="minorHAnsi" w:cstheme="minorBidi"/>
              <w:sz w:val="22"/>
              <w:szCs w:val="22"/>
            </w:rPr>
          </w:rPrChange>
        </w:rPr>
      </w:pPr>
      <w:ins w:id="11695" w:author="Draft version 2" w:date="2020-04-02T21:49:00Z">
        <w:r w:rsidRPr="004072B1">
          <w:rPr>
            <w:rPrChange w:id="11696" w:author="Draft version 2" w:date="2020-04-03T01:44:00Z">
              <w:rPr>
                <w:i/>
              </w:rPr>
            </w:rPrChange>
          </w:rPr>
          <w:t>–</w:t>
        </w:r>
        <w:r w:rsidRPr="004072B1">
          <w:rPr>
            <w:rFonts w:asciiTheme="minorHAnsi" w:eastAsiaTheme="minorEastAsia" w:hAnsiTheme="minorHAnsi" w:cstheme="minorBidi"/>
            <w:sz w:val="22"/>
            <w:szCs w:val="22"/>
            <w:rPrChange w:id="11697" w:author="Draft version 2" w:date="2020-04-03T01:44:00Z">
              <w:rPr>
                <w:rFonts w:asciiTheme="minorHAnsi" w:eastAsiaTheme="minorEastAsia" w:hAnsiTheme="minorHAnsi" w:cstheme="minorBidi"/>
                <w:sz w:val="22"/>
                <w:szCs w:val="22"/>
              </w:rPr>
            </w:rPrChange>
          </w:rPr>
          <w:tab/>
        </w:r>
        <w:r w:rsidRPr="004072B1">
          <w:rPr>
            <w:i/>
            <w:rPrChange w:id="11698" w:author="Draft version 2" w:date="2020-04-03T01:44:00Z">
              <w:rPr>
                <w:i/>
              </w:rPr>
            </w:rPrChange>
          </w:rPr>
          <w:t>UAC-BarringPerCatList</w:t>
        </w:r>
        <w:r w:rsidRPr="004072B1">
          <w:rPr>
            <w:rPrChange w:id="11699" w:author="Draft version 2" w:date="2020-04-03T01:44:00Z">
              <w:rPr/>
            </w:rPrChange>
          </w:rPr>
          <w:tab/>
        </w:r>
        <w:r w:rsidRPr="004072B1">
          <w:rPr>
            <w:rPrChange w:id="11700" w:author="Draft version 2" w:date="2020-04-03T01:44:00Z">
              <w:rPr/>
            </w:rPrChange>
          </w:rPr>
          <w:fldChar w:fldCharType="begin" w:fldLock="1"/>
        </w:r>
        <w:r w:rsidRPr="004072B1">
          <w:rPr>
            <w:rPrChange w:id="11701" w:author="Draft version 2" w:date="2020-04-03T01:44:00Z">
              <w:rPr/>
            </w:rPrChange>
          </w:rPr>
          <w:instrText xml:space="preserve"> PAGEREF _Toc36757321 \h </w:instrText>
        </w:r>
      </w:ins>
      <w:ins w:id="11702" w:author="Draft version 2" w:date="2020-04-02T21:54:00Z">
        <w:r w:rsidRPr="004072B1">
          <w:rPr>
            <w:rPrChange w:id="11703" w:author="Draft version 2" w:date="2020-04-03T01:44:00Z">
              <w:rPr/>
            </w:rPrChange>
          </w:rPr>
        </w:r>
      </w:ins>
      <w:r w:rsidRPr="004072B1">
        <w:rPr>
          <w:rPrChange w:id="11704" w:author="Draft version 2" w:date="2020-04-03T01:44:00Z">
            <w:rPr/>
          </w:rPrChange>
        </w:rPr>
        <w:fldChar w:fldCharType="separate"/>
      </w:r>
      <w:ins w:id="11705" w:author="Draft version 2" w:date="2020-04-02T21:54:00Z">
        <w:r w:rsidRPr="004072B1">
          <w:rPr>
            <w:rPrChange w:id="11706" w:author="Draft version 2" w:date="2020-04-03T01:44:00Z">
              <w:rPr/>
            </w:rPrChange>
          </w:rPr>
          <w:t>613</w:t>
        </w:r>
      </w:ins>
      <w:ins w:id="11707" w:author="Draft version 2" w:date="2020-04-02T21:49:00Z">
        <w:r w:rsidRPr="004072B1">
          <w:rPr>
            <w:rPrChange w:id="11708" w:author="Draft version 2" w:date="2020-04-03T01:44:00Z">
              <w:rPr/>
            </w:rPrChange>
          </w:rPr>
          <w:fldChar w:fldCharType="end"/>
        </w:r>
      </w:ins>
    </w:p>
    <w:p w14:paraId="4C89371C" w14:textId="1F0AAAA1" w:rsidR="00D1794C" w:rsidRPr="004072B1" w:rsidRDefault="00D1794C">
      <w:pPr>
        <w:pStyle w:val="TOC4"/>
        <w:rPr>
          <w:ins w:id="11709" w:author="Draft version 2" w:date="2020-04-02T21:49:00Z"/>
          <w:rFonts w:asciiTheme="minorHAnsi" w:eastAsiaTheme="minorEastAsia" w:hAnsiTheme="minorHAnsi" w:cstheme="minorBidi"/>
          <w:sz w:val="22"/>
          <w:szCs w:val="22"/>
          <w:rPrChange w:id="11710" w:author="Draft version 2" w:date="2020-04-03T01:44:00Z">
            <w:rPr>
              <w:ins w:id="11711" w:author="Draft version 2" w:date="2020-04-02T21:49:00Z"/>
              <w:rFonts w:asciiTheme="minorHAnsi" w:eastAsiaTheme="minorEastAsia" w:hAnsiTheme="minorHAnsi" w:cstheme="minorBidi"/>
              <w:sz w:val="22"/>
              <w:szCs w:val="22"/>
            </w:rPr>
          </w:rPrChange>
        </w:rPr>
      </w:pPr>
      <w:ins w:id="11712" w:author="Draft version 2" w:date="2020-04-02T21:49:00Z">
        <w:r w:rsidRPr="004072B1">
          <w:rPr>
            <w:rPrChange w:id="11713" w:author="Draft version 2" w:date="2020-04-03T01:44:00Z">
              <w:rPr>
                <w:i/>
              </w:rPr>
            </w:rPrChange>
          </w:rPr>
          <w:t>–</w:t>
        </w:r>
        <w:r w:rsidRPr="004072B1">
          <w:rPr>
            <w:rFonts w:asciiTheme="minorHAnsi" w:eastAsiaTheme="minorEastAsia" w:hAnsiTheme="minorHAnsi" w:cstheme="minorBidi"/>
            <w:sz w:val="22"/>
            <w:szCs w:val="22"/>
            <w:rPrChange w:id="11714" w:author="Draft version 2" w:date="2020-04-03T01:44:00Z">
              <w:rPr>
                <w:rFonts w:asciiTheme="minorHAnsi" w:eastAsiaTheme="minorEastAsia" w:hAnsiTheme="minorHAnsi" w:cstheme="minorBidi"/>
                <w:sz w:val="22"/>
                <w:szCs w:val="22"/>
              </w:rPr>
            </w:rPrChange>
          </w:rPr>
          <w:tab/>
        </w:r>
        <w:r w:rsidRPr="004072B1">
          <w:rPr>
            <w:i/>
            <w:rPrChange w:id="11715" w:author="Draft version 2" w:date="2020-04-03T01:44:00Z">
              <w:rPr>
                <w:i/>
              </w:rPr>
            </w:rPrChange>
          </w:rPr>
          <w:t>UAC-BarringPerPLMN-List</w:t>
        </w:r>
        <w:r w:rsidRPr="004072B1">
          <w:rPr>
            <w:rPrChange w:id="11716" w:author="Draft version 2" w:date="2020-04-03T01:44:00Z">
              <w:rPr/>
            </w:rPrChange>
          </w:rPr>
          <w:tab/>
        </w:r>
        <w:r w:rsidRPr="004072B1">
          <w:rPr>
            <w:rPrChange w:id="11717" w:author="Draft version 2" w:date="2020-04-03T01:44:00Z">
              <w:rPr/>
            </w:rPrChange>
          </w:rPr>
          <w:fldChar w:fldCharType="begin" w:fldLock="1"/>
        </w:r>
        <w:r w:rsidRPr="004072B1">
          <w:rPr>
            <w:rPrChange w:id="11718" w:author="Draft version 2" w:date="2020-04-03T01:44:00Z">
              <w:rPr/>
            </w:rPrChange>
          </w:rPr>
          <w:instrText xml:space="preserve"> PAGEREF _Toc36757322 \h </w:instrText>
        </w:r>
      </w:ins>
      <w:ins w:id="11719" w:author="Draft version 2" w:date="2020-04-02T21:54:00Z">
        <w:r w:rsidRPr="004072B1">
          <w:rPr>
            <w:rPrChange w:id="11720" w:author="Draft version 2" w:date="2020-04-03T01:44:00Z">
              <w:rPr/>
            </w:rPrChange>
          </w:rPr>
        </w:r>
      </w:ins>
      <w:r w:rsidRPr="004072B1">
        <w:rPr>
          <w:rPrChange w:id="11721" w:author="Draft version 2" w:date="2020-04-03T01:44:00Z">
            <w:rPr/>
          </w:rPrChange>
        </w:rPr>
        <w:fldChar w:fldCharType="separate"/>
      </w:r>
      <w:ins w:id="11722" w:author="Draft version 2" w:date="2020-04-02T21:54:00Z">
        <w:r w:rsidRPr="004072B1">
          <w:rPr>
            <w:rPrChange w:id="11723" w:author="Draft version 2" w:date="2020-04-03T01:44:00Z">
              <w:rPr/>
            </w:rPrChange>
          </w:rPr>
          <w:t>614</w:t>
        </w:r>
      </w:ins>
      <w:ins w:id="11724" w:author="Draft version 2" w:date="2020-04-02T21:49:00Z">
        <w:r w:rsidRPr="004072B1">
          <w:rPr>
            <w:rPrChange w:id="11725" w:author="Draft version 2" w:date="2020-04-03T01:44:00Z">
              <w:rPr/>
            </w:rPrChange>
          </w:rPr>
          <w:fldChar w:fldCharType="end"/>
        </w:r>
      </w:ins>
    </w:p>
    <w:p w14:paraId="4713FF38" w14:textId="7B37220A" w:rsidR="00D1794C" w:rsidRPr="004072B1" w:rsidRDefault="00D1794C">
      <w:pPr>
        <w:pStyle w:val="TOC4"/>
        <w:rPr>
          <w:ins w:id="11726" w:author="Draft version 2" w:date="2020-04-02T21:49:00Z"/>
          <w:rFonts w:asciiTheme="minorHAnsi" w:eastAsiaTheme="minorEastAsia" w:hAnsiTheme="minorHAnsi" w:cstheme="minorBidi"/>
          <w:sz w:val="22"/>
          <w:szCs w:val="22"/>
          <w:rPrChange w:id="11727" w:author="Draft version 2" w:date="2020-04-03T01:44:00Z">
            <w:rPr>
              <w:ins w:id="11728" w:author="Draft version 2" w:date="2020-04-02T21:49:00Z"/>
              <w:rFonts w:asciiTheme="minorHAnsi" w:eastAsiaTheme="minorEastAsia" w:hAnsiTheme="minorHAnsi" w:cstheme="minorBidi"/>
              <w:sz w:val="22"/>
              <w:szCs w:val="22"/>
            </w:rPr>
          </w:rPrChange>
        </w:rPr>
      </w:pPr>
      <w:ins w:id="11729" w:author="Draft version 2" w:date="2020-04-02T21:49:00Z">
        <w:r w:rsidRPr="004072B1">
          <w:rPr>
            <w:rPrChange w:id="11730" w:author="Draft version 2" w:date="2020-04-03T01:44:00Z">
              <w:rPr>
                <w:rFonts w:eastAsia="SimSun"/>
              </w:rPr>
            </w:rPrChange>
          </w:rPr>
          <w:t>–</w:t>
        </w:r>
        <w:r w:rsidRPr="004072B1">
          <w:rPr>
            <w:rFonts w:asciiTheme="minorHAnsi" w:hAnsiTheme="minorHAnsi" w:cstheme="minorBidi"/>
            <w:sz w:val="22"/>
            <w:szCs w:val="22"/>
            <w:rPrChange w:id="11731" w:author="Draft version 2" w:date="2020-04-03T01:44:00Z">
              <w:rPr>
                <w:rFonts w:asciiTheme="minorHAnsi" w:eastAsiaTheme="minorEastAsia" w:hAnsiTheme="minorHAnsi" w:cstheme="minorBidi"/>
                <w:sz w:val="22"/>
                <w:szCs w:val="22"/>
              </w:rPr>
            </w:rPrChange>
          </w:rPr>
          <w:tab/>
        </w:r>
        <w:r w:rsidRPr="004072B1">
          <w:rPr>
            <w:rFonts w:eastAsia="SimSun"/>
            <w:i/>
            <w:rPrChange w:id="11732" w:author="Draft version 2" w:date="2020-04-03T01:44:00Z">
              <w:rPr>
                <w:rFonts w:eastAsia="SimSun"/>
                <w:i/>
              </w:rPr>
            </w:rPrChange>
          </w:rPr>
          <w:t>UE-TimersAndConstants</w:t>
        </w:r>
        <w:r w:rsidRPr="004072B1">
          <w:rPr>
            <w:rPrChange w:id="11733" w:author="Draft version 2" w:date="2020-04-03T01:44:00Z">
              <w:rPr/>
            </w:rPrChange>
          </w:rPr>
          <w:tab/>
        </w:r>
        <w:r w:rsidRPr="004072B1">
          <w:rPr>
            <w:rPrChange w:id="11734" w:author="Draft version 2" w:date="2020-04-03T01:44:00Z">
              <w:rPr/>
            </w:rPrChange>
          </w:rPr>
          <w:fldChar w:fldCharType="begin" w:fldLock="1"/>
        </w:r>
        <w:r w:rsidRPr="004072B1">
          <w:rPr>
            <w:rPrChange w:id="11735" w:author="Draft version 2" w:date="2020-04-03T01:44:00Z">
              <w:rPr/>
            </w:rPrChange>
          </w:rPr>
          <w:instrText xml:space="preserve"> PAGEREF _Toc36757323 \h </w:instrText>
        </w:r>
      </w:ins>
      <w:ins w:id="11736" w:author="Draft version 2" w:date="2020-04-02T21:54:00Z">
        <w:r w:rsidRPr="004072B1">
          <w:rPr>
            <w:rPrChange w:id="11737" w:author="Draft version 2" w:date="2020-04-03T01:44:00Z">
              <w:rPr/>
            </w:rPrChange>
          </w:rPr>
        </w:r>
      </w:ins>
      <w:r w:rsidRPr="004072B1">
        <w:rPr>
          <w:rPrChange w:id="11738" w:author="Draft version 2" w:date="2020-04-03T01:44:00Z">
            <w:rPr/>
          </w:rPrChange>
        </w:rPr>
        <w:fldChar w:fldCharType="separate"/>
      </w:r>
      <w:ins w:id="11739" w:author="Draft version 2" w:date="2020-04-02T21:54:00Z">
        <w:r w:rsidRPr="004072B1">
          <w:rPr>
            <w:rPrChange w:id="11740" w:author="Draft version 2" w:date="2020-04-03T01:44:00Z">
              <w:rPr/>
            </w:rPrChange>
          </w:rPr>
          <w:t>614</w:t>
        </w:r>
      </w:ins>
      <w:ins w:id="11741" w:author="Draft version 2" w:date="2020-04-02T21:49:00Z">
        <w:r w:rsidRPr="004072B1">
          <w:rPr>
            <w:rPrChange w:id="11742" w:author="Draft version 2" w:date="2020-04-03T01:44:00Z">
              <w:rPr/>
            </w:rPrChange>
          </w:rPr>
          <w:fldChar w:fldCharType="end"/>
        </w:r>
      </w:ins>
    </w:p>
    <w:p w14:paraId="6532DD36" w14:textId="79587EAF" w:rsidR="00D1794C" w:rsidRPr="004072B1" w:rsidRDefault="00D1794C">
      <w:pPr>
        <w:pStyle w:val="TOC4"/>
        <w:rPr>
          <w:ins w:id="11743" w:author="Draft version 2" w:date="2020-04-02T21:49:00Z"/>
          <w:rFonts w:asciiTheme="minorHAnsi" w:eastAsiaTheme="minorEastAsia" w:hAnsiTheme="minorHAnsi" w:cstheme="minorBidi"/>
          <w:sz w:val="22"/>
          <w:szCs w:val="22"/>
          <w:rPrChange w:id="11744" w:author="Draft version 2" w:date="2020-04-03T01:44:00Z">
            <w:rPr>
              <w:ins w:id="11745" w:author="Draft version 2" w:date="2020-04-02T21:49:00Z"/>
              <w:rFonts w:asciiTheme="minorHAnsi" w:eastAsiaTheme="minorEastAsia" w:hAnsiTheme="minorHAnsi" w:cstheme="minorBidi"/>
              <w:sz w:val="22"/>
              <w:szCs w:val="22"/>
            </w:rPr>
          </w:rPrChange>
        </w:rPr>
      </w:pPr>
      <w:ins w:id="11746" w:author="Draft version 2" w:date="2020-04-02T21:49:00Z">
        <w:r w:rsidRPr="004072B1">
          <w:rPr>
            <w:rPrChange w:id="11747" w:author="Draft version 2" w:date="2020-04-03T01:44:00Z">
              <w:rPr>
                <w:lang w:val="en-US"/>
              </w:rPr>
            </w:rPrChange>
          </w:rPr>
          <w:t>–</w:t>
        </w:r>
        <w:r w:rsidRPr="004072B1">
          <w:rPr>
            <w:rFonts w:asciiTheme="minorHAnsi" w:eastAsiaTheme="minorEastAsia" w:hAnsiTheme="minorHAnsi" w:cstheme="minorBidi"/>
            <w:sz w:val="22"/>
            <w:szCs w:val="22"/>
            <w:rPrChange w:id="11748" w:author="Draft version 2" w:date="2020-04-03T01:44:00Z">
              <w:rPr>
                <w:rFonts w:asciiTheme="minorHAnsi" w:eastAsiaTheme="minorEastAsia" w:hAnsiTheme="minorHAnsi" w:cstheme="minorBidi"/>
                <w:sz w:val="22"/>
                <w:szCs w:val="22"/>
              </w:rPr>
            </w:rPrChange>
          </w:rPr>
          <w:tab/>
        </w:r>
        <w:r w:rsidRPr="004072B1">
          <w:rPr>
            <w:i/>
            <w:lang w:val="en-US"/>
            <w:rPrChange w:id="11749" w:author="Draft version 2" w:date="2020-04-03T01:44:00Z">
              <w:rPr>
                <w:i/>
                <w:lang w:val="en-US"/>
              </w:rPr>
            </w:rPrChange>
          </w:rPr>
          <w:t>UL-DelayValueConfig</w:t>
        </w:r>
        <w:r w:rsidRPr="004072B1">
          <w:rPr>
            <w:rPrChange w:id="11750" w:author="Draft version 2" w:date="2020-04-03T01:44:00Z">
              <w:rPr/>
            </w:rPrChange>
          </w:rPr>
          <w:tab/>
        </w:r>
        <w:r w:rsidRPr="004072B1">
          <w:rPr>
            <w:rPrChange w:id="11751" w:author="Draft version 2" w:date="2020-04-03T01:44:00Z">
              <w:rPr/>
            </w:rPrChange>
          </w:rPr>
          <w:fldChar w:fldCharType="begin" w:fldLock="1"/>
        </w:r>
        <w:r w:rsidRPr="004072B1">
          <w:rPr>
            <w:rPrChange w:id="11752" w:author="Draft version 2" w:date="2020-04-03T01:44:00Z">
              <w:rPr/>
            </w:rPrChange>
          </w:rPr>
          <w:instrText xml:space="preserve"> PAGEREF _Toc36757324 \h </w:instrText>
        </w:r>
      </w:ins>
      <w:ins w:id="11753" w:author="Draft version 2" w:date="2020-04-02T21:54:00Z">
        <w:r w:rsidRPr="004072B1">
          <w:rPr>
            <w:rPrChange w:id="11754" w:author="Draft version 2" w:date="2020-04-03T01:44:00Z">
              <w:rPr/>
            </w:rPrChange>
          </w:rPr>
        </w:r>
      </w:ins>
      <w:r w:rsidRPr="004072B1">
        <w:rPr>
          <w:rPrChange w:id="11755" w:author="Draft version 2" w:date="2020-04-03T01:44:00Z">
            <w:rPr/>
          </w:rPrChange>
        </w:rPr>
        <w:fldChar w:fldCharType="separate"/>
      </w:r>
      <w:ins w:id="11756" w:author="Draft version 2" w:date="2020-04-02T21:54:00Z">
        <w:r w:rsidRPr="004072B1">
          <w:rPr>
            <w:rPrChange w:id="11757" w:author="Draft version 2" w:date="2020-04-03T01:44:00Z">
              <w:rPr/>
            </w:rPrChange>
          </w:rPr>
          <w:t>615</w:t>
        </w:r>
      </w:ins>
      <w:ins w:id="11758" w:author="Draft version 2" w:date="2020-04-02T21:49:00Z">
        <w:r w:rsidRPr="004072B1">
          <w:rPr>
            <w:rPrChange w:id="11759" w:author="Draft version 2" w:date="2020-04-03T01:44:00Z">
              <w:rPr/>
            </w:rPrChange>
          </w:rPr>
          <w:fldChar w:fldCharType="end"/>
        </w:r>
      </w:ins>
    </w:p>
    <w:p w14:paraId="6B5D4099" w14:textId="772D6534" w:rsidR="00D1794C" w:rsidRPr="004072B1" w:rsidRDefault="00D1794C">
      <w:pPr>
        <w:pStyle w:val="TOC4"/>
        <w:rPr>
          <w:ins w:id="11760" w:author="Draft version 2" w:date="2020-04-02T21:49:00Z"/>
          <w:rFonts w:asciiTheme="minorHAnsi" w:eastAsiaTheme="minorEastAsia" w:hAnsiTheme="minorHAnsi" w:cstheme="minorBidi"/>
          <w:sz w:val="22"/>
          <w:szCs w:val="22"/>
          <w:rPrChange w:id="11761" w:author="Draft version 2" w:date="2020-04-03T01:44:00Z">
            <w:rPr>
              <w:ins w:id="11762" w:author="Draft version 2" w:date="2020-04-02T21:49:00Z"/>
              <w:rFonts w:asciiTheme="minorHAnsi" w:eastAsiaTheme="minorEastAsia" w:hAnsiTheme="minorHAnsi" w:cstheme="minorBidi"/>
              <w:sz w:val="22"/>
              <w:szCs w:val="22"/>
            </w:rPr>
          </w:rPrChange>
        </w:rPr>
      </w:pPr>
      <w:ins w:id="11763" w:author="Draft version 2" w:date="2020-04-02T21:49:00Z">
        <w:r w:rsidRPr="004072B1">
          <w:rPr>
            <w:rPrChange w:id="11764" w:author="Draft version 2" w:date="2020-04-03T01:44:00Z">
              <w:rPr/>
            </w:rPrChange>
          </w:rPr>
          <w:t>–</w:t>
        </w:r>
        <w:r w:rsidRPr="004072B1">
          <w:rPr>
            <w:rFonts w:asciiTheme="minorHAnsi" w:eastAsiaTheme="minorEastAsia" w:hAnsiTheme="minorHAnsi" w:cstheme="minorBidi"/>
            <w:sz w:val="22"/>
            <w:szCs w:val="22"/>
            <w:rPrChange w:id="11765" w:author="Draft version 2" w:date="2020-04-03T01:44:00Z">
              <w:rPr>
                <w:rFonts w:asciiTheme="minorHAnsi" w:eastAsiaTheme="minorEastAsia" w:hAnsiTheme="minorHAnsi" w:cstheme="minorBidi"/>
                <w:sz w:val="22"/>
                <w:szCs w:val="22"/>
              </w:rPr>
            </w:rPrChange>
          </w:rPr>
          <w:tab/>
        </w:r>
        <w:r w:rsidRPr="004072B1">
          <w:rPr>
            <w:i/>
            <w:iCs/>
            <w:lang w:val="x-none" w:eastAsia="x-none"/>
            <w:rPrChange w:id="11766" w:author="Draft version 2" w:date="2020-04-03T01:44:00Z">
              <w:rPr>
                <w:i/>
                <w:iCs/>
                <w:lang w:val="x-none" w:eastAsia="x-none"/>
              </w:rPr>
            </w:rPrChange>
          </w:rPr>
          <w:t>UplinkCancellation</w:t>
        </w:r>
        <w:r w:rsidRPr="004072B1">
          <w:rPr>
            <w:rPrChange w:id="11767" w:author="Draft version 2" w:date="2020-04-03T01:44:00Z">
              <w:rPr/>
            </w:rPrChange>
          </w:rPr>
          <w:tab/>
        </w:r>
        <w:r w:rsidRPr="004072B1">
          <w:rPr>
            <w:rPrChange w:id="11768" w:author="Draft version 2" w:date="2020-04-03T01:44:00Z">
              <w:rPr/>
            </w:rPrChange>
          </w:rPr>
          <w:fldChar w:fldCharType="begin" w:fldLock="1"/>
        </w:r>
        <w:r w:rsidRPr="004072B1">
          <w:rPr>
            <w:rPrChange w:id="11769" w:author="Draft version 2" w:date="2020-04-03T01:44:00Z">
              <w:rPr/>
            </w:rPrChange>
          </w:rPr>
          <w:instrText xml:space="preserve"> PAGEREF _Toc36757325 \h </w:instrText>
        </w:r>
      </w:ins>
      <w:ins w:id="11770" w:author="Draft version 2" w:date="2020-04-02T21:54:00Z">
        <w:r w:rsidRPr="004072B1">
          <w:rPr>
            <w:rPrChange w:id="11771" w:author="Draft version 2" w:date="2020-04-03T01:44:00Z">
              <w:rPr/>
            </w:rPrChange>
          </w:rPr>
        </w:r>
      </w:ins>
      <w:r w:rsidRPr="004072B1">
        <w:rPr>
          <w:rPrChange w:id="11772" w:author="Draft version 2" w:date="2020-04-03T01:44:00Z">
            <w:rPr/>
          </w:rPrChange>
        </w:rPr>
        <w:fldChar w:fldCharType="separate"/>
      </w:r>
      <w:ins w:id="11773" w:author="Draft version 2" w:date="2020-04-02T21:54:00Z">
        <w:r w:rsidRPr="004072B1">
          <w:rPr>
            <w:rPrChange w:id="11774" w:author="Draft version 2" w:date="2020-04-03T01:44:00Z">
              <w:rPr/>
            </w:rPrChange>
          </w:rPr>
          <w:t>615</w:t>
        </w:r>
      </w:ins>
      <w:ins w:id="11775" w:author="Draft version 2" w:date="2020-04-02T21:49:00Z">
        <w:r w:rsidRPr="004072B1">
          <w:rPr>
            <w:rPrChange w:id="11776" w:author="Draft version 2" w:date="2020-04-03T01:44:00Z">
              <w:rPr/>
            </w:rPrChange>
          </w:rPr>
          <w:fldChar w:fldCharType="end"/>
        </w:r>
      </w:ins>
    </w:p>
    <w:p w14:paraId="73842191" w14:textId="1416A1A4" w:rsidR="00D1794C" w:rsidRPr="004072B1" w:rsidRDefault="00D1794C">
      <w:pPr>
        <w:pStyle w:val="TOC4"/>
        <w:rPr>
          <w:ins w:id="11777" w:author="Draft version 2" w:date="2020-04-02T21:49:00Z"/>
          <w:rFonts w:asciiTheme="minorHAnsi" w:eastAsiaTheme="minorEastAsia" w:hAnsiTheme="minorHAnsi" w:cstheme="minorBidi"/>
          <w:sz w:val="22"/>
          <w:szCs w:val="22"/>
          <w:rPrChange w:id="11778" w:author="Draft version 2" w:date="2020-04-03T01:44:00Z">
            <w:rPr>
              <w:ins w:id="11779" w:author="Draft version 2" w:date="2020-04-02T21:49:00Z"/>
              <w:rFonts w:asciiTheme="minorHAnsi" w:eastAsiaTheme="minorEastAsia" w:hAnsiTheme="minorHAnsi" w:cstheme="minorBidi"/>
              <w:sz w:val="22"/>
              <w:szCs w:val="22"/>
            </w:rPr>
          </w:rPrChange>
        </w:rPr>
      </w:pPr>
      <w:ins w:id="11780" w:author="Draft version 2" w:date="2020-04-02T21:49:00Z">
        <w:r w:rsidRPr="004072B1">
          <w:rPr>
            <w:rPrChange w:id="11781" w:author="Draft version 2" w:date="2020-04-03T01:44:00Z">
              <w:rPr>
                <w:i/>
              </w:rPr>
            </w:rPrChange>
          </w:rPr>
          <w:t>–</w:t>
        </w:r>
        <w:r w:rsidRPr="004072B1">
          <w:rPr>
            <w:rFonts w:asciiTheme="minorHAnsi" w:eastAsiaTheme="minorEastAsia" w:hAnsiTheme="minorHAnsi" w:cstheme="minorBidi"/>
            <w:sz w:val="22"/>
            <w:szCs w:val="22"/>
            <w:rPrChange w:id="11782" w:author="Draft version 2" w:date="2020-04-03T01:44:00Z">
              <w:rPr>
                <w:rFonts w:asciiTheme="minorHAnsi" w:eastAsiaTheme="minorEastAsia" w:hAnsiTheme="minorHAnsi" w:cstheme="minorBidi"/>
                <w:sz w:val="22"/>
                <w:szCs w:val="22"/>
              </w:rPr>
            </w:rPrChange>
          </w:rPr>
          <w:tab/>
        </w:r>
        <w:r w:rsidRPr="004072B1">
          <w:rPr>
            <w:i/>
            <w:rPrChange w:id="11783" w:author="Draft version 2" w:date="2020-04-03T01:44:00Z">
              <w:rPr>
                <w:i/>
              </w:rPr>
            </w:rPrChange>
          </w:rPr>
          <w:t>UplinkConfigCommon</w:t>
        </w:r>
        <w:r w:rsidRPr="004072B1">
          <w:rPr>
            <w:rPrChange w:id="11784" w:author="Draft version 2" w:date="2020-04-03T01:44:00Z">
              <w:rPr/>
            </w:rPrChange>
          </w:rPr>
          <w:tab/>
        </w:r>
        <w:r w:rsidRPr="004072B1">
          <w:rPr>
            <w:rPrChange w:id="11785" w:author="Draft version 2" w:date="2020-04-03T01:44:00Z">
              <w:rPr/>
            </w:rPrChange>
          </w:rPr>
          <w:fldChar w:fldCharType="begin" w:fldLock="1"/>
        </w:r>
        <w:r w:rsidRPr="004072B1">
          <w:rPr>
            <w:rPrChange w:id="11786" w:author="Draft version 2" w:date="2020-04-03T01:44:00Z">
              <w:rPr/>
            </w:rPrChange>
          </w:rPr>
          <w:instrText xml:space="preserve"> PAGEREF _Toc36757326 \h </w:instrText>
        </w:r>
      </w:ins>
      <w:ins w:id="11787" w:author="Draft version 2" w:date="2020-04-02T21:54:00Z">
        <w:r w:rsidRPr="004072B1">
          <w:rPr>
            <w:rPrChange w:id="11788" w:author="Draft version 2" w:date="2020-04-03T01:44:00Z">
              <w:rPr/>
            </w:rPrChange>
          </w:rPr>
        </w:r>
      </w:ins>
      <w:r w:rsidRPr="004072B1">
        <w:rPr>
          <w:rPrChange w:id="11789" w:author="Draft version 2" w:date="2020-04-03T01:44:00Z">
            <w:rPr/>
          </w:rPrChange>
        </w:rPr>
        <w:fldChar w:fldCharType="separate"/>
      </w:r>
      <w:ins w:id="11790" w:author="Draft version 2" w:date="2020-04-02T21:54:00Z">
        <w:r w:rsidRPr="004072B1">
          <w:rPr>
            <w:rPrChange w:id="11791" w:author="Draft version 2" w:date="2020-04-03T01:44:00Z">
              <w:rPr/>
            </w:rPrChange>
          </w:rPr>
          <w:t>617</w:t>
        </w:r>
      </w:ins>
      <w:ins w:id="11792" w:author="Draft version 2" w:date="2020-04-02T21:49:00Z">
        <w:r w:rsidRPr="004072B1">
          <w:rPr>
            <w:rPrChange w:id="11793" w:author="Draft version 2" w:date="2020-04-03T01:44:00Z">
              <w:rPr/>
            </w:rPrChange>
          </w:rPr>
          <w:fldChar w:fldCharType="end"/>
        </w:r>
      </w:ins>
    </w:p>
    <w:p w14:paraId="2F08BEC6" w14:textId="4DBB2EEF" w:rsidR="00D1794C" w:rsidRPr="004072B1" w:rsidRDefault="00D1794C">
      <w:pPr>
        <w:pStyle w:val="TOC4"/>
        <w:rPr>
          <w:ins w:id="11794" w:author="Draft version 2" w:date="2020-04-02T21:49:00Z"/>
          <w:rFonts w:asciiTheme="minorHAnsi" w:eastAsiaTheme="minorEastAsia" w:hAnsiTheme="minorHAnsi" w:cstheme="minorBidi"/>
          <w:sz w:val="22"/>
          <w:szCs w:val="22"/>
          <w:rPrChange w:id="11795" w:author="Draft version 2" w:date="2020-04-03T01:44:00Z">
            <w:rPr>
              <w:ins w:id="11796" w:author="Draft version 2" w:date="2020-04-02T21:49:00Z"/>
              <w:rFonts w:asciiTheme="minorHAnsi" w:eastAsiaTheme="minorEastAsia" w:hAnsiTheme="minorHAnsi" w:cstheme="minorBidi"/>
              <w:sz w:val="22"/>
              <w:szCs w:val="22"/>
            </w:rPr>
          </w:rPrChange>
        </w:rPr>
      </w:pPr>
      <w:ins w:id="11797" w:author="Draft version 2" w:date="2020-04-02T21:49:00Z">
        <w:r w:rsidRPr="004072B1">
          <w:rPr>
            <w:rPrChange w:id="11798" w:author="Draft version 2" w:date="2020-04-03T01:44:00Z">
              <w:rPr/>
            </w:rPrChange>
          </w:rPr>
          <w:t>–</w:t>
        </w:r>
        <w:r w:rsidRPr="004072B1">
          <w:rPr>
            <w:rFonts w:asciiTheme="minorHAnsi" w:eastAsiaTheme="minorEastAsia" w:hAnsiTheme="minorHAnsi" w:cstheme="minorBidi"/>
            <w:sz w:val="22"/>
            <w:szCs w:val="22"/>
            <w:rPrChange w:id="11799" w:author="Draft version 2" w:date="2020-04-03T01:44:00Z">
              <w:rPr>
                <w:rFonts w:asciiTheme="minorHAnsi" w:eastAsiaTheme="minorEastAsia" w:hAnsiTheme="minorHAnsi" w:cstheme="minorBidi"/>
                <w:sz w:val="22"/>
                <w:szCs w:val="22"/>
              </w:rPr>
            </w:rPrChange>
          </w:rPr>
          <w:tab/>
        </w:r>
        <w:r w:rsidRPr="004072B1">
          <w:rPr>
            <w:i/>
            <w:rPrChange w:id="11800" w:author="Draft version 2" w:date="2020-04-03T01:44:00Z">
              <w:rPr>
                <w:i/>
              </w:rPr>
            </w:rPrChange>
          </w:rPr>
          <w:t>UplinkConfigCommonSIB</w:t>
        </w:r>
        <w:r w:rsidRPr="004072B1">
          <w:rPr>
            <w:rPrChange w:id="11801" w:author="Draft version 2" w:date="2020-04-03T01:44:00Z">
              <w:rPr/>
            </w:rPrChange>
          </w:rPr>
          <w:tab/>
        </w:r>
        <w:r w:rsidRPr="004072B1">
          <w:rPr>
            <w:rPrChange w:id="11802" w:author="Draft version 2" w:date="2020-04-03T01:44:00Z">
              <w:rPr/>
            </w:rPrChange>
          </w:rPr>
          <w:fldChar w:fldCharType="begin" w:fldLock="1"/>
        </w:r>
        <w:r w:rsidRPr="004072B1">
          <w:rPr>
            <w:rPrChange w:id="11803" w:author="Draft version 2" w:date="2020-04-03T01:44:00Z">
              <w:rPr/>
            </w:rPrChange>
          </w:rPr>
          <w:instrText xml:space="preserve"> PAGEREF _Toc36757327 \h </w:instrText>
        </w:r>
      </w:ins>
      <w:ins w:id="11804" w:author="Draft version 2" w:date="2020-04-02T21:54:00Z">
        <w:r w:rsidRPr="004072B1">
          <w:rPr>
            <w:rPrChange w:id="11805" w:author="Draft version 2" w:date="2020-04-03T01:44:00Z">
              <w:rPr/>
            </w:rPrChange>
          </w:rPr>
        </w:r>
      </w:ins>
      <w:r w:rsidRPr="004072B1">
        <w:rPr>
          <w:rPrChange w:id="11806" w:author="Draft version 2" w:date="2020-04-03T01:44:00Z">
            <w:rPr/>
          </w:rPrChange>
        </w:rPr>
        <w:fldChar w:fldCharType="separate"/>
      </w:r>
      <w:ins w:id="11807" w:author="Draft version 2" w:date="2020-04-02T21:54:00Z">
        <w:r w:rsidRPr="004072B1">
          <w:rPr>
            <w:rPrChange w:id="11808" w:author="Draft version 2" w:date="2020-04-03T01:44:00Z">
              <w:rPr/>
            </w:rPrChange>
          </w:rPr>
          <w:t>618</w:t>
        </w:r>
      </w:ins>
      <w:ins w:id="11809" w:author="Draft version 2" w:date="2020-04-02T21:49:00Z">
        <w:r w:rsidRPr="004072B1">
          <w:rPr>
            <w:rPrChange w:id="11810" w:author="Draft version 2" w:date="2020-04-03T01:44:00Z">
              <w:rPr/>
            </w:rPrChange>
          </w:rPr>
          <w:fldChar w:fldCharType="end"/>
        </w:r>
      </w:ins>
    </w:p>
    <w:p w14:paraId="7D8B7895" w14:textId="7E88E09B" w:rsidR="00D1794C" w:rsidRPr="004072B1" w:rsidRDefault="00D1794C">
      <w:pPr>
        <w:pStyle w:val="TOC4"/>
        <w:rPr>
          <w:ins w:id="11811" w:author="Draft version 2" w:date="2020-04-02T21:49:00Z"/>
          <w:rFonts w:asciiTheme="minorHAnsi" w:eastAsiaTheme="minorEastAsia" w:hAnsiTheme="minorHAnsi" w:cstheme="minorBidi"/>
          <w:sz w:val="22"/>
          <w:szCs w:val="22"/>
          <w:rPrChange w:id="11812" w:author="Draft version 2" w:date="2020-04-03T01:44:00Z">
            <w:rPr>
              <w:ins w:id="11813" w:author="Draft version 2" w:date="2020-04-02T21:49:00Z"/>
              <w:rFonts w:asciiTheme="minorHAnsi" w:eastAsiaTheme="minorEastAsia" w:hAnsiTheme="minorHAnsi" w:cstheme="minorBidi"/>
              <w:sz w:val="22"/>
              <w:szCs w:val="22"/>
            </w:rPr>
          </w:rPrChange>
        </w:rPr>
      </w:pPr>
      <w:ins w:id="11814" w:author="Draft version 2" w:date="2020-04-02T21:49:00Z">
        <w:r w:rsidRPr="004072B1">
          <w:rPr>
            <w:rPrChange w:id="11815" w:author="Draft version 2" w:date="2020-04-03T01:44:00Z">
              <w:rPr>
                <w:rFonts w:eastAsia="SimSun"/>
              </w:rPr>
            </w:rPrChange>
          </w:rPr>
          <w:t>–</w:t>
        </w:r>
        <w:r w:rsidRPr="004072B1">
          <w:rPr>
            <w:rFonts w:asciiTheme="minorHAnsi" w:hAnsiTheme="minorHAnsi" w:cstheme="minorBidi"/>
            <w:sz w:val="22"/>
            <w:szCs w:val="22"/>
            <w:rPrChange w:id="11816" w:author="Draft version 2" w:date="2020-04-03T01:44:00Z">
              <w:rPr>
                <w:rFonts w:asciiTheme="minorHAnsi" w:eastAsiaTheme="minorEastAsia" w:hAnsiTheme="minorHAnsi" w:cstheme="minorBidi"/>
                <w:sz w:val="22"/>
                <w:szCs w:val="22"/>
              </w:rPr>
            </w:rPrChange>
          </w:rPr>
          <w:tab/>
        </w:r>
        <w:r w:rsidRPr="004072B1">
          <w:rPr>
            <w:rFonts w:eastAsia="SimSun"/>
            <w:i/>
            <w:rPrChange w:id="11817" w:author="Draft version 2" w:date="2020-04-03T01:44:00Z">
              <w:rPr>
                <w:rFonts w:eastAsia="SimSun"/>
                <w:i/>
              </w:rPr>
            </w:rPrChange>
          </w:rPr>
          <w:t>UplinkTxDirectCurrentList</w:t>
        </w:r>
        <w:r w:rsidRPr="004072B1">
          <w:rPr>
            <w:rPrChange w:id="11818" w:author="Draft version 2" w:date="2020-04-03T01:44:00Z">
              <w:rPr/>
            </w:rPrChange>
          </w:rPr>
          <w:tab/>
        </w:r>
        <w:r w:rsidRPr="004072B1">
          <w:rPr>
            <w:rPrChange w:id="11819" w:author="Draft version 2" w:date="2020-04-03T01:44:00Z">
              <w:rPr/>
            </w:rPrChange>
          </w:rPr>
          <w:fldChar w:fldCharType="begin" w:fldLock="1"/>
        </w:r>
        <w:r w:rsidRPr="004072B1">
          <w:rPr>
            <w:rPrChange w:id="11820" w:author="Draft version 2" w:date="2020-04-03T01:44:00Z">
              <w:rPr/>
            </w:rPrChange>
          </w:rPr>
          <w:instrText xml:space="preserve"> PAGEREF _Toc36757328 \h </w:instrText>
        </w:r>
      </w:ins>
      <w:ins w:id="11821" w:author="Draft version 2" w:date="2020-04-02T21:54:00Z">
        <w:r w:rsidRPr="004072B1">
          <w:rPr>
            <w:rPrChange w:id="11822" w:author="Draft version 2" w:date="2020-04-03T01:44:00Z">
              <w:rPr/>
            </w:rPrChange>
          </w:rPr>
        </w:r>
      </w:ins>
      <w:r w:rsidRPr="004072B1">
        <w:rPr>
          <w:rPrChange w:id="11823" w:author="Draft version 2" w:date="2020-04-03T01:44:00Z">
            <w:rPr/>
          </w:rPrChange>
        </w:rPr>
        <w:fldChar w:fldCharType="separate"/>
      </w:r>
      <w:ins w:id="11824" w:author="Draft version 2" w:date="2020-04-02T21:54:00Z">
        <w:r w:rsidRPr="004072B1">
          <w:rPr>
            <w:rPrChange w:id="11825" w:author="Draft version 2" w:date="2020-04-03T01:44:00Z">
              <w:rPr/>
            </w:rPrChange>
          </w:rPr>
          <w:t>618</w:t>
        </w:r>
      </w:ins>
      <w:ins w:id="11826" w:author="Draft version 2" w:date="2020-04-02T21:49:00Z">
        <w:r w:rsidRPr="004072B1">
          <w:rPr>
            <w:rPrChange w:id="11827" w:author="Draft version 2" w:date="2020-04-03T01:44:00Z">
              <w:rPr/>
            </w:rPrChange>
          </w:rPr>
          <w:fldChar w:fldCharType="end"/>
        </w:r>
      </w:ins>
    </w:p>
    <w:p w14:paraId="6A9DF758" w14:textId="483F84E2" w:rsidR="00D1794C" w:rsidRPr="004072B1" w:rsidRDefault="00D1794C">
      <w:pPr>
        <w:pStyle w:val="TOC4"/>
        <w:rPr>
          <w:ins w:id="11828" w:author="Draft version 2" w:date="2020-04-02T21:49:00Z"/>
          <w:rFonts w:asciiTheme="minorHAnsi" w:eastAsiaTheme="minorEastAsia" w:hAnsiTheme="minorHAnsi" w:cstheme="minorBidi"/>
          <w:sz w:val="22"/>
          <w:szCs w:val="22"/>
          <w:rPrChange w:id="11829" w:author="Draft version 2" w:date="2020-04-03T01:44:00Z">
            <w:rPr>
              <w:ins w:id="11830" w:author="Draft version 2" w:date="2020-04-02T21:49:00Z"/>
              <w:rFonts w:asciiTheme="minorHAnsi" w:eastAsiaTheme="minorEastAsia" w:hAnsiTheme="minorHAnsi" w:cstheme="minorBidi"/>
              <w:sz w:val="22"/>
              <w:szCs w:val="22"/>
            </w:rPr>
          </w:rPrChange>
        </w:rPr>
      </w:pPr>
      <w:ins w:id="11831" w:author="Draft version 2" w:date="2020-04-02T21:49:00Z">
        <w:r w:rsidRPr="004072B1">
          <w:rPr>
            <w:rPrChange w:id="11832" w:author="Draft version 2" w:date="2020-04-03T01:44:00Z">
              <w:rPr/>
            </w:rPrChange>
          </w:rPr>
          <w:t>–</w:t>
        </w:r>
        <w:r w:rsidRPr="004072B1">
          <w:rPr>
            <w:rFonts w:asciiTheme="minorHAnsi" w:eastAsiaTheme="minorEastAsia" w:hAnsiTheme="minorHAnsi" w:cstheme="minorBidi"/>
            <w:sz w:val="22"/>
            <w:szCs w:val="22"/>
            <w:rPrChange w:id="11833" w:author="Draft version 2" w:date="2020-04-03T01:44:00Z">
              <w:rPr>
                <w:rFonts w:asciiTheme="minorHAnsi" w:eastAsiaTheme="minorEastAsia" w:hAnsiTheme="minorHAnsi" w:cstheme="minorBidi"/>
                <w:sz w:val="22"/>
                <w:szCs w:val="22"/>
              </w:rPr>
            </w:rPrChange>
          </w:rPr>
          <w:tab/>
        </w:r>
        <w:r w:rsidRPr="004072B1">
          <w:rPr>
            <w:i/>
            <w:rPrChange w:id="11834" w:author="Draft version 2" w:date="2020-04-03T01:44:00Z">
              <w:rPr>
                <w:i/>
              </w:rPr>
            </w:rPrChange>
          </w:rPr>
          <w:t>ZP-CSI-RS-Resource</w:t>
        </w:r>
        <w:r w:rsidRPr="004072B1">
          <w:rPr>
            <w:rPrChange w:id="11835" w:author="Draft version 2" w:date="2020-04-03T01:44:00Z">
              <w:rPr/>
            </w:rPrChange>
          </w:rPr>
          <w:tab/>
        </w:r>
        <w:r w:rsidRPr="004072B1">
          <w:rPr>
            <w:rPrChange w:id="11836" w:author="Draft version 2" w:date="2020-04-03T01:44:00Z">
              <w:rPr/>
            </w:rPrChange>
          </w:rPr>
          <w:fldChar w:fldCharType="begin" w:fldLock="1"/>
        </w:r>
        <w:r w:rsidRPr="004072B1">
          <w:rPr>
            <w:rPrChange w:id="11837" w:author="Draft version 2" w:date="2020-04-03T01:44:00Z">
              <w:rPr/>
            </w:rPrChange>
          </w:rPr>
          <w:instrText xml:space="preserve"> PAGEREF _Toc36757329 \h </w:instrText>
        </w:r>
      </w:ins>
      <w:ins w:id="11838" w:author="Draft version 2" w:date="2020-04-02T21:54:00Z">
        <w:r w:rsidRPr="004072B1">
          <w:rPr>
            <w:rPrChange w:id="11839" w:author="Draft version 2" w:date="2020-04-03T01:44:00Z">
              <w:rPr/>
            </w:rPrChange>
          </w:rPr>
        </w:r>
      </w:ins>
      <w:r w:rsidRPr="004072B1">
        <w:rPr>
          <w:rPrChange w:id="11840" w:author="Draft version 2" w:date="2020-04-03T01:44:00Z">
            <w:rPr/>
          </w:rPrChange>
        </w:rPr>
        <w:fldChar w:fldCharType="separate"/>
      </w:r>
      <w:ins w:id="11841" w:author="Draft version 2" w:date="2020-04-02T21:54:00Z">
        <w:r w:rsidRPr="004072B1">
          <w:rPr>
            <w:rPrChange w:id="11842" w:author="Draft version 2" w:date="2020-04-03T01:44:00Z">
              <w:rPr/>
            </w:rPrChange>
          </w:rPr>
          <w:t>620</w:t>
        </w:r>
      </w:ins>
      <w:ins w:id="11843" w:author="Draft version 2" w:date="2020-04-02T21:49:00Z">
        <w:r w:rsidRPr="004072B1">
          <w:rPr>
            <w:rPrChange w:id="11844" w:author="Draft version 2" w:date="2020-04-03T01:44:00Z">
              <w:rPr/>
            </w:rPrChange>
          </w:rPr>
          <w:fldChar w:fldCharType="end"/>
        </w:r>
      </w:ins>
    </w:p>
    <w:p w14:paraId="4926D7B1" w14:textId="367BEE79" w:rsidR="00D1794C" w:rsidRPr="004072B1" w:rsidRDefault="00D1794C">
      <w:pPr>
        <w:pStyle w:val="TOC4"/>
        <w:rPr>
          <w:ins w:id="11845" w:author="Draft version 2" w:date="2020-04-02T21:49:00Z"/>
          <w:rFonts w:asciiTheme="minorHAnsi" w:eastAsiaTheme="minorEastAsia" w:hAnsiTheme="minorHAnsi" w:cstheme="minorBidi"/>
          <w:sz w:val="22"/>
          <w:szCs w:val="22"/>
          <w:rPrChange w:id="11846" w:author="Draft version 2" w:date="2020-04-03T01:44:00Z">
            <w:rPr>
              <w:ins w:id="11847" w:author="Draft version 2" w:date="2020-04-02T21:49:00Z"/>
              <w:rFonts w:asciiTheme="minorHAnsi" w:eastAsiaTheme="minorEastAsia" w:hAnsiTheme="minorHAnsi" w:cstheme="minorBidi"/>
              <w:sz w:val="22"/>
              <w:szCs w:val="22"/>
            </w:rPr>
          </w:rPrChange>
        </w:rPr>
      </w:pPr>
      <w:ins w:id="11848" w:author="Draft version 2" w:date="2020-04-02T21:49:00Z">
        <w:r w:rsidRPr="004072B1">
          <w:rPr>
            <w:rPrChange w:id="11849" w:author="Draft version 2" w:date="2020-04-03T01:44:00Z">
              <w:rPr/>
            </w:rPrChange>
          </w:rPr>
          <w:t>–</w:t>
        </w:r>
        <w:r w:rsidRPr="004072B1">
          <w:rPr>
            <w:rFonts w:asciiTheme="minorHAnsi" w:eastAsiaTheme="minorEastAsia" w:hAnsiTheme="minorHAnsi" w:cstheme="minorBidi"/>
            <w:sz w:val="22"/>
            <w:szCs w:val="22"/>
            <w:rPrChange w:id="11850" w:author="Draft version 2" w:date="2020-04-03T01:44:00Z">
              <w:rPr>
                <w:rFonts w:asciiTheme="minorHAnsi" w:eastAsiaTheme="minorEastAsia" w:hAnsiTheme="minorHAnsi" w:cstheme="minorBidi"/>
                <w:sz w:val="22"/>
                <w:szCs w:val="22"/>
              </w:rPr>
            </w:rPrChange>
          </w:rPr>
          <w:tab/>
        </w:r>
        <w:r w:rsidRPr="004072B1">
          <w:rPr>
            <w:i/>
            <w:rPrChange w:id="11851" w:author="Draft version 2" w:date="2020-04-03T01:44:00Z">
              <w:rPr>
                <w:i/>
              </w:rPr>
            </w:rPrChange>
          </w:rPr>
          <w:t>ZP-CSI-RS-ResourceSet</w:t>
        </w:r>
        <w:r w:rsidRPr="004072B1">
          <w:rPr>
            <w:rPrChange w:id="11852" w:author="Draft version 2" w:date="2020-04-03T01:44:00Z">
              <w:rPr/>
            </w:rPrChange>
          </w:rPr>
          <w:tab/>
        </w:r>
        <w:r w:rsidRPr="004072B1">
          <w:rPr>
            <w:rPrChange w:id="11853" w:author="Draft version 2" w:date="2020-04-03T01:44:00Z">
              <w:rPr/>
            </w:rPrChange>
          </w:rPr>
          <w:fldChar w:fldCharType="begin" w:fldLock="1"/>
        </w:r>
        <w:r w:rsidRPr="004072B1">
          <w:rPr>
            <w:rPrChange w:id="11854" w:author="Draft version 2" w:date="2020-04-03T01:44:00Z">
              <w:rPr/>
            </w:rPrChange>
          </w:rPr>
          <w:instrText xml:space="preserve"> PAGEREF _Toc36757330 \h </w:instrText>
        </w:r>
      </w:ins>
      <w:ins w:id="11855" w:author="Draft version 2" w:date="2020-04-02T21:54:00Z">
        <w:r w:rsidRPr="004072B1">
          <w:rPr>
            <w:rPrChange w:id="11856" w:author="Draft version 2" w:date="2020-04-03T01:44:00Z">
              <w:rPr/>
            </w:rPrChange>
          </w:rPr>
        </w:r>
      </w:ins>
      <w:r w:rsidRPr="004072B1">
        <w:rPr>
          <w:rPrChange w:id="11857" w:author="Draft version 2" w:date="2020-04-03T01:44:00Z">
            <w:rPr/>
          </w:rPrChange>
        </w:rPr>
        <w:fldChar w:fldCharType="separate"/>
      </w:r>
      <w:ins w:id="11858" w:author="Draft version 2" w:date="2020-04-02T21:54:00Z">
        <w:r w:rsidRPr="004072B1">
          <w:rPr>
            <w:rPrChange w:id="11859" w:author="Draft version 2" w:date="2020-04-03T01:44:00Z">
              <w:rPr/>
            </w:rPrChange>
          </w:rPr>
          <w:t>620</w:t>
        </w:r>
      </w:ins>
      <w:ins w:id="11860" w:author="Draft version 2" w:date="2020-04-02T21:49:00Z">
        <w:r w:rsidRPr="004072B1">
          <w:rPr>
            <w:rPrChange w:id="11861" w:author="Draft version 2" w:date="2020-04-03T01:44:00Z">
              <w:rPr/>
            </w:rPrChange>
          </w:rPr>
          <w:fldChar w:fldCharType="end"/>
        </w:r>
      </w:ins>
    </w:p>
    <w:p w14:paraId="722D6A47" w14:textId="7AF8AADB" w:rsidR="00D1794C" w:rsidRPr="004072B1" w:rsidRDefault="00D1794C">
      <w:pPr>
        <w:pStyle w:val="TOC4"/>
        <w:rPr>
          <w:ins w:id="11862" w:author="Draft version 2" w:date="2020-04-02T21:49:00Z"/>
          <w:rFonts w:asciiTheme="minorHAnsi" w:eastAsiaTheme="minorEastAsia" w:hAnsiTheme="minorHAnsi" w:cstheme="minorBidi"/>
          <w:sz w:val="22"/>
          <w:szCs w:val="22"/>
          <w:rPrChange w:id="11863" w:author="Draft version 2" w:date="2020-04-03T01:44:00Z">
            <w:rPr>
              <w:ins w:id="11864" w:author="Draft version 2" w:date="2020-04-02T21:49:00Z"/>
              <w:rFonts w:asciiTheme="minorHAnsi" w:eastAsiaTheme="minorEastAsia" w:hAnsiTheme="minorHAnsi" w:cstheme="minorBidi"/>
              <w:sz w:val="22"/>
              <w:szCs w:val="22"/>
            </w:rPr>
          </w:rPrChange>
        </w:rPr>
      </w:pPr>
      <w:ins w:id="11865" w:author="Draft version 2" w:date="2020-04-02T21:49:00Z">
        <w:r w:rsidRPr="004072B1">
          <w:rPr>
            <w:rPrChange w:id="11866" w:author="Draft version 2" w:date="2020-04-03T01:44:00Z">
              <w:rPr/>
            </w:rPrChange>
          </w:rPr>
          <w:t>–</w:t>
        </w:r>
        <w:r w:rsidRPr="004072B1">
          <w:rPr>
            <w:rFonts w:asciiTheme="minorHAnsi" w:eastAsiaTheme="minorEastAsia" w:hAnsiTheme="minorHAnsi" w:cstheme="minorBidi"/>
            <w:sz w:val="22"/>
            <w:szCs w:val="22"/>
            <w:rPrChange w:id="11867" w:author="Draft version 2" w:date="2020-04-03T01:44:00Z">
              <w:rPr>
                <w:rFonts w:asciiTheme="minorHAnsi" w:eastAsiaTheme="minorEastAsia" w:hAnsiTheme="minorHAnsi" w:cstheme="minorBidi"/>
                <w:sz w:val="22"/>
                <w:szCs w:val="22"/>
              </w:rPr>
            </w:rPrChange>
          </w:rPr>
          <w:tab/>
        </w:r>
        <w:r w:rsidRPr="004072B1">
          <w:rPr>
            <w:i/>
            <w:rPrChange w:id="11868" w:author="Draft version 2" w:date="2020-04-03T01:44:00Z">
              <w:rPr>
                <w:i/>
              </w:rPr>
            </w:rPrChange>
          </w:rPr>
          <w:t>ZP-CSI-RS-ResourceSetId</w:t>
        </w:r>
        <w:r w:rsidRPr="004072B1">
          <w:rPr>
            <w:rPrChange w:id="11869" w:author="Draft version 2" w:date="2020-04-03T01:44:00Z">
              <w:rPr/>
            </w:rPrChange>
          </w:rPr>
          <w:tab/>
        </w:r>
        <w:r w:rsidRPr="004072B1">
          <w:rPr>
            <w:rPrChange w:id="11870" w:author="Draft version 2" w:date="2020-04-03T01:44:00Z">
              <w:rPr/>
            </w:rPrChange>
          </w:rPr>
          <w:fldChar w:fldCharType="begin" w:fldLock="1"/>
        </w:r>
        <w:r w:rsidRPr="004072B1">
          <w:rPr>
            <w:rPrChange w:id="11871" w:author="Draft version 2" w:date="2020-04-03T01:44:00Z">
              <w:rPr/>
            </w:rPrChange>
          </w:rPr>
          <w:instrText xml:space="preserve"> PAGEREF _Toc36757331 \h </w:instrText>
        </w:r>
      </w:ins>
      <w:ins w:id="11872" w:author="Draft version 2" w:date="2020-04-02T21:54:00Z">
        <w:r w:rsidRPr="004072B1">
          <w:rPr>
            <w:rPrChange w:id="11873" w:author="Draft version 2" w:date="2020-04-03T01:44:00Z">
              <w:rPr/>
            </w:rPrChange>
          </w:rPr>
        </w:r>
      </w:ins>
      <w:r w:rsidRPr="004072B1">
        <w:rPr>
          <w:rPrChange w:id="11874" w:author="Draft version 2" w:date="2020-04-03T01:44:00Z">
            <w:rPr/>
          </w:rPrChange>
        </w:rPr>
        <w:fldChar w:fldCharType="separate"/>
      </w:r>
      <w:ins w:id="11875" w:author="Draft version 2" w:date="2020-04-02T21:54:00Z">
        <w:r w:rsidRPr="004072B1">
          <w:rPr>
            <w:rPrChange w:id="11876" w:author="Draft version 2" w:date="2020-04-03T01:44:00Z">
              <w:rPr/>
            </w:rPrChange>
          </w:rPr>
          <w:t>621</w:t>
        </w:r>
      </w:ins>
      <w:ins w:id="11877" w:author="Draft version 2" w:date="2020-04-02T21:49:00Z">
        <w:r w:rsidRPr="004072B1">
          <w:rPr>
            <w:rPrChange w:id="11878" w:author="Draft version 2" w:date="2020-04-03T01:44:00Z">
              <w:rPr/>
            </w:rPrChange>
          </w:rPr>
          <w:fldChar w:fldCharType="end"/>
        </w:r>
      </w:ins>
    </w:p>
    <w:p w14:paraId="535322D9" w14:textId="6E4B36F2" w:rsidR="00D1794C" w:rsidRPr="004072B1" w:rsidRDefault="00D1794C">
      <w:pPr>
        <w:pStyle w:val="TOC3"/>
        <w:rPr>
          <w:ins w:id="11879" w:author="Draft version 2" w:date="2020-04-02T21:49:00Z"/>
          <w:rFonts w:asciiTheme="minorHAnsi" w:eastAsiaTheme="minorEastAsia" w:hAnsiTheme="minorHAnsi" w:cstheme="minorBidi"/>
          <w:sz w:val="22"/>
          <w:szCs w:val="22"/>
          <w:rPrChange w:id="11880" w:author="Draft version 2" w:date="2020-04-03T01:44:00Z">
            <w:rPr>
              <w:ins w:id="11881" w:author="Draft version 2" w:date="2020-04-02T21:49:00Z"/>
              <w:rFonts w:asciiTheme="minorHAnsi" w:eastAsiaTheme="minorEastAsia" w:hAnsiTheme="minorHAnsi" w:cstheme="minorBidi"/>
              <w:sz w:val="22"/>
              <w:szCs w:val="22"/>
            </w:rPr>
          </w:rPrChange>
        </w:rPr>
      </w:pPr>
      <w:ins w:id="11882" w:author="Draft version 2" w:date="2020-04-02T21:49:00Z">
        <w:r w:rsidRPr="004072B1">
          <w:rPr>
            <w:rPrChange w:id="11883" w:author="Draft version 2" w:date="2020-04-03T01:44:00Z">
              <w:rPr/>
            </w:rPrChange>
          </w:rPr>
          <w:t>6.3.3</w:t>
        </w:r>
        <w:r w:rsidRPr="004072B1">
          <w:rPr>
            <w:rFonts w:asciiTheme="minorHAnsi" w:eastAsiaTheme="minorEastAsia" w:hAnsiTheme="minorHAnsi" w:cstheme="minorBidi"/>
            <w:sz w:val="22"/>
            <w:szCs w:val="22"/>
            <w:rPrChange w:id="11884" w:author="Draft version 2" w:date="2020-04-03T01:44:00Z">
              <w:rPr>
                <w:rFonts w:asciiTheme="minorHAnsi" w:eastAsiaTheme="minorEastAsia" w:hAnsiTheme="minorHAnsi" w:cstheme="minorBidi"/>
                <w:sz w:val="22"/>
                <w:szCs w:val="22"/>
              </w:rPr>
            </w:rPrChange>
          </w:rPr>
          <w:tab/>
        </w:r>
        <w:r w:rsidRPr="004072B1">
          <w:rPr>
            <w:rPrChange w:id="11885" w:author="Draft version 2" w:date="2020-04-03T01:44:00Z">
              <w:rPr/>
            </w:rPrChange>
          </w:rPr>
          <w:t>UE capability information elements</w:t>
        </w:r>
        <w:r w:rsidRPr="004072B1">
          <w:rPr>
            <w:rPrChange w:id="11886" w:author="Draft version 2" w:date="2020-04-03T01:44:00Z">
              <w:rPr/>
            </w:rPrChange>
          </w:rPr>
          <w:tab/>
        </w:r>
        <w:r w:rsidRPr="004072B1">
          <w:rPr>
            <w:rPrChange w:id="11887" w:author="Draft version 2" w:date="2020-04-03T01:44:00Z">
              <w:rPr/>
            </w:rPrChange>
          </w:rPr>
          <w:fldChar w:fldCharType="begin" w:fldLock="1"/>
        </w:r>
        <w:r w:rsidRPr="004072B1">
          <w:rPr>
            <w:rPrChange w:id="11888" w:author="Draft version 2" w:date="2020-04-03T01:44:00Z">
              <w:rPr/>
            </w:rPrChange>
          </w:rPr>
          <w:instrText xml:space="preserve"> PAGEREF _Toc36757332 \h </w:instrText>
        </w:r>
      </w:ins>
      <w:ins w:id="11889" w:author="Draft version 2" w:date="2020-04-02T21:54:00Z">
        <w:r w:rsidRPr="004072B1">
          <w:rPr>
            <w:rPrChange w:id="11890" w:author="Draft version 2" w:date="2020-04-03T01:44:00Z">
              <w:rPr/>
            </w:rPrChange>
          </w:rPr>
        </w:r>
      </w:ins>
      <w:r w:rsidRPr="004072B1">
        <w:rPr>
          <w:rPrChange w:id="11891" w:author="Draft version 2" w:date="2020-04-03T01:44:00Z">
            <w:rPr/>
          </w:rPrChange>
        </w:rPr>
        <w:fldChar w:fldCharType="separate"/>
      </w:r>
      <w:ins w:id="11892" w:author="Draft version 2" w:date="2020-04-02T21:54:00Z">
        <w:r w:rsidRPr="004072B1">
          <w:rPr>
            <w:rPrChange w:id="11893" w:author="Draft version 2" w:date="2020-04-03T01:44:00Z">
              <w:rPr/>
            </w:rPrChange>
          </w:rPr>
          <w:t>621</w:t>
        </w:r>
      </w:ins>
      <w:ins w:id="11894" w:author="Draft version 2" w:date="2020-04-02T21:49:00Z">
        <w:r w:rsidRPr="004072B1">
          <w:rPr>
            <w:rPrChange w:id="11895" w:author="Draft version 2" w:date="2020-04-03T01:44:00Z">
              <w:rPr/>
            </w:rPrChange>
          </w:rPr>
          <w:fldChar w:fldCharType="end"/>
        </w:r>
      </w:ins>
    </w:p>
    <w:p w14:paraId="376CBED1" w14:textId="068B82BC" w:rsidR="00D1794C" w:rsidRPr="004072B1" w:rsidRDefault="00D1794C">
      <w:pPr>
        <w:pStyle w:val="TOC4"/>
        <w:rPr>
          <w:ins w:id="11896" w:author="Draft version 2" w:date="2020-04-02T21:49:00Z"/>
          <w:rFonts w:asciiTheme="minorHAnsi" w:eastAsiaTheme="minorEastAsia" w:hAnsiTheme="minorHAnsi" w:cstheme="minorBidi"/>
          <w:sz w:val="22"/>
          <w:szCs w:val="22"/>
          <w:rPrChange w:id="11897" w:author="Draft version 2" w:date="2020-04-03T01:44:00Z">
            <w:rPr>
              <w:ins w:id="11898" w:author="Draft version 2" w:date="2020-04-02T21:49:00Z"/>
              <w:rFonts w:asciiTheme="minorHAnsi" w:eastAsiaTheme="minorEastAsia" w:hAnsiTheme="minorHAnsi" w:cstheme="minorBidi"/>
              <w:sz w:val="22"/>
              <w:szCs w:val="22"/>
            </w:rPr>
          </w:rPrChange>
        </w:rPr>
      </w:pPr>
      <w:ins w:id="11899" w:author="Draft version 2" w:date="2020-04-02T21:49:00Z">
        <w:r w:rsidRPr="004072B1">
          <w:rPr>
            <w:rPrChange w:id="11900" w:author="Draft version 2" w:date="2020-04-03T01:44:00Z">
              <w:rPr/>
            </w:rPrChange>
          </w:rPr>
          <w:t>–</w:t>
        </w:r>
        <w:r w:rsidRPr="004072B1">
          <w:rPr>
            <w:rFonts w:asciiTheme="minorHAnsi" w:eastAsiaTheme="minorEastAsia" w:hAnsiTheme="minorHAnsi" w:cstheme="minorBidi"/>
            <w:sz w:val="22"/>
            <w:szCs w:val="22"/>
            <w:rPrChange w:id="11901" w:author="Draft version 2" w:date="2020-04-03T01:44:00Z">
              <w:rPr>
                <w:rFonts w:asciiTheme="minorHAnsi" w:eastAsiaTheme="minorEastAsia" w:hAnsiTheme="minorHAnsi" w:cstheme="minorBidi"/>
                <w:sz w:val="22"/>
                <w:szCs w:val="22"/>
              </w:rPr>
            </w:rPrChange>
          </w:rPr>
          <w:tab/>
        </w:r>
        <w:r w:rsidRPr="004072B1">
          <w:rPr>
            <w:i/>
            <w:rPrChange w:id="11902" w:author="Draft version 2" w:date="2020-04-03T01:44:00Z">
              <w:rPr>
                <w:i/>
              </w:rPr>
            </w:rPrChange>
          </w:rPr>
          <w:t>AccessStratumRelease</w:t>
        </w:r>
        <w:r w:rsidRPr="004072B1">
          <w:rPr>
            <w:rPrChange w:id="11903" w:author="Draft version 2" w:date="2020-04-03T01:44:00Z">
              <w:rPr/>
            </w:rPrChange>
          </w:rPr>
          <w:tab/>
        </w:r>
        <w:r w:rsidRPr="004072B1">
          <w:rPr>
            <w:rPrChange w:id="11904" w:author="Draft version 2" w:date="2020-04-03T01:44:00Z">
              <w:rPr/>
            </w:rPrChange>
          </w:rPr>
          <w:fldChar w:fldCharType="begin" w:fldLock="1"/>
        </w:r>
        <w:r w:rsidRPr="004072B1">
          <w:rPr>
            <w:rPrChange w:id="11905" w:author="Draft version 2" w:date="2020-04-03T01:44:00Z">
              <w:rPr/>
            </w:rPrChange>
          </w:rPr>
          <w:instrText xml:space="preserve"> PAGEREF _Toc36757333 \h </w:instrText>
        </w:r>
      </w:ins>
      <w:ins w:id="11906" w:author="Draft version 2" w:date="2020-04-02T21:54:00Z">
        <w:r w:rsidRPr="004072B1">
          <w:rPr>
            <w:rPrChange w:id="11907" w:author="Draft version 2" w:date="2020-04-03T01:44:00Z">
              <w:rPr/>
            </w:rPrChange>
          </w:rPr>
        </w:r>
      </w:ins>
      <w:r w:rsidRPr="004072B1">
        <w:rPr>
          <w:rPrChange w:id="11908" w:author="Draft version 2" w:date="2020-04-03T01:44:00Z">
            <w:rPr/>
          </w:rPrChange>
        </w:rPr>
        <w:fldChar w:fldCharType="separate"/>
      </w:r>
      <w:ins w:id="11909" w:author="Draft version 2" w:date="2020-04-02T21:54:00Z">
        <w:r w:rsidRPr="004072B1">
          <w:rPr>
            <w:rPrChange w:id="11910" w:author="Draft version 2" w:date="2020-04-03T01:44:00Z">
              <w:rPr/>
            </w:rPrChange>
          </w:rPr>
          <w:t>621</w:t>
        </w:r>
      </w:ins>
      <w:ins w:id="11911" w:author="Draft version 2" w:date="2020-04-02T21:49:00Z">
        <w:r w:rsidRPr="004072B1">
          <w:rPr>
            <w:rPrChange w:id="11912" w:author="Draft version 2" w:date="2020-04-03T01:44:00Z">
              <w:rPr/>
            </w:rPrChange>
          </w:rPr>
          <w:fldChar w:fldCharType="end"/>
        </w:r>
      </w:ins>
    </w:p>
    <w:p w14:paraId="61E1258D" w14:textId="4380AA7F" w:rsidR="00D1794C" w:rsidRPr="004072B1" w:rsidRDefault="00D1794C">
      <w:pPr>
        <w:pStyle w:val="TOC4"/>
        <w:rPr>
          <w:ins w:id="11913" w:author="Draft version 2" w:date="2020-04-02T21:49:00Z"/>
          <w:rFonts w:asciiTheme="minorHAnsi" w:eastAsiaTheme="minorEastAsia" w:hAnsiTheme="minorHAnsi" w:cstheme="minorBidi"/>
          <w:sz w:val="22"/>
          <w:szCs w:val="22"/>
          <w:rPrChange w:id="11914" w:author="Draft version 2" w:date="2020-04-03T01:44:00Z">
            <w:rPr>
              <w:ins w:id="11915" w:author="Draft version 2" w:date="2020-04-02T21:49:00Z"/>
              <w:rFonts w:asciiTheme="minorHAnsi" w:eastAsiaTheme="minorEastAsia" w:hAnsiTheme="minorHAnsi" w:cstheme="minorBidi"/>
              <w:sz w:val="22"/>
              <w:szCs w:val="22"/>
            </w:rPr>
          </w:rPrChange>
        </w:rPr>
      </w:pPr>
      <w:ins w:id="11916" w:author="Draft version 2" w:date="2020-04-02T21:49:00Z">
        <w:r w:rsidRPr="004072B1">
          <w:rPr>
            <w:rPrChange w:id="11917" w:author="Draft version 2" w:date="2020-04-03T01:44:00Z">
              <w:rPr/>
            </w:rPrChange>
          </w:rPr>
          <w:t>–</w:t>
        </w:r>
        <w:r w:rsidRPr="004072B1">
          <w:rPr>
            <w:rFonts w:asciiTheme="minorHAnsi" w:eastAsiaTheme="minorEastAsia" w:hAnsiTheme="minorHAnsi" w:cstheme="minorBidi"/>
            <w:sz w:val="22"/>
            <w:szCs w:val="22"/>
            <w:rPrChange w:id="11918" w:author="Draft version 2" w:date="2020-04-03T01:44:00Z">
              <w:rPr>
                <w:rFonts w:asciiTheme="minorHAnsi" w:eastAsiaTheme="minorEastAsia" w:hAnsiTheme="minorHAnsi" w:cstheme="minorBidi"/>
                <w:sz w:val="22"/>
                <w:szCs w:val="22"/>
              </w:rPr>
            </w:rPrChange>
          </w:rPr>
          <w:tab/>
        </w:r>
        <w:r w:rsidRPr="004072B1">
          <w:rPr>
            <w:i/>
            <w:rPrChange w:id="11919" w:author="Draft version 2" w:date="2020-04-03T01:44:00Z">
              <w:rPr>
                <w:i/>
              </w:rPr>
            </w:rPrChange>
          </w:rPr>
          <w:t>BandCombinationList</w:t>
        </w:r>
        <w:r w:rsidRPr="004072B1">
          <w:rPr>
            <w:rPrChange w:id="11920" w:author="Draft version 2" w:date="2020-04-03T01:44:00Z">
              <w:rPr/>
            </w:rPrChange>
          </w:rPr>
          <w:tab/>
        </w:r>
        <w:r w:rsidRPr="004072B1">
          <w:rPr>
            <w:rPrChange w:id="11921" w:author="Draft version 2" w:date="2020-04-03T01:44:00Z">
              <w:rPr/>
            </w:rPrChange>
          </w:rPr>
          <w:fldChar w:fldCharType="begin" w:fldLock="1"/>
        </w:r>
        <w:r w:rsidRPr="004072B1">
          <w:rPr>
            <w:rPrChange w:id="11922" w:author="Draft version 2" w:date="2020-04-03T01:44:00Z">
              <w:rPr/>
            </w:rPrChange>
          </w:rPr>
          <w:instrText xml:space="preserve"> PAGEREF _Toc36757334 \h </w:instrText>
        </w:r>
      </w:ins>
      <w:ins w:id="11923" w:author="Draft version 2" w:date="2020-04-02T21:54:00Z">
        <w:r w:rsidRPr="004072B1">
          <w:rPr>
            <w:rPrChange w:id="11924" w:author="Draft version 2" w:date="2020-04-03T01:44:00Z">
              <w:rPr/>
            </w:rPrChange>
          </w:rPr>
        </w:r>
      </w:ins>
      <w:r w:rsidRPr="004072B1">
        <w:rPr>
          <w:rPrChange w:id="11925" w:author="Draft version 2" w:date="2020-04-03T01:44:00Z">
            <w:rPr/>
          </w:rPrChange>
        </w:rPr>
        <w:fldChar w:fldCharType="separate"/>
      </w:r>
      <w:ins w:id="11926" w:author="Draft version 2" w:date="2020-04-02T21:54:00Z">
        <w:r w:rsidRPr="004072B1">
          <w:rPr>
            <w:rPrChange w:id="11927" w:author="Draft version 2" w:date="2020-04-03T01:44:00Z">
              <w:rPr/>
            </w:rPrChange>
          </w:rPr>
          <w:t>622</w:t>
        </w:r>
      </w:ins>
      <w:ins w:id="11928" w:author="Draft version 2" w:date="2020-04-02T21:49:00Z">
        <w:r w:rsidRPr="004072B1">
          <w:rPr>
            <w:rPrChange w:id="11929" w:author="Draft version 2" w:date="2020-04-03T01:44:00Z">
              <w:rPr/>
            </w:rPrChange>
          </w:rPr>
          <w:fldChar w:fldCharType="end"/>
        </w:r>
      </w:ins>
    </w:p>
    <w:p w14:paraId="156A72F5" w14:textId="79E078E6" w:rsidR="00D1794C" w:rsidRPr="004072B1" w:rsidRDefault="00D1794C">
      <w:pPr>
        <w:pStyle w:val="TOC4"/>
        <w:rPr>
          <w:ins w:id="11930" w:author="Draft version 2" w:date="2020-04-02T21:49:00Z"/>
          <w:rFonts w:asciiTheme="minorHAnsi" w:eastAsiaTheme="minorEastAsia" w:hAnsiTheme="minorHAnsi" w:cstheme="minorBidi"/>
          <w:sz w:val="22"/>
          <w:szCs w:val="22"/>
          <w:rPrChange w:id="11931" w:author="Draft version 2" w:date="2020-04-03T01:44:00Z">
            <w:rPr>
              <w:ins w:id="11932" w:author="Draft version 2" w:date="2020-04-02T21:49:00Z"/>
              <w:rFonts w:asciiTheme="minorHAnsi" w:eastAsiaTheme="minorEastAsia" w:hAnsiTheme="minorHAnsi" w:cstheme="minorBidi"/>
              <w:sz w:val="22"/>
              <w:szCs w:val="22"/>
            </w:rPr>
          </w:rPrChange>
        </w:rPr>
      </w:pPr>
      <w:ins w:id="11933" w:author="Draft version 2" w:date="2020-04-02T21:49:00Z">
        <w:r w:rsidRPr="004072B1">
          <w:rPr>
            <w:rPrChange w:id="11934" w:author="Draft version 2" w:date="2020-04-03T01:44:00Z">
              <w:rPr/>
            </w:rPrChange>
          </w:rPr>
          <w:t>–</w:t>
        </w:r>
        <w:r w:rsidRPr="004072B1">
          <w:rPr>
            <w:rFonts w:asciiTheme="minorHAnsi" w:eastAsiaTheme="minorEastAsia" w:hAnsiTheme="minorHAnsi" w:cstheme="minorBidi"/>
            <w:sz w:val="22"/>
            <w:szCs w:val="22"/>
            <w:rPrChange w:id="11935" w:author="Draft version 2" w:date="2020-04-03T01:44:00Z">
              <w:rPr>
                <w:rFonts w:asciiTheme="minorHAnsi" w:eastAsiaTheme="minorEastAsia" w:hAnsiTheme="minorHAnsi" w:cstheme="minorBidi"/>
                <w:sz w:val="22"/>
                <w:szCs w:val="22"/>
              </w:rPr>
            </w:rPrChange>
          </w:rPr>
          <w:tab/>
        </w:r>
        <w:r w:rsidRPr="004072B1">
          <w:rPr>
            <w:i/>
            <w:rPrChange w:id="11936" w:author="Draft version 2" w:date="2020-04-03T01:44:00Z">
              <w:rPr>
                <w:i/>
              </w:rPr>
            </w:rPrChange>
          </w:rPr>
          <w:t>CA-BandwidthClassEUTRA</w:t>
        </w:r>
        <w:r w:rsidRPr="004072B1">
          <w:rPr>
            <w:rPrChange w:id="11937" w:author="Draft version 2" w:date="2020-04-03T01:44:00Z">
              <w:rPr/>
            </w:rPrChange>
          </w:rPr>
          <w:tab/>
        </w:r>
        <w:r w:rsidRPr="004072B1">
          <w:rPr>
            <w:rPrChange w:id="11938" w:author="Draft version 2" w:date="2020-04-03T01:44:00Z">
              <w:rPr/>
            </w:rPrChange>
          </w:rPr>
          <w:fldChar w:fldCharType="begin" w:fldLock="1"/>
        </w:r>
        <w:r w:rsidRPr="004072B1">
          <w:rPr>
            <w:rPrChange w:id="11939" w:author="Draft version 2" w:date="2020-04-03T01:44:00Z">
              <w:rPr/>
            </w:rPrChange>
          </w:rPr>
          <w:instrText xml:space="preserve"> PAGEREF _Toc36757335 \h </w:instrText>
        </w:r>
      </w:ins>
      <w:ins w:id="11940" w:author="Draft version 2" w:date="2020-04-02T21:54:00Z">
        <w:r w:rsidRPr="004072B1">
          <w:rPr>
            <w:rPrChange w:id="11941" w:author="Draft version 2" w:date="2020-04-03T01:44:00Z">
              <w:rPr/>
            </w:rPrChange>
          </w:rPr>
        </w:r>
      </w:ins>
      <w:r w:rsidRPr="004072B1">
        <w:rPr>
          <w:rPrChange w:id="11942" w:author="Draft version 2" w:date="2020-04-03T01:44:00Z">
            <w:rPr/>
          </w:rPrChange>
        </w:rPr>
        <w:fldChar w:fldCharType="separate"/>
      </w:r>
      <w:ins w:id="11943" w:author="Draft version 2" w:date="2020-04-02T21:54:00Z">
        <w:r w:rsidRPr="004072B1">
          <w:rPr>
            <w:rPrChange w:id="11944" w:author="Draft version 2" w:date="2020-04-03T01:44:00Z">
              <w:rPr/>
            </w:rPrChange>
          </w:rPr>
          <w:t>624</w:t>
        </w:r>
      </w:ins>
      <w:ins w:id="11945" w:author="Draft version 2" w:date="2020-04-02T21:49:00Z">
        <w:r w:rsidRPr="004072B1">
          <w:rPr>
            <w:rPrChange w:id="11946" w:author="Draft version 2" w:date="2020-04-03T01:44:00Z">
              <w:rPr/>
            </w:rPrChange>
          </w:rPr>
          <w:fldChar w:fldCharType="end"/>
        </w:r>
      </w:ins>
    </w:p>
    <w:p w14:paraId="2FC8E796" w14:textId="0A9826B0" w:rsidR="00D1794C" w:rsidRPr="004072B1" w:rsidRDefault="00D1794C">
      <w:pPr>
        <w:pStyle w:val="TOC4"/>
        <w:rPr>
          <w:ins w:id="11947" w:author="Draft version 2" w:date="2020-04-02T21:49:00Z"/>
          <w:rFonts w:asciiTheme="minorHAnsi" w:eastAsiaTheme="minorEastAsia" w:hAnsiTheme="minorHAnsi" w:cstheme="minorBidi"/>
          <w:sz w:val="22"/>
          <w:szCs w:val="22"/>
          <w:rPrChange w:id="11948" w:author="Draft version 2" w:date="2020-04-03T01:44:00Z">
            <w:rPr>
              <w:ins w:id="11949" w:author="Draft version 2" w:date="2020-04-02T21:49:00Z"/>
              <w:rFonts w:asciiTheme="minorHAnsi" w:eastAsiaTheme="minorEastAsia" w:hAnsiTheme="minorHAnsi" w:cstheme="minorBidi"/>
              <w:sz w:val="22"/>
              <w:szCs w:val="22"/>
            </w:rPr>
          </w:rPrChange>
        </w:rPr>
      </w:pPr>
      <w:ins w:id="11950" w:author="Draft version 2" w:date="2020-04-02T21:49:00Z">
        <w:r w:rsidRPr="004072B1">
          <w:rPr>
            <w:rPrChange w:id="11951" w:author="Draft version 2" w:date="2020-04-03T01:44:00Z">
              <w:rPr/>
            </w:rPrChange>
          </w:rPr>
          <w:t>–</w:t>
        </w:r>
        <w:r w:rsidRPr="004072B1">
          <w:rPr>
            <w:rFonts w:asciiTheme="minorHAnsi" w:eastAsiaTheme="minorEastAsia" w:hAnsiTheme="minorHAnsi" w:cstheme="minorBidi"/>
            <w:sz w:val="22"/>
            <w:szCs w:val="22"/>
            <w:rPrChange w:id="11952" w:author="Draft version 2" w:date="2020-04-03T01:44:00Z">
              <w:rPr>
                <w:rFonts w:asciiTheme="minorHAnsi" w:eastAsiaTheme="minorEastAsia" w:hAnsiTheme="minorHAnsi" w:cstheme="minorBidi"/>
                <w:sz w:val="22"/>
                <w:szCs w:val="22"/>
              </w:rPr>
            </w:rPrChange>
          </w:rPr>
          <w:tab/>
        </w:r>
        <w:r w:rsidRPr="004072B1">
          <w:rPr>
            <w:i/>
            <w:rPrChange w:id="11953" w:author="Draft version 2" w:date="2020-04-03T01:44:00Z">
              <w:rPr>
                <w:i/>
              </w:rPr>
            </w:rPrChange>
          </w:rPr>
          <w:t>CA-BandwidthClassNR</w:t>
        </w:r>
        <w:r w:rsidRPr="004072B1">
          <w:rPr>
            <w:rPrChange w:id="11954" w:author="Draft version 2" w:date="2020-04-03T01:44:00Z">
              <w:rPr/>
            </w:rPrChange>
          </w:rPr>
          <w:tab/>
        </w:r>
        <w:r w:rsidRPr="004072B1">
          <w:rPr>
            <w:rPrChange w:id="11955" w:author="Draft version 2" w:date="2020-04-03T01:44:00Z">
              <w:rPr/>
            </w:rPrChange>
          </w:rPr>
          <w:fldChar w:fldCharType="begin" w:fldLock="1"/>
        </w:r>
        <w:r w:rsidRPr="004072B1">
          <w:rPr>
            <w:rPrChange w:id="11956" w:author="Draft version 2" w:date="2020-04-03T01:44:00Z">
              <w:rPr/>
            </w:rPrChange>
          </w:rPr>
          <w:instrText xml:space="preserve"> PAGEREF _Toc36757336 \h </w:instrText>
        </w:r>
      </w:ins>
      <w:ins w:id="11957" w:author="Draft version 2" w:date="2020-04-02T21:54:00Z">
        <w:r w:rsidRPr="004072B1">
          <w:rPr>
            <w:rPrChange w:id="11958" w:author="Draft version 2" w:date="2020-04-03T01:44:00Z">
              <w:rPr/>
            </w:rPrChange>
          </w:rPr>
        </w:r>
      </w:ins>
      <w:r w:rsidRPr="004072B1">
        <w:rPr>
          <w:rPrChange w:id="11959" w:author="Draft version 2" w:date="2020-04-03T01:44:00Z">
            <w:rPr/>
          </w:rPrChange>
        </w:rPr>
        <w:fldChar w:fldCharType="separate"/>
      </w:r>
      <w:ins w:id="11960" w:author="Draft version 2" w:date="2020-04-02T21:54:00Z">
        <w:r w:rsidRPr="004072B1">
          <w:rPr>
            <w:rPrChange w:id="11961" w:author="Draft version 2" w:date="2020-04-03T01:44:00Z">
              <w:rPr/>
            </w:rPrChange>
          </w:rPr>
          <w:t>624</w:t>
        </w:r>
      </w:ins>
      <w:ins w:id="11962" w:author="Draft version 2" w:date="2020-04-02T21:49:00Z">
        <w:r w:rsidRPr="004072B1">
          <w:rPr>
            <w:rPrChange w:id="11963" w:author="Draft version 2" w:date="2020-04-03T01:44:00Z">
              <w:rPr/>
            </w:rPrChange>
          </w:rPr>
          <w:fldChar w:fldCharType="end"/>
        </w:r>
      </w:ins>
    </w:p>
    <w:p w14:paraId="49694361" w14:textId="12FDF4FB" w:rsidR="00D1794C" w:rsidRPr="004072B1" w:rsidRDefault="00D1794C">
      <w:pPr>
        <w:pStyle w:val="TOC4"/>
        <w:rPr>
          <w:ins w:id="11964" w:author="Draft version 2" w:date="2020-04-02T21:49:00Z"/>
          <w:rFonts w:asciiTheme="minorHAnsi" w:eastAsiaTheme="minorEastAsia" w:hAnsiTheme="minorHAnsi" w:cstheme="minorBidi"/>
          <w:sz w:val="22"/>
          <w:szCs w:val="22"/>
          <w:rPrChange w:id="11965" w:author="Draft version 2" w:date="2020-04-03T01:44:00Z">
            <w:rPr>
              <w:ins w:id="11966" w:author="Draft version 2" w:date="2020-04-02T21:49:00Z"/>
              <w:rFonts w:asciiTheme="minorHAnsi" w:eastAsiaTheme="minorEastAsia" w:hAnsiTheme="minorHAnsi" w:cstheme="minorBidi"/>
              <w:sz w:val="22"/>
              <w:szCs w:val="22"/>
            </w:rPr>
          </w:rPrChange>
        </w:rPr>
      </w:pPr>
      <w:ins w:id="11967" w:author="Draft version 2" w:date="2020-04-02T21:49:00Z">
        <w:r w:rsidRPr="004072B1">
          <w:rPr>
            <w:rPrChange w:id="11968" w:author="Draft version 2" w:date="2020-04-03T01:44:00Z">
              <w:rPr/>
            </w:rPrChange>
          </w:rPr>
          <w:t>–</w:t>
        </w:r>
        <w:r w:rsidRPr="004072B1">
          <w:rPr>
            <w:rFonts w:asciiTheme="minorHAnsi" w:eastAsiaTheme="minorEastAsia" w:hAnsiTheme="minorHAnsi" w:cstheme="minorBidi"/>
            <w:sz w:val="22"/>
            <w:szCs w:val="22"/>
            <w:rPrChange w:id="11969" w:author="Draft version 2" w:date="2020-04-03T01:44:00Z">
              <w:rPr>
                <w:rFonts w:asciiTheme="minorHAnsi" w:eastAsiaTheme="minorEastAsia" w:hAnsiTheme="minorHAnsi" w:cstheme="minorBidi"/>
                <w:sz w:val="22"/>
                <w:szCs w:val="22"/>
              </w:rPr>
            </w:rPrChange>
          </w:rPr>
          <w:tab/>
        </w:r>
        <w:r w:rsidRPr="004072B1">
          <w:rPr>
            <w:i/>
            <w:rPrChange w:id="11970" w:author="Draft version 2" w:date="2020-04-03T01:44:00Z">
              <w:rPr>
                <w:i/>
              </w:rPr>
            </w:rPrChange>
          </w:rPr>
          <w:t>CA-ParametersEUTRA</w:t>
        </w:r>
        <w:r w:rsidRPr="004072B1">
          <w:rPr>
            <w:rPrChange w:id="11971" w:author="Draft version 2" w:date="2020-04-03T01:44:00Z">
              <w:rPr/>
            </w:rPrChange>
          </w:rPr>
          <w:tab/>
        </w:r>
        <w:r w:rsidRPr="004072B1">
          <w:rPr>
            <w:rPrChange w:id="11972" w:author="Draft version 2" w:date="2020-04-03T01:44:00Z">
              <w:rPr/>
            </w:rPrChange>
          </w:rPr>
          <w:fldChar w:fldCharType="begin" w:fldLock="1"/>
        </w:r>
        <w:r w:rsidRPr="004072B1">
          <w:rPr>
            <w:rPrChange w:id="11973" w:author="Draft version 2" w:date="2020-04-03T01:44:00Z">
              <w:rPr/>
            </w:rPrChange>
          </w:rPr>
          <w:instrText xml:space="preserve"> PAGEREF _Toc36757337 \h </w:instrText>
        </w:r>
      </w:ins>
      <w:ins w:id="11974" w:author="Draft version 2" w:date="2020-04-02T21:54:00Z">
        <w:r w:rsidRPr="004072B1">
          <w:rPr>
            <w:rPrChange w:id="11975" w:author="Draft version 2" w:date="2020-04-03T01:44:00Z">
              <w:rPr/>
            </w:rPrChange>
          </w:rPr>
        </w:r>
      </w:ins>
      <w:r w:rsidRPr="004072B1">
        <w:rPr>
          <w:rPrChange w:id="11976" w:author="Draft version 2" w:date="2020-04-03T01:44:00Z">
            <w:rPr/>
          </w:rPrChange>
        </w:rPr>
        <w:fldChar w:fldCharType="separate"/>
      </w:r>
      <w:ins w:id="11977" w:author="Draft version 2" w:date="2020-04-02T21:54:00Z">
        <w:r w:rsidRPr="004072B1">
          <w:rPr>
            <w:rPrChange w:id="11978" w:author="Draft version 2" w:date="2020-04-03T01:44:00Z">
              <w:rPr/>
            </w:rPrChange>
          </w:rPr>
          <w:t>625</w:t>
        </w:r>
      </w:ins>
      <w:ins w:id="11979" w:author="Draft version 2" w:date="2020-04-02T21:49:00Z">
        <w:r w:rsidRPr="004072B1">
          <w:rPr>
            <w:rPrChange w:id="11980" w:author="Draft version 2" w:date="2020-04-03T01:44:00Z">
              <w:rPr/>
            </w:rPrChange>
          </w:rPr>
          <w:fldChar w:fldCharType="end"/>
        </w:r>
      </w:ins>
    </w:p>
    <w:p w14:paraId="664AAA91" w14:textId="0AF11EE7" w:rsidR="00D1794C" w:rsidRPr="004072B1" w:rsidRDefault="00D1794C">
      <w:pPr>
        <w:pStyle w:val="TOC4"/>
        <w:rPr>
          <w:ins w:id="11981" w:author="Draft version 2" w:date="2020-04-02T21:49:00Z"/>
          <w:rFonts w:asciiTheme="minorHAnsi" w:eastAsiaTheme="minorEastAsia" w:hAnsiTheme="minorHAnsi" w:cstheme="minorBidi"/>
          <w:sz w:val="22"/>
          <w:szCs w:val="22"/>
          <w:rPrChange w:id="11982" w:author="Draft version 2" w:date="2020-04-03T01:44:00Z">
            <w:rPr>
              <w:ins w:id="11983" w:author="Draft version 2" w:date="2020-04-02T21:49:00Z"/>
              <w:rFonts w:asciiTheme="minorHAnsi" w:eastAsiaTheme="minorEastAsia" w:hAnsiTheme="minorHAnsi" w:cstheme="minorBidi"/>
              <w:sz w:val="22"/>
              <w:szCs w:val="22"/>
            </w:rPr>
          </w:rPrChange>
        </w:rPr>
      </w:pPr>
      <w:ins w:id="11984" w:author="Draft version 2" w:date="2020-04-02T21:49:00Z">
        <w:r w:rsidRPr="004072B1">
          <w:rPr>
            <w:rPrChange w:id="11985" w:author="Draft version 2" w:date="2020-04-03T01:44:00Z">
              <w:rPr/>
            </w:rPrChange>
          </w:rPr>
          <w:t>–</w:t>
        </w:r>
        <w:r w:rsidRPr="004072B1">
          <w:rPr>
            <w:rFonts w:asciiTheme="minorHAnsi" w:eastAsiaTheme="minorEastAsia" w:hAnsiTheme="minorHAnsi" w:cstheme="minorBidi"/>
            <w:sz w:val="22"/>
            <w:szCs w:val="22"/>
            <w:rPrChange w:id="11986" w:author="Draft version 2" w:date="2020-04-03T01:44:00Z">
              <w:rPr>
                <w:rFonts w:asciiTheme="minorHAnsi" w:eastAsiaTheme="minorEastAsia" w:hAnsiTheme="minorHAnsi" w:cstheme="minorBidi"/>
                <w:sz w:val="22"/>
                <w:szCs w:val="22"/>
              </w:rPr>
            </w:rPrChange>
          </w:rPr>
          <w:tab/>
        </w:r>
        <w:r w:rsidRPr="004072B1">
          <w:rPr>
            <w:i/>
            <w:rPrChange w:id="11987" w:author="Draft version 2" w:date="2020-04-03T01:44:00Z">
              <w:rPr>
                <w:i/>
              </w:rPr>
            </w:rPrChange>
          </w:rPr>
          <w:t>CA-ParametersNR</w:t>
        </w:r>
        <w:r w:rsidRPr="004072B1">
          <w:rPr>
            <w:rPrChange w:id="11988" w:author="Draft version 2" w:date="2020-04-03T01:44:00Z">
              <w:rPr/>
            </w:rPrChange>
          </w:rPr>
          <w:tab/>
        </w:r>
        <w:r w:rsidRPr="004072B1">
          <w:rPr>
            <w:rPrChange w:id="11989" w:author="Draft version 2" w:date="2020-04-03T01:44:00Z">
              <w:rPr/>
            </w:rPrChange>
          </w:rPr>
          <w:fldChar w:fldCharType="begin" w:fldLock="1"/>
        </w:r>
        <w:r w:rsidRPr="004072B1">
          <w:rPr>
            <w:rPrChange w:id="11990" w:author="Draft version 2" w:date="2020-04-03T01:44:00Z">
              <w:rPr/>
            </w:rPrChange>
          </w:rPr>
          <w:instrText xml:space="preserve"> PAGEREF _Toc36757338 \h </w:instrText>
        </w:r>
      </w:ins>
      <w:ins w:id="11991" w:author="Draft version 2" w:date="2020-04-02T21:54:00Z">
        <w:r w:rsidRPr="004072B1">
          <w:rPr>
            <w:rPrChange w:id="11992" w:author="Draft version 2" w:date="2020-04-03T01:44:00Z">
              <w:rPr/>
            </w:rPrChange>
          </w:rPr>
        </w:r>
      </w:ins>
      <w:r w:rsidRPr="004072B1">
        <w:rPr>
          <w:rPrChange w:id="11993" w:author="Draft version 2" w:date="2020-04-03T01:44:00Z">
            <w:rPr/>
          </w:rPrChange>
        </w:rPr>
        <w:fldChar w:fldCharType="separate"/>
      </w:r>
      <w:ins w:id="11994" w:author="Draft version 2" w:date="2020-04-02T21:54:00Z">
        <w:r w:rsidRPr="004072B1">
          <w:rPr>
            <w:rPrChange w:id="11995" w:author="Draft version 2" w:date="2020-04-03T01:44:00Z">
              <w:rPr/>
            </w:rPrChange>
          </w:rPr>
          <w:t>625</w:t>
        </w:r>
      </w:ins>
      <w:ins w:id="11996" w:author="Draft version 2" w:date="2020-04-02T21:49:00Z">
        <w:r w:rsidRPr="004072B1">
          <w:rPr>
            <w:rPrChange w:id="11997" w:author="Draft version 2" w:date="2020-04-03T01:44:00Z">
              <w:rPr/>
            </w:rPrChange>
          </w:rPr>
          <w:fldChar w:fldCharType="end"/>
        </w:r>
      </w:ins>
    </w:p>
    <w:p w14:paraId="597E5DB5" w14:textId="09063CC5" w:rsidR="00D1794C" w:rsidRPr="004072B1" w:rsidRDefault="00D1794C">
      <w:pPr>
        <w:pStyle w:val="TOC4"/>
        <w:rPr>
          <w:ins w:id="11998" w:author="Draft version 2" w:date="2020-04-02T21:49:00Z"/>
          <w:rFonts w:asciiTheme="minorHAnsi" w:eastAsiaTheme="minorEastAsia" w:hAnsiTheme="minorHAnsi" w:cstheme="minorBidi"/>
          <w:sz w:val="22"/>
          <w:szCs w:val="22"/>
          <w:rPrChange w:id="11999" w:author="Draft version 2" w:date="2020-04-03T01:44:00Z">
            <w:rPr>
              <w:ins w:id="12000" w:author="Draft version 2" w:date="2020-04-02T21:49:00Z"/>
              <w:rFonts w:asciiTheme="minorHAnsi" w:eastAsiaTheme="minorEastAsia" w:hAnsiTheme="minorHAnsi" w:cstheme="minorBidi"/>
              <w:sz w:val="22"/>
              <w:szCs w:val="22"/>
            </w:rPr>
          </w:rPrChange>
        </w:rPr>
      </w:pPr>
      <w:ins w:id="12001" w:author="Draft version 2" w:date="2020-04-02T21:49:00Z">
        <w:r w:rsidRPr="004072B1">
          <w:rPr>
            <w:rPrChange w:id="12002" w:author="Draft version 2" w:date="2020-04-03T01:44:00Z">
              <w:rPr/>
            </w:rPrChange>
          </w:rPr>
          <w:t>–</w:t>
        </w:r>
        <w:r w:rsidRPr="004072B1">
          <w:rPr>
            <w:rFonts w:asciiTheme="minorHAnsi" w:eastAsiaTheme="minorEastAsia" w:hAnsiTheme="minorHAnsi" w:cstheme="minorBidi"/>
            <w:sz w:val="22"/>
            <w:szCs w:val="22"/>
            <w:rPrChange w:id="12003" w:author="Draft version 2" w:date="2020-04-03T01:44:00Z">
              <w:rPr>
                <w:rFonts w:asciiTheme="minorHAnsi" w:eastAsiaTheme="minorEastAsia" w:hAnsiTheme="minorHAnsi" w:cstheme="minorBidi"/>
                <w:sz w:val="22"/>
                <w:szCs w:val="22"/>
              </w:rPr>
            </w:rPrChange>
          </w:rPr>
          <w:tab/>
        </w:r>
        <w:r w:rsidRPr="004072B1">
          <w:rPr>
            <w:rPrChange w:id="12004" w:author="Draft version 2" w:date="2020-04-03T01:44:00Z">
              <w:rPr/>
            </w:rPrChange>
          </w:rPr>
          <w:t>CA-ParametersNRDC</w:t>
        </w:r>
        <w:r w:rsidRPr="004072B1">
          <w:rPr>
            <w:rPrChange w:id="12005" w:author="Draft version 2" w:date="2020-04-03T01:44:00Z">
              <w:rPr/>
            </w:rPrChange>
          </w:rPr>
          <w:tab/>
        </w:r>
        <w:r w:rsidRPr="004072B1">
          <w:rPr>
            <w:rPrChange w:id="12006" w:author="Draft version 2" w:date="2020-04-03T01:44:00Z">
              <w:rPr/>
            </w:rPrChange>
          </w:rPr>
          <w:fldChar w:fldCharType="begin" w:fldLock="1"/>
        </w:r>
        <w:r w:rsidRPr="004072B1">
          <w:rPr>
            <w:rPrChange w:id="12007" w:author="Draft version 2" w:date="2020-04-03T01:44:00Z">
              <w:rPr/>
            </w:rPrChange>
          </w:rPr>
          <w:instrText xml:space="preserve"> PAGEREF _Toc36757339 \h </w:instrText>
        </w:r>
      </w:ins>
      <w:ins w:id="12008" w:author="Draft version 2" w:date="2020-04-02T21:54:00Z">
        <w:r w:rsidRPr="004072B1">
          <w:rPr>
            <w:rPrChange w:id="12009" w:author="Draft version 2" w:date="2020-04-03T01:44:00Z">
              <w:rPr/>
            </w:rPrChange>
          </w:rPr>
        </w:r>
      </w:ins>
      <w:r w:rsidRPr="004072B1">
        <w:rPr>
          <w:rPrChange w:id="12010" w:author="Draft version 2" w:date="2020-04-03T01:44:00Z">
            <w:rPr/>
          </w:rPrChange>
        </w:rPr>
        <w:fldChar w:fldCharType="separate"/>
      </w:r>
      <w:ins w:id="12011" w:author="Draft version 2" w:date="2020-04-02T21:54:00Z">
        <w:r w:rsidRPr="004072B1">
          <w:rPr>
            <w:rPrChange w:id="12012" w:author="Draft version 2" w:date="2020-04-03T01:44:00Z">
              <w:rPr/>
            </w:rPrChange>
          </w:rPr>
          <w:t>6</w:t>
        </w:r>
        <w:r w:rsidRPr="004072B1">
          <w:rPr>
            <w:rPrChange w:id="12013" w:author="Draft version 2" w:date="2020-04-03T01:44:00Z">
              <w:rPr/>
            </w:rPrChange>
          </w:rPr>
          <w:t>2</w:t>
        </w:r>
        <w:r w:rsidRPr="004072B1">
          <w:rPr>
            <w:rPrChange w:id="12014" w:author="Draft version 2" w:date="2020-04-03T01:44:00Z">
              <w:rPr/>
            </w:rPrChange>
          </w:rPr>
          <w:t>6</w:t>
        </w:r>
      </w:ins>
      <w:ins w:id="12015" w:author="Draft version 2" w:date="2020-04-02T21:49:00Z">
        <w:r w:rsidRPr="004072B1">
          <w:rPr>
            <w:rPrChange w:id="12016" w:author="Draft version 2" w:date="2020-04-03T01:44:00Z">
              <w:rPr/>
            </w:rPrChange>
          </w:rPr>
          <w:fldChar w:fldCharType="end"/>
        </w:r>
      </w:ins>
    </w:p>
    <w:p w14:paraId="5FDDCB35" w14:textId="5D01D954" w:rsidR="00D1794C" w:rsidRPr="004072B1" w:rsidRDefault="00D1794C">
      <w:pPr>
        <w:pStyle w:val="TOC4"/>
        <w:rPr>
          <w:ins w:id="12017" w:author="Draft version 2" w:date="2020-04-02T21:49:00Z"/>
          <w:rFonts w:asciiTheme="minorHAnsi" w:eastAsiaTheme="minorEastAsia" w:hAnsiTheme="minorHAnsi" w:cstheme="minorBidi"/>
          <w:sz w:val="22"/>
          <w:szCs w:val="22"/>
          <w:rPrChange w:id="12018" w:author="Draft version 2" w:date="2020-04-03T01:44:00Z">
            <w:rPr>
              <w:ins w:id="12019" w:author="Draft version 2" w:date="2020-04-02T21:49:00Z"/>
              <w:rFonts w:asciiTheme="minorHAnsi" w:eastAsiaTheme="minorEastAsia" w:hAnsiTheme="minorHAnsi" w:cstheme="minorBidi"/>
              <w:sz w:val="22"/>
              <w:szCs w:val="22"/>
            </w:rPr>
          </w:rPrChange>
        </w:rPr>
      </w:pPr>
      <w:ins w:id="12020" w:author="Draft version 2" w:date="2020-04-02T21:49:00Z">
        <w:r w:rsidRPr="004072B1">
          <w:rPr>
            <w:rPrChange w:id="12021" w:author="Draft version 2" w:date="2020-04-03T01:44:00Z">
              <w:rPr/>
            </w:rPrChange>
          </w:rPr>
          <w:t>–</w:t>
        </w:r>
        <w:r w:rsidRPr="004072B1">
          <w:rPr>
            <w:rFonts w:asciiTheme="minorHAnsi" w:eastAsiaTheme="minorEastAsia" w:hAnsiTheme="minorHAnsi" w:cstheme="minorBidi"/>
            <w:sz w:val="22"/>
            <w:szCs w:val="22"/>
            <w:rPrChange w:id="12022" w:author="Draft version 2" w:date="2020-04-03T01:44:00Z">
              <w:rPr>
                <w:rFonts w:asciiTheme="minorHAnsi" w:eastAsiaTheme="minorEastAsia" w:hAnsiTheme="minorHAnsi" w:cstheme="minorBidi"/>
                <w:sz w:val="22"/>
                <w:szCs w:val="22"/>
              </w:rPr>
            </w:rPrChange>
          </w:rPr>
          <w:tab/>
        </w:r>
        <w:r w:rsidRPr="004072B1">
          <w:rPr>
            <w:i/>
            <w:rPrChange w:id="12023" w:author="Draft version 2" w:date="2020-04-03T01:44:00Z">
              <w:rPr>
                <w:i/>
              </w:rPr>
            </w:rPrChange>
          </w:rPr>
          <w:t>CodebookParameters</w:t>
        </w:r>
        <w:r w:rsidRPr="004072B1">
          <w:rPr>
            <w:rPrChange w:id="12024" w:author="Draft version 2" w:date="2020-04-03T01:44:00Z">
              <w:rPr/>
            </w:rPrChange>
          </w:rPr>
          <w:tab/>
        </w:r>
        <w:r w:rsidRPr="004072B1">
          <w:rPr>
            <w:rPrChange w:id="12025" w:author="Draft version 2" w:date="2020-04-03T01:44:00Z">
              <w:rPr/>
            </w:rPrChange>
          </w:rPr>
          <w:fldChar w:fldCharType="begin" w:fldLock="1"/>
        </w:r>
        <w:r w:rsidRPr="004072B1">
          <w:rPr>
            <w:rPrChange w:id="12026" w:author="Draft version 2" w:date="2020-04-03T01:44:00Z">
              <w:rPr/>
            </w:rPrChange>
          </w:rPr>
          <w:instrText xml:space="preserve"> PAGEREF _Toc36757340 \h </w:instrText>
        </w:r>
      </w:ins>
      <w:ins w:id="12027" w:author="Draft version 2" w:date="2020-04-02T21:54:00Z">
        <w:r w:rsidRPr="004072B1">
          <w:rPr>
            <w:rPrChange w:id="12028" w:author="Draft version 2" w:date="2020-04-03T01:44:00Z">
              <w:rPr/>
            </w:rPrChange>
          </w:rPr>
        </w:r>
      </w:ins>
      <w:r w:rsidRPr="004072B1">
        <w:rPr>
          <w:rPrChange w:id="12029" w:author="Draft version 2" w:date="2020-04-03T01:44:00Z">
            <w:rPr/>
          </w:rPrChange>
        </w:rPr>
        <w:fldChar w:fldCharType="separate"/>
      </w:r>
      <w:ins w:id="12030" w:author="Draft version 2" w:date="2020-04-02T21:54:00Z">
        <w:r w:rsidRPr="004072B1">
          <w:rPr>
            <w:rPrChange w:id="12031" w:author="Draft version 2" w:date="2020-04-03T01:44:00Z">
              <w:rPr/>
            </w:rPrChange>
          </w:rPr>
          <w:t>627</w:t>
        </w:r>
      </w:ins>
      <w:ins w:id="12032" w:author="Draft version 2" w:date="2020-04-02T21:49:00Z">
        <w:r w:rsidRPr="004072B1">
          <w:rPr>
            <w:rPrChange w:id="12033" w:author="Draft version 2" w:date="2020-04-03T01:44:00Z">
              <w:rPr/>
            </w:rPrChange>
          </w:rPr>
          <w:fldChar w:fldCharType="end"/>
        </w:r>
      </w:ins>
    </w:p>
    <w:p w14:paraId="5AC9A404" w14:textId="0F4B6258" w:rsidR="00D1794C" w:rsidRPr="004072B1" w:rsidRDefault="00D1794C">
      <w:pPr>
        <w:pStyle w:val="TOC4"/>
        <w:rPr>
          <w:ins w:id="12034" w:author="Draft version 2" w:date="2020-04-02T21:49:00Z"/>
          <w:rFonts w:asciiTheme="minorHAnsi" w:eastAsiaTheme="minorEastAsia" w:hAnsiTheme="minorHAnsi" w:cstheme="minorBidi"/>
          <w:sz w:val="22"/>
          <w:szCs w:val="22"/>
          <w:rPrChange w:id="12035" w:author="Draft version 2" w:date="2020-04-03T01:44:00Z">
            <w:rPr>
              <w:ins w:id="12036" w:author="Draft version 2" w:date="2020-04-02T21:49:00Z"/>
              <w:rFonts w:asciiTheme="minorHAnsi" w:eastAsiaTheme="minorEastAsia" w:hAnsiTheme="minorHAnsi" w:cstheme="minorBidi"/>
              <w:sz w:val="22"/>
              <w:szCs w:val="22"/>
            </w:rPr>
          </w:rPrChange>
        </w:rPr>
      </w:pPr>
      <w:ins w:id="12037" w:author="Draft version 2" w:date="2020-04-02T21:49:00Z">
        <w:r w:rsidRPr="004072B1">
          <w:rPr>
            <w:rPrChange w:id="12038" w:author="Draft version 2" w:date="2020-04-03T01:44:00Z">
              <w:rPr/>
            </w:rPrChange>
          </w:rPr>
          <w:t>–</w:t>
        </w:r>
        <w:r w:rsidRPr="004072B1">
          <w:rPr>
            <w:rFonts w:asciiTheme="minorHAnsi" w:eastAsiaTheme="minorEastAsia" w:hAnsiTheme="minorHAnsi" w:cstheme="minorBidi"/>
            <w:sz w:val="22"/>
            <w:szCs w:val="22"/>
            <w:rPrChange w:id="12039" w:author="Draft version 2" w:date="2020-04-03T01:44:00Z">
              <w:rPr>
                <w:rFonts w:asciiTheme="minorHAnsi" w:eastAsiaTheme="minorEastAsia" w:hAnsiTheme="minorHAnsi" w:cstheme="minorBidi"/>
                <w:sz w:val="22"/>
                <w:szCs w:val="22"/>
              </w:rPr>
            </w:rPrChange>
          </w:rPr>
          <w:tab/>
        </w:r>
        <w:r w:rsidRPr="004072B1">
          <w:rPr>
            <w:i/>
            <w:rPrChange w:id="12040" w:author="Draft version 2" w:date="2020-04-03T01:44:00Z">
              <w:rPr>
                <w:i/>
              </w:rPr>
            </w:rPrChange>
          </w:rPr>
          <w:t>FeatureSetCombination</w:t>
        </w:r>
        <w:r w:rsidRPr="004072B1">
          <w:rPr>
            <w:rPrChange w:id="12041" w:author="Draft version 2" w:date="2020-04-03T01:44:00Z">
              <w:rPr/>
            </w:rPrChange>
          </w:rPr>
          <w:tab/>
        </w:r>
        <w:r w:rsidRPr="004072B1">
          <w:rPr>
            <w:rPrChange w:id="12042" w:author="Draft version 2" w:date="2020-04-03T01:44:00Z">
              <w:rPr/>
            </w:rPrChange>
          </w:rPr>
          <w:fldChar w:fldCharType="begin" w:fldLock="1"/>
        </w:r>
        <w:r w:rsidRPr="004072B1">
          <w:rPr>
            <w:rPrChange w:id="12043" w:author="Draft version 2" w:date="2020-04-03T01:44:00Z">
              <w:rPr/>
            </w:rPrChange>
          </w:rPr>
          <w:instrText xml:space="preserve"> PAGEREF _Toc36757341 \h </w:instrText>
        </w:r>
      </w:ins>
      <w:ins w:id="12044" w:author="Draft version 2" w:date="2020-04-02T21:54:00Z">
        <w:r w:rsidRPr="004072B1">
          <w:rPr>
            <w:rPrChange w:id="12045" w:author="Draft version 2" w:date="2020-04-03T01:44:00Z">
              <w:rPr/>
            </w:rPrChange>
          </w:rPr>
        </w:r>
      </w:ins>
      <w:r w:rsidRPr="004072B1">
        <w:rPr>
          <w:rPrChange w:id="12046" w:author="Draft version 2" w:date="2020-04-03T01:44:00Z">
            <w:rPr/>
          </w:rPrChange>
        </w:rPr>
        <w:fldChar w:fldCharType="separate"/>
      </w:r>
      <w:ins w:id="12047" w:author="Draft version 2" w:date="2020-04-02T21:54:00Z">
        <w:r w:rsidRPr="004072B1">
          <w:rPr>
            <w:rPrChange w:id="12048" w:author="Draft version 2" w:date="2020-04-03T01:44:00Z">
              <w:rPr/>
            </w:rPrChange>
          </w:rPr>
          <w:t>628</w:t>
        </w:r>
      </w:ins>
      <w:ins w:id="12049" w:author="Draft version 2" w:date="2020-04-02T21:49:00Z">
        <w:r w:rsidRPr="004072B1">
          <w:rPr>
            <w:rPrChange w:id="12050" w:author="Draft version 2" w:date="2020-04-03T01:44:00Z">
              <w:rPr/>
            </w:rPrChange>
          </w:rPr>
          <w:fldChar w:fldCharType="end"/>
        </w:r>
      </w:ins>
    </w:p>
    <w:p w14:paraId="04A61FA6" w14:textId="12ED126D" w:rsidR="00D1794C" w:rsidRPr="004072B1" w:rsidRDefault="00D1794C">
      <w:pPr>
        <w:pStyle w:val="TOC4"/>
        <w:rPr>
          <w:ins w:id="12051" w:author="Draft version 2" w:date="2020-04-02T21:49:00Z"/>
          <w:rFonts w:asciiTheme="minorHAnsi" w:eastAsiaTheme="minorEastAsia" w:hAnsiTheme="minorHAnsi" w:cstheme="minorBidi"/>
          <w:sz w:val="22"/>
          <w:szCs w:val="22"/>
          <w:rPrChange w:id="12052" w:author="Draft version 2" w:date="2020-04-03T01:44:00Z">
            <w:rPr>
              <w:ins w:id="12053" w:author="Draft version 2" w:date="2020-04-02T21:49:00Z"/>
              <w:rFonts w:asciiTheme="minorHAnsi" w:eastAsiaTheme="minorEastAsia" w:hAnsiTheme="minorHAnsi" w:cstheme="minorBidi"/>
              <w:sz w:val="22"/>
              <w:szCs w:val="22"/>
            </w:rPr>
          </w:rPrChange>
        </w:rPr>
      </w:pPr>
      <w:ins w:id="12054" w:author="Draft version 2" w:date="2020-04-02T21:49:00Z">
        <w:r w:rsidRPr="004072B1">
          <w:rPr>
            <w:rPrChange w:id="12055" w:author="Draft version 2" w:date="2020-04-03T01:44:00Z">
              <w:rPr/>
            </w:rPrChange>
          </w:rPr>
          <w:t>–</w:t>
        </w:r>
        <w:r w:rsidRPr="004072B1">
          <w:rPr>
            <w:rFonts w:asciiTheme="minorHAnsi" w:eastAsiaTheme="minorEastAsia" w:hAnsiTheme="minorHAnsi" w:cstheme="minorBidi"/>
            <w:sz w:val="22"/>
            <w:szCs w:val="22"/>
            <w:rPrChange w:id="12056" w:author="Draft version 2" w:date="2020-04-03T01:44:00Z">
              <w:rPr>
                <w:rFonts w:asciiTheme="minorHAnsi" w:eastAsiaTheme="minorEastAsia" w:hAnsiTheme="minorHAnsi" w:cstheme="minorBidi"/>
                <w:sz w:val="22"/>
                <w:szCs w:val="22"/>
              </w:rPr>
            </w:rPrChange>
          </w:rPr>
          <w:tab/>
        </w:r>
        <w:r w:rsidRPr="004072B1">
          <w:rPr>
            <w:i/>
            <w:rPrChange w:id="12057" w:author="Draft version 2" w:date="2020-04-03T01:44:00Z">
              <w:rPr>
                <w:i/>
              </w:rPr>
            </w:rPrChange>
          </w:rPr>
          <w:t>FeatureSetCombinationId</w:t>
        </w:r>
        <w:r w:rsidRPr="004072B1">
          <w:rPr>
            <w:rPrChange w:id="12058" w:author="Draft version 2" w:date="2020-04-03T01:44:00Z">
              <w:rPr/>
            </w:rPrChange>
          </w:rPr>
          <w:tab/>
        </w:r>
        <w:r w:rsidRPr="004072B1">
          <w:rPr>
            <w:rPrChange w:id="12059" w:author="Draft version 2" w:date="2020-04-03T01:44:00Z">
              <w:rPr/>
            </w:rPrChange>
          </w:rPr>
          <w:fldChar w:fldCharType="begin" w:fldLock="1"/>
        </w:r>
        <w:r w:rsidRPr="004072B1">
          <w:rPr>
            <w:rPrChange w:id="12060" w:author="Draft version 2" w:date="2020-04-03T01:44:00Z">
              <w:rPr/>
            </w:rPrChange>
          </w:rPr>
          <w:instrText xml:space="preserve"> PAGEREF _Toc36757342 \h </w:instrText>
        </w:r>
      </w:ins>
      <w:ins w:id="12061" w:author="Draft version 2" w:date="2020-04-02T21:54:00Z">
        <w:r w:rsidRPr="004072B1">
          <w:rPr>
            <w:rPrChange w:id="12062" w:author="Draft version 2" w:date="2020-04-03T01:44:00Z">
              <w:rPr/>
            </w:rPrChange>
          </w:rPr>
        </w:r>
      </w:ins>
      <w:r w:rsidRPr="004072B1">
        <w:rPr>
          <w:rPrChange w:id="12063" w:author="Draft version 2" w:date="2020-04-03T01:44:00Z">
            <w:rPr/>
          </w:rPrChange>
        </w:rPr>
        <w:fldChar w:fldCharType="separate"/>
      </w:r>
      <w:ins w:id="12064" w:author="Draft version 2" w:date="2020-04-02T21:54:00Z">
        <w:r w:rsidRPr="004072B1">
          <w:rPr>
            <w:rPrChange w:id="12065" w:author="Draft version 2" w:date="2020-04-03T01:44:00Z">
              <w:rPr/>
            </w:rPrChange>
          </w:rPr>
          <w:t>629</w:t>
        </w:r>
      </w:ins>
      <w:ins w:id="12066" w:author="Draft version 2" w:date="2020-04-02T21:49:00Z">
        <w:r w:rsidRPr="004072B1">
          <w:rPr>
            <w:rPrChange w:id="12067" w:author="Draft version 2" w:date="2020-04-03T01:44:00Z">
              <w:rPr/>
            </w:rPrChange>
          </w:rPr>
          <w:fldChar w:fldCharType="end"/>
        </w:r>
      </w:ins>
    </w:p>
    <w:p w14:paraId="7418CFE2" w14:textId="0CB6B1E6" w:rsidR="00D1794C" w:rsidRPr="004072B1" w:rsidRDefault="00D1794C">
      <w:pPr>
        <w:pStyle w:val="TOC4"/>
        <w:rPr>
          <w:ins w:id="12068" w:author="Draft version 2" w:date="2020-04-02T21:49:00Z"/>
          <w:rFonts w:asciiTheme="minorHAnsi" w:eastAsiaTheme="minorEastAsia" w:hAnsiTheme="minorHAnsi" w:cstheme="minorBidi"/>
          <w:sz w:val="22"/>
          <w:szCs w:val="22"/>
          <w:rPrChange w:id="12069" w:author="Draft version 2" w:date="2020-04-03T01:44:00Z">
            <w:rPr>
              <w:ins w:id="12070" w:author="Draft version 2" w:date="2020-04-02T21:49:00Z"/>
              <w:rFonts w:asciiTheme="minorHAnsi" w:eastAsiaTheme="minorEastAsia" w:hAnsiTheme="minorHAnsi" w:cstheme="minorBidi"/>
              <w:sz w:val="22"/>
              <w:szCs w:val="22"/>
            </w:rPr>
          </w:rPrChange>
        </w:rPr>
      </w:pPr>
      <w:ins w:id="12071" w:author="Draft version 2" w:date="2020-04-02T21:49:00Z">
        <w:r w:rsidRPr="004072B1">
          <w:rPr>
            <w:rPrChange w:id="12072" w:author="Draft version 2" w:date="2020-04-03T01:44:00Z">
              <w:rPr/>
            </w:rPrChange>
          </w:rPr>
          <w:t>–</w:t>
        </w:r>
        <w:r w:rsidRPr="004072B1">
          <w:rPr>
            <w:rFonts w:asciiTheme="minorHAnsi" w:eastAsiaTheme="minorEastAsia" w:hAnsiTheme="minorHAnsi" w:cstheme="minorBidi"/>
            <w:sz w:val="22"/>
            <w:szCs w:val="22"/>
            <w:rPrChange w:id="12073" w:author="Draft version 2" w:date="2020-04-03T01:44:00Z">
              <w:rPr>
                <w:rFonts w:asciiTheme="minorHAnsi" w:eastAsiaTheme="minorEastAsia" w:hAnsiTheme="minorHAnsi" w:cstheme="minorBidi"/>
                <w:sz w:val="22"/>
                <w:szCs w:val="22"/>
              </w:rPr>
            </w:rPrChange>
          </w:rPr>
          <w:tab/>
        </w:r>
        <w:r w:rsidRPr="004072B1">
          <w:rPr>
            <w:i/>
            <w:rPrChange w:id="12074" w:author="Draft version 2" w:date="2020-04-03T01:44:00Z">
              <w:rPr>
                <w:i/>
              </w:rPr>
            </w:rPrChange>
          </w:rPr>
          <w:t>FeatureSetDownlink</w:t>
        </w:r>
        <w:r w:rsidRPr="004072B1">
          <w:rPr>
            <w:rPrChange w:id="12075" w:author="Draft version 2" w:date="2020-04-03T01:44:00Z">
              <w:rPr/>
            </w:rPrChange>
          </w:rPr>
          <w:tab/>
        </w:r>
        <w:r w:rsidRPr="004072B1">
          <w:rPr>
            <w:rPrChange w:id="12076" w:author="Draft version 2" w:date="2020-04-03T01:44:00Z">
              <w:rPr/>
            </w:rPrChange>
          </w:rPr>
          <w:fldChar w:fldCharType="begin" w:fldLock="1"/>
        </w:r>
        <w:r w:rsidRPr="004072B1">
          <w:rPr>
            <w:rPrChange w:id="12077" w:author="Draft version 2" w:date="2020-04-03T01:44:00Z">
              <w:rPr/>
            </w:rPrChange>
          </w:rPr>
          <w:instrText xml:space="preserve"> PAGEREF _Toc36757343 \h </w:instrText>
        </w:r>
      </w:ins>
      <w:ins w:id="12078" w:author="Draft version 2" w:date="2020-04-02T21:54:00Z">
        <w:r w:rsidRPr="004072B1">
          <w:rPr>
            <w:rPrChange w:id="12079" w:author="Draft version 2" w:date="2020-04-03T01:44:00Z">
              <w:rPr/>
            </w:rPrChange>
          </w:rPr>
        </w:r>
      </w:ins>
      <w:r w:rsidRPr="004072B1">
        <w:rPr>
          <w:rPrChange w:id="12080" w:author="Draft version 2" w:date="2020-04-03T01:44:00Z">
            <w:rPr/>
          </w:rPrChange>
        </w:rPr>
        <w:fldChar w:fldCharType="separate"/>
      </w:r>
      <w:ins w:id="12081" w:author="Draft version 2" w:date="2020-04-02T21:54:00Z">
        <w:r w:rsidRPr="004072B1">
          <w:rPr>
            <w:rPrChange w:id="12082" w:author="Draft version 2" w:date="2020-04-03T01:44:00Z">
              <w:rPr/>
            </w:rPrChange>
          </w:rPr>
          <w:t>630</w:t>
        </w:r>
      </w:ins>
      <w:ins w:id="12083" w:author="Draft version 2" w:date="2020-04-02T21:49:00Z">
        <w:r w:rsidRPr="004072B1">
          <w:rPr>
            <w:rPrChange w:id="12084" w:author="Draft version 2" w:date="2020-04-03T01:44:00Z">
              <w:rPr/>
            </w:rPrChange>
          </w:rPr>
          <w:fldChar w:fldCharType="end"/>
        </w:r>
      </w:ins>
    </w:p>
    <w:p w14:paraId="76EC1439" w14:textId="1E105AAB" w:rsidR="00D1794C" w:rsidRPr="004072B1" w:rsidRDefault="00D1794C">
      <w:pPr>
        <w:pStyle w:val="TOC4"/>
        <w:rPr>
          <w:ins w:id="12085" w:author="Draft version 2" w:date="2020-04-02T21:49:00Z"/>
          <w:rFonts w:asciiTheme="minorHAnsi" w:eastAsiaTheme="minorEastAsia" w:hAnsiTheme="minorHAnsi" w:cstheme="minorBidi"/>
          <w:sz w:val="22"/>
          <w:szCs w:val="22"/>
          <w:rPrChange w:id="12086" w:author="Draft version 2" w:date="2020-04-03T01:44:00Z">
            <w:rPr>
              <w:ins w:id="12087" w:author="Draft version 2" w:date="2020-04-02T21:49:00Z"/>
              <w:rFonts w:asciiTheme="minorHAnsi" w:eastAsiaTheme="minorEastAsia" w:hAnsiTheme="minorHAnsi" w:cstheme="minorBidi"/>
              <w:sz w:val="22"/>
              <w:szCs w:val="22"/>
            </w:rPr>
          </w:rPrChange>
        </w:rPr>
      </w:pPr>
      <w:ins w:id="12088" w:author="Draft version 2" w:date="2020-04-02T21:49:00Z">
        <w:r w:rsidRPr="004072B1">
          <w:rPr>
            <w:rPrChange w:id="12089" w:author="Draft version 2" w:date="2020-04-03T01:44:00Z">
              <w:rPr/>
            </w:rPrChange>
          </w:rPr>
          <w:t>–</w:t>
        </w:r>
        <w:r w:rsidRPr="004072B1">
          <w:rPr>
            <w:rFonts w:asciiTheme="minorHAnsi" w:eastAsiaTheme="minorEastAsia" w:hAnsiTheme="minorHAnsi" w:cstheme="minorBidi"/>
            <w:sz w:val="22"/>
            <w:szCs w:val="22"/>
            <w:rPrChange w:id="12090" w:author="Draft version 2" w:date="2020-04-03T01:44:00Z">
              <w:rPr>
                <w:rFonts w:asciiTheme="minorHAnsi" w:eastAsiaTheme="minorEastAsia" w:hAnsiTheme="minorHAnsi" w:cstheme="minorBidi"/>
                <w:sz w:val="22"/>
                <w:szCs w:val="22"/>
              </w:rPr>
            </w:rPrChange>
          </w:rPr>
          <w:tab/>
        </w:r>
        <w:r w:rsidRPr="004072B1">
          <w:rPr>
            <w:i/>
            <w:rPrChange w:id="12091" w:author="Draft version 2" w:date="2020-04-03T01:44:00Z">
              <w:rPr>
                <w:i/>
              </w:rPr>
            </w:rPrChange>
          </w:rPr>
          <w:t>FeatureSetDownlinkId</w:t>
        </w:r>
        <w:r w:rsidRPr="004072B1">
          <w:rPr>
            <w:rPrChange w:id="12092" w:author="Draft version 2" w:date="2020-04-03T01:44:00Z">
              <w:rPr/>
            </w:rPrChange>
          </w:rPr>
          <w:tab/>
        </w:r>
        <w:r w:rsidRPr="004072B1">
          <w:rPr>
            <w:rPrChange w:id="12093" w:author="Draft version 2" w:date="2020-04-03T01:44:00Z">
              <w:rPr/>
            </w:rPrChange>
          </w:rPr>
          <w:fldChar w:fldCharType="begin" w:fldLock="1"/>
        </w:r>
        <w:r w:rsidRPr="004072B1">
          <w:rPr>
            <w:rPrChange w:id="12094" w:author="Draft version 2" w:date="2020-04-03T01:44:00Z">
              <w:rPr/>
            </w:rPrChange>
          </w:rPr>
          <w:instrText xml:space="preserve"> PAGEREF _Toc36757344 \h </w:instrText>
        </w:r>
      </w:ins>
      <w:ins w:id="12095" w:author="Draft version 2" w:date="2020-04-02T21:54:00Z">
        <w:r w:rsidRPr="004072B1">
          <w:rPr>
            <w:rPrChange w:id="12096" w:author="Draft version 2" w:date="2020-04-03T01:44:00Z">
              <w:rPr/>
            </w:rPrChange>
          </w:rPr>
        </w:r>
      </w:ins>
      <w:r w:rsidRPr="004072B1">
        <w:rPr>
          <w:rPrChange w:id="12097" w:author="Draft version 2" w:date="2020-04-03T01:44:00Z">
            <w:rPr/>
          </w:rPrChange>
        </w:rPr>
        <w:fldChar w:fldCharType="separate"/>
      </w:r>
      <w:ins w:id="12098" w:author="Draft version 2" w:date="2020-04-02T21:54:00Z">
        <w:r w:rsidRPr="004072B1">
          <w:rPr>
            <w:rPrChange w:id="12099" w:author="Draft version 2" w:date="2020-04-03T01:44:00Z">
              <w:rPr/>
            </w:rPrChange>
          </w:rPr>
          <w:t>632</w:t>
        </w:r>
      </w:ins>
      <w:ins w:id="12100" w:author="Draft version 2" w:date="2020-04-02T21:49:00Z">
        <w:r w:rsidRPr="004072B1">
          <w:rPr>
            <w:rPrChange w:id="12101" w:author="Draft version 2" w:date="2020-04-03T01:44:00Z">
              <w:rPr/>
            </w:rPrChange>
          </w:rPr>
          <w:fldChar w:fldCharType="end"/>
        </w:r>
      </w:ins>
    </w:p>
    <w:p w14:paraId="59D0CA1D" w14:textId="6F327F87" w:rsidR="00D1794C" w:rsidRPr="004072B1" w:rsidRDefault="00D1794C">
      <w:pPr>
        <w:pStyle w:val="TOC4"/>
        <w:rPr>
          <w:ins w:id="12102" w:author="Draft version 2" w:date="2020-04-02T21:49:00Z"/>
          <w:rFonts w:asciiTheme="minorHAnsi" w:eastAsiaTheme="minorEastAsia" w:hAnsiTheme="minorHAnsi" w:cstheme="minorBidi"/>
          <w:sz w:val="22"/>
          <w:szCs w:val="22"/>
          <w:rPrChange w:id="12103" w:author="Draft version 2" w:date="2020-04-03T01:44:00Z">
            <w:rPr>
              <w:ins w:id="12104" w:author="Draft version 2" w:date="2020-04-02T21:49:00Z"/>
              <w:rFonts w:asciiTheme="minorHAnsi" w:eastAsiaTheme="minorEastAsia" w:hAnsiTheme="minorHAnsi" w:cstheme="minorBidi"/>
              <w:sz w:val="22"/>
              <w:szCs w:val="22"/>
            </w:rPr>
          </w:rPrChange>
        </w:rPr>
      </w:pPr>
      <w:ins w:id="12105" w:author="Draft version 2" w:date="2020-04-02T21:49:00Z">
        <w:r w:rsidRPr="004072B1">
          <w:rPr>
            <w:rPrChange w:id="12106" w:author="Draft version 2" w:date="2020-04-03T01:44:00Z">
              <w:rPr/>
            </w:rPrChange>
          </w:rPr>
          <w:lastRenderedPageBreak/>
          <w:t>–</w:t>
        </w:r>
        <w:r w:rsidRPr="004072B1">
          <w:rPr>
            <w:rFonts w:asciiTheme="minorHAnsi" w:eastAsiaTheme="minorEastAsia" w:hAnsiTheme="minorHAnsi" w:cstheme="minorBidi"/>
            <w:sz w:val="22"/>
            <w:szCs w:val="22"/>
            <w:rPrChange w:id="12107" w:author="Draft version 2" w:date="2020-04-03T01:44:00Z">
              <w:rPr>
                <w:rFonts w:asciiTheme="minorHAnsi" w:eastAsiaTheme="minorEastAsia" w:hAnsiTheme="minorHAnsi" w:cstheme="minorBidi"/>
                <w:sz w:val="22"/>
                <w:szCs w:val="22"/>
              </w:rPr>
            </w:rPrChange>
          </w:rPr>
          <w:tab/>
        </w:r>
        <w:r w:rsidRPr="004072B1">
          <w:rPr>
            <w:i/>
            <w:rPrChange w:id="12108" w:author="Draft version 2" w:date="2020-04-03T01:44:00Z">
              <w:rPr>
                <w:i/>
              </w:rPr>
            </w:rPrChange>
          </w:rPr>
          <w:t>FeatureSetDownlinkPerCC</w:t>
        </w:r>
        <w:r w:rsidRPr="004072B1">
          <w:rPr>
            <w:rPrChange w:id="12109" w:author="Draft version 2" w:date="2020-04-03T01:44:00Z">
              <w:rPr/>
            </w:rPrChange>
          </w:rPr>
          <w:tab/>
        </w:r>
        <w:r w:rsidRPr="004072B1">
          <w:rPr>
            <w:rPrChange w:id="12110" w:author="Draft version 2" w:date="2020-04-03T01:44:00Z">
              <w:rPr/>
            </w:rPrChange>
          </w:rPr>
          <w:fldChar w:fldCharType="begin" w:fldLock="1"/>
        </w:r>
        <w:r w:rsidRPr="004072B1">
          <w:rPr>
            <w:rPrChange w:id="12111" w:author="Draft version 2" w:date="2020-04-03T01:44:00Z">
              <w:rPr/>
            </w:rPrChange>
          </w:rPr>
          <w:instrText xml:space="preserve"> PAGEREF _Toc36757345 \h </w:instrText>
        </w:r>
      </w:ins>
      <w:ins w:id="12112" w:author="Draft version 2" w:date="2020-04-02T21:54:00Z">
        <w:r w:rsidRPr="004072B1">
          <w:rPr>
            <w:rPrChange w:id="12113" w:author="Draft version 2" w:date="2020-04-03T01:44:00Z">
              <w:rPr/>
            </w:rPrChange>
          </w:rPr>
        </w:r>
      </w:ins>
      <w:r w:rsidRPr="004072B1">
        <w:rPr>
          <w:rPrChange w:id="12114" w:author="Draft version 2" w:date="2020-04-03T01:44:00Z">
            <w:rPr/>
          </w:rPrChange>
        </w:rPr>
        <w:fldChar w:fldCharType="separate"/>
      </w:r>
      <w:ins w:id="12115" w:author="Draft version 2" w:date="2020-04-02T21:54:00Z">
        <w:r w:rsidRPr="004072B1">
          <w:rPr>
            <w:rPrChange w:id="12116" w:author="Draft version 2" w:date="2020-04-03T01:44:00Z">
              <w:rPr/>
            </w:rPrChange>
          </w:rPr>
          <w:t>632</w:t>
        </w:r>
      </w:ins>
      <w:ins w:id="12117" w:author="Draft version 2" w:date="2020-04-02T21:49:00Z">
        <w:r w:rsidRPr="004072B1">
          <w:rPr>
            <w:rPrChange w:id="12118" w:author="Draft version 2" w:date="2020-04-03T01:44:00Z">
              <w:rPr/>
            </w:rPrChange>
          </w:rPr>
          <w:fldChar w:fldCharType="end"/>
        </w:r>
      </w:ins>
    </w:p>
    <w:p w14:paraId="39E69AAB" w14:textId="0CF6AE36" w:rsidR="00D1794C" w:rsidRPr="004072B1" w:rsidRDefault="00D1794C">
      <w:pPr>
        <w:pStyle w:val="TOC4"/>
        <w:rPr>
          <w:ins w:id="12119" w:author="Draft version 2" w:date="2020-04-02T21:49:00Z"/>
          <w:rFonts w:asciiTheme="minorHAnsi" w:eastAsiaTheme="minorEastAsia" w:hAnsiTheme="minorHAnsi" w:cstheme="minorBidi"/>
          <w:sz w:val="22"/>
          <w:szCs w:val="22"/>
          <w:rPrChange w:id="12120" w:author="Draft version 2" w:date="2020-04-03T01:44:00Z">
            <w:rPr>
              <w:ins w:id="12121" w:author="Draft version 2" w:date="2020-04-02T21:49:00Z"/>
              <w:rFonts w:asciiTheme="minorHAnsi" w:eastAsiaTheme="minorEastAsia" w:hAnsiTheme="minorHAnsi" w:cstheme="minorBidi"/>
              <w:sz w:val="22"/>
              <w:szCs w:val="22"/>
            </w:rPr>
          </w:rPrChange>
        </w:rPr>
      </w:pPr>
      <w:ins w:id="12122" w:author="Draft version 2" w:date="2020-04-02T21:49:00Z">
        <w:r w:rsidRPr="004072B1">
          <w:rPr>
            <w:rPrChange w:id="12123" w:author="Draft version 2" w:date="2020-04-03T01:44:00Z">
              <w:rPr/>
            </w:rPrChange>
          </w:rPr>
          <w:t>–</w:t>
        </w:r>
        <w:r w:rsidRPr="004072B1">
          <w:rPr>
            <w:rFonts w:asciiTheme="minorHAnsi" w:eastAsiaTheme="minorEastAsia" w:hAnsiTheme="minorHAnsi" w:cstheme="minorBidi"/>
            <w:sz w:val="22"/>
            <w:szCs w:val="22"/>
            <w:rPrChange w:id="12124" w:author="Draft version 2" w:date="2020-04-03T01:44:00Z">
              <w:rPr>
                <w:rFonts w:asciiTheme="minorHAnsi" w:eastAsiaTheme="minorEastAsia" w:hAnsiTheme="minorHAnsi" w:cstheme="minorBidi"/>
                <w:sz w:val="22"/>
                <w:szCs w:val="22"/>
              </w:rPr>
            </w:rPrChange>
          </w:rPr>
          <w:tab/>
        </w:r>
        <w:r w:rsidRPr="004072B1">
          <w:rPr>
            <w:i/>
            <w:rPrChange w:id="12125" w:author="Draft version 2" w:date="2020-04-03T01:44:00Z">
              <w:rPr>
                <w:i/>
              </w:rPr>
            </w:rPrChange>
          </w:rPr>
          <w:t>FeatureSetDownlinkPerCC-Id</w:t>
        </w:r>
        <w:r w:rsidRPr="004072B1">
          <w:rPr>
            <w:rPrChange w:id="12126" w:author="Draft version 2" w:date="2020-04-03T01:44:00Z">
              <w:rPr/>
            </w:rPrChange>
          </w:rPr>
          <w:tab/>
        </w:r>
        <w:r w:rsidRPr="004072B1">
          <w:rPr>
            <w:rPrChange w:id="12127" w:author="Draft version 2" w:date="2020-04-03T01:44:00Z">
              <w:rPr/>
            </w:rPrChange>
          </w:rPr>
          <w:fldChar w:fldCharType="begin" w:fldLock="1"/>
        </w:r>
        <w:r w:rsidRPr="004072B1">
          <w:rPr>
            <w:rPrChange w:id="12128" w:author="Draft version 2" w:date="2020-04-03T01:44:00Z">
              <w:rPr/>
            </w:rPrChange>
          </w:rPr>
          <w:instrText xml:space="preserve"> PAGEREF _Toc36757346 \h </w:instrText>
        </w:r>
      </w:ins>
      <w:ins w:id="12129" w:author="Draft version 2" w:date="2020-04-02T21:54:00Z">
        <w:r w:rsidRPr="004072B1">
          <w:rPr>
            <w:rPrChange w:id="12130" w:author="Draft version 2" w:date="2020-04-03T01:44:00Z">
              <w:rPr/>
            </w:rPrChange>
          </w:rPr>
        </w:r>
      </w:ins>
      <w:r w:rsidRPr="004072B1">
        <w:rPr>
          <w:rPrChange w:id="12131" w:author="Draft version 2" w:date="2020-04-03T01:44:00Z">
            <w:rPr/>
          </w:rPrChange>
        </w:rPr>
        <w:fldChar w:fldCharType="separate"/>
      </w:r>
      <w:ins w:id="12132" w:author="Draft version 2" w:date="2020-04-02T21:54:00Z">
        <w:r w:rsidRPr="004072B1">
          <w:rPr>
            <w:rPrChange w:id="12133" w:author="Draft version 2" w:date="2020-04-03T01:44:00Z">
              <w:rPr/>
            </w:rPrChange>
          </w:rPr>
          <w:t>633</w:t>
        </w:r>
      </w:ins>
      <w:ins w:id="12134" w:author="Draft version 2" w:date="2020-04-02T21:49:00Z">
        <w:r w:rsidRPr="004072B1">
          <w:rPr>
            <w:rPrChange w:id="12135" w:author="Draft version 2" w:date="2020-04-03T01:44:00Z">
              <w:rPr/>
            </w:rPrChange>
          </w:rPr>
          <w:fldChar w:fldCharType="end"/>
        </w:r>
      </w:ins>
    </w:p>
    <w:p w14:paraId="5EC86DAF" w14:textId="604A9648" w:rsidR="00D1794C" w:rsidRPr="004072B1" w:rsidRDefault="00D1794C">
      <w:pPr>
        <w:pStyle w:val="TOC4"/>
        <w:rPr>
          <w:ins w:id="12136" w:author="Draft version 2" w:date="2020-04-02T21:49:00Z"/>
          <w:rFonts w:asciiTheme="minorHAnsi" w:eastAsiaTheme="minorEastAsia" w:hAnsiTheme="minorHAnsi" w:cstheme="minorBidi"/>
          <w:sz w:val="22"/>
          <w:szCs w:val="22"/>
          <w:rPrChange w:id="12137" w:author="Draft version 2" w:date="2020-04-03T01:44:00Z">
            <w:rPr>
              <w:ins w:id="12138" w:author="Draft version 2" w:date="2020-04-02T21:49:00Z"/>
              <w:rFonts w:asciiTheme="minorHAnsi" w:eastAsiaTheme="minorEastAsia" w:hAnsiTheme="minorHAnsi" w:cstheme="minorBidi"/>
              <w:sz w:val="22"/>
              <w:szCs w:val="22"/>
            </w:rPr>
          </w:rPrChange>
        </w:rPr>
      </w:pPr>
      <w:ins w:id="12139" w:author="Draft version 2" w:date="2020-04-02T21:49:00Z">
        <w:r w:rsidRPr="004072B1">
          <w:rPr>
            <w:rPrChange w:id="12140" w:author="Draft version 2" w:date="2020-04-03T01:44:00Z">
              <w:rPr/>
            </w:rPrChange>
          </w:rPr>
          <w:t>–</w:t>
        </w:r>
        <w:r w:rsidRPr="004072B1">
          <w:rPr>
            <w:rFonts w:asciiTheme="minorHAnsi" w:eastAsiaTheme="minorEastAsia" w:hAnsiTheme="minorHAnsi" w:cstheme="minorBidi"/>
            <w:sz w:val="22"/>
            <w:szCs w:val="22"/>
            <w:rPrChange w:id="12141" w:author="Draft version 2" w:date="2020-04-03T01:44:00Z">
              <w:rPr>
                <w:rFonts w:asciiTheme="minorHAnsi" w:eastAsiaTheme="minorEastAsia" w:hAnsiTheme="minorHAnsi" w:cstheme="minorBidi"/>
                <w:sz w:val="22"/>
                <w:szCs w:val="22"/>
              </w:rPr>
            </w:rPrChange>
          </w:rPr>
          <w:tab/>
        </w:r>
        <w:r w:rsidRPr="004072B1">
          <w:rPr>
            <w:i/>
            <w:rPrChange w:id="12142" w:author="Draft version 2" w:date="2020-04-03T01:44:00Z">
              <w:rPr>
                <w:i/>
              </w:rPr>
            </w:rPrChange>
          </w:rPr>
          <w:t>FeatureSetEUTRA-DownlinkId</w:t>
        </w:r>
        <w:r w:rsidRPr="004072B1">
          <w:rPr>
            <w:rPrChange w:id="12143" w:author="Draft version 2" w:date="2020-04-03T01:44:00Z">
              <w:rPr/>
            </w:rPrChange>
          </w:rPr>
          <w:tab/>
        </w:r>
        <w:r w:rsidRPr="004072B1">
          <w:rPr>
            <w:rPrChange w:id="12144" w:author="Draft version 2" w:date="2020-04-03T01:44:00Z">
              <w:rPr/>
            </w:rPrChange>
          </w:rPr>
          <w:fldChar w:fldCharType="begin" w:fldLock="1"/>
        </w:r>
        <w:r w:rsidRPr="004072B1">
          <w:rPr>
            <w:rPrChange w:id="12145" w:author="Draft version 2" w:date="2020-04-03T01:44:00Z">
              <w:rPr/>
            </w:rPrChange>
          </w:rPr>
          <w:instrText xml:space="preserve"> PAGEREF _Toc36757347 \h </w:instrText>
        </w:r>
      </w:ins>
      <w:ins w:id="12146" w:author="Draft version 2" w:date="2020-04-02T21:54:00Z">
        <w:r w:rsidRPr="004072B1">
          <w:rPr>
            <w:rPrChange w:id="12147" w:author="Draft version 2" w:date="2020-04-03T01:44:00Z">
              <w:rPr/>
            </w:rPrChange>
          </w:rPr>
        </w:r>
      </w:ins>
      <w:r w:rsidRPr="004072B1">
        <w:rPr>
          <w:rPrChange w:id="12148" w:author="Draft version 2" w:date="2020-04-03T01:44:00Z">
            <w:rPr/>
          </w:rPrChange>
        </w:rPr>
        <w:fldChar w:fldCharType="separate"/>
      </w:r>
      <w:ins w:id="12149" w:author="Draft version 2" w:date="2020-04-02T21:54:00Z">
        <w:r w:rsidRPr="004072B1">
          <w:rPr>
            <w:rPrChange w:id="12150" w:author="Draft version 2" w:date="2020-04-03T01:44:00Z">
              <w:rPr/>
            </w:rPrChange>
          </w:rPr>
          <w:t>633</w:t>
        </w:r>
      </w:ins>
      <w:ins w:id="12151" w:author="Draft version 2" w:date="2020-04-02T21:49:00Z">
        <w:r w:rsidRPr="004072B1">
          <w:rPr>
            <w:rPrChange w:id="12152" w:author="Draft version 2" w:date="2020-04-03T01:44:00Z">
              <w:rPr/>
            </w:rPrChange>
          </w:rPr>
          <w:fldChar w:fldCharType="end"/>
        </w:r>
      </w:ins>
    </w:p>
    <w:p w14:paraId="4A24AB10" w14:textId="26265F4D" w:rsidR="00D1794C" w:rsidRPr="004072B1" w:rsidRDefault="00D1794C">
      <w:pPr>
        <w:pStyle w:val="TOC4"/>
        <w:rPr>
          <w:ins w:id="12153" w:author="Draft version 2" w:date="2020-04-02T21:49:00Z"/>
          <w:rFonts w:asciiTheme="minorHAnsi" w:eastAsiaTheme="minorEastAsia" w:hAnsiTheme="minorHAnsi" w:cstheme="minorBidi"/>
          <w:sz w:val="22"/>
          <w:szCs w:val="22"/>
          <w:rPrChange w:id="12154" w:author="Draft version 2" w:date="2020-04-03T01:44:00Z">
            <w:rPr>
              <w:ins w:id="12155" w:author="Draft version 2" w:date="2020-04-02T21:49:00Z"/>
              <w:rFonts w:asciiTheme="minorHAnsi" w:eastAsiaTheme="minorEastAsia" w:hAnsiTheme="minorHAnsi" w:cstheme="minorBidi"/>
              <w:sz w:val="22"/>
              <w:szCs w:val="22"/>
            </w:rPr>
          </w:rPrChange>
        </w:rPr>
      </w:pPr>
      <w:ins w:id="12156" w:author="Draft version 2" w:date="2020-04-02T21:49:00Z">
        <w:r w:rsidRPr="004072B1">
          <w:rPr>
            <w:rPrChange w:id="12157" w:author="Draft version 2" w:date="2020-04-03T01:44:00Z">
              <w:rPr>
                <w:rFonts w:eastAsia="Malgun Gothic"/>
              </w:rPr>
            </w:rPrChange>
          </w:rPr>
          <w:t>–</w:t>
        </w:r>
        <w:r w:rsidRPr="004072B1">
          <w:rPr>
            <w:rFonts w:asciiTheme="minorHAnsi" w:hAnsiTheme="minorHAnsi" w:cstheme="minorBidi"/>
            <w:sz w:val="22"/>
            <w:szCs w:val="22"/>
            <w:rPrChange w:id="12158" w:author="Draft version 2" w:date="2020-04-03T01:44:00Z">
              <w:rPr>
                <w:rFonts w:asciiTheme="minorHAnsi" w:eastAsiaTheme="minorEastAsia" w:hAnsiTheme="minorHAnsi" w:cstheme="minorBidi"/>
                <w:sz w:val="22"/>
                <w:szCs w:val="22"/>
              </w:rPr>
            </w:rPrChange>
          </w:rPr>
          <w:tab/>
        </w:r>
        <w:r w:rsidRPr="004072B1">
          <w:rPr>
            <w:rFonts w:eastAsia="Malgun Gothic"/>
            <w:i/>
            <w:rPrChange w:id="12159" w:author="Draft version 2" w:date="2020-04-03T01:44:00Z">
              <w:rPr>
                <w:rFonts w:eastAsia="Malgun Gothic"/>
                <w:i/>
              </w:rPr>
            </w:rPrChange>
          </w:rPr>
          <w:t>FeatureSetEUTRA-UplinkId</w:t>
        </w:r>
        <w:r w:rsidRPr="004072B1">
          <w:rPr>
            <w:rPrChange w:id="12160" w:author="Draft version 2" w:date="2020-04-03T01:44:00Z">
              <w:rPr/>
            </w:rPrChange>
          </w:rPr>
          <w:tab/>
        </w:r>
        <w:r w:rsidRPr="004072B1">
          <w:rPr>
            <w:rPrChange w:id="12161" w:author="Draft version 2" w:date="2020-04-03T01:44:00Z">
              <w:rPr/>
            </w:rPrChange>
          </w:rPr>
          <w:fldChar w:fldCharType="begin" w:fldLock="1"/>
        </w:r>
        <w:r w:rsidRPr="004072B1">
          <w:rPr>
            <w:rPrChange w:id="12162" w:author="Draft version 2" w:date="2020-04-03T01:44:00Z">
              <w:rPr/>
            </w:rPrChange>
          </w:rPr>
          <w:instrText xml:space="preserve"> PAGEREF _Toc36757348 \h </w:instrText>
        </w:r>
      </w:ins>
      <w:ins w:id="12163" w:author="Draft version 2" w:date="2020-04-02T21:54:00Z">
        <w:r w:rsidRPr="004072B1">
          <w:rPr>
            <w:rPrChange w:id="12164" w:author="Draft version 2" w:date="2020-04-03T01:44:00Z">
              <w:rPr/>
            </w:rPrChange>
          </w:rPr>
        </w:r>
      </w:ins>
      <w:r w:rsidRPr="004072B1">
        <w:rPr>
          <w:rPrChange w:id="12165" w:author="Draft version 2" w:date="2020-04-03T01:44:00Z">
            <w:rPr/>
          </w:rPrChange>
        </w:rPr>
        <w:fldChar w:fldCharType="separate"/>
      </w:r>
      <w:ins w:id="12166" w:author="Draft version 2" w:date="2020-04-02T21:54:00Z">
        <w:r w:rsidRPr="004072B1">
          <w:rPr>
            <w:rPrChange w:id="12167" w:author="Draft version 2" w:date="2020-04-03T01:44:00Z">
              <w:rPr/>
            </w:rPrChange>
          </w:rPr>
          <w:t>634</w:t>
        </w:r>
      </w:ins>
      <w:ins w:id="12168" w:author="Draft version 2" w:date="2020-04-02T21:49:00Z">
        <w:r w:rsidRPr="004072B1">
          <w:rPr>
            <w:rPrChange w:id="12169" w:author="Draft version 2" w:date="2020-04-03T01:44:00Z">
              <w:rPr/>
            </w:rPrChange>
          </w:rPr>
          <w:fldChar w:fldCharType="end"/>
        </w:r>
      </w:ins>
    </w:p>
    <w:p w14:paraId="7BC37281" w14:textId="24760026" w:rsidR="00D1794C" w:rsidRPr="004072B1" w:rsidRDefault="00D1794C">
      <w:pPr>
        <w:pStyle w:val="TOC4"/>
        <w:rPr>
          <w:ins w:id="12170" w:author="Draft version 2" w:date="2020-04-02T21:49:00Z"/>
          <w:rFonts w:asciiTheme="minorHAnsi" w:eastAsiaTheme="minorEastAsia" w:hAnsiTheme="minorHAnsi" w:cstheme="minorBidi"/>
          <w:sz w:val="22"/>
          <w:szCs w:val="22"/>
          <w:rPrChange w:id="12171" w:author="Draft version 2" w:date="2020-04-03T01:44:00Z">
            <w:rPr>
              <w:ins w:id="12172" w:author="Draft version 2" w:date="2020-04-02T21:49:00Z"/>
              <w:rFonts w:asciiTheme="minorHAnsi" w:eastAsiaTheme="minorEastAsia" w:hAnsiTheme="minorHAnsi" w:cstheme="minorBidi"/>
              <w:sz w:val="22"/>
              <w:szCs w:val="22"/>
            </w:rPr>
          </w:rPrChange>
        </w:rPr>
      </w:pPr>
      <w:ins w:id="12173" w:author="Draft version 2" w:date="2020-04-02T21:49:00Z">
        <w:r w:rsidRPr="004072B1">
          <w:rPr>
            <w:rPrChange w:id="12174" w:author="Draft version 2" w:date="2020-04-03T01:44:00Z">
              <w:rPr/>
            </w:rPrChange>
          </w:rPr>
          <w:t>–</w:t>
        </w:r>
        <w:r w:rsidRPr="004072B1">
          <w:rPr>
            <w:rFonts w:asciiTheme="minorHAnsi" w:eastAsiaTheme="minorEastAsia" w:hAnsiTheme="minorHAnsi" w:cstheme="minorBidi"/>
            <w:sz w:val="22"/>
            <w:szCs w:val="22"/>
            <w:rPrChange w:id="12175" w:author="Draft version 2" w:date="2020-04-03T01:44:00Z">
              <w:rPr>
                <w:rFonts w:asciiTheme="minorHAnsi" w:eastAsiaTheme="minorEastAsia" w:hAnsiTheme="minorHAnsi" w:cstheme="minorBidi"/>
                <w:sz w:val="22"/>
                <w:szCs w:val="22"/>
              </w:rPr>
            </w:rPrChange>
          </w:rPr>
          <w:tab/>
        </w:r>
        <w:r w:rsidRPr="004072B1">
          <w:rPr>
            <w:i/>
            <w:rPrChange w:id="12176" w:author="Draft version 2" w:date="2020-04-03T01:44:00Z">
              <w:rPr>
                <w:i/>
              </w:rPr>
            </w:rPrChange>
          </w:rPr>
          <w:t>FeatureSets</w:t>
        </w:r>
        <w:r w:rsidRPr="004072B1">
          <w:rPr>
            <w:rPrChange w:id="12177" w:author="Draft version 2" w:date="2020-04-03T01:44:00Z">
              <w:rPr/>
            </w:rPrChange>
          </w:rPr>
          <w:tab/>
        </w:r>
        <w:r w:rsidRPr="004072B1">
          <w:rPr>
            <w:rPrChange w:id="12178" w:author="Draft version 2" w:date="2020-04-03T01:44:00Z">
              <w:rPr/>
            </w:rPrChange>
          </w:rPr>
          <w:fldChar w:fldCharType="begin" w:fldLock="1"/>
        </w:r>
        <w:r w:rsidRPr="004072B1">
          <w:rPr>
            <w:rPrChange w:id="12179" w:author="Draft version 2" w:date="2020-04-03T01:44:00Z">
              <w:rPr/>
            </w:rPrChange>
          </w:rPr>
          <w:instrText xml:space="preserve"> PAGEREF _Toc36757349 \h </w:instrText>
        </w:r>
      </w:ins>
      <w:ins w:id="12180" w:author="Draft version 2" w:date="2020-04-02T21:54:00Z">
        <w:r w:rsidRPr="004072B1">
          <w:rPr>
            <w:rPrChange w:id="12181" w:author="Draft version 2" w:date="2020-04-03T01:44:00Z">
              <w:rPr/>
            </w:rPrChange>
          </w:rPr>
        </w:r>
      </w:ins>
      <w:r w:rsidRPr="004072B1">
        <w:rPr>
          <w:rPrChange w:id="12182" w:author="Draft version 2" w:date="2020-04-03T01:44:00Z">
            <w:rPr/>
          </w:rPrChange>
        </w:rPr>
        <w:fldChar w:fldCharType="separate"/>
      </w:r>
      <w:ins w:id="12183" w:author="Draft version 2" w:date="2020-04-02T21:54:00Z">
        <w:r w:rsidRPr="004072B1">
          <w:rPr>
            <w:rPrChange w:id="12184" w:author="Draft version 2" w:date="2020-04-03T01:44:00Z">
              <w:rPr/>
            </w:rPrChange>
          </w:rPr>
          <w:t>634</w:t>
        </w:r>
      </w:ins>
      <w:ins w:id="12185" w:author="Draft version 2" w:date="2020-04-02T21:49:00Z">
        <w:r w:rsidRPr="004072B1">
          <w:rPr>
            <w:rPrChange w:id="12186" w:author="Draft version 2" w:date="2020-04-03T01:44:00Z">
              <w:rPr/>
            </w:rPrChange>
          </w:rPr>
          <w:fldChar w:fldCharType="end"/>
        </w:r>
      </w:ins>
    </w:p>
    <w:p w14:paraId="140CBC12" w14:textId="4818C734" w:rsidR="00D1794C" w:rsidRPr="004072B1" w:rsidRDefault="00D1794C">
      <w:pPr>
        <w:pStyle w:val="TOC4"/>
        <w:rPr>
          <w:ins w:id="12187" w:author="Draft version 2" w:date="2020-04-02T21:49:00Z"/>
          <w:rFonts w:asciiTheme="minorHAnsi" w:eastAsiaTheme="minorEastAsia" w:hAnsiTheme="minorHAnsi" w:cstheme="minorBidi"/>
          <w:sz w:val="22"/>
          <w:szCs w:val="22"/>
          <w:rPrChange w:id="12188" w:author="Draft version 2" w:date="2020-04-03T01:44:00Z">
            <w:rPr>
              <w:ins w:id="12189" w:author="Draft version 2" w:date="2020-04-02T21:49:00Z"/>
              <w:rFonts w:asciiTheme="minorHAnsi" w:eastAsiaTheme="minorEastAsia" w:hAnsiTheme="minorHAnsi" w:cstheme="minorBidi"/>
              <w:sz w:val="22"/>
              <w:szCs w:val="22"/>
            </w:rPr>
          </w:rPrChange>
        </w:rPr>
      </w:pPr>
      <w:ins w:id="12190" w:author="Draft version 2" w:date="2020-04-02T21:49:00Z">
        <w:r w:rsidRPr="004072B1">
          <w:rPr>
            <w:rPrChange w:id="12191" w:author="Draft version 2" w:date="2020-04-03T01:44:00Z">
              <w:rPr/>
            </w:rPrChange>
          </w:rPr>
          <w:t>–</w:t>
        </w:r>
        <w:r w:rsidRPr="004072B1">
          <w:rPr>
            <w:rFonts w:asciiTheme="minorHAnsi" w:eastAsiaTheme="minorEastAsia" w:hAnsiTheme="minorHAnsi" w:cstheme="minorBidi"/>
            <w:sz w:val="22"/>
            <w:szCs w:val="22"/>
            <w:rPrChange w:id="12192" w:author="Draft version 2" w:date="2020-04-03T01:44:00Z">
              <w:rPr>
                <w:rFonts w:asciiTheme="minorHAnsi" w:eastAsiaTheme="minorEastAsia" w:hAnsiTheme="minorHAnsi" w:cstheme="minorBidi"/>
                <w:sz w:val="22"/>
                <w:szCs w:val="22"/>
              </w:rPr>
            </w:rPrChange>
          </w:rPr>
          <w:tab/>
        </w:r>
        <w:r w:rsidRPr="004072B1">
          <w:rPr>
            <w:i/>
            <w:rPrChange w:id="12193" w:author="Draft version 2" w:date="2020-04-03T01:44:00Z">
              <w:rPr>
                <w:i/>
              </w:rPr>
            </w:rPrChange>
          </w:rPr>
          <w:t>FeatureSetUplink</w:t>
        </w:r>
        <w:r w:rsidRPr="004072B1">
          <w:rPr>
            <w:rPrChange w:id="12194" w:author="Draft version 2" w:date="2020-04-03T01:44:00Z">
              <w:rPr/>
            </w:rPrChange>
          </w:rPr>
          <w:tab/>
        </w:r>
        <w:r w:rsidRPr="004072B1">
          <w:rPr>
            <w:rPrChange w:id="12195" w:author="Draft version 2" w:date="2020-04-03T01:44:00Z">
              <w:rPr/>
            </w:rPrChange>
          </w:rPr>
          <w:fldChar w:fldCharType="begin" w:fldLock="1"/>
        </w:r>
        <w:r w:rsidRPr="004072B1">
          <w:rPr>
            <w:rPrChange w:id="12196" w:author="Draft version 2" w:date="2020-04-03T01:44:00Z">
              <w:rPr/>
            </w:rPrChange>
          </w:rPr>
          <w:instrText xml:space="preserve"> PAGEREF _Toc36757350 \h </w:instrText>
        </w:r>
      </w:ins>
      <w:ins w:id="12197" w:author="Draft version 2" w:date="2020-04-02T21:54:00Z">
        <w:r w:rsidRPr="004072B1">
          <w:rPr>
            <w:rPrChange w:id="12198" w:author="Draft version 2" w:date="2020-04-03T01:44:00Z">
              <w:rPr/>
            </w:rPrChange>
          </w:rPr>
        </w:r>
      </w:ins>
      <w:r w:rsidRPr="004072B1">
        <w:rPr>
          <w:rPrChange w:id="12199" w:author="Draft version 2" w:date="2020-04-03T01:44:00Z">
            <w:rPr/>
          </w:rPrChange>
        </w:rPr>
        <w:fldChar w:fldCharType="separate"/>
      </w:r>
      <w:ins w:id="12200" w:author="Draft version 2" w:date="2020-04-02T21:54:00Z">
        <w:r w:rsidRPr="004072B1">
          <w:rPr>
            <w:rPrChange w:id="12201" w:author="Draft version 2" w:date="2020-04-03T01:44:00Z">
              <w:rPr/>
            </w:rPrChange>
          </w:rPr>
          <w:t>635</w:t>
        </w:r>
      </w:ins>
      <w:ins w:id="12202" w:author="Draft version 2" w:date="2020-04-02T21:49:00Z">
        <w:r w:rsidRPr="004072B1">
          <w:rPr>
            <w:rPrChange w:id="12203" w:author="Draft version 2" w:date="2020-04-03T01:44:00Z">
              <w:rPr/>
            </w:rPrChange>
          </w:rPr>
          <w:fldChar w:fldCharType="end"/>
        </w:r>
      </w:ins>
    </w:p>
    <w:p w14:paraId="4797C618" w14:textId="1A9F78C9" w:rsidR="00D1794C" w:rsidRPr="004072B1" w:rsidRDefault="00D1794C">
      <w:pPr>
        <w:pStyle w:val="TOC4"/>
        <w:rPr>
          <w:ins w:id="12204" w:author="Draft version 2" w:date="2020-04-02T21:49:00Z"/>
          <w:rFonts w:asciiTheme="minorHAnsi" w:eastAsiaTheme="minorEastAsia" w:hAnsiTheme="minorHAnsi" w:cstheme="minorBidi"/>
          <w:sz w:val="22"/>
          <w:szCs w:val="22"/>
          <w:rPrChange w:id="12205" w:author="Draft version 2" w:date="2020-04-03T01:44:00Z">
            <w:rPr>
              <w:ins w:id="12206" w:author="Draft version 2" w:date="2020-04-02T21:49:00Z"/>
              <w:rFonts w:asciiTheme="minorHAnsi" w:eastAsiaTheme="minorEastAsia" w:hAnsiTheme="minorHAnsi" w:cstheme="minorBidi"/>
              <w:sz w:val="22"/>
              <w:szCs w:val="22"/>
            </w:rPr>
          </w:rPrChange>
        </w:rPr>
      </w:pPr>
      <w:ins w:id="12207" w:author="Draft version 2" w:date="2020-04-02T21:49:00Z">
        <w:r w:rsidRPr="004072B1">
          <w:rPr>
            <w:rPrChange w:id="12208" w:author="Draft version 2" w:date="2020-04-03T01:44:00Z">
              <w:rPr>
                <w:rFonts w:eastAsia="Malgun Gothic"/>
              </w:rPr>
            </w:rPrChange>
          </w:rPr>
          <w:t>–</w:t>
        </w:r>
        <w:r w:rsidRPr="004072B1">
          <w:rPr>
            <w:rFonts w:asciiTheme="minorHAnsi" w:hAnsiTheme="minorHAnsi" w:cstheme="minorBidi"/>
            <w:sz w:val="22"/>
            <w:szCs w:val="22"/>
            <w:rPrChange w:id="12209" w:author="Draft version 2" w:date="2020-04-03T01:44:00Z">
              <w:rPr>
                <w:rFonts w:asciiTheme="minorHAnsi" w:eastAsiaTheme="minorEastAsia" w:hAnsiTheme="minorHAnsi" w:cstheme="minorBidi"/>
                <w:sz w:val="22"/>
                <w:szCs w:val="22"/>
              </w:rPr>
            </w:rPrChange>
          </w:rPr>
          <w:tab/>
        </w:r>
        <w:r w:rsidRPr="004072B1">
          <w:rPr>
            <w:rFonts w:eastAsia="Malgun Gothic"/>
            <w:i/>
            <w:rPrChange w:id="12210" w:author="Draft version 2" w:date="2020-04-03T01:44:00Z">
              <w:rPr>
                <w:rFonts w:eastAsia="Malgun Gothic"/>
                <w:i/>
              </w:rPr>
            </w:rPrChange>
          </w:rPr>
          <w:t>FeatureSetUplinkId</w:t>
        </w:r>
        <w:r w:rsidRPr="004072B1">
          <w:rPr>
            <w:rPrChange w:id="12211" w:author="Draft version 2" w:date="2020-04-03T01:44:00Z">
              <w:rPr/>
            </w:rPrChange>
          </w:rPr>
          <w:tab/>
        </w:r>
        <w:r w:rsidRPr="004072B1">
          <w:rPr>
            <w:rPrChange w:id="12212" w:author="Draft version 2" w:date="2020-04-03T01:44:00Z">
              <w:rPr/>
            </w:rPrChange>
          </w:rPr>
          <w:fldChar w:fldCharType="begin" w:fldLock="1"/>
        </w:r>
        <w:r w:rsidRPr="004072B1">
          <w:rPr>
            <w:rPrChange w:id="12213" w:author="Draft version 2" w:date="2020-04-03T01:44:00Z">
              <w:rPr/>
            </w:rPrChange>
          </w:rPr>
          <w:instrText xml:space="preserve"> PAGEREF _Toc36757351 \h </w:instrText>
        </w:r>
      </w:ins>
      <w:ins w:id="12214" w:author="Draft version 2" w:date="2020-04-02T21:54:00Z">
        <w:r w:rsidRPr="004072B1">
          <w:rPr>
            <w:rPrChange w:id="12215" w:author="Draft version 2" w:date="2020-04-03T01:44:00Z">
              <w:rPr/>
            </w:rPrChange>
          </w:rPr>
        </w:r>
      </w:ins>
      <w:r w:rsidRPr="004072B1">
        <w:rPr>
          <w:rPrChange w:id="12216" w:author="Draft version 2" w:date="2020-04-03T01:44:00Z">
            <w:rPr/>
          </w:rPrChange>
        </w:rPr>
        <w:fldChar w:fldCharType="separate"/>
      </w:r>
      <w:ins w:id="12217" w:author="Draft version 2" w:date="2020-04-02T21:54:00Z">
        <w:r w:rsidRPr="004072B1">
          <w:rPr>
            <w:rPrChange w:id="12218" w:author="Draft version 2" w:date="2020-04-03T01:44:00Z">
              <w:rPr/>
            </w:rPrChange>
          </w:rPr>
          <w:t>636</w:t>
        </w:r>
      </w:ins>
      <w:ins w:id="12219" w:author="Draft version 2" w:date="2020-04-02T21:49:00Z">
        <w:r w:rsidRPr="004072B1">
          <w:rPr>
            <w:rPrChange w:id="12220" w:author="Draft version 2" w:date="2020-04-03T01:44:00Z">
              <w:rPr/>
            </w:rPrChange>
          </w:rPr>
          <w:fldChar w:fldCharType="end"/>
        </w:r>
      </w:ins>
    </w:p>
    <w:p w14:paraId="24977278" w14:textId="584DB6F6" w:rsidR="00D1794C" w:rsidRPr="004072B1" w:rsidRDefault="00D1794C">
      <w:pPr>
        <w:pStyle w:val="TOC4"/>
        <w:rPr>
          <w:ins w:id="12221" w:author="Draft version 2" w:date="2020-04-02T21:49:00Z"/>
          <w:rFonts w:asciiTheme="minorHAnsi" w:eastAsiaTheme="minorEastAsia" w:hAnsiTheme="minorHAnsi" w:cstheme="minorBidi"/>
          <w:sz w:val="22"/>
          <w:szCs w:val="22"/>
          <w:rPrChange w:id="12222" w:author="Draft version 2" w:date="2020-04-03T01:44:00Z">
            <w:rPr>
              <w:ins w:id="12223" w:author="Draft version 2" w:date="2020-04-02T21:49:00Z"/>
              <w:rFonts w:asciiTheme="minorHAnsi" w:eastAsiaTheme="minorEastAsia" w:hAnsiTheme="minorHAnsi" w:cstheme="minorBidi"/>
              <w:sz w:val="22"/>
              <w:szCs w:val="22"/>
            </w:rPr>
          </w:rPrChange>
        </w:rPr>
      </w:pPr>
      <w:ins w:id="12224" w:author="Draft version 2" w:date="2020-04-02T21:49:00Z">
        <w:r w:rsidRPr="004072B1">
          <w:rPr>
            <w:rPrChange w:id="12225" w:author="Draft version 2" w:date="2020-04-03T01:44:00Z">
              <w:rPr/>
            </w:rPrChange>
          </w:rPr>
          <w:t>–</w:t>
        </w:r>
        <w:r w:rsidRPr="004072B1">
          <w:rPr>
            <w:rFonts w:asciiTheme="minorHAnsi" w:eastAsiaTheme="minorEastAsia" w:hAnsiTheme="minorHAnsi" w:cstheme="minorBidi"/>
            <w:sz w:val="22"/>
            <w:szCs w:val="22"/>
            <w:rPrChange w:id="12226" w:author="Draft version 2" w:date="2020-04-03T01:44:00Z">
              <w:rPr>
                <w:rFonts w:asciiTheme="minorHAnsi" w:eastAsiaTheme="minorEastAsia" w:hAnsiTheme="minorHAnsi" w:cstheme="minorBidi"/>
                <w:sz w:val="22"/>
                <w:szCs w:val="22"/>
              </w:rPr>
            </w:rPrChange>
          </w:rPr>
          <w:tab/>
        </w:r>
        <w:r w:rsidRPr="004072B1">
          <w:rPr>
            <w:i/>
            <w:rPrChange w:id="12227" w:author="Draft version 2" w:date="2020-04-03T01:44:00Z">
              <w:rPr>
                <w:i/>
              </w:rPr>
            </w:rPrChange>
          </w:rPr>
          <w:t>FeatureSetUplinkPerCC</w:t>
        </w:r>
        <w:r w:rsidRPr="004072B1">
          <w:rPr>
            <w:rPrChange w:id="12228" w:author="Draft version 2" w:date="2020-04-03T01:44:00Z">
              <w:rPr/>
            </w:rPrChange>
          </w:rPr>
          <w:tab/>
        </w:r>
        <w:r w:rsidRPr="004072B1">
          <w:rPr>
            <w:rPrChange w:id="12229" w:author="Draft version 2" w:date="2020-04-03T01:44:00Z">
              <w:rPr/>
            </w:rPrChange>
          </w:rPr>
          <w:fldChar w:fldCharType="begin" w:fldLock="1"/>
        </w:r>
        <w:r w:rsidRPr="004072B1">
          <w:rPr>
            <w:rPrChange w:id="12230" w:author="Draft version 2" w:date="2020-04-03T01:44:00Z">
              <w:rPr/>
            </w:rPrChange>
          </w:rPr>
          <w:instrText xml:space="preserve"> PAGEREF _Toc36757352 \h </w:instrText>
        </w:r>
      </w:ins>
      <w:ins w:id="12231" w:author="Draft version 2" w:date="2020-04-02T21:54:00Z">
        <w:r w:rsidRPr="004072B1">
          <w:rPr>
            <w:rPrChange w:id="12232" w:author="Draft version 2" w:date="2020-04-03T01:44:00Z">
              <w:rPr/>
            </w:rPrChange>
          </w:rPr>
        </w:r>
      </w:ins>
      <w:r w:rsidRPr="004072B1">
        <w:rPr>
          <w:rPrChange w:id="12233" w:author="Draft version 2" w:date="2020-04-03T01:44:00Z">
            <w:rPr/>
          </w:rPrChange>
        </w:rPr>
        <w:fldChar w:fldCharType="separate"/>
      </w:r>
      <w:ins w:id="12234" w:author="Draft version 2" w:date="2020-04-02T21:54:00Z">
        <w:r w:rsidRPr="004072B1">
          <w:rPr>
            <w:rPrChange w:id="12235" w:author="Draft version 2" w:date="2020-04-03T01:44:00Z">
              <w:rPr/>
            </w:rPrChange>
          </w:rPr>
          <w:t>636</w:t>
        </w:r>
      </w:ins>
      <w:ins w:id="12236" w:author="Draft version 2" w:date="2020-04-02T21:49:00Z">
        <w:r w:rsidRPr="004072B1">
          <w:rPr>
            <w:rPrChange w:id="12237" w:author="Draft version 2" w:date="2020-04-03T01:44:00Z">
              <w:rPr/>
            </w:rPrChange>
          </w:rPr>
          <w:fldChar w:fldCharType="end"/>
        </w:r>
      </w:ins>
    </w:p>
    <w:p w14:paraId="610F20B6" w14:textId="799C44ED" w:rsidR="00D1794C" w:rsidRPr="004072B1" w:rsidRDefault="00D1794C">
      <w:pPr>
        <w:pStyle w:val="TOC4"/>
        <w:rPr>
          <w:ins w:id="12238" w:author="Draft version 2" w:date="2020-04-02T21:49:00Z"/>
          <w:rFonts w:asciiTheme="minorHAnsi" w:eastAsiaTheme="minorEastAsia" w:hAnsiTheme="minorHAnsi" w:cstheme="minorBidi"/>
          <w:sz w:val="22"/>
          <w:szCs w:val="22"/>
          <w:rPrChange w:id="12239" w:author="Draft version 2" w:date="2020-04-03T01:44:00Z">
            <w:rPr>
              <w:ins w:id="12240" w:author="Draft version 2" w:date="2020-04-02T21:49:00Z"/>
              <w:rFonts w:asciiTheme="minorHAnsi" w:eastAsiaTheme="minorEastAsia" w:hAnsiTheme="minorHAnsi" w:cstheme="minorBidi"/>
              <w:sz w:val="22"/>
              <w:szCs w:val="22"/>
            </w:rPr>
          </w:rPrChange>
        </w:rPr>
      </w:pPr>
      <w:ins w:id="12241" w:author="Draft version 2" w:date="2020-04-02T21:49:00Z">
        <w:r w:rsidRPr="004072B1">
          <w:rPr>
            <w:rPrChange w:id="12242" w:author="Draft version 2" w:date="2020-04-03T01:44:00Z">
              <w:rPr/>
            </w:rPrChange>
          </w:rPr>
          <w:t>–</w:t>
        </w:r>
        <w:r w:rsidRPr="004072B1">
          <w:rPr>
            <w:rFonts w:asciiTheme="minorHAnsi" w:eastAsiaTheme="minorEastAsia" w:hAnsiTheme="minorHAnsi" w:cstheme="minorBidi"/>
            <w:sz w:val="22"/>
            <w:szCs w:val="22"/>
            <w:rPrChange w:id="12243" w:author="Draft version 2" w:date="2020-04-03T01:44:00Z">
              <w:rPr>
                <w:rFonts w:asciiTheme="minorHAnsi" w:eastAsiaTheme="minorEastAsia" w:hAnsiTheme="minorHAnsi" w:cstheme="minorBidi"/>
                <w:sz w:val="22"/>
                <w:szCs w:val="22"/>
              </w:rPr>
            </w:rPrChange>
          </w:rPr>
          <w:tab/>
        </w:r>
        <w:r w:rsidRPr="004072B1">
          <w:rPr>
            <w:i/>
            <w:rPrChange w:id="12244" w:author="Draft version 2" w:date="2020-04-03T01:44:00Z">
              <w:rPr>
                <w:i/>
              </w:rPr>
            </w:rPrChange>
          </w:rPr>
          <w:t>FeatureSetUplinkPerCC-Id</w:t>
        </w:r>
        <w:r w:rsidRPr="004072B1">
          <w:rPr>
            <w:rPrChange w:id="12245" w:author="Draft version 2" w:date="2020-04-03T01:44:00Z">
              <w:rPr/>
            </w:rPrChange>
          </w:rPr>
          <w:tab/>
        </w:r>
        <w:r w:rsidRPr="004072B1">
          <w:rPr>
            <w:rPrChange w:id="12246" w:author="Draft version 2" w:date="2020-04-03T01:44:00Z">
              <w:rPr/>
            </w:rPrChange>
          </w:rPr>
          <w:fldChar w:fldCharType="begin" w:fldLock="1"/>
        </w:r>
        <w:r w:rsidRPr="004072B1">
          <w:rPr>
            <w:rPrChange w:id="12247" w:author="Draft version 2" w:date="2020-04-03T01:44:00Z">
              <w:rPr/>
            </w:rPrChange>
          </w:rPr>
          <w:instrText xml:space="preserve"> PAGEREF _Toc36757353 \h </w:instrText>
        </w:r>
      </w:ins>
      <w:ins w:id="12248" w:author="Draft version 2" w:date="2020-04-02T21:54:00Z">
        <w:r w:rsidRPr="004072B1">
          <w:rPr>
            <w:rPrChange w:id="12249" w:author="Draft version 2" w:date="2020-04-03T01:44:00Z">
              <w:rPr/>
            </w:rPrChange>
          </w:rPr>
        </w:r>
      </w:ins>
      <w:r w:rsidRPr="004072B1">
        <w:rPr>
          <w:rPrChange w:id="12250" w:author="Draft version 2" w:date="2020-04-03T01:44:00Z">
            <w:rPr/>
          </w:rPrChange>
        </w:rPr>
        <w:fldChar w:fldCharType="separate"/>
      </w:r>
      <w:ins w:id="12251" w:author="Draft version 2" w:date="2020-04-02T21:54:00Z">
        <w:r w:rsidRPr="004072B1">
          <w:rPr>
            <w:rPrChange w:id="12252" w:author="Draft version 2" w:date="2020-04-03T01:44:00Z">
              <w:rPr/>
            </w:rPrChange>
          </w:rPr>
          <w:t>637</w:t>
        </w:r>
      </w:ins>
      <w:ins w:id="12253" w:author="Draft version 2" w:date="2020-04-02T21:49:00Z">
        <w:r w:rsidRPr="004072B1">
          <w:rPr>
            <w:rPrChange w:id="12254" w:author="Draft version 2" w:date="2020-04-03T01:44:00Z">
              <w:rPr/>
            </w:rPrChange>
          </w:rPr>
          <w:fldChar w:fldCharType="end"/>
        </w:r>
      </w:ins>
    </w:p>
    <w:p w14:paraId="1C66CC06" w14:textId="172CA68D" w:rsidR="00D1794C" w:rsidRPr="004072B1" w:rsidRDefault="00D1794C">
      <w:pPr>
        <w:pStyle w:val="TOC4"/>
        <w:rPr>
          <w:ins w:id="12255" w:author="Draft version 2" w:date="2020-04-02T21:49:00Z"/>
          <w:rFonts w:asciiTheme="minorHAnsi" w:eastAsiaTheme="minorEastAsia" w:hAnsiTheme="minorHAnsi" w:cstheme="minorBidi"/>
          <w:sz w:val="22"/>
          <w:szCs w:val="22"/>
          <w:rPrChange w:id="12256" w:author="Draft version 2" w:date="2020-04-03T01:44:00Z">
            <w:rPr>
              <w:ins w:id="12257" w:author="Draft version 2" w:date="2020-04-02T21:49:00Z"/>
              <w:rFonts w:asciiTheme="minorHAnsi" w:eastAsiaTheme="minorEastAsia" w:hAnsiTheme="minorHAnsi" w:cstheme="minorBidi"/>
              <w:sz w:val="22"/>
              <w:szCs w:val="22"/>
            </w:rPr>
          </w:rPrChange>
        </w:rPr>
      </w:pPr>
      <w:ins w:id="12258" w:author="Draft version 2" w:date="2020-04-02T21:49:00Z">
        <w:r w:rsidRPr="004072B1">
          <w:rPr>
            <w:rPrChange w:id="12259" w:author="Draft version 2" w:date="2020-04-03T01:44:00Z">
              <w:rPr/>
            </w:rPrChange>
          </w:rPr>
          <w:t>–</w:t>
        </w:r>
        <w:r w:rsidRPr="004072B1">
          <w:rPr>
            <w:rFonts w:asciiTheme="minorHAnsi" w:eastAsiaTheme="minorEastAsia" w:hAnsiTheme="minorHAnsi" w:cstheme="minorBidi"/>
            <w:sz w:val="22"/>
            <w:szCs w:val="22"/>
            <w:rPrChange w:id="12260" w:author="Draft version 2" w:date="2020-04-03T01:44:00Z">
              <w:rPr>
                <w:rFonts w:asciiTheme="minorHAnsi" w:eastAsiaTheme="minorEastAsia" w:hAnsiTheme="minorHAnsi" w:cstheme="minorBidi"/>
                <w:sz w:val="22"/>
                <w:szCs w:val="22"/>
              </w:rPr>
            </w:rPrChange>
          </w:rPr>
          <w:tab/>
        </w:r>
        <w:r w:rsidRPr="004072B1">
          <w:rPr>
            <w:i/>
            <w:rPrChange w:id="12261" w:author="Draft version 2" w:date="2020-04-03T01:44:00Z">
              <w:rPr>
                <w:i/>
              </w:rPr>
            </w:rPrChange>
          </w:rPr>
          <w:t>FreqBandIndicatorEUTRA</w:t>
        </w:r>
        <w:r w:rsidRPr="004072B1">
          <w:rPr>
            <w:rPrChange w:id="12262" w:author="Draft version 2" w:date="2020-04-03T01:44:00Z">
              <w:rPr/>
            </w:rPrChange>
          </w:rPr>
          <w:tab/>
        </w:r>
        <w:r w:rsidRPr="004072B1">
          <w:rPr>
            <w:rPrChange w:id="12263" w:author="Draft version 2" w:date="2020-04-03T01:44:00Z">
              <w:rPr/>
            </w:rPrChange>
          </w:rPr>
          <w:fldChar w:fldCharType="begin" w:fldLock="1"/>
        </w:r>
        <w:r w:rsidRPr="004072B1">
          <w:rPr>
            <w:rPrChange w:id="12264" w:author="Draft version 2" w:date="2020-04-03T01:44:00Z">
              <w:rPr/>
            </w:rPrChange>
          </w:rPr>
          <w:instrText xml:space="preserve"> PAGEREF _Toc36757354 \h </w:instrText>
        </w:r>
      </w:ins>
      <w:ins w:id="12265" w:author="Draft version 2" w:date="2020-04-02T21:54:00Z">
        <w:r w:rsidRPr="004072B1">
          <w:rPr>
            <w:rPrChange w:id="12266" w:author="Draft version 2" w:date="2020-04-03T01:44:00Z">
              <w:rPr/>
            </w:rPrChange>
          </w:rPr>
        </w:r>
      </w:ins>
      <w:r w:rsidRPr="004072B1">
        <w:rPr>
          <w:rPrChange w:id="12267" w:author="Draft version 2" w:date="2020-04-03T01:44:00Z">
            <w:rPr/>
          </w:rPrChange>
        </w:rPr>
        <w:fldChar w:fldCharType="separate"/>
      </w:r>
      <w:ins w:id="12268" w:author="Draft version 2" w:date="2020-04-02T21:54:00Z">
        <w:r w:rsidRPr="004072B1">
          <w:rPr>
            <w:rPrChange w:id="12269" w:author="Draft version 2" w:date="2020-04-03T01:44:00Z">
              <w:rPr/>
            </w:rPrChange>
          </w:rPr>
          <w:t>637</w:t>
        </w:r>
      </w:ins>
      <w:ins w:id="12270" w:author="Draft version 2" w:date="2020-04-02T21:49:00Z">
        <w:r w:rsidRPr="004072B1">
          <w:rPr>
            <w:rPrChange w:id="12271" w:author="Draft version 2" w:date="2020-04-03T01:44:00Z">
              <w:rPr/>
            </w:rPrChange>
          </w:rPr>
          <w:fldChar w:fldCharType="end"/>
        </w:r>
      </w:ins>
    </w:p>
    <w:p w14:paraId="2EADB6DB" w14:textId="1086C2A3" w:rsidR="00D1794C" w:rsidRPr="004072B1" w:rsidRDefault="00D1794C">
      <w:pPr>
        <w:pStyle w:val="TOC4"/>
        <w:rPr>
          <w:ins w:id="12272" w:author="Draft version 2" w:date="2020-04-02T21:49:00Z"/>
          <w:rFonts w:asciiTheme="minorHAnsi" w:eastAsiaTheme="minorEastAsia" w:hAnsiTheme="minorHAnsi" w:cstheme="minorBidi"/>
          <w:sz w:val="22"/>
          <w:szCs w:val="22"/>
          <w:rPrChange w:id="12273" w:author="Draft version 2" w:date="2020-04-03T01:44:00Z">
            <w:rPr>
              <w:ins w:id="12274" w:author="Draft version 2" w:date="2020-04-02T21:49:00Z"/>
              <w:rFonts w:asciiTheme="minorHAnsi" w:eastAsiaTheme="minorEastAsia" w:hAnsiTheme="minorHAnsi" w:cstheme="minorBidi"/>
              <w:sz w:val="22"/>
              <w:szCs w:val="22"/>
            </w:rPr>
          </w:rPrChange>
        </w:rPr>
      </w:pPr>
      <w:ins w:id="12275" w:author="Draft version 2" w:date="2020-04-02T21:49:00Z">
        <w:r w:rsidRPr="004072B1">
          <w:rPr>
            <w:rPrChange w:id="12276" w:author="Draft version 2" w:date="2020-04-03T01:44:00Z">
              <w:rPr/>
            </w:rPrChange>
          </w:rPr>
          <w:t>–</w:t>
        </w:r>
        <w:r w:rsidRPr="004072B1">
          <w:rPr>
            <w:rFonts w:asciiTheme="minorHAnsi" w:eastAsiaTheme="minorEastAsia" w:hAnsiTheme="minorHAnsi" w:cstheme="minorBidi"/>
            <w:sz w:val="22"/>
            <w:szCs w:val="22"/>
            <w:rPrChange w:id="12277" w:author="Draft version 2" w:date="2020-04-03T01:44:00Z">
              <w:rPr>
                <w:rFonts w:asciiTheme="minorHAnsi" w:eastAsiaTheme="minorEastAsia" w:hAnsiTheme="minorHAnsi" w:cstheme="minorBidi"/>
                <w:sz w:val="22"/>
                <w:szCs w:val="22"/>
              </w:rPr>
            </w:rPrChange>
          </w:rPr>
          <w:tab/>
        </w:r>
        <w:r w:rsidRPr="004072B1">
          <w:rPr>
            <w:i/>
            <w:rPrChange w:id="12278" w:author="Draft version 2" w:date="2020-04-03T01:44:00Z">
              <w:rPr>
                <w:i/>
              </w:rPr>
            </w:rPrChange>
          </w:rPr>
          <w:t>FreqBandList</w:t>
        </w:r>
        <w:r w:rsidRPr="004072B1">
          <w:rPr>
            <w:rPrChange w:id="12279" w:author="Draft version 2" w:date="2020-04-03T01:44:00Z">
              <w:rPr/>
            </w:rPrChange>
          </w:rPr>
          <w:tab/>
        </w:r>
        <w:r w:rsidRPr="004072B1">
          <w:rPr>
            <w:rPrChange w:id="12280" w:author="Draft version 2" w:date="2020-04-03T01:44:00Z">
              <w:rPr/>
            </w:rPrChange>
          </w:rPr>
          <w:fldChar w:fldCharType="begin" w:fldLock="1"/>
        </w:r>
        <w:r w:rsidRPr="004072B1">
          <w:rPr>
            <w:rPrChange w:id="12281" w:author="Draft version 2" w:date="2020-04-03T01:44:00Z">
              <w:rPr/>
            </w:rPrChange>
          </w:rPr>
          <w:instrText xml:space="preserve"> PAGEREF _Toc36757355 \h </w:instrText>
        </w:r>
      </w:ins>
      <w:ins w:id="12282" w:author="Draft version 2" w:date="2020-04-02T21:54:00Z">
        <w:r w:rsidRPr="004072B1">
          <w:rPr>
            <w:rPrChange w:id="12283" w:author="Draft version 2" w:date="2020-04-03T01:44:00Z">
              <w:rPr/>
            </w:rPrChange>
          </w:rPr>
        </w:r>
      </w:ins>
      <w:r w:rsidRPr="004072B1">
        <w:rPr>
          <w:rPrChange w:id="12284" w:author="Draft version 2" w:date="2020-04-03T01:44:00Z">
            <w:rPr/>
          </w:rPrChange>
        </w:rPr>
        <w:fldChar w:fldCharType="separate"/>
      </w:r>
      <w:ins w:id="12285" w:author="Draft version 2" w:date="2020-04-02T21:54:00Z">
        <w:r w:rsidRPr="004072B1">
          <w:rPr>
            <w:rPrChange w:id="12286" w:author="Draft version 2" w:date="2020-04-03T01:44:00Z">
              <w:rPr/>
            </w:rPrChange>
          </w:rPr>
          <w:t>638</w:t>
        </w:r>
      </w:ins>
      <w:ins w:id="12287" w:author="Draft version 2" w:date="2020-04-02T21:49:00Z">
        <w:r w:rsidRPr="004072B1">
          <w:rPr>
            <w:rPrChange w:id="12288" w:author="Draft version 2" w:date="2020-04-03T01:44:00Z">
              <w:rPr/>
            </w:rPrChange>
          </w:rPr>
          <w:fldChar w:fldCharType="end"/>
        </w:r>
      </w:ins>
    </w:p>
    <w:p w14:paraId="594CBDA2" w14:textId="07A8C31C" w:rsidR="00D1794C" w:rsidRPr="004072B1" w:rsidRDefault="00D1794C">
      <w:pPr>
        <w:pStyle w:val="TOC4"/>
        <w:rPr>
          <w:ins w:id="12289" w:author="Draft version 2" w:date="2020-04-02T21:49:00Z"/>
          <w:rFonts w:asciiTheme="minorHAnsi" w:eastAsiaTheme="minorEastAsia" w:hAnsiTheme="minorHAnsi" w:cstheme="minorBidi"/>
          <w:sz w:val="22"/>
          <w:szCs w:val="22"/>
          <w:rPrChange w:id="12290" w:author="Draft version 2" w:date="2020-04-03T01:44:00Z">
            <w:rPr>
              <w:ins w:id="12291" w:author="Draft version 2" w:date="2020-04-02T21:49:00Z"/>
              <w:rFonts w:asciiTheme="minorHAnsi" w:eastAsiaTheme="minorEastAsia" w:hAnsiTheme="minorHAnsi" w:cstheme="minorBidi"/>
              <w:sz w:val="22"/>
              <w:szCs w:val="22"/>
            </w:rPr>
          </w:rPrChange>
        </w:rPr>
      </w:pPr>
      <w:ins w:id="12292" w:author="Draft version 2" w:date="2020-04-02T21:49:00Z">
        <w:r w:rsidRPr="004072B1">
          <w:rPr>
            <w:rPrChange w:id="12293" w:author="Draft version 2" w:date="2020-04-03T01:44:00Z">
              <w:rPr/>
            </w:rPrChange>
          </w:rPr>
          <w:t>–</w:t>
        </w:r>
        <w:r w:rsidRPr="004072B1">
          <w:rPr>
            <w:rFonts w:asciiTheme="minorHAnsi" w:eastAsiaTheme="minorEastAsia" w:hAnsiTheme="minorHAnsi" w:cstheme="minorBidi"/>
            <w:sz w:val="22"/>
            <w:szCs w:val="22"/>
            <w:rPrChange w:id="12294" w:author="Draft version 2" w:date="2020-04-03T01:44:00Z">
              <w:rPr>
                <w:rFonts w:asciiTheme="minorHAnsi" w:eastAsiaTheme="minorEastAsia" w:hAnsiTheme="minorHAnsi" w:cstheme="minorBidi"/>
                <w:sz w:val="22"/>
                <w:szCs w:val="22"/>
              </w:rPr>
            </w:rPrChange>
          </w:rPr>
          <w:tab/>
        </w:r>
        <w:r w:rsidRPr="004072B1">
          <w:rPr>
            <w:i/>
            <w:rPrChange w:id="12295" w:author="Draft version 2" w:date="2020-04-03T01:44:00Z">
              <w:rPr>
                <w:i/>
              </w:rPr>
            </w:rPrChange>
          </w:rPr>
          <w:t>FreqSeparationClass</w:t>
        </w:r>
        <w:r w:rsidRPr="004072B1">
          <w:rPr>
            <w:rPrChange w:id="12296" w:author="Draft version 2" w:date="2020-04-03T01:44:00Z">
              <w:rPr/>
            </w:rPrChange>
          </w:rPr>
          <w:tab/>
        </w:r>
        <w:r w:rsidRPr="004072B1">
          <w:rPr>
            <w:rPrChange w:id="12297" w:author="Draft version 2" w:date="2020-04-03T01:44:00Z">
              <w:rPr/>
            </w:rPrChange>
          </w:rPr>
          <w:fldChar w:fldCharType="begin" w:fldLock="1"/>
        </w:r>
        <w:r w:rsidRPr="004072B1">
          <w:rPr>
            <w:rPrChange w:id="12298" w:author="Draft version 2" w:date="2020-04-03T01:44:00Z">
              <w:rPr/>
            </w:rPrChange>
          </w:rPr>
          <w:instrText xml:space="preserve"> PAGEREF _Toc36757356 \h </w:instrText>
        </w:r>
      </w:ins>
      <w:ins w:id="12299" w:author="Draft version 2" w:date="2020-04-02T21:54:00Z">
        <w:r w:rsidRPr="004072B1">
          <w:rPr>
            <w:rPrChange w:id="12300" w:author="Draft version 2" w:date="2020-04-03T01:44:00Z">
              <w:rPr/>
            </w:rPrChange>
          </w:rPr>
        </w:r>
      </w:ins>
      <w:r w:rsidRPr="004072B1">
        <w:rPr>
          <w:rPrChange w:id="12301" w:author="Draft version 2" w:date="2020-04-03T01:44:00Z">
            <w:rPr/>
          </w:rPrChange>
        </w:rPr>
        <w:fldChar w:fldCharType="separate"/>
      </w:r>
      <w:ins w:id="12302" w:author="Draft version 2" w:date="2020-04-02T21:54:00Z">
        <w:r w:rsidRPr="004072B1">
          <w:rPr>
            <w:rPrChange w:id="12303" w:author="Draft version 2" w:date="2020-04-03T01:44:00Z">
              <w:rPr/>
            </w:rPrChange>
          </w:rPr>
          <w:t>638</w:t>
        </w:r>
      </w:ins>
      <w:ins w:id="12304" w:author="Draft version 2" w:date="2020-04-02T21:49:00Z">
        <w:r w:rsidRPr="004072B1">
          <w:rPr>
            <w:rPrChange w:id="12305" w:author="Draft version 2" w:date="2020-04-03T01:44:00Z">
              <w:rPr/>
            </w:rPrChange>
          </w:rPr>
          <w:fldChar w:fldCharType="end"/>
        </w:r>
      </w:ins>
    </w:p>
    <w:p w14:paraId="7013D407" w14:textId="796444CE" w:rsidR="00D1794C" w:rsidRPr="004072B1" w:rsidRDefault="00D1794C">
      <w:pPr>
        <w:pStyle w:val="TOC4"/>
        <w:rPr>
          <w:ins w:id="12306" w:author="Draft version 2" w:date="2020-04-02T21:49:00Z"/>
          <w:rFonts w:asciiTheme="minorHAnsi" w:eastAsiaTheme="minorEastAsia" w:hAnsiTheme="minorHAnsi" w:cstheme="minorBidi"/>
          <w:sz w:val="22"/>
          <w:szCs w:val="22"/>
          <w:rPrChange w:id="12307" w:author="Draft version 2" w:date="2020-04-03T01:44:00Z">
            <w:rPr>
              <w:ins w:id="12308" w:author="Draft version 2" w:date="2020-04-02T21:49:00Z"/>
              <w:rFonts w:asciiTheme="minorHAnsi" w:eastAsiaTheme="minorEastAsia" w:hAnsiTheme="minorHAnsi" w:cstheme="minorBidi"/>
              <w:sz w:val="22"/>
              <w:szCs w:val="22"/>
            </w:rPr>
          </w:rPrChange>
        </w:rPr>
      </w:pPr>
      <w:ins w:id="12309" w:author="Draft version 2" w:date="2020-04-02T21:49:00Z">
        <w:r w:rsidRPr="004072B1">
          <w:rPr>
            <w:rPrChange w:id="12310" w:author="Draft version 2" w:date="2020-04-03T01:44:00Z">
              <w:rPr/>
            </w:rPrChange>
          </w:rPr>
          <w:t>–</w:t>
        </w:r>
        <w:r w:rsidRPr="004072B1">
          <w:rPr>
            <w:rFonts w:asciiTheme="minorHAnsi" w:eastAsiaTheme="minorEastAsia" w:hAnsiTheme="minorHAnsi" w:cstheme="minorBidi"/>
            <w:sz w:val="22"/>
            <w:szCs w:val="22"/>
            <w:rPrChange w:id="12311" w:author="Draft version 2" w:date="2020-04-03T01:44:00Z">
              <w:rPr>
                <w:rFonts w:asciiTheme="minorHAnsi" w:eastAsiaTheme="minorEastAsia" w:hAnsiTheme="minorHAnsi" w:cstheme="minorBidi"/>
                <w:sz w:val="22"/>
                <w:szCs w:val="22"/>
              </w:rPr>
            </w:rPrChange>
          </w:rPr>
          <w:tab/>
        </w:r>
        <w:r w:rsidRPr="004072B1">
          <w:rPr>
            <w:i/>
            <w:rPrChange w:id="12312" w:author="Draft version 2" w:date="2020-04-03T01:44:00Z">
              <w:rPr>
                <w:i/>
              </w:rPr>
            </w:rPrChange>
          </w:rPr>
          <w:t>IMS-Parameters</w:t>
        </w:r>
        <w:r w:rsidRPr="004072B1">
          <w:rPr>
            <w:rPrChange w:id="12313" w:author="Draft version 2" w:date="2020-04-03T01:44:00Z">
              <w:rPr/>
            </w:rPrChange>
          </w:rPr>
          <w:tab/>
        </w:r>
        <w:r w:rsidRPr="004072B1">
          <w:rPr>
            <w:rPrChange w:id="12314" w:author="Draft version 2" w:date="2020-04-03T01:44:00Z">
              <w:rPr/>
            </w:rPrChange>
          </w:rPr>
          <w:fldChar w:fldCharType="begin" w:fldLock="1"/>
        </w:r>
        <w:r w:rsidRPr="004072B1">
          <w:rPr>
            <w:rPrChange w:id="12315" w:author="Draft version 2" w:date="2020-04-03T01:44:00Z">
              <w:rPr/>
            </w:rPrChange>
          </w:rPr>
          <w:instrText xml:space="preserve"> PAGEREF _Toc36757357 \h </w:instrText>
        </w:r>
      </w:ins>
      <w:ins w:id="12316" w:author="Draft version 2" w:date="2020-04-02T21:54:00Z">
        <w:r w:rsidRPr="004072B1">
          <w:rPr>
            <w:rPrChange w:id="12317" w:author="Draft version 2" w:date="2020-04-03T01:44:00Z">
              <w:rPr/>
            </w:rPrChange>
          </w:rPr>
        </w:r>
      </w:ins>
      <w:r w:rsidRPr="004072B1">
        <w:rPr>
          <w:rPrChange w:id="12318" w:author="Draft version 2" w:date="2020-04-03T01:44:00Z">
            <w:rPr/>
          </w:rPrChange>
        </w:rPr>
        <w:fldChar w:fldCharType="separate"/>
      </w:r>
      <w:ins w:id="12319" w:author="Draft version 2" w:date="2020-04-02T21:54:00Z">
        <w:r w:rsidRPr="004072B1">
          <w:rPr>
            <w:rPrChange w:id="12320" w:author="Draft version 2" w:date="2020-04-03T01:44:00Z">
              <w:rPr/>
            </w:rPrChange>
          </w:rPr>
          <w:t>639</w:t>
        </w:r>
      </w:ins>
      <w:ins w:id="12321" w:author="Draft version 2" w:date="2020-04-02T21:49:00Z">
        <w:r w:rsidRPr="004072B1">
          <w:rPr>
            <w:rPrChange w:id="12322" w:author="Draft version 2" w:date="2020-04-03T01:44:00Z">
              <w:rPr/>
            </w:rPrChange>
          </w:rPr>
          <w:fldChar w:fldCharType="end"/>
        </w:r>
      </w:ins>
    </w:p>
    <w:p w14:paraId="43BA0B20" w14:textId="2A567665" w:rsidR="00D1794C" w:rsidRPr="004072B1" w:rsidRDefault="00D1794C">
      <w:pPr>
        <w:pStyle w:val="TOC4"/>
        <w:rPr>
          <w:ins w:id="12323" w:author="Draft version 2" w:date="2020-04-02T21:49:00Z"/>
          <w:rFonts w:asciiTheme="minorHAnsi" w:eastAsiaTheme="minorEastAsia" w:hAnsiTheme="minorHAnsi" w:cstheme="minorBidi"/>
          <w:sz w:val="22"/>
          <w:szCs w:val="22"/>
          <w:rPrChange w:id="12324" w:author="Draft version 2" w:date="2020-04-03T01:44:00Z">
            <w:rPr>
              <w:ins w:id="12325" w:author="Draft version 2" w:date="2020-04-02T21:49:00Z"/>
              <w:rFonts w:asciiTheme="minorHAnsi" w:eastAsiaTheme="minorEastAsia" w:hAnsiTheme="minorHAnsi" w:cstheme="minorBidi"/>
              <w:sz w:val="22"/>
              <w:szCs w:val="22"/>
            </w:rPr>
          </w:rPrChange>
        </w:rPr>
      </w:pPr>
      <w:ins w:id="12326" w:author="Draft version 2" w:date="2020-04-02T21:49:00Z">
        <w:r w:rsidRPr="004072B1">
          <w:rPr>
            <w:rPrChange w:id="12327" w:author="Draft version 2" w:date="2020-04-03T01:44:00Z">
              <w:rPr/>
            </w:rPrChange>
          </w:rPr>
          <w:t>–</w:t>
        </w:r>
        <w:r w:rsidRPr="004072B1">
          <w:rPr>
            <w:rFonts w:asciiTheme="minorHAnsi" w:eastAsiaTheme="minorEastAsia" w:hAnsiTheme="minorHAnsi" w:cstheme="minorBidi"/>
            <w:sz w:val="22"/>
            <w:szCs w:val="22"/>
            <w:rPrChange w:id="12328" w:author="Draft version 2" w:date="2020-04-03T01:44:00Z">
              <w:rPr>
                <w:rFonts w:asciiTheme="minorHAnsi" w:eastAsiaTheme="minorEastAsia" w:hAnsiTheme="minorHAnsi" w:cstheme="minorBidi"/>
                <w:sz w:val="22"/>
                <w:szCs w:val="22"/>
              </w:rPr>
            </w:rPrChange>
          </w:rPr>
          <w:tab/>
        </w:r>
        <w:r w:rsidRPr="004072B1">
          <w:rPr>
            <w:i/>
            <w:rPrChange w:id="12329" w:author="Draft version 2" w:date="2020-04-03T01:44:00Z">
              <w:rPr>
                <w:i/>
              </w:rPr>
            </w:rPrChange>
          </w:rPr>
          <w:t>InterRAT-Parameters</w:t>
        </w:r>
        <w:r w:rsidRPr="004072B1">
          <w:rPr>
            <w:rPrChange w:id="12330" w:author="Draft version 2" w:date="2020-04-03T01:44:00Z">
              <w:rPr/>
            </w:rPrChange>
          </w:rPr>
          <w:tab/>
        </w:r>
        <w:r w:rsidRPr="004072B1">
          <w:rPr>
            <w:rPrChange w:id="12331" w:author="Draft version 2" w:date="2020-04-03T01:44:00Z">
              <w:rPr/>
            </w:rPrChange>
          </w:rPr>
          <w:fldChar w:fldCharType="begin" w:fldLock="1"/>
        </w:r>
        <w:r w:rsidRPr="004072B1">
          <w:rPr>
            <w:rPrChange w:id="12332" w:author="Draft version 2" w:date="2020-04-03T01:44:00Z">
              <w:rPr/>
            </w:rPrChange>
          </w:rPr>
          <w:instrText xml:space="preserve"> PAGEREF _Toc36757358 \h </w:instrText>
        </w:r>
      </w:ins>
      <w:ins w:id="12333" w:author="Draft version 2" w:date="2020-04-02T21:54:00Z">
        <w:r w:rsidRPr="004072B1">
          <w:rPr>
            <w:rPrChange w:id="12334" w:author="Draft version 2" w:date="2020-04-03T01:44:00Z">
              <w:rPr/>
            </w:rPrChange>
          </w:rPr>
        </w:r>
      </w:ins>
      <w:r w:rsidRPr="004072B1">
        <w:rPr>
          <w:rPrChange w:id="12335" w:author="Draft version 2" w:date="2020-04-03T01:44:00Z">
            <w:rPr/>
          </w:rPrChange>
        </w:rPr>
        <w:fldChar w:fldCharType="separate"/>
      </w:r>
      <w:ins w:id="12336" w:author="Draft version 2" w:date="2020-04-02T21:54:00Z">
        <w:r w:rsidRPr="004072B1">
          <w:rPr>
            <w:rPrChange w:id="12337" w:author="Draft version 2" w:date="2020-04-03T01:44:00Z">
              <w:rPr/>
            </w:rPrChange>
          </w:rPr>
          <w:t>639</w:t>
        </w:r>
      </w:ins>
      <w:ins w:id="12338" w:author="Draft version 2" w:date="2020-04-02T21:49:00Z">
        <w:r w:rsidRPr="004072B1">
          <w:rPr>
            <w:rPrChange w:id="12339" w:author="Draft version 2" w:date="2020-04-03T01:44:00Z">
              <w:rPr/>
            </w:rPrChange>
          </w:rPr>
          <w:fldChar w:fldCharType="end"/>
        </w:r>
      </w:ins>
    </w:p>
    <w:p w14:paraId="5349AAC2" w14:textId="0C04CD3D" w:rsidR="00D1794C" w:rsidRPr="004072B1" w:rsidRDefault="00D1794C">
      <w:pPr>
        <w:pStyle w:val="TOC4"/>
        <w:rPr>
          <w:ins w:id="12340" w:author="Draft version 2" w:date="2020-04-02T21:49:00Z"/>
          <w:rFonts w:asciiTheme="minorHAnsi" w:eastAsiaTheme="minorEastAsia" w:hAnsiTheme="minorHAnsi" w:cstheme="minorBidi"/>
          <w:sz w:val="22"/>
          <w:szCs w:val="22"/>
          <w:rPrChange w:id="12341" w:author="Draft version 2" w:date="2020-04-03T01:44:00Z">
            <w:rPr>
              <w:ins w:id="12342" w:author="Draft version 2" w:date="2020-04-02T21:49:00Z"/>
              <w:rFonts w:asciiTheme="minorHAnsi" w:eastAsiaTheme="minorEastAsia" w:hAnsiTheme="minorHAnsi" w:cstheme="minorBidi"/>
              <w:sz w:val="22"/>
              <w:szCs w:val="22"/>
            </w:rPr>
          </w:rPrChange>
        </w:rPr>
      </w:pPr>
      <w:ins w:id="12343" w:author="Draft version 2" w:date="2020-04-02T21:49:00Z">
        <w:r w:rsidRPr="004072B1">
          <w:rPr>
            <w:rPrChange w:id="12344" w:author="Draft version 2" w:date="2020-04-03T01:44:00Z">
              <w:rPr>
                <w:rFonts w:eastAsia="Malgun Gothic"/>
              </w:rPr>
            </w:rPrChange>
          </w:rPr>
          <w:t>–</w:t>
        </w:r>
        <w:r w:rsidRPr="004072B1">
          <w:rPr>
            <w:rFonts w:asciiTheme="minorHAnsi" w:hAnsiTheme="minorHAnsi" w:cstheme="minorBidi"/>
            <w:sz w:val="22"/>
            <w:szCs w:val="22"/>
            <w:rPrChange w:id="12345" w:author="Draft version 2" w:date="2020-04-03T01:44:00Z">
              <w:rPr>
                <w:rFonts w:asciiTheme="minorHAnsi" w:eastAsiaTheme="minorEastAsia" w:hAnsiTheme="minorHAnsi" w:cstheme="minorBidi"/>
                <w:sz w:val="22"/>
                <w:szCs w:val="22"/>
              </w:rPr>
            </w:rPrChange>
          </w:rPr>
          <w:tab/>
        </w:r>
        <w:r w:rsidRPr="004072B1">
          <w:rPr>
            <w:rFonts w:eastAsia="Malgun Gothic"/>
            <w:i/>
            <w:rPrChange w:id="12346" w:author="Draft version 2" w:date="2020-04-03T01:44:00Z">
              <w:rPr>
                <w:rFonts w:eastAsia="Malgun Gothic"/>
                <w:i/>
              </w:rPr>
            </w:rPrChange>
          </w:rPr>
          <w:t>MAC-Parameters</w:t>
        </w:r>
        <w:r w:rsidRPr="004072B1">
          <w:rPr>
            <w:rPrChange w:id="12347" w:author="Draft version 2" w:date="2020-04-03T01:44:00Z">
              <w:rPr/>
            </w:rPrChange>
          </w:rPr>
          <w:tab/>
        </w:r>
        <w:r w:rsidRPr="004072B1">
          <w:rPr>
            <w:rPrChange w:id="12348" w:author="Draft version 2" w:date="2020-04-03T01:44:00Z">
              <w:rPr/>
            </w:rPrChange>
          </w:rPr>
          <w:fldChar w:fldCharType="begin" w:fldLock="1"/>
        </w:r>
        <w:r w:rsidRPr="004072B1">
          <w:rPr>
            <w:rPrChange w:id="12349" w:author="Draft version 2" w:date="2020-04-03T01:44:00Z">
              <w:rPr/>
            </w:rPrChange>
          </w:rPr>
          <w:instrText xml:space="preserve"> PAGEREF _Toc36757359 \h </w:instrText>
        </w:r>
      </w:ins>
      <w:ins w:id="12350" w:author="Draft version 2" w:date="2020-04-02T21:54:00Z">
        <w:r w:rsidRPr="004072B1">
          <w:rPr>
            <w:rPrChange w:id="12351" w:author="Draft version 2" w:date="2020-04-03T01:44:00Z">
              <w:rPr/>
            </w:rPrChange>
          </w:rPr>
        </w:r>
      </w:ins>
      <w:r w:rsidRPr="004072B1">
        <w:rPr>
          <w:rPrChange w:id="12352" w:author="Draft version 2" w:date="2020-04-03T01:44:00Z">
            <w:rPr/>
          </w:rPrChange>
        </w:rPr>
        <w:fldChar w:fldCharType="separate"/>
      </w:r>
      <w:ins w:id="12353" w:author="Draft version 2" w:date="2020-04-02T21:54:00Z">
        <w:r w:rsidRPr="004072B1">
          <w:rPr>
            <w:rPrChange w:id="12354" w:author="Draft version 2" w:date="2020-04-03T01:44:00Z">
              <w:rPr/>
            </w:rPrChange>
          </w:rPr>
          <w:t>641</w:t>
        </w:r>
      </w:ins>
      <w:ins w:id="12355" w:author="Draft version 2" w:date="2020-04-02T21:49:00Z">
        <w:r w:rsidRPr="004072B1">
          <w:rPr>
            <w:rPrChange w:id="12356" w:author="Draft version 2" w:date="2020-04-03T01:44:00Z">
              <w:rPr/>
            </w:rPrChange>
          </w:rPr>
          <w:fldChar w:fldCharType="end"/>
        </w:r>
      </w:ins>
    </w:p>
    <w:p w14:paraId="4C28B00A" w14:textId="7FDF88C7" w:rsidR="00D1794C" w:rsidRPr="004072B1" w:rsidRDefault="00D1794C">
      <w:pPr>
        <w:pStyle w:val="TOC4"/>
        <w:rPr>
          <w:ins w:id="12357" w:author="Draft version 2" w:date="2020-04-02T21:49:00Z"/>
          <w:rFonts w:asciiTheme="minorHAnsi" w:eastAsiaTheme="minorEastAsia" w:hAnsiTheme="minorHAnsi" w:cstheme="minorBidi"/>
          <w:sz w:val="22"/>
          <w:szCs w:val="22"/>
          <w:rPrChange w:id="12358" w:author="Draft version 2" w:date="2020-04-03T01:44:00Z">
            <w:rPr>
              <w:ins w:id="12359" w:author="Draft version 2" w:date="2020-04-02T21:49:00Z"/>
              <w:rFonts w:asciiTheme="minorHAnsi" w:eastAsiaTheme="minorEastAsia" w:hAnsiTheme="minorHAnsi" w:cstheme="minorBidi"/>
              <w:sz w:val="22"/>
              <w:szCs w:val="22"/>
            </w:rPr>
          </w:rPrChange>
        </w:rPr>
      </w:pPr>
      <w:ins w:id="12360" w:author="Draft version 2" w:date="2020-04-02T21:49:00Z">
        <w:r w:rsidRPr="004072B1">
          <w:rPr>
            <w:rPrChange w:id="12361" w:author="Draft version 2" w:date="2020-04-03T01:44:00Z">
              <w:rPr>
                <w:rFonts w:eastAsia="Malgun Gothic"/>
              </w:rPr>
            </w:rPrChange>
          </w:rPr>
          <w:t>–</w:t>
        </w:r>
        <w:r w:rsidRPr="004072B1">
          <w:rPr>
            <w:rFonts w:asciiTheme="minorHAnsi" w:hAnsiTheme="minorHAnsi" w:cstheme="minorBidi"/>
            <w:sz w:val="22"/>
            <w:szCs w:val="22"/>
            <w:rPrChange w:id="12362" w:author="Draft version 2" w:date="2020-04-03T01:44:00Z">
              <w:rPr>
                <w:rFonts w:asciiTheme="minorHAnsi" w:eastAsiaTheme="minorEastAsia" w:hAnsiTheme="minorHAnsi" w:cstheme="minorBidi"/>
                <w:sz w:val="22"/>
                <w:szCs w:val="22"/>
              </w:rPr>
            </w:rPrChange>
          </w:rPr>
          <w:tab/>
        </w:r>
        <w:r w:rsidRPr="004072B1">
          <w:rPr>
            <w:rFonts w:eastAsia="Malgun Gothic"/>
            <w:i/>
            <w:rPrChange w:id="12363" w:author="Draft version 2" w:date="2020-04-03T01:44:00Z">
              <w:rPr>
                <w:rFonts w:eastAsia="Malgun Gothic"/>
                <w:i/>
              </w:rPr>
            </w:rPrChange>
          </w:rPr>
          <w:t>MeasAndMobParameters</w:t>
        </w:r>
        <w:r w:rsidRPr="004072B1">
          <w:rPr>
            <w:rPrChange w:id="12364" w:author="Draft version 2" w:date="2020-04-03T01:44:00Z">
              <w:rPr/>
            </w:rPrChange>
          </w:rPr>
          <w:tab/>
        </w:r>
        <w:r w:rsidRPr="004072B1">
          <w:rPr>
            <w:rPrChange w:id="12365" w:author="Draft version 2" w:date="2020-04-03T01:44:00Z">
              <w:rPr/>
            </w:rPrChange>
          </w:rPr>
          <w:fldChar w:fldCharType="begin" w:fldLock="1"/>
        </w:r>
        <w:r w:rsidRPr="004072B1">
          <w:rPr>
            <w:rPrChange w:id="12366" w:author="Draft version 2" w:date="2020-04-03T01:44:00Z">
              <w:rPr/>
            </w:rPrChange>
          </w:rPr>
          <w:instrText xml:space="preserve"> PAGEREF _Toc36757360 \h </w:instrText>
        </w:r>
      </w:ins>
      <w:ins w:id="12367" w:author="Draft version 2" w:date="2020-04-02T21:54:00Z">
        <w:r w:rsidRPr="004072B1">
          <w:rPr>
            <w:rPrChange w:id="12368" w:author="Draft version 2" w:date="2020-04-03T01:44:00Z">
              <w:rPr/>
            </w:rPrChange>
          </w:rPr>
        </w:r>
      </w:ins>
      <w:r w:rsidRPr="004072B1">
        <w:rPr>
          <w:rPrChange w:id="12369" w:author="Draft version 2" w:date="2020-04-03T01:44:00Z">
            <w:rPr/>
          </w:rPrChange>
        </w:rPr>
        <w:fldChar w:fldCharType="separate"/>
      </w:r>
      <w:ins w:id="12370" w:author="Draft version 2" w:date="2020-04-02T21:54:00Z">
        <w:r w:rsidRPr="004072B1">
          <w:rPr>
            <w:rPrChange w:id="12371" w:author="Draft version 2" w:date="2020-04-03T01:44:00Z">
              <w:rPr/>
            </w:rPrChange>
          </w:rPr>
          <w:t>642</w:t>
        </w:r>
      </w:ins>
      <w:ins w:id="12372" w:author="Draft version 2" w:date="2020-04-02T21:49:00Z">
        <w:r w:rsidRPr="004072B1">
          <w:rPr>
            <w:rPrChange w:id="12373" w:author="Draft version 2" w:date="2020-04-03T01:44:00Z">
              <w:rPr/>
            </w:rPrChange>
          </w:rPr>
          <w:fldChar w:fldCharType="end"/>
        </w:r>
      </w:ins>
    </w:p>
    <w:p w14:paraId="4FF6481F" w14:textId="7BECE102" w:rsidR="00D1794C" w:rsidRPr="004072B1" w:rsidRDefault="00D1794C">
      <w:pPr>
        <w:pStyle w:val="TOC4"/>
        <w:rPr>
          <w:ins w:id="12374" w:author="Draft version 2" w:date="2020-04-02T21:49:00Z"/>
          <w:rFonts w:asciiTheme="minorHAnsi" w:eastAsiaTheme="minorEastAsia" w:hAnsiTheme="minorHAnsi" w:cstheme="minorBidi"/>
          <w:sz w:val="22"/>
          <w:szCs w:val="22"/>
          <w:rPrChange w:id="12375" w:author="Draft version 2" w:date="2020-04-03T01:44:00Z">
            <w:rPr>
              <w:ins w:id="12376" w:author="Draft version 2" w:date="2020-04-02T21:49:00Z"/>
              <w:rFonts w:asciiTheme="minorHAnsi" w:eastAsiaTheme="minorEastAsia" w:hAnsiTheme="minorHAnsi" w:cstheme="minorBidi"/>
              <w:sz w:val="22"/>
              <w:szCs w:val="22"/>
            </w:rPr>
          </w:rPrChange>
        </w:rPr>
      </w:pPr>
      <w:ins w:id="12377" w:author="Draft version 2" w:date="2020-04-02T21:49:00Z">
        <w:r w:rsidRPr="004072B1">
          <w:rPr>
            <w:rPrChange w:id="12378" w:author="Draft version 2" w:date="2020-04-03T01:44:00Z">
              <w:rPr/>
            </w:rPrChange>
          </w:rPr>
          <w:t>–</w:t>
        </w:r>
        <w:r w:rsidRPr="004072B1">
          <w:rPr>
            <w:rFonts w:asciiTheme="minorHAnsi" w:eastAsiaTheme="minorEastAsia" w:hAnsiTheme="minorHAnsi" w:cstheme="minorBidi"/>
            <w:sz w:val="22"/>
            <w:szCs w:val="22"/>
            <w:rPrChange w:id="12379" w:author="Draft version 2" w:date="2020-04-03T01:44:00Z">
              <w:rPr>
                <w:rFonts w:asciiTheme="minorHAnsi" w:eastAsiaTheme="minorEastAsia" w:hAnsiTheme="minorHAnsi" w:cstheme="minorBidi"/>
                <w:sz w:val="22"/>
                <w:szCs w:val="22"/>
              </w:rPr>
            </w:rPrChange>
          </w:rPr>
          <w:tab/>
        </w:r>
        <w:r w:rsidRPr="004072B1">
          <w:rPr>
            <w:i/>
            <w:rPrChange w:id="12380" w:author="Draft version 2" w:date="2020-04-03T01:44:00Z">
              <w:rPr>
                <w:i/>
              </w:rPr>
            </w:rPrChange>
          </w:rPr>
          <w:t>MeasAndMobParametersMRDC</w:t>
        </w:r>
        <w:r w:rsidRPr="004072B1">
          <w:rPr>
            <w:rPrChange w:id="12381" w:author="Draft version 2" w:date="2020-04-03T01:44:00Z">
              <w:rPr/>
            </w:rPrChange>
          </w:rPr>
          <w:tab/>
        </w:r>
        <w:r w:rsidRPr="004072B1">
          <w:rPr>
            <w:rPrChange w:id="12382" w:author="Draft version 2" w:date="2020-04-03T01:44:00Z">
              <w:rPr/>
            </w:rPrChange>
          </w:rPr>
          <w:fldChar w:fldCharType="begin" w:fldLock="1"/>
        </w:r>
        <w:r w:rsidRPr="004072B1">
          <w:rPr>
            <w:rPrChange w:id="12383" w:author="Draft version 2" w:date="2020-04-03T01:44:00Z">
              <w:rPr/>
            </w:rPrChange>
          </w:rPr>
          <w:instrText xml:space="preserve"> PAGEREF _Toc36757361 \h </w:instrText>
        </w:r>
      </w:ins>
      <w:ins w:id="12384" w:author="Draft version 2" w:date="2020-04-02T21:54:00Z">
        <w:r w:rsidRPr="004072B1">
          <w:rPr>
            <w:rPrChange w:id="12385" w:author="Draft version 2" w:date="2020-04-03T01:44:00Z">
              <w:rPr/>
            </w:rPrChange>
          </w:rPr>
        </w:r>
      </w:ins>
      <w:r w:rsidRPr="004072B1">
        <w:rPr>
          <w:rPrChange w:id="12386" w:author="Draft version 2" w:date="2020-04-03T01:44:00Z">
            <w:rPr/>
          </w:rPrChange>
        </w:rPr>
        <w:fldChar w:fldCharType="separate"/>
      </w:r>
      <w:ins w:id="12387" w:author="Draft version 2" w:date="2020-04-02T21:54:00Z">
        <w:r w:rsidRPr="004072B1">
          <w:rPr>
            <w:rPrChange w:id="12388" w:author="Draft version 2" w:date="2020-04-03T01:44:00Z">
              <w:rPr/>
            </w:rPrChange>
          </w:rPr>
          <w:t>643</w:t>
        </w:r>
      </w:ins>
      <w:ins w:id="12389" w:author="Draft version 2" w:date="2020-04-02T21:49:00Z">
        <w:r w:rsidRPr="004072B1">
          <w:rPr>
            <w:rPrChange w:id="12390" w:author="Draft version 2" w:date="2020-04-03T01:44:00Z">
              <w:rPr/>
            </w:rPrChange>
          </w:rPr>
          <w:fldChar w:fldCharType="end"/>
        </w:r>
      </w:ins>
    </w:p>
    <w:p w14:paraId="3639BAF5" w14:textId="4D363B65" w:rsidR="00D1794C" w:rsidRPr="004072B1" w:rsidRDefault="00D1794C">
      <w:pPr>
        <w:pStyle w:val="TOC4"/>
        <w:rPr>
          <w:ins w:id="12391" w:author="Draft version 2" w:date="2020-04-02T21:49:00Z"/>
          <w:rFonts w:asciiTheme="minorHAnsi" w:eastAsiaTheme="minorEastAsia" w:hAnsiTheme="minorHAnsi" w:cstheme="minorBidi"/>
          <w:sz w:val="22"/>
          <w:szCs w:val="22"/>
          <w:rPrChange w:id="12392" w:author="Draft version 2" w:date="2020-04-03T01:44:00Z">
            <w:rPr>
              <w:ins w:id="12393" w:author="Draft version 2" w:date="2020-04-02T21:49:00Z"/>
              <w:rFonts w:asciiTheme="minorHAnsi" w:eastAsiaTheme="minorEastAsia" w:hAnsiTheme="minorHAnsi" w:cstheme="minorBidi"/>
              <w:sz w:val="22"/>
              <w:szCs w:val="22"/>
            </w:rPr>
          </w:rPrChange>
        </w:rPr>
      </w:pPr>
      <w:ins w:id="12394" w:author="Draft version 2" w:date="2020-04-02T21:49:00Z">
        <w:r w:rsidRPr="004072B1">
          <w:rPr>
            <w:rPrChange w:id="12395" w:author="Draft version 2" w:date="2020-04-03T01:44:00Z">
              <w:rPr/>
            </w:rPrChange>
          </w:rPr>
          <w:t>–</w:t>
        </w:r>
        <w:r w:rsidRPr="004072B1">
          <w:rPr>
            <w:rFonts w:asciiTheme="minorHAnsi" w:eastAsiaTheme="minorEastAsia" w:hAnsiTheme="minorHAnsi" w:cstheme="minorBidi"/>
            <w:sz w:val="22"/>
            <w:szCs w:val="22"/>
            <w:rPrChange w:id="12396" w:author="Draft version 2" w:date="2020-04-03T01:44:00Z">
              <w:rPr>
                <w:rFonts w:asciiTheme="minorHAnsi" w:eastAsiaTheme="minorEastAsia" w:hAnsiTheme="minorHAnsi" w:cstheme="minorBidi"/>
                <w:sz w:val="22"/>
                <w:szCs w:val="22"/>
              </w:rPr>
            </w:rPrChange>
          </w:rPr>
          <w:tab/>
        </w:r>
        <w:r w:rsidRPr="004072B1">
          <w:rPr>
            <w:i/>
            <w:rPrChange w:id="12397" w:author="Draft version 2" w:date="2020-04-03T01:44:00Z">
              <w:rPr>
                <w:i/>
              </w:rPr>
            </w:rPrChange>
          </w:rPr>
          <w:t>MIMO-Layers</w:t>
        </w:r>
        <w:r w:rsidRPr="004072B1">
          <w:rPr>
            <w:rPrChange w:id="12398" w:author="Draft version 2" w:date="2020-04-03T01:44:00Z">
              <w:rPr/>
            </w:rPrChange>
          </w:rPr>
          <w:tab/>
        </w:r>
        <w:r w:rsidRPr="004072B1">
          <w:rPr>
            <w:rPrChange w:id="12399" w:author="Draft version 2" w:date="2020-04-03T01:44:00Z">
              <w:rPr/>
            </w:rPrChange>
          </w:rPr>
          <w:fldChar w:fldCharType="begin" w:fldLock="1"/>
        </w:r>
        <w:r w:rsidRPr="004072B1">
          <w:rPr>
            <w:rPrChange w:id="12400" w:author="Draft version 2" w:date="2020-04-03T01:44:00Z">
              <w:rPr/>
            </w:rPrChange>
          </w:rPr>
          <w:instrText xml:space="preserve"> PAGEREF _Toc36757362 \h </w:instrText>
        </w:r>
      </w:ins>
      <w:ins w:id="12401" w:author="Draft version 2" w:date="2020-04-02T21:54:00Z">
        <w:r w:rsidRPr="004072B1">
          <w:rPr>
            <w:rPrChange w:id="12402" w:author="Draft version 2" w:date="2020-04-03T01:44:00Z">
              <w:rPr/>
            </w:rPrChange>
          </w:rPr>
        </w:r>
      </w:ins>
      <w:r w:rsidRPr="004072B1">
        <w:rPr>
          <w:rPrChange w:id="12403" w:author="Draft version 2" w:date="2020-04-03T01:44:00Z">
            <w:rPr/>
          </w:rPrChange>
        </w:rPr>
        <w:fldChar w:fldCharType="separate"/>
      </w:r>
      <w:ins w:id="12404" w:author="Draft version 2" w:date="2020-04-02T21:54:00Z">
        <w:r w:rsidRPr="004072B1">
          <w:rPr>
            <w:rPrChange w:id="12405" w:author="Draft version 2" w:date="2020-04-03T01:44:00Z">
              <w:rPr/>
            </w:rPrChange>
          </w:rPr>
          <w:t>644</w:t>
        </w:r>
      </w:ins>
      <w:ins w:id="12406" w:author="Draft version 2" w:date="2020-04-02T21:49:00Z">
        <w:r w:rsidRPr="004072B1">
          <w:rPr>
            <w:rPrChange w:id="12407" w:author="Draft version 2" w:date="2020-04-03T01:44:00Z">
              <w:rPr/>
            </w:rPrChange>
          </w:rPr>
          <w:fldChar w:fldCharType="end"/>
        </w:r>
      </w:ins>
    </w:p>
    <w:p w14:paraId="5FC61FD8" w14:textId="0BDF058A" w:rsidR="00D1794C" w:rsidRPr="004072B1" w:rsidRDefault="00D1794C">
      <w:pPr>
        <w:pStyle w:val="TOC4"/>
        <w:rPr>
          <w:ins w:id="12408" w:author="Draft version 2" w:date="2020-04-02T21:49:00Z"/>
          <w:rFonts w:asciiTheme="minorHAnsi" w:eastAsiaTheme="minorEastAsia" w:hAnsiTheme="minorHAnsi" w:cstheme="minorBidi"/>
          <w:sz w:val="22"/>
          <w:szCs w:val="22"/>
          <w:rPrChange w:id="12409" w:author="Draft version 2" w:date="2020-04-03T01:44:00Z">
            <w:rPr>
              <w:ins w:id="12410" w:author="Draft version 2" w:date="2020-04-02T21:49:00Z"/>
              <w:rFonts w:asciiTheme="minorHAnsi" w:eastAsiaTheme="minorEastAsia" w:hAnsiTheme="minorHAnsi" w:cstheme="minorBidi"/>
              <w:sz w:val="22"/>
              <w:szCs w:val="22"/>
            </w:rPr>
          </w:rPrChange>
        </w:rPr>
      </w:pPr>
      <w:ins w:id="12411" w:author="Draft version 2" w:date="2020-04-02T21:49:00Z">
        <w:r w:rsidRPr="004072B1">
          <w:rPr>
            <w:rPrChange w:id="12412" w:author="Draft version 2" w:date="2020-04-03T01:44:00Z">
              <w:rPr/>
            </w:rPrChange>
          </w:rPr>
          <w:t>–</w:t>
        </w:r>
        <w:r w:rsidRPr="004072B1">
          <w:rPr>
            <w:rFonts w:asciiTheme="minorHAnsi" w:eastAsiaTheme="minorEastAsia" w:hAnsiTheme="minorHAnsi" w:cstheme="minorBidi"/>
            <w:sz w:val="22"/>
            <w:szCs w:val="22"/>
            <w:rPrChange w:id="12413" w:author="Draft version 2" w:date="2020-04-03T01:44:00Z">
              <w:rPr>
                <w:rFonts w:asciiTheme="minorHAnsi" w:eastAsiaTheme="minorEastAsia" w:hAnsiTheme="minorHAnsi" w:cstheme="minorBidi"/>
                <w:sz w:val="22"/>
                <w:szCs w:val="22"/>
              </w:rPr>
            </w:rPrChange>
          </w:rPr>
          <w:tab/>
        </w:r>
        <w:r w:rsidRPr="004072B1">
          <w:rPr>
            <w:i/>
            <w:rPrChange w:id="12414" w:author="Draft version 2" w:date="2020-04-03T01:44:00Z">
              <w:rPr>
                <w:i/>
              </w:rPr>
            </w:rPrChange>
          </w:rPr>
          <w:t>MIMO-ParametersPerBand</w:t>
        </w:r>
        <w:r w:rsidRPr="004072B1">
          <w:rPr>
            <w:rPrChange w:id="12415" w:author="Draft version 2" w:date="2020-04-03T01:44:00Z">
              <w:rPr/>
            </w:rPrChange>
          </w:rPr>
          <w:tab/>
        </w:r>
        <w:r w:rsidRPr="004072B1">
          <w:rPr>
            <w:rPrChange w:id="12416" w:author="Draft version 2" w:date="2020-04-03T01:44:00Z">
              <w:rPr/>
            </w:rPrChange>
          </w:rPr>
          <w:fldChar w:fldCharType="begin" w:fldLock="1"/>
        </w:r>
        <w:r w:rsidRPr="004072B1">
          <w:rPr>
            <w:rPrChange w:id="12417" w:author="Draft version 2" w:date="2020-04-03T01:44:00Z">
              <w:rPr/>
            </w:rPrChange>
          </w:rPr>
          <w:instrText xml:space="preserve"> PAGEREF _Toc36757363 \h </w:instrText>
        </w:r>
      </w:ins>
      <w:ins w:id="12418" w:author="Draft version 2" w:date="2020-04-02T21:54:00Z">
        <w:r w:rsidRPr="004072B1">
          <w:rPr>
            <w:rPrChange w:id="12419" w:author="Draft version 2" w:date="2020-04-03T01:44:00Z">
              <w:rPr/>
            </w:rPrChange>
          </w:rPr>
        </w:r>
      </w:ins>
      <w:r w:rsidRPr="004072B1">
        <w:rPr>
          <w:rPrChange w:id="12420" w:author="Draft version 2" w:date="2020-04-03T01:44:00Z">
            <w:rPr/>
          </w:rPrChange>
        </w:rPr>
        <w:fldChar w:fldCharType="separate"/>
      </w:r>
      <w:ins w:id="12421" w:author="Draft version 2" w:date="2020-04-02T21:54:00Z">
        <w:r w:rsidRPr="004072B1">
          <w:rPr>
            <w:rPrChange w:id="12422" w:author="Draft version 2" w:date="2020-04-03T01:44:00Z">
              <w:rPr/>
            </w:rPrChange>
          </w:rPr>
          <w:t>645</w:t>
        </w:r>
      </w:ins>
      <w:ins w:id="12423" w:author="Draft version 2" w:date="2020-04-02T21:49:00Z">
        <w:r w:rsidRPr="004072B1">
          <w:rPr>
            <w:rPrChange w:id="12424" w:author="Draft version 2" w:date="2020-04-03T01:44:00Z">
              <w:rPr/>
            </w:rPrChange>
          </w:rPr>
          <w:fldChar w:fldCharType="end"/>
        </w:r>
      </w:ins>
    </w:p>
    <w:p w14:paraId="4EC08F50" w14:textId="6153BEAF" w:rsidR="00D1794C" w:rsidRPr="004072B1" w:rsidRDefault="00D1794C">
      <w:pPr>
        <w:pStyle w:val="TOC4"/>
        <w:rPr>
          <w:ins w:id="12425" w:author="Draft version 2" w:date="2020-04-02T21:49:00Z"/>
          <w:rFonts w:asciiTheme="minorHAnsi" w:eastAsiaTheme="minorEastAsia" w:hAnsiTheme="minorHAnsi" w:cstheme="minorBidi"/>
          <w:sz w:val="22"/>
          <w:szCs w:val="22"/>
          <w:rPrChange w:id="12426" w:author="Draft version 2" w:date="2020-04-03T01:44:00Z">
            <w:rPr>
              <w:ins w:id="12427" w:author="Draft version 2" w:date="2020-04-02T21:49:00Z"/>
              <w:rFonts w:asciiTheme="minorHAnsi" w:eastAsiaTheme="minorEastAsia" w:hAnsiTheme="minorHAnsi" w:cstheme="minorBidi"/>
              <w:sz w:val="22"/>
              <w:szCs w:val="22"/>
            </w:rPr>
          </w:rPrChange>
        </w:rPr>
      </w:pPr>
      <w:ins w:id="12428" w:author="Draft version 2" w:date="2020-04-02T21:49:00Z">
        <w:r w:rsidRPr="004072B1">
          <w:rPr>
            <w:rPrChange w:id="12429" w:author="Draft version 2" w:date="2020-04-03T01:44:00Z">
              <w:rPr/>
            </w:rPrChange>
          </w:rPr>
          <w:t>–</w:t>
        </w:r>
        <w:r w:rsidRPr="004072B1">
          <w:rPr>
            <w:rFonts w:asciiTheme="minorHAnsi" w:eastAsiaTheme="minorEastAsia" w:hAnsiTheme="minorHAnsi" w:cstheme="minorBidi"/>
            <w:sz w:val="22"/>
            <w:szCs w:val="22"/>
            <w:rPrChange w:id="12430" w:author="Draft version 2" w:date="2020-04-03T01:44:00Z">
              <w:rPr>
                <w:rFonts w:asciiTheme="minorHAnsi" w:eastAsiaTheme="minorEastAsia" w:hAnsiTheme="minorHAnsi" w:cstheme="minorBidi"/>
                <w:sz w:val="22"/>
                <w:szCs w:val="22"/>
              </w:rPr>
            </w:rPrChange>
          </w:rPr>
          <w:tab/>
        </w:r>
        <w:r w:rsidRPr="004072B1">
          <w:rPr>
            <w:i/>
            <w:rPrChange w:id="12431" w:author="Draft version 2" w:date="2020-04-03T01:44:00Z">
              <w:rPr>
                <w:i/>
              </w:rPr>
            </w:rPrChange>
          </w:rPr>
          <w:t>ModulationOrder</w:t>
        </w:r>
        <w:r w:rsidRPr="004072B1">
          <w:rPr>
            <w:rPrChange w:id="12432" w:author="Draft version 2" w:date="2020-04-03T01:44:00Z">
              <w:rPr/>
            </w:rPrChange>
          </w:rPr>
          <w:tab/>
        </w:r>
        <w:r w:rsidRPr="004072B1">
          <w:rPr>
            <w:rPrChange w:id="12433" w:author="Draft version 2" w:date="2020-04-03T01:44:00Z">
              <w:rPr/>
            </w:rPrChange>
          </w:rPr>
          <w:fldChar w:fldCharType="begin" w:fldLock="1"/>
        </w:r>
        <w:r w:rsidRPr="004072B1">
          <w:rPr>
            <w:rPrChange w:id="12434" w:author="Draft version 2" w:date="2020-04-03T01:44:00Z">
              <w:rPr/>
            </w:rPrChange>
          </w:rPr>
          <w:instrText xml:space="preserve"> PAGEREF _Toc36757364 \h </w:instrText>
        </w:r>
      </w:ins>
      <w:ins w:id="12435" w:author="Draft version 2" w:date="2020-04-02T21:54:00Z">
        <w:r w:rsidRPr="004072B1">
          <w:rPr>
            <w:rPrChange w:id="12436" w:author="Draft version 2" w:date="2020-04-03T01:44:00Z">
              <w:rPr/>
            </w:rPrChange>
          </w:rPr>
        </w:r>
      </w:ins>
      <w:r w:rsidRPr="004072B1">
        <w:rPr>
          <w:rPrChange w:id="12437" w:author="Draft version 2" w:date="2020-04-03T01:44:00Z">
            <w:rPr/>
          </w:rPrChange>
        </w:rPr>
        <w:fldChar w:fldCharType="separate"/>
      </w:r>
      <w:ins w:id="12438" w:author="Draft version 2" w:date="2020-04-02T21:54:00Z">
        <w:r w:rsidRPr="004072B1">
          <w:rPr>
            <w:rPrChange w:id="12439" w:author="Draft version 2" w:date="2020-04-03T01:44:00Z">
              <w:rPr/>
            </w:rPrChange>
          </w:rPr>
          <w:t>648</w:t>
        </w:r>
      </w:ins>
      <w:ins w:id="12440" w:author="Draft version 2" w:date="2020-04-02T21:49:00Z">
        <w:r w:rsidRPr="004072B1">
          <w:rPr>
            <w:rPrChange w:id="12441" w:author="Draft version 2" w:date="2020-04-03T01:44:00Z">
              <w:rPr/>
            </w:rPrChange>
          </w:rPr>
          <w:fldChar w:fldCharType="end"/>
        </w:r>
      </w:ins>
    </w:p>
    <w:p w14:paraId="4C46D4D7" w14:textId="760DDCB1" w:rsidR="00D1794C" w:rsidRPr="004072B1" w:rsidRDefault="00D1794C">
      <w:pPr>
        <w:pStyle w:val="TOC4"/>
        <w:rPr>
          <w:ins w:id="12442" w:author="Draft version 2" w:date="2020-04-02T21:49:00Z"/>
          <w:rFonts w:asciiTheme="minorHAnsi" w:eastAsiaTheme="minorEastAsia" w:hAnsiTheme="minorHAnsi" w:cstheme="minorBidi"/>
          <w:sz w:val="22"/>
          <w:szCs w:val="22"/>
          <w:rPrChange w:id="12443" w:author="Draft version 2" w:date="2020-04-03T01:44:00Z">
            <w:rPr>
              <w:ins w:id="12444" w:author="Draft version 2" w:date="2020-04-02T21:49:00Z"/>
              <w:rFonts w:asciiTheme="minorHAnsi" w:eastAsiaTheme="minorEastAsia" w:hAnsiTheme="minorHAnsi" w:cstheme="minorBidi"/>
              <w:sz w:val="22"/>
              <w:szCs w:val="22"/>
            </w:rPr>
          </w:rPrChange>
        </w:rPr>
      </w:pPr>
      <w:ins w:id="12445" w:author="Draft version 2" w:date="2020-04-02T21:49:00Z">
        <w:r w:rsidRPr="004072B1">
          <w:rPr>
            <w:rPrChange w:id="12446" w:author="Draft version 2" w:date="2020-04-03T01:44:00Z">
              <w:rPr/>
            </w:rPrChange>
          </w:rPr>
          <w:t>–</w:t>
        </w:r>
        <w:r w:rsidRPr="004072B1">
          <w:rPr>
            <w:rFonts w:asciiTheme="minorHAnsi" w:eastAsiaTheme="minorEastAsia" w:hAnsiTheme="minorHAnsi" w:cstheme="minorBidi"/>
            <w:sz w:val="22"/>
            <w:szCs w:val="22"/>
            <w:rPrChange w:id="12447" w:author="Draft version 2" w:date="2020-04-03T01:44:00Z">
              <w:rPr>
                <w:rFonts w:asciiTheme="minorHAnsi" w:eastAsiaTheme="minorEastAsia" w:hAnsiTheme="minorHAnsi" w:cstheme="minorBidi"/>
                <w:sz w:val="22"/>
                <w:szCs w:val="22"/>
              </w:rPr>
            </w:rPrChange>
          </w:rPr>
          <w:tab/>
        </w:r>
        <w:r w:rsidRPr="004072B1">
          <w:rPr>
            <w:i/>
            <w:rPrChange w:id="12448" w:author="Draft version 2" w:date="2020-04-03T01:44:00Z">
              <w:rPr>
                <w:i/>
              </w:rPr>
            </w:rPrChange>
          </w:rPr>
          <w:t>MRDC-Parameters</w:t>
        </w:r>
        <w:r w:rsidRPr="004072B1">
          <w:rPr>
            <w:rPrChange w:id="12449" w:author="Draft version 2" w:date="2020-04-03T01:44:00Z">
              <w:rPr/>
            </w:rPrChange>
          </w:rPr>
          <w:tab/>
        </w:r>
        <w:r w:rsidRPr="004072B1">
          <w:rPr>
            <w:rPrChange w:id="12450" w:author="Draft version 2" w:date="2020-04-03T01:44:00Z">
              <w:rPr/>
            </w:rPrChange>
          </w:rPr>
          <w:fldChar w:fldCharType="begin" w:fldLock="1"/>
        </w:r>
        <w:r w:rsidRPr="004072B1">
          <w:rPr>
            <w:rPrChange w:id="12451" w:author="Draft version 2" w:date="2020-04-03T01:44:00Z">
              <w:rPr/>
            </w:rPrChange>
          </w:rPr>
          <w:instrText xml:space="preserve"> PAGEREF _Toc36757365 \h </w:instrText>
        </w:r>
      </w:ins>
      <w:ins w:id="12452" w:author="Draft version 2" w:date="2020-04-02T21:54:00Z">
        <w:r w:rsidRPr="004072B1">
          <w:rPr>
            <w:rPrChange w:id="12453" w:author="Draft version 2" w:date="2020-04-03T01:44:00Z">
              <w:rPr/>
            </w:rPrChange>
          </w:rPr>
        </w:r>
      </w:ins>
      <w:r w:rsidRPr="004072B1">
        <w:rPr>
          <w:rPrChange w:id="12454" w:author="Draft version 2" w:date="2020-04-03T01:44:00Z">
            <w:rPr/>
          </w:rPrChange>
        </w:rPr>
        <w:fldChar w:fldCharType="separate"/>
      </w:r>
      <w:ins w:id="12455" w:author="Draft version 2" w:date="2020-04-02T21:54:00Z">
        <w:r w:rsidRPr="004072B1">
          <w:rPr>
            <w:rPrChange w:id="12456" w:author="Draft version 2" w:date="2020-04-03T01:44:00Z">
              <w:rPr/>
            </w:rPrChange>
          </w:rPr>
          <w:t>648</w:t>
        </w:r>
      </w:ins>
      <w:ins w:id="12457" w:author="Draft version 2" w:date="2020-04-02T21:49:00Z">
        <w:r w:rsidRPr="004072B1">
          <w:rPr>
            <w:rPrChange w:id="12458" w:author="Draft version 2" w:date="2020-04-03T01:44:00Z">
              <w:rPr/>
            </w:rPrChange>
          </w:rPr>
          <w:fldChar w:fldCharType="end"/>
        </w:r>
      </w:ins>
    </w:p>
    <w:p w14:paraId="546021B5" w14:textId="4933D3D2" w:rsidR="00D1794C" w:rsidRPr="004072B1" w:rsidRDefault="00D1794C">
      <w:pPr>
        <w:pStyle w:val="TOC4"/>
        <w:rPr>
          <w:ins w:id="12459" w:author="Draft version 2" w:date="2020-04-02T21:49:00Z"/>
          <w:rFonts w:asciiTheme="minorHAnsi" w:eastAsiaTheme="minorEastAsia" w:hAnsiTheme="minorHAnsi" w:cstheme="minorBidi"/>
          <w:sz w:val="22"/>
          <w:szCs w:val="22"/>
          <w:rPrChange w:id="12460" w:author="Draft version 2" w:date="2020-04-03T01:44:00Z">
            <w:rPr>
              <w:ins w:id="12461" w:author="Draft version 2" w:date="2020-04-02T21:49:00Z"/>
              <w:rFonts w:asciiTheme="minorHAnsi" w:eastAsiaTheme="minorEastAsia" w:hAnsiTheme="minorHAnsi" w:cstheme="minorBidi"/>
              <w:sz w:val="22"/>
              <w:szCs w:val="22"/>
            </w:rPr>
          </w:rPrChange>
        </w:rPr>
      </w:pPr>
      <w:ins w:id="12462" w:author="Draft version 2" w:date="2020-04-02T21:49:00Z">
        <w:r w:rsidRPr="004072B1">
          <w:rPr>
            <w:rPrChange w:id="12463" w:author="Draft version 2" w:date="2020-04-03T01:44:00Z">
              <w:rPr/>
            </w:rPrChange>
          </w:rPr>
          <w:t>–</w:t>
        </w:r>
        <w:r w:rsidRPr="004072B1">
          <w:rPr>
            <w:rFonts w:asciiTheme="minorHAnsi" w:eastAsiaTheme="minorEastAsia" w:hAnsiTheme="minorHAnsi" w:cstheme="minorBidi"/>
            <w:sz w:val="22"/>
            <w:szCs w:val="22"/>
            <w:rPrChange w:id="12464" w:author="Draft version 2" w:date="2020-04-03T01:44:00Z">
              <w:rPr>
                <w:rFonts w:asciiTheme="minorHAnsi" w:eastAsiaTheme="minorEastAsia" w:hAnsiTheme="minorHAnsi" w:cstheme="minorBidi"/>
                <w:sz w:val="22"/>
                <w:szCs w:val="22"/>
              </w:rPr>
            </w:rPrChange>
          </w:rPr>
          <w:tab/>
        </w:r>
        <w:r w:rsidRPr="004072B1">
          <w:rPr>
            <w:i/>
            <w:rPrChange w:id="12465" w:author="Draft version 2" w:date="2020-04-03T01:44:00Z">
              <w:rPr>
                <w:i/>
              </w:rPr>
            </w:rPrChange>
          </w:rPr>
          <w:t>NRDC-Parameters</w:t>
        </w:r>
        <w:r w:rsidRPr="004072B1">
          <w:rPr>
            <w:rPrChange w:id="12466" w:author="Draft version 2" w:date="2020-04-03T01:44:00Z">
              <w:rPr/>
            </w:rPrChange>
          </w:rPr>
          <w:tab/>
        </w:r>
        <w:r w:rsidRPr="004072B1">
          <w:rPr>
            <w:rPrChange w:id="12467" w:author="Draft version 2" w:date="2020-04-03T01:44:00Z">
              <w:rPr/>
            </w:rPrChange>
          </w:rPr>
          <w:fldChar w:fldCharType="begin" w:fldLock="1"/>
        </w:r>
        <w:r w:rsidRPr="004072B1">
          <w:rPr>
            <w:rPrChange w:id="12468" w:author="Draft version 2" w:date="2020-04-03T01:44:00Z">
              <w:rPr/>
            </w:rPrChange>
          </w:rPr>
          <w:instrText xml:space="preserve"> PAGEREF _Toc36757366 \h </w:instrText>
        </w:r>
      </w:ins>
      <w:ins w:id="12469" w:author="Draft version 2" w:date="2020-04-02T21:54:00Z">
        <w:r w:rsidRPr="004072B1">
          <w:rPr>
            <w:rPrChange w:id="12470" w:author="Draft version 2" w:date="2020-04-03T01:44:00Z">
              <w:rPr/>
            </w:rPrChange>
          </w:rPr>
        </w:r>
      </w:ins>
      <w:r w:rsidRPr="004072B1">
        <w:rPr>
          <w:rPrChange w:id="12471" w:author="Draft version 2" w:date="2020-04-03T01:44:00Z">
            <w:rPr/>
          </w:rPrChange>
        </w:rPr>
        <w:fldChar w:fldCharType="separate"/>
      </w:r>
      <w:ins w:id="12472" w:author="Draft version 2" w:date="2020-04-02T21:54:00Z">
        <w:r w:rsidRPr="004072B1">
          <w:rPr>
            <w:rPrChange w:id="12473" w:author="Draft version 2" w:date="2020-04-03T01:44:00Z">
              <w:rPr/>
            </w:rPrChange>
          </w:rPr>
          <w:t>649</w:t>
        </w:r>
      </w:ins>
      <w:ins w:id="12474" w:author="Draft version 2" w:date="2020-04-02T21:49:00Z">
        <w:r w:rsidRPr="004072B1">
          <w:rPr>
            <w:rPrChange w:id="12475" w:author="Draft version 2" w:date="2020-04-03T01:44:00Z">
              <w:rPr/>
            </w:rPrChange>
          </w:rPr>
          <w:fldChar w:fldCharType="end"/>
        </w:r>
      </w:ins>
    </w:p>
    <w:p w14:paraId="06FA0249" w14:textId="1DCA9E62" w:rsidR="00D1794C" w:rsidRPr="004072B1" w:rsidRDefault="00D1794C">
      <w:pPr>
        <w:pStyle w:val="TOC4"/>
        <w:rPr>
          <w:ins w:id="12476" w:author="Draft version 2" w:date="2020-04-02T21:49:00Z"/>
          <w:rFonts w:asciiTheme="minorHAnsi" w:eastAsiaTheme="minorEastAsia" w:hAnsiTheme="minorHAnsi" w:cstheme="minorBidi"/>
          <w:sz w:val="22"/>
          <w:szCs w:val="22"/>
          <w:rPrChange w:id="12477" w:author="Draft version 2" w:date="2020-04-03T01:44:00Z">
            <w:rPr>
              <w:ins w:id="12478" w:author="Draft version 2" w:date="2020-04-02T21:49:00Z"/>
              <w:rFonts w:asciiTheme="minorHAnsi" w:eastAsiaTheme="minorEastAsia" w:hAnsiTheme="minorHAnsi" w:cstheme="minorBidi"/>
              <w:sz w:val="22"/>
              <w:szCs w:val="22"/>
            </w:rPr>
          </w:rPrChange>
        </w:rPr>
      </w:pPr>
      <w:ins w:id="12479" w:author="Draft version 2" w:date="2020-04-02T21:49:00Z">
        <w:r w:rsidRPr="004072B1">
          <w:rPr>
            <w:rPrChange w:id="12480" w:author="Draft version 2" w:date="2020-04-03T01:44:00Z">
              <w:rPr>
                <w:rFonts w:eastAsia="Malgun Gothic"/>
              </w:rPr>
            </w:rPrChange>
          </w:rPr>
          <w:t>–</w:t>
        </w:r>
        <w:r w:rsidRPr="004072B1">
          <w:rPr>
            <w:rFonts w:asciiTheme="minorHAnsi" w:hAnsiTheme="minorHAnsi" w:cstheme="minorBidi"/>
            <w:sz w:val="22"/>
            <w:szCs w:val="22"/>
            <w:rPrChange w:id="12481" w:author="Draft version 2" w:date="2020-04-03T01:44:00Z">
              <w:rPr>
                <w:rFonts w:asciiTheme="minorHAnsi" w:eastAsiaTheme="minorEastAsia" w:hAnsiTheme="minorHAnsi" w:cstheme="minorBidi"/>
                <w:sz w:val="22"/>
                <w:szCs w:val="22"/>
              </w:rPr>
            </w:rPrChange>
          </w:rPr>
          <w:tab/>
        </w:r>
        <w:r w:rsidRPr="004072B1">
          <w:rPr>
            <w:rFonts w:eastAsia="Malgun Gothic"/>
            <w:i/>
            <w:rPrChange w:id="12482" w:author="Draft version 2" w:date="2020-04-03T01:44:00Z">
              <w:rPr>
                <w:rFonts w:eastAsia="Malgun Gothic"/>
                <w:i/>
              </w:rPr>
            </w:rPrChange>
          </w:rPr>
          <w:t>PDCP-Parameters</w:t>
        </w:r>
        <w:r w:rsidRPr="004072B1">
          <w:rPr>
            <w:rPrChange w:id="12483" w:author="Draft version 2" w:date="2020-04-03T01:44:00Z">
              <w:rPr/>
            </w:rPrChange>
          </w:rPr>
          <w:tab/>
        </w:r>
        <w:r w:rsidRPr="004072B1">
          <w:rPr>
            <w:rPrChange w:id="12484" w:author="Draft version 2" w:date="2020-04-03T01:44:00Z">
              <w:rPr/>
            </w:rPrChange>
          </w:rPr>
          <w:fldChar w:fldCharType="begin" w:fldLock="1"/>
        </w:r>
        <w:r w:rsidRPr="004072B1">
          <w:rPr>
            <w:rPrChange w:id="12485" w:author="Draft version 2" w:date="2020-04-03T01:44:00Z">
              <w:rPr/>
            </w:rPrChange>
          </w:rPr>
          <w:instrText xml:space="preserve"> PAGEREF _Toc36757367 \h </w:instrText>
        </w:r>
      </w:ins>
      <w:ins w:id="12486" w:author="Draft version 2" w:date="2020-04-02T21:54:00Z">
        <w:r w:rsidRPr="004072B1">
          <w:rPr>
            <w:rPrChange w:id="12487" w:author="Draft version 2" w:date="2020-04-03T01:44:00Z">
              <w:rPr/>
            </w:rPrChange>
          </w:rPr>
        </w:r>
      </w:ins>
      <w:r w:rsidRPr="004072B1">
        <w:rPr>
          <w:rPrChange w:id="12488" w:author="Draft version 2" w:date="2020-04-03T01:44:00Z">
            <w:rPr/>
          </w:rPrChange>
        </w:rPr>
        <w:fldChar w:fldCharType="separate"/>
      </w:r>
      <w:ins w:id="12489" w:author="Draft version 2" w:date="2020-04-02T21:54:00Z">
        <w:r w:rsidRPr="004072B1">
          <w:rPr>
            <w:rPrChange w:id="12490" w:author="Draft version 2" w:date="2020-04-03T01:44:00Z">
              <w:rPr/>
            </w:rPrChange>
          </w:rPr>
          <w:t>650</w:t>
        </w:r>
      </w:ins>
      <w:ins w:id="12491" w:author="Draft version 2" w:date="2020-04-02T21:49:00Z">
        <w:r w:rsidRPr="004072B1">
          <w:rPr>
            <w:rPrChange w:id="12492" w:author="Draft version 2" w:date="2020-04-03T01:44:00Z">
              <w:rPr/>
            </w:rPrChange>
          </w:rPr>
          <w:fldChar w:fldCharType="end"/>
        </w:r>
      </w:ins>
    </w:p>
    <w:p w14:paraId="403662B7" w14:textId="5E6B947F" w:rsidR="00D1794C" w:rsidRPr="004072B1" w:rsidRDefault="00D1794C">
      <w:pPr>
        <w:pStyle w:val="TOC4"/>
        <w:rPr>
          <w:ins w:id="12493" w:author="Draft version 2" w:date="2020-04-02T21:49:00Z"/>
          <w:rFonts w:asciiTheme="minorHAnsi" w:eastAsiaTheme="minorEastAsia" w:hAnsiTheme="minorHAnsi" w:cstheme="minorBidi"/>
          <w:sz w:val="22"/>
          <w:szCs w:val="22"/>
          <w:rPrChange w:id="12494" w:author="Draft version 2" w:date="2020-04-03T01:44:00Z">
            <w:rPr>
              <w:ins w:id="12495" w:author="Draft version 2" w:date="2020-04-02T21:49:00Z"/>
              <w:rFonts w:asciiTheme="minorHAnsi" w:eastAsiaTheme="minorEastAsia" w:hAnsiTheme="minorHAnsi" w:cstheme="minorBidi"/>
              <w:sz w:val="22"/>
              <w:szCs w:val="22"/>
            </w:rPr>
          </w:rPrChange>
        </w:rPr>
      </w:pPr>
      <w:ins w:id="12496" w:author="Draft version 2" w:date="2020-04-02T21:49:00Z">
        <w:r w:rsidRPr="004072B1">
          <w:rPr>
            <w:rPrChange w:id="12497" w:author="Draft version 2" w:date="2020-04-03T01:44:00Z">
              <w:rPr/>
            </w:rPrChange>
          </w:rPr>
          <w:t>–</w:t>
        </w:r>
        <w:r w:rsidRPr="004072B1">
          <w:rPr>
            <w:rFonts w:asciiTheme="minorHAnsi" w:eastAsiaTheme="minorEastAsia" w:hAnsiTheme="minorHAnsi" w:cstheme="minorBidi"/>
            <w:sz w:val="22"/>
            <w:szCs w:val="22"/>
            <w:rPrChange w:id="12498" w:author="Draft version 2" w:date="2020-04-03T01:44:00Z">
              <w:rPr>
                <w:rFonts w:asciiTheme="minorHAnsi" w:eastAsiaTheme="minorEastAsia" w:hAnsiTheme="minorHAnsi" w:cstheme="minorBidi"/>
                <w:sz w:val="22"/>
                <w:szCs w:val="22"/>
              </w:rPr>
            </w:rPrChange>
          </w:rPr>
          <w:tab/>
        </w:r>
        <w:r w:rsidRPr="004072B1">
          <w:rPr>
            <w:i/>
            <w:rPrChange w:id="12499" w:author="Draft version 2" w:date="2020-04-03T01:44:00Z">
              <w:rPr>
                <w:i/>
              </w:rPr>
            </w:rPrChange>
          </w:rPr>
          <w:t>PDCP-ParametersMRDC</w:t>
        </w:r>
        <w:r w:rsidRPr="004072B1">
          <w:rPr>
            <w:rPrChange w:id="12500" w:author="Draft version 2" w:date="2020-04-03T01:44:00Z">
              <w:rPr/>
            </w:rPrChange>
          </w:rPr>
          <w:tab/>
        </w:r>
        <w:r w:rsidRPr="004072B1">
          <w:rPr>
            <w:rPrChange w:id="12501" w:author="Draft version 2" w:date="2020-04-03T01:44:00Z">
              <w:rPr/>
            </w:rPrChange>
          </w:rPr>
          <w:fldChar w:fldCharType="begin" w:fldLock="1"/>
        </w:r>
        <w:r w:rsidRPr="004072B1">
          <w:rPr>
            <w:rPrChange w:id="12502" w:author="Draft version 2" w:date="2020-04-03T01:44:00Z">
              <w:rPr/>
            </w:rPrChange>
          </w:rPr>
          <w:instrText xml:space="preserve"> PAGEREF _Toc36757368 \h </w:instrText>
        </w:r>
      </w:ins>
      <w:ins w:id="12503" w:author="Draft version 2" w:date="2020-04-02T21:54:00Z">
        <w:r w:rsidRPr="004072B1">
          <w:rPr>
            <w:rPrChange w:id="12504" w:author="Draft version 2" w:date="2020-04-03T01:44:00Z">
              <w:rPr/>
            </w:rPrChange>
          </w:rPr>
        </w:r>
      </w:ins>
      <w:r w:rsidRPr="004072B1">
        <w:rPr>
          <w:rPrChange w:id="12505" w:author="Draft version 2" w:date="2020-04-03T01:44:00Z">
            <w:rPr/>
          </w:rPrChange>
        </w:rPr>
        <w:fldChar w:fldCharType="separate"/>
      </w:r>
      <w:ins w:id="12506" w:author="Draft version 2" w:date="2020-04-02T21:54:00Z">
        <w:r w:rsidRPr="004072B1">
          <w:rPr>
            <w:rPrChange w:id="12507" w:author="Draft version 2" w:date="2020-04-03T01:44:00Z">
              <w:rPr/>
            </w:rPrChange>
          </w:rPr>
          <w:t>651</w:t>
        </w:r>
      </w:ins>
      <w:ins w:id="12508" w:author="Draft version 2" w:date="2020-04-02T21:49:00Z">
        <w:r w:rsidRPr="004072B1">
          <w:rPr>
            <w:rPrChange w:id="12509" w:author="Draft version 2" w:date="2020-04-03T01:44:00Z">
              <w:rPr/>
            </w:rPrChange>
          </w:rPr>
          <w:fldChar w:fldCharType="end"/>
        </w:r>
      </w:ins>
    </w:p>
    <w:p w14:paraId="0175E92A" w14:textId="4B565300" w:rsidR="00D1794C" w:rsidRPr="004072B1" w:rsidRDefault="00D1794C">
      <w:pPr>
        <w:pStyle w:val="TOC4"/>
        <w:rPr>
          <w:ins w:id="12510" w:author="Draft version 2" w:date="2020-04-02T21:49:00Z"/>
          <w:rFonts w:asciiTheme="minorHAnsi" w:eastAsiaTheme="minorEastAsia" w:hAnsiTheme="minorHAnsi" w:cstheme="minorBidi"/>
          <w:sz w:val="22"/>
          <w:szCs w:val="22"/>
          <w:rPrChange w:id="12511" w:author="Draft version 2" w:date="2020-04-03T01:44:00Z">
            <w:rPr>
              <w:ins w:id="12512" w:author="Draft version 2" w:date="2020-04-02T21:49:00Z"/>
              <w:rFonts w:asciiTheme="minorHAnsi" w:eastAsiaTheme="minorEastAsia" w:hAnsiTheme="minorHAnsi" w:cstheme="minorBidi"/>
              <w:sz w:val="22"/>
              <w:szCs w:val="22"/>
            </w:rPr>
          </w:rPrChange>
        </w:rPr>
      </w:pPr>
      <w:ins w:id="12513" w:author="Draft version 2" w:date="2020-04-02T21:49:00Z">
        <w:r w:rsidRPr="004072B1">
          <w:rPr>
            <w:rPrChange w:id="12514" w:author="Draft version 2" w:date="2020-04-03T01:44:00Z">
              <w:rPr/>
            </w:rPrChange>
          </w:rPr>
          <w:t>–</w:t>
        </w:r>
        <w:r w:rsidRPr="004072B1">
          <w:rPr>
            <w:rFonts w:asciiTheme="minorHAnsi" w:eastAsiaTheme="minorEastAsia" w:hAnsiTheme="minorHAnsi" w:cstheme="minorBidi"/>
            <w:sz w:val="22"/>
            <w:szCs w:val="22"/>
            <w:rPrChange w:id="12515" w:author="Draft version 2" w:date="2020-04-03T01:44:00Z">
              <w:rPr>
                <w:rFonts w:asciiTheme="minorHAnsi" w:eastAsiaTheme="minorEastAsia" w:hAnsiTheme="minorHAnsi" w:cstheme="minorBidi"/>
                <w:sz w:val="22"/>
                <w:szCs w:val="22"/>
              </w:rPr>
            </w:rPrChange>
          </w:rPr>
          <w:tab/>
        </w:r>
        <w:r w:rsidRPr="004072B1">
          <w:rPr>
            <w:i/>
            <w:rPrChange w:id="12516" w:author="Draft version 2" w:date="2020-04-03T01:44:00Z">
              <w:rPr>
                <w:i/>
              </w:rPr>
            </w:rPrChange>
          </w:rPr>
          <w:t>Phy-Parameters</w:t>
        </w:r>
        <w:r w:rsidRPr="004072B1">
          <w:rPr>
            <w:rPrChange w:id="12517" w:author="Draft version 2" w:date="2020-04-03T01:44:00Z">
              <w:rPr/>
            </w:rPrChange>
          </w:rPr>
          <w:tab/>
        </w:r>
        <w:r w:rsidRPr="004072B1">
          <w:rPr>
            <w:rPrChange w:id="12518" w:author="Draft version 2" w:date="2020-04-03T01:44:00Z">
              <w:rPr/>
            </w:rPrChange>
          </w:rPr>
          <w:fldChar w:fldCharType="begin" w:fldLock="1"/>
        </w:r>
        <w:r w:rsidRPr="004072B1">
          <w:rPr>
            <w:rPrChange w:id="12519" w:author="Draft version 2" w:date="2020-04-03T01:44:00Z">
              <w:rPr/>
            </w:rPrChange>
          </w:rPr>
          <w:instrText xml:space="preserve"> PAGEREF _Toc36757369 \h </w:instrText>
        </w:r>
      </w:ins>
      <w:ins w:id="12520" w:author="Draft version 2" w:date="2020-04-02T21:54:00Z">
        <w:r w:rsidRPr="004072B1">
          <w:rPr>
            <w:rPrChange w:id="12521" w:author="Draft version 2" w:date="2020-04-03T01:44:00Z">
              <w:rPr/>
            </w:rPrChange>
          </w:rPr>
        </w:r>
      </w:ins>
      <w:r w:rsidRPr="004072B1">
        <w:rPr>
          <w:rPrChange w:id="12522" w:author="Draft version 2" w:date="2020-04-03T01:44:00Z">
            <w:rPr/>
          </w:rPrChange>
        </w:rPr>
        <w:fldChar w:fldCharType="separate"/>
      </w:r>
      <w:ins w:id="12523" w:author="Draft version 2" w:date="2020-04-02T21:54:00Z">
        <w:r w:rsidRPr="004072B1">
          <w:rPr>
            <w:rPrChange w:id="12524" w:author="Draft version 2" w:date="2020-04-03T01:44:00Z">
              <w:rPr/>
            </w:rPrChange>
          </w:rPr>
          <w:t>651</w:t>
        </w:r>
      </w:ins>
      <w:ins w:id="12525" w:author="Draft version 2" w:date="2020-04-02T21:49:00Z">
        <w:r w:rsidRPr="004072B1">
          <w:rPr>
            <w:rPrChange w:id="12526" w:author="Draft version 2" w:date="2020-04-03T01:44:00Z">
              <w:rPr/>
            </w:rPrChange>
          </w:rPr>
          <w:fldChar w:fldCharType="end"/>
        </w:r>
      </w:ins>
    </w:p>
    <w:p w14:paraId="237EAC34" w14:textId="1459B1CA" w:rsidR="00D1794C" w:rsidRPr="004072B1" w:rsidRDefault="00D1794C">
      <w:pPr>
        <w:pStyle w:val="TOC4"/>
        <w:rPr>
          <w:ins w:id="12527" w:author="Draft version 2" w:date="2020-04-02T21:49:00Z"/>
          <w:rFonts w:asciiTheme="minorHAnsi" w:eastAsiaTheme="minorEastAsia" w:hAnsiTheme="minorHAnsi" w:cstheme="minorBidi"/>
          <w:sz w:val="22"/>
          <w:szCs w:val="22"/>
          <w:rPrChange w:id="12528" w:author="Draft version 2" w:date="2020-04-03T01:44:00Z">
            <w:rPr>
              <w:ins w:id="12529" w:author="Draft version 2" w:date="2020-04-02T21:49:00Z"/>
              <w:rFonts w:asciiTheme="minorHAnsi" w:eastAsiaTheme="minorEastAsia" w:hAnsiTheme="minorHAnsi" w:cstheme="minorBidi"/>
              <w:sz w:val="22"/>
              <w:szCs w:val="22"/>
            </w:rPr>
          </w:rPrChange>
        </w:rPr>
      </w:pPr>
      <w:ins w:id="12530" w:author="Draft version 2" w:date="2020-04-02T21:49:00Z">
        <w:r w:rsidRPr="004072B1">
          <w:rPr>
            <w:rPrChange w:id="12531" w:author="Draft version 2" w:date="2020-04-03T01:44:00Z">
              <w:rPr/>
            </w:rPrChange>
          </w:rPr>
          <w:t>–</w:t>
        </w:r>
        <w:r w:rsidRPr="004072B1">
          <w:rPr>
            <w:rFonts w:asciiTheme="minorHAnsi" w:eastAsiaTheme="minorEastAsia" w:hAnsiTheme="minorHAnsi" w:cstheme="minorBidi"/>
            <w:sz w:val="22"/>
            <w:szCs w:val="22"/>
            <w:rPrChange w:id="12532" w:author="Draft version 2" w:date="2020-04-03T01:44:00Z">
              <w:rPr>
                <w:rFonts w:asciiTheme="minorHAnsi" w:eastAsiaTheme="minorEastAsia" w:hAnsiTheme="minorHAnsi" w:cstheme="minorBidi"/>
                <w:sz w:val="22"/>
                <w:szCs w:val="22"/>
              </w:rPr>
            </w:rPrChange>
          </w:rPr>
          <w:tab/>
        </w:r>
        <w:r w:rsidRPr="004072B1">
          <w:rPr>
            <w:i/>
            <w:rPrChange w:id="12533" w:author="Draft version 2" w:date="2020-04-03T01:44:00Z">
              <w:rPr>
                <w:i/>
              </w:rPr>
            </w:rPrChange>
          </w:rPr>
          <w:t>Phy-ParametersMRDC</w:t>
        </w:r>
        <w:r w:rsidRPr="004072B1">
          <w:rPr>
            <w:rPrChange w:id="12534" w:author="Draft version 2" w:date="2020-04-03T01:44:00Z">
              <w:rPr/>
            </w:rPrChange>
          </w:rPr>
          <w:tab/>
        </w:r>
        <w:r w:rsidRPr="004072B1">
          <w:rPr>
            <w:rPrChange w:id="12535" w:author="Draft version 2" w:date="2020-04-03T01:44:00Z">
              <w:rPr/>
            </w:rPrChange>
          </w:rPr>
          <w:fldChar w:fldCharType="begin" w:fldLock="1"/>
        </w:r>
        <w:r w:rsidRPr="004072B1">
          <w:rPr>
            <w:rPrChange w:id="12536" w:author="Draft version 2" w:date="2020-04-03T01:44:00Z">
              <w:rPr/>
            </w:rPrChange>
          </w:rPr>
          <w:instrText xml:space="preserve"> PAGEREF _Toc36757370 \h </w:instrText>
        </w:r>
      </w:ins>
      <w:ins w:id="12537" w:author="Draft version 2" w:date="2020-04-02T21:54:00Z">
        <w:r w:rsidRPr="004072B1">
          <w:rPr>
            <w:rPrChange w:id="12538" w:author="Draft version 2" w:date="2020-04-03T01:44:00Z">
              <w:rPr/>
            </w:rPrChange>
          </w:rPr>
        </w:r>
      </w:ins>
      <w:r w:rsidRPr="004072B1">
        <w:rPr>
          <w:rPrChange w:id="12539" w:author="Draft version 2" w:date="2020-04-03T01:44:00Z">
            <w:rPr/>
          </w:rPrChange>
        </w:rPr>
        <w:fldChar w:fldCharType="separate"/>
      </w:r>
      <w:ins w:id="12540" w:author="Draft version 2" w:date="2020-04-02T21:54:00Z">
        <w:r w:rsidRPr="004072B1">
          <w:rPr>
            <w:rPrChange w:id="12541" w:author="Draft version 2" w:date="2020-04-03T01:44:00Z">
              <w:rPr/>
            </w:rPrChange>
          </w:rPr>
          <w:t>654</w:t>
        </w:r>
      </w:ins>
      <w:ins w:id="12542" w:author="Draft version 2" w:date="2020-04-02T21:49:00Z">
        <w:r w:rsidRPr="004072B1">
          <w:rPr>
            <w:rPrChange w:id="12543" w:author="Draft version 2" w:date="2020-04-03T01:44:00Z">
              <w:rPr/>
            </w:rPrChange>
          </w:rPr>
          <w:fldChar w:fldCharType="end"/>
        </w:r>
      </w:ins>
    </w:p>
    <w:p w14:paraId="4DA1065B" w14:textId="2F7FEB09" w:rsidR="00D1794C" w:rsidRPr="004072B1" w:rsidRDefault="00D1794C">
      <w:pPr>
        <w:pStyle w:val="TOC4"/>
        <w:rPr>
          <w:ins w:id="12544" w:author="Draft version 2" w:date="2020-04-02T21:49:00Z"/>
          <w:rFonts w:asciiTheme="minorHAnsi" w:eastAsiaTheme="minorEastAsia" w:hAnsiTheme="minorHAnsi" w:cstheme="minorBidi"/>
          <w:sz w:val="22"/>
          <w:szCs w:val="22"/>
          <w:rPrChange w:id="12545" w:author="Draft version 2" w:date="2020-04-03T01:44:00Z">
            <w:rPr>
              <w:ins w:id="12546" w:author="Draft version 2" w:date="2020-04-02T21:49:00Z"/>
              <w:rFonts w:asciiTheme="minorHAnsi" w:eastAsiaTheme="minorEastAsia" w:hAnsiTheme="minorHAnsi" w:cstheme="minorBidi"/>
              <w:sz w:val="22"/>
              <w:szCs w:val="22"/>
            </w:rPr>
          </w:rPrChange>
        </w:rPr>
      </w:pPr>
      <w:ins w:id="12547" w:author="Draft version 2" w:date="2020-04-02T21:49:00Z">
        <w:r w:rsidRPr="004072B1">
          <w:rPr>
            <w:rPrChange w:id="12548" w:author="Draft version 2" w:date="2020-04-03T01:44:00Z">
              <w:rPr/>
            </w:rPrChange>
          </w:rPr>
          <w:t>–</w:t>
        </w:r>
        <w:r w:rsidRPr="004072B1">
          <w:rPr>
            <w:rFonts w:asciiTheme="minorHAnsi" w:eastAsiaTheme="minorEastAsia" w:hAnsiTheme="minorHAnsi" w:cstheme="minorBidi"/>
            <w:sz w:val="22"/>
            <w:szCs w:val="22"/>
            <w:rPrChange w:id="12549" w:author="Draft version 2" w:date="2020-04-03T01:44:00Z">
              <w:rPr>
                <w:rFonts w:asciiTheme="minorHAnsi" w:eastAsiaTheme="minorEastAsia" w:hAnsiTheme="minorHAnsi" w:cstheme="minorBidi"/>
                <w:sz w:val="22"/>
                <w:szCs w:val="22"/>
              </w:rPr>
            </w:rPrChange>
          </w:rPr>
          <w:tab/>
        </w:r>
        <w:r w:rsidRPr="004072B1">
          <w:rPr>
            <w:i/>
            <w:rPrChange w:id="12550" w:author="Draft version 2" w:date="2020-04-03T01:44:00Z">
              <w:rPr>
                <w:i/>
              </w:rPr>
            </w:rPrChange>
          </w:rPr>
          <w:t>ProcessingParameters</w:t>
        </w:r>
        <w:r w:rsidRPr="004072B1">
          <w:rPr>
            <w:rPrChange w:id="12551" w:author="Draft version 2" w:date="2020-04-03T01:44:00Z">
              <w:rPr/>
            </w:rPrChange>
          </w:rPr>
          <w:tab/>
        </w:r>
        <w:r w:rsidRPr="004072B1">
          <w:rPr>
            <w:rPrChange w:id="12552" w:author="Draft version 2" w:date="2020-04-03T01:44:00Z">
              <w:rPr/>
            </w:rPrChange>
          </w:rPr>
          <w:fldChar w:fldCharType="begin" w:fldLock="1"/>
        </w:r>
        <w:r w:rsidRPr="004072B1">
          <w:rPr>
            <w:rPrChange w:id="12553" w:author="Draft version 2" w:date="2020-04-03T01:44:00Z">
              <w:rPr/>
            </w:rPrChange>
          </w:rPr>
          <w:instrText xml:space="preserve"> PAGEREF _Toc36757371 \h </w:instrText>
        </w:r>
      </w:ins>
      <w:ins w:id="12554" w:author="Draft version 2" w:date="2020-04-02T21:54:00Z">
        <w:r w:rsidRPr="004072B1">
          <w:rPr>
            <w:rPrChange w:id="12555" w:author="Draft version 2" w:date="2020-04-03T01:44:00Z">
              <w:rPr/>
            </w:rPrChange>
          </w:rPr>
        </w:r>
      </w:ins>
      <w:r w:rsidRPr="004072B1">
        <w:rPr>
          <w:rPrChange w:id="12556" w:author="Draft version 2" w:date="2020-04-03T01:44:00Z">
            <w:rPr/>
          </w:rPrChange>
        </w:rPr>
        <w:fldChar w:fldCharType="separate"/>
      </w:r>
      <w:ins w:id="12557" w:author="Draft version 2" w:date="2020-04-02T21:54:00Z">
        <w:r w:rsidRPr="004072B1">
          <w:rPr>
            <w:rPrChange w:id="12558" w:author="Draft version 2" w:date="2020-04-03T01:44:00Z">
              <w:rPr/>
            </w:rPrChange>
          </w:rPr>
          <w:t>655</w:t>
        </w:r>
      </w:ins>
      <w:ins w:id="12559" w:author="Draft version 2" w:date="2020-04-02T21:49:00Z">
        <w:r w:rsidRPr="004072B1">
          <w:rPr>
            <w:rPrChange w:id="12560" w:author="Draft version 2" w:date="2020-04-03T01:44:00Z">
              <w:rPr/>
            </w:rPrChange>
          </w:rPr>
          <w:fldChar w:fldCharType="end"/>
        </w:r>
      </w:ins>
    </w:p>
    <w:p w14:paraId="357DB0A1" w14:textId="525F85E7" w:rsidR="00D1794C" w:rsidRPr="004072B1" w:rsidRDefault="00D1794C">
      <w:pPr>
        <w:pStyle w:val="TOC4"/>
        <w:rPr>
          <w:ins w:id="12561" w:author="Draft version 2" w:date="2020-04-02T21:49:00Z"/>
          <w:rFonts w:asciiTheme="minorHAnsi" w:eastAsiaTheme="minorEastAsia" w:hAnsiTheme="minorHAnsi" w:cstheme="minorBidi"/>
          <w:sz w:val="22"/>
          <w:szCs w:val="22"/>
          <w:rPrChange w:id="12562" w:author="Draft version 2" w:date="2020-04-03T01:44:00Z">
            <w:rPr>
              <w:ins w:id="12563" w:author="Draft version 2" w:date="2020-04-02T21:49:00Z"/>
              <w:rFonts w:asciiTheme="minorHAnsi" w:eastAsiaTheme="minorEastAsia" w:hAnsiTheme="minorHAnsi" w:cstheme="minorBidi"/>
              <w:sz w:val="22"/>
              <w:szCs w:val="22"/>
            </w:rPr>
          </w:rPrChange>
        </w:rPr>
      </w:pPr>
      <w:ins w:id="12564" w:author="Draft version 2" w:date="2020-04-02T21:49:00Z">
        <w:r w:rsidRPr="004072B1">
          <w:rPr>
            <w:rPrChange w:id="12565" w:author="Draft version 2" w:date="2020-04-03T01:44:00Z">
              <w:rPr/>
            </w:rPrChange>
          </w:rPr>
          <w:t>–</w:t>
        </w:r>
        <w:r w:rsidRPr="004072B1">
          <w:rPr>
            <w:rFonts w:asciiTheme="minorHAnsi" w:eastAsiaTheme="minorEastAsia" w:hAnsiTheme="minorHAnsi" w:cstheme="minorBidi"/>
            <w:sz w:val="22"/>
            <w:szCs w:val="22"/>
            <w:rPrChange w:id="12566" w:author="Draft version 2" w:date="2020-04-03T01:44:00Z">
              <w:rPr>
                <w:rFonts w:asciiTheme="minorHAnsi" w:eastAsiaTheme="minorEastAsia" w:hAnsiTheme="minorHAnsi" w:cstheme="minorBidi"/>
                <w:sz w:val="22"/>
                <w:szCs w:val="22"/>
              </w:rPr>
            </w:rPrChange>
          </w:rPr>
          <w:tab/>
        </w:r>
        <w:r w:rsidRPr="004072B1">
          <w:rPr>
            <w:i/>
            <w:rPrChange w:id="12567" w:author="Draft version 2" w:date="2020-04-03T01:44:00Z">
              <w:rPr>
                <w:i/>
              </w:rPr>
            </w:rPrChange>
          </w:rPr>
          <w:t>RAT-Type</w:t>
        </w:r>
        <w:r w:rsidRPr="004072B1">
          <w:rPr>
            <w:rPrChange w:id="12568" w:author="Draft version 2" w:date="2020-04-03T01:44:00Z">
              <w:rPr/>
            </w:rPrChange>
          </w:rPr>
          <w:tab/>
        </w:r>
        <w:r w:rsidRPr="004072B1">
          <w:rPr>
            <w:rPrChange w:id="12569" w:author="Draft version 2" w:date="2020-04-03T01:44:00Z">
              <w:rPr/>
            </w:rPrChange>
          </w:rPr>
          <w:fldChar w:fldCharType="begin" w:fldLock="1"/>
        </w:r>
        <w:r w:rsidRPr="004072B1">
          <w:rPr>
            <w:rPrChange w:id="12570" w:author="Draft version 2" w:date="2020-04-03T01:44:00Z">
              <w:rPr/>
            </w:rPrChange>
          </w:rPr>
          <w:instrText xml:space="preserve"> PAGEREF _Toc36757372 \h </w:instrText>
        </w:r>
      </w:ins>
      <w:ins w:id="12571" w:author="Draft version 2" w:date="2020-04-02T21:54:00Z">
        <w:r w:rsidRPr="004072B1">
          <w:rPr>
            <w:rPrChange w:id="12572" w:author="Draft version 2" w:date="2020-04-03T01:44:00Z">
              <w:rPr/>
            </w:rPrChange>
          </w:rPr>
        </w:r>
      </w:ins>
      <w:r w:rsidRPr="004072B1">
        <w:rPr>
          <w:rPrChange w:id="12573" w:author="Draft version 2" w:date="2020-04-03T01:44:00Z">
            <w:rPr/>
          </w:rPrChange>
        </w:rPr>
        <w:fldChar w:fldCharType="separate"/>
      </w:r>
      <w:ins w:id="12574" w:author="Draft version 2" w:date="2020-04-02T21:54:00Z">
        <w:r w:rsidRPr="004072B1">
          <w:rPr>
            <w:rPrChange w:id="12575" w:author="Draft version 2" w:date="2020-04-03T01:44:00Z">
              <w:rPr/>
            </w:rPrChange>
          </w:rPr>
          <w:t>655</w:t>
        </w:r>
      </w:ins>
      <w:ins w:id="12576" w:author="Draft version 2" w:date="2020-04-02T21:49:00Z">
        <w:r w:rsidRPr="004072B1">
          <w:rPr>
            <w:rPrChange w:id="12577" w:author="Draft version 2" w:date="2020-04-03T01:44:00Z">
              <w:rPr/>
            </w:rPrChange>
          </w:rPr>
          <w:fldChar w:fldCharType="end"/>
        </w:r>
      </w:ins>
    </w:p>
    <w:p w14:paraId="31EDF14C" w14:textId="54EC1B79" w:rsidR="00D1794C" w:rsidRPr="004072B1" w:rsidRDefault="00D1794C">
      <w:pPr>
        <w:pStyle w:val="TOC4"/>
        <w:rPr>
          <w:ins w:id="12578" w:author="Draft version 2" w:date="2020-04-02T21:49:00Z"/>
          <w:rFonts w:asciiTheme="minorHAnsi" w:eastAsiaTheme="minorEastAsia" w:hAnsiTheme="minorHAnsi" w:cstheme="minorBidi"/>
          <w:sz w:val="22"/>
          <w:szCs w:val="22"/>
          <w:rPrChange w:id="12579" w:author="Draft version 2" w:date="2020-04-03T01:44:00Z">
            <w:rPr>
              <w:ins w:id="12580" w:author="Draft version 2" w:date="2020-04-02T21:49:00Z"/>
              <w:rFonts w:asciiTheme="minorHAnsi" w:eastAsiaTheme="minorEastAsia" w:hAnsiTheme="minorHAnsi" w:cstheme="minorBidi"/>
              <w:sz w:val="22"/>
              <w:szCs w:val="22"/>
            </w:rPr>
          </w:rPrChange>
        </w:rPr>
      </w:pPr>
      <w:ins w:id="12581" w:author="Draft version 2" w:date="2020-04-02T21:49:00Z">
        <w:r w:rsidRPr="004072B1">
          <w:rPr>
            <w:rPrChange w:id="12582" w:author="Draft version 2" w:date="2020-04-03T01:44:00Z">
              <w:rPr>
                <w:rFonts w:eastAsia="Malgun Gothic"/>
              </w:rPr>
            </w:rPrChange>
          </w:rPr>
          <w:t>–</w:t>
        </w:r>
        <w:r w:rsidRPr="004072B1">
          <w:rPr>
            <w:rFonts w:asciiTheme="minorHAnsi" w:hAnsiTheme="minorHAnsi" w:cstheme="minorBidi"/>
            <w:sz w:val="22"/>
            <w:szCs w:val="22"/>
            <w:rPrChange w:id="12583" w:author="Draft version 2" w:date="2020-04-03T01:44:00Z">
              <w:rPr>
                <w:rFonts w:asciiTheme="minorHAnsi" w:eastAsiaTheme="minorEastAsia" w:hAnsiTheme="minorHAnsi" w:cstheme="minorBidi"/>
                <w:sz w:val="22"/>
                <w:szCs w:val="22"/>
              </w:rPr>
            </w:rPrChange>
          </w:rPr>
          <w:tab/>
        </w:r>
        <w:r w:rsidRPr="004072B1">
          <w:rPr>
            <w:rFonts w:eastAsia="Malgun Gothic"/>
            <w:i/>
            <w:rPrChange w:id="12584" w:author="Draft version 2" w:date="2020-04-03T01:44:00Z">
              <w:rPr>
                <w:rFonts w:eastAsia="Malgun Gothic"/>
                <w:i/>
              </w:rPr>
            </w:rPrChange>
          </w:rPr>
          <w:t>RF-Parameters</w:t>
        </w:r>
        <w:r w:rsidRPr="004072B1">
          <w:rPr>
            <w:rPrChange w:id="12585" w:author="Draft version 2" w:date="2020-04-03T01:44:00Z">
              <w:rPr/>
            </w:rPrChange>
          </w:rPr>
          <w:tab/>
        </w:r>
        <w:r w:rsidRPr="004072B1">
          <w:rPr>
            <w:rPrChange w:id="12586" w:author="Draft version 2" w:date="2020-04-03T01:44:00Z">
              <w:rPr/>
            </w:rPrChange>
          </w:rPr>
          <w:fldChar w:fldCharType="begin" w:fldLock="1"/>
        </w:r>
        <w:r w:rsidRPr="004072B1">
          <w:rPr>
            <w:rPrChange w:id="12587" w:author="Draft version 2" w:date="2020-04-03T01:44:00Z">
              <w:rPr/>
            </w:rPrChange>
          </w:rPr>
          <w:instrText xml:space="preserve"> PAGEREF _Toc36757373 \h </w:instrText>
        </w:r>
      </w:ins>
      <w:ins w:id="12588" w:author="Draft version 2" w:date="2020-04-02T21:54:00Z">
        <w:r w:rsidRPr="004072B1">
          <w:rPr>
            <w:rPrChange w:id="12589" w:author="Draft version 2" w:date="2020-04-03T01:44:00Z">
              <w:rPr/>
            </w:rPrChange>
          </w:rPr>
        </w:r>
      </w:ins>
      <w:r w:rsidRPr="004072B1">
        <w:rPr>
          <w:rPrChange w:id="12590" w:author="Draft version 2" w:date="2020-04-03T01:44:00Z">
            <w:rPr/>
          </w:rPrChange>
        </w:rPr>
        <w:fldChar w:fldCharType="separate"/>
      </w:r>
      <w:ins w:id="12591" w:author="Draft version 2" w:date="2020-04-02T21:54:00Z">
        <w:r w:rsidRPr="004072B1">
          <w:rPr>
            <w:rPrChange w:id="12592" w:author="Draft version 2" w:date="2020-04-03T01:44:00Z">
              <w:rPr/>
            </w:rPrChange>
          </w:rPr>
          <w:t>656</w:t>
        </w:r>
      </w:ins>
      <w:ins w:id="12593" w:author="Draft version 2" w:date="2020-04-02T21:49:00Z">
        <w:r w:rsidRPr="004072B1">
          <w:rPr>
            <w:rPrChange w:id="12594" w:author="Draft version 2" w:date="2020-04-03T01:44:00Z">
              <w:rPr/>
            </w:rPrChange>
          </w:rPr>
          <w:fldChar w:fldCharType="end"/>
        </w:r>
      </w:ins>
    </w:p>
    <w:p w14:paraId="104EBE2A" w14:textId="3ADD471D" w:rsidR="00D1794C" w:rsidRPr="004072B1" w:rsidRDefault="00D1794C">
      <w:pPr>
        <w:pStyle w:val="TOC4"/>
        <w:rPr>
          <w:ins w:id="12595" w:author="Draft version 2" w:date="2020-04-02T21:49:00Z"/>
          <w:rFonts w:asciiTheme="minorHAnsi" w:eastAsiaTheme="minorEastAsia" w:hAnsiTheme="minorHAnsi" w:cstheme="minorBidi"/>
          <w:sz w:val="22"/>
          <w:szCs w:val="22"/>
          <w:rPrChange w:id="12596" w:author="Draft version 2" w:date="2020-04-03T01:44:00Z">
            <w:rPr>
              <w:ins w:id="12597" w:author="Draft version 2" w:date="2020-04-02T21:49:00Z"/>
              <w:rFonts w:asciiTheme="minorHAnsi" w:eastAsiaTheme="minorEastAsia" w:hAnsiTheme="minorHAnsi" w:cstheme="minorBidi"/>
              <w:sz w:val="22"/>
              <w:szCs w:val="22"/>
            </w:rPr>
          </w:rPrChange>
        </w:rPr>
      </w:pPr>
      <w:ins w:id="12598" w:author="Draft version 2" w:date="2020-04-02T21:49:00Z">
        <w:r w:rsidRPr="004072B1">
          <w:rPr>
            <w:rPrChange w:id="12599" w:author="Draft version 2" w:date="2020-04-03T01:44:00Z">
              <w:rPr/>
            </w:rPrChange>
          </w:rPr>
          <w:t>–</w:t>
        </w:r>
        <w:r w:rsidRPr="004072B1">
          <w:rPr>
            <w:rFonts w:asciiTheme="minorHAnsi" w:eastAsiaTheme="minorEastAsia" w:hAnsiTheme="minorHAnsi" w:cstheme="minorBidi"/>
            <w:sz w:val="22"/>
            <w:szCs w:val="22"/>
            <w:rPrChange w:id="12600" w:author="Draft version 2" w:date="2020-04-03T01:44:00Z">
              <w:rPr>
                <w:rFonts w:asciiTheme="minorHAnsi" w:eastAsiaTheme="minorEastAsia" w:hAnsiTheme="minorHAnsi" w:cstheme="minorBidi"/>
                <w:sz w:val="22"/>
                <w:szCs w:val="22"/>
              </w:rPr>
            </w:rPrChange>
          </w:rPr>
          <w:tab/>
        </w:r>
        <w:r w:rsidRPr="004072B1">
          <w:rPr>
            <w:i/>
            <w:rPrChange w:id="12601" w:author="Draft version 2" w:date="2020-04-03T01:44:00Z">
              <w:rPr>
                <w:i/>
              </w:rPr>
            </w:rPrChange>
          </w:rPr>
          <w:t>RF-ParametersMRDC</w:t>
        </w:r>
        <w:r w:rsidRPr="004072B1">
          <w:rPr>
            <w:rPrChange w:id="12602" w:author="Draft version 2" w:date="2020-04-03T01:44:00Z">
              <w:rPr/>
            </w:rPrChange>
          </w:rPr>
          <w:tab/>
        </w:r>
        <w:r w:rsidRPr="004072B1">
          <w:rPr>
            <w:rPrChange w:id="12603" w:author="Draft version 2" w:date="2020-04-03T01:44:00Z">
              <w:rPr/>
            </w:rPrChange>
          </w:rPr>
          <w:fldChar w:fldCharType="begin" w:fldLock="1"/>
        </w:r>
        <w:r w:rsidRPr="004072B1">
          <w:rPr>
            <w:rPrChange w:id="12604" w:author="Draft version 2" w:date="2020-04-03T01:44:00Z">
              <w:rPr/>
            </w:rPrChange>
          </w:rPr>
          <w:instrText xml:space="preserve"> PAGEREF _Toc36757374 \h </w:instrText>
        </w:r>
      </w:ins>
      <w:ins w:id="12605" w:author="Draft version 2" w:date="2020-04-02T21:54:00Z">
        <w:r w:rsidRPr="004072B1">
          <w:rPr>
            <w:rPrChange w:id="12606" w:author="Draft version 2" w:date="2020-04-03T01:44:00Z">
              <w:rPr/>
            </w:rPrChange>
          </w:rPr>
        </w:r>
      </w:ins>
      <w:r w:rsidRPr="004072B1">
        <w:rPr>
          <w:rPrChange w:id="12607" w:author="Draft version 2" w:date="2020-04-03T01:44:00Z">
            <w:rPr/>
          </w:rPrChange>
        </w:rPr>
        <w:fldChar w:fldCharType="separate"/>
      </w:r>
      <w:ins w:id="12608" w:author="Draft version 2" w:date="2020-04-02T21:54:00Z">
        <w:r w:rsidRPr="004072B1">
          <w:rPr>
            <w:rPrChange w:id="12609" w:author="Draft version 2" w:date="2020-04-03T01:44:00Z">
              <w:rPr/>
            </w:rPrChange>
          </w:rPr>
          <w:t>658</w:t>
        </w:r>
      </w:ins>
      <w:ins w:id="12610" w:author="Draft version 2" w:date="2020-04-02T21:49:00Z">
        <w:r w:rsidRPr="004072B1">
          <w:rPr>
            <w:rPrChange w:id="12611" w:author="Draft version 2" w:date="2020-04-03T01:44:00Z">
              <w:rPr/>
            </w:rPrChange>
          </w:rPr>
          <w:fldChar w:fldCharType="end"/>
        </w:r>
      </w:ins>
    </w:p>
    <w:p w14:paraId="37E204A9" w14:textId="2033FAC8" w:rsidR="00D1794C" w:rsidRPr="004072B1" w:rsidRDefault="00D1794C">
      <w:pPr>
        <w:pStyle w:val="TOC4"/>
        <w:rPr>
          <w:ins w:id="12612" w:author="Draft version 2" w:date="2020-04-02T21:49:00Z"/>
          <w:rFonts w:asciiTheme="minorHAnsi" w:eastAsiaTheme="minorEastAsia" w:hAnsiTheme="minorHAnsi" w:cstheme="minorBidi"/>
          <w:sz w:val="22"/>
          <w:szCs w:val="22"/>
          <w:rPrChange w:id="12613" w:author="Draft version 2" w:date="2020-04-03T01:44:00Z">
            <w:rPr>
              <w:ins w:id="12614" w:author="Draft version 2" w:date="2020-04-02T21:49:00Z"/>
              <w:rFonts w:asciiTheme="minorHAnsi" w:eastAsiaTheme="minorEastAsia" w:hAnsiTheme="minorHAnsi" w:cstheme="minorBidi"/>
              <w:sz w:val="22"/>
              <w:szCs w:val="22"/>
            </w:rPr>
          </w:rPrChange>
        </w:rPr>
      </w:pPr>
      <w:ins w:id="12615" w:author="Draft version 2" w:date="2020-04-02T21:49:00Z">
        <w:r w:rsidRPr="004072B1">
          <w:rPr>
            <w:rPrChange w:id="12616" w:author="Draft version 2" w:date="2020-04-03T01:44:00Z">
              <w:rPr>
                <w:rFonts w:eastAsia="Malgun Gothic"/>
              </w:rPr>
            </w:rPrChange>
          </w:rPr>
          <w:t>–</w:t>
        </w:r>
        <w:r w:rsidRPr="004072B1">
          <w:rPr>
            <w:rFonts w:asciiTheme="minorHAnsi" w:hAnsiTheme="minorHAnsi" w:cstheme="minorBidi"/>
            <w:sz w:val="22"/>
            <w:szCs w:val="22"/>
            <w:rPrChange w:id="12617" w:author="Draft version 2" w:date="2020-04-03T01:44:00Z">
              <w:rPr>
                <w:rFonts w:asciiTheme="minorHAnsi" w:eastAsiaTheme="minorEastAsia" w:hAnsiTheme="minorHAnsi" w:cstheme="minorBidi"/>
                <w:sz w:val="22"/>
                <w:szCs w:val="22"/>
              </w:rPr>
            </w:rPrChange>
          </w:rPr>
          <w:tab/>
        </w:r>
        <w:r w:rsidRPr="004072B1">
          <w:rPr>
            <w:rFonts w:eastAsia="Malgun Gothic"/>
            <w:i/>
            <w:rPrChange w:id="12618" w:author="Draft version 2" w:date="2020-04-03T01:44:00Z">
              <w:rPr>
                <w:rFonts w:eastAsia="Malgun Gothic"/>
                <w:i/>
              </w:rPr>
            </w:rPrChange>
          </w:rPr>
          <w:t>RLC-Parameters</w:t>
        </w:r>
        <w:r w:rsidRPr="004072B1">
          <w:rPr>
            <w:rPrChange w:id="12619" w:author="Draft version 2" w:date="2020-04-03T01:44:00Z">
              <w:rPr/>
            </w:rPrChange>
          </w:rPr>
          <w:tab/>
        </w:r>
        <w:r w:rsidRPr="004072B1">
          <w:rPr>
            <w:rPrChange w:id="12620" w:author="Draft version 2" w:date="2020-04-03T01:44:00Z">
              <w:rPr/>
            </w:rPrChange>
          </w:rPr>
          <w:fldChar w:fldCharType="begin" w:fldLock="1"/>
        </w:r>
        <w:r w:rsidRPr="004072B1">
          <w:rPr>
            <w:rPrChange w:id="12621" w:author="Draft version 2" w:date="2020-04-03T01:44:00Z">
              <w:rPr/>
            </w:rPrChange>
          </w:rPr>
          <w:instrText xml:space="preserve"> PAGEREF _Toc36757375 \h </w:instrText>
        </w:r>
      </w:ins>
      <w:ins w:id="12622" w:author="Draft version 2" w:date="2020-04-02T21:54:00Z">
        <w:r w:rsidRPr="004072B1">
          <w:rPr>
            <w:rPrChange w:id="12623" w:author="Draft version 2" w:date="2020-04-03T01:44:00Z">
              <w:rPr/>
            </w:rPrChange>
          </w:rPr>
        </w:r>
      </w:ins>
      <w:r w:rsidRPr="004072B1">
        <w:rPr>
          <w:rPrChange w:id="12624" w:author="Draft version 2" w:date="2020-04-03T01:44:00Z">
            <w:rPr/>
          </w:rPrChange>
        </w:rPr>
        <w:fldChar w:fldCharType="separate"/>
      </w:r>
      <w:ins w:id="12625" w:author="Draft version 2" w:date="2020-04-02T21:54:00Z">
        <w:r w:rsidRPr="004072B1">
          <w:rPr>
            <w:rPrChange w:id="12626" w:author="Draft version 2" w:date="2020-04-03T01:44:00Z">
              <w:rPr/>
            </w:rPrChange>
          </w:rPr>
          <w:t>659</w:t>
        </w:r>
      </w:ins>
      <w:ins w:id="12627" w:author="Draft version 2" w:date="2020-04-02T21:49:00Z">
        <w:r w:rsidRPr="004072B1">
          <w:rPr>
            <w:rPrChange w:id="12628" w:author="Draft version 2" w:date="2020-04-03T01:44:00Z">
              <w:rPr/>
            </w:rPrChange>
          </w:rPr>
          <w:fldChar w:fldCharType="end"/>
        </w:r>
      </w:ins>
    </w:p>
    <w:p w14:paraId="74D99218" w14:textId="424971E6" w:rsidR="00D1794C" w:rsidRPr="004072B1" w:rsidRDefault="00D1794C">
      <w:pPr>
        <w:pStyle w:val="TOC4"/>
        <w:rPr>
          <w:ins w:id="12629" w:author="Draft version 2" w:date="2020-04-02T21:49:00Z"/>
          <w:rFonts w:asciiTheme="minorHAnsi" w:eastAsiaTheme="minorEastAsia" w:hAnsiTheme="minorHAnsi" w:cstheme="minorBidi"/>
          <w:sz w:val="22"/>
          <w:szCs w:val="22"/>
          <w:rPrChange w:id="12630" w:author="Draft version 2" w:date="2020-04-03T01:44:00Z">
            <w:rPr>
              <w:ins w:id="12631" w:author="Draft version 2" w:date="2020-04-02T21:49:00Z"/>
              <w:rFonts w:asciiTheme="minorHAnsi" w:eastAsiaTheme="minorEastAsia" w:hAnsiTheme="minorHAnsi" w:cstheme="minorBidi"/>
              <w:sz w:val="22"/>
              <w:szCs w:val="22"/>
            </w:rPr>
          </w:rPrChange>
        </w:rPr>
      </w:pPr>
      <w:ins w:id="12632" w:author="Draft version 2" w:date="2020-04-02T21:49:00Z">
        <w:r w:rsidRPr="004072B1">
          <w:rPr>
            <w:rPrChange w:id="12633" w:author="Draft version 2" w:date="2020-04-03T01:44:00Z">
              <w:rPr>
                <w:rFonts w:eastAsia="Malgun Gothic"/>
              </w:rPr>
            </w:rPrChange>
          </w:rPr>
          <w:t>–</w:t>
        </w:r>
        <w:r w:rsidRPr="004072B1">
          <w:rPr>
            <w:rFonts w:asciiTheme="minorHAnsi" w:hAnsiTheme="minorHAnsi" w:cstheme="minorBidi"/>
            <w:sz w:val="22"/>
            <w:szCs w:val="22"/>
            <w:rPrChange w:id="12634" w:author="Draft version 2" w:date="2020-04-03T01:44:00Z">
              <w:rPr>
                <w:rFonts w:asciiTheme="minorHAnsi" w:eastAsiaTheme="minorEastAsia" w:hAnsiTheme="minorHAnsi" w:cstheme="minorBidi"/>
                <w:sz w:val="22"/>
                <w:szCs w:val="22"/>
              </w:rPr>
            </w:rPrChange>
          </w:rPr>
          <w:tab/>
        </w:r>
        <w:r w:rsidRPr="004072B1">
          <w:rPr>
            <w:rFonts w:eastAsia="Malgun Gothic"/>
            <w:i/>
            <w:rPrChange w:id="12635" w:author="Draft version 2" w:date="2020-04-03T01:44:00Z">
              <w:rPr>
                <w:rFonts w:eastAsia="Malgun Gothic"/>
                <w:i/>
              </w:rPr>
            </w:rPrChange>
          </w:rPr>
          <w:t>SDAP-Parameters</w:t>
        </w:r>
        <w:r w:rsidRPr="004072B1">
          <w:rPr>
            <w:rPrChange w:id="12636" w:author="Draft version 2" w:date="2020-04-03T01:44:00Z">
              <w:rPr/>
            </w:rPrChange>
          </w:rPr>
          <w:tab/>
        </w:r>
        <w:r w:rsidRPr="004072B1">
          <w:rPr>
            <w:rPrChange w:id="12637" w:author="Draft version 2" w:date="2020-04-03T01:44:00Z">
              <w:rPr/>
            </w:rPrChange>
          </w:rPr>
          <w:fldChar w:fldCharType="begin" w:fldLock="1"/>
        </w:r>
        <w:r w:rsidRPr="004072B1">
          <w:rPr>
            <w:rPrChange w:id="12638" w:author="Draft version 2" w:date="2020-04-03T01:44:00Z">
              <w:rPr/>
            </w:rPrChange>
          </w:rPr>
          <w:instrText xml:space="preserve"> PAGEREF _Toc36757376 \h </w:instrText>
        </w:r>
      </w:ins>
      <w:ins w:id="12639" w:author="Draft version 2" w:date="2020-04-02T21:54:00Z">
        <w:r w:rsidRPr="004072B1">
          <w:rPr>
            <w:rPrChange w:id="12640" w:author="Draft version 2" w:date="2020-04-03T01:44:00Z">
              <w:rPr/>
            </w:rPrChange>
          </w:rPr>
        </w:r>
      </w:ins>
      <w:r w:rsidRPr="004072B1">
        <w:rPr>
          <w:rPrChange w:id="12641" w:author="Draft version 2" w:date="2020-04-03T01:44:00Z">
            <w:rPr/>
          </w:rPrChange>
        </w:rPr>
        <w:fldChar w:fldCharType="separate"/>
      </w:r>
      <w:ins w:id="12642" w:author="Draft version 2" w:date="2020-04-02T21:54:00Z">
        <w:r w:rsidRPr="004072B1">
          <w:rPr>
            <w:rPrChange w:id="12643" w:author="Draft version 2" w:date="2020-04-03T01:44:00Z">
              <w:rPr/>
            </w:rPrChange>
          </w:rPr>
          <w:t>660</w:t>
        </w:r>
      </w:ins>
      <w:ins w:id="12644" w:author="Draft version 2" w:date="2020-04-02T21:49:00Z">
        <w:r w:rsidRPr="004072B1">
          <w:rPr>
            <w:rPrChange w:id="12645" w:author="Draft version 2" w:date="2020-04-03T01:44:00Z">
              <w:rPr/>
            </w:rPrChange>
          </w:rPr>
          <w:fldChar w:fldCharType="end"/>
        </w:r>
      </w:ins>
    </w:p>
    <w:p w14:paraId="59C6A697" w14:textId="40EFBD8B" w:rsidR="00D1794C" w:rsidRPr="004072B1" w:rsidRDefault="00D1794C">
      <w:pPr>
        <w:pStyle w:val="TOC4"/>
        <w:rPr>
          <w:ins w:id="12646" w:author="Draft version 2" w:date="2020-04-02T21:49:00Z"/>
          <w:rFonts w:asciiTheme="minorHAnsi" w:eastAsiaTheme="minorEastAsia" w:hAnsiTheme="minorHAnsi" w:cstheme="minorBidi"/>
          <w:sz w:val="22"/>
          <w:szCs w:val="22"/>
          <w:rPrChange w:id="12647" w:author="Draft version 2" w:date="2020-04-03T01:44:00Z">
            <w:rPr>
              <w:ins w:id="12648" w:author="Draft version 2" w:date="2020-04-02T21:49:00Z"/>
              <w:rFonts w:asciiTheme="minorHAnsi" w:eastAsiaTheme="minorEastAsia" w:hAnsiTheme="minorHAnsi" w:cstheme="minorBidi"/>
              <w:sz w:val="22"/>
              <w:szCs w:val="22"/>
            </w:rPr>
          </w:rPrChange>
        </w:rPr>
      </w:pPr>
      <w:ins w:id="12649" w:author="Draft version 2" w:date="2020-04-02T21:49:00Z">
        <w:r w:rsidRPr="004072B1">
          <w:rPr>
            <w:rPrChange w:id="12650" w:author="Draft version 2" w:date="2020-04-03T01:44:00Z">
              <w:rPr/>
            </w:rPrChange>
          </w:rPr>
          <w:t>–</w:t>
        </w:r>
        <w:r w:rsidRPr="004072B1">
          <w:rPr>
            <w:rFonts w:asciiTheme="minorHAnsi" w:eastAsiaTheme="minorEastAsia" w:hAnsiTheme="minorHAnsi" w:cstheme="minorBidi"/>
            <w:sz w:val="22"/>
            <w:szCs w:val="22"/>
            <w:rPrChange w:id="12651" w:author="Draft version 2" w:date="2020-04-03T01:44:00Z">
              <w:rPr>
                <w:rFonts w:asciiTheme="minorHAnsi" w:eastAsiaTheme="minorEastAsia" w:hAnsiTheme="minorHAnsi" w:cstheme="minorBidi"/>
                <w:sz w:val="22"/>
                <w:szCs w:val="22"/>
              </w:rPr>
            </w:rPrChange>
          </w:rPr>
          <w:tab/>
        </w:r>
        <w:r w:rsidRPr="004072B1">
          <w:rPr>
            <w:i/>
            <w:rPrChange w:id="12652" w:author="Draft version 2" w:date="2020-04-03T01:44:00Z">
              <w:rPr>
                <w:i/>
              </w:rPr>
            </w:rPrChange>
          </w:rPr>
          <w:t>SRS-SwitchingTimeNR</w:t>
        </w:r>
        <w:r w:rsidRPr="004072B1">
          <w:rPr>
            <w:rPrChange w:id="12653" w:author="Draft version 2" w:date="2020-04-03T01:44:00Z">
              <w:rPr/>
            </w:rPrChange>
          </w:rPr>
          <w:tab/>
        </w:r>
        <w:r w:rsidRPr="004072B1">
          <w:rPr>
            <w:rPrChange w:id="12654" w:author="Draft version 2" w:date="2020-04-03T01:44:00Z">
              <w:rPr/>
            </w:rPrChange>
          </w:rPr>
          <w:fldChar w:fldCharType="begin" w:fldLock="1"/>
        </w:r>
        <w:r w:rsidRPr="004072B1">
          <w:rPr>
            <w:rPrChange w:id="12655" w:author="Draft version 2" w:date="2020-04-03T01:44:00Z">
              <w:rPr/>
            </w:rPrChange>
          </w:rPr>
          <w:instrText xml:space="preserve"> PAGEREF _Toc36757377 \h </w:instrText>
        </w:r>
      </w:ins>
      <w:ins w:id="12656" w:author="Draft version 2" w:date="2020-04-02T21:54:00Z">
        <w:r w:rsidRPr="004072B1">
          <w:rPr>
            <w:rPrChange w:id="12657" w:author="Draft version 2" w:date="2020-04-03T01:44:00Z">
              <w:rPr/>
            </w:rPrChange>
          </w:rPr>
        </w:r>
      </w:ins>
      <w:r w:rsidRPr="004072B1">
        <w:rPr>
          <w:rPrChange w:id="12658" w:author="Draft version 2" w:date="2020-04-03T01:44:00Z">
            <w:rPr/>
          </w:rPrChange>
        </w:rPr>
        <w:fldChar w:fldCharType="separate"/>
      </w:r>
      <w:ins w:id="12659" w:author="Draft version 2" w:date="2020-04-02T21:54:00Z">
        <w:r w:rsidRPr="004072B1">
          <w:rPr>
            <w:rPrChange w:id="12660" w:author="Draft version 2" w:date="2020-04-03T01:44:00Z">
              <w:rPr/>
            </w:rPrChange>
          </w:rPr>
          <w:t>660</w:t>
        </w:r>
      </w:ins>
      <w:ins w:id="12661" w:author="Draft version 2" w:date="2020-04-02T21:49:00Z">
        <w:r w:rsidRPr="004072B1">
          <w:rPr>
            <w:rPrChange w:id="12662" w:author="Draft version 2" w:date="2020-04-03T01:44:00Z">
              <w:rPr/>
            </w:rPrChange>
          </w:rPr>
          <w:fldChar w:fldCharType="end"/>
        </w:r>
      </w:ins>
    </w:p>
    <w:p w14:paraId="34F1E312" w14:textId="16769C3B" w:rsidR="00D1794C" w:rsidRPr="004072B1" w:rsidRDefault="00D1794C">
      <w:pPr>
        <w:pStyle w:val="TOC4"/>
        <w:rPr>
          <w:ins w:id="12663" w:author="Draft version 2" w:date="2020-04-02T21:49:00Z"/>
          <w:rFonts w:asciiTheme="minorHAnsi" w:eastAsiaTheme="minorEastAsia" w:hAnsiTheme="minorHAnsi" w:cstheme="minorBidi"/>
          <w:sz w:val="22"/>
          <w:szCs w:val="22"/>
          <w:rPrChange w:id="12664" w:author="Draft version 2" w:date="2020-04-03T01:44:00Z">
            <w:rPr>
              <w:ins w:id="12665" w:author="Draft version 2" w:date="2020-04-02T21:49:00Z"/>
              <w:rFonts w:asciiTheme="minorHAnsi" w:eastAsiaTheme="minorEastAsia" w:hAnsiTheme="minorHAnsi" w:cstheme="minorBidi"/>
              <w:sz w:val="22"/>
              <w:szCs w:val="22"/>
            </w:rPr>
          </w:rPrChange>
        </w:rPr>
      </w:pPr>
      <w:ins w:id="12666" w:author="Draft version 2" w:date="2020-04-02T21:49:00Z">
        <w:r w:rsidRPr="004072B1">
          <w:rPr>
            <w:rPrChange w:id="12667" w:author="Draft version 2" w:date="2020-04-03T01:44:00Z">
              <w:rPr/>
            </w:rPrChange>
          </w:rPr>
          <w:t>–</w:t>
        </w:r>
        <w:r w:rsidRPr="004072B1">
          <w:rPr>
            <w:rFonts w:asciiTheme="minorHAnsi" w:eastAsiaTheme="minorEastAsia" w:hAnsiTheme="minorHAnsi" w:cstheme="minorBidi"/>
            <w:sz w:val="22"/>
            <w:szCs w:val="22"/>
            <w:rPrChange w:id="12668" w:author="Draft version 2" w:date="2020-04-03T01:44:00Z">
              <w:rPr>
                <w:rFonts w:asciiTheme="minorHAnsi" w:eastAsiaTheme="minorEastAsia" w:hAnsiTheme="minorHAnsi" w:cstheme="minorBidi"/>
                <w:sz w:val="22"/>
                <w:szCs w:val="22"/>
              </w:rPr>
            </w:rPrChange>
          </w:rPr>
          <w:tab/>
        </w:r>
        <w:r w:rsidRPr="004072B1">
          <w:rPr>
            <w:i/>
            <w:rPrChange w:id="12669" w:author="Draft version 2" w:date="2020-04-03T01:44:00Z">
              <w:rPr>
                <w:i/>
              </w:rPr>
            </w:rPrChange>
          </w:rPr>
          <w:t>SRS-SwitchingTimeEUTRA</w:t>
        </w:r>
        <w:r w:rsidRPr="004072B1">
          <w:rPr>
            <w:rPrChange w:id="12670" w:author="Draft version 2" w:date="2020-04-03T01:44:00Z">
              <w:rPr/>
            </w:rPrChange>
          </w:rPr>
          <w:tab/>
        </w:r>
        <w:r w:rsidRPr="004072B1">
          <w:rPr>
            <w:rPrChange w:id="12671" w:author="Draft version 2" w:date="2020-04-03T01:44:00Z">
              <w:rPr/>
            </w:rPrChange>
          </w:rPr>
          <w:fldChar w:fldCharType="begin" w:fldLock="1"/>
        </w:r>
        <w:r w:rsidRPr="004072B1">
          <w:rPr>
            <w:rPrChange w:id="12672" w:author="Draft version 2" w:date="2020-04-03T01:44:00Z">
              <w:rPr/>
            </w:rPrChange>
          </w:rPr>
          <w:instrText xml:space="preserve"> PAGEREF _Toc36757378 \h </w:instrText>
        </w:r>
      </w:ins>
      <w:ins w:id="12673" w:author="Draft version 2" w:date="2020-04-02T21:54:00Z">
        <w:r w:rsidRPr="004072B1">
          <w:rPr>
            <w:rPrChange w:id="12674" w:author="Draft version 2" w:date="2020-04-03T01:44:00Z">
              <w:rPr/>
            </w:rPrChange>
          </w:rPr>
        </w:r>
      </w:ins>
      <w:r w:rsidRPr="004072B1">
        <w:rPr>
          <w:rPrChange w:id="12675" w:author="Draft version 2" w:date="2020-04-03T01:44:00Z">
            <w:rPr/>
          </w:rPrChange>
        </w:rPr>
        <w:fldChar w:fldCharType="separate"/>
      </w:r>
      <w:ins w:id="12676" w:author="Draft version 2" w:date="2020-04-02T21:54:00Z">
        <w:r w:rsidRPr="004072B1">
          <w:rPr>
            <w:rPrChange w:id="12677" w:author="Draft version 2" w:date="2020-04-03T01:44:00Z">
              <w:rPr/>
            </w:rPrChange>
          </w:rPr>
          <w:t>660</w:t>
        </w:r>
      </w:ins>
      <w:ins w:id="12678" w:author="Draft version 2" w:date="2020-04-02T21:49:00Z">
        <w:r w:rsidRPr="004072B1">
          <w:rPr>
            <w:rPrChange w:id="12679" w:author="Draft version 2" w:date="2020-04-03T01:44:00Z">
              <w:rPr/>
            </w:rPrChange>
          </w:rPr>
          <w:fldChar w:fldCharType="end"/>
        </w:r>
      </w:ins>
    </w:p>
    <w:p w14:paraId="3EA0F8D0" w14:textId="6E215FB0" w:rsidR="00D1794C" w:rsidRPr="004072B1" w:rsidRDefault="00D1794C">
      <w:pPr>
        <w:pStyle w:val="TOC4"/>
        <w:rPr>
          <w:ins w:id="12680" w:author="Draft version 2" w:date="2020-04-02T21:49:00Z"/>
          <w:rFonts w:asciiTheme="minorHAnsi" w:eastAsiaTheme="minorEastAsia" w:hAnsiTheme="minorHAnsi" w:cstheme="minorBidi"/>
          <w:sz w:val="22"/>
          <w:szCs w:val="22"/>
          <w:rPrChange w:id="12681" w:author="Draft version 2" w:date="2020-04-03T01:44:00Z">
            <w:rPr>
              <w:ins w:id="12682" w:author="Draft version 2" w:date="2020-04-02T21:49:00Z"/>
              <w:rFonts w:asciiTheme="minorHAnsi" w:eastAsiaTheme="minorEastAsia" w:hAnsiTheme="minorHAnsi" w:cstheme="minorBidi"/>
              <w:sz w:val="22"/>
              <w:szCs w:val="22"/>
            </w:rPr>
          </w:rPrChange>
        </w:rPr>
      </w:pPr>
      <w:ins w:id="12683" w:author="Draft version 2" w:date="2020-04-02T21:49:00Z">
        <w:r w:rsidRPr="004072B1">
          <w:rPr>
            <w:rPrChange w:id="12684" w:author="Draft version 2" w:date="2020-04-03T01:44:00Z">
              <w:rPr/>
            </w:rPrChange>
          </w:rPr>
          <w:t>–</w:t>
        </w:r>
        <w:r w:rsidRPr="004072B1">
          <w:rPr>
            <w:rFonts w:asciiTheme="minorHAnsi" w:eastAsiaTheme="minorEastAsia" w:hAnsiTheme="minorHAnsi" w:cstheme="minorBidi"/>
            <w:sz w:val="22"/>
            <w:szCs w:val="22"/>
            <w:rPrChange w:id="12685" w:author="Draft version 2" w:date="2020-04-03T01:44:00Z">
              <w:rPr>
                <w:rFonts w:asciiTheme="minorHAnsi" w:eastAsiaTheme="minorEastAsia" w:hAnsiTheme="minorHAnsi" w:cstheme="minorBidi"/>
                <w:sz w:val="22"/>
                <w:szCs w:val="22"/>
              </w:rPr>
            </w:rPrChange>
          </w:rPr>
          <w:tab/>
        </w:r>
        <w:r w:rsidRPr="004072B1">
          <w:rPr>
            <w:i/>
            <w:rPrChange w:id="12686" w:author="Draft version 2" w:date="2020-04-03T01:44:00Z">
              <w:rPr>
                <w:i/>
              </w:rPr>
            </w:rPrChange>
          </w:rPr>
          <w:t>SupportedBandwidth</w:t>
        </w:r>
        <w:r w:rsidRPr="004072B1">
          <w:rPr>
            <w:rPrChange w:id="12687" w:author="Draft version 2" w:date="2020-04-03T01:44:00Z">
              <w:rPr/>
            </w:rPrChange>
          </w:rPr>
          <w:tab/>
        </w:r>
        <w:r w:rsidRPr="004072B1">
          <w:rPr>
            <w:rPrChange w:id="12688" w:author="Draft version 2" w:date="2020-04-03T01:44:00Z">
              <w:rPr/>
            </w:rPrChange>
          </w:rPr>
          <w:fldChar w:fldCharType="begin" w:fldLock="1"/>
        </w:r>
        <w:r w:rsidRPr="004072B1">
          <w:rPr>
            <w:rPrChange w:id="12689" w:author="Draft version 2" w:date="2020-04-03T01:44:00Z">
              <w:rPr/>
            </w:rPrChange>
          </w:rPr>
          <w:instrText xml:space="preserve"> PAGEREF _Toc36757379 \h </w:instrText>
        </w:r>
      </w:ins>
      <w:ins w:id="12690" w:author="Draft version 2" w:date="2020-04-02T21:54:00Z">
        <w:r w:rsidRPr="004072B1">
          <w:rPr>
            <w:rPrChange w:id="12691" w:author="Draft version 2" w:date="2020-04-03T01:44:00Z">
              <w:rPr/>
            </w:rPrChange>
          </w:rPr>
        </w:r>
      </w:ins>
      <w:r w:rsidRPr="004072B1">
        <w:rPr>
          <w:rPrChange w:id="12692" w:author="Draft version 2" w:date="2020-04-03T01:44:00Z">
            <w:rPr/>
          </w:rPrChange>
        </w:rPr>
        <w:fldChar w:fldCharType="separate"/>
      </w:r>
      <w:ins w:id="12693" w:author="Draft version 2" w:date="2020-04-02T21:54:00Z">
        <w:r w:rsidRPr="004072B1">
          <w:rPr>
            <w:rPrChange w:id="12694" w:author="Draft version 2" w:date="2020-04-03T01:44:00Z">
              <w:rPr/>
            </w:rPrChange>
          </w:rPr>
          <w:t>661</w:t>
        </w:r>
      </w:ins>
      <w:ins w:id="12695" w:author="Draft version 2" w:date="2020-04-02T21:49:00Z">
        <w:r w:rsidRPr="004072B1">
          <w:rPr>
            <w:rPrChange w:id="12696" w:author="Draft version 2" w:date="2020-04-03T01:44:00Z">
              <w:rPr/>
            </w:rPrChange>
          </w:rPr>
          <w:fldChar w:fldCharType="end"/>
        </w:r>
      </w:ins>
    </w:p>
    <w:p w14:paraId="40762425" w14:textId="2ED1CF76" w:rsidR="00D1794C" w:rsidRPr="004072B1" w:rsidRDefault="00D1794C">
      <w:pPr>
        <w:pStyle w:val="TOC4"/>
        <w:rPr>
          <w:ins w:id="12697" w:author="Draft version 2" w:date="2020-04-02T21:49:00Z"/>
          <w:rFonts w:asciiTheme="minorHAnsi" w:eastAsiaTheme="minorEastAsia" w:hAnsiTheme="minorHAnsi" w:cstheme="minorBidi"/>
          <w:sz w:val="22"/>
          <w:szCs w:val="22"/>
          <w:rPrChange w:id="12698" w:author="Draft version 2" w:date="2020-04-03T01:44:00Z">
            <w:rPr>
              <w:ins w:id="12699" w:author="Draft version 2" w:date="2020-04-02T21:49:00Z"/>
              <w:rFonts w:asciiTheme="minorHAnsi" w:eastAsiaTheme="minorEastAsia" w:hAnsiTheme="minorHAnsi" w:cstheme="minorBidi"/>
              <w:sz w:val="22"/>
              <w:szCs w:val="22"/>
            </w:rPr>
          </w:rPrChange>
        </w:rPr>
      </w:pPr>
      <w:ins w:id="12700" w:author="Draft version 2" w:date="2020-04-02T21:49:00Z">
        <w:r w:rsidRPr="004072B1">
          <w:rPr>
            <w:rPrChange w:id="12701" w:author="Draft version 2" w:date="2020-04-03T01:44:00Z">
              <w:rPr/>
            </w:rPrChange>
          </w:rPr>
          <w:t>–</w:t>
        </w:r>
        <w:r w:rsidRPr="004072B1">
          <w:rPr>
            <w:rFonts w:asciiTheme="minorHAnsi" w:eastAsiaTheme="minorEastAsia" w:hAnsiTheme="minorHAnsi" w:cstheme="minorBidi"/>
            <w:sz w:val="22"/>
            <w:szCs w:val="22"/>
            <w:rPrChange w:id="12702" w:author="Draft version 2" w:date="2020-04-03T01:44:00Z">
              <w:rPr>
                <w:rFonts w:asciiTheme="minorHAnsi" w:eastAsiaTheme="minorEastAsia" w:hAnsiTheme="minorHAnsi" w:cstheme="minorBidi"/>
                <w:sz w:val="22"/>
                <w:szCs w:val="22"/>
              </w:rPr>
            </w:rPrChange>
          </w:rPr>
          <w:tab/>
        </w:r>
        <w:r w:rsidRPr="004072B1">
          <w:rPr>
            <w:i/>
            <w:rPrChange w:id="12703" w:author="Draft version 2" w:date="2020-04-03T01:44:00Z">
              <w:rPr>
                <w:i/>
              </w:rPr>
            </w:rPrChange>
          </w:rPr>
          <w:t>UE-CapabilityRAT-ContainerList</w:t>
        </w:r>
        <w:r w:rsidRPr="004072B1">
          <w:rPr>
            <w:rPrChange w:id="12704" w:author="Draft version 2" w:date="2020-04-03T01:44:00Z">
              <w:rPr/>
            </w:rPrChange>
          </w:rPr>
          <w:tab/>
        </w:r>
        <w:r w:rsidRPr="004072B1">
          <w:rPr>
            <w:rPrChange w:id="12705" w:author="Draft version 2" w:date="2020-04-03T01:44:00Z">
              <w:rPr/>
            </w:rPrChange>
          </w:rPr>
          <w:fldChar w:fldCharType="begin" w:fldLock="1"/>
        </w:r>
        <w:r w:rsidRPr="004072B1">
          <w:rPr>
            <w:rPrChange w:id="12706" w:author="Draft version 2" w:date="2020-04-03T01:44:00Z">
              <w:rPr/>
            </w:rPrChange>
          </w:rPr>
          <w:instrText xml:space="preserve"> PAGEREF _Toc36757380 \h </w:instrText>
        </w:r>
      </w:ins>
      <w:ins w:id="12707" w:author="Draft version 2" w:date="2020-04-02T21:54:00Z">
        <w:r w:rsidRPr="004072B1">
          <w:rPr>
            <w:rPrChange w:id="12708" w:author="Draft version 2" w:date="2020-04-03T01:44:00Z">
              <w:rPr/>
            </w:rPrChange>
          </w:rPr>
        </w:r>
      </w:ins>
      <w:r w:rsidRPr="004072B1">
        <w:rPr>
          <w:rPrChange w:id="12709" w:author="Draft version 2" w:date="2020-04-03T01:44:00Z">
            <w:rPr/>
          </w:rPrChange>
        </w:rPr>
        <w:fldChar w:fldCharType="separate"/>
      </w:r>
      <w:ins w:id="12710" w:author="Draft version 2" w:date="2020-04-02T21:54:00Z">
        <w:r w:rsidRPr="004072B1">
          <w:rPr>
            <w:rPrChange w:id="12711" w:author="Draft version 2" w:date="2020-04-03T01:44:00Z">
              <w:rPr/>
            </w:rPrChange>
          </w:rPr>
          <w:t>661</w:t>
        </w:r>
      </w:ins>
      <w:ins w:id="12712" w:author="Draft version 2" w:date="2020-04-02T21:49:00Z">
        <w:r w:rsidRPr="004072B1">
          <w:rPr>
            <w:rPrChange w:id="12713" w:author="Draft version 2" w:date="2020-04-03T01:44:00Z">
              <w:rPr/>
            </w:rPrChange>
          </w:rPr>
          <w:fldChar w:fldCharType="end"/>
        </w:r>
      </w:ins>
    </w:p>
    <w:p w14:paraId="0F557E74" w14:textId="7B6FB693" w:rsidR="00D1794C" w:rsidRPr="004072B1" w:rsidRDefault="00D1794C">
      <w:pPr>
        <w:pStyle w:val="TOC4"/>
        <w:rPr>
          <w:ins w:id="12714" w:author="Draft version 2" w:date="2020-04-02T21:49:00Z"/>
          <w:rFonts w:asciiTheme="minorHAnsi" w:eastAsiaTheme="minorEastAsia" w:hAnsiTheme="minorHAnsi" w:cstheme="minorBidi"/>
          <w:sz w:val="22"/>
          <w:szCs w:val="22"/>
          <w:rPrChange w:id="12715" w:author="Draft version 2" w:date="2020-04-03T01:44:00Z">
            <w:rPr>
              <w:ins w:id="12716" w:author="Draft version 2" w:date="2020-04-02T21:49:00Z"/>
              <w:rFonts w:asciiTheme="minorHAnsi" w:eastAsiaTheme="minorEastAsia" w:hAnsiTheme="minorHAnsi" w:cstheme="minorBidi"/>
              <w:sz w:val="22"/>
              <w:szCs w:val="22"/>
            </w:rPr>
          </w:rPrChange>
        </w:rPr>
      </w:pPr>
      <w:ins w:id="12717" w:author="Draft version 2" w:date="2020-04-02T21:49:00Z">
        <w:r w:rsidRPr="004072B1">
          <w:rPr>
            <w:rPrChange w:id="12718" w:author="Draft version 2" w:date="2020-04-03T01:44:00Z">
              <w:rPr/>
            </w:rPrChange>
          </w:rPr>
          <w:t>–</w:t>
        </w:r>
        <w:r w:rsidRPr="004072B1">
          <w:rPr>
            <w:rFonts w:asciiTheme="minorHAnsi" w:eastAsiaTheme="minorEastAsia" w:hAnsiTheme="minorHAnsi" w:cstheme="minorBidi"/>
            <w:sz w:val="22"/>
            <w:szCs w:val="22"/>
            <w:rPrChange w:id="12719" w:author="Draft version 2" w:date="2020-04-03T01:44:00Z">
              <w:rPr>
                <w:rFonts w:asciiTheme="minorHAnsi" w:eastAsiaTheme="minorEastAsia" w:hAnsiTheme="minorHAnsi" w:cstheme="minorBidi"/>
                <w:sz w:val="22"/>
                <w:szCs w:val="22"/>
              </w:rPr>
            </w:rPrChange>
          </w:rPr>
          <w:tab/>
        </w:r>
        <w:r w:rsidRPr="004072B1">
          <w:rPr>
            <w:i/>
            <w:rPrChange w:id="12720" w:author="Draft version 2" w:date="2020-04-03T01:44:00Z">
              <w:rPr>
                <w:i/>
              </w:rPr>
            </w:rPrChange>
          </w:rPr>
          <w:t>UE-CapabilityRAT-RequestList</w:t>
        </w:r>
        <w:r w:rsidRPr="004072B1">
          <w:rPr>
            <w:rPrChange w:id="12721" w:author="Draft version 2" w:date="2020-04-03T01:44:00Z">
              <w:rPr/>
            </w:rPrChange>
          </w:rPr>
          <w:tab/>
        </w:r>
        <w:r w:rsidRPr="004072B1">
          <w:rPr>
            <w:rPrChange w:id="12722" w:author="Draft version 2" w:date="2020-04-03T01:44:00Z">
              <w:rPr/>
            </w:rPrChange>
          </w:rPr>
          <w:fldChar w:fldCharType="begin" w:fldLock="1"/>
        </w:r>
        <w:r w:rsidRPr="004072B1">
          <w:rPr>
            <w:rPrChange w:id="12723" w:author="Draft version 2" w:date="2020-04-03T01:44:00Z">
              <w:rPr/>
            </w:rPrChange>
          </w:rPr>
          <w:instrText xml:space="preserve"> PAGEREF _Toc36757381 \h </w:instrText>
        </w:r>
      </w:ins>
      <w:ins w:id="12724" w:author="Draft version 2" w:date="2020-04-02T21:54:00Z">
        <w:r w:rsidRPr="004072B1">
          <w:rPr>
            <w:rPrChange w:id="12725" w:author="Draft version 2" w:date="2020-04-03T01:44:00Z">
              <w:rPr/>
            </w:rPrChange>
          </w:rPr>
        </w:r>
      </w:ins>
      <w:r w:rsidRPr="004072B1">
        <w:rPr>
          <w:rPrChange w:id="12726" w:author="Draft version 2" w:date="2020-04-03T01:44:00Z">
            <w:rPr/>
          </w:rPrChange>
        </w:rPr>
        <w:fldChar w:fldCharType="separate"/>
      </w:r>
      <w:ins w:id="12727" w:author="Draft version 2" w:date="2020-04-02T21:54:00Z">
        <w:r w:rsidRPr="004072B1">
          <w:rPr>
            <w:rPrChange w:id="12728" w:author="Draft version 2" w:date="2020-04-03T01:44:00Z">
              <w:rPr/>
            </w:rPrChange>
          </w:rPr>
          <w:t>662</w:t>
        </w:r>
      </w:ins>
      <w:ins w:id="12729" w:author="Draft version 2" w:date="2020-04-02T21:49:00Z">
        <w:r w:rsidRPr="004072B1">
          <w:rPr>
            <w:rPrChange w:id="12730" w:author="Draft version 2" w:date="2020-04-03T01:44:00Z">
              <w:rPr/>
            </w:rPrChange>
          </w:rPr>
          <w:fldChar w:fldCharType="end"/>
        </w:r>
      </w:ins>
    </w:p>
    <w:p w14:paraId="5DE0E7E7" w14:textId="6066B33A" w:rsidR="00D1794C" w:rsidRPr="004072B1" w:rsidRDefault="00D1794C">
      <w:pPr>
        <w:pStyle w:val="TOC4"/>
        <w:rPr>
          <w:ins w:id="12731" w:author="Draft version 2" w:date="2020-04-02T21:49:00Z"/>
          <w:rFonts w:asciiTheme="minorHAnsi" w:eastAsiaTheme="minorEastAsia" w:hAnsiTheme="minorHAnsi" w:cstheme="minorBidi"/>
          <w:sz w:val="22"/>
          <w:szCs w:val="22"/>
          <w:rPrChange w:id="12732" w:author="Draft version 2" w:date="2020-04-03T01:44:00Z">
            <w:rPr>
              <w:ins w:id="12733" w:author="Draft version 2" w:date="2020-04-02T21:49:00Z"/>
              <w:rFonts w:asciiTheme="minorHAnsi" w:eastAsiaTheme="minorEastAsia" w:hAnsiTheme="minorHAnsi" w:cstheme="minorBidi"/>
              <w:sz w:val="22"/>
              <w:szCs w:val="22"/>
            </w:rPr>
          </w:rPrChange>
        </w:rPr>
      </w:pPr>
      <w:ins w:id="12734" w:author="Draft version 2" w:date="2020-04-02T21:49:00Z">
        <w:r w:rsidRPr="004072B1">
          <w:rPr>
            <w:rPrChange w:id="12735" w:author="Draft version 2" w:date="2020-04-03T01:44:00Z">
              <w:rPr/>
            </w:rPrChange>
          </w:rPr>
          <w:t>–</w:t>
        </w:r>
        <w:r w:rsidRPr="004072B1">
          <w:rPr>
            <w:rFonts w:asciiTheme="minorHAnsi" w:eastAsiaTheme="minorEastAsia" w:hAnsiTheme="minorHAnsi" w:cstheme="minorBidi"/>
            <w:sz w:val="22"/>
            <w:szCs w:val="22"/>
            <w:rPrChange w:id="12736" w:author="Draft version 2" w:date="2020-04-03T01:44:00Z">
              <w:rPr>
                <w:rFonts w:asciiTheme="minorHAnsi" w:eastAsiaTheme="minorEastAsia" w:hAnsiTheme="minorHAnsi" w:cstheme="minorBidi"/>
                <w:sz w:val="22"/>
                <w:szCs w:val="22"/>
              </w:rPr>
            </w:rPrChange>
          </w:rPr>
          <w:tab/>
        </w:r>
        <w:r w:rsidRPr="004072B1">
          <w:rPr>
            <w:i/>
            <w:rPrChange w:id="12737" w:author="Draft version 2" w:date="2020-04-03T01:44:00Z">
              <w:rPr>
                <w:i/>
              </w:rPr>
            </w:rPrChange>
          </w:rPr>
          <w:t>UE-CapabilityRequestFilterCommon</w:t>
        </w:r>
        <w:r w:rsidRPr="004072B1">
          <w:rPr>
            <w:rPrChange w:id="12738" w:author="Draft version 2" w:date="2020-04-03T01:44:00Z">
              <w:rPr/>
            </w:rPrChange>
          </w:rPr>
          <w:tab/>
        </w:r>
        <w:r w:rsidRPr="004072B1">
          <w:rPr>
            <w:rPrChange w:id="12739" w:author="Draft version 2" w:date="2020-04-03T01:44:00Z">
              <w:rPr/>
            </w:rPrChange>
          </w:rPr>
          <w:fldChar w:fldCharType="begin" w:fldLock="1"/>
        </w:r>
        <w:r w:rsidRPr="004072B1">
          <w:rPr>
            <w:rPrChange w:id="12740" w:author="Draft version 2" w:date="2020-04-03T01:44:00Z">
              <w:rPr/>
            </w:rPrChange>
          </w:rPr>
          <w:instrText xml:space="preserve"> PAGEREF _Toc36757382 \h </w:instrText>
        </w:r>
      </w:ins>
      <w:ins w:id="12741" w:author="Draft version 2" w:date="2020-04-02T21:54:00Z">
        <w:r w:rsidRPr="004072B1">
          <w:rPr>
            <w:rPrChange w:id="12742" w:author="Draft version 2" w:date="2020-04-03T01:44:00Z">
              <w:rPr/>
            </w:rPrChange>
          </w:rPr>
        </w:r>
      </w:ins>
      <w:r w:rsidRPr="004072B1">
        <w:rPr>
          <w:rPrChange w:id="12743" w:author="Draft version 2" w:date="2020-04-03T01:44:00Z">
            <w:rPr/>
          </w:rPrChange>
        </w:rPr>
        <w:fldChar w:fldCharType="separate"/>
      </w:r>
      <w:ins w:id="12744" w:author="Draft version 2" w:date="2020-04-02T21:54:00Z">
        <w:r w:rsidRPr="004072B1">
          <w:rPr>
            <w:rPrChange w:id="12745" w:author="Draft version 2" w:date="2020-04-03T01:44:00Z">
              <w:rPr/>
            </w:rPrChange>
          </w:rPr>
          <w:t>662</w:t>
        </w:r>
      </w:ins>
      <w:ins w:id="12746" w:author="Draft version 2" w:date="2020-04-02T21:49:00Z">
        <w:r w:rsidRPr="004072B1">
          <w:rPr>
            <w:rPrChange w:id="12747" w:author="Draft version 2" w:date="2020-04-03T01:44:00Z">
              <w:rPr/>
            </w:rPrChange>
          </w:rPr>
          <w:fldChar w:fldCharType="end"/>
        </w:r>
      </w:ins>
    </w:p>
    <w:p w14:paraId="182D78DD" w14:textId="3CA9116D" w:rsidR="00D1794C" w:rsidRPr="004072B1" w:rsidRDefault="00D1794C">
      <w:pPr>
        <w:pStyle w:val="TOC4"/>
        <w:rPr>
          <w:ins w:id="12748" w:author="Draft version 2" w:date="2020-04-02T21:49:00Z"/>
          <w:rFonts w:asciiTheme="minorHAnsi" w:eastAsiaTheme="minorEastAsia" w:hAnsiTheme="minorHAnsi" w:cstheme="minorBidi"/>
          <w:sz w:val="22"/>
          <w:szCs w:val="22"/>
          <w:rPrChange w:id="12749" w:author="Draft version 2" w:date="2020-04-03T01:44:00Z">
            <w:rPr>
              <w:ins w:id="12750" w:author="Draft version 2" w:date="2020-04-02T21:49:00Z"/>
              <w:rFonts w:asciiTheme="minorHAnsi" w:eastAsiaTheme="minorEastAsia" w:hAnsiTheme="minorHAnsi" w:cstheme="minorBidi"/>
              <w:sz w:val="22"/>
              <w:szCs w:val="22"/>
            </w:rPr>
          </w:rPrChange>
        </w:rPr>
      </w:pPr>
      <w:ins w:id="12751" w:author="Draft version 2" w:date="2020-04-02T21:49:00Z">
        <w:r w:rsidRPr="004072B1">
          <w:rPr>
            <w:rPrChange w:id="12752" w:author="Draft version 2" w:date="2020-04-03T01:44:00Z">
              <w:rPr/>
            </w:rPrChange>
          </w:rPr>
          <w:t>–</w:t>
        </w:r>
        <w:r w:rsidRPr="004072B1">
          <w:rPr>
            <w:rFonts w:asciiTheme="minorHAnsi" w:eastAsiaTheme="minorEastAsia" w:hAnsiTheme="minorHAnsi" w:cstheme="minorBidi"/>
            <w:sz w:val="22"/>
            <w:szCs w:val="22"/>
            <w:rPrChange w:id="12753" w:author="Draft version 2" w:date="2020-04-03T01:44:00Z">
              <w:rPr>
                <w:rFonts w:asciiTheme="minorHAnsi" w:eastAsiaTheme="minorEastAsia" w:hAnsiTheme="minorHAnsi" w:cstheme="minorBidi"/>
                <w:sz w:val="22"/>
                <w:szCs w:val="22"/>
              </w:rPr>
            </w:rPrChange>
          </w:rPr>
          <w:tab/>
        </w:r>
        <w:r w:rsidRPr="004072B1">
          <w:rPr>
            <w:i/>
            <w:rPrChange w:id="12754" w:author="Draft version 2" w:date="2020-04-03T01:44:00Z">
              <w:rPr>
                <w:i/>
              </w:rPr>
            </w:rPrChange>
          </w:rPr>
          <w:t>UE-CapabilityRequestFilterNR</w:t>
        </w:r>
        <w:r w:rsidRPr="004072B1">
          <w:rPr>
            <w:rPrChange w:id="12755" w:author="Draft version 2" w:date="2020-04-03T01:44:00Z">
              <w:rPr/>
            </w:rPrChange>
          </w:rPr>
          <w:tab/>
        </w:r>
        <w:r w:rsidRPr="004072B1">
          <w:rPr>
            <w:rPrChange w:id="12756" w:author="Draft version 2" w:date="2020-04-03T01:44:00Z">
              <w:rPr/>
            </w:rPrChange>
          </w:rPr>
          <w:fldChar w:fldCharType="begin" w:fldLock="1"/>
        </w:r>
        <w:r w:rsidRPr="004072B1">
          <w:rPr>
            <w:rPrChange w:id="12757" w:author="Draft version 2" w:date="2020-04-03T01:44:00Z">
              <w:rPr/>
            </w:rPrChange>
          </w:rPr>
          <w:instrText xml:space="preserve"> PAGEREF _Toc36757383 \h </w:instrText>
        </w:r>
      </w:ins>
      <w:ins w:id="12758" w:author="Draft version 2" w:date="2020-04-02T21:54:00Z">
        <w:r w:rsidRPr="004072B1">
          <w:rPr>
            <w:rPrChange w:id="12759" w:author="Draft version 2" w:date="2020-04-03T01:44:00Z">
              <w:rPr/>
            </w:rPrChange>
          </w:rPr>
        </w:r>
      </w:ins>
      <w:r w:rsidRPr="004072B1">
        <w:rPr>
          <w:rPrChange w:id="12760" w:author="Draft version 2" w:date="2020-04-03T01:44:00Z">
            <w:rPr/>
          </w:rPrChange>
        </w:rPr>
        <w:fldChar w:fldCharType="separate"/>
      </w:r>
      <w:ins w:id="12761" w:author="Draft version 2" w:date="2020-04-02T21:54:00Z">
        <w:r w:rsidRPr="004072B1">
          <w:rPr>
            <w:rPrChange w:id="12762" w:author="Draft version 2" w:date="2020-04-03T01:44:00Z">
              <w:rPr/>
            </w:rPrChange>
          </w:rPr>
          <w:t>663</w:t>
        </w:r>
      </w:ins>
      <w:ins w:id="12763" w:author="Draft version 2" w:date="2020-04-02T21:49:00Z">
        <w:r w:rsidRPr="004072B1">
          <w:rPr>
            <w:rPrChange w:id="12764" w:author="Draft version 2" w:date="2020-04-03T01:44:00Z">
              <w:rPr/>
            </w:rPrChange>
          </w:rPr>
          <w:fldChar w:fldCharType="end"/>
        </w:r>
      </w:ins>
    </w:p>
    <w:p w14:paraId="23827800" w14:textId="025441BB" w:rsidR="00D1794C" w:rsidRPr="004072B1" w:rsidRDefault="00D1794C">
      <w:pPr>
        <w:pStyle w:val="TOC4"/>
        <w:rPr>
          <w:ins w:id="12765" w:author="Draft version 2" w:date="2020-04-02T21:49:00Z"/>
          <w:rFonts w:asciiTheme="minorHAnsi" w:eastAsiaTheme="minorEastAsia" w:hAnsiTheme="minorHAnsi" w:cstheme="minorBidi"/>
          <w:sz w:val="22"/>
          <w:szCs w:val="22"/>
          <w:rPrChange w:id="12766" w:author="Draft version 2" w:date="2020-04-03T01:44:00Z">
            <w:rPr>
              <w:ins w:id="12767" w:author="Draft version 2" w:date="2020-04-02T21:49:00Z"/>
              <w:rFonts w:asciiTheme="minorHAnsi" w:eastAsiaTheme="minorEastAsia" w:hAnsiTheme="minorHAnsi" w:cstheme="minorBidi"/>
              <w:sz w:val="22"/>
              <w:szCs w:val="22"/>
            </w:rPr>
          </w:rPrChange>
        </w:rPr>
      </w:pPr>
      <w:ins w:id="12768" w:author="Draft version 2" w:date="2020-04-02T21:49:00Z">
        <w:r w:rsidRPr="004072B1">
          <w:rPr>
            <w:rPrChange w:id="12769" w:author="Draft version 2" w:date="2020-04-03T01:44:00Z">
              <w:rPr/>
            </w:rPrChange>
          </w:rPr>
          <w:t>–</w:t>
        </w:r>
        <w:r w:rsidRPr="004072B1">
          <w:rPr>
            <w:rFonts w:asciiTheme="minorHAnsi" w:eastAsiaTheme="minorEastAsia" w:hAnsiTheme="minorHAnsi" w:cstheme="minorBidi"/>
            <w:sz w:val="22"/>
            <w:szCs w:val="22"/>
            <w:rPrChange w:id="12770" w:author="Draft version 2" w:date="2020-04-03T01:44:00Z">
              <w:rPr>
                <w:rFonts w:asciiTheme="minorHAnsi" w:eastAsiaTheme="minorEastAsia" w:hAnsiTheme="minorHAnsi" w:cstheme="minorBidi"/>
                <w:sz w:val="22"/>
                <w:szCs w:val="22"/>
              </w:rPr>
            </w:rPrChange>
          </w:rPr>
          <w:tab/>
        </w:r>
        <w:r w:rsidRPr="004072B1">
          <w:rPr>
            <w:i/>
            <w:rPrChange w:id="12771" w:author="Draft version 2" w:date="2020-04-03T01:44:00Z">
              <w:rPr>
                <w:i/>
              </w:rPr>
            </w:rPrChange>
          </w:rPr>
          <w:t>UE-MRDC-Capability</w:t>
        </w:r>
        <w:r w:rsidRPr="004072B1">
          <w:rPr>
            <w:rPrChange w:id="12772" w:author="Draft version 2" w:date="2020-04-03T01:44:00Z">
              <w:rPr/>
            </w:rPrChange>
          </w:rPr>
          <w:tab/>
        </w:r>
        <w:r w:rsidRPr="004072B1">
          <w:rPr>
            <w:rPrChange w:id="12773" w:author="Draft version 2" w:date="2020-04-03T01:44:00Z">
              <w:rPr/>
            </w:rPrChange>
          </w:rPr>
          <w:fldChar w:fldCharType="begin" w:fldLock="1"/>
        </w:r>
        <w:r w:rsidRPr="004072B1">
          <w:rPr>
            <w:rPrChange w:id="12774" w:author="Draft version 2" w:date="2020-04-03T01:44:00Z">
              <w:rPr/>
            </w:rPrChange>
          </w:rPr>
          <w:instrText xml:space="preserve"> PAGEREF _Toc36757384 \h </w:instrText>
        </w:r>
      </w:ins>
      <w:ins w:id="12775" w:author="Draft version 2" w:date="2020-04-02T21:54:00Z">
        <w:r w:rsidRPr="004072B1">
          <w:rPr>
            <w:rPrChange w:id="12776" w:author="Draft version 2" w:date="2020-04-03T01:44:00Z">
              <w:rPr/>
            </w:rPrChange>
          </w:rPr>
        </w:r>
      </w:ins>
      <w:r w:rsidRPr="004072B1">
        <w:rPr>
          <w:rPrChange w:id="12777" w:author="Draft version 2" w:date="2020-04-03T01:44:00Z">
            <w:rPr/>
          </w:rPrChange>
        </w:rPr>
        <w:fldChar w:fldCharType="separate"/>
      </w:r>
      <w:ins w:id="12778" w:author="Draft version 2" w:date="2020-04-02T21:54:00Z">
        <w:r w:rsidRPr="004072B1">
          <w:rPr>
            <w:rPrChange w:id="12779" w:author="Draft version 2" w:date="2020-04-03T01:44:00Z">
              <w:rPr/>
            </w:rPrChange>
          </w:rPr>
          <w:t>664</w:t>
        </w:r>
      </w:ins>
      <w:ins w:id="12780" w:author="Draft version 2" w:date="2020-04-02T21:49:00Z">
        <w:r w:rsidRPr="004072B1">
          <w:rPr>
            <w:rPrChange w:id="12781" w:author="Draft version 2" w:date="2020-04-03T01:44:00Z">
              <w:rPr/>
            </w:rPrChange>
          </w:rPr>
          <w:fldChar w:fldCharType="end"/>
        </w:r>
      </w:ins>
    </w:p>
    <w:p w14:paraId="5F4256F0" w14:textId="468EA8F5" w:rsidR="00D1794C" w:rsidRPr="004072B1" w:rsidRDefault="00D1794C">
      <w:pPr>
        <w:pStyle w:val="TOC4"/>
        <w:rPr>
          <w:ins w:id="12782" w:author="Draft version 2" w:date="2020-04-02T21:49:00Z"/>
          <w:rFonts w:asciiTheme="minorHAnsi" w:eastAsiaTheme="minorEastAsia" w:hAnsiTheme="minorHAnsi" w:cstheme="minorBidi"/>
          <w:sz w:val="22"/>
          <w:szCs w:val="22"/>
          <w:rPrChange w:id="12783" w:author="Draft version 2" w:date="2020-04-03T01:44:00Z">
            <w:rPr>
              <w:ins w:id="12784" w:author="Draft version 2" w:date="2020-04-02T21:49:00Z"/>
              <w:rFonts w:asciiTheme="minorHAnsi" w:eastAsiaTheme="minorEastAsia" w:hAnsiTheme="minorHAnsi" w:cstheme="minorBidi"/>
              <w:sz w:val="22"/>
              <w:szCs w:val="22"/>
            </w:rPr>
          </w:rPrChange>
        </w:rPr>
      </w:pPr>
      <w:ins w:id="12785" w:author="Draft version 2" w:date="2020-04-02T21:49:00Z">
        <w:r w:rsidRPr="004072B1">
          <w:rPr>
            <w:rPrChange w:id="12786" w:author="Draft version 2" w:date="2020-04-03T01:44:00Z">
              <w:rPr/>
            </w:rPrChange>
          </w:rPr>
          <w:t>–</w:t>
        </w:r>
        <w:r w:rsidRPr="004072B1">
          <w:rPr>
            <w:rFonts w:asciiTheme="minorHAnsi" w:eastAsiaTheme="minorEastAsia" w:hAnsiTheme="minorHAnsi" w:cstheme="minorBidi"/>
            <w:sz w:val="22"/>
            <w:szCs w:val="22"/>
            <w:rPrChange w:id="12787" w:author="Draft version 2" w:date="2020-04-03T01:44:00Z">
              <w:rPr>
                <w:rFonts w:asciiTheme="minorHAnsi" w:eastAsiaTheme="minorEastAsia" w:hAnsiTheme="minorHAnsi" w:cstheme="minorBidi"/>
                <w:sz w:val="22"/>
                <w:szCs w:val="22"/>
              </w:rPr>
            </w:rPrChange>
          </w:rPr>
          <w:tab/>
        </w:r>
        <w:r w:rsidRPr="004072B1">
          <w:rPr>
            <w:i/>
            <w:rPrChange w:id="12788" w:author="Draft version 2" w:date="2020-04-03T01:44:00Z">
              <w:rPr>
                <w:i/>
              </w:rPr>
            </w:rPrChange>
          </w:rPr>
          <w:t>UE-NR-Capability</w:t>
        </w:r>
        <w:r w:rsidRPr="004072B1">
          <w:rPr>
            <w:rPrChange w:id="12789" w:author="Draft version 2" w:date="2020-04-03T01:44:00Z">
              <w:rPr/>
            </w:rPrChange>
          </w:rPr>
          <w:tab/>
        </w:r>
        <w:r w:rsidRPr="004072B1">
          <w:rPr>
            <w:rPrChange w:id="12790" w:author="Draft version 2" w:date="2020-04-03T01:44:00Z">
              <w:rPr/>
            </w:rPrChange>
          </w:rPr>
          <w:fldChar w:fldCharType="begin" w:fldLock="1"/>
        </w:r>
        <w:r w:rsidRPr="004072B1">
          <w:rPr>
            <w:rPrChange w:id="12791" w:author="Draft version 2" w:date="2020-04-03T01:44:00Z">
              <w:rPr/>
            </w:rPrChange>
          </w:rPr>
          <w:instrText xml:space="preserve"> PAGEREF _Toc36757385 \h </w:instrText>
        </w:r>
      </w:ins>
      <w:ins w:id="12792" w:author="Draft version 2" w:date="2020-04-02T21:54:00Z">
        <w:r w:rsidRPr="004072B1">
          <w:rPr>
            <w:rPrChange w:id="12793" w:author="Draft version 2" w:date="2020-04-03T01:44:00Z">
              <w:rPr/>
            </w:rPrChange>
          </w:rPr>
        </w:r>
      </w:ins>
      <w:r w:rsidRPr="004072B1">
        <w:rPr>
          <w:rPrChange w:id="12794" w:author="Draft version 2" w:date="2020-04-03T01:44:00Z">
            <w:rPr/>
          </w:rPrChange>
        </w:rPr>
        <w:fldChar w:fldCharType="separate"/>
      </w:r>
      <w:ins w:id="12795" w:author="Draft version 2" w:date="2020-04-02T21:54:00Z">
        <w:r w:rsidRPr="004072B1">
          <w:rPr>
            <w:rPrChange w:id="12796" w:author="Draft version 2" w:date="2020-04-03T01:44:00Z">
              <w:rPr/>
            </w:rPrChange>
          </w:rPr>
          <w:t>665</w:t>
        </w:r>
      </w:ins>
      <w:ins w:id="12797" w:author="Draft version 2" w:date="2020-04-02T21:49:00Z">
        <w:r w:rsidRPr="004072B1">
          <w:rPr>
            <w:rPrChange w:id="12798" w:author="Draft version 2" w:date="2020-04-03T01:44:00Z">
              <w:rPr/>
            </w:rPrChange>
          </w:rPr>
          <w:fldChar w:fldCharType="end"/>
        </w:r>
      </w:ins>
    </w:p>
    <w:p w14:paraId="0F0E2535" w14:textId="260A9A4B" w:rsidR="00D1794C" w:rsidRPr="004072B1" w:rsidRDefault="00D1794C">
      <w:pPr>
        <w:pStyle w:val="TOC3"/>
        <w:rPr>
          <w:ins w:id="12799" w:author="Draft version 2" w:date="2020-04-02T21:49:00Z"/>
          <w:rFonts w:asciiTheme="minorHAnsi" w:eastAsiaTheme="minorEastAsia" w:hAnsiTheme="minorHAnsi" w:cstheme="minorBidi"/>
          <w:sz w:val="22"/>
          <w:szCs w:val="22"/>
          <w:rPrChange w:id="12800" w:author="Draft version 2" w:date="2020-04-03T01:44:00Z">
            <w:rPr>
              <w:ins w:id="12801" w:author="Draft version 2" w:date="2020-04-02T21:49:00Z"/>
              <w:rFonts w:asciiTheme="minorHAnsi" w:eastAsiaTheme="minorEastAsia" w:hAnsiTheme="minorHAnsi" w:cstheme="minorBidi"/>
              <w:sz w:val="22"/>
              <w:szCs w:val="22"/>
            </w:rPr>
          </w:rPrChange>
        </w:rPr>
      </w:pPr>
      <w:ins w:id="12802" w:author="Draft version 2" w:date="2020-04-02T21:49:00Z">
        <w:r w:rsidRPr="004072B1">
          <w:rPr>
            <w:rPrChange w:id="12803" w:author="Draft version 2" w:date="2020-04-03T01:44:00Z">
              <w:rPr/>
            </w:rPrChange>
          </w:rPr>
          <w:t>6.3.4</w:t>
        </w:r>
        <w:r w:rsidRPr="004072B1">
          <w:rPr>
            <w:rFonts w:asciiTheme="minorHAnsi" w:eastAsiaTheme="minorEastAsia" w:hAnsiTheme="minorHAnsi" w:cstheme="minorBidi"/>
            <w:sz w:val="22"/>
            <w:szCs w:val="22"/>
            <w:rPrChange w:id="12804" w:author="Draft version 2" w:date="2020-04-03T01:44:00Z">
              <w:rPr>
                <w:rFonts w:asciiTheme="minorHAnsi" w:eastAsiaTheme="minorEastAsia" w:hAnsiTheme="minorHAnsi" w:cstheme="minorBidi"/>
                <w:sz w:val="22"/>
                <w:szCs w:val="22"/>
              </w:rPr>
            </w:rPrChange>
          </w:rPr>
          <w:tab/>
        </w:r>
        <w:r w:rsidRPr="004072B1">
          <w:rPr>
            <w:rPrChange w:id="12805" w:author="Draft version 2" w:date="2020-04-03T01:44:00Z">
              <w:rPr/>
            </w:rPrChange>
          </w:rPr>
          <w:t>Other information elements</w:t>
        </w:r>
        <w:r w:rsidRPr="004072B1">
          <w:rPr>
            <w:rPrChange w:id="12806" w:author="Draft version 2" w:date="2020-04-03T01:44:00Z">
              <w:rPr/>
            </w:rPrChange>
          </w:rPr>
          <w:tab/>
        </w:r>
        <w:r w:rsidRPr="004072B1">
          <w:rPr>
            <w:rPrChange w:id="12807" w:author="Draft version 2" w:date="2020-04-03T01:44:00Z">
              <w:rPr/>
            </w:rPrChange>
          </w:rPr>
          <w:fldChar w:fldCharType="begin" w:fldLock="1"/>
        </w:r>
        <w:r w:rsidRPr="004072B1">
          <w:rPr>
            <w:rPrChange w:id="12808" w:author="Draft version 2" w:date="2020-04-03T01:44:00Z">
              <w:rPr/>
            </w:rPrChange>
          </w:rPr>
          <w:instrText xml:space="preserve"> PAGEREF _Toc36757386 \h </w:instrText>
        </w:r>
      </w:ins>
      <w:ins w:id="12809" w:author="Draft version 2" w:date="2020-04-02T21:54:00Z">
        <w:r w:rsidRPr="004072B1">
          <w:rPr>
            <w:rPrChange w:id="12810" w:author="Draft version 2" w:date="2020-04-03T01:44:00Z">
              <w:rPr/>
            </w:rPrChange>
          </w:rPr>
        </w:r>
      </w:ins>
      <w:r w:rsidRPr="004072B1">
        <w:rPr>
          <w:rPrChange w:id="12811" w:author="Draft version 2" w:date="2020-04-03T01:44:00Z">
            <w:rPr/>
          </w:rPrChange>
        </w:rPr>
        <w:fldChar w:fldCharType="separate"/>
      </w:r>
      <w:ins w:id="12812" w:author="Draft version 2" w:date="2020-04-02T21:54:00Z">
        <w:r w:rsidRPr="004072B1">
          <w:rPr>
            <w:rPrChange w:id="12813" w:author="Draft version 2" w:date="2020-04-03T01:44:00Z">
              <w:rPr/>
            </w:rPrChange>
          </w:rPr>
          <w:t>667</w:t>
        </w:r>
      </w:ins>
      <w:ins w:id="12814" w:author="Draft version 2" w:date="2020-04-02T21:49:00Z">
        <w:r w:rsidRPr="004072B1">
          <w:rPr>
            <w:rPrChange w:id="12815" w:author="Draft version 2" w:date="2020-04-03T01:44:00Z">
              <w:rPr/>
            </w:rPrChange>
          </w:rPr>
          <w:fldChar w:fldCharType="end"/>
        </w:r>
      </w:ins>
    </w:p>
    <w:p w14:paraId="2CB62AF0" w14:textId="36BF7B39" w:rsidR="00D1794C" w:rsidRPr="004072B1" w:rsidRDefault="00D1794C">
      <w:pPr>
        <w:pStyle w:val="TOC4"/>
        <w:rPr>
          <w:ins w:id="12816" w:author="Draft version 2" w:date="2020-04-02T21:49:00Z"/>
          <w:rFonts w:asciiTheme="minorHAnsi" w:eastAsiaTheme="minorEastAsia" w:hAnsiTheme="minorHAnsi" w:cstheme="minorBidi"/>
          <w:sz w:val="22"/>
          <w:szCs w:val="22"/>
          <w:rPrChange w:id="12817" w:author="Draft version 2" w:date="2020-04-03T01:44:00Z">
            <w:rPr>
              <w:ins w:id="12818" w:author="Draft version 2" w:date="2020-04-02T21:49:00Z"/>
              <w:rFonts w:asciiTheme="minorHAnsi" w:eastAsiaTheme="minorEastAsia" w:hAnsiTheme="minorHAnsi" w:cstheme="minorBidi"/>
              <w:sz w:val="22"/>
              <w:szCs w:val="22"/>
            </w:rPr>
          </w:rPrChange>
        </w:rPr>
      </w:pPr>
      <w:ins w:id="12819" w:author="Draft version 2" w:date="2020-04-02T21:49:00Z">
        <w:r w:rsidRPr="004072B1">
          <w:rPr>
            <w:rPrChange w:id="12820" w:author="Draft version 2" w:date="2020-04-03T01:44:00Z">
              <w:rPr>
                <w:lang w:val="en-US"/>
              </w:rPr>
            </w:rPrChange>
          </w:rPr>
          <w:t>–</w:t>
        </w:r>
        <w:r w:rsidRPr="004072B1">
          <w:rPr>
            <w:rFonts w:asciiTheme="minorHAnsi" w:eastAsiaTheme="minorEastAsia" w:hAnsiTheme="minorHAnsi" w:cstheme="minorBidi"/>
            <w:sz w:val="22"/>
            <w:szCs w:val="22"/>
            <w:rPrChange w:id="12821" w:author="Draft version 2" w:date="2020-04-03T01:44:00Z">
              <w:rPr>
                <w:rFonts w:asciiTheme="minorHAnsi" w:eastAsiaTheme="minorEastAsia" w:hAnsiTheme="minorHAnsi" w:cstheme="minorBidi"/>
                <w:sz w:val="22"/>
                <w:szCs w:val="22"/>
              </w:rPr>
            </w:rPrChange>
          </w:rPr>
          <w:tab/>
        </w:r>
        <w:r w:rsidRPr="004072B1">
          <w:rPr>
            <w:i/>
            <w:lang w:val="en-US"/>
            <w:rPrChange w:id="12822" w:author="Draft version 2" w:date="2020-04-03T01:44:00Z">
              <w:rPr>
                <w:i/>
                <w:lang w:val="en-US"/>
              </w:rPr>
            </w:rPrChange>
          </w:rPr>
          <w:t>AbsoluteTimeInfo</w:t>
        </w:r>
        <w:r w:rsidRPr="004072B1">
          <w:rPr>
            <w:rPrChange w:id="12823" w:author="Draft version 2" w:date="2020-04-03T01:44:00Z">
              <w:rPr/>
            </w:rPrChange>
          </w:rPr>
          <w:tab/>
        </w:r>
        <w:r w:rsidRPr="004072B1">
          <w:rPr>
            <w:rPrChange w:id="12824" w:author="Draft version 2" w:date="2020-04-03T01:44:00Z">
              <w:rPr/>
            </w:rPrChange>
          </w:rPr>
          <w:fldChar w:fldCharType="begin" w:fldLock="1"/>
        </w:r>
        <w:r w:rsidRPr="004072B1">
          <w:rPr>
            <w:rPrChange w:id="12825" w:author="Draft version 2" w:date="2020-04-03T01:44:00Z">
              <w:rPr/>
            </w:rPrChange>
          </w:rPr>
          <w:instrText xml:space="preserve"> PAGEREF _Toc36757387 \h </w:instrText>
        </w:r>
      </w:ins>
      <w:ins w:id="12826" w:author="Draft version 2" w:date="2020-04-02T21:54:00Z">
        <w:r w:rsidRPr="004072B1">
          <w:rPr>
            <w:rPrChange w:id="12827" w:author="Draft version 2" w:date="2020-04-03T01:44:00Z">
              <w:rPr/>
            </w:rPrChange>
          </w:rPr>
        </w:r>
      </w:ins>
      <w:r w:rsidRPr="004072B1">
        <w:rPr>
          <w:rPrChange w:id="12828" w:author="Draft version 2" w:date="2020-04-03T01:44:00Z">
            <w:rPr/>
          </w:rPrChange>
        </w:rPr>
        <w:fldChar w:fldCharType="separate"/>
      </w:r>
      <w:ins w:id="12829" w:author="Draft version 2" w:date="2020-04-02T21:54:00Z">
        <w:r w:rsidRPr="004072B1">
          <w:rPr>
            <w:rPrChange w:id="12830" w:author="Draft version 2" w:date="2020-04-03T01:44:00Z">
              <w:rPr/>
            </w:rPrChange>
          </w:rPr>
          <w:t>667</w:t>
        </w:r>
      </w:ins>
      <w:ins w:id="12831" w:author="Draft version 2" w:date="2020-04-02T21:49:00Z">
        <w:r w:rsidRPr="004072B1">
          <w:rPr>
            <w:rPrChange w:id="12832" w:author="Draft version 2" w:date="2020-04-03T01:44:00Z">
              <w:rPr/>
            </w:rPrChange>
          </w:rPr>
          <w:fldChar w:fldCharType="end"/>
        </w:r>
      </w:ins>
    </w:p>
    <w:p w14:paraId="6399F401" w14:textId="39C6D34C" w:rsidR="00D1794C" w:rsidRPr="004072B1" w:rsidRDefault="00D1794C">
      <w:pPr>
        <w:pStyle w:val="TOC4"/>
        <w:rPr>
          <w:ins w:id="12833" w:author="Draft version 2" w:date="2020-04-02T21:49:00Z"/>
          <w:rFonts w:asciiTheme="minorHAnsi" w:eastAsiaTheme="minorEastAsia" w:hAnsiTheme="minorHAnsi" w:cstheme="minorBidi"/>
          <w:sz w:val="22"/>
          <w:szCs w:val="22"/>
          <w:rPrChange w:id="12834" w:author="Draft version 2" w:date="2020-04-03T01:44:00Z">
            <w:rPr>
              <w:ins w:id="12835" w:author="Draft version 2" w:date="2020-04-02T21:49:00Z"/>
              <w:rFonts w:asciiTheme="minorHAnsi" w:eastAsiaTheme="minorEastAsia" w:hAnsiTheme="minorHAnsi" w:cstheme="minorBidi"/>
              <w:sz w:val="22"/>
              <w:szCs w:val="22"/>
            </w:rPr>
          </w:rPrChange>
        </w:rPr>
      </w:pPr>
      <w:ins w:id="12836" w:author="Draft version 2" w:date="2020-04-02T21:49:00Z">
        <w:r w:rsidRPr="004072B1">
          <w:rPr>
            <w:rPrChange w:id="12837" w:author="Draft version 2" w:date="2020-04-03T01:44:00Z">
              <w:rPr>
                <w:lang w:val="en-US"/>
              </w:rPr>
            </w:rPrChange>
          </w:rPr>
          <w:t>–</w:t>
        </w:r>
        <w:r w:rsidRPr="004072B1">
          <w:rPr>
            <w:rFonts w:asciiTheme="minorHAnsi" w:eastAsiaTheme="minorEastAsia" w:hAnsiTheme="minorHAnsi" w:cstheme="minorBidi"/>
            <w:sz w:val="22"/>
            <w:szCs w:val="22"/>
            <w:rPrChange w:id="12838" w:author="Draft version 2" w:date="2020-04-03T01:44:00Z">
              <w:rPr>
                <w:rFonts w:asciiTheme="minorHAnsi" w:eastAsiaTheme="minorEastAsia" w:hAnsiTheme="minorHAnsi" w:cstheme="minorBidi"/>
                <w:sz w:val="22"/>
                <w:szCs w:val="22"/>
              </w:rPr>
            </w:rPrChange>
          </w:rPr>
          <w:tab/>
        </w:r>
        <w:r w:rsidRPr="004072B1">
          <w:rPr>
            <w:i/>
            <w:lang w:val="en-US"/>
            <w:rPrChange w:id="12839" w:author="Draft version 2" w:date="2020-04-03T01:44:00Z">
              <w:rPr>
                <w:i/>
                <w:lang w:val="en-US"/>
              </w:rPr>
            </w:rPrChange>
          </w:rPr>
          <w:t>AreaConfiguration</w:t>
        </w:r>
        <w:r w:rsidRPr="004072B1">
          <w:rPr>
            <w:rPrChange w:id="12840" w:author="Draft version 2" w:date="2020-04-03T01:44:00Z">
              <w:rPr/>
            </w:rPrChange>
          </w:rPr>
          <w:tab/>
        </w:r>
        <w:r w:rsidRPr="004072B1">
          <w:rPr>
            <w:rPrChange w:id="12841" w:author="Draft version 2" w:date="2020-04-03T01:44:00Z">
              <w:rPr/>
            </w:rPrChange>
          </w:rPr>
          <w:fldChar w:fldCharType="begin" w:fldLock="1"/>
        </w:r>
        <w:r w:rsidRPr="004072B1">
          <w:rPr>
            <w:rPrChange w:id="12842" w:author="Draft version 2" w:date="2020-04-03T01:44:00Z">
              <w:rPr/>
            </w:rPrChange>
          </w:rPr>
          <w:instrText xml:space="preserve"> PAGEREF _Toc36757388 \h </w:instrText>
        </w:r>
      </w:ins>
      <w:ins w:id="12843" w:author="Draft version 2" w:date="2020-04-02T21:54:00Z">
        <w:r w:rsidRPr="004072B1">
          <w:rPr>
            <w:rPrChange w:id="12844" w:author="Draft version 2" w:date="2020-04-03T01:44:00Z">
              <w:rPr/>
            </w:rPrChange>
          </w:rPr>
        </w:r>
      </w:ins>
      <w:r w:rsidRPr="004072B1">
        <w:rPr>
          <w:rPrChange w:id="12845" w:author="Draft version 2" w:date="2020-04-03T01:44:00Z">
            <w:rPr/>
          </w:rPrChange>
        </w:rPr>
        <w:fldChar w:fldCharType="separate"/>
      </w:r>
      <w:ins w:id="12846" w:author="Draft version 2" w:date="2020-04-02T21:54:00Z">
        <w:r w:rsidRPr="004072B1">
          <w:rPr>
            <w:rPrChange w:id="12847" w:author="Draft version 2" w:date="2020-04-03T01:44:00Z">
              <w:rPr/>
            </w:rPrChange>
          </w:rPr>
          <w:t>667</w:t>
        </w:r>
      </w:ins>
      <w:ins w:id="12848" w:author="Draft version 2" w:date="2020-04-02T21:49:00Z">
        <w:r w:rsidRPr="004072B1">
          <w:rPr>
            <w:rPrChange w:id="12849" w:author="Draft version 2" w:date="2020-04-03T01:44:00Z">
              <w:rPr/>
            </w:rPrChange>
          </w:rPr>
          <w:fldChar w:fldCharType="end"/>
        </w:r>
      </w:ins>
    </w:p>
    <w:p w14:paraId="2432BAC2" w14:textId="66083C0E" w:rsidR="00D1794C" w:rsidRPr="004072B1" w:rsidRDefault="00D1794C">
      <w:pPr>
        <w:pStyle w:val="TOC4"/>
        <w:rPr>
          <w:ins w:id="12850" w:author="Draft version 2" w:date="2020-04-02T21:49:00Z"/>
          <w:rFonts w:asciiTheme="minorHAnsi" w:eastAsiaTheme="minorEastAsia" w:hAnsiTheme="minorHAnsi" w:cstheme="minorBidi"/>
          <w:sz w:val="22"/>
          <w:szCs w:val="22"/>
          <w:rPrChange w:id="12851" w:author="Draft version 2" w:date="2020-04-03T01:44:00Z">
            <w:rPr>
              <w:ins w:id="12852" w:author="Draft version 2" w:date="2020-04-02T21:49:00Z"/>
              <w:rFonts w:asciiTheme="minorHAnsi" w:eastAsiaTheme="minorEastAsia" w:hAnsiTheme="minorHAnsi" w:cstheme="minorBidi"/>
              <w:sz w:val="22"/>
              <w:szCs w:val="22"/>
            </w:rPr>
          </w:rPrChange>
        </w:rPr>
      </w:pPr>
      <w:ins w:id="12853" w:author="Draft version 2" w:date="2020-04-02T21:49:00Z">
        <w:r w:rsidRPr="004072B1">
          <w:rPr>
            <w:rPrChange w:id="12854" w:author="Draft version 2" w:date="2020-04-03T01:44:00Z">
              <w:rPr>
                <w:lang w:val="en-US"/>
              </w:rPr>
            </w:rPrChange>
          </w:rPr>
          <w:t>–</w:t>
        </w:r>
        <w:r w:rsidRPr="004072B1">
          <w:rPr>
            <w:rFonts w:asciiTheme="minorHAnsi" w:eastAsiaTheme="minorEastAsia" w:hAnsiTheme="minorHAnsi" w:cstheme="minorBidi"/>
            <w:sz w:val="22"/>
            <w:szCs w:val="22"/>
            <w:rPrChange w:id="12855" w:author="Draft version 2" w:date="2020-04-03T01:44:00Z">
              <w:rPr>
                <w:rFonts w:asciiTheme="minorHAnsi" w:eastAsiaTheme="minorEastAsia" w:hAnsiTheme="minorHAnsi" w:cstheme="minorBidi"/>
                <w:sz w:val="22"/>
                <w:szCs w:val="22"/>
              </w:rPr>
            </w:rPrChange>
          </w:rPr>
          <w:tab/>
        </w:r>
        <w:r w:rsidRPr="004072B1">
          <w:rPr>
            <w:bCs/>
            <w:i/>
            <w:lang w:val="en-US"/>
            <w:rPrChange w:id="12856" w:author="Draft version 2" w:date="2020-04-03T01:44:00Z">
              <w:rPr>
                <w:bCs/>
                <w:i/>
                <w:lang w:val="en-US"/>
              </w:rPr>
            </w:rPrChange>
          </w:rPr>
          <w:t>BT-NameList</w:t>
        </w:r>
        <w:r w:rsidRPr="004072B1">
          <w:rPr>
            <w:rPrChange w:id="12857" w:author="Draft version 2" w:date="2020-04-03T01:44:00Z">
              <w:rPr/>
            </w:rPrChange>
          </w:rPr>
          <w:tab/>
        </w:r>
        <w:r w:rsidRPr="004072B1">
          <w:rPr>
            <w:rPrChange w:id="12858" w:author="Draft version 2" w:date="2020-04-03T01:44:00Z">
              <w:rPr/>
            </w:rPrChange>
          </w:rPr>
          <w:fldChar w:fldCharType="begin" w:fldLock="1"/>
        </w:r>
        <w:r w:rsidRPr="004072B1">
          <w:rPr>
            <w:rPrChange w:id="12859" w:author="Draft version 2" w:date="2020-04-03T01:44:00Z">
              <w:rPr/>
            </w:rPrChange>
          </w:rPr>
          <w:instrText xml:space="preserve"> PAGEREF _Toc36757389 \h </w:instrText>
        </w:r>
      </w:ins>
      <w:ins w:id="12860" w:author="Draft version 2" w:date="2020-04-02T21:54:00Z">
        <w:r w:rsidRPr="004072B1">
          <w:rPr>
            <w:rPrChange w:id="12861" w:author="Draft version 2" w:date="2020-04-03T01:44:00Z">
              <w:rPr/>
            </w:rPrChange>
          </w:rPr>
        </w:r>
      </w:ins>
      <w:r w:rsidRPr="004072B1">
        <w:rPr>
          <w:rPrChange w:id="12862" w:author="Draft version 2" w:date="2020-04-03T01:44:00Z">
            <w:rPr/>
          </w:rPrChange>
        </w:rPr>
        <w:fldChar w:fldCharType="separate"/>
      </w:r>
      <w:ins w:id="12863" w:author="Draft version 2" w:date="2020-04-02T21:54:00Z">
        <w:r w:rsidRPr="004072B1">
          <w:rPr>
            <w:rPrChange w:id="12864" w:author="Draft version 2" w:date="2020-04-03T01:44:00Z">
              <w:rPr/>
            </w:rPrChange>
          </w:rPr>
          <w:t>668</w:t>
        </w:r>
      </w:ins>
      <w:ins w:id="12865" w:author="Draft version 2" w:date="2020-04-02T21:49:00Z">
        <w:r w:rsidRPr="004072B1">
          <w:rPr>
            <w:rPrChange w:id="12866" w:author="Draft version 2" w:date="2020-04-03T01:44:00Z">
              <w:rPr/>
            </w:rPrChange>
          </w:rPr>
          <w:fldChar w:fldCharType="end"/>
        </w:r>
      </w:ins>
    </w:p>
    <w:p w14:paraId="493369A3" w14:textId="4E582A60" w:rsidR="00D1794C" w:rsidRPr="004072B1" w:rsidRDefault="00D1794C">
      <w:pPr>
        <w:pStyle w:val="TOC4"/>
        <w:rPr>
          <w:ins w:id="12867" w:author="Draft version 2" w:date="2020-04-02T21:49:00Z"/>
          <w:rFonts w:asciiTheme="minorHAnsi" w:eastAsiaTheme="minorEastAsia" w:hAnsiTheme="minorHAnsi" w:cstheme="minorBidi"/>
          <w:sz w:val="22"/>
          <w:szCs w:val="22"/>
          <w:rPrChange w:id="12868" w:author="Draft version 2" w:date="2020-04-03T01:44:00Z">
            <w:rPr>
              <w:ins w:id="12869" w:author="Draft version 2" w:date="2020-04-02T21:49:00Z"/>
              <w:rFonts w:asciiTheme="minorHAnsi" w:eastAsiaTheme="minorEastAsia" w:hAnsiTheme="minorHAnsi" w:cstheme="minorBidi"/>
              <w:sz w:val="22"/>
              <w:szCs w:val="22"/>
            </w:rPr>
          </w:rPrChange>
        </w:rPr>
      </w:pPr>
      <w:ins w:id="12870" w:author="Draft version 2" w:date="2020-04-02T21:49:00Z">
        <w:r w:rsidRPr="004072B1">
          <w:rPr>
            <w:rPrChange w:id="12871" w:author="Draft version 2" w:date="2020-04-03T01:44:00Z">
              <w:rPr>
                <w:rFonts w:eastAsia="SimSun"/>
              </w:rPr>
            </w:rPrChange>
          </w:rPr>
          <w:t>–</w:t>
        </w:r>
        <w:r w:rsidRPr="004072B1">
          <w:rPr>
            <w:rFonts w:asciiTheme="minorHAnsi" w:hAnsiTheme="minorHAnsi" w:cstheme="minorBidi"/>
            <w:sz w:val="22"/>
            <w:szCs w:val="22"/>
            <w:rPrChange w:id="12872" w:author="Draft version 2" w:date="2020-04-03T01:44:00Z">
              <w:rPr>
                <w:rFonts w:asciiTheme="minorHAnsi" w:eastAsiaTheme="minorEastAsia" w:hAnsiTheme="minorHAnsi" w:cstheme="minorBidi"/>
                <w:sz w:val="22"/>
                <w:szCs w:val="22"/>
              </w:rPr>
            </w:rPrChange>
          </w:rPr>
          <w:tab/>
        </w:r>
        <w:r w:rsidRPr="004072B1">
          <w:rPr>
            <w:rFonts w:eastAsia="SimSun"/>
            <w:i/>
            <w:rPrChange w:id="12873" w:author="Draft version 2" w:date="2020-04-03T01:44:00Z">
              <w:rPr>
                <w:rFonts w:eastAsia="SimSun"/>
                <w:i/>
              </w:rPr>
            </w:rPrChange>
          </w:rPr>
          <w:t>EUTRA-AllowedMeasBandwidth</w:t>
        </w:r>
        <w:r w:rsidRPr="004072B1">
          <w:rPr>
            <w:rPrChange w:id="12874" w:author="Draft version 2" w:date="2020-04-03T01:44:00Z">
              <w:rPr/>
            </w:rPrChange>
          </w:rPr>
          <w:tab/>
        </w:r>
        <w:r w:rsidRPr="004072B1">
          <w:rPr>
            <w:rPrChange w:id="12875" w:author="Draft version 2" w:date="2020-04-03T01:44:00Z">
              <w:rPr/>
            </w:rPrChange>
          </w:rPr>
          <w:fldChar w:fldCharType="begin" w:fldLock="1"/>
        </w:r>
        <w:r w:rsidRPr="004072B1">
          <w:rPr>
            <w:rPrChange w:id="12876" w:author="Draft version 2" w:date="2020-04-03T01:44:00Z">
              <w:rPr/>
            </w:rPrChange>
          </w:rPr>
          <w:instrText xml:space="preserve"> PAGEREF _Toc36757390 \h </w:instrText>
        </w:r>
      </w:ins>
      <w:ins w:id="12877" w:author="Draft version 2" w:date="2020-04-02T21:54:00Z">
        <w:r w:rsidRPr="004072B1">
          <w:rPr>
            <w:rPrChange w:id="12878" w:author="Draft version 2" w:date="2020-04-03T01:44:00Z">
              <w:rPr/>
            </w:rPrChange>
          </w:rPr>
        </w:r>
      </w:ins>
      <w:r w:rsidRPr="004072B1">
        <w:rPr>
          <w:rPrChange w:id="12879" w:author="Draft version 2" w:date="2020-04-03T01:44:00Z">
            <w:rPr/>
          </w:rPrChange>
        </w:rPr>
        <w:fldChar w:fldCharType="separate"/>
      </w:r>
      <w:ins w:id="12880" w:author="Draft version 2" w:date="2020-04-02T21:54:00Z">
        <w:r w:rsidRPr="004072B1">
          <w:rPr>
            <w:rPrChange w:id="12881" w:author="Draft version 2" w:date="2020-04-03T01:44:00Z">
              <w:rPr/>
            </w:rPrChange>
          </w:rPr>
          <w:t>669</w:t>
        </w:r>
      </w:ins>
      <w:ins w:id="12882" w:author="Draft version 2" w:date="2020-04-02T21:49:00Z">
        <w:r w:rsidRPr="004072B1">
          <w:rPr>
            <w:rPrChange w:id="12883" w:author="Draft version 2" w:date="2020-04-03T01:44:00Z">
              <w:rPr/>
            </w:rPrChange>
          </w:rPr>
          <w:fldChar w:fldCharType="end"/>
        </w:r>
      </w:ins>
    </w:p>
    <w:p w14:paraId="54685ECA" w14:textId="62D75E8B" w:rsidR="00D1794C" w:rsidRPr="004072B1" w:rsidRDefault="00D1794C">
      <w:pPr>
        <w:pStyle w:val="TOC4"/>
        <w:rPr>
          <w:ins w:id="12884" w:author="Draft version 2" w:date="2020-04-02T21:49:00Z"/>
          <w:rFonts w:asciiTheme="minorHAnsi" w:eastAsiaTheme="minorEastAsia" w:hAnsiTheme="minorHAnsi" w:cstheme="minorBidi"/>
          <w:sz w:val="22"/>
          <w:szCs w:val="22"/>
          <w:rPrChange w:id="12885" w:author="Draft version 2" w:date="2020-04-03T01:44:00Z">
            <w:rPr>
              <w:ins w:id="12886" w:author="Draft version 2" w:date="2020-04-02T21:49:00Z"/>
              <w:rFonts w:asciiTheme="minorHAnsi" w:eastAsiaTheme="minorEastAsia" w:hAnsiTheme="minorHAnsi" w:cstheme="minorBidi"/>
              <w:sz w:val="22"/>
              <w:szCs w:val="22"/>
            </w:rPr>
          </w:rPrChange>
        </w:rPr>
      </w:pPr>
      <w:ins w:id="12887" w:author="Draft version 2" w:date="2020-04-02T21:49:00Z">
        <w:r w:rsidRPr="004072B1">
          <w:rPr>
            <w:rPrChange w:id="12888" w:author="Draft version 2" w:date="2020-04-03T01:44:00Z">
              <w:rPr/>
            </w:rPrChange>
          </w:rPr>
          <w:t>–</w:t>
        </w:r>
        <w:r w:rsidRPr="004072B1">
          <w:rPr>
            <w:rFonts w:asciiTheme="minorHAnsi" w:eastAsiaTheme="minorEastAsia" w:hAnsiTheme="minorHAnsi" w:cstheme="minorBidi"/>
            <w:sz w:val="22"/>
            <w:szCs w:val="22"/>
            <w:rPrChange w:id="12889" w:author="Draft version 2" w:date="2020-04-03T01:44:00Z">
              <w:rPr>
                <w:rFonts w:asciiTheme="minorHAnsi" w:eastAsiaTheme="minorEastAsia" w:hAnsiTheme="minorHAnsi" w:cstheme="minorBidi"/>
                <w:sz w:val="22"/>
                <w:szCs w:val="22"/>
              </w:rPr>
            </w:rPrChange>
          </w:rPr>
          <w:tab/>
        </w:r>
        <w:r w:rsidRPr="004072B1">
          <w:rPr>
            <w:i/>
            <w:rPrChange w:id="12890" w:author="Draft version 2" w:date="2020-04-03T01:44:00Z">
              <w:rPr>
                <w:i/>
              </w:rPr>
            </w:rPrChange>
          </w:rPr>
          <w:t>EUTRA-MBSFN-SubframeConfigList</w:t>
        </w:r>
        <w:r w:rsidRPr="004072B1">
          <w:rPr>
            <w:rPrChange w:id="12891" w:author="Draft version 2" w:date="2020-04-03T01:44:00Z">
              <w:rPr/>
            </w:rPrChange>
          </w:rPr>
          <w:tab/>
        </w:r>
        <w:r w:rsidRPr="004072B1">
          <w:rPr>
            <w:rPrChange w:id="12892" w:author="Draft version 2" w:date="2020-04-03T01:44:00Z">
              <w:rPr/>
            </w:rPrChange>
          </w:rPr>
          <w:fldChar w:fldCharType="begin" w:fldLock="1"/>
        </w:r>
        <w:r w:rsidRPr="004072B1">
          <w:rPr>
            <w:rPrChange w:id="12893" w:author="Draft version 2" w:date="2020-04-03T01:44:00Z">
              <w:rPr/>
            </w:rPrChange>
          </w:rPr>
          <w:instrText xml:space="preserve"> PAGEREF _Toc36757391 \h </w:instrText>
        </w:r>
      </w:ins>
      <w:ins w:id="12894" w:author="Draft version 2" w:date="2020-04-02T21:54:00Z">
        <w:r w:rsidRPr="004072B1">
          <w:rPr>
            <w:rPrChange w:id="12895" w:author="Draft version 2" w:date="2020-04-03T01:44:00Z">
              <w:rPr/>
            </w:rPrChange>
          </w:rPr>
        </w:r>
      </w:ins>
      <w:r w:rsidRPr="004072B1">
        <w:rPr>
          <w:rPrChange w:id="12896" w:author="Draft version 2" w:date="2020-04-03T01:44:00Z">
            <w:rPr/>
          </w:rPrChange>
        </w:rPr>
        <w:fldChar w:fldCharType="separate"/>
      </w:r>
      <w:ins w:id="12897" w:author="Draft version 2" w:date="2020-04-02T21:54:00Z">
        <w:r w:rsidRPr="004072B1">
          <w:rPr>
            <w:rPrChange w:id="12898" w:author="Draft version 2" w:date="2020-04-03T01:44:00Z">
              <w:rPr/>
            </w:rPrChange>
          </w:rPr>
          <w:t>669</w:t>
        </w:r>
      </w:ins>
      <w:ins w:id="12899" w:author="Draft version 2" w:date="2020-04-02T21:49:00Z">
        <w:r w:rsidRPr="004072B1">
          <w:rPr>
            <w:rPrChange w:id="12900" w:author="Draft version 2" w:date="2020-04-03T01:44:00Z">
              <w:rPr/>
            </w:rPrChange>
          </w:rPr>
          <w:fldChar w:fldCharType="end"/>
        </w:r>
      </w:ins>
    </w:p>
    <w:p w14:paraId="43095DA6" w14:textId="73D0C270" w:rsidR="00D1794C" w:rsidRPr="004072B1" w:rsidRDefault="00D1794C">
      <w:pPr>
        <w:pStyle w:val="TOC4"/>
        <w:rPr>
          <w:ins w:id="12901" w:author="Draft version 2" w:date="2020-04-02T21:49:00Z"/>
          <w:rFonts w:asciiTheme="minorHAnsi" w:eastAsiaTheme="minorEastAsia" w:hAnsiTheme="minorHAnsi" w:cstheme="minorBidi"/>
          <w:sz w:val="22"/>
          <w:szCs w:val="22"/>
          <w:rPrChange w:id="12902" w:author="Draft version 2" w:date="2020-04-03T01:44:00Z">
            <w:rPr>
              <w:ins w:id="12903" w:author="Draft version 2" w:date="2020-04-02T21:49:00Z"/>
              <w:rFonts w:asciiTheme="minorHAnsi" w:eastAsiaTheme="minorEastAsia" w:hAnsiTheme="minorHAnsi" w:cstheme="minorBidi"/>
              <w:sz w:val="22"/>
              <w:szCs w:val="22"/>
            </w:rPr>
          </w:rPrChange>
        </w:rPr>
      </w:pPr>
      <w:ins w:id="12904" w:author="Draft version 2" w:date="2020-04-02T21:49:00Z">
        <w:r w:rsidRPr="004072B1">
          <w:rPr>
            <w:rPrChange w:id="12905" w:author="Draft version 2" w:date="2020-04-03T01:44:00Z">
              <w:rPr>
                <w:rFonts w:eastAsia="SimSun"/>
              </w:rPr>
            </w:rPrChange>
          </w:rPr>
          <w:t>–</w:t>
        </w:r>
        <w:r w:rsidRPr="004072B1">
          <w:rPr>
            <w:rFonts w:asciiTheme="minorHAnsi" w:hAnsiTheme="minorHAnsi" w:cstheme="minorBidi"/>
            <w:sz w:val="22"/>
            <w:szCs w:val="22"/>
            <w:rPrChange w:id="12906" w:author="Draft version 2" w:date="2020-04-03T01:44:00Z">
              <w:rPr>
                <w:rFonts w:asciiTheme="minorHAnsi" w:eastAsiaTheme="minorEastAsia" w:hAnsiTheme="minorHAnsi" w:cstheme="minorBidi"/>
                <w:sz w:val="22"/>
                <w:szCs w:val="22"/>
              </w:rPr>
            </w:rPrChange>
          </w:rPr>
          <w:tab/>
        </w:r>
        <w:r w:rsidRPr="004072B1">
          <w:rPr>
            <w:rFonts w:eastAsia="SimSun"/>
            <w:i/>
            <w:rPrChange w:id="12907" w:author="Draft version 2" w:date="2020-04-03T01:44:00Z">
              <w:rPr>
                <w:rFonts w:eastAsia="SimSun"/>
                <w:i/>
              </w:rPr>
            </w:rPrChange>
          </w:rPr>
          <w:t>EUTRA-MultiBandInfoList</w:t>
        </w:r>
        <w:r w:rsidRPr="004072B1">
          <w:rPr>
            <w:rPrChange w:id="12908" w:author="Draft version 2" w:date="2020-04-03T01:44:00Z">
              <w:rPr/>
            </w:rPrChange>
          </w:rPr>
          <w:tab/>
        </w:r>
        <w:r w:rsidRPr="004072B1">
          <w:rPr>
            <w:rPrChange w:id="12909" w:author="Draft version 2" w:date="2020-04-03T01:44:00Z">
              <w:rPr/>
            </w:rPrChange>
          </w:rPr>
          <w:fldChar w:fldCharType="begin" w:fldLock="1"/>
        </w:r>
        <w:r w:rsidRPr="004072B1">
          <w:rPr>
            <w:rPrChange w:id="12910" w:author="Draft version 2" w:date="2020-04-03T01:44:00Z">
              <w:rPr/>
            </w:rPrChange>
          </w:rPr>
          <w:instrText xml:space="preserve"> PAGEREF _Toc36757392 \h </w:instrText>
        </w:r>
      </w:ins>
      <w:ins w:id="12911" w:author="Draft version 2" w:date="2020-04-02T21:54:00Z">
        <w:r w:rsidRPr="004072B1">
          <w:rPr>
            <w:rPrChange w:id="12912" w:author="Draft version 2" w:date="2020-04-03T01:44:00Z">
              <w:rPr/>
            </w:rPrChange>
          </w:rPr>
        </w:r>
      </w:ins>
      <w:r w:rsidRPr="004072B1">
        <w:rPr>
          <w:rPrChange w:id="12913" w:author="Draft version 2" w:date="2020-04-03T01:44:00Z">
            <w:rPr/>
          </w:rPrChange>
        </w:rPr>
        <w:fldChar w:fldCharType="separate"/>
      </w:r>
      <w:ins w:id="12914" w:author="Draft version 2" w:date="2020-04-02T21:54:00Z">
        <w:r w:rsidRPr="004072B1">
          <w:rPr>
            <w:rPrChange w:id="12915" w:author="Draft version 2" w:date="2020-04-03T01:44:00Z">
              <w:rPr/>
            </w:rPrChange>
          </w:rPr>
          <w:t>670</w:t>
        </w:r>
      </w:ins>
      <w:ins w:id="12916" w:author="Draft version 2" w:date="2020-04-02T21:49:00Z">
        <w:r w:rsidRPr="004072B1">
          <w:rPr>
            <w:rPrChange w:id="12917" w:author="Draft version 2" w:date="2020-04-03T01:44:00Z">
              <w:rPr/>
            </w:rPrChange>
          </w:rPr>
          <w:fldChar w:fldCharType="end"/>
        </w:r>
      </w:ins>
    </w:p>
    <w:p w14:paraId="595A8338" w14:textId="7BCF0F99" w:rsidR="00D1794C" w:rsidRPr="004072B1" w:rsidRDefault="00D1794C">
      <w:pPr>
        <w:pStyle w:val="TOC4"/>
        <w:rPr>
          <w:ins w:id="12918" w:author="Draft version 2" w:date="2020-04-02T21:49:00Z"/>
          <w:rFonts w:asciiTheme="minorHAnsi" w:eastAsiaTheme="minorEastAsia" w:hAnsiTheme="minorHAnsi" w:cstheme="minorBidi"/>
          <w:sz w:val="22"/>
          <w:szCs w:val="22"/>
          <w:rPrChange w:id="12919" w:author="Draft version 2" w:date="2020-04-03T01:44:00Z">
            <w:rPr>
              <w:ins w:id="12920" w:author="Draft version 2" w:date="2020-04-02T21:49:00Z"/>
              <w:rFonts w:asciiTheme="minorHAnsi" w:eastAsiaTheme="minorEastAsia" w:hAnsiTheme="minorHAnsi" w:cstheme="minorBidi"/>
              <w:sz w:val="22"/>
              <w:szCs w:val="22"/>
            </w:rPr>
          </w:rPrChange>
        </w:rPr>
      </w:pPr>
      <w:ins w:id="12921" w:author="Draft version 2" w:date="2020-04-02T21:49:00Z">
        <w:r w:rsidRPr="004072B1">
          <w:rPr>
            <w:rPrChange w:id="12922" w:author="Draft version 2" w:date="2020-04-03T01:44:00Z">
              <w:rPr>
                <w:rFonts w:eastAsia="SimSun"/>
              </w:rPr>
            </w:rPrChange>
          </w:rPr>
          <w:t>–</w:t>
        </w:r>
        <w:r w:rsidRPr="004072B1">
          <w:rPr>
            <w:rFonts w:asciiTheme="minorHAnsi" w:hAnsiTheme="minorHAnsi" w:cstheme="minorBidi"/>
            <w:sz w:val="22"/>
            <w:szCs w:val="22"/>
            <w:rPrChange w:id="12923" w:author="Draft version 2" w:date="2020-04-03T01:44:00Z">
              <w:rPr>
                <w:rFonts w:asciiTheme="minorHAnsi" w:eastAsiaTheme="minorEastAsia" w:hAnsiTheme="minorHAnsi" w:cstheme="minorBidi"/>
                <w:sz w:val="22"/>
                <w:szCs w:val="22"/>
              </w:rPr>
            </w:rPrChange>
          </w:rPr>
          <w:tab/>
        </w:r>
        <w:r w:rsidRPr="004072B1">
          <w:rPr>
            <w:rFonts w:eastAsia="SimSun"/>
            <w:i/>
            <w:rPrChange w:id="12924" w:author="Draft version 2" w:date="2020-04-03T01:44:00Z">
              <w:rPr>
                <w:rFonts w:eastAsia="SimSun"/>
                <w:i/>
              </w:rPr>
            </w:rPrChange>
          </w:rPr>
          <w:t>EUTRA-NS-PmaxList</w:t>
        </w:r>
        <w:r w:rsidRPr="004072B1">
          <w:rPr>
            <w:rPrChange w:id="12925" w:author="Draft version 2" w:date="2020-04-03T01:44:00Z">
              <w:rPr/>
            </w:rPrChange>
          </w:rPr>
          <w:tab/>
        </w:r>
        <w:r w:rsidRPr="004072B1">
          <w:rPr>
            <w:rPrChange w:id="12926" w:author="Draft version 2" w:date="2020-04-03T01:44:00Z">
              <w:rPr/>
            </w:rPrChange>
          </w:rPr>
          <w:fldChar w:fldCharType="begin" w:fldLock="1"/>
        </w:r>
        <w:r w:rsidRPr="004072B1">
          <w:rPr>
            <w:rPrChange w:id="12927" w:author="Draft version 2" w:date="2020-04-03T01:44:00Z">
              <w:rPr/>
            </w:rPrChange>
          </w:rPr>
          <w:instrText xml:space="preserve"> PAGEREF _Toc36757393 \h </w:instrText>
        </w:r>
      </w:ins>
      <w:ins w:id="12928" w:author="Draft version 2" w:date="2020-04-02T21:54:00Z">
        <w:r w:rsidRPr="004072B1">
          <w:rPr>
            <w:rPrChange w:id="12929" w:author="Draft version 2" w:date="2020-04-03T01:44:00Z">
              <w:rPr/>
            </w:rPrChange>
          </w:rPr>
        </w:r>
      </w:ins>
      <w:r w:rsidRPr="004072B1">
        <w:rPr>
          <w:rPrChange w:id="12930" w:author="Draft version 2" w:date="2020-04-03T01:44:00Z">
            <w:rPr/>
          </w:rPrChange>
        </w:rPr>
        <w:fldChar w:fldCharType="separate"/>
      </w:r>
      <w:ins w:id="12931" w:author="Draft version 2" w:date="2020-04-02T21:54:00Z">
        <w:r w:rsidRPr="004072B1">
          <w:rPr>
            <w:rPrChange w:id="12932" w:author="Draft version 2" w:date="2020-04-03T01:44:00Z">
              <w:rPr/>
            </w:rPrChange>
          </w:rPr>
          <w:t>671</w:t>
        </w:r>
      </w:ins>
      <w:ins w:id="12933" w:author="Draft version 2" w:date="2020-04-02T21:49:00Z">
        <w:r w:rsidRPr="004072B1">
          <w:rPr>
            <w:rPrChange w:id="12934" w:author="Draft version 2" w:date="2020-04-03T01:44:00Z">
              <w:rPr/>
            </w:rPrChange>
          </w:rPr>
          <w:fldChar w:fldCharType="end"/>
        </w:r>
      </w:ins>
    </w:p>
    <w:p w14:paraId="0068D3FD" w14:textId="7F49E478" w:rsidR="00D1794C" w:rsidRPr="004072B1" w:rsidRDefault="00D1794C">
      <w:pPr>
        <w:pStyle w:val="TOC4"/>
        <w:rPr>
          <w:ins w:id="12935" w:author="Draft version 2" w:date="2020-04-02T21:49:00Z"/>
          <w:rFonts w:asciiTheme="minorHAnsi" w:eastAsiaTheme="minorEastAsia" w:hAnsiTheme="minorHAnsi" w:cstheme="minorBidi"/>
          <w:sz w:val="22"/>
          <w:szCs w:val="22"/>
          <w:rPrChange w:id="12936" w:author="Draft version 2" w:date="2020-04-03T01:44:00Z">
            <w:rPr>
              <w:ins w:id="12937" w:author="Draft version 2" w:date="2020-04-02T21:49:00Z"/>
              <w:rFonts w:asciiTheme="minorHAnsi" w:eastAsiaTheme="minorEastAsia" w:hAnsiTheme="minorHAnsi" w:cstheme="minorBidi"/>
              <w:sz w:val="22"/>
              <w:szCs w:val="22"/>
            </w:rPr>
          </w:rPrChange>
        </w:rPr>
      </w:pPr>
      <w:ins w:id="12938" w:author="Draft version 2" w:date="2020-04-02T21:49:00Z">
        <w:r w:rsidRPr="004072B1">
          <w:rPr>
            <w:rPrChange w:id="12939" w:author="Draft version 2" w:date="2020-04-03T01:44:00Z">
              <w:rPr>
                <w:rFonts w:eastAsia="SimSun"/>
              </w:rPr>
            </w:rPrChange>
          </w:rPr>
          <w:t>–</w:t>
        </w:r>
        <w:r w:rsidRPr="004072B1">
          <w:rPr>
            <w:rFonts w:asciiTheme="minorHAnsi" w:hAnsiTheme="minorHAnsi" w:cstheme="minorBidi"/>
            <w:sz w:val="22"/>
            <w:szCs w:val="22"/>
            <w:rPrChange w:id="12940" w:author="Draft version 2" w:date="2020-04-03T01:44:00Z">
              <w:rPr>
                <w:rFonts w:asciiTheme="minorHAnsi" w:eastAsiaTheme="minorEastAsia" w:hAnsiTheme="minorHAnsi" w:cstheme="minorBidi"/>
                <w:sz w:val="22"/>
                <w:szCs w:val="22"/>
              </w:rPr>
            </w:rPrChange>
          </w:rPr>
          <w:tab/>
        </w:r>
        <w:r w:rsidRPr="004072B1">
          <w:rPr>
            <w:rFonts w:eastAsia="SimSun"/>
            <w:i/>
            <w:rPrChange w:id="12941" w:author="Draft version 2" w:date="2020-04-03T01:44:00Z">
              <w:rPr>
                <w:rFonts w:eastAsia="SimSun"/>
                <w:i/>
              </w:rPr>
            </w:rPrChange>
          </w:rPr>
          <w:t>EUTRA-PhysCellId</w:t>
        </w:r>
        <w:r w:rsidRPr="004072B1">
          <w:rPr>
            <w:rPrChange w:id="12942" w:author="Draft version 2" w:date="2020-04-03T01:44:00Z">
              <w:rPr/>
            </w:rPrChange>
          </w:rPr>
          <w:tab/>
        </w:r>
        <w:r w:rsidRPr="004072B1">
          <w:rPr>
            <w:rPrChange w:id="12943" w:author="Draft version 2" w:date="2020-04-03T01:44:00Z">
              <w:rPr/>
            </w:rPrChange>
          </w:rPr>
          <w:fldChar w:fldCharType="begin" w:fldLock="1"/>
        </w:r>
        <w:r w:rsidRPr="004072B1">
          <w:rPr>
            <w:rPrChange w:id="12944" w:author="Draft version 2" w:date="2020-04-03T01:44:00Z">
              <w:rPr/>
            </w:rPrChange>
          </w:rPr>
          <w:instrText xml:space="preserve"> PAGEREF _Toc36757394 \h </w:instrText>
        </w:r>
      </w:ins>
      <w:ins w:id="12945" w:author="Draft version 2" w:date="2020-04-02T21:54:00Z">
        <w:r w:rsidRPr="004072B1">
          <w:rPr>
            <w:rPrChange w:id="12946" w:author="Draft version 2" w:date="2020-04-03T01:44:00Z">
              <w:rPr/>
            </w:rPrChange>
          </w:rPr>
        </w:r>
      </w:ins>
      <w:r w:rsidRPr="004072B1">
        <w:rPr>
          <w:rPrChange w:id="12947" w:author="Draft version 2" w:date="2020-04-03T01:44:00Z">
            <w:rPr/>
          </w:rPrChange>
        </w:rPr>
        <w:fldChar w:fldCharType="separate"/>
      </w:r>
      <w:ins w:id="12948" w:author="Draft version 2" w:date="2020-04-02T21:54:00Z">
        <w:r w:rsidRPr="004072B1">
          <w:rPr>
            <w:rPrChange w:id="12949" w:author="Draft version 2" w:date="2020-04-03T01:44:00Z">
              <w:rPr/>
            </w:rPrChange>
          </w:rPr>
          <w:t>671</w:t>
        </w:r>
      </w:ins>
      <w:ins w:id="12950" w:author="Draft version 2" w:date="2020-04-02T21:49:00Z">
        <w:r w:rsidRPr="004072B1">
          <w:rPr>
            <w:rPrChange w:id="12951" w:author="Draft version 2" w:date="2020-04-03T01:44:00Z">
              <w:rPr/>
            </w:rPrChange>
          </w:rPr>
          <w:fldChar w:fldCharType="end"/>
        </w:r>
      </w:ins>
    </w:p>
    <w:p w14:paraId="50993FD1" w14:textId="3408F36B" w:rsidR="00D1794C" w:rsidRPr="004072B1" w:rsidRDefault="00D1794C">
      <w:pPr>
        <w:pStyle w:val="TOC4"/>
        <w:rPr>
          <w:ins w:id="12952" w:author="Draft version 2" w:date="2020-04-02T21:49:00Z"/>
          <w:rFonts w:asciiTheme="minorHAnsi" w:eastAsiaTheme="minorEastAsia" w:hAnsiTheme="minorHAnsi" w:cstheme="minorBidi"/>
          <w:sz w:val="22"/>
          <w:szCs w:val="22"/>
          <w:rPrChange w:id="12953" w:author="Draft version 2" w:date="2020-04-03T01:44:00Z">
            <w:rPr>
              <w:ins w:id="12954" w:author="Draft version 2" w:date="2020-04-02T21:49:00Z"/>
              <w:rFonts w:asciiTheme="minorHAnsi" w:eastAsiaTheme="minorEastAsia" w:hAnsiTheme="minorHAnsi" w:cstheme="minorBidi"/>
              <w:sz w:val="22"/>
              <w:szCs w:val="22"/>
            </w:rPr>
          </w:rPrChange>
        </w:rPr>
      </w:pPr>
      <w:ins w:id="12955" w:author="Draft version 2" w:date="2020-04-02T21:49:00Z">
        <w:r w:rsidRPr="004072B1">
          <w:rPr>
            <w:rPrChange w:id="12956" w:author="Draft version 2" w:date="2020-04-03T01:44:00Z">
              <w:rPr>
                <w:rFonts w:eastAsia="SimSun"/>
              </w:rPr>
            </w:rPrChange>
          </w:rPr>
          <w:t>–</w:t>
        </w:r>
        <w:r w:rsidRPr="004072B1">
          <w:rPr>
            <w:rFonts w:asciiTheme="minorHAnsi" w:hAnsiTheme="minorHAnsi" w:cstheme="minorBidi"/>
            <w:sz w:val="22"/>
            <w:szCs w:val="22"/>
            <w:rPrChange w:id="12957" w:author="Draft version 2" w:date="2020-04-03T01:44:00Z">
              <w:rPr>
                <w:rFonts w:asciiTheme="minorHAnsi" w:eastAsiaTheme="minorEastAsia" w:hAnsiTheme="minorHAnsi" w:cstheme="minorBidi"/>
                <w:sz w:val="22"/>
                <w:szCs w:val="22"/>
              </w:rPr>
            </w:rPrChange>
          </w:rPr>
          <w:tab/>
        </w:r>
        <w:r w:rsidRPr="004072B1">
          <w:rPr>
            <w:rFonts w:eastAsia="SimSun"/>
            <w:i/>
            <w:rPrChange w:id="12958" w:author="Draft version 2" w:date="2020-04-03T01:44:00Z">
              <w:rPr>
                <w:rFonts w:eastAsia="SimSun"/>
                <w:i/>
              </w:rPr>
            </w:rPrChange>
          </w:rPr>
          <w:t>EUTRA-PhysCellIdRange</w:t>
        </w:r>
        <w:r w:rsidRPr="004072B1">
          <w:rPr>
            <w:rPrChange w:id="12959" w:author="Draft version 2" w:date="2020-04-03T01:44:00Z">
              <w:rPr/>
            </w:rPrChange>
          </w:rPr>
          <w:tab/>
        </w:r>
        <w:r w:rsidRPr="004072B1">
          <w:rPr>
            <w:rPrChange w:id="12960" w:author="Draft version 2" w:date="2020-04-03T01:44:00Z">
              <w:rPr/>
            </w:rPrChange>
          </w:rPr>
          <w:fldChar w:fldCharType="begin" w:fldLock="1"/>
        </w:r>
        <w:r w:rsidRPr="004072B1">
          <w:rPr>
            <w:rPrChange w:id="12961" w:author="Draft version 2" w:date="2020-04-03T01:44:00Z">
              <w:rPr/>
            </w:rPrChange>
          </w:rPr>
          <w:instrText xml:space="preserve"> PAGEREF _Toc36757395 \h </w:instrText>
        </w:r>
      </w:ins>
      <w:ins w:id="12962" w:author="Draft version 2" w:date="2020-04-02T21:54:00Z">
        <w:r w:rsidRPr="004072B1">
          <w:rPr>
            <w:rPrChange w:id="12963" w:author="Draft version 2" w:date="2020-04-03T01:44:00Z">
              <w:rPr/>
            </w:rPrChange>
          </w:rPr>
        </w:r>
      </w:ins>
      <w:r w:rsidRPr="004072B1">
        <w:rPr>
          <w:rPrChange w:id="12964" w:author="Draft version 2" w:date="2020-04-03T01:44:00Z">
            <w:rPr/>
          </w:rPrChange>
        </w:rPr>
        <w:fldChar w:fldCharType="separate"/>
      </w:r>
      <w:ins w:id="12965" w:author="Draft version 2" w:date="2020-04-02T21:54:00Z">
        <w:r w:rsidRPr="004072B1">
          <w:rPr>
            <w:rPrChange w:id="12966" w:author="Draft version 2" w:date="2020-04-03T01:44:00Z">
              <w:rPr/>
            </w:rPrChange>
          </w:rPr>
          <w:t>671</w:t>
        </w:r>
      </w:ins>
      <w:ins w:id="12967" w:author="Draft version 2" w:date="2020-04-02T21:49:00Z">
        <w:r w:rsidRPr="004072B1">
          <w:rPr>
            <w:rPrChange w:id="12968" w:author="Draft version 2" w:date="2020-04-03T01:44:00Z">
              <w:rPr/>
            </w:rPrChange>
          </w:rPr>
          <w:fldChar w:fldCharType="end"/>
        </w:r>
      </w:ins>
    </w:p>
    <w:p w14:paraId="22320387" w14:textId="0FEC9F3B" w:rsidR="00D1794C" w:rsidRPr="004072B1" w:rsidRDefault="00D1794C">
      <w:pPr>
        <w:pStyle w:val="TOC4"/>
        <w:rPr>
          <w:ins w:id="12969" w:author="Draft version 2" w:date="2020-04-02T21:49:00Z"/>
          <w:rFonts w:asciiTheme="minorHAnsi" w:eastAsiaTheme="minorEastAsia" w:hAnsiTheme="minorHAnsi" w:cstheme="minorBidi"/>
          <w:sz w:val="22"/>
          <w:szCs w:val="22"/>
          <w:rPrChange w:id="12970" w:author="Draft version 2" w:date="2020-04-03T01:44:00Z">
            <w:rPr>
              <w:ins w:id="12971" w:author="Draft version 2" w:date="2020-04-02T21:49:00Z"/>
              <w:rFonts w:asciiTheme="minorHAnsi" w:eastAsiaTheme="minorEastAsia" w:hAnsiTheme="minorHAnsi" w:cstheme="minorBidi"/>
              <w:sz w:val="22"/>
              <w:szCs w:val="22"/>
            </w:rPr>
          </w:rPrChange>
        </w:rPr>
      </w:pPr>
      <w:ins w:id="12972" w:author="Draft version 2" w:date="2020-04-02T21:49:00Z">
        <w:r w:rsidRPr="004072B1">
          <w:rPr>
            <w:rPrChange w:id="12973" w:author="Draft version 2" w:date="2020-04-03T01:44:00Z">
              <w:rPr>
                <w:rFonts w:eastAsia="SimSun"/>
              </w:rPr>
            </w:rPrChange>
          </w:rPr>
          <w:t>–</w:t>
        </w:r>
        <w:r w:rsidRPr="004072B1">
          <w:rPr>
            <w:rFonts w:asciiTheme="minorHAnsi" w:hAnsiTheme="minorHAnsi" w:cstheme="minorBidi"/>
            <w:sz w:val="22"/>
            <w:szCs w:val="22"/>
            <w:rPrChange w:id="12974" w:author="Draft version 2" w:date="2020-04-03T01:44:00Z">
              <w:rPr>
                <w:rFonts w:asciiTheme="minorHAnsi" w:eastAsiaTheme="minorEastAsia" w:hAnsiTheme="minorHAnsi" w:cstheme="minorBidi"/>
                <w:sz w:val="22"/>
                <w:szCs w:val="22"/>
              </w:rPr>
            </w:rPrChange>
          </w:rPr>
          <w:tab/>
        </w:r>
        <w:r w:rsidRPr="004072B1">
          <w:rPr>
            <w:rFonts w:eastAsia="SimSun"/>
            <w:i/>
            <w:rPrChange w:id="12975" w:author="Draft version 2" w:date="2020-04-03T01:44:00Z">
              <w:rPr>
                <w:rFonts w:eastAsia="SimSun"/>
                <w:i/>
              </w:rPr>
            </w:rPrChange>
          </w:rPr>
          <w:t>EUTRA-PresenceAntennaPort1</w:t>
        </w:r>
        <w:r w:rsidRPr="004072B1">
          <w:rPr>
            <w:rPrChange w:id="12976" w:author="Draft version 2" w:date="2020-04-03T01:44:00Z">
              <w:rPr/>
            </w:rPrChange>
          </w:rPr>
          <w:tab/>
        </w:r>
        <w:r w:rsidRPr="004072B1">
          <w:rPr>
            <w:rPrChange w:id="12977" w:author="Draft version 2" w:date="2020-04-03T01:44:00Z">
              <w:rPr/>
            </w:rPrChange>
          </w:rPr>
          <w:fldChar w:fldCharType="begin" w:fldLock="1"/>
        </w:r>
        <w:r w:rsidRPr="004072B1">
          <w:rPr>
            <w:rPrChange w:id="12978" w:author="Draft version 2" w:date="2020-04-03T01:44:00Z">
              <w:rPr/>
            </w:rPrChange>
          </w:rPr>
          <w:instrText xml:space="preserve"> PAGEREF _Toc36757396 \h </w:instrText>
        </w:r>
      </w:ins>
      <w:ins w:id="12979" w:author="Draft version 2" w:date="2020-04-02T21:54:00Z">
        <w:r w:rsidRPr="004072B1">
          <w:rPr>
            <w:rPrChange w:id="12980" w:author="Draft version 2" w:date="2020-04-03T01:44:00Z">
              <w:rPr/>
            </w:rPrChange>
          </w:rPr>
        </w:r>
      </w:ins>
      <w:r w:rsidRPr="004072B1">
        <w:rPr>
          <w:rPrChange w:id="12981" w:author="Draft version 2" w:date="2020-04-03T01:44:00Z">
            <w:rPr/>
          </w:rPrChange>
        </w:rPr>
        <w:fldChar w:fldCharType="separate"/>
      </w:r>
      <w:ins w:id="12982" w:author="Draft version 2" w:date="2020-04-02T21:54:00Z">
        <w:r w:rsidRPr="004072B1">
          <w:rPr>
            <w:rPrChange w:id="12983" w:author="Draft version 2" w:date="2020-04-03T01:44:00Z">
              <w:rPr/>
            </w:rPrChange>
          </w:rPr>
          <w:t>672</w:t>
        </w:r>
      </w:ins>
      <w:ins w:id="12984" w:author="Draft version 2" w:date="2020-04-02T21:49:00Z">
        <w:r w:rsidRPr="004072B1">
          <w:rPr>
            <w:rPrChange w:id="12985" w:author="Draft version 2" w:date="2020-04-03T01:44:00Z">
              <w:rPr/>
            </w:rPrChange>
          </w:rPr>
          <w:fldChar w:fldCharType="end"/>
        </w:r>
      </w:ins>
    </w:p>
    <w:p w14:paraId="73BE28A8" w14:textId="5F14F101" w:rsidR="00D1794C" w:rsidRPr="004072B1" w:rsidRDefault="00D1794C">
      <w:pPr>
        <w:pStyle w:val="TOC4"/>
        <w:rPr>
          <w:ins w:id="12986" w:author="Draft version 2" w:date="2020-04-02T21:49:00Z"/>
          <w:rFonts w:asciiTheme="minorHAnsi" w:eastAsiaTheme="minorEastAsia" w:hAnsiTheme="minorHAnsi" w:cstheme="minorBidi"/>
          <w:sz w:val="22"/>
          <w:szCs w:val="22"/>
          <w:rPrChange w:id="12987" w:author="Draft version 2" w:date="2020-04-03T01:44:00Z">
            <w:rPr>
              <w:ins w:id="12988" w:author="Draft version 2" w:date="2020-04-02T21:49:00Z"/>
              <w:rFonts w:asciiTheme="minorHAnsi" w:eastAsiaTheme="minorEastAsia" w:hAnsiTheme="minorHAnsi" w:cstheme="minorBidi"/>
              <w:sz w:val="22"/>
              <w:szCs w:val="22"/>
            </w:rPr>
          </w:rPrChange>
        </w:rPr>
      </w:pPr>
      <w:ins w:id="12989" w:author="Draft version 2" w:date="2020-04-02T21:49:00Z">
        <w:r w:rsidRPr="004072B1">
          <w:rPr>
            <w:rPrChange w:id="12990" w:author="Draft version 2" w:date="2020-04-03T01:44:00Z">
              <w:rPr/>
            </w:rPrChange>
          </w:rPr>
          <w:t>–</w:t>
        </w:r>
        <w:r w:rsidRPr="004072B1">
          <w:rPr>
            <w:rFonts w:asciiTheme="minorHAnsi" w:eastAsiaTheme="minorEastAsia" w:hAnsiTheme="minorHAnsi" w:cstheme="minorBidi"/>
            <w:sz w:val="22"/>
            <w:szCs w:val="22"/>
            <w:rPrChange w:id="12991" w:author="Draft version 2" w:date="2020-04-03T01:44:00Z">
              <w:rPr>
                <w:rFonts w:asciiTheme="minorHAnsi" w:eastAsiaTheme="minorEastAsia" w:hAnsiTheme="minorHAnsi" w:cstheme="minorBidi"/>
                <w:sz w:val="22"/>
                <w:szCs w:val="22"/>
              </w:rPr>
            </w:rPrChange>
          </w:rPr>
          <w:tab/>
        </w:r>
        <w:r w:rsidRPr="004072B1">
          <w:rPr>
            <w:i/>
            <w:rPrChange w:id="12992" w:author="Draft version 2" w:date="2020-04-03T01:44:00Z">
              <w:rPr>
                <w:i/>
              </w:rPr>
            </w:rPrChange>
          </w:rPr>
          <w:t>EUTRA-Q-OffsetRange</w:t>
        </w:r>
        <w:r w:rsidRPr="004072B1">
          <w:rPr>
            <w:rPrChange w:id="12993" w:author="Draft version 2" w:date="2020-04-03T01:44:00Z">
              <w:rPr/>
            </w:rPrChange>
          </w:rPr>
          <w:tab/>
        </w:r>
        <w:r w:rsidRPr="004072B1">
          <w:rPr>
            <w:rPrChange w:id="12994" w:author="Draft version 2" w:date="2020-04-03T01:44:00Z">
              <w:rPr/>
            </w:rPrChange>
          </w:rPr>
          <w:fldChar w:fldCharType="begin" w:fldLock="1"/>
        </w:r>
        <w:r w:rsidRPr="004072B1">
          <w:rPr>
            <w:rPrChange w:id="12995" w:author="Draft version 2" w:date="2020-04-03T01:44:00Z">
              <w:rPr/>
            </w:rPrChange>
          </w:rPr>
          <w:instrText xml:space="preserve"> PAGEREF _Toc36757397 \h </w:instrText>
        </w:r>
      </w:ins>
      <w:ins w:id="12996" w:author="Draft version 2" w:date="2020-04-02T21:54:00Z">
        <w:r w:rsidRPr="004072B1">
          <w:rPr>
            <w:rPrChange w:id="12997" w:author="Draft version 2" w:date="2020-04-03T01:44:00Z">
              <w:rPr/>
            </w:rPrChange>
          </w:rPr>
        </w:r>
      </w:ins>
      <w:r w:rsidRPr="004072B1">
        <w:rPr>
          <w:rPrChange w:id="12998" w:author="Draft version 2" w:date="2020-04-03T01:44:00Z">
            <w:rPr/>
          </w:rPrChange>
        </w:rPr>
        <w:fldChar w:fldCharType="separate"/>
      </w:r>
      <w:ins w:id="12999" w:author="Draft version 2" w:date="2020-04-02T21:54:00Z">
        <w:r w:rsidRPr="004072B1">
          <w:rPr>
            <w:rPrChange w:id="13000" w:author="Draft version 2" w:date="2020-04-03T01:44:00Z">
              <w:rPr/>
            </w:rPrChange>
          </w:rPr>
          <w:t>672</w:t>
        </w:r>
      </w:ins>
      <w:ins w:id="13001" w:author="Draft version 2" w:date="2020-04-02T21:49:00Z">
        <w:r w:rsidRPr="004072B1">
          <w:rPr>
            <w:rPrChange w:id="13002" w:author="Draft version 2" w:date="2020-04-03T01:44:00Z">
              <w:rPr/>
            </w:rPrChange>
          </w:rPr>
          <w:fldChar w:fldCharType="end"/>
        </w:r>
      </w:ins>
    </w:p>
    <w:p w14:paraId="612AB455" w14:textId="1FD41B7D" w:rsidR="00D1794C" w:rsidRPr="004072B1" w:rsidRDefault="00D1794C">
      <w:pPr>
        <w:pStyle w:val="TOC4"/>
        <w:rPr>
          <w:ins w:id="13003" w:author="Draft version 2" w:date="2020-04-02T21:49:00Z"/>
          <w:rFonts w:asciiTheme="minorHAnsi" w:eastAsiaTheme="minorEastAsia" w:hAnsiTheme="minorHAnsi" w:cstheme="minorBidi"/>
          <w:sz w:val="22"/>
          <w:szCs w:val="22"/>
          <w:rPrChange w:id="13004" w:author="Draft version 2" w:date="2020-04-03T01:44:00Z">
            <w:rPr>
              <w:ins w:id="13005" w:author="Draft version 2" w:date="2020-04-02T21:49:00Z"/>
              <w:rFonts w:asciiTheme="minorHAnsi" w:eastAsiaTheme="minorEastAsia" w:hAnsiTheme="minorHAnsi" w:cstheme="minorBidi"/>
              <w:sz w:val="22"/>
              <w:szCs w:val="22"/>
            </w:rPr>
          </w:rPrChange>
        </w:rPr>
      </w:pPr>
      <w:ins w:id="13006" w:author="Draft version 2" w:date="2020-04-02T21:49:00Z">
        <w:r w:rsidRPr="004072B1">
          <w:rPr>
            <w:rPrChange w:id="13007" w:author="Draft version 2" w:date="2020-04-03T01:44:00Z">
              <w:rPr>
                <w:lang w:val="en-US"/>
              </w:rPr>
            </w:rPrChange>
          </w:rPr>
          <w:t>–</w:t>
        </w:r>
        <w:r w:rsidRPr="004072B1">
          <w:rPr>
            <w:rFonts w:asciiTheme="minorHAnsi" w:eastAsiaTheme="minorEastAsia" w:hAnsiTheme="minorHAnsi" w:cstheme="minorBidi"/>
            <w:sz w:val="22"/>
            <w:szCs w:val="22"/>
            <w:rPrChange w:id="13008" w:author="Draft version 2" w:date="2020-04-03T01:44:00Z">
              <w:rPr>
                <w:rFonts w:asciiTheme="minorHAnsi" w:eastAsiaTheme="minorEastAsia" w:hAnsiTheme="minorHAnsi" w:cstheme="minorBidi"/>
                <w:sz w:val="22"/>
                <w:szCs w:val="22"/>
              </w:rPr>
            </w:rPrChange>
          </w:rPr>
          <w:tab/>
        </w:r>
        <w:r w:rsidRPr="004072B1">
          <w:rPr>
            <w:i/>
            <w:lang w:val="en-US"/>
            <w:rPrChange w:id="13009" w:author="Draft version 2" w:date="2020-04-03T01:44:00Z">
              <w:rPr>
                <w:i/>
                <w:lang w:val="en-US"/>
              </w:rPr>
            </w:rPrChange>
          </w:rPr>
          <w:t>LoggingDuration</w:t>
        </w:r>
        <w:r w:rsidRPr="004072B1">
          <w:rPr>
            <w:rPrChange w:id="13010" w:author="Draft version 2" w:date="2020-04-03T01:44:00Z">
              <w:rPr/>
            </w:rPrChange>
          </w:rPr>
          <w:tab/>
        </w:r>
        <w:r w:rsidRPr="004072B1">
          <w:rPr>
            <w:rPrChange w:id="13011" w:author="Draft version 2" w:date="2020-04-03T01:44:00Z">
              <w:rPr/>
            </w:rPrChange>
          </w:rPr>
          <w:fldChar w:fldCharType="begin" w:fldLock="1"/>
        </w:r>
        <w:r w:rsidRPr="004072B1">
          <w:rPr>
            <w:rPrChange w:id="13012" w:author="Draft version 2" w:date="2020-04-03T01:44:00Z">
              <w:rPr/>
            </w:rPrChange>
          </w:rPr>
          <w:instrText xml:space="preserve"> PAGEREF _Toc36757398 \h </w:instrText>
        </w:r>
      </w:ins>
      <w:ins w:id="13013" w:author="Draft version 2" w:date="2020-04-02T21:54:00Z">
        <w:r w:rsidRPr="004072B1">
          <w:rPr>
            <w:rPrChange w:id="13014" w:author="Draft version 2" w:date="2020-04-03T01:44:00Z">
              <w:rPr/>
            </w:rPrChange>
          </w:rPr>
        </w:r>
      </w:ins>
      <w:r w:rsidRPr="004072B1">
        <w:rPr>
          <w:rPrChange w:id="13015" w:author="Draft version 2" w:date="2020-04-03T01:44:00Z">
            <w:rPr/>
          </w:rPrChange>
        </w:rPr>
        <w:fldChar w:fldCharType="separate"/>
      </w:r>
      <w:ins w:id="13016" w:author="Draft version 2" w:date="2020-04-02T21:54:00Z">
        <w:r w:rsidRPr="004072B1">
          <w:rPr>
            <w:rPrChange w:id="13017" w:author="Draft version 2" w:date="2020-04-03T01:44:00Z">
              <w:rPr/>
            </w:rPrChange>
          </w:rPr>
          <w:t>673</w:t>
        </w:r>
      </w:ins>
      <w:ins w:id="13018" w:author="Draft version 2" w:date="2020-04-02T21:49:00Z">
        <w:r w:rsidRPr="004072B1">
          <w:rPr>
            <w:rPrChange w:id="13019" w:author="Draft version 2" w:date="2020-04-03T01:44:00Z">
              <w:rPr/>
            </w:rPrChange>
          </w:rPr>
          <w:fldChar w:fldCharType="end"/>
        </w:r>
      </w:ins>
    </w:p>
    <w:p w14:paraId="3E551219" w14:textId="781C1DF8" w:rsidR="00D1794C" w:rsidRPr="004072B1" w:rsidRDefault="00D1794C">
      <w:pPr>
        <w:pStyle w:val="TOC4"/>
        <w:rPr>
          <w:ins w:id="13020" w:author="Draft version 2" w:date="2020-04-02T21:49:00Z"/>
          <w:rFonts w:asciiTheme="minorHAnsi" w:eastAsiaTheme="minorEastAsia" w:hAnsiTheme="minorHAnsi" w:cstheme="minorBidi"/>
          <w:sz w:val="22"/>
          <w:szCs w:val="22"/>
          <w:rPrChange w:id="13021" w:author="Draft version 2" w:date="2020-04-03T01:44:00Z">
            <w:rPr>
              <w:ins w:id="13022" w:author="Draft version 2" w:date="2020-04-02T21:49:00Z"/>
              <w:rFonts w:asciiTheme="minorHAnsi" w:eastAsiaTheme="minorEastAsia" w:hAnsiTheme="minorHAnsi" w:cstheme="minorBidi"/>
              <w:sz w:val="22"/>
              <w:szCs w:val="22"/>
            </w:rPr>
          </w:rPrChange>
        </w:rPr>
      </w:pPr>
      <w:ins w:id="13023" w:author="Draft version 2" w:date="2020-04-02T21:49:00Z">
        <w:r w:rsidRPr="004072B1">
          <w:rPr>
            <w:rPrChange w:id="13024" w:author="Draft version 2" w:date="2020-04-03T01:44:00Z">
              <w:rPr>
                <w:lang w:val="en-US"/>
              </w:rPr>
            </w:rPrChange>
          </w:rPr>
          <w:t>–</w:t>
        </w:r>
        <w:r w:rsidRPr="004072B1">
          <w:rPr>
            <w:rFonts w:asciiTheme="minorHAnsi" w:eastAsiaTheme="minorEastAsia" w:hAnsiTheme="minorHAnsi" w:cstheme="minorBidi"/>
            <w:sz w:val="22"/>
            <w:szCs w:val="22"/>
            <w:rPrChange w:id="13025" w:author="Draft version 2" w:date="2020-04-03T01:44:00Z">
              <w:rPr>
                <w:rFonts w:asciiTheme="minorHAnsi" w:eastAsiaTheme="minorEastAsia" w:hAnsiTheme="minorHAnsi" w:cstheme="minorBidi"/>
                <w:sz w:val="22"/>
                <w:szCs w:val="22"/>
              </w:rPr>
            </w:rPrChange>
          </w:rPr>
          <w:tab/>
        </w:r>
        <w:r w:rsidRPr="004072B1">
          <w:rPr>
            <w:i/>
            <w:lang w:val="en-US"/>
            <w:rPrChange w:id="13026" w:author="Draft version 2" w:date="2020-04-03T01:44:00Z">
              <w:rPr>
                <w:i/>
                <w:lang w:val="en-US"/>
              </w:rPr>
            </w:rPrChange>
          </w:rPr>
          <w:t>LoggingInterval</w:t>
        </w:r>
        <w:r w:rsidRPr="004072B1">
          <w:rPr>
            <w:rPrChange w:id="13027" w:author="Draft version 2" w:date="2020-04-03T01:44:00Z">
              <w:rPr/>
            </w:rPrChange>
          </w:rPr>
          <w:tab/>
        </w:r>
        <w:r w:rsidRPr="004072B1">
          <w:rPr>
            <w:rPrChange w:id="13028" w:author="Draft version 2" w:date="2020-04-03T01:44:00Z">
              <w:rPr/>
            </w:rPrChange>
          </w:rPr>
          <w:fldChar w:fldCharType="begin" w:fldLock="1"/>
        </w:r>
        <w:r w:rsidRPr="004072B1">
          <w:rPr>
            <w:rPrChange w:id="13029" w:author="Draft version 2" w:date="2020-04-03T01:44:00Z">
              <w:rPr/>
            </w:rPrChange>
          </w:rPr>
          <w:instrText xml:space="preserve"> PAGEREF _Toc36757399 \h </w:instrText>
        </w:r>
      </w:ins>
      <w:ins w:id="13030" w:author="Draft version 2" w:date="2020-04-02T21:54:00Z">
        <w:r w:rsidRPr="004072B1">
          <w:rPr>
            <w:rPrChange w:id="13031" w:author="Draft version 2" w:date="2020-04-03T01:44:00Z">
              <w:rPr/>
            </w:rPrChange>
          </w:rPr>
        </w:r>
      </w:ins>
      <w:r w:rsidRPr="004072B1">
        <w:rPr>
          <w:rPrChange w:id="13032" w:author="Draft version 2" w:date="2020-04-03T01:44:00Z">
            <w:rPr/>
          </w:rPrChange>
        </w:rPr>
        <w:fldChar w:fldCharType="separate"/>
      </w:r>
      <w:ins w:id="13033" w:author="Draft version 2" w:date="2020-04-02T21:54:00Z">
        <w:r w:rsidRPr="004072B1">
          <w:rPr>
            <w:rPrChange w:id="13034" w:author="Draft version 2" w:date="2020-04-03T01:44:00Z">
              <w:rPr/>
            </w:rPrChange>
          </w:rPr>
          <w:t>673</w:t>
        </w:r>
      </w:ins>
      <w:ins w:id="13035" w:author="Draft version 2" w:date="2020-04-02T21:49:00Z">
        <w:r w:rsidRPr="004072B1">
          <w:rPr>
            <w:rPrChange w:id="13036" w:author="Draft version 2" w:date="2020-04-03T01:44:00Z">
              <w:rPr/>
            </w:rPrChange>
          </w:rPr>
          <w:fldChar w:fldCharType="end"/>
        </w:r>
      </w:ins>
    </w:p>
    <w:p w14:paraId="60A40E2A" w14:textId="06BF90A9" w:rsidR="00D1794C" w:rsidRPr="004072B1" w:rsidRDefault="00D1794C">
      <w:pPr>
        <w:pStyle w:val="TOC4"/>
        <w:rPr>
          <w:ins w:id="13037" w:author="Draft version 2" w:date="2020-04-02T21:49:00Z"/>
          <w:rFonts w:asciiTheme="minorHAnsi" w:eastAsiaTheme="minorEastAsia" w:hAnsiTheme="minorHAnsi" w:cstheme="minorBidi"/>
          <w:sz w:val="22"/>
          <w:szCs w:val="22"/>
          <w:rPrChange w:id="13038" w:author="Draft version 2" w:date="2020-04-03T01:44:00Z">
            <w:rPr>
              <w:ins w:id="13039" w:author="Draft version 2" w:date="2020-04-02T21:49:00Z"/>
              <w:rFonts w:asciiTheme="minorHAnsi" w:eastAsiaTheme="minorEastAsia" w:hAnsiTheme="minorHAnsi" w:cstheme="minorBidi"/>
              <w:sz w:val="22"/>
              <w:szCs w:val="22"/>
            </w:rPr>
          </w:rPrChange>
        </w:rPr>
      </w:pPr>
      <w:ins w:id="13040" w:author="Draft version 2" w:date="2020-04-02T21:49:00Z">
        <w:r w:rsidRPr="004072B1">
          <w:rPr>
            <w:rPrChange w:id="13041" w:author="Draft version 2" w:date="2020-04-03T01:44:00Z">
              <w:rPr/>
            </w:rPrChange>
          </w:rPr>
          <w:t>–</w:t>
        </w:r>
        <w:r w:rsidRPr="004072B1">
          <w:rPr>
            <w:rFonts w:asciiTheme="minorHAnsi" w:eastAsiaTheme="minorEastAsia" w:hAnsiTheme="minorHAnsi" w:cstheme="minorBidi"/>
            <w:sz w:val="22"/>
            <w:szCs w:val="22"/>
            <w:rPrChange w:id="13042" w:author="Draft version 2" w:date="2020-04-03T01:44:00Z">
              <w:rPr>
                <w:rFonts w:asciiTheme="minorHAnsi" w:eastAsiaTheme="minorEastAsia" w:hAnsiTheme="minorHAnsi" w:cstheme="minorBidi"/>
                <w:sz w:val="22"/>
                <w:szCs w:val="22"/>
              </w:rPr>
            </w:rPrChange>
          </w:rPr>
          <w:tab/>
        </w:r>
        <w:r w:rsidRPr="004072B1">
          <w:rPr>
            <w:i/>
            <w:rPrChange w:id="13043" w:author="Draft version 2" w:date="2020-04-03T01:44:00Z">
              <w:rPr>
                <w:i/>
              </w:rPr>
            </w:rPrChange>
          </w:rPr>
          <w:t>LogMeasResultListBT</w:t>
        </w:r>
        <w:r w:rsidRPr="004072B1">
          <w:rPr>
            <w:rPrChange w:id="13044" w:author="Draft version 2" w:date="2020-04-03T01:44:00Z">
              <w:rPr/>
            </w:rPrChange>
          </w:rPr>
          <w:tab/>
        </w:r>
        <w:r w:rsidRPr="004072B1">
          <w:rPr>
            <w:rPrChange w:id="13045" w:author="Draft version 2" w:date="2020-04-03T01:44:00Z">
              <w:rPr/>
            </w:rPrChange>
          </w:rPr>
          <w:fldChar w:fldCharType="begin" w:fldLock="1"/>
        </w:r>
        <w:r w:rsidRPr="004072B1">
          <w:rPr>
            <w:rPrChange w:id="13046" w:author="Draft version 2" w:date="2020-04-03T01:44:00Z">
              <w:rPr/>
            </w:rPrChange>
          </w:rPr>
          <w:instrText xml:space="preserve"> PAGEREF _Toc36757400 \h </w:instrText>
        </w:r>
      </w:ins>
      <w:ins w:id="13047" w:author="Draft version 2" w:date="2020-04-02T21:54:00Z">
        <w:r w:rsidRPr="004072B1">
          <w:rPr>
            <w:rPrChange w:id="13048" w:author="Draft version 2" w:date="2020-04-03T01:44:00Z">
              <w:rPr/>
            </w:rPrChange>
          </w:rPr>
        </w:r>
      </w:ins>
      <w:r w:rsidRPr="004072B1">
        <w:rPr>
          <w:rPrChange w:id="13049" w:author="Draft version 2" w:date="2020-04-03T01:44:00Z">
            <w:rPr/>
          </w:rPrChange>
        </w:rPr>
        <w:fldChar w:fldCharType="separate"/>
      </w:r>
      <w:ins w:id="13050" w:author="Draft version 2" w:date="2020-04-02T21:54:00Z">
        <w:r w:rsidRPr="004072B1">
          <w:rPr>
            <w:rPrChange w:id="13051" w:author="Draft version 2" w:date="2020-04-03T01:44:00Z">
              <w:rPr/>
            </w:rPrChange>
          </w:rPr>
          <w:t>673</w:t>
        </w:r>
      </w:ins>
      <w:ins w:id="13052" w:author="Draft version 2" w:date="2020-04-02T21:49:00Z">
        <w:r w:rsidRPr="004072B1">
          <w:rPr>
            <w:rPrChange w:id="13053" w:author="Draft version 2" w:date="2020-04-03T01:44:00Z">
              <w:rPr/>
            </w:rPrChange>
          </w:rPr>
          <w:fldChar w:fldCharType="end"/>
        </w:r>
      </w:ins>
    </w:p>
    <w:p w14:paraId="10C04D3C" w14:textId="1E05262D" w:rsidR="00D1794C" w:rsidRPr="004072B1" w:rsidRDefault="00D1794C">
      <w:pPr>
        <w:pStyle w:val="TOC4"/>
        <w:rPr>
          <w:ins w:id="13054" w:author="Draft version 2" w:date="2020-04-02T21:49:00Z"/>
          <w:rFonts w:asciiTheme="minorHAnsi" w:eastAsiaTheme="minorEastAsia" w:hAnsiTheme="minorHAnsi" w:cstheme="minorBidi"/>
          <w:sz w:val="22"/>
          <w:szCs w:val="22"/>
          <w:rPrChange w:id="13055" w:author="Draft version 2" w:date="2020-04-03T01:44:00Z">
            <w:rPr>
              <w:ins w:id="13056" w:author="Draft version 2" w:date="2020-04-02T21:49:00Z"/>
              <w:rFonts w:asciiTheme="minorHAnsi" w:eastAsiaTheme="minorEastAsia" w:hAnsiTheme="minorHAnsi" w:cstheme="minorBidi"/>
              <w:sz w:val="22"/>
              <w:szCs w:val="22"/>
            </w:rPr>
          </w:rPrChange>
        </w:rPr>
      </w:pPr>
      <w:ins w:id="13057" w:author="Draft version 2" w:date="2020-04-02T21:49:00Z">
        <w:r w:rsidRPr="004072B1">
          <w:rPr>
            <w:rPrChange w:id="13058" w:author="Draft version 2" w:date="2020-04-03T01:44:00Z">
              <w:rPr/>
            </w:rPrChange>
          </w:rPr>
          <w:t>–</w:t>
        </w:r>
        <w:r w:rsidRPr="004072B1">
          <w:rPr>
            <w:rFonts w:asciiTheme="minorHAnsi" w:eastAsiaTheme="minorEastAsia" w:hAnsiTheme="minorHAnsi" w:cstheme="minorBidi"/>
            <w:sz w:val="22"/>
            <w:szCs w:val="22"/>
            <w:rPrChange w:id="13059" w:author="Draft version 2" w:date="2020-04-03T01:44:00Z">
              <w:rPr>
                <w:rFonts w:asciiTheme="minorHAnsi" w:eastAsiaTheme="minorEastAsia" w:hAnsiTheme="minorHAnsi" w:cstheme="minorBidi"/>
                <w:sz w:val="22"/>
                <w:szCs w:val="22"/>
              </w:rPr>
            </w:rPrChange>
          </w:rPr>
          <w:tab/>
        </w:r>
        <w:r w:rsidRPr="004072B1">
          <w:rPr>
            <w:i/>
            <w:rPrChange w:id="13060" w:author="Draft version 2" w:date="2020-04-03T01:44:00Z">
              <w:rPr>
                <w:i/>
              </w:rPr>
            </w:rPrChange>
          </w:rPr>
          <w:t>LogMeasResultListWLAN</w:t>
        </w:r>
        <w:r w:rsidRPr="004072B1">
          <w:rPr>
            <w:rPrChange w:id="13061" w:author="Draft version 2" w:date="2020-04-03T01:44:00Z">
              <w:rPr/>
            </w:rPrChange>
          </w:rPr>
          <w:tab/>
        </w:r>
        <w:r w:rsidRPr="004072B1">
          <w:rPr>
            <w:rPrChange w:id="13062" w:author="Draft version 2" w:date="2020-04-03T01:44:00Z">
              <w:rPr/>
            </w:rPrChange>
          </w:rPr>
          <w:fldChar w:fldCharType="begin" w:fldLock="1"/>
        </w:r>
        <w:r w:rsidRPr="004072B1">
          <w:rPr>
            <w:rPrChange w:id="13063" w:author="Draft version 2" w:date="2020-04-03T01:44:00Z">
              <w:rPr/>
            </w:rPrChange>
          </w:rPr>
          <w:instrText xml:space="preserve"> PAGEREF _Toc36757401 \h </w:instrText>
        </w:r>
      </w:ins>
      <w:ins w:id="13064" w:author="Draft version 2" w:date="2020-04-02T21:54:00Z">
        <w:r w:rsidRPr="004072B1">
          <w:rPr>
            <w:rPrChange w:id="13065" w:author="Draft version 2" w:date="2020-04-03T01:44:00Z">
              <w:rPr/>
            </w:rPrChange>
          </w:rPr>
        </w:r>
      </w:ins>
      <w:r w:rsidRPr="004072B1">
        <w:rPr>
          <w:rPrChange w:id="13066" w:author="Draft version 2" w:date="2020-04-03T01:44:00Z">
            <w:rPr/>
          </w:rPrChange>
        </w:rPr>
        <w:fldChar w:fldCharType="separate"/>
      </w:r>
      <w:ins w:id="13067" w:author="Draft version 2" w:date="2020-04-02T21:54:00Z">
        <w:r w:rsidRPr="004072B1">
          <w:rPr>
            <w:rPrChange w:id="13068" w:author="Draft version 2" w:date="2020-04-03T01:44:00Z">
              <w:rPr/>
            </w:rPrChange>
          </w:rPr>
          <w:t>674</w:t>
        </w:r>
      </w:ins>
      <w:ins w:id="13069" w:author="Draft version 2" w:date="2020-04-02T21:49:00Z">
        <w:r w:rsidRPr="004072B1">
          <w:rPr>
            <w:rPrChange w:id="13070" w:author="Draft version 2" w:date="2020-04-03T01:44:00Z">
              <w:rPr/>
            </w:rPrChange>
          </w:rPr>
          <w:fldChar w:fldCharType="end"/>
        </w:r>
      </w:ins>
    </w:p>
    <w:p w14:paraId="3C5FA075" w14:textId="7764719A" w:rsidR="00D1794C" w:rsidRPr="004072B1" w:rsidRDefault="00D1794C">
      <w:pPr>
        <w:pStyle w:val="TOC4"/>
        <w:rPr>
          <w:ins w:id="13071" w:author="Draft version 2" w:date="2020-04-02T21:49:00Z"/>
          <w:rFonts w:asciiTheme="minorHAnsi" w:eastAsiaTheme="minorEastAsia" w:hAnsiTheme="minorHAnsi" w:cstheme="minorBidi"/>
          <w:sz w:val="22"/>
          <w:szCs w:val="22"/>
          <w:rPrChange w:id="13072" w:author="Draft version 2" w:date="2020-04-03T01:44:00Z">
            <w:rPr>
              <w:ins w:id="13073" w:author="Draft version 2" w:date="2020-04-02T21:49:00Z"/>
              <w:rFonts w:asciiTheme="minorHAnsi" w:eastAsiaTheme="minorEastAsia" w:hAnsiTheme="minorHAnsi" w:cstheme="minorBidi"/>
              <w:sz w:val="22"/>
              <w:szCs w:val="22"/>
            </w:rPr>
          </w:rPrChange>
        </w:rPr>
      </w:pPr>
      <w:ins w:id="13074" w:author="Draft version 2" w:date="2020-04-02T21:49:00Z">
        <w:r w:rsidRPr="004072B1">
          <w:rPr>
            <w:rPrChange w:id="13075" w:author="Draft version 2" w:date="2020-04-03T01:44:00Z">
              <w:rPr/>
            </w:rPrChange>
          </w:rPr>
          <w:t>–</w:t>
        </w:r>
        <w:r w:rsidRPr="004072B1">
          <w:rPr>
            <w:rFonts w:asciiTheme="minorHAnsi" w:eastAsiaTheme="minorEastAsia" w:hAnsiTheme="minorHAnsi" w:cstheme="minorBidi"/>
            <w:sz w:val="22"/>
            <w:szCs w:val="22"/>
            <w:rPrChange w:id="13076" w:author="Draft version 2" w:date="2020-04-03T01:44:00Z">
              <w:rPr>
                <w:rFonts w:asciiTheme="minorHAnsi" w:eastAsiaTheme="minorEastAsia" w:hAnsiTheme="minorHAnsi" w:cstheme="minorBidi"/>
                <w:sz w:val="22"/>
                <w:szCs w:val="22"/>
              </w:rPr>
            </w:rPrChange>
          </w:rPr>
          <w:tab/>
        </w:r>
        <w:r w:rsidRPr="004072B1">
          <w:rPr>
            <w:i/>
            <w:rPrChange w:id="13077" w:author="Draft version 2" w:date="2020-04-03T01:44:00Z">
              <w:rPr>
                <w:i/>
              </w:rPr>
            </w:rPrChange>
          </w:rPr>
          <w:t>OtherConfig</w:t>
        </w:r>
        <w:r w:rsidRPr="004072B1">
          <w:rPr>
            <w:rPrChange w:id="13078" w:author="Draft version 2" w:date="2020-04-03T01:44:00Z">
              <w:rPr/>
            </w:rPrChange>
          </w:rPr>
          <w:tab/>
        </w:r>
        <w:r w:rsidRPr="004072B1">
          <w:rPr>
            <w:rPrChange w:id="13079" w:author="Draft version 2" w:date="2020-04-03T01:44:00Z">
              <w:rPr/>
            </w:rPrChange>
          </w:rPr>
          <w:fldChar w:fldCharType="begin" w:fldLock="1"/>
        </w:r>
        <w:r w:rsidRPr="004072B1">
          <w:rPr>
            <w:rPrChange w:id="13080" w:author="Draft version 2" w:date="2020-04-03T01:44:00Z">
              <w:rPr/>
            </w:rPrChange>
          </w:rPr>
          <w:instrText xml:space="preserve"> PAGEREF _Toc36757402 \h </w:instrText>
        </w:r>
      </w:ins>
      <w:ins w:id="13081" w:author="Draft version 2" w:date="2020-04-02T21:54:00Z">
        <w:r w:rsidRPr="004072B1">
          <w:rPr>
            <w:rPrChange w:id="13082" w:author="Draft version 2" w:date="2020-04-03T01:44:00Z">
              <w:rPr/>
            </w:rPrChange>
          </w:rPr>
        </w:r>
      </w:ins>
      <w:r w:rsidRPr="004072B1">
        <w:rPr>
          <w:rPrChange w:id="13083" w:author="Draft version 2" w:date="2020-04-03T01:44:00Z">
            <w:rPr/>
          </w:rPrChange>
        </w:rPr>
        <w:fldChar w:fldCharType="separate"/>
      </w:r>
      <w:ins w:id="13084" w:author="Draft version 2" w:date="2020-04-02T21:54:00Z">
        <w:r w:rsidRPr="004072B1">
          <w:rPr>
            <w:rPrChange w:id="13085" w:author="Draft version 2" w:date="2020-04-03T01:44:00Z">
              <w:rPr/>
            </w:rPrChange>
          </w:rPr>
          <w:t>675</w:t>
        </w:r>
      </w:ins>
      <w:ins w:id="13086" w:author="Draft version 2" w:date="2020-04-02T21:49:00Z">
        <w:r w:rsidRPr="004072B1">
          <w:rPr>
            <w:rPrChange w:id="13087" w:author="Draft version 2" w:date="2020-04-03T01:44:00Z">
              <w:rPr/>
            </w:rPrChange>
          </w:rPr>
          <w:fldChar w:fldCharType="end"/>
        </w:r>
      </w:ins>
    </w:p>
    <w:p w14:paraId="3B9B820B" w14:textId="3DEE49C3" w:rsidR="00D1794C" w:rsidRPr="004072B1" w:rsidRDefault="00D1794C">
      <w:pPr>
        <w:pStyle w:val="TOC4"/>
        <w:rPr>
          <w:ins w:id="13088" w:author="Draft version 2" w:date="2020-04-02T21:49:00Z"/>
          <w:rFonts w:asciiTheme="minorHAnsi" w:eastAsiaTheme="minorEastAsia" w:hAnsiTheme="minorHAnsi" w:cstheme="minorBidi"/>
          <w:sz w:val="22"/>
          <w:szCs w:val="22"/>
          <w:rPrChange w:id="13089" w:author="Draft version 2" w:date="2020-04-03T01:44:00Z">
            <w:rPr>
              <w:ins w:id="13090" w:author="Draft version 2" w:date="2020-04-02T21:49:00Z"/>
              <w:rFonts w:asciiTheme="minorHAnsi" w:eastAsiaTheme="minorEastAsia" w:hAnsiTheme="minorHAnsi" w:cstheme="minorBidi"/>
              <w:sz w:val="22"/>
              <w:szCs w:val="22"/>
            </w:rPr>
          </w:rPrChange>
        </w:rPr>
      </w:pPr>
      <w:ins w:id="13091" w:author="Draft version 2" w:date="2020-04-02T21:49:00Z">
        <w:r w:rsidRPr="004072B1">
          <w:rPr>
            <w:rPrChange w:id="13092" w:author="Draft version 2" w:date="2020-04-03T01:44:00Z">
              <w:rPr/>
            </w:rPrChange>
          </w:rPr>
          <w:t>–</w:t>
        </w:r>
        <w:r w:rsidRPr="004072B1">
          <w:rPr>
            <w:rFonts w:asciiTheme="minorHAnsi" w:eastAsiaTheme="minorEastAsia" w:hAnsiTheme="minorHAnsi" w:cstheme="minorBidi"/>
            <w:sz w:val="22"/>
            <w:szCs w:val="22"/>
            <w:rPrChange w:id="13093" w:author="Draft version 2" w:date="2020-04-03T01:44:00Z">
              <w:rPr>
                <w:rFonts w:asciiTheme="minorHAnsi" w:eastAsiaTheme="minorEastAsia" w:hAnsiTheme="minorHAnsi" w:cstheme="minorBidi"/>
                <w:sz w:val="22"/>
                <w:szCs w:val="22"/>
              </w:rPr>
            </w:rPrChange>
          </w:rPr>
          <w:tab/>
        </w:r>
        <w:r w:rsidRPr="004072B1">
          <w:rPr>
            <w:i/>
            <w:rPrChange w:id="13094" w:author="Draft version 2" w:date="2020-04-03T01:44:00Z">
              <w:rPr>
                <w:i/>
              </w:rPr>
            </w:rPrChange>
          </w:rPr>
          <w:t>PhysCellIdUTRA-FDD</w:t>
        </w:r>
        <w:r w:rsidRPr="004072B1">
          <w:rPr>
            <w:rPrChange w:id="13095" w:author="Draft version 2" w:date="2020-04-03T01:44:00Z">
              <w:rPr/>
            </w:rPrChange>
          </w:rPr>
          <w:tab/>
        </w:r>
        <w:r w:rsidRPr="004072B1">
          <w:rPr>
            <w:rPrChange w:id="13096" w:author="Draft version 2" w:date="2020-04-03T01:44:00Z">
              <w:rPr/>
            </w:rPrChange>
          </w:rPr>
          <w:fldChar w:fldCharType="begin" w:fldLock="1"/>
        </w:r>
        <w:r w:rsidRPr="004072B1">
          <w:rPr>
            <w:rPrChange w:id="13097" w:author="Draft version 2" w:date="2020-04-03T01:44:00Z">
              <w:rPr/>
            </w:rPrChange>
          </w:rPr>
          <w:instrText xml:space="preserve"> PAGEREF _Toc36757403 \h </w:instrText>
        </w:r>
      </w:ins>
      <w:ins w:id="13098" w:author="Draft version 2" w:date="2020-04-02T21:54:00Z">
        <w:r w:rsidRPr="004072B1">
          <w:rPr>
            <w:rPrChange w:id="13099" w:author="Draft version 2" w:date="2020-04-03T01:44:00Z">
              <w:rPr/>
            </w:rPrChange>
          </w:rPr>
        </w:r>
      </w:ins>
      <w:r w:rsidRPr="004072B1">
        <w:rPr>
          <w:rPrChange w:id="13100" w:author="Draft version 2" w:date="2020-04-03T01:44:00Z">
            <w:rPr/>
          </w:rPrChange>
        </w:rPr>
        <w:fldChar w:fldCharType="separate"/>
      </w:r>
      <w:ins w:id="13101" w:author="Draft version 2" w:date="2020-04-02T21:54:00Z">
        <w:r w:rsidRPr="004072B1">
          <w:rPr>
            <w:rPrChange w:id="13102" w:author="Draft version 2" w:date="2020-04-03T01:44:00Z">
              <w:rPr/>
            </w:rPrChange>
          </w:rPr>
          <w:t>679</w:t>
        </w:r>
      </w:ins>
      <w:ins w:id="13103" w:author="Draft version 2" w:date="2020-04-02T21:49:00Z">
        <w:r w:rsidRPr="004072B1">
          <w:rPr>
            <w:rPrChange w:id="13104" w:author="Draft version 2" w:date="2020-04-03T01:44:00Z">
              <w:rPr/>
            </w:rPrChange>
          </w:rPr>
          <w:fldChar w:fldCharType="end"/>
        </w:r>
      </w:ins>
    </w:p>
    <w:p w14:paraId="57D8BC28" w14:textId="7983B666" w:rsidR="00D1794C" w:rsidRPr="004072B1" w:rsidRDefault="00D1794C">
      <w:pPr>
        <w:pStyle w:val="TOC4"/>
        <w:rPr>
          <w:ins w:id="13105" w:author="Draft version 2" w:date="2020-04-02T21:49:00Z"/>
          <w:rFonts w:asciiTheme="minorHAnsi" w:eastAsiaTheme="minorEastAsia" w:hAnsiTheme="minorHAnsi" w:cstheme="minorBidi"/>
          <w:sz w:val="22"/>
          <w:szCs w:val="22"/>
          <w:rPrChange w:id="13106" w:author="Draft version 2" w:date="2020-04-03T01:44:00Z">
            <w:rPr>
              <w:ins w:id="13107" w:author="Draft version 2" w:date="2020-04-02T21:49:00Z"/>
              <w:rFonts w:asciiTheme="minorHAnsi" w:eastAsiaTheme="minorEastAsia" w:hAnsiTheme="minorHAnsi" w:cstheme="minorBidi"/>
              <w:sz w:val="22"/>
              <w:szCs w:val="22"/>
            </w:rPr>
          </w:rPrChange>
        </w:rPr>
      </w:pPr>
      <w:ins w:id="13108" w:author="Draft version 2" w:date="2020-04-02T21:49:00Z">
        <w:r w:rsidRPr="004072B1">
          <w:rPr>
            <w:rPrChange w:id="13109" w:author="Draft version 2" w:date="2020-04-03T01:44:00Z">
              <w:rPr/>
            </w:rPrChange>
          </w:rPr>
          <w:t>–</w:t>
        </w:r>
        <w:r w:rsidRPr="004072B1">
          <w:rPr>
            <w:rFonts w:asciiTheme="minorHAnsi" w:eastAsiaTheme="minorEastAsia" w:hAnsiTheme="minorHAnsi" w:cstheme="minorBidi"/>
            <w:sz w:val="22"/>
            <w:szCs w:val="22"/>
            <w:rPrChange w:id="13110" w:author="Draft version 2" w:date="2020-04-03T01:44:00Z">
              <w:rPr>
                <w:rFonts w:asciiTheme="minorHAnsi" w:eastAsiaTheme="minorEastAsia" w:hAnsiTheme="minorHAnsi" w:cstheme="minorBidi"/>
                <w:sz w:val="22"/>
                <w:szCs w:val="22"/>
              </w:rPr>
            </w:rPrChange>
          </w:rPr>
          <w:tab/>
        </w:r>
        <w:r w:rsidRPr="004072B1">
          <w:rPr>
            <w:i/>
            <w:rPrChange w:id="13111" w:author="Draft version 2" w:date="2020-04-03T01:44:00Z">
              <w:rPr>
                <w:i/>
              </w:rPr>
            </w:rPrChange>
          </w:rPr>
          <w:t>RRC-TransactionIdentifier</w:t>
        </w:r>
        <w:r w:rsidRPr="004072B1">
          <w:rPr>
            <w:rPrChange w:id="13112" w:author="Draft version 2" w:date="2020-04-03T01:44:00Z">
              <w:rPr/>
            </w:rPrChange>
          </w:rPr>
          <w:tab/>
        </w:r>
        <w:r w:rsidRPr="004072B1">
          <w:rPr>
            <w:rPrChange w:id="13113" w:author="Draft version 2" w:date="2020-04-03T01:44:00Z">
              <w:rPr/>
            </w:rPrChange>
          </w:rPr>
          <w:fldChar w:fldCharType="begin" w:fldLock="1"/>
        </w:r>
        <w:r w:rsidRPr="004072B1">
          <w:rPr>
            <w:rPrChange w:id="13114" w:author="Draft version 2" w:date="2020-04-03T01:44:00Z">
              <w:rPr/>
            </w:rPrChange>
          </w:rPr>
          <w:instrText xml:space="preserve"> PAGEREF _Toc36757404 \h </w:instrText>
        </w:r>
      </w:ins>
      <w:ins w:id="13115" w:author="Draft version 2" w:date="2020-04-02T21:54:00Z">
        <w:r w:rsidRPr="004072B1">
          <w:rPr>
            <w:rPrChange w:id="13116" w:author="Draft version 2" w:date="2020-04-03T01:44:00Z">
              <w:rPr/>
            </w:rPrChange>
          </w:rPr>
        </w:r>
      </w:ins>
      <w:r w:rsidRPr="004072B1">
        <w:rPr>
          <w:rPrChange w:id="13117" w:author="Draft version 2" w:date="2020-04-03T01:44:00Z">
            <w:rPr/>
          </w:rPrChange>
        </w:rPr>
        <w:fldChar w:fldCharType="separate"/>
      </w:r>
      <w:ins w:id="13118" w:author="Draft version 2" w:date="2020-04-02T21:54:00Z">
        <w:r w:rsidRPr="004072B1">
          <w:rPr>
            <w:rPrChange w:id="13119" w:author="Draft version 2" w:date="2020-04-03T01:44:00Z">
              <w:rPr/>
            </w:rPrChange>
          </w:rPr>
          <w:t>679</w:t>
        </w:r>
      </w:ins>
      <w:ins w:id="13120" w:author="Draft version 2" w:date="2020-04-02T21:49:00Z">
        <w:r w:rsidRPr="004072B1">
          <w:rPr>
            <w:rPrChange w:id="13121" w:author="Draft version 2" w:date="2020-04-03T01:44:00Z">
              <w:rPr/>
            </w:rPrChange>
          </w:rPr>
          <w:fldChar w:fldCharType="end"/>
        </w:r>
      </w:ins>
    </w:p>
    <w:p w14:paraId="30B73468" w14:textId="4B753FE8" w:rsidR="00D1794C" w:rsidRPr="004072B1" w:rsidRDefault="00D1794C">
      <w:pPr>
        <w:pStyle w:val="TOC4"/>
        <w:rPr>
          <w:ins w:id="13122" w:author="Draft version 2" w:date="2020-04-02T21:49:00Z"/>
          <w:rFonts w:asciiTheme="minorHAnsi" w:eastAsiaTheme="minorEastAsia" w:hAnsiTheme="minorHAnsi" w:cstheme="minorBidi"/>
          <w:sz w:val="22"/>
          <w:szCs w:val="22"/>
          <w:rPrChange w:id="13123" w:author="Draft version 2" w:date="2020-04-03T01:44:00Z">
            <w:rPr>
              <w:ins w:id="13124" w:author="Draft version 2" w:date="2020-04-02T21:49:00Z"/>
              <w:rFonts w:asciiTheme="minorHAnsi" w:eastAsiaTheme="minorEastAsia" w:hAnsiTheme="minorHAnsi" w:cstheme="minorBidi"/>
              <w:sz w:val="22"/>
              <w:szCs w:val="22"/>
            </w:rPr>
          </w:rPrChange>
        </w:rPr>
      </w:pPr>
      <w:ins w:id="13125" w:author="Draft version 2" w:date="2020-04-02T21:49:00Z">
        <w:r w:rsidRPr="004072B1">
          <w:rPr>
            <w:rPrChange w:id="13126" w:author="Draft version 2" w:date="2020-04-03T01:44:00Z">
              <w:rPr>
                <w:lang w:val="en-US"/>
              </w:rPr>
            </w:rPrChange>
          </w:rPr>
          <w:t>–</w:t>
        </w:r>
        <w:r w:rsidRPr="004072B1">
          <w:rPr>
            <w:rFonts w:asciiTheme="minorHAnsi" w:eastAsiaTheme="minorEastAsia" w:hAnsiTheme="minorHAnsi" w:cstheme="minorBidi"/>
            <w:sz w:val="22"/>
            <w:szCs w:val="22"/>
            <w:rPrChange w:id="13127" w:author="Draft version 2" w:date="2020-04-03T01:44:00Z">
              <w:rPr>
                <w:rFonts w:asciiTheme="minorHAnsi" w:eastAsiaTheme="minorEastAsia" w:hAnsiTheme="minorHAnsi" w:cstheme="minorBidi"/>
                <w:sz w:val="22"/>
                <w:szCs w:val="22"/>
              </w:rPr>
            </w:rPrChange>
          </w:rPr>
          <w:tab/>
        </w:r>
        <w:r w:rsidRPr="004072B1">
          <w:rPr>
            <w:bCs/>
            <w:i/>
            <w:lang w:val="en-US"/>
            <w:rPrChange w:id="13128" w:author="Draft version 2" w:date="2020-04-03T01:44:00Z">
              <w:rPr>
                <w:bCs/>
                <w:i/>
                <w:lang w:val="en-US"/>
              </w:rPr>
            </w:rPrChange>
          </w:rPr>
          <w:t>Sensor-NameListConfig</w:t>
        </w:r>
        <w:r w:rsidRPr="004072B1">
          <w:rPr>
            <w:rPrChange w:id="13129" w:author="Draft version 2" w:date="2020-04-03T01:44:00Z">
              <w:rPr/>
            </w:rPrChange>
          </w:rPr>
          <w:tab/>
        </w:r>
        <w:r w:rsidRPr="004072B1">
          <w:rPr>
            <w:rPrChange w:id="13130" w:author="Draft version 2" w:date="2020-04-03T01:44:00Z">
              <w:rPr/>
            </w:rPrChange>
          </w:rPr>
          <w:fldChar w:fldCharType="begin" w:fldLock="1"/>
        </w:r>
        <w:r w:rsidRPr="004072B1">
          <w:rPr>
            <w:rPrChange w:id="13131" w:author="Draft version 2" w:date="2020-04-03T01:44:00Z">
              <w:rPr/>
            </w:rPrChange>
          </w:rPr>
          <w:instrText xml:space="preserve"> PAGEREF _Toc36757405 \h </w:instrText>
        </w:r>
      </w:ins>
      <w:ins w:id="13132" w:author="Draft version 2" w:date="2020-04-02T21:54:00Z">
        <w:r w:rsidRPr="004072B1">
          <w:rPr>
            <w:rPrChange w:id="13133" w:author="Draft version 2" w:date="2020-04-03T01:44:00Z">
              <w:rPr/>
            </w:rPrChange>
          </w:rPr>
        </w:r>
      </w:ins>
      <w:r w:rsidRPr="004072B1">
        <w:rPr>
          <w:rPrChange w:id="13134" w:author="Draft version 2" w:date="2020-04-03T01:44:00Z">
            <w:rPr/>
          </w:rPrChange>
        </w:rPr>
        <w:fldChar w:fldCharType="separate"/>
      </w:r>
      <w:ins w:id="13135" w:author="Draft version 2" w:date="2020-04-02T21:54:00Z">
        <w:r w:rsidRPr="004072B1">
          <w:rPr>
            <w:rPrChange w:id="13136" w:author="Draft version 2" w:date="2020-04-03T01:44:00Z">
              <w:rPr/>
            </w:rPrChange>
          </w:rPr>
          <w:t>679</w:t>
        </w:r>
      </w:ins>
      <w:ins w:id="13137" w:author="Draft version 2" w:date="2020-04-02T21:49:00Z">
        <w:r w:rsidRPr="004072B1">
          <w:rPr>
            <w:rPrChange w:id="13138" w:author="Draft version 2" w:date="2020-04-03T01:44:00Z">
              <w:rPr/>
            </w:rPrChange>
          </w:rPr>
          <w:fldChar w:fldCharType="end"/>
        </w:r>
      </w:ins>
    </w:p>
    <w:p w14:paraId="7F624681" w14:textId="478F14A2" w:rsidR="00D1794C" w:rsidRPr="004072B1" w:rsidRDefault="00D1794C">
      <w:pPr>
        <w:pStyle w:val="TOC4"/>
        <w:rPr>
          <w:ins w:id="13139" w:author="Draft version 2" w:date="2020-04-02T21:49:00Z"/>
          <w:rFonts w:asciiTheme="minorHAnsi" w:eastAsiaTheme="minorEastAsia" w:hAnsiTheme="minorHAnsi" w:cstheme="minorBidi"/>
          <w:sz w:val="22"/>
          <w:szCs w:val="22"/>
          <w:rPrChange w:id="13140" w:author="Draft version 2" w:date="2020-04-03T01:44:00Z">
            <w:rPr>
              <w:ins w:id="13141" w:author="Draft version 2" w:date="2020-04-02T21:49:00Z"/>
              <w:rFonts w:asciiTheme="minorHAnsi" w:eastAsiaTheme="minorEastAsia" w:hAnsiTheme="minorHAnsi" w:cstheme="minorBidi"/>
              <w:sz w:val="22"/>
              <w:szCs w:val="22"/>
            </w:rPr>
          </w:rPrChange>
        </w:rPr>
      </w:pPr>
      <w:ins w:id="13142" w:author="Draft version 2" w:date="2020-04-02T21:49:00Z">
        <w:r w:rsidRPr="004072B1">
          <w:rPr>
            <w:rPrChange w:id="13143" w:author="Draft version 2" w:date="2020-04-03T01:44:00Z">
              <w:rPr>
                <w:lang w:val="en-US"/>
              </w:rPr>
            </w:rPrChange>
          </w:rPr>
          <w:t>–</w:t>
        </w:r>
        <w:r w:rsidRPr="004072B1">
          <w:rPr>
            <w:rFonts w:asciiTheme="minorHAnsi" w:eastAsiaTheme="minorEastAsia" w:hAnsiTheme="minorHAnsi" w:cstheme="minorBidi"/>
            <w:sz w:val="22"/>
            <w:szCs w:val="22"/>
            <w:rPrChange w:id="13144" w:author="Draft version 2" w:date="2020-04-03T01:44:00Z">
              <w:rPr>
                <w:rFonts w:asciiTheme="minorHAnsi" w:eastAsiaTheme="minorEastAsia" w:hAnsiTheme="minorHAnsi" w:cstheme="minorBidi"/>
                <w:sz w:val="22"/>
                <w:szCs w:val="22"/>
              </w:rPr>
            </w:rPrChange>
          </w:rPr>
          <w:tab/>
        </w:r>
        <w:r w:rsidRPr="004072B1">
          <w:rPr>
            <w:i/>
            <w:lang w:val="en-US"/>
            <w:rPrChange w:id="13145" w:author="Draft version 2" w:date="2020-04-03T01:44:00Z">
              <w:rPr>
                <w:i/>
                <w:lang w:val="en-US"/>
              </w:rPr>
            </w:rPrChange>
          </w:rPr>
          <w:t>TraceReference</w:t>
        </w:r>
        <w:r w:rsidRPr="004072B1">
          <w:rPr>
            <w:rPrChange w:id="13146" w:author="Draft version 2" w:date="2020-04-03T01:44:00Z">
              <w:rPr/>
            </w:rPrChange>
          </w:rPr>
          <w:tab/>
        </w:r>
        <w:r w:rsidRPr="004072B1">
          <w:rPr>
            <w:rPrChange w:id="13147" w:author="Draft version 2" w:date="2020-04-03T01:44:00Z">
              <w:rPr/>
            </w:rPrChange>
          </w:rPr>
          <w:fldChar w:fldCharType="begin" w:fldLock="1"/>
        </w:r>
        <w:r w:rsidRPr="004072B1">
          <w:rPr>
            <w:rPrChange w:id="13148" w:author="Draft version 2" w:date="2020-04-03T01:44:00Z">
              <w:rPr/>
            </w:rPrChange>
          </w:rPr>
          <w:instrText xml:space="preserve"> PAGEREF _Toc36757406 \h </w:instrText>
        </w:r>
      </w:ins>
      <w:ins w:id="13149" w:author="Draft version 2" w:date="2020-04-02T21:54:00Z">
        <w:r w:rsidRPr="004072B1">
          <w:rPr>
            <w:rPrChange w:id="13150" w:author="Draft version 2" w:date="2020-04-03T01:44:00Z">
              <w:rPr/>
            </w:rPrChange>
          </w:rPr>
        </w:r>
      </w:ins>
      <w:r w:rsidRPr="004072B1">
        <w:rPr>
          <w:rPrChange w:id="13151" w:author="Draft version 2" w:date="2020-04-03T01:44:00Z">
            <w:rPr/>
          </w:rPrChange>
        </w:rPr>
        <w:fldChar w:fldCharType="separate"/>
      </w:r>
      <w:ins w:id="13152" w:author="Draft version 2" w:date="2020-04-02T21:54:00Z">
        <w:r w:rsidRPr="004072B1">
          <w:rPr>
            <w:rPrChange w:id="13153" w:author="Draft version 2" w:date="2020-04-03T01:44:00Z">
              <w:rPr/>
            </w:rPrChange>
          </w:rPr>
          <w:t>680</w:t>
        </w:r>
      </w:ins>
      <w:ins w:id="13154" w:author="Draft version 2" w:date="2020-04-02T21:49:00Z">
        <w:r w:rsidRPr="004072B1">
          <w:rPr>
            <w:rPrChange w:id="13155" w:author="Draft version 2" w:date="2020-04-03T01:44:00Z">
              <w:rPr/>
            </w:rPrChange>
          </w:rPr>
          <w:fldChar w:fldCharType="end"/>
        </w:r>
      </w:ins>
    </w:p>
    <w:p w14:paraId="7837C310" w14:textId="7C4F24D2" w:rsidR="00D1794C" w:rsidRPr="004072B1" w:rsidRDefault="00D1794C">
      <w:pPr>
        <w:pStyle w:val="TOC4"/>
        <w:rPr>
          <w:ins w:id="13156" w:author="Draft version 2" w:date="2020-04-02T21:49:00Z"/>
          <w:rFonts w:asciiTheme="minorHAnsi" w:eastAsiaTheme="minorEastAsia" w:hAnsiTheme="minorHAnsi" w:cstheme="minorBidi"/>
          <w:sz w:val="22"/>
          <w:szCs w:val="22"/>
          <w:rPrChange w:id="13157" w:author="Draft version 2" w:date="2020-04-03T01:44:00Z">
            <w:rPr>
              <w:ins w:id="13158" w:author="Draft version 2" w:date="2020-04-02T21:49:00Z"/>
              <w:rFonts w:asciiTheme="minorHAnsi" w:eastAsiaTheme="minorEastAsia" w:hAnsiTheme="minorHAnsi" w:cstheme="minorBidi"/>
              <w:sz w:val="22"/>
              <w:szCs w:val="22"/>
            </w:rPr>
          </w:rPrChange>
        </w:rPr>
      </w:pPr>
      <w:ins w:id="13159" w:author="Draft version 2" w:date="2020-04-02T21:49:00Z">
        <w:r w:rsidRPr="004072B1">
          <w:rPr>
            <w:rPrChange w:id="13160" w:author="Draft version 2" w:date="2020-04-03T01:44:00Z">
              <w:rPr/>
            </w:rPrChange>
          </w:rPr>
          <w:lastRenderedPageBreak/>
          <w:t>–</w:t>
        </w:r>
        <w:r w:rsidRPr="004072B1">
          <w:rPr>
            <w:rFonts w:asciiTheme="minorHAnsi" w:eastAsiaTheme="minorEastAsia" w:hAnsiTheme="minorHAnsi" w:cstheme="minorBidi"/>
            <w:sz w:val="22"/>
            <w:szCs w:val="22"/>
            <w:rPrChange w:id="13161" w:author="Draft version 2" w:date="2020-04-03T01:44:00Z">
              <w:rPr>
                <w:rFonts w:asciiTheme="minorHAnsi" w:eastAsiaTheme="minorEastAsia" w:hAnsiTheme="minorHAnsi" w:cstheme="minorBidi"/>
                <w:sz w:val="22"/>
                <w:szCs w:val="22"/>
              </w:rPr>
            </w:rPrChange>
          </w:rPr>
          <w:tab/>
        </w:r>
        <w:r w:rsidRPr="004072B1">
          <w:rPr>
            <w:i/>
            <w:iCs/>
            <w:rPrChange w:id="13162" w:author="Draft version 2" w:date="2020-04-03T01:44:00Z">
              <w:rPr>
                <w:i/>
                <w:iCs/>
              </w:rPr>
            </w:rPrChange>
          </w:rPr>
          <w:t>UTRA-FDD-Q-OffsetRange</w:t>
        </w:r>
        <w:r w:rsidRPr="004072B1">
          <w:rPr>
            <w:rPrChange w:id="13163" w:author="Draft version 2" w:date="2020-04-03T01:44:00Z">
              <w:rPr/>
            </w:rPrChange>
          </w:rPr>
          <w:tab/>
        </w:r>
        <w:r w:rsidRPr="004072B1">
          <w:rPr>
            <w:rPrChange w:id="13164" w:author="Draft version 2" w:date="2020-04-03T01:44:00Z">
              <w:rPr/>
            </w:rPrChange>
          </w:rPr>
          <w:fldChar w:fldCharType="begin" w:fldLock="1"/>
        </w:r>
        <w:r w:rsidRPr="004072B1">
          <w:rPr>
            <w:rPrChange w:id="13165" w:author="Draft version 2" w:date="2020-04-03T01:44:00Z">
              <w:rPr/>
            </w:rPrChange>
          </w:rPr>
          <w:instrText xml:space="preserve"> PAGEREF _Toc36757407 \h </w:instrText>
        </w:r>
      </w:ins>
      <w:ins w:id="13166" w:author="Draft version 2" w:date="2020-04-02T21:54:00Z">
        <w:r w:rsidRPr="004072B1">
          <w:rPr>
            <w:rPrChange w:id="13167" w:author="Draft version 2" w:date="2020-04-03T01:44:00Z">
              <w:rPr/>
            </w:rPrChange>
          </w:rPr>
        </w:r>
      </w:ins>
      <w:r w:rsidRPr="004072B1">
        <w:rPr>
          <w:rPrChange w:id="13168" w:author="Draft version 2" w:date="2020-04-03T01:44:00Z">
            <w:rPr/>
          </w:rPrChange>
        </w:rPr>
        <w:fldChar w:fldCharType="separate"/>
      </w:r>
      <w:ins w:id="13169" w:author="Draft version 2" w:date="2020-04-02T21:54:00Z">
        <w:r w:rsidRPr="004072B1">
          <w:rPr>
            <w:rPrChange w:id="13170" w:author="Draft version 2" w:date="2020-04-03T01:44:00Z">
              <w:rPr/>
            </w:rPrChange>
          </w:rPr>
          <w:t>681</w:t>
        </w:r>
      </w:ins>
      <w:ins w:id="13171" w:author="Draft version 2" w:date="2020-04-02T21:49:00Z">
        <w:r w:rsidRPr="004072B1">
          <w:rPr>
            <w:rPrChange w:id="13172" w:author="Draft version 2" w:date="2020-04-03T01:44:00Z">
              <w:rPr/>
            </w:rPrChange>
          </w:rPr>
          <w:fldChar w:fldCharType="end"/>
        </w:r>
      </w:ins>
    </w:p>
    <w:p w14:paraId="0E4334ED" w14:textId="34FC808C" w:rsidR="00D1794C" w:rsidRPr="004072B1" w:rsidRDefault="00D1794C">
      <w:pPr>
        <w:pStyle w:val="TOC4"/>
        <w:rPr>
          <w:ins w:id="13173" w:author="Draft version 2" w:date="2020-04-02T21:49:00Z"/>
          <w:rFonts w:asciiTheme="minorHAnsi" w:eastAsiaTheme="minorEastAsia" w:hAnsiTheme="minorHAnsi" w:cstheme="minorBidi"/>
          <w:sz w:val="22"/>
          <w:szCs w:val="22"/>
          <w:rPrChange w:id="13174" w:author="Draft version 2" w:date="2020-04-03T01:44:00Z">
            <w:rPr>
              <w:ins w:id="13175" w:author="Draft version 2" w:date="2020-04-02T21:49:00Z"/>
              <w:rFonts w:asciiTheme="minorHAnsi" w:eastAsiaTheme="minorEastAsia" w:hAnsiTheme="minorHAnsi" w:cstheme="minorBidi"/>
              <w:sz w:val="22"/>
              <w:szCs w:val="22"/>
            </w:rPr>
          </w:rPrChange>
        </w:rPr>
      </w:pPr>
      <w:ins w:id="13176" w:author="Draft version 2" w:date="2020-04-02T21:49:00Z">
        <w:r w:rsidRPr="004072B1">
          <w:rPr>
            <w:rPrChange w:id="13177" w:author="Draft version 2" w:date="2020-04-03T01:44:00Z">
              <w:rPr/>
            </w:rPrChange>
          </w:rPr>
          <w:t>–</w:t>
        </w:r>
        <w:r w:rsidRPr="004072B1">
          <w:rPr>
            <w:rFonts w:asciiTheme="minorHAnsi" w:eastAsiaTheme="minorEastAsia" w:hAnsiTheme="minorHAnsi" w:cstheme="minorBidi"/>
            <w:sz w:val="22"/>
            <w:szCs w:val="22"/>
            <w:rPrChange w:id="13178" w:author="Draft version 2" w:date="2020-04-03T01:44:00Z">
              <w:rPr>
                <w:rFonts w:asciiTheme="minorHAnsi" w:eastAsiaTheme="minorEastAsia" w:hAnsiTheme="minorHAnsi" w:cstheme="minorBidi"/>
                <w:sz w:val="22"/>
                <w:szCs w:val="22"/>
              </w:rPr>
            </w:rPrChange>
          </w:rPr>
          <w:tab/>
        </w:r>
        <w:r w:rsidRPr="004072B1">
          <w:rPr>
            <w:i/>
            <w:rPrChange w:id="13179" w:author="Draft version 2" w:date="2020-04-03T01:44:00Z">
              <w:rPr>
                <w:i/>
              </w:rPr>
            </w:rPrChange>
          </w:rPr>
          <w:t>VisitedCellInfoList</w:t>
        </w:r>
        <w:r w:rsidRPr="004072B1">
          <w:rPr>
            <w:rPrChange w:id="13180" w:author="Draft version 2" w:date="2020-04-03T01:44:00Z">
              <w:rPr/>
            </w:rPrChange>
          </w:rPr>
          <w:tab/>
        </w:r>
        <w:r w:rsidRPr="004072B1">
          <w:rPr>
            <w:rPrChange w:id="13181" w:author="Draft version 2" w:date="2020-04-03T01:44:00Z">
              <w:rPr/>
            </w:rPrChange>
          </w:rPr>
          <w:fldChar w:fldCharType="begin" w:fldLock="1"/>
        </w:r>
        <w:r w:rsidRPr="004072B1">
          <w:rPr>
            <w:rPrChange w:id="13182" w:author="Draft version 2" w:date="2020-04-03T01:44:00Z">
              <w:rPr/>
            </w:rPrChange>
          </w:rPr>
          <w:instrText xml:space="preserve"> PAGEREF _Toc36757408 \h </w:instrText>
        </w:r>
      </w:ins>
      <w:ins w:id="13183" w:author="Draft version 2" w:date="2020-04-02T21:54:00Z">
        <w:r w:rsidRPr="004072B1">
          <w:rPr>
            <w:rPrChange w:id="13184" w:author="Draft version 2" w:date="2020-04-03T01:44:00Z">
              <w:rPr/>
            </w:rPrChange>
          </w:rPr>
        </w:r>
      </w:ins>
      <w:r w:rsidRPr="004072B1">
        <w:rPr>
          <w:rPrChange w:id="13185" w:author="Draft version 2" w:date="2020-04-03T01:44:00Z">
            <w:rPr/>
          </w:rPrChange>
        </w:rPr>
        <w:fldChar w:fldCharType="separate"/>
      </w:r>
      <w:ins w:id="13186" w:author="Draft version 2" w:date="2020-04-02T21:54:00Z">
        <w:r w:rsidRPr="004072B1">
          <w:rPr>
            <w:rPrChange w:id="13187" w:author="Draft version 2" w:date="2020-04-03T01:44:00Z">
              <w:rPr/>
            </w:rPrChange>
          </w:rPr>
          <w:t>681</w:t>
        </w:r>
      </w:ins>
      <w:ins w:id="13188" w:author="Draft version 2" w:date="2020-04-02T21:49:00Z">
        <w:r w:rsidRPr="004072B1">
          <w:rPr>
            <w:rPrChange w:id="13189" w:author="Draft version 2" w:date="2020-04-03T01:44:00Z">
              <w:rPr/>
            </w:rPrChange>
          </w:rPr>
          <w:fldChar w:fldCharType="end"/>
        </w:r>
      </w:ins>
    </w:p>
    <w:p w14:paraId="4352222B" w14:textId="73A74011" w:rsidR="00D1794C" w:rsidRPr="004072B1" w:rsidRDefault="00D1794C">
      <w:pPr>
        <w:pStyle w:val="TOC4"/>
        <w:rPr>
          <w:ins w:id="13190" w:author="Draft version 2" w:date="2020-04-02T21:49:00Z"/>
          <w:rFonts w:asciiTheme="minorHAnsi" w:eastAsiaTheme="minorEastAsia" w:hAnsiTheme="minorHAnsi" w:cstheme="minorBidi"/>
          <w:sz w:val="22"/>
          <w:szCs w:val="22"/>
          <w:rPrChange w:id="13191" w:author="Draft version 2" w:date="2020-04-03T01:44:00Z">
            <w:rPr>
              <w:ins w:id="13192" w:author="Draft version 2" w:date="2020-04-02T21:49:00Z"/>
              <w:rFonts w:asciiTheme="minorHAnsi" w:eastAsiaTheme="minorEastAsia" w:hAnsiTheme="minorHAnsi" w:cstheme="minorBidi"/>
              <w:sz w:val="22"/>
              <w:szCs w:val="22"/>
            </w:rPr>
          </w:rPrChange>
        </w:rPr>
      </w:pPr>
      <w:ins w:id="13193" w:author="Draft version 2" w:date="2020-04-02T21:49:00Z">
        <w:r w:rsidRPr="004072B1">
          <w:rPr>
            <w:rPrChange w:id="13194" w:author="Draft version 2" w:date="2020-04-03T01:44:00Z">
              <w:rPr>
                <w:lang w:val="en-US"/>
              </w:rPr>
            </w:rPrChange>
          </w:rPr>
          <w:t>–</w:t>
        </w:r>
        <w:r w:rsidRPr="004072B1">
          <w:rPr>
            <w:rFonts w:asciiTheme="minorHAnsi" w:eastAsiaTheme="minorEastAsia" w:hAnsiTheme="minorHAnsi" w:cstheme="minorBidi"/>
            <w:sz w:val="22"/>
            <w:szCs w:val="22"/>
            <w:rPrChange w:id="13195" w:author="Draft version 2" w:date="2020-04-03T01:44:00Z">
              <w:rPr>
                <w:rFonts w:asciiTheme="minorHAnsi" w:eastAsiaTheme="minorEastAsia" w:hAnsiTheme="minorHAnsi" w:cstheme="minorBidi"/>
                <w:sz w:val="22"/>
                <w:szCs w:val="22"/>
              </w:rPr>
            </w:rPrChange>
          </w:rPr>
          <w:tab/>
        </w:r>
        <w:r w:rsidRPr="004072B1">
          <w:rPr>
            <w:bCs/>
            <w:i/>
            <w:lang w:val="en-US"/>
            <w:rPrChange w:id="13196" w:author="Draft version 2" w:date="2020-04-03T01:44:00Z">
              <w:rPr>
                <w:bCs/>
                <w:i/>
                <w:lang w:val="en-US"/>
              </w:rPr>
            </w:rPrChange>
          </w:rPr>
          <w:t>WLAN-NameList</w:t>
        </w:r>
        <w:r w:rsidRPr="004072B1">
          <w:rPr>
            <w:rPrChange w:id="13197" w:author="Draft version 2" w:date="2020-04-03T01:44:00Z">
              <w:rPr/>
            </w:rPrChange>
          </w:rPr>
          <w:tab/>
        </w:r>
        <w:r w:rsidRPr="004072B1">
          <w:rPr>
            <w:rPrChange w:id="13198" w:author="Draft version 2" w:date="2020-04-03T01:44:00Z">
              <w:rPr/>
            </w:rPrChange>
          </w:rPr>
          <w:fldChar w:fldCharType="begin" w:fldLock="1"/>
        </w:r>
        <w:r w:rsidRPr="004072B1">
          <w:rPr>
            <w:rPrChange w:id="13199" w:author="Draft version 2" w:date="2020-04-03T01:44:00Z">
              <w:rPr/>
            </w:rPrChange>
          </w:rPr>
          <w:instrText xml:space="preserve"> PAGEREF _Toc36757409 \h </w:instrText>
        </w:r>
      </w:ins>
      <w:ins w:id="13200" w:author="Draft version 2" w:date="2020-04-02T21:54:00Z">
        <w:r w:rsidRPr="004072B1">
          <w:rPr>
            <w:rPrChange w:id="13201" w:author="Draft version 2" w:date="2020-04-03T01:44:00Z">
              <w:rPr/>
            </w:rPrChange>
          </w:rPr>
        </w:r>
      </w:ins>
      <w:r w:rsidRPr="004072B1">
        <w:rPr>
          <w:rPrChange w:id="13202" w:author="Draft version 2" w:date="2020-04-03T01:44:00Z">
            <w:rPr/>
          </w:rPrChange>
        </w:rPr>
        <w:fldChar w:fldCharType="separate"/>
      </w:r>
      <w:ins w:id="13203" w:author="Draft version 2" w:date="2020-04-02T21:54:00Z">
        <w:r w:rsidRPr="004072B1">
          <w:rPr>
            <w:rPrChange w:id="13204" w:author="Draft version 2" w:date="2020-04-03T01:44:00Z">
              <w:rPr/>
            </w:rPrChange>
          </w:rPr>
          <w:t>682</w:t>
        </w:r>
      </w:ins>
      <w:ins w:id="13205" w:author="Draft version 2" w:date="2020-04-02T21:49:00Z">
        <w:r w:rsidRPr="004072B1">
          <w:rPr>
            <w:rPrChange w:id="13206" w:author="Draft version 2" w:date="2020-04-03T01:44:00Z">
              <w:rPr/>
            </w:rPrChange>
          </w:rPr>
          <w:fldChar w:fldCharType="end"/>
        </w:r>
      </w:ins>
    </w:p>
    <w:p w14:paraId="40F59CB2" w14:textId="4F86D11B" w:rsidR="00D1794C" w:rsidRPr="004072B1" w:rsidRDefault="00D1794C">
      <w:pPr>
        <w:pStyle w:val="TOC3"/>
        <w:rPr>
          <w:ins w:id="13207" w:author="Draft version 2" w:date="2020-04-02T21:49:00Z"/>
          <w:rFonts w:asciiTheme="minorHAnsi" w:eastAsiaTheme="minorEastAsia" w:hAnsiTheme="minorHAnsi" w:cstheme="minorBidi"/>
          <w:sz w:val="22"/>
          <w:szCs w:val="22"/>
          <w:rPrChange w:id="13208" w:author="Draft version 2" w:date="2020-04-03T01:44:00Z">
            <w:rPr>
              <w:ins w:id="13209" w:author="Draft version 2" w:date="2020-04-02T21:49:00Z"/>
              <w:rFonts w:asciiTheme="minorHAnsi" w:eastAsiaTheme="minorEastAsia" w:hAnsiTheme="minorHAnsi" w:cstheme="minorBidi"/>
              <w:sz w:val="22"/>
              <w:szCs w:val="22"/>
            </w:rPr>
          </w:rPrChange>
        </w:rPr>
      </w:pPr>
      <w:ins w:id="13210" w:author="Draft version 2" w:date="2020-04-02T21:49:00Z">
        <w:r w:rsidRPr="004072B1">
          <w:rPr>
            <w:rPrChange w:id="13211" w:author="Draft version 2" w:date="2020-04-03T01:44:00Z">
              <w:rPr/>
            </w:rPrChange>
          </w:rPr>
          <w:t>6.3.</w:t>
        </w:r>
        <w:r w:rsidRPr="004072B1">
          <w:rPr>
            <w:lang w:eastAsia="zh-CN"/>
            <w:rPrChange w:id="13212" w:author="Draft version 2" w:date="2020-04-03T01:44:00Z">
              <w:rPr>
                <w:lang w:eastAsia="zh-CN"/>
              </w:rPr>
            </w:rPrChange>
          </w:rPr>
          <w:t>5</w:t>
        </w:r>
        <w:r w:rsidRPr="004072B1">
          <w:rPr>
            <w:rFonts w:asciiTheme="minorHAnsi" w:eastAsiaTheme="minorEastAsia" w:hAnsiTheme="minorHAnsi" w:cstheme="minorBidi"/>
            <w:sz w:val="22"/>
            <w:szCs w:val="22"/>
            <w:rPrChange w:id="13213" w:author="Draft version 2" w:date="2020-04-03T01:44:00Z">
              <w:rPr>
                <w:rFonts w:asciiTheme="minorHAnsi" w:eastAsiaTheme="minorEastAsia" w:hAnsiTheme="minorHAnsi" w:cstheme="minorBidi"/>
                <w:sz w:val="22"/>
                <w:szCs w:val="22"/>
              </w:rPr>
            </w:rPrChange>
          </w:rPr>
          <w:tab/>
        </w:r>
        <w:r w:rsidRPr="004072B1">
          <w:rPr>
            <w:rPrChange w:id="13214" w:author="Draft version 2" w:date="2020-04-03T01:44:00Z">
              <w:rPr/>
            </w:rPrChange>
          </w:rPr>
          <w:t>Sidelink information elements</w:t>
        </w:r>
        <w:r w:rsidRPr="004072B1">
          <w:rPr>
            <w:rPrChange w:id="13215" w:author="Draft version 2" w:date="2020-04-03T01:44:00Z">
              <w:rPr/>
            </w:rPrChange>
          </w:rPr>
          <w:tab/>
        </w:r>
        <w:r w:rsidRPr="004072B1">
          <w:rPr>
            <w:rPrChange w:id="13216" w:author="Draft version 2" w:date="2020-04-03T01:44:00Z">
              <w:rPr/>
            </w:rPrChange>
          </w:rPr>
          <w:fldChar w:fldCharType="begin" w:fldLock="1"/>
        </w:r>
        <w:r w:rsidRPr="004072B1">
          <w:rPr>
            <w:rPrChange w:id="13217" w:author="Draft version 2" w:date="2020-04-03T01:44:00Z">
              <w:rPr/>
            </w:rPrChange>
          </w:rPr>
          <w:instrText xml:space="preserve"> PAGEREF _Toc36757410 \h </w:instrText>
        </w:r>
      </w:ins>
      <w:ins w:id="13218" w:author="Draft version 2" w:date="2020-04-02T21:54:00Z">
        <w:r w:rsidRPr="004072B1">
          <w:rPr>
            <w:rPrChange w:id="13219" w:author="Draft version 2" w:date="2020-04-03T01:44:00Z">
              <w:rPr/>
            </w:rPrChange>
          </w:rPr>
        </w:r>
      </w:ins>
      <w:r w:rsidRPr="004072B1">
        <w:rPr>
          <w:rPrChange w:id="13220" w:author="Draft version 2" w:date="2020-04-03T01:44:00Z">
            <w:rPr/>
          </w:rPrChange>
        </w:rPr>
        <w:fldChar w:fldCharType="separate"/>
      </w:r>
      <w:ins w:id="13221" w:author="Draft version 2" w:date="2020-04-02T21:54:00Z">
        <w:r w:rsidRPr="004072B1">
          <w:rPr>
            <w:rPrChange w:id="13222" w:author="Draft version 2" w:date="2020-04-03T01:44:00Z">
              <w:rPr/>
            </w:rPrChange>
          </w:rPr>
          <w:t>683</w:t>
        </w:r>
      </w:ins>
      <w:ins w:id="13223" w:author="Draft version 2" w:date="2020-04-02T21:49:00Z">
        <w:r w:rsidRPr="004072B1">
          <w:rPr>
            <w:rPrChange w:id="13224" w:author="Draft version 2" w:date="2020-04-03T01:44:00Z">
              <w:rPr/>
            </w:rPrChange>
          </w:rPr>
          <w:fldChar w:fldCharType="end"/>
        </w:r>
      </w:ins>
    </w:p>
    <w:p w14:paraId="298920AC" w14:textId="1D3AA5A2" w:rsidR="00D1794C" w:rsidRPr="004072B1" w:rsidRDefault="00D1794C">
      <w:pPr>
        <w:pStyle w:val="TOC4"/>
        <w:rPr>
          <w:ins w:id="13225" w:author="Draft version 2" w:date="2020-04-02T21:49:00Z"/>
          <w:rFonts w:asciiTheme="minorHAnsi" w:eastAsiaTheme="minorEastAsia" w:hAnsiTheme="minorHAnsi" w:cstheme="minorBidi"/>
          <w:sz w:val="22"/>
          <w:szCs w:val="22"/>
          <w:rPrChange w:id="13226" w:author="Draft version 2" w:date="2020-04-03T01:44:00Z">
            <w:rPr>
              <w:ins w:id="13227" w:author="Draft version 2" w:date="2020-04-02T21:49:00Z"/>
              <w:rFonts w:asciiTheme="minorHAnsi" w:eastAsiaTheme="minorEastAsia" w:hAnsiTheme="minorHAnsi" w:cstheme="minorBidi"/>
              <w:sz w:val="22"/>
              <w:szCs w:val="22"/>
            </w:rPr>
          </w:rPrChange>
        </w:rPr>
      </w:pPr>
      <w:ins w:id="13228" w:author="Draft version 2" w:date="2020-04-02T21:49:00Z">
        <w:r w:rsidRPr="004072B1">
          <w:rPr>
            <w:rPrChange w:id="13229" w:author="Draft version 2" w:date="2020-04-03T01:44:00Z">
              <w:rPr/>
            </w:rPrChange>
          </w:rPr>
          <w:t>–</w:t>
        </w:r>
        <w:r w:rsidRPr="004072B1">
          <w:rPr>
            <w:rFonts w:asciiTheme="minorHAnsi" w:eastAsiaTheme="minorEastAsia" w:hAnsiTheme="minorHAnsi" w:cstheme="minorBidi"/>
            <w:sz w:val="22"/>
            <w:szCs w:val="22"/>
            <w:rPrChange w:id="13230" w:author="Draft version 2" w:date="2020-04-03T01:44:00Z">
              <w:rPr>
                <w:rFonts w:asciiTheme="minorHAnsi" w:eastAsiaTheme="minorEastAsia" w:hAnsiTheme="minorHAnsi" w:cstheme="minorBidi"/>
                <w:sz w:val="22"/>
                <w:szCs w:val="22"/>
              </w:rPr>
            </w:rPrChange>
          </w:rPr>
          <w:tab/>
        </w:r>
        <w:r w:rsidRPr="004072B1">
          <w:rPr>
            <w:i/>
            <w:iCs/>
            <w:rPrChange w:id="13231" w:author="Draft version 2" w:date="2020-04-03T01:44:00Z">
              <w:rPr>
                <w:i/>
                <w:iCs/>
              </w:rPr>
            </w:rPrChange>
          </w:rPr>
          <w:t>SL-BWP-Config</w:t>
        </w:r>
        <w:r w:rsidRPr="004072B1">
          <w:rPr>
            <w:rPrChange w:id="13232" w:author="Draft version 2" w:date="2020-04-03T01:44:00Z">
              <w:rPr/>
            </w:rPrChange>
          </w:rPr>
          <w:tab/>
        </w:r>
        <w:r w:rsidRPr="004072B1">
          <w:rPr>
            <w:rPrChange w:id="13233" w:author="Draft version 2" w:date="2020-04-03T01:44:00Z">
              <w:rPr/>
            </w:rPrChange>
          </w:rPr>
          <w:fldChar w:fldCharType="begin" w:fldLock="1"/>
        </w:r>
        <w:r w:rsidRPr="004072B1">
          <w:rPr>
            <w:rPrChange w:id="13234" w:author="Draft version 2" w:date="2020-04-03T01:44:00Z">
              <w:rPr/>
            </w:rPrChange>
          </w:rPr>
          <w:instrText xml:space="preserve"> PAGEREF _Toc36757411 \h </w:instrText>
        </w:r>
      </w:ins>
      <w:ins w:id="13235" w:author="Draft version 2" w:date="2020-04-02T21:54:00Z">
        <w:r w:rsidRPr="004072B1">
          <w:rPr>
            <w:rPrChange w:id="13236" w:author="Draft version 2" w:date="2020-04-03T01:44:00Z">
              <w:rPr/>
            </w:rPrChange>
          </w:rPr>
        </w:r>
      </w:ins>
      <w:r w:rsidRPr="004072B1">
        <w:rPr>
          <w:rPrChange w:id="13237" w:author="Draft version 2" w:date="2020-04-03T01:44:00Z">
            <w:rPr/>
          </w:rPrChange>
        </w:rPr>
        <w:fldChar w:fldCharType="separate"/>
      </w:r>
      <w:ins w:id="13238" w:author="Draft version 2" w:date="2020-04-02T21:54:00Z">
        <w:r w:rsidRPr="004072B1">
          <w:rPr>
            <w:rPrChange w:id="13239" w:author="Draft version 2" w:date="2020-04-03T01:44:00Z">
              <w:rPr/>
            </w:rPrChange>
          </w:rPr>
          <w:t>683</w:t>
        </w:r>
      </w:ins>
      <w:ins w:id="13240" w:author="Draft version 2" w:date="2020-04-02T21:49:00Z">
        <w:r w:rsidRPr="004072B1">
          <w:rPr>
            <w:rPrChange w:id="13241" w:author="Draft version 2" w:date="2020-04-03T01:44:00Z">
              <w:rPr/>
            </w:rPrChange>
          </w:rPr>
          <w:fldChar w:fldCharType="end"/>
        </w:r>
      </w:ins>
    </w:p>
    <w:p w14:paraId="0CB72F51" w14:textId="6C23BD65" w:rsidR="00D1794C" w:rsidRPr="004072B1" w:rsidRDefault="00D1794C">
      <w:pPr>
        <w:pStyle w:val="TOC4"/>
        <w:rPr>
          <w:ins w:id="13242" w:author="Draft version 2" w:date="2020-04-02T21:49:00Z"/>
          <w:rFonts w:asciiTheme="minorHAnsi" w:eastAsiaTheme="minorEastAsia" w:hAnsiTheme="minorHAnsi" w:cstheme="minorBidi"/>
          <w:sz w:val="22"/>
          <w:szCs w:val="22"/>
          <w:rPrChange w:id="13243" w:author="Draft version 2" w:date="2020-04-03T01:44:00Z">
            <w:rPr>
              <w:ins w:id="13244" w:author="Draft version 2" w:date="2020-04-02T21:49:00Z"/>
              <w:rFonts w:asciiTheme="minorHAnsi" w:eastAsiaTheme="minorEastAsia" w:hAnsiTheme="minorHAnsi" w:cstheme="minorBidi"/>
              <w:sz w:val="22"/>
              <w:szCs w:val="22"/>
            </w:rPr>
          </w:rPrChange>
        </w:rPr>
      </w:pPr>
      <w:ins w:id="13245" w:author="Draft version 2" w:date="2020-04-02T21:49:00Z">
        <w:r w:rsidRPr="004072B1">
          <w:rPr>
            <w:rPrChange w:id="13246" w:author="Draft version 2" w:date="2020-04-03T01:44:00Z">
              <w:rPr/>
            </w:rPrChange>
          </w:rPr>
          <w:t>–</w:t>
        </w:r>
        <w:r w:rsidRPr="004072B1">
          <w:rPr>
            <w:rFonts w:asciiTheme="minorHAnsi" w:eastAsiaTheme="minorEastAsia" w:hAnsiTheme="minorHAnsi" w:cstheme="minorBidi"/>
            <w:sz w:val="22"/>
            <w:szCs w:val="22"/>
            <w:rPrChange w:id="13247" w:author="Draft version 2" w:date="2020-04-03T01:44:00Z">
              <w:rPr>
                <w:rFonts w:asciiTheme="minorHAnsi" w:eastAsiaTheme="minorEastAsia" w:hAnsiTheme="minorHAnsi" w:cstheme="minorBidi"/>
                <w:sz w:val="22"/>
                <w:szCs w:val="22"/>
              </w:rPr>
            </w:rPrChange>
          </w:rPr>
          <w:tab/>
        </w:r>
        <w:r w:rsidRPr="004072B1">
          <w:rPr>
            <w:rPrChange w:id="13248" w:author="Draft version 2" w:date="2020-04-03T01:44:00Z">
              <w:rPr/>
            </w:rPrChange>
          </w:rPr>
          <w:t>SL-BWP-ConfigCommon</w:t>
        </w:r>
        <w:r w:rsidRPr="004072B1">
          <w:rPr>
            <w:rPrChange w:id="13249" w:author="Draft version 2" w:date="2020-04-03T01:44:00Z">
              <w:rPr/>
            </w:rPrChange>
          </w:rPr>
          <w:tab/>
        </w:r>
        <w:r w:rsidRPr="004072B1">
          <w:rPr>
            <w:rPrChange w:id="13250" w:author="Draft version 2" w:date="2020-04-03T01:44:00Z">
              <w:rPr/>
            </w:rPrChange>
          </w:rPr>
          <w:fldChar w:fldCharType="begin" w:fldLock="1"/>
        </w:r>
        <w:r w:rsidRPr="004072B1">
          <w:rPr>
            <w:rPrChange w:id="13251" w:author="Draft version 2" w:date="2020-04-03T01:44:00Z">
              <w:rPr/>
            </w:rPrChange>
          </w:rPr>
          <w:instrText xml:space="preserve"> PAGEREF _Toc36757412 \h </w:instrText>
        </w:r>
      </w:ins>
      <w:ins w:id="13252" w:author="Draft version 2" w:date="2020-04-02T21:54:00Z">
        <w:r w:rsidRPr="004072B1">
          <w:rPr>
            <w:rPrChange w:id="13253" w:author="Draft version 2" w:date="2020-04-03T01:44:00Z">
              <w:rPr/>
            </w:rPrChange>
          </w:rPr>
        </w:r>
      </w:ins>
      <w:r w:rsidRPr="004072B1">
        <w:rPr>
          <w:rPrChange w:id="13254" w:author="Draft version 2" w:date="2020-04-03T01:44:00Z">
            <w:rPr/>
          </w:rPrChange>
        </w:rPr>
        <w:fldChar w:fldCharType="separate"/>
      </w:r>
      <w:ins w:id="13255" w:author="Draft version 2" w:date="2020-04-02T21:54:00Z">
        <w:r w:rsidRPr="004072B1">
          <w:rPr>
            <w:rPrChange w:id="13256" w:author="Draft version 2" w:date="2020-04-03T01:44:00Z">
              <w:rPr/>
            </w:rPrChange>
          </w:rPr>
          <w:t>684</w:t>
        </w:r>
      </w:ins>
      <w:ins w:id="13257" w:author="Draft version 2" w:date="2020-04-02T21:49:00Z">
        <w:r w:rsidRPr="004072B1">
          <w:rPr>
            <w:rPrChange w:id="13258" w:author="Draft version 2" w:date="2020-04-03T01:44:00Z">
              <w:rPr/>
            </w:rPrChange>
          </w:rPr>
          <w:fldChar w:fldCharType="end"/>
        </w:r>
      </w:ins>
    </w:p>
    <w:p w14:paraId="6A9EFF2E" w14:textId="440EBCDF" w:rsidR="00D1794C" w:rsidRPr="004072B1" w:rsidRDefault="00D1794C">
      <w:pPr>
        <w:pStyle w:val="TOC4"/>
        <w:rPr>
          <w:ins w:id="13259" w:author="Draft version 2" w:date="2020-04-02T21:49:00Z"/>
          <w:rFonts w:asciiTheme="minorHAnsi" w:eastAsiaTheme="minorEastAsia" w:hAnsiTheme="minorHAnsi" w:cstheme="minorBidi"/>
          <w:sz w:val="22"/>
          <w:szCs w:val="22"/>
          <w:rPrChange w:id="13260" w:author="Draft version 2" w:date="2020-04-03T01:44:00Z">
            <w:rPr>
              <w:ins w:id="13261" w:author="Draft version 2" w:date="2020-04-02T21:49:00Z"/>
              <w:rFonts w:asciiTheme="minorHAnsi" w:eastAsiaTheme="minorEastAsia" w:hAnsiTheme="minorHAnsi" w:cstheme="minorBidi"/>
              <w:sz w:val="22"/>
              <w:szCs w:val="22"/>
            </w:rPr>
          </w:rPrChange>
        </w:rPr>
      </w:pPr>
      <w:ins w:id="13262" w:author="Draft version 2" w:date="2020-04-02T21:49:00Z">
        <w:r w:rsidRPr="004072B1">
          <w:rPr>
            <w:rPrChange w:id="13263" w:author="Draft version 2" w:date="2020-04-03T01:44:00Z">
              <w:rPr/>
            </w:rPrChange>
          </w:rPr>
          <w:t>–</w:t>
        </w:r>
        <w:r w:rsidRPr="004072B1">
          <w:rPr>
            <w:rFonts w:asciiTheme="minorHAnsi" w:eastAsiaTheme="minorEastAsia" w:hAnsiTheme="minorHAnsi" w:cstheme="minorBidi"/>
            <w:sz w:val="22"/>
            <w:szCs w:val="22"/>
            <w:rPrChange w:id="13264" w:author="Draft version 2" w:date="2020-04-03T01:44:00Z">
              <w:rPr>
                <w:rFonts w:asciiTheme="minorHAnsi" w:eastAsiaTheme="minorEastAsia" w:hAnsiTheme="minorHAnsi" w:cstheme="minorBidi"/>
                <w:sz w:val="22"/>
                <w:szCs w:val="22"/>
              </w:rPr>
            </w:rPrChange>
          </w:rPr>
          <w:tab/>
        </w:r>
        <w:r w:rsidRPr="004072B1">
          <w:rPr>
            <w:i/>
            <w:iCs/>
            <w:rPrChange w:id="13265" w:author="Draft version 2" w:date="2020-04-03T01:44:00Z">
              <w:rPr>
                <w:i/>
                <w:iCs/>
              </w:rPr>
            </w:rPrChange>
          </w:rPr>
          <w:t>SL-BWP-PoolConfig</w:t>
        </w:r>
        <w:r w:rsidRPr="004072B1">
          <w:rPr>
            <w:rPrChange w:id="13266" w:author="Draft version 2" w:date="2020-04-03T01:44:00Z">
              <w:rPr/>
            </w:rPrChange>
          </w:rPr>
          <w:tab/>
        </w:r>
        <w:r w:rsidRPr="004072B1">
          <w:rPr>
            <w:rPrChange w:id="13267" w:author="Draft version 2" w:date="2020-04-03T01:44:00Z">
              <w:rPr/>
            </w:rPrChange>
          </w:rPr>
          <w:fldChar w:fldCharType="begin" w:fldLock="1"/>
        </w:r>
        <w:r w:rsidRPr="004072B1">
          <w:rPr>
            <w:rPrChange w:id="13268" w:author="Draft version 2" w:date="2020-04-03T01:44:00Z">
              <w:rPr/>
            </w:rPrChange>
          </w:rPr>
          <w:instrText xml:space="preserve"> PAGEREF _Toc36757413 \h </w:instrText>
        </w:r>
      </w:ins>
      <w:ins w:id="13269" w:author="Draft version 2" w:date="2020-04-02T21:54:00Z">
        <w:r w:rsidRPr="004072B1">
          <w:rPr>
            <w:rPrChange w:id="13270" w:author="Draft version 2" w:date="2020-04-03T01:44:00Z">
              <w:rPr/>
            </w:rPrChange>
          </w:rPr>
        </w:r>
      </w:ins>
      <w:r w:rsidRPr="004072B1">
        <w:rPr>
          <w:rPrChange w:id="13271" w:author="Draft version 2" w:date="2020-04-03T01:44:00Z">
            <w:rPr/>
          </w:rPrChange>
        </w:rPr>
        <w:fldChar w:fldCharType="separate"/>
      </w:r>
      <w:ins w:id="13272" w:author="Draft version 2" w:date="2020-04-02T21:54:00Z">
        <w:r w:rsidRPr="004072B1">
          <w:rPr>
            <w:rPrChange w:id="13273" w:author="Draft version 2" w:date="2020-04-03T01:44:00Z">
              <w:rPr/>
            </w:rPrChange>
          </w:rPr>
          <w:t>684</w:t>
        </w:r>
      </w:ins>
      <w:ins w:id="13274" w:author="Draft version 2" w:date="2020-04-02T21:49:00Z">
        <w:r w:rsidRPr="004072B1">
          <w:rPr>
            <w:rPrChange w:id="13275" w:author="Draft version 2" w:date="2020-04-03T01:44:00Z">
              <w:rPr/>
            </w:rPrChange>
          </w:rPr>
          <w:fldChar w:fldCharType="end"/>
        </w:r>
      </w:ins>
    </w:p>
    <w:p w14:paraId="70B06FDC" w14:textId="3A31A9C8" w:rsidR="00D1794C" w:rsidRPr="004072B1" w:rsidRDefault="00D1794C">
      <w:pPr>
        <w:pStyle w:val="TOC4"/>
        <w:rPr>
          <w:ins w:id="13276" w:author="Draft version 2" w:date="2020-04-02T21:49:00Z"/>
          <w:rFonts w:asciiTheme="minorHAnsi" w:eastAsiaTheme="minorEastAsia" w:hAnsiTheme="minorHAnsi" w:cstheme="minorBidi"/>
          <w:sz w:val="22"/>
          <w:szCs w:val="22"/>
          <w:rPrChange w:id="13277" w:author="Draft version 2" w:date="2020-04-03T01:44:00Z">
            <w:rPr>
              <w:ins w:id="13278" w:author="Draft version 2" w:date="2020-04-02T21:49:00Z"/>
              <w:rFonts w:asciiTheme="minorHAnsi" w:eastAsiaTheme="minorEastAsia" w:hAnsiTheme="minorHAnsi" w:cstheme="minorBidi"/>
              <w:sz w:val="22"/>
              <w:szCs w:val="22"/>
            </w:rPr>
          </w:rPrChange>
        </w:rPr>
      </w:pPr>
      <w:ins w:id="13279" w:author="Draft version 2" w:date="2020-04-02T21:49:00Z">
        <w:r w:rsidRPr="004072B1">
          <w:rPr>
            <w:rPrChange w:id="13280" w:author="Draft version 2" w:date="2020-04-03T01:44:00Z">
              <w:rPr/>
            </w:rPrChange>
          </w:rPr>
          <w:t>–</w:t>
        </w:r>
        <w:r w:rsidRPr="004072B1">
          <w:rPr>
            <w:rFonts w:asciiTheme="minorHAnsi" w:eastAsiaTheme="minorEastAsia" w:hAnsiTheme="minorHAnsi" w:cstheme="minorBidi"/>
            <w:sz w:val="22"/>
            <w:szCs w:val="22"/>
            <w:rPrChange w:id="13281" w:author="Draft version 2" w:date="2020-04-03T01:44:00Z">
              <w:rPr>
                <w:rFonts w:asciiTheme="minorHAnsi" w:eastAsiaTheme="minorEastAsia" w:hAnsiTheme="minorHAnsi" w:cstheme="minorBidi"/>
                <w:sz w:val="22"/>
                <w:szCs w:val="22"/>
              </w:rPr>
            </w:rPrChange>
          </w:rPr>
          <w:tab/>
        </w:r>
        <w:r w:rsidRPr="004072B1">
          <w:rPr>
            <w:i/>
            <w:iCs/>
            <w:rPrChange w:id="13282" w:author="Draft version 2" w:date="2020-04-03T01:44:00Z">
              <w:rPr>
                <w:i/>
                <w:iCs/>
              </w:rPr>
            </w:rPrChange>
          </w:rPr>
          <w:t>SL-BWP-PoolConfigCommon</w:t>
        </w:r>
        <w:r w:rsidRPr="004072B1">
          <w:rPr>
            <w:rPrChange w:id="13283" w:author="Draft version 2" w:date="2020-04-03T01:44:00Z">
              <w:rPr/>
            </w:rPrChange>
          </w:rPr>
          <w:tab/>
        </w:r>
        <w:r w:rsidRPr="004072B1">
          <w:rPr>
            <w:rPrChange w:id="13284" w:author="Draft version 2" w:date="2020-04-03T01:44:00Z">
              <w:rPr/>
            </w:rPrChange>
          </w:rPr>
          <w:fldChar w:fldCharType="begin" w:fldLock="1"/>
        </w:r>
        <w:r w:rsidRPr="004072B1">
          <w:rPr>
            <w:rPrChange w:id="13285" w:author="Draft version 2" w:date="2020-04-03T01:44:00Z">
              <w:rPr/>
            </w:rPrChange>
          </w:rPr>
          <w:instrText xml:space="preserve"> PAGEREF _Toc36757414 \h </w:instrText>
        </w:r>
      </w:ins>
      <w:ins w:id="13286" w:author="Draft version 2" w:date="2020-04-02T21:54:00Z">
        <w:r w:rsidRPr="004072B1">
          <w:rPr>
            <w:rPrChange w:id="13287" w:author="Draft version 2" w:date="2020-04-03T01:44:00Z">
              <w:rPr/>
            </w:rPrChange>
          </w:rPr>
        </w:r>
      </w:ins>
      <w:r w:rsidRPr="004072B1">
        <w:rPr>
          <w:rPrChange w:id="13288" w:author="Draft version 2" w:date="2020-04-03T01:44:00Z">
            <w:rPr/>
          </w:rPrChange>
        </w:rPr>
        <w:fldChar w:fldCharType="separate"/>
      </w:r>
      <w:ins w:id="13289" w:author="Draft version 2" w:date="2020-04-02T21:54:00Z">
        <w:r w:rsidRPr="004072B1">
          <w:rPr>
            <w:rPrChange w:id="13290" w:author="Draft version 2" w:date="2020-04-03T01:44:00Z">
              <w:rPr/>
            </w:rPrChange>
          </w:rPr>
          <w:t>685</w:t>
        </w:r>
      </w:ins>
      <w:ins w:id="13291" w:author="Draft version 2" w:date="2020-04-02T21:49:00Z">
        <w:r w:rsidRPr="004072B1">
          <w:rPr>
            <w:rPrChange w:id="13292" w:author="Draft version 2" w:date="2020-04-03T01:44:00Z">
              <w:rPr/>
            </w:rPrChange>
          </w:rPr>
          <w:fldChar w:fldCharType="end"/>
        </w:r>
      </w:ins>
    </w:p>
    <w:p w14:paraId="3BC03732" w14:textId="26DEEE31" w:rsidR="00D1794C" w:rsidRPr="004072B1" w:rsidRDefault="00D1794C">
      <w:pPr>
        <w:pStyle w:val="TOC4"/>
        <w:rPr>
          <w:ins w:id="13293" w:author="Draft version 2" w:date="2020-04-02T21:49:00Z"/>
          <w:rFonts w:asciiTheme="minorHAnsi" w:eastAsiaTheme="minorEastAsia" w:hAnsiTheme="minorHAnsi" w:cstheme="minorBidi"/>
          <w:sz w:val="22"/>
          <w:szCs w:val="22"/>
          <w:rPrChange w:id="13294" w:author="Draft version 2" w:date="2020-04-03T01:44:00Z">
            <w:rPr>
              <w:ins w:id="13295" w:author="Draft version 2" w:date="2020-04-02T21:49:00Z"/>
              <w:rFonts w:asciiTheme="minorHAnsi" w:eastAsiaTheme="minorEastAsia" w:hAnsiTheme="minorHAnsi" w:cstheme="minorBidi"/>
              <w:sz w:val="22"/>
              <w:szCs w:val="22"/>
            </w:rPr>
          </w:rPrChange>
        </w:rPr>
      </w:pPr>
      <w:ins w:id="13296" w:author="Draft version 2" w:date="2020-04-02T21:49:00Z">
        <w:r w:rsidRPr="004072B1">
          <w:rPr>
            <w:rPrChange w:id="13297" w:author="Draft version 2" w:date="2020-04-03T01:44:00Z">
              <w:rPr/>
            </w:rPrChange>
          </w:rPr>
          <w:t>–</w:t>
        </w:r>
        <w:r w:rsidRPr="004072B1">
          <w:rPr>
            <w:rFonts w:asciiTheme="minorHAnsi" w:eastAsiaTheme="minorEastAsia" w:hAnsiTheme="minorHAnsi" w:cstheme="minorBidi"/>
            <w:sz w:val="22"/>
            <w:szCs w:val="22"/>
            <w:rPrChange w:id="13298" w:author="Draft version 2" w:date="2020-04-03T01:44:00Z">
              <w:rPr>
                <w:rFonts w:asciiTheme="minorHAnsi" w:eastAsiaTheme="minorEastAsia" w:hAnsiTheme="minorHAnsi" w:cstheme="minorBidi"/>
                <w:sz w:val="22"/>
                <w:szCs w:val="22"/>
              </w:rPr>
            </w:rPrChange>
          </w:rPr>
          <w:tab/>
        </w:r>
        <w:r w:rsidRPr="004072B1">
          <w:rPr>
            <w:i/>
            <w:iCs/>
            <w:rPrChange w:id="13299" w:author="Draft version 2" w:date="2020-04-03T01:44:00Z">
              <w:rPr>
                <w:i/>
                <w:iCs/>
              </w:rPr>
            </w:rPrChange>
          </w:rPr>
          <w:t>SL-CBR-Priority-TxConfigList</w:t>
        </w:r>
        <w:r w:rsidRPr="004072B1">
          <w:rPr>
            <w:rPrChange w:id="13300" w:author="Draft version 2" w:date="2020-04-03T01:44:00Z">
              <w:rPr/>
            </w:rPrChange>
          </w:rPr>
          <w:tab/>
        </w:r>
        <w:r w:rsidRPr="004072B1">
          <w:rPr>
            <w:rPrChange w:id="13301" w:author="Draft version 2" w:date="2020-04-03T01:44:00Z">
              <w:rPr/>
            </w:rPrChange>
          </w:rPr>
          <w:fldChar w:fldCharType="begin" w:fldLock="1"/>
        </w:r>
        <w:r w:rsidRPr="004072B1">
          <w:rPr>
            <w:rPrChange w:id="13302" w:author="Draft version 2" w:date="2020-04-03T01:44:00Z">
              <w:rPr/>
            </w:rPrChange>
          </w:rPr>
          <w:instrText xml:space="preserve"> PAGEREF _Toc36757415 \h </w:instrText>
        </w:r>
      </w:ins>
      <w:ins w:id="13303" w:author="Draft version 2" w:date="2020-04-02T21:54:00Z">
        <w:r w:rsidRPr="004072B1">
          <w:rPr>
            <w:rPrChange w:id="13304" w:author="Draft version 2" w:date="2020-04-03T01:44:00Z">
              <w:rPr/>
            </w:rPrChange>
          </w:rPr>
        </w:r>
      </w:ins>
      <w:r w:rsidRPr="004072B1">
        <w:rPr>
          <w:rPrChange w:id="13305" w:author="Draft version 2" w:date="2020-04-03T01:44:00Z">
            <w:rPr/>
          </w:rPrChange>
        </w:rPr>
        <w:fldChar w:fldCharType="separate"/>
      </w:r>
      <w:ins w:id="13306" w:author="Draft version 2" w:date="2020-04-02T21:54:00Z">
        <w:r w:rsidRPr="004072B1">
          <w:rPr>
            <w:rPrChange w:id="13307" w:author="Draft version 2" w:date="2020-04-03T01:44:00Z">
              <w:rPr/>
            </w:rPrChange>
          </w:rPr>
          <w:t>686</w:t>
        </w:r>
      </w:ins>
      <w:ins w:id="13308" w:author="Draft version 2" w:date="2020-04-02T21:49:00Z">
        <w:r w:rsidRPr="004072B1">
          <w:rPr>
            <w:rPrChange w:id="13309" w:author="Draft version 2" w:date="2020-04-03T01:44:00Z">
              <w:rPr/>
            </w:rPrChange>
          </w:rPr>
          <w:fldChar w:fldCharType="end"/>
        </w:r>
      </w:ins>
    </w:p>
    <w:p w14:paraId="58123EC5" w14:textId="08FCCD8C" w:rsidR="00D1794C" w:rsidRPr="004072B1" w:rsidRDefault="00D1794C">
      <w:pPr>
        <w:pStyle w:val="TOC4"/>
        <w:rPr>
          <w:ins w:id="13310" w:author="Draft version 2" w:date="2020-04-02T21:49:00Z"/>
          <w:rFonts w:asciiTheme="minorHAnsi" w:eastAsiaTheme="minorEastAsia" w:hAnsiTheme="minorHAnsi" w:cstheme="minorBidi"/>
          <w:sz w:val="22"/>
          <w:szCs w:val="22"/>
          <w:rPrChange w:id="13311" w:author="Draft version 2" w:date="2020-04-03T01:44:00Z">
            <w:rPr>
              <w:ins w:id="13312" w:author="Draft version 2" w:date="2020-04-02T21:49:00Z"/>
              <w:rFonts w:asciiTheme="minorHAnsi" w:eastAsiaTheme="minorEastAsia" w:hAnsiTheme="minorHAnsi" w:cstheme="minorBidi"/>
              <w:sz w:val="22"/>
              <w:szCs w:val="22"/>
            </w:rPr>
          </w:rPrChange>
        </w:rPr>
      </w:pPr>
      <w:ins w:id="13313" w:author="Draft version 2" w:date="2020-04-02T21:49:00Z">
        <w:r w:rsidRPr="004072B1">
          <w:rPr>
            <w:rPrChange w:id="13314" w:author="Draft version 2" w:date="2020-04-03T01:44:00Z">
              <w:rPr/>
            </w:rPrChange>
          </w:rPr>
          <w:t>–</w:t>
        </w:r>
        <w:r w:rsidRPr="004072B1">
          <w:rPr>
            <w:rFonts w:asciiTheme="minorHAnsi" w:eastAsiaTheme="minorEastAsia" w:hAnsiTheme="minorHAnsi" w:cstheme="minorBidi"/>
            <w:sz w:val="22"/>
            <w:szCs w:val="22"/>
            <w:rPrChange w:id="13315" w:author="Draft version 2" w:date="2020-04-03T01:44:00Z">
              <w:rPr>
                <w:rFonts w:asciiTheme="minorHAnsi" w:eastAsiaTheme="minorEastAsia" w:hAnsiTheme="minorHAnsi" w:cstheme="minorBidi"/>
                <w:sz w:val="22"/>
                <w:szCs w:val="22"/>
              </w:rPr>
            </w:rPrChange>
          </w:rPr>
          <w:tab/>
        </w:r>
        <w:r w:rsidRPr="004072B1">
          <w:rPr>
            <w:i/>
            <w:iCs/>
            <w:rPrChange w:id="13316" w:author="Draft version 2" w:date="2020-04-03T01:44:00Z">
              <w:rPr>
                <w:i/>
                <w:iCs/>
              </w:rPr>
            </w:rPrChange>
          </w:rPr>
          <w:t>SL-CBR-TxConfigList</w:t>
        </w:r>
        <w:r w:rsidRPr="004072B1">
          <w:rPr>
            <w:rPrChange w:id="13317" w:author="Draft version 2" w:date="2020-04-03T01:44:00Z">
              <w:rPr/>
            </w:rPrChange>
          </w:rPr>
          <w:tab/>
        </w:r>
        <w:r w:rsidRPr="004072B1">
          <w:rPr>
            <w:rPrChange w:id="13318" w:author="Draft version 2" w:date="2020-04-03T01:44:00Z">
              <w:rPr/>
            </w:rPrChange>
          </w:rPr>
          <w:fldChar w:fldCharType="begin" w:fldLock="1"/>
        </w:r>
        <w:r w:rsidRPr="004072B1">
          <w:rPr>
            <w:rPrChange w:id="13319" w:author="Draft version 2" w:date="2020-04-03T01:44:00Z">
              <w:rPr/>
            </w:rPrChange>
          </w:rPr>
          <w:instrText xml:space="preserve"> PAGEREF _Toc36757416 \h </w:instrText>
        </w:r>
      </w:ins>
      <w:ins w:id="13320" w:author="Draft version 2" w:date="2020-04-02T21:54:00Z">
        <w:r w:rsidRPr="004072B1">
          <w:rPr>
            <w:rPrChange w:id="13321" w:author="Draft version 2" w:date="2020-04-03T01:44:00Z">
              <w:rPr/>
            </w:rPrChange>
          </w:rPr>
        </w:r>
      </w:ins>
      <w:r w:rsidRPr="004072B1">
        <w:rPr>
          <w:rPrChange w:id="13322" w:author="Draft version 2" w:date="2020-04-03T01:44:00Z">
            <w:rPr/>
          </w:rPrChange>
        </w:rPr>
        <w:fldChar w:fldCharType="separate"/>
      </w:r>
      <w:ins w:id="13323" w:author="Draft version 2" w:date="2020-04-02T21:54:00Z">
        <w:r w:rsidRPr="004072B1">
          <w:rPr>
            <w:rPrChange w:id="13324" w:author="Draft version 2" w:date="2020-04-03T01:44:00Z">
              <w:rPr/>
            </w:rPrChange>
          </w:rPr>
          <w:t>686</w:t>
        </w:r>
      </w:ins>
      <w:ins w:id="13325" w:author="Draft version 2" w:date="2020-04-02T21:49:00Z">
        <w:r w:rsidRPr="004072B1">
          <w:rPr>
            <w:rPrChange w:id="13326" w:author="Draft version 2" w:date="2020-04-03T01:44:00Z">
              <w:rPr/>
            </w:rPrChange>
          </w:rPr>
          <w:fldChar w:fldCharType="end"/>
        </w:r>
      </w:ins>
    </w:p>
    <w:p w14:paraId="4EFF01F4" w14:textId="64C178F8" w:rsidR="00D1794C" w:rsidRPr="004072B1" w:rsidRDefault="00D1794C">
      <w:pPr>
        <w:pStyle w:val="TOC4"/>
        <w:rPr>
          <w:ins w:id="13327" w:author="Draft version 2" w:date="2020-04-02T21:49:00Z"/>
          <w:rFonts w:asciiTheme="minorHAnsi" w:eastAsiaTheme="minorEastAsia" w:hAnsiTheme="minorHAnsi" w:cstheme="minorBidi"/>
          <w:sz w:val="22"/>
          <w:szCs w:val="22"/>
          <w:rPrChange w:id="13328" w:author="Draft version 2" w:date="2020-04-03T01:44:00Z">
            <w:rPr>
              <w:ins w:id="13329" w:author="Draft version 2" w:date="2020-04-02T21:49:00Z"/>
              <w:rFonts w:asciiTheme="minorHAnsi" w:eastAsiaTheme="minorEastAsia" w:hAnsiTheme="minorHAnsi" w:cstheme="minorBidi"/>
              <w:sz w:val="22"/>
              <w:szCs w:val="22"/>
            </w:rPr>
          </w:rPrChange>
        </w:rPr>
      </w:pPr>
      <w:ins w:id="13330" w:author="Draft version 2" w:date="2020-04-02T21:49:00Z">
        <w:r w:rsidRPr="004072B1">
          <w:rPr>
            <w:rPrChange w:id="13331" w:author="Draft version 2" w:date="2020-04-03T01:44:00Z">
              <w:rPr/>
            </w:rPrChange>
          </w:rPr>
          <w:t>–</w:t>
        </w:r>
        <w:r w:rsidRPr="004072B1">
          <w:rPr>
            <w:rFonts w:asciiTheme="minorHAnsi" w:eastAsiaTheme="minorEastAsia" w:hAnsiTheme="minorHAnsi" w:cstheme="minorBidi"/>
            <w:sz w:val="22"/>
            <w:szCs w:val="22"/>
            <w:rPrChange w:id="13332" w:author="Draft version 2" w:date="2020-04-03T01:44:00Z">
              <w:rPr>
                <w:rFonts w:asciiTheme="minorHAnsi" w:eastAsiaTheme="minorEastAsia" w:hAnsiTheme="minorHAnsi" w:cstheme="minorBidi"/>
                <w:sz w:val="22"/>
                <w:szCs w:val="22"/>
              </w:rPr>
            </w:rPrChange>
          </w:rPr>
          <w:tab/>
        </w:r>
        <w:r w:rsidRPr="004072B1">
          <w:rPr>
            <w:i/>
            <w:iCs/>
            <w:rPrChange w:id="13333" w:author="Draft version 2" w:date="2020-04-03T01:44:00Z">
              <w:rPr>
                <w:i/>
                <w:iCs/>
              </w:rPr>
            </w:rPrChange>
          </w:rPr>
          <w:t>SL-ConfigDedicatedEUTRA</w:t>
        </w:r>
        <w:r w:rsidRPr="004072B1">
          <w:rPr>
            <w:rPrChange w:id="13334" w:author="Draft version 2" w:date="2020-04-03T01:44:00Z">
              <w:rPr/>
            </w:rPrChange>
          </w:rPr>
          <w:tab/>
        </w:r>
        <w:r w:rsidRPr="004072B1">
          <w:rPr>
            <w:rPrChange w:id="13335" w:author="Draft version 2" w:date="2020-04-03T01:44:00Z">
              <w:rPr/>
            </w:rPrChange>
          </w:rPr>
          <w:fldChar w:fldCharType="begin" w:fldLock="1"/>
        </w:r>
        <w:r w:rsidRPr="004072B1">
          <w:rPr>
            <w:rPrChange w:id="13336" w:author="Draft version 2" w:date="2020-04-03T01:44:00Z">
              <w:rPr/>
            </w:rPrChange>
          </w:rPr>
          <w:instrText xml:space="preserve"> PAGEREF _Toc36757417 \h </w:instrText>
        </w:r>
      </w:ins>
      <w:ins w:id="13337" w:author="Draft version 2" w:date="2020-04-02T21:54:00Z">
        <w:r w:rsidRPr="004072B1">
          <w:rPr>
            <w:rPrChange w:id="13338" w:author="Draft version 2" w:date="2020-04-03T01:44:00Z">
              <w:rPr/>
            </w:rPrChange>
          </w:rPr>
        </w:r>
      </w:ins>
      <w:r w:rsidRPr="004072B1">
        <w:rPr>
          <w:rPrChange w:id="13339" w:author="Draft version 2" w:date="2020-04-03T01:44:00Z">
            <w:rPr/>
          </w:rPrChange>
        </w:rPr>
        <w:fldChar w:fldCharType="separate"/>
      </w:r>
      <w:ins w:id="13340" w:author="Draft version 2" w:date="2020-04-02T21:54:00Z">
        <w:r w:rsidRPr="004072B1">
          <w:rPr>
            <w:rPrChange w:id="13341" w:author="Draft version 2" w:date="2020-04-03T01:44:00Z">
              <w:rPr/>
            </w:rPrChange>
          </w:rPr>
          <w:t>687</w:t>
        </w:r>
      </w:ins>
      <w:ins w:id="13342" w:author="Draft version 2" w:date="2020-04-02T21:49:00Z">
        <w:r w:rsidRPr="004072B1">
          <w:rPr>
            <w:rPrChange w:id="13343" w:author="Draft version 2" w:date="2020-04-03T01:44:00Z">
              <w:rPr/>
            </w:rPrChange>
          </w:rPr>
          <w:fldChar w:fldCharType="end"/>
        </w:r>
      </w:ins>
    </w:p>
    <w:p w14:paraId="27FAC72F" w14:textId="5C217B5F" w:rsidR="00D1794C" w:rsidRPr="004072B1" w:rsidRDefault="00D1794C">
      <w:pPr>
        <w:pStyle w:val="TOC4"/>
        <w:rPr>
          <w:ins w:id="13344" w:author="Draft version 2" w:date="2020-04-02T21:49:00Z"/>
          <w:rFonts w:asciiTheme="minorHAnsi" w:eastAsiaTheme="minorEastAsia" w:hAnsiTheme="minorHAnsi" w:cstheme="minorBidi"/>
          <w:sz w:val="22"/>
          <w:szCs w:val="22"/>
          <w:rPrChange w:id="13345" w:author="Draft version 2" w:date="2020-04-03T01:44:00Z">
            <w:rPr>
              <w:ins w:id="13346" w:author="Draft version 2" w:date="2020-04-02T21:49:00Z"/>
              <w:rFonts w:asciiTheme="minorHAnsi" w:eastAsiaTheme="minorEastAsia" w:hAnsiTheme="minorHAnsi" w:cstheme="minorBidi"/>
              <w:sz w:val="22"/>
              <w:szCs w:val="22"/>
            </w:rPr>
          </w:rPrChange>
        </w:rPr>
      </w:pPr>
      <w:ins w:id="13347" w:author="Draft version 2" w:date="2020-04-02T21:49:00Z">
        <w:r w:rsidRPr="004072B1">
          <w:rPr>
            <w:rPrChange w:id="13348" w:author="Draft version 2" w:date="2020-04-03T01:44:00Z">
              <w:rPr/>
            </w:rPrChange>
          </w:rPr>
          <w:t>–</w:t>
        </w:r>
        <w:r w:rsidRPr="004072B1">
          <w:rPr>
            <w:rFonts w:asciiTheme="minorHAnsi" w:eastAsiaTheme="minorEastAsia" w:hAnsiTheme="minorHAnsi" w:cstheme="minorBidi"/>
            <w:sz w:val="22"/>
            <w:szCs w:val="22"/>
            <w:rPrChange w:id="13349" w:author="Draft version 2" w:date="2020-04-03T01:44:00Z">
              <w:rPr>
                <w:rFonts w:asciiTheme="minorHAnsi" w:eastAsiaTheme="minorEastAsia" w:hAnsiTheme="minorHAnsi" w:cstheme="minorBidi"/>
                <w:sz w:val="22"/>
                <w:szCs w:val="22"/>
              </w:rPr>
            </w:rPrChange>
          </w:rPr>
          <w:tab/>
        </w:r>
        <w:r w:rsidRPr="004072B1">
          <w:rPr>
            <w:i/>
            <w:iCs/>
            <w:rPrChange w:id="13350" w:author="Draft version 2" w:date="2020-04-03T01:44:00Z">
              <w:rPr>
                <w:i/>
                <w:iCs/>
              </w:rPr>
            </w:rPrChange>
          </w:rPr>
          <w:t>SL-ConfigDedicatedNR</w:t>
        </w:r>
        <w:r w:rsidRPr="004072B1">
          <w:rPr>
            <w:rPrChange w:id="13351" w:author="Draft version 2" w:date="2020-04-03T01:44:00Z">
              <w:rPr/>
            </w:rPrChange>
          </w:rPr>
          <w:tab/>
        </w:r>
        <w:r w:rsidRPr="004072B1">
          <w:rPr>
            <w:rPrChange w:id="13352" w:author="Draft version 2" w:date="2020-04-03T01:44:00Z">
              <w:rPr/>
            </w:rPrChange>
          </w:rPr>
          <w:fldChar w:fldCharType="begin" w:fldLock="1"/>
        </w:r>
        <w:r w:rsidRPr="004072B1">
          <w:rPr>
            <w:rPrChange w:id="13353" w:author="Draft version 2" w:date="2020-04-03T01:44:00Z">
              <w:rPr/>
            </w:rPrChange>
          </w:rPr>
          <w:instrText xml:space="preserve"> PAGEREF _Toc36757418 \h </w:instrText>
        </w:r>
      </w:ins>
      <w:ins w:id="13354" w:author="Draft version 2" w:date="2020-04-02T21:54:00Z">
        <w:r w:rsidRPr="004072B1">
          <w:rPr>
            <w:rPrChange w:id="13355" w:author="Draft version 2" w:date="2020-04-03T01:44:00Z">
              <w:rPr/>
            </w:rPrChange>
          </w:rPr>
        </w:r>
      </w:ins>
      <w:r w:rsidRPr="004072B1">
        <w:rPr>
          <w:rPrChange w:id="13356" w:author="Draft version 2" w:date="2020-04-03T01:44:00Z">
            <w:rPr/>
          </w:rPrChange>
        </w:rPr>
        <w:fldChar w:fldCharType="separate"/>
      </w:r>
      <w:ins w:id="13357" w:author="Draft version 2" w:date="2020-04-02T21:54:00Z">
        <w:r w:rsidRPr="004072B1">
          <w:rPr>
            <w:rPrChange w:id="13358" w:author="Draft version 2" w:date="2020-04-03T01:44:00Z">
              <w:rPr/>
            </w:rPrChange>
          </w:rPr>
          <w:t>688</w:t>
        </w:r>
      </w:ins>
      <w:ins w:id="13359" w:author="Draft version 2" w:date="2020-04-02T21:49:00Z">
        <w:r w:rsidRPr="004072B1">
          <w:rPr>
            <w:rPrChange w:id="13360" w:author="Draft version 2" w:date="2020-04-03T01:44:00Z">
              <w:rPr/>
            </w:rPrChange>
          </w:rPr>
          <w:fldChar w:fldCharType="end"/>
        </w:r>
      </w:ins>
    </w:p>
    <w:p w14:paraId="5AB80BDF" w14:textId="3D05C526" w:rsidR="00D1794C" w:rsidRPr="004072B1" w:rsidRDefault="00D1794C">
      <w:pPr>
        <w:pStyle w:val="TOC4"/>
        <w:rPr>
          <w:ins w:id="13361" w:author="Draft version 2" w:date="2020-04-02T21:49:00Z"/>
          <w:rFonts w:asciiTheme="minorHAnsi" w:eastAsiaTheme="minorEastAsia" w:hAnsiTheme="minorHAnsi" w:cstheme="minorBidi"/>
          <w:sz w:val="22"/>
          <w:szCs w:val="22"/>
          <w:rPrChange w:id="13362" w:author="Draft version 2" w:date="2020-04-03T01:44:00Z">
            <w:rPr>
              <w:ins w:id="13363" w:author="Draft version 2" w:date="2020-04-02T21:49:00Z"/>
              <w:rFonts w:asciiTheme="minorHAnsi" w:eastAsiaTheme="minorEastAsia" w:hAnsiTheme="minorHAnsi" w:cstheme="minorBidi"/>
              <w:sz w:val="22"/>
              <w:szCs w:val="22"/>
            </w:rPr>
          </w:rPrChange>
        </w:rPr>
      </w:pPr>
      <w:ins w:id="13364" w:author="Draft version 2" w:date="2020-04-02T21:49:00Z">
        <w:r w:rsidRPr="004072B1">
          <w:rPr>
            <w:rPrChange w:id="13365" w:author="Draft version 2" w:date="2020-04-03T01:44:00Z">
              <w:rPr/>
            </w:rPrChange>
          </w:rPr>
          <w:t>–</w:t>
        </w:r>
        <w:r w:rsidRPr="004072B1">
          <w:rPr>
            <w:rFonts w:asciiTheme="minorHAnsi" w:eastAsiaTheme="minorEastAsia" w:hAnsiTheme="minorHAnsi" w:cstheme="minorBidi"/>
            <w:sz w:val="22"/>
            <w:szCs w:val="22"/>
            <w:rPrChange w:id="13366" w:author="Draft version 2" w:date="2020-04-03T01:44:00Z">
              <w:rPr>
                <w:rFonts w:asciiTheme="minorHAnsi" w:eastAsiaTheme="minorEastAsia" w:hAnsiTheme="minorHAnsi" w:cstheme="minorBidi"/>
                <w:sz w:val="22"/>
                <w:szCs w:val="22"/>
              </w:rPr>
            </w:rPrChange>
          </w:rPr>
          <w:tab/>
        </w:r>
        <w:r w:rsidRPr="004072B1">
          <w:rPr>
            <w:i/>
            <w:iCs/>
            <w:rPrChange w:id="13367" w:author="Draft version 2" w:date="2020-04-03T01:44:00Z">
              <w:rPr>
                <w:i/>
                <w:iCs/>
              </w:rPr>
            </w:rPrChange>
          </w:rPr>
          <w:t>SL-Config</w:t>
        </w:r>
        <w:r w:rsidRPr="004072B1">
          <w:rPr>
            <w:i/>
            <w:iCs/>
            <w:lang w:eastAsia="zh-CN"/>
            <w:rPrChange w:id="13368" w:author="Draft version 2" w:date="2020-04-03T01:44:00Z">
              <w:rPr>
                <w:i/>
                <w:iCs/>
                <w:lang w:eastAsia="zh-CN"/>
              </w:rPr>
            </w:rPrChange>
          </w:rPr>
          <w:t>uredGrantConfig</w:t>
        </w:r>
        <w:r w:rsidRPr="004072B1">
          <w:rPr>
            <w:rPrChange w:id="13369" w:author="Draft version 2" w:date="2020-04-03T01:44:00Z">
              <w:rPr/>
            </w:rPrChange>
          </w:rPr>
          <w:tab/>
        </w:r>
        <w:r w:rsidRPr="004072B1">
          <w:rPr>
            <w:rPrChange w:id="13370" w:author="Draft version 2" w:date="2020-04-03T01:44:00Z">
              <w:rPr/>
            </w:rPrChange>
          </w:rPr>
          <w:fldChar w:fldCharType="begin" w:fldLock="1"/>
        </w:r>
        <w:r w:rsidRPr="004072B1">
          <w:rPr>
            <w:rPrChange w:id="13371" w:author="Draft version 2" w:date="2020-04-03T01:44:00Z">
              <w:rPr/>
            </w:rPrChange>
          </w:rPr>
          <w:instrText xml:space="preserve"> PAGEREF _Toc36757419 \h </w:instrText>
        </w:r>
      </w:ins>
      <w:ins w:id="13372" w:author="Draft version 2" w:date="2020-04-02T21:54:00Z">
        <w:r w:rsidRPr="004072B1">
          <w:rPr>
            <w:rPrChange w:id="13373" w:author="Draft version 2" w:date="2020-04-03T01:44:00Z">
              <w:rPr/>
            </w:rPrChange>
          </w:rPr>
        </w:r>
      </w:ins>
      <w:r w:rsidRPr="004072B1">
        <w:rPr>
          <w:rPrChange w:id="13374" w:author="Draft version 2" w:date="2020-04-03T01:44:00Z">
            <w:rPr/>
          </w:rPrChange>
        </w:rPr>
        <w:fldChar w:fldCharType="separate"/>
      </w:r>
      <w:ins w:id="13375" w:author="Draft version 2" w:date="2020-04-02T21:54:00Z">
        <w:r w:rsidRPr="004072B1">
          <w:rPr>
            <w:rPrChange w:id="13376" w:author="Draft version 2" w:date="2020-04-03T01:44:00Z">
              <w:rPr/>
            </w:rPrChange>
          </w:rPr>
          <w:t>690</w:t>
        </w:r>
      </w:ins>
      <w:ins w:id="13377" w:author="Draft version 2" w:date="2020-04-02T21:49:00Z">
        <w:r w:rsidRPr="004072B1">
          <w:rPr>
            <w:rPrChange w:id="13378" w:author="Draft version 2" w:date="2020-04-03T01:44:00Z">
              <w:rPr/>
            </w:rPrChange>
          </w:rPr>
          <w:fldChar w:fldCharType="end"/>
        </w:r>
      </w:ins>
    </w:p>
    <w:p w14:paraId="61AC53E2" w14:textId="439CDB6D" w:rsidR="00D1794C" w:rsidRPr="004072B1" w:rsidRDefault="00D1794C">
      <w:pPr>
        <w:pStyle w:val="TOC4"/>
        <w:rPr>
          <w:ins w:id="13379" w:author="Draft version 2" w:date="2020-04-02T21:49:00Z"/>
          <w:rFonts w:asciiTheme="minorHAnsi" w:eastAsiaTheme="minorEastAsia" w:hAnsiTheme="minorHAnsi" w:cstheme="minorBidi"/>
          <w:sz w:val="22"/>
          <w:szCs w:val="22"/>
          <w:rPrChange w:id="13380" w:author="Draft version 2" w:date="2020-04-03T01:44:00Z">
            <w:rPr>
              <w:ins w:id="13381" w:author="Draft version 2" w:date="2020-04-02T21:49:00Z"/>
              <w:rFonts w:asciiTheme="minorHAnsi" w:eastAsiaTheme="minorEastAsia" w:hAnsiTheme="minorHAnsi" w:cstheme="minorBidi"/>
              <w:sz w:val="22"/>
              <w:szCs w:val="22"/>
            </w:rPr>
          </w:rPrChange>
        </w:rPr>
      </w:pPr>
      <w:ins w:id="13382" w:author="Draft version 2" w:date="2020-04-02T21:49:00Z">
        <w:r w:rsidRPr="004072B1">
          <w:rPr>
            <w:rPrChange w:id="13383" w:author="Draft version 2" w:date="2020-04-03T01:44:00Z">
              <w:rPr/>
            </w:rPrChange>
          </w:rPr>
          <w:t>–</w:t>
        </w:r>
        <w:r w:rsidRPr="004072B1">
          <w:rPr>
            <w:rFonts w:asciiTheme="minorHAnsi" w:eastAsiaTheme="minorEastAsia" w:hAnsiTheme="minorHAnsi" w:cstheme="minorBidi"/>
            <w:sz w:val="22"/>
            <w:szCs w:val="22"/>
            <w:rPrChange w:id="13384" w:author="Draft version 2" w:date="2020-04-03T01:44:00Z">
              <w:rPr>
                <w:rFonts w:asciiTheme="minorHAnsi" w:eastAsiaTheme="minorEastAsia" w:hAnsiTheme="minorHAnsi" w:cstheme="minorBidi"/>
                <w:sz w:val="22"/>
                <w:szCs w:val="22"/>
              </w:rPr>
            </w:rPrChange>
          </w:rPr>
          <w:tab/>
        </w:r>
        <w:r w:rsidRPr="004072B1">
          <w:rPr>
            <w:i/>
            <w:iCs/>
            <w:rPrChange w:id="13385" w:author="Draft version 2" w:date="2020-04-03T01:44:00Z">
              <w:rPr>
                <w:i/>
                <w:iCs/>
              </w:rPr>
            </w:rPrChange>
          </w:rPr>
          <w:t>SL-DestinationIdentity</w:t>
        </w:r>
        <w:r w:rsidRPr="004072B1">
          <w:rPr>
            <w:rPrChange w:id="13386" w:author="Draft version 2" w:date="2020-04-03T01:44:00Z">
              <w:rPr/>
            </w:rPrChange>
          </w:rPr>
          <w:tab/>
        </w:r>
        <w:r w:rsidRPr="004072B1">
          <w:rPr>
            <w:rPrChange w:id="13387" w:author="Draft version 2" w:date="2020-04-03T01:44:00Z">
              <w:rPr/>
            </w:rPrChange>
          </w:rPr>
          <w:fldChar w:fldCharType="begin" w:fldLock="1"/>
        </w:r>
        <w:r w:rsidRPr="004072B1">
          <w:rPr>
            <w:rPrChange w:id="13388" w:author="Draft version 2" w:date="2020-04-03T01:44:00Z">
              <w:rPr/>
            </w:rPrChange>
          </w:rPr>
          <w:instrText xml:space="preserve"> PAGEREF _Toc36757420 \h </w:instrText>
        </w:r>
      </w:ins>
      <w:ins w:id="13389" w:author="Draft version 2" w:date="2020-04-02T21:54:00Z">
        <w:r w:rsidRPr="004072B1">
          <w:rPr>
            <w:rPrChange w:id="13390" w:author="Draft version 2" w:date="2020-04-03T01:44:00Z">
              <w:rPr/>
            </w:rPrChange>
          </w:rPr>
        </w:r>
      </w:ins>
      <w:r w:rsidRPr="004072B1">
        <w:rPr>
          <w:rPrChange w:id="13391" w:author="Draft version 2" w:date="2020-04-03T01:44:00Z">
            <w:rPr/>
          </w:rPrChange>
        </w:rPr>
        <w:fldChar w:fldCharType="separate"/>
      </w:r>
      <w:ins w:id="13392" w:author="Draft version 2" w:date="2020-04-02T21:54:00Z">
        <w:r w:rsidRPr="004072B1">
          <w:rPr>
            <w:rPrChange w:id="13393" w:author="Draft version 2" w:date="2020-04-03T01:44:00Z">
              <w:rPr/>
            </w:rPrChange>
          </w:rPr>
          <w:t>691</w:t>
        </w:r>
      </w:ins>
      <w:ins w:id="13394" w:author="Draft version 2" w:date="2020-04-02T21:49:00Z">
        <w:r w:rsidRPr="004072B1">
          <w:rPr>
            <w:rPrChange w:id="13395" w:author="Draft version 2" w:date="2020-04-03T01:44:00Z">
              <w:rPr/>
            </w:rPrChange>
          </w:rPr>
          <w:fldChar w:fldCharType="end"/>
        </w:r>
      </w:ins>
    </w:p>
    <w:p w14:paraId="2B1AF831" w14:textId="59DAA5D5" w:rsidR="00D1794C" w:rsidRPr="004072B1" w:rsidRDefault="00D1794C">
      <w:pPr>
        <w:pStyle w:val="TOC4"/>
        <w:rPr>
          <w:ins w:id="13396" w:author="Draft version 2" w:date="2020-04-02T21:49:00Z"/>
          <w:rFonts w:asciiTheme="minorHAnsi" w:eastAsiaTheme="minorEastAsia" w:hAnsiTheme="minorHAnsi" w:cstheme="minorBidi"/>
          <w:sz w:val="22"/>
          <w:szCs w:val="22"/>
          <w:rPrChange w:id="13397" w:author="Draft version 2" w:date="2020-04-03T01:44:00Z">
            <w:rPr>
              <w:ins w:id="13398" w:author="Draft version 2" w:date="2020-04-02T21:49:00Z"/>
              <w:rFonts w:asciiTheme="minorHAnsi" w:eastAsiaTheme="minorEastAsia" w:hAnsiTheme="minorHAnsi" w:cstheme="minorBidi"/>
              <w:sz w:val="22"/>
              <w:szCs w:val="22"/>
            </w:rPr>
          </w:rPrChange>
        </w:rPr>
      </w:pPr>
      <w:ins w:id="13399" w:author="Draft version 2" w:date="2020-04-02T21:49:00Z">
        <w:r w:rsidRPr="004072B1">
          <w:rPr>
            <w:rPrChange w:id="13400" w:author="Draft version 2" w:date="2020-04-03T01:44:00Z">
              <w:rPr/>
            </w:rPrChange>
          </w:rPr>
          <w:t>–</w:t>
        </w:r>
        <w:r w:rsidRPr="004072B1">
          <w:rPr>
            <w:rFonts w:asciiTheme="minorHAnsi" w:eastAsiaTheme="minorEastAsia" w:hAnsiTheme="minorHAnsi" w:cstheme="minorBidi"/>
            <w:sz w:val="22"/>
            <w:szCs w:val="22"/>
            <w:rPrChange w:id="13401" w:author="Draft version 2" w:date="2020-04-03T01:44:00Z">
              <w:rPr>
                <w:rFonts w:asciiTheme="minorHAnsi" w:eastAsiaTheme="minorEastAsia" w:hAnsiTheme="minorHAnsi" w:cstheme="minorBidi"/>
                <w:sz w:val="22"/>
                <w:szCs w:val="22"/>
              </w:rPr>
            </w:rPrChange>
          </w:rPr>
          <w:tab/>
        </w:r>
        <w:r w:rsidRPr="004072B1">
          <w:rPr>
            <w:i/>
            <w:iCs/>
            <w:rPrChange w:id="13402" w:author="Draft version 2" w:date="2020-04-03T01:44:00Z">
              <w:rPr>
                <w:i/>
                <w:iCs/>
              </w:rPr>
            </w:rPrChange>
          </w:rPr>
          <w:t>SL-FreqConfig</w:t>
        </w:r>
        <w:r w:rsidRPr="004072B1">
          <w:rPr>
            <w:rPrChange w:id="13403" w:author="Draft version 2" w:date="2020-04-03T01:44:00Z">
              <w:rPr/>
            </w:rPrChange>
          </w:rPr>
          <w:tab/>
        </w:r>
        <w:r w:rsidRPr="004072B1">
          <w:rPr>
            <w:rPrChange w:id="13404" w:author="Draft version 2" w:date="2020-04-03T01:44:00Z">
              <w:rPr/>
            </w:rPrChange>
          </w:rPr>
          <w:fldChar w:fldCharType="begin" w:fldLock="1"/>
        </w:r>
        <w:r w:rsidRPr="004072B1">
          <w:rPr>
            <w:rPrChange w:id="13405" w:author="Draft version 2" w:date="2020-04-03T01:44:00Z">
              <w:rPr/>
            </w:rPrChange>
          </w:rPr>
          <w:instrText xml:space="preserve"> PAGEREF _Toc36757421 \h </w:instrText>
        </w:r>
      </w:ins>
      <w:ins w:id="13406" w:author="Draft version 2" w:date="2020-04-02T21:54:00Z">
        <w:r w:rsidRPr="004072B1">
          <w:rPr>
            <w:rPrChange w:id="13407" w:author="Draft version 2" w:date="2020-04-03T01:44:00Z">
              <w:rPr/>
            </w:rPrChange>
          </w:rPr>
        </w:r>
      </w:ins>
      <w:r w:rsidRPr="004072B1">
        <w:rPr>
          <w:rPrChange w:id="13408" w:author="Draft version 2" w:date="2020-04-03T01:44:00Z">
            <w:rPr/>
          </w:rPrChange>
        </w:rPr>
        <w:fldChar w:fldCharType="separate"/>
      </w:r>
      <w:ins w:id="13409" w:author="Draft version 2" w:date="2020-04-02T21:54:00Z">
        <w:r w:rsidRPr="004072B1">
          <w:rPr>
            <w:rPrChange w:id="13410" w:author="Draft version 2" w:date="2020-04-03T01:44:00Z">
              <w:rPr/>
            </w:rPrChange>
          </w:rPr>
          <w:t>692</w:t>
        </w:r>
      </w:ins>
      <w:ins w:id="13411" w:author="Draft version 2" w:date="2020-04-02T21:49:00Z">
        <w:r w:rsidRPr="004072B1">
          <w:rPr>
            <w:rPrChange w:id="13412" w:author="Draft version 2" w:date="2020-04-03T01:44:00Z">
              <w:rPr/>
            </w:rPrChange>
          </w:rPr>
          <w:fldChar w:fldCharType="end"/>
        </w:r>
      </w:ins>
    </w:p>
    <w:p w14:paraId="44B049A4" w14:textId="14FA5066" w:rsidR="00D1794C" w:rsidRPr="004072B1" w:rsidRDefault="00D1794C">
      <w:pPr>
        <w:pStyle w:val="TOC4"/>
        <w:rPr>
          <w:ins w:id="13413" w:author="Draft version 2" w:date="2020-04-02T21:49:00Z"/>
          <w:rFonts w:asciiTheme="minorHAnsi" w:eastAsiaTheme="minorEastAsia" w:hAnsiTheme="minorHAnsi" w:cstheme="minorBidi"/>
          <w:sz w:val="22"/>
          <w:szCs w:val="22"/>
          <w:rPrChange w:id="13414" w:author="Draft version 2" w:date="2020-04-03T01:44:00Z">
            <w:rPr>
              <w:ins w:id="13415" w:author="Draft version 2" w:date="2020-04-02T21:49:00Z"/>
              <w:rFonts w:asciiTheme="minorHAnsi" w:eastAsiaTheme="minorEastAsia" w:hAnsiTheme="minorHAnsi" w:cstheme="minorBidi"/>
              <w:sz w:val="22"/>
              <w:szCs w:val="22"/>
            </w:rPr>
          </w:rPrChange>
        </w:rPr>
      </w:pPr>
      <w:ins w:id="13416" w:author="Draft version 2" w:date="2020-04-02T21:49:00Z">
        <w:r w:rsidRPr="004072B1">
          <w:rPr>
            <w:rPrChange w:id="13417" w:author="Draft version 2" w:date="2020-04-03T01:44:00Z">
              <w:rPr/>
            </w:rPrChange>
          </w:rPr>
          <w:t>–</w:t>
        </w:r>
        <w:r w:rsidRPr="004072B1">
          <w:rPr>
            <w:rFonts w:asciiTheme="minorHAnsi" w:eastAsiaTheme="minorEastAsia" w:hAnsiTheme="minorHAnsi" w:cstheme="minorBidi"/>
            <w:sz w:val="22"/>
            <w:szCs w:val="22"/>
            <w:rPrChange w:id="13418" w:author="Draft version 2" w:date="2020-04-03T01:44:00Z">
              <w:rPr>
                <w:rFonts w:asciiTheme="minorHAnsi" w:eastAsiaTheme="minorEastAsia" w:hAnsiTheme="minorHAnsi" w:cstheme="minorBidi"/>
                <w:sz w:val="22"/>
                <w:szCs w:val="22"/>
              </w:rPr>
            </w:rPrChange>
          </w:rPr>
          <w:tab/>
        </w:r>
        <w:r w:rsidRPr="004072B1">
          <w:rPr>
            <w:i/>
            <w:iCs/>
            <w:rPrChange w:id="13419" w:author="Draft version 2" w:date="2020-04-03T01:44:00Z">
              <w:rPr>
                <w:i/>
                <w:iCs/>
              </w:rPr>
            </w:rPrChange>
          </w:rPr>
          <w:t>SL-FreqConfigCommon</w:t>
        </w:r>
        <w:r w:rsidRPr="004072B1">
          <w:rPr>
            <w:rPrChange w:id="13420" w:author="Draft version 2" w:date="2020-04-03T01:44:00Z">
              <w:rPr/>
            </w:rPrChange>
          </w:rPr>
          <w:tab/>
        </w:r>
        <w:r w:rsidRPr="004072B1">
          <w:rPr>
            <w:rPrChange w:id="13421" w:author="Draft version 2" w:date="2020-04-03T01:44:00Z">
              <w:rPr/>
            </w:rPrChange>
          </w:rPr>
          <w:fldChar w:fldCharType="begin" w:fldLock="1"/>
        </w:r>
        <w:r w:rsidRPr="004072B1">
          <w:rPr>
            <w:rPrChange w:id="13422" w:author="Draft version 2" w:date="2020-04-03T01:44:00Z">
              <w:rPr/>
            </w:rPrChange>
          </w:rPr>
          <w:instrText xml:space="preserve"> PAGEREF _Toc36757422 \h </w:instrText>
        </w:r>
      </w:ins>
      <w:ins w:id="13423" w:author="Draft version 2" w:date="2020-04-02T21:54:00Z">
        <w:r w:rsidRPr="004072B1">
          <w:rPr>
            <w:rPrChange w:id="13424" w:author="Draft version 2" w:date="2020-04-03T01:44:00Z">
              <w:rPr/>
            </w:rPrChange>
          </w:rPr>
        </w:r>
      </w:ins>
      <w:r w:rsidRPr="004072B1">
        <w:rPr>
          <w:rPrChange w:id="13425" w:author="Draft version 2" w:date="2020-04-03T01:44:00Z">
            <w:rPr/>
          </w:rPrChange>
        </w:rPr>
        <w:fldChar w:fldCharType="separate"/>
      </w:r>
      <w:ins w:id="13426" w:author="Draft version 2" w:date="2020-04-02T21:54:00Z">
        <w:r w:rsidRPr="004072B1">
          <w:rPr>
            <w:rPrChange w:id="13427" w:author="Draft version 2" w:date="2020-04-03T01:44:00Z">
              <w:rPr/>
            </w:rPrChange>
          </w:rPr>
          <w:t>694</w:t>
        </w:r>
      </w:ins>
      <w:ins w:id="13428" w:author="Draft version 2" w:date="2020-04-02T21:49:00Z">
        <w:r w:rsidRPr="004072B1">
          <w:rPr>
            <w:rPrChange w:id="13429" w:author="Draft version 2" w:date="2020-04-03T01:44:00Z">
              <w:rPr/>
            </w:rPrChange>
          </w:rPr>
          <w:fldChar w:fldCharType="end"/>
        </w:r>
      </w:ins>
    </w:p>
    <w:p w14:paraId="3A05EA40" w14:textId="32D0A65B" w:rsidR="00D1794C" w:rsidRPr="004072B1" w:rsidRDefault="00D1794C">
      <w:pPr>
        <w:pStyle w:val="TOC4"/>
        <w:rPr>
          <w:ins w:id="13430" w:author="Draft version 2" w:date="2020-04-02T21:49:00Z"/>
          <w:rFonts w:asciiTheme="minorHAnsi" w:eastAsiaTheme="minorEastAsia" w:hAnsiTheme="minorHAnsi" w:cstheme="minorBidi"/>
          <w:sz w:val="22"/>
          <w:szCs w:val="22"/>
          <w:rPrChange w:id="13431" w:author="Draft version 2" w:date="2020-04-03T01:44:00Z">
            <w:rPr>
              <w:ins w:id="13432" w:author="Draft version 2" w:date="2020-04-02T21:49:00Z"/>
              <w:rFonts w:asciiTheme="minorHAnsi" w:eastAsiaTheme="minorEastAsia" w:hAnsiTheme="minorHAnsi" w:cstheme="minorBidi"/>
              <w:sz w:val="22"/>
              <w:szCs w:val="22"/>
            </w:rPr>
          </w:rPrChange>
        </w:rPr>
      </w:pPr>
      <w:ins w:id="13433" w:author="Draft version 2" w:date="2020-04-02T21:49:00Z">
        <w:r w:rsidRPr="004072B1">
          <w:rPr>
            <w:rPrChange w:id="13434" w:author="Draft version 2" w:date="2020-04-03T01:44:00Z">
              <w:rPr/>
            </w:rPrChange>
          </w:rPr>
          <w:t>–</w:t>
        </w:r>
        <w:r w:rsidRPr="004072B1">
          <w:rPr>
            <w:rFonts w:asciiTheme="minorHAnsi" w:eastAsiaTheme="minorEastAsia" w:hAnsiTheme="minorHAnsi" w:cstheme="minorBidi"/>
            <w:sz w:val="22"/>
            <w:szCs w:val="22"/>
            <w:rPrChange w:id="13435" w:author="Draft version 2" w:date="2020-04-03T01:44:00Z">
              <w:rPr>
                <w:rFonts w:asciiTheme="minorHAnsi" w:eastAsiaTheme="minorEastAsia" w:hAnsiTheme="minorHAnsi" w:cstheme="minorBidi"/>
                <w:sz w:val="22"/>
                <w:szCs w:val="22"/>
              </w:rPr>
            </w:rPrChange>
          </w:rPr>
          <w:tab/>
        </w:r>
        <w:r w:rsidRPr="004072B1">
          <w:rPr>
            <w:rPrChange w:id="13436" w:author="Draft version 2" w:date="2020-04-03T01:44:00Z">
              <w:rPr/>
            </w:rPrChange>
          </w:rPr>
          <w:t>SL-LogicalChannelConfig</w:t>
        </w:r>
        <w:r w:rsidRPr="004072B1">
          <w:rPr>
            <w:rPrChange w:id="13437" w:author="Draft version 2" w:date="2020-04-03T01:44:00Z">
              <w:rPr/>
            </w:rPrChange>
          </w:rPr>
          <w:tab/>
        </w:r>
        <w:r w:rsidRPr="004072B1">
          <w:rPr>
            <w:rPrChange w:id="13438" w:author="Draft version 2" w:date="2020-04-03T01:44:00Z">
              <w:rPr/>
            </w:rPrChange>
          </w:rPr>
          <w:fldChar w:fldCharType="begin" w:fldLock="1"/>
        </w:r>
        <w:r w:rsidRPr="004072B1">
          <w:rPr>
            <w:rPrChange w:id="13439" w:author="Draft version 2" w:date="2020-04-03T01:44:00Z">
              <w:rPr/>
            </w:rPrChange>
          </w:rPr>
          <w:instrText xml:space="preserve"> PAGEREF _Toc36757423 \h </w:instrText>
        </w:r>
      </w:ins>
      <w:ins w:id="13440" w:author="Draft version 2" w:date="2020-04-02T21:54:00Z">
        <w:r w:rsidRPr="004072B1">
          <w:rPr>
            <w:rPrChange w:id="13441" w:author="Draft version 2" w:date="2020-04-03T01:44:00Z">
              <w:rPr/>
            </w:rPrChange>
          </w:rPr>
        </w:r>
      </w:ins>
      <w:r w:rsidRPr="004072B1">
        <w:rPr>
          <w:rPrChange w:id="13442" w:author="Draft version 2" w:date="2020-04-03T01:44:00Z">
            <w:rPr/>
          </w:rPrChange>
        </w:rPr>
        <w:fldChar w:fldCharType="separate"/>
      </w:r>
      <w:ins w:id="13443" w:author="Draft version 2" w:date="2020-04-02T21:54:00Z">
        <w:r w:rsidRPr="004072B1">
          <w:rPr>
            <w:rPrChange w:id="13444" w:author="Draft version 2" w:date="2020-04-03T01:44:00Z">
              <w:rPr/>
            </w:rPrChange>
          </w:rPr>
          <w:t>695</w:t>
        </w:r>
      </w:ins>
      <w:ins w:id="13445" w:author="Draft version 2" w:date="2020-04-02T21:49:00Z">
        <w:r w:rsidRPr="004072B1">
          <w:rPr>
            <w:rPrChange w:id="13446" w:author="Draft version 2" w:date="2020-04-03T01:44:00Z">
              <w:rPr/>
            </w:rPrChange>
          </w:rPr>
          <w:fldChar w:fldCharType="end"/>
        </w:r>
      </w:ins>
    </w:p>
    <w:p w14:paraId="0FF872A5" w14:textId="78A879D5" w:rsidR="00D1794C" w:rsidRPr="004072B1" w:rsidRDefault="00D1794C">
      <w:pPr>
        <w:pStyle w:val="TOC4"/>
        <w:rPr>
          <w:ins w:id="13447" w:author="Draft version 2" w:date="2020-04-02T21:49:00Z"/>
          <w:rFonts w:asciiTheme="minorHAnsi" w:eastAsiaTheme="minorEastAsia" w:hAnsiTheme="minorHAnsi" w:cstheme="minorBidi"/>
          <w:sz w:val="22"/>
          <w:szCs w:val="22"/>
          <w:rPrChange w:id="13448" w:author="Draft version 2" w:date="2020-04-03T01:44:00Z">
            <w:rPr>
              <w:ins w:id="13449" w:author="Draft version 2" w:date="2020-04-02T21:49:00Z"/>
              <w:rFonts w:asciiTheme="minorHAnsi" w:eastAsiaTheme="minorEastAsia" w:hAnsiTheme="minorHAnsi" w:cstheme="minorBidi"/>
              <w:sz w:val="22"/>
              <w:szCs w:val="22"/>
            </w:rPr>
          </w:rPrChange>
        </w:rPr>
      </w:pPr>
      <w:ins w:id="13450" w:author="Draft version 2" w:date="2020-04-02T21:49:00Z">
        <w:r w:rsidRPr="004072B1">
          <w:rPr>
            <w:rPrChange w:id="13451" w:author="Draft version 2" w:date="2020-04-03T01:44:00Z">
              <w:rPr/>
            </w:rPrChange>
          </w:rPr>
          <w:t>–</w:t>
        </w:r>
        <w:r w:rsidRPr="004072B1">
          <w:rPr>
            <w:rFonts w:asciiTheme="minorHAnsi" w:eastAsiaTheme="minorEastAsia" w:hAnsiTheme="minorHAnsi" w:cstheme="minorBidi"/>
            <w:sz w:val="22"/>
            <w:szCs w:val="22"/>
            <w:rPrChange w:id="13452" w:author="Draft version 2" w:date="2020-04-03T01:44:00Z">
              <w:rPr>
                <w:rFonts w:asciiTheme="minorHAnsi" w:eastAsiaTheme="minorEastAsia" w:hAnsiTheme="minorHAnsi" w:cstheme="minorBidi"/>
                <w:sz w:val="22"/>
                <w:szCs w:val="22"/>
              </w:rPr>
            </w:rPrChange>
          </w:rPr>
          <w:tab/>
        </w:r>
        <w:r w:rsidRPr="004072B1">
          <w:rPr>
            <w:i/>
            <w:iCs/>
            <w:rPrChange w:id="13453" w:author="Draft version 2" w:date="2020-04-03T01:44:00Z">
              <w:rPr>
                <w:i/>
                <w:iCs/>
              </w:rPr>
            </w:rPrChange>
          </w:rPr>
          <w:t>SL-MeasConfigCommon</w:t>
        </w:r>
        <w:r w:rsidRPr="004072B1">
          <w:rPr>
            <w:rPrChange w:id="13454" w:author="Draft version 2" w:date="2020-04-03T01:44:00Z">
              <w:rPr/>
            </w:rPrChange>
          </w:rPr>
          <w:tab/>
        </w:r>
        <w:r w:rsidRPr="004072B1">
          <w:rPr>
            <w:rPrChange w:id="13455" w:author="Draft version 2" w:date="2020-04-03T01:44:00Z">
              <w:rPr/>
            </w:rPrChange>
          </w:rPr>
          <w:fldChar w:fldCharType="begin" w:fldLock="1"/>
        </w:r>
        <w:r w:rsidRPr="004072B1">
          <w:rPr>
            <w:rPrChange w:id="13456" w:author="Draft version 2" w:date="2020-04-03T01:44:00Z">
              <w:rPr/>
            </w:rPrChange>
          </w:rPr>
          <w:instrText xml:space="preserve"> PAGEREF _Toc36757424 \h </w:instrText>
        </w:r>
      </w:ins>
      <w:ins w:id="13457" w:author="Draft version 2" w:date="2020-04-02T21:54:00Z">
        <w:r w:rsidRPr="004072B1">
          <w:rPr>
            <w:rPrChange w:id="13458" w:author="Draft version 2" w:date="2020-04-03T01:44:00Z">
              <w:rPr/>
            </w:rPrChange>
          </w:rPr>
        </w:r>
      </w:ins>
      <w:r w:rsidRPr="004072B1">
        <w:rPr>
          <w:rPrChange w:id="13459" w:author="Draft version 2" w:date="2020-04-03T01:44:00Z">
            <w:rPr/>
          </w:rPrChange>
        </w:rPr>
        <w:fldChar w:fldCharType="separate"/>
      </w:r>
      <w:ins w:id="13460" w:author="Draft version 2" w:date="2020-04-02T21:54:00Z">
        <w:r w:rsidRPr="004072B1">
          <w:rPr>
            <w:rPrChange w:id="13461" w:author="Draft version 2" w:date="2020-04-03T01:44:00Z">
              <w:rPr/>
            </w:rPrChange>
          </w:rPr>
          <w:t>696</w:t>
        </w:r>
      </w:ins>
      <w:ins w:id="13462" w:author="Draft version 2" w:date="2020-04-02T21:49:00Z">
        <w:r w:rsidRPr="004072B1">
          <w:rPr>
            <w:rPrChange w:id="13463" w:author="Draft version 2" w:date="2020-04-03T01:44:00Z">
              <w:rPr/>
            </w:rPrChange>
          </w:rPr>
          <w:fldChar w:fldCharType="end"/>
        </w:r>
      </w:ins>
    </w:p>
    <w:p w14:paraId="4952CBCE" w14:textId="29FBD7B9" w:rsidR="00D1794C" w:rsidRPr="004072B1" w:rsidRDefault="00D1794C">
      <w:pPr>
        <w:pStyle w:val="TOC4"/>
        <w:rPr>
          <w:ins w:id="13464" w:author="Draft version 2" w:date="2020-04-02T21:49:00Z"/>
          <w:rFonts w:asciiTheme="minorHAnsi" w:eastAsiaTheme="minorEastAsia" w:hAnsiTheme="minorHAnsi" w:cstheme="minorBidi"/>
          <w:sz w:val="22"/>
          <w:szCs w:val="22"/>
          <w:rPrChange w:id="13465" w:author="Draft version 2" w:date="2020-04-03T01:44:00Z">
            <w:rPr>
              <w:ins w:id="13466" w:author="Draft version 2" w:date="2020-04-02T21:49:00Z"/>
              <w:rFonts w:asciiTheme="minorHAnsi" w:eastAsiaTheme="minorEastAsia" w:hAnsiTheme="minorHAnsi" w:cstheme="minorBidi"/>
              <w:sz w:val="22"/>
              <w:szCs w:val="22"/>
            </w:rPr>
          </w:rPrChange>
        </w:rPr>
      </w:pPr>
      <w:ins w:id="13467" w:author="Draft version 2" w:date="2020-04-02T21:49:00Z">
        <w:r w:rsidRPr="004072B1">
          <w:rPr>
            <w:rPrChange w:id="13468" w:author="Draft version 2" w:date="2020-04-03T01:44:00Z">
              <w:rPr/>
            </w:rPrChange>
          </w:rPr>
          <w:t>–</w:t>
        </w:r>
        <w:r w:rsidRPr="004072B1">
          <w:rPr>
            <w:rFonts w:asciiTheme="minorHAnsi" w:eastAsiaTheme="minorEastAsia" w:hAnsiTheme="minorHAnsi" w:cstheme="minorBidi"/>
            <w:sz w:val="22"/>
            <w:szCs w:val="22"/>
            <w:rPrChange w:id="13469" w:author="Draft version 2" w:date="2020-04-03T01:44:00Z">
              <w:rPr>
                <w:rFonts w:asciiTheme="minorHAnsi" w:eastAsiaTheme="minorEastAsia" w:hAnsiTheme="minorHAnsi" w:cstheme="minorBidi"/>
                <w:sz w:val="22"/>
                <w:szCs w:val="22"/>
              </w:rPr>
            </w:rPrChange>
          </w:rPr>
          <w:tab/>
        </w:r>
        <w:r w:rsidRPr="004072B1">
          <w:rPr>
            <w:i/>
            <w:iCs/>
            <w:rPrChange w:id="13470" w:author="Draft version 2" w:date="2020-04-03T01:44:00Z">
              <w:rPr>
                <w:i/>
                <w:iCs/>
              </w:rPr>
            </w:rPrChange>
          </w:rPr>
          <w:t>SL-MeasConfigInfo</w:t>
        </w:r>
        <w:r w:rsidRPr="004072B1">
          <w:rPr>
            <w:rPrChange w:id="13471" w:author="Draft version 2" w:date="2020-04-03T01:44:00Z">
              <w:rPr/>
            </w:rPrChange>
          </w:rPr>
          <w:tab/>
        </w:r>
        <w:r w:rsidRPr="004072B1">
          <w:rPr>
            <w:rPrChange w:id="13472" w:author="Draft version 2" w:date="2020-04-03T01:44:00Z">
              <w:rPr/>
            </w:rPrChange>
          </w:rPr>
          <w:fldChar w:fldCharType="begin" w:fldLock="1"/>
        </w:r>
        <w:r w:rsidRPr="004072B1">
          <w:rPr>
            <w:rPrChange w:id="13473" w:author="Draft version 2" w:date="2020-04-03T01:44:00Z">
              <w:rPr/>
            </w:rPrChange>
          </w:rPr>
          <w:instrText xml:space="preserve"> PAGEREF _Toc36757425 \h </w:instrText>
        </w:r>
      </w:ins>
      <w:ins w:id="13474" w:author="Draft version 2" w:date="2020-04-02T21:54:00Z">
        <w:r w:rsidRPr="004072B1">
          <w:rPr>
            <w:rPrChange w:id="13475" w:author="Draft version 2" w:date="2020-04-03T01:44:00Z">
              <w:rPr/>
            </w:rPrChange>
          </w:rPr>
        </w:r>
      </w:ins>
      <w:r w:rsidRPr="004072B1">
        <w:rPr>
          <w:rPrChange w:id="13476" w:author="Draft version 2" w:date="2020-04-03T01:44:00Z">
            <w:rPr/>
          </w:rPrChange>
        </w:rPr>
        <w:fldChar w:fldCharType="separate"/>
      </w:r>
      <w:ins w:id="13477" w:author="Draft version 2" w:date="2020-04-02T21:54:00Z">
        <w:r w:rsidRPr="004072B1">
          <w:rPr>
            <w:rPrChange w:id="13478" w:author="Draft version 2" w:date="2020-04-03T01:44:00Z">
              <w:rPr/>
            </w:rPrChange>
          </w:rPr>
          <w:t>697</w:t>
        </w:r>
      </w:ins>
      <w:ins w:id="13479" w:author="Draft version 2" w:date="2020-04-02T21:49:00Z">
        <w:r w:rsidRPr="004072B1">
          <w:rPr>
            <w:rPrChange w:id="13480" w:author="Draft version 2" w:date="2020-04-03T01:44:00Z">
              <w:rPr/>
            </w:rPrChange>
          </w:rPr>
          <w:fldChar w:fldCharType="end"/>
        </w:r>
      </w:ins>
    </w:p>
    <w:p w14:paraId="08616998" w14:textId="100A839C" w:rsidR="00D1794C" w:rsidRPr="004072B1" w:rsidRDefault="00D1794C">
      <w:pPr>
        <w:pStyle w:val="TOC4"/>
        <w:rPr>
          <w:ins w:id="13481" w:author="Draft version 2" w:date="2020-04-02T21:49:00Z"/>
          <w:rFonts w:asciiTheme="minorHAnsi" w:eastAsiaTheme="minorEastAsia" w:hAnsiTheme="minorHAnsi" w:cstheme="minorBidi"/>
          <w:sz w:val="22"/>
          <w:szCs w:val="22"/>
          <w:rPrChange w:id="13482" w:author="Draft version 2" w:date="2020-04-03T01:44:00Z">
            <w:rPr>
              <w:ins w:id="13483" w:author="Draft version 2" w:date="2020-04-02T21:49:00Z"/>
              <w:rFonts w:asciiTheme="minorHAnsi" w:eastAsiaTheme="minorEastAsia" w:hAnsiTheme="minorHAnsi" w:cstheme="minorBidi"/>
              <w:sz w:val="22"/>
              <w:szCs w:val="22"/>
            </w:rPr>
          </w:rPrChange>
        </w:rPr>
      </w:pPr>
      <w:ins w:id="13484" w:author="Draft version 2" w:date="2020-04-02T21:49:00Z">
        <w:r w:rsidRPr="004072B1">
          <w:rPr>
            <w:rPrChange w:id="13485" w:author="Draft version 2" w:date="2020-04-03T01:44:00Z">
              <w:rPr/>
            </w:rPrChange>
          </w:rPr>
          <w:t>–</w:t>
        </w:r>
        <w:r w:rsidRPr="004072B1">
          <w:rPr>
            <w:rFonts w:asciiTheme="minorHAnsi" w:eastAsiaTheme="minorEastAsia" w:hAnsiTheme="minorHAnsi" w:cstheme="minorBidi"/>
            <w:sz w:val="22"/>
            <w:szCs w:val="22"/>
            <w:rPrChange w:id="13486" w:author="Draft version 2" w:date="2020-04-03T01:44:00Z">
              <w:rPr>
                <w:rFonts w:asciiTheme="minorHAnsi" w:eastAsiaTheme="minorEastAsia" w:hAnsiTheme="minorHAnsi" w:cstheme="minorBidi"/>
                <w:sz w:val="22"/>
                <w:szCs w:val="22"/>
              </w:rPr>
            </w:rPrChange>
          </w:rPr>
          <w:tab/>
        </w:r>
        <w:r w:rsidRPr="004072B1">
          <w:rPr>
            <w:i/>
            <w:iCs/>
            <w:rPrChange w:id="13487" w:author="Draft version 2" w:date="2020-04-03T01:44:00Z">
              <w:rPr>
                <w:i/>
                <w:iCs/>
              </w:rPr>
            </w:rPrChange>
          </w:rPr>
          <w:t>SL-MeasIdList</w:t>
        </w:r>
        <w:r w:rsidRPr="004072B1">
          <w:rPr>
            <w:rPrChange w:id="13488" w:author="Draft version 2" w:date="2020-04-03T01:44:00Z">
              <w:rPr/>
            </w:rPrChange>
          </w:rPr>
          <w:tab/>
        </w:r>
        <w:r w:rsidRPr="004072B1">
          <w:rPr>
            <w:rPrChange w:id="13489" w:author="Draft version 2" w:date="2020-04-03T01:44:00Z">
              <w:rPr/>
            </w:rPrChange>
          </w:rPr>
          <w:fldChar w:fldCharType="begin" w:fldLock="1"/>
        </w:r>
        <w:r w:rsidRPr="004072B1">
          <w:rPr>
            <w:rPrChange w:id="13490" w:author="Draft version 2" w:date="2020-04-03T01:44:00Z">
              <w:rPr/>
            </w:rPrChange>
          </w:rPr>
          <w:instrText xml:space="preserve"> PAGEREF _Toc36757426 \h </w:instrText>
        </w:r>
      </w:ins>
      <w:ins w:id="13491" w:author="Draft version 2" w:date="2020-04-02T21:54:00Z">
        <w:r w:rsidRPr="004072B1">
          <w:rPr>
            <w:rPrChange w:id="13492" w:author="Draft version 2" w:date="2020-04-03T01:44:00Z">
              <w:rPr/>
            </w:rPrChange>
          </w:rPr>
        </w:r>
      </w:ins>
      <w:r w:rsidRPr="004072B1">
        <w:rPr>
          <w:rPrChange w:id="13493" w:author="Draft version 2" w:date="2020-04-03T01:44:00Z">
            <w:rPr/>
          </w:rPrChange>
        </w:rPr>
        <w:fldChar w:fldCharType="separate"/>
      </w:r>
      <w:ins w:id="13494" w:author="Draft version 2" w:date="2020-04-02T21:54:00Z">
        <w:r w:rsidRPr="004072B1">
          <w:rPr>
            <w:rPrChange w:id="13495" w:author="Draft version 2" w:date="2020-04-03T01:44:00Z">
              <w:rPr/>
            </w:rPrChange>
          </w:rPr>
          <w:t>698</w:t>
        </w:r>
      </w:ins>
      <w:ins w:id="13496" w:author="Draft version 2" w:date="2020-04-02T21:49:00Z">
        <w:r w:rsidRPr="004072B1">
          <w:rPr>
            <w:rPrChange w:id="13497" w:author="Draft version 2" w:date="2020-04-03T01:44:00Z">
              <w:rPr/>
            </w:rPrChange>
          </w:rPr>
          <w:fldChar w:fldCharType="end"/>
        </w:r>
      </w:ins>
    </w:p>
    <w:p w14:paraId="1C1C91D6" w14:textId="2B310750" w:rsidR="00D1794C" w:rsidRPr="004072B1" w:rsidRDefault="00D1794C">
      <w:pPr>
        <w:pStyle w:val="TOC4"/>
        <w:rPr>
          <w:ins w:id="13498" w:author="Draft version 2" w:date="2020-04-02T21:49:00Z"/>
          <w:rFonts w:asciiTheme="minorHAnsi" w:eastAsiaTheme="minorEastAsia" w:hAnsiTheme="minorHAnsi" w:cstheme="minorBidi"/>
          <w:sz w:val="22"/>
          <w:szCs w:val="22"/>
          <w:rPrChange w:id="13499" w:author="Draft version 2" w:date="2020-04-03T01:44:00Z">
            <w:rPr>
              <w:ins w:id="13500" w:author="Draft version 2" w:date="2020-04-02T21:49:00Z"/>
              <w:rFonts w:asciiTheme="minorHAnsi" w:eastAsiaTheme="minorEastAsia" w:hAnsiTheme="minorHAnsi" w:cstheme="minorBidi"/>
              <w:sz w:val="22"/>
              <w:szCs w:val="22"/>
            </w:rPr>
          </w:rPrChange>
        </w:rPr>
      </w:pPr>
      <w:ins w:id="13501" w:author="Draft version 2" w:date="2020-04-02T21:49:00Z">
        <w:r w:rsidRPr="004072B1">
          <w:rPr>
            <w:rPrChange w:id="13502" w:author="Draft version 2" w:date="2020-04-03T01:44:00Z">
              <w:rPr/>
            </w:rPrChange>
          </w:rPr>
          <w:t>–</w:t>
        </w:r>
        <w:r w:rsidRPr="004072B1">
          <w:rPr>
            <w:rFonts w:asciiTheme="minorHAnsi" w:eastAsiaTheme="minorEastAsia" w:hAnsiTheme="minorHAnsi" w:cstheme="minorBidi"/>
            <w:sz w:val="22"/>
            <w:szCs w:val="22"/>
            <w:rPrChange w:id="13503" w:author="Draft version 2" w:date="2020-04-03T01:44:00Z">
              <w:rPr>
                <w:rFonts w:asciiTheme="minorHAnsi" w:eastAsiaTheme="minorEastAsia" w:hAnsiTheme="minorHAnsi" w:cstheme="minorBidi"/>
                <w:sz w:val="22"/>
                <w:szCs w:val="22"/>
              </w:rPr>
            </w:rPrChange>
          </w:rPr>
          <w:tab/>
        </w:r>
        <w:r w:rsidRPr="004072B1">
          <w:rPr>
            <w:i/>
            <w:iCs/>
            <w:rPrChange w:id="13504" w:author="Draft version 2" w:date="2020-04-03T01:44:00Z">
              <w:rPr>
                <w:i/>
                <w:iCs/>
              </w:rPr>
            </w:rPrChange>
          </w:rPr>
          <w:t>SL-MeasObjectList</w:t>
        </w:r>
        <w:r w:rsidRPr="004072B1">
          <w:rPr>
            <w:rPrChange w:id="13505" w:author="Draft version 2" w:date="2020-04-03T01:44:00Z">
              <w:rPr/>
            </w:rPrChange>
          </w:rPr>
          <w:tab/>
        </w:r>
        <w:r w:rsidRPr="004072B1">
          <w:rPr>
            <w:rPrChange w:id="13506" w:author="Draft version 2" w:date="2020-04-03T01:44:00Z">
              <w:rPr/>
            </w:rPrChange>
          </w:rPr>
          <w:fldChar w:fldCharType="begin" w:fldLock="1"/>
        </w:r>
        <w:r w:rsidRPr="004072B1">
          <w:rPr>
            <w:rPrChange w:id="13507" w:author="Draft version 2" w:date="2020-04-03T01:44:00Z">
              <w:rPr/>
            </w:rPrChange>
          </w:rPr>
          <w:instrText xml:space="preserve"> PAGEREF _Toc36757427 \h </w:instrText>
        </w:r>
      </w:ins>
      <w:ins w:id="13508" w:author="Draft version 2" w:date="2020-04-02T21:54:00Z">
        <w:r w:rsidRPr="004072B1">
          <w:rPr>
            <w:rPrChange w:id="13509" w:author="Draft version 2" w:date="2020-04-03T01:44:00Z">
              <w:rPr/>
            </w:rPrChange>
          </w:rPr>
        </w:r>
      </w:ins>
      <w:r w:rsidRPr="004072B1">
        <w:rPr>
          <w:rPrChange w:id="13510" w:author="Draft version 2" w:date="2020-04-03T01:44:00Z">
            <w:rPr/>
          </w:rPrChange>
        </w:rPr>
        <w:fldChar w:fldCharType="separate"/>
      </w:r>
      <w:ins w:id="13511" w:author="Draft version 2" w:date="2020-04-02T21:54:00Z">
        <w:r w:rsidRPr="004072B1">
          <w:rPr>
            <w:rPrChange w:id="13512" w:author="Draft version 2" w:date="2020-04-03T01:44:00Z">
              <w:rPr/>
            </w:rPrChange>
          </w:rPr>
          <w:t>699</w:t>
        </w:r>
      </w:ins>
      <w:ins w:id="13513" w:author="Draft version 2" w:date="2020-04-02T21:49:00Z">
        <w:r w:rsidRPr="004072B1">
          <w:rPr>
            <w:rPrChange w:id="13514" w:author="Draft version 2" w:date="2020-04-03T01:44:00Z">
              <w:rPr/>
            </w:rPrChange>
          </w:rPr>
          <w:fldChar w:fldCharType="end"/>
        </w:r>
      </w:ins>
    </w:p>
    <w:p w14:paraId="0F137944" w14:textId="590AED0A" w:rsidR="00D1794C" w:rsidRPr="004072B1" w:rsidRDefault="00D1794C">
      <w:pPr>
        <w:pStyle w:val="TOC4"/>
        <w:rPr>
          <w:ins w:id="13515" w:author="Draft version 2" w:date="2020-04-02T21:49:00Z"/>
          <w:rFonts w:asciiTheme="minorHAnsi" w:eastAsiaTheme="minorEastAsia" w:hAnsiTheme="minorHAnsi" w:cstheme="minorBidi"/>
          <w:sz w:val="22"/>
          <w:szCs w:val="22"/>
          <w:rPrChange w:id="13516" w:author="Draft version 2" w:date="2020-04-03T01:44:00Z">
            <w:rPr>
              <w:ins w:id="13517" w:author="Draft version 2" w:date="2020-04-02T21:49:00Z"/>
              <w:rFonts w:asciiTheme="minorHAnsi" w:eastAsiaTheme="minorEastAsia" w:hAnsiTheme="minorHAnsi" w:cstheme="minorBidi"/>
              <w:sz w:val="22"/>
              <w:szCs w:val="22"/>
            </w:rPr>
          </w:rPrChange>
        </w:rPr>
      </w:pPr>
      <w:ins w:id="13518" w:author="Draft version 2" w:date="2020-04-02T21:49:00Z">
        <w:r w:rsidRPr="004072B1">
          <w:rPr>
            <w:rPrChange w:id="13519" w:author="Draft version 2" w:date="2020-04-03T01:44:00Z">
              <w:rPr/>
            </w:rPrChange>
          </w:rPr>
          <w:t>–</w:t>
        </w:r>
        <w:r w:rsidRPr="004072B1">
          <w:rPr>
            <w:rFonts w:asciiTheme="minorHAnsi" w:eastAsiaTheme="minorEastAsia" w:hAnsiTheme="minorHAnsi" w:cstheme="minorBidi"/>
            <w:sz w:val="22"/>
            <w:szCs w:val="22"/>
            <w:rPrChange w:id="13520" w:author="Draft version 2" w:date="2020-04-03T01:44:00Z">
              <w:rPr>
                <w:rFonts w:asciiTheme="minorHAnsi" w:eastAsiaTheme="minorEastAsia" w:hAnsiTheme="minorHAnsi" w:cstheme="minorBidi"/>
                <w:sz w:val="22"/>
                <w:szCs w:val="22"/>
              </w:rPr>
            </w:rPrChange>
          </w:rPr>
          <w:tab/>
        </w:r>
        <w:r w:rsidRPr="004072B1">
          <w:rPr>
            <w:i/>
            <w:iCs/>
            <w:rPrChange w:id="13521" w:author="Draft version 2" w:date="2020-04-03T01:44:00Z">
              <w:rPr>
                <w:i/>
                <w:iCs/>
              </w:rPr>
            </w:rPrChange>
          </w:rPr>
          <w:t>SL-PDCP-Config</w:t>
        </w:r>
        <w:r w:rsidRPr="004072B1">
          <w:rPr>
            <w:rPrChange w:id="13522" w:author="Draft version 2" w:date="2020-04-03T01:44:00Z">
              <w:rPr/>
            </w:rPrChange>
          </w:rPr>
          <w:tab/>
        </w:r>
        <w:r w:rsidRPr="004072B1">
          <w:rPr>
            <w:rPrChange w:id="13523" w:author="Draft version 2" w:date="2020-04-03T01:44:00Z">
              <w:rPr/>
            </w:rPrChange>
          </w:rPr>
          <w:fldChar w:fldCharType="begin" w:fldLock="1"/>
        </w:r>
        <w:r w:rsidRPr="004072B1">
          <w:rPr>
            <w:rPrChange w:id="13524" w:author="Draft version 2" w:date="2020-04-03T01:44:00Z">
              <w:rPr/>
            </w:rPrChange>
          </w:rPr>
          <w:instrText xml:space="preserve"> PAGEREF _Toc36757428 \h </w:instrText>
        </w:r>
      </w:ins>
      <w:ins w:id="13525" w:author="Draft version 2" w:date="2020-04-02T21:54:00Z">
        <w:r w:rsidRPr="004072B1">
          <w:rPr>
            <w:rPrChange w:id="13526" w:author="Draft version 2" w:date="2020-04-03T01:44:00Z">
              <w:rPr/>
            </w:rPrChange>
          </w:rPr>
        </w:r>
      </w:ins>
      <w:r w:rsidRPr="004072B1">
        <w:rPr>
          <w:rPrChange w:id="13527" w:author="Draft version 2" w:date="2020-04-03T01:44:00Z">
            <w:rPr/>
          </w:rPrChange>
        </w:rPr>
        <w:fldChar w:fldCharType="separate"/>
      </w:r>
      <w:ins w:id="13528" w:author="Draft version 2" w:date="2020-04-02T21:54:00Z">
        <w:r w:rsidRPr="004072B1">
          <w:rPr>
            <w:rPrChange w:id="13529" w:author="Draft version 2" w:date="2020-04-03T01:44:00Z">
              <w:rPr/>
            </w:rPrChange>
          </w:rPr>
          <w:t>699</w:t>
        </w:r>
      </w:ins>
      <w:ins w:id="13530" w:author="Draft version 2" w:date="2020-04-02T21:49:00Z">
        <w:r w:rsidRPr="004072B1">
          <w:rPr>
            <w:rPrChange w:id="13531" w:author="Draft version 2" w:date="2020-04-03T01:44:00Z">
              <w:rPr/>
            </w:rPrChange>
          </w:rPr>
          <w:fldChar w:fldCharType="end"/>
        </w:r>
      </w:ins>
    </w:p>
    <w:p w14:paraId="791FD3DB" w14:textId="7CF6C9CA" w:rsidR="00D1794C" w:rsidRPr="004072B1" w:rsidRDefault="00D1794C">
      <w:pPr>
        <w:pStyle w:val="TOC4"/>
        <w:rPr>
          <w:ins w:id="13532" w:author="Draft version 2" w:date="2020-04-02T21:49:00Z"/>
          <w:rFonts w:asciiTheme="minorHAnsi" w:eastAsiaTheme="minorEastAsia" w:hAnsiTheme="minorHAnsi" w:cstheme="minorBidi"/>
          <w:sz w:val="22"/>
          <w:szCs w:val="22"/>
          <w:rPrChange w:id="13533" w:author="Draft version 2" w:date="2020-04-03T01:44:00Z">
            <w:rPr>
              <w:ins w:id="13534" w:author="Draft version 2" w:date="2020-04-02T21:49:00Z"/>
              <w:rFonts w:asciiTheme="minorHAnsi" w:eastAsiaTheme="minorEastAsia" w:hAnsiTheme="minorHAnsi" w:cstheme="minorBidi"/>
              <w:sz w:val="22"/>
              <w:szCs w:val="22"/>
            </w:rPr>
          </w:rPrChange>
        </w:rPr>
      </w:pPr>
      <w:ins w:id="13535" w:author="Draft version 2" w:date="2020-04-02T21:49:00Z">
        <w:r w:rsidRPr="004072B1">
          <w:rPr>
            <w:rPrChange w:id="13536" w:author="Draft version 2" w:date="2020-04-03T01:44:00Z">
              <w:rPr/>
            </w:rPrChange>
          </w:rPr>
          <w:t>–</w:t>
        </w:r>
        <w:r w:rsidRPr="004072B1">
          <w:rPr>
            <w:rFonts w:asciiTheme="minorHAnsi" w:eastAsiaTheme="minorEastAsia" w:hAnsiTheme="minorHAnsi" w:cstheme="minorBidi"/>
            <w:sz w:val="22"/>
            <w:szCs w:val="22"/>
            <w:rPrChange w:id="13537" w:author="Draft version 2" w:date="2020-04-03T01:44:00Z">
              <w:rPr>
                <w:rFonts w:asciiTheme="minorHAnsi" w:eastAsiaTheme="minorEastAsia" w:hAnsiTheme="minorHAnsi" w:cstheme="minorBidi"/>
                <w:sz w:val="22"/>
                <w:szCs w:val="22"/>
              </w:rPr>
            </w:rPrChange>
          </w:rPr>
          <w:tab/>
        </w:r>
        <w:r w:rsidRPr="004072B1">
          <w:rPr>
            <w:i/>
            <w:iCs/>
            <w:rPrChange w:id="13538" w:author="Draft version 2" w:date="2020-04-03T01:44:00Z">
              <w:rPr>
                <w:i/>
                <w:iCs/>
              </w:rPr>
            </w:rPrChange>
          </w:rPr>
          <w:t>SL-PSSCH-TxConfigList</w:t>
        </w:r>
        <w:r w:rsidRPr="004072B1">
          <w:rPr>
            <w:rPrChange w:id="13539" w:author="Draft version 2" w:date="2020-04-03T01:44:00Z">
              <w:rPr/>
            </w:rPrChange>
          </w:rPr>
          <w:tab/>
        </w:r>
        <w:r w:rsidRPr="004072B1">
          <w:rPr>
            <w:rPrChange w:id="13540" w:author="Draft version 2" w:date="2020-04-03T01:44:00Z">
              <w:rPr/>
            </w:rPrChange>
          </w:rPr>
          <w:fldChar w:fldCharType="begin" w:fldLock="1"/>
        </w:r>
        <w:r w:rsidRPr="004072B1">
          <w:rPr>
            <w:rPrChange w:id="13541" w:author="Draft version 2" w:date="2020-04-03T01:44:00Z">
              <w:rPr/>
            </w:rPrChange>
          </w:rPr>
          <w:instrText xml:space="preserve"> PAGEREF _Toc36757429 \h </w:instrText>
        </w:r>
      </w:ins>
      <w:ins w:id="13542" w:author="Draft version 2" w:date="2020-04-02T21:54:00Z">
        <w:r w:rsidRPr="004072B1">
          <w:rPr>
            <w:rPrChange w:id="13543" w:author="Draft version 2" w:date="2020-04-03T01:44:00Z">
              <w:rPr/>
            </w:rPrChange>
          </w:rPr>
        </w:r>
      </w:ins>
      <w:r w:rsidRPr="004072B1">
        <w:rPr>
          <w:rPrChange w:id="13544" w:author="Draft version 2" w:date="2020-04-03T01:44:00Z">
            <w:rPr/>
          </w:rPrChange>
        </w:rPr>
        <w:fldChar w:fldCharType="separate"/>
      </w:r>
      <w:ins w:id="13545" w:author="Draft version 2" w:date="2020-04-02T21:54:00Z">
        <w:r w:rsidRPr="004072B1">
          <w:rPr>
            <w:rPrChange w:id="13546" w:author="Draft version 2" w:date="2020-04-03T01:44:00Z">
              <w:rPr/>
            </w:rPrChange>
          </w:rPr>
          <w:t>700</w:t>
        </w:r>
      </w:ins>
      <w:ins w:id="13547" w:author="Draft version 2" w:date="2020-04-02T21:49:00Z">
        <w:r w:rsidRPr="004072B1">
          <w:rPr>
            <w:rPrChange w:id="13548" w:author="Draft version 2" w:date="2020-04-03T01:44:00Z">
              <w:rPr/>
            </w:rPrChange>
          </w:rPr>
          <w:fldChar w:fldCharType="end"/>
        </w:r>
      </w:ins>
    </w:p>
    <w:p w14:paraId="550F7490" w14:textId="6A800FE0" w:rsidR="00D1794C" w:rsidRPr="004072B1" w:rsidRDefault="00D1794C">
      <w:pPr>
        <w:pStyle w:val="TOC4"/>
        <w:rPr>
          <w:ins w:id="13549" w:author="Draft version 2" w:date="2020-04-02T21:49:00Z"/>
          <w:rFonts w:asciiTheme="minorHAnsi" w:eastAsiaTheme="minorEastAsia" w:hAnsiTheme="minorHAnsi" w:cstheme="minorBidi"/>
          <w:sz w:val="22"/>
          <w:szCs w:val="22"/>
          <w:rPrChange w:id="13550" w:author="Draft version 2" w:date="2020-04-03T01:44:00Z">
            <w:rPr>
              <w:ins w:id="13551" w:author="Draft version 2" w:date="2020-04-02T21:49:00Z"/>
              <w:rFonts w:asciiTheme="minorHAnsi" w:eastAsiaTheme="minorEastAsia" w:hAnsiTheme="minorHAnsi" w:cstheme="minorBidi"/>
              <w:sz w:val="22"/>
              <w:szCs w:val="22"/>
            </w:rPr>
          </w:rPrChange>
        </w:rPr>
      </w:pPr>
      <w:ins w:id="13552" w:author="Draft version 2" w:date="2020-04-02T21:49:00Z">
        <w:r w:rsidRPr="004072B1">
          <w:rPr>
            <w:rPrChange w:id="13553" w:author="Draft version 2" w:date="2020-04-03T01:44:00Z">
              <w:rPr/>
            </w:rPrChange>
          </w:rPr>
          <w:t>–</w:t>
        </w:r>
        <w:r w:rsidRPr="004072B1">
          <w:rPr>
            <w:rFonts w:asciiTheme="minorHAnsi" w:eastAsiaTheme="minorEastAsia" w:hAnsiTheme="minorHAnsi" w:cstheme="minorBidi"/>
            <w:sz w:val="22"/>
            <w:szCs w:val="22"/>
            <w:rPrChange w:id="13554" w:author="Draft version 2" w:date="2020-04-03T01:44:00Z">
              <w:rPr>
                <w:rFonts w:asciiTheme="minorHAnsi" w:eastAsiaTheme="minorEastAsia" w:hAnsiTheme="minorHAnsi" w:cstheme="minorBidi"/>
                <w:sz w:val="22"/>
                <w:szCs w:val="22"/>
              </w:rPr>
            </w:rPrChange>
          </w:rPr>
          <w:tab/>
        </w:r>
        <w:r w:rsidRPr="004072B1">
          <w:rPr>
            <w:rPrChange w:id="13555" w:author="Draft version 2" w:date="2020-04-03T01:44:00Z">
              <w:rPr/>
            </w:rPrChange>
          </w:rPr>
          <w:t>SL-</w:t>
        </w:r>
        <w:r w:rsidRPr="004072B1">
          <w:rPr>
            <w:i/>
            <w:iCs/>
            <w:rPrChange w:id="13556" w:author="Draft version 2" w:date="2020-04-03T01:44:00Z">
              <w:rPr>
                <w:i/>
                <w:iCs/>
              </w:rPr>
            </w:rPrChange>
          </w:rPr>
          <w:t>QoS-FlowIdentity</w:t>
        </w:r>
        <w:r w:rsidRPr="004072B1">
          <w:rPr>
            <w:rPrChange w:id="13557" w:author="Draft version 2" w:date="2020-04-03T01:44:00Z">
              <w:rPr/>
            </w:rPrChange>
          </w:rPr>
          <w:tab/>
        </w:r>
        <w:r w:rsidRPr="004072B1">
          <w:rPr>
            <w:rPrChange w:id="13558" w:author="Draft version 2" w:date="2020-04-03T01:44:00Z">
              <w:rPr/>
            </w:rPrChange>
          </w:rPr>
          <w:fldChar w:fldCharType="begin" w:fldLock="1"/>
        </w:r>
        <w:r w:rsidRPr="004072B1">
          <w:rPr>
            <w:rPrChange w:id="13559" w:author="Draft version 2" w:date="2020-04-03T01:44:00Z">
              <w:rPr/>
            </w:rPrChange>
          </w:rPr>
          <w:instrText xml:space="preserve"> PAGEREF _Toc36757430 \h </w:instrText>
        </w:r>
      </w:ins>
      <w:ins w:id="13560" w:author="Draft version 2" w:date="2020-04-02T21:54:00Z">
        <w:r w:rsidRPr="004072B1">
          <w:rPr>
            <w:rPrChange w:id="13561" w:author="Draft version 2" w:date="2020-04-03T01:44:00Z">
              <w:rPr/>
            </w:rPrChange>
          </w:rPr>
        </w:r>
      </w:ins>
      <w:r w:rsidRPr="004072B1">
        <w:rPr>
          <w:rPrChange w:id="13562" w:author="Draft version 2" w:date="2020-04-03T01:44:00Z">
            <w:rPr/>
          </w:rPrChange>
        </w:rPr>
        <w:fldChar w:fldCharType="separate"/>
      </w:r>
      <w:ins w:id="13563" w:author="Draft version 2" w:date="2020-04-02T21:54:00Z">
        <w:r w:rsidRPr="004072B1">
          <w:rPr>
            <w:rPrChange w:id="13564" w:author="Draft version 2" w:date="2020-04-03T01:44:00Z">
              <w:rPr/>
            </w:rPrChange>
          </w:rPr>
          <w:t>702</w:t>
        </w:r>
      </w:ins>
      <w:ins w:id="13565" w:author="Draft version 2" w:date="2020-04-02T21:49:00Z">
        <w:r w:rsidRPr="004072B1">
          <w:rPr>
            <w:rPrChange w:id="13566" w:author="Draft version 2" w:date="2020-04-03T01:44:00Z">
              <w:rPr/>
            </w:rPrChange>
          </w:rPr>
          <w:fldChar w:fldCharType="end"/>
        </w:r>
      </w:ins>
    </w:p>
    <w:p w14:paraId="4CF7A9D4" w14:textId="13764F7C" w:rsidR="00D1794C" w:rsidRPr="004072B1" w:rsidRDefault="00D1794C">
      <w:pPr>
        <w:pStyle w:val="TOC4"/>
        <w:rPr>
          <w:ins w:id="13567" w:author="Draft version 2" w:date="2020-04-02T21:49:00Z"/>
          <w:rFonts w:asciiTheme="minorHAnsi" w:eastAsiaTheme="minorEastAsia" w:hAnsiTheme="minorHAnsi" w:cstheme="minorBidi"/>
          <w:sz w:val="22"/>
          <w:szCs w:val="22"/>
          <w:rPrChange w:id="13568" w:author="Draft version 2" w:date="2020-04-03T01:44:00Z">
            <w:rPr>
              <w:ins w:id="13569" w:author="Draft version 2" w:date="2020-04-02T21:49:00Z"/>
              <w:rFonts w:asciiTheme="minorHAnsi" w:eastAsiaTheme="minorEastAsia" w:hAnsiTheme="minorHAnsi" w:cstheme="minorBidi"/>
              <w:sz w:val="22"/>
              <w:szCs w:val="22"/>
            </w:rPr>
          </w:rPrChange>
        </w:rPr>
      </w:pPr>
      <w:ins w:id="13570" w:author="Draft version 2" w:date="2020-04-02T21:49:00Z">
        <w:r w:rsidRPr="004072B1">
          <w:rPr>
            <w:rPrChange w:id="13571" w:author="Draft version 2" w:date="2020-04-03T01:44:00Z">
              <w:rPr/>
            </w:rPrChange>
          </w:rPr>
          <w:t>–</w:t>
        </w:r>
        <w:r w:rsidRPr="004072B1">
          <w:rPr>
            <w:rFonts w:asciiTheme="minorHAnsi" w:eastAsiaTheme="minorEastAsia" w:hAnsiTheme="minorHAnsi" w:cstheme="minorBidi"/>
            <w:sz w:val="22"/>
            <w:szCs w:val="22"/>
            <w:rPrChange w:id="13572" w:author="Draft version 2" w:date="2020-04-03T01:44:00Z">
              <w:rPr>
                <w:rFonts w:asciiTheme="minorHAnsi" w:eastAsiaTheme="minorEastAsia" w:hAnsiTheme="minorHAnsi" w:cstheme="minorBidi"/>
                <w:sz w:val="22"/>
                <w:szCs w:val="22"/>
              </w:rPr>
            </w:rPrChange>
          </w:rPr>
          <w:tab/>
        </w:r>
        <w:r w:rsidRPr="004072B1">
          <w:rPr>
            <w:i/>
            <w:iCs/>
            <w:rPrChange w:id="13573" w:author="Draft version 2" w:date="2020-04-03T01:44:00Z">
              <w:rPr>
                <w:i/>
                <w:iCs/>
              </w:rPr>
            </w:rPrChange>
          </w:rPr>
          <w:t>SL-QoS-Profile</w:t>
        </w:r>
        <w:r w:rsidRPr="004072B1">
          <w:rPr>
            <w:rPrChange w:id="13574" w:author="Draft version 2" w:date="2020-04-03T01:44:00Z">
              <w:rPr/>
            </w:rPrChange>
          </w:rPr>
          <w:tab/>
        </w:r>
        <w:r w:rsidRPr="004072B1">
          <w:rPr>
            <w:rPrChange w:id="13575" w:author="Draft version 2" w:date="2020-04-03T01:44:00Z">
              <w:rPr/>
            </w:rPrChange>
          </w:rPr>
          <w:fldChar w:fldCharType="begin" w:fldLock="1"/>
        </w:r>
        <w:r w:rsidRPr="004072B1">
          <w:rPr>
            <w:rPrChange w:id="13576" w:author="Draft version 2" w:date="2020-04-03T01:44:00Z">
              <w:rPr/>
            </w:rPrChange>
          </w:rPr>
          <w:instrText xml:space="preserve"> PAGEREF _Toc36757431 \h </w:instrText>
        </w:r>
      </w:ins>
      <w:ins w:id="13577" w:author="Draft version 2" w:date="2020-04-02T21:54:00Z">
        <w:r w:rsidRPr="004072B1">
          <w:rPr>
            <w:rPrChange w:id="13578" w:author="Draft version 2" w:date="2020-04-03T01:44:00Z">
              <w:rPr/>
            </w:rPrChange>
          </w:rPr>
        </w:r>
      </w:ins>
      <w:r w:rsidRPr="004072B1">
        <w:rPr>
          <w:rPrChange w:id="13579" w:author="Draft version 2" w:date="2020-04-03T01:44:00Z">
            <w:rPr/>
          </w:rPrChange>
        </w:rPr>
        <w:fldChar w:fldCharType="separate"/>
      </w:r>
      <w:ins w:id="13580" w:author="Draft version 2" w:date="2020-04-02T21:54:00Z">
        <w:r w:rsidRPr="004072B1">
          <w:rPr>
            <w:rPrChange w:id="13581" w:author="Draft version 2" w:date="2020-04-03T01:44:00Z">
              <w:rPr/>
            </w:rPrChange>
          </w:rPr>
          <w:t>702</w:t>
        </w:r>
      </w:ins>
      <w:ins w:id="13582" w:author="Draft version 2" w:date="2020-04-02T21:49:00Z">
        <w:r w:rsidRPr="004072B1">
          <w:rPr>
            <w:rPrChange w:id="13583" w:author="Draft version 2" w:date="2020-04-03T01:44:00Z">
              <w:rPr/>
            </w:rPrChange>
          </w:rPr>
          <w:fldChar w:fldCharType="end"/>
        </w:r>
      </w:ins>
    </w:p>
    <w:p w14:paraId="543B0AF9" w14:textId="45E12214" w:rsidR="00D1794C" w:rsidRPr="004072B1" w:rsidRDefault="00D1794C">
      <w:pPr>
        <w:pStyle w:val="TOC4"/>
        <w:rPr>
          <w:ins w:id="13584" w:author="Draft version 2" w:date="2020-04-02T21:49:00Z"/>
          <w:rFonts w:asciiTheme="minorHAnsi" w:eastAsiaTheme="minorEastAsia" w:hAnsiTheme="minorHAnsi" w:cstheme="minorBidi"/>
          <w:sz w:val="22"/>
          <w:szCs w:val="22"/>
          <w:rPrChange w:id="13585" w:author="Draft version 2" w:date="2020-04-03T01:44:00Z">
            <w:rPr>
              <w:ins w:id="13586" w:author="Draft version 2" w:date="2020-04-02T21:49:00Z"/>
              <w:rFonts w:asciiTheme="minorHAnsi" w:eastAsiaTheme="minorEastAsia" w:hAnsiTheme="minorHAnsi" w:cstheme="minorBidi"/>
              <w:sz w:val="22"/>
              <w:szCs w:val="22"/>
            </w:rPr>
          </w:rPrChange>
        </w:rPr>
      </w:pPr>
      <w:ins w:id="13587" w:author="Draft version 2" w:date="2020-04-02T21:49:00Z">
        <w:r w:rsidRPr="004072B1">
          <w:rPr>
            <w:rPrChange w:id="13588" w:author="Draft version 2" w:date="2020-04-03T01:44:00Z">
              <w:rPr/>
            </w:rPrChange>
          </w:rPr>
          <w:t>–</w:t>
        </w:r>
        <w:r w:rsidRPr="004072B1">
          <w:rPr>
            <w:rFonts w:asciiTheme="minorHAnsi" w:eastAsiaTheme="minorEastAsia" w:hAnsiTheme="minorHAnsi" w:cstheme="minorBidi"/>
            <w:sz w:val="22"/>
            <w:szCs w:val="22"/>
            <w:rPrChange w:id="13589" w:author="Draft version 2" w:date="2020-04-03T01:44:00Z">
              <w:rPr>
                <w:rFonts w:asciiTheme="minorHAnsi" w:eastAsiaTheme="minorEastAsia" w:hAnsiTheme="minorHAnsi" w:cstheme="minorBidi"/>
                <w:sz w:val="22"/>
                <w:szCs w:val="22"/>
              </w:rPr>
            </w:rPrChange>
          </w:rPr>
          <w:tab/>
        </w:r>
        <w:r w:rsidRPr="004072B1">
          <w:rPr>
            <w:i/>
            <w:rPrChange w:id="13590" w:author="Draft version 2" w:date="2020-04-03T01:44:00Z">
              <w:rPr>
                <w:i/>
              </w:rPr>
            </w:rPrChange>
          </w:rPr>
          <w:t>SL-QuantityConfig</w:t>
        </w:r>
        <w:r w:rsidRPr="004072B1">
          <w:rPr>
            <w:rPrChange w:id="13591" w:author="Draft version 2" w:date="2020-04-03T01:44:00Z">
              <w:rPr/>
            </w:rPrChange>
          </w:rPr>
          <w:tab/>
        </w:r>
        <w:r w:rsidRPr="004072B1">
          <w:rPr>
            <w:rPrChange w:id="13592" w:author="Draft version 2" w:date="2020-04-03T01:44:00Z">
              <w:rPr/>
            </w:rPrChange>
          </w:rPr>
          <w:fldChar w:fldCharType="begin" w:fldLock="1"/>
        </w:r>
        <w:r w:rsidRPr="004072B1">
          <w:rPr>
            <w:rPrChange w:id="13593" w:author="Draft version 2" w:date="2020-04-03T01:44:00Z">
              <w:rPr/>
            </w:rPrChange>
          </w:rPr>
          <w:instrText xml:space="preserve"> PAGEREF _Toc36757432 \h </w:instrText>
        </w:r>
      </w:ins>
      <w:ins w:id="13594" w:author="Draft version 2" w:date="2020-04-02T21:54:00Z">
        <w:r w:rsidRPr="004072B1">
          <w:rPr>
            <w:rPrChange w:id="13595" w:author="Draft version 2" w:date="2020-04-03T01:44:00Z">
              <w:rPr/>
            </w:rPrChange>
          </w:rPr>
        </w:r>
      </w:ins>
      <w:r w:rsidRPr="004072B1">
        <w:rPr>
          <w:rPrChange w:id="13596" w:author="Draft version 2" w:date="2020-04-03T01:44:00Z">
            <w:rPr/>
          </w:rPrChange>
        </w:rPr>
        <w:fldChar w:fldCharType="separate"/>
      </w:r>
      <w:ins w:id="13597" w:author="Draft version 2" w:date="2020-04-02T21:54:00Z">
        <w:r w:rsidRPr="004072B1">
          <w:rPr>
            <w:rPrChange w:id="13598" w:author="Draft version 2" w:date="2020-04-03T01:44:00Z">
              <w:rPr/>
            </w:rPrChange>
          </w:rPr>
          <w:t>703</w:t>
        </w:r>
      </w:ins>
      <w:ins w:id="13599" w:author="Draft version 2" w:date="2020-04-02T21:49:00Z">
        <w:r w:rsidRPr="004072B1">
          <w:rPr>
            <w:rPrChange w:id="13600" w:author="Draft version 2" w:date="2020-04-03T01:44:00Z">
              <w:rPr/>
            </w:rPrChange>
          </w:rPr>
          <w:fldChar w:fldCharType="end"/>
        </w:r>
      </w:ins>
    </w:p>
    <w:p w14:paraId="7820CDF1" w14:textId="3010C5F4" w:rsidR="00D1794C" w:rsidRPr="004072B1" w:rsidRDefault="00D1794C">
      <w:pPr>
        <w:pStyle w:val="TOC4"/>
        <w:rPr>
          <w:ins w:id="13601" w:author="Draft version 2" w:date="2020-04-02T21:49:00Z"/>
          <w:rFonts w:asciiTheme="minorHAnsi" w:eastAsiaTheme="minorEastAsia" w:hAnsiTheme="minorHAnsi" w:cstheme="minorBidi"/>
          <w:sz w:val="22"/>
          <w:szCs w:val="22"/>
          <w:rPrChange w:id="13602" w:author="Draft version 2" w:date="2020-04-03T01:44:00Z">
            <w:rPr>
              <w:ins w:id="13603" w:author="Draft version 2" w:date="2020-04-02T21:49:00Z"/>
              <w:rFonts w:asciiTheme="minorHAnsi" w:eastAsiaTheme="minorEastAsia" w:hAnsiTheme="minorHAnsi" w:cstheme="minorBidi"/>
              <w:sz w:val="22"/>
              <w:szCs w:val="22"/>
            </w:rPr>
          </w:rPrChange>
        </w:rPr>
      </w:pPr>
      <w:ins w:id="13604" w:author="Draft version 2" w:date="2020-04-02T21:49:00Z">
        <w:r w:rsidRPr="004072B1">
          <w:rPr>
            <w:rPrChange w:id="13605" w:author="Draft version 2" w:date="2020-04-03T01:44:00Z">
              <w:rPr/>
            </w:rPrChange>
          </w:rPr>
          <w:t>–</w:t>
        </w:r>
        <w:r w:rsidRPr="004072B1">
          <w:rPr>
            <w:rFonts w:asciiTheme="minorHAnsi" w:eastAsiaTheme="minorEastAsia" w:hAnsiTheme="minorHAnsi" w:cstheme="minorBidi"/>
            <w:sz w:val="22"/>
            <w:szCs w:val="22"/>
            <w:rPrChange w:id="13606" w:author="Draft version 2" w:date="2020-04-03T01:44:00Z">
              <w:rPr>
                <w:rFonts w:asciiTheme="minorHAnsi" w:eastAsiaTheme="minorEastAsia" w:hAnsiTheme="minorHAnsi" w:cstheme="minorBidi"/>
                <w:sz w:val="22"/>
                <w:szCs w:val="22"/>
              </w:rPr>
            </w:rPrChange>
          </w:rPr>
          <w:tab/>
        </w:r>
        <w:r w:rsidRPr="004072B1">
          <w:rPr>
            <w:i/>
            <w:iCs/>
            <w:rPrChange w:id="13607" w:author="Draft version 2" w:date="2020-04-03T01:44:00Z">
              <w:rPr>
                <w:i/>
                <w:iCs/>
              </w:rPr>
            </w:rPrChange>
          </w:rPr>
          <w:t>SL-RadioBearerConfig</w:t>
        </w:r>
        <w:r w:rsidRPr="004072B1">
          <w:rPr>
            <w:rPrChange w:id="13608" w:author="Draft version 2" w:date="2020-04-03T01:44:00Z">
              <w:rPr/>
            </w:rPrChange>
          </w:rPr>
          <w:tab/>
        </w:r>
        <w:r w:rsidRPr="004072B1">
          <w:rPr>
            <w:rPrChange w:id="13609" w:author="Draft version 2" w:date="2020-04-03T01:44:00Z">
              <w:rPr/>
            </w:rPrChange>
          </w:rPr>
          <w:fldChar w:fldCharType="begin" w:fldLock="1"/>
        </w:r>
        <w:r w:rsidRPr="004072B1">
          <w:rPr>
            <w:rPrChange w:id="13610" w:author="Draft version 2" w:date="2020-04-03T01:44:00Z">
              <w:rPr/>
            </w:rPrChange>
          </w:rPr>
          <w:instrText xml:space="preserve"> PAGEREF _Toc36757433 \h </w:instrText>
        </w:r>
      </w:ins>
      <w:ins w:id="13611" w:author="Draft version 2" w:date="2020-04-02T21:54:00Z">
        <w:r w:rsidRPr="004072B1">
          <w:rPr>
            <w:rPrChange w:id="13612" w:author="Draft version 2" w:date="2020-04-03T01:44:00Z">
              <w:rPr/>
            </w:rPrChange>
          </w:rPr>
        </w:r>
      </w:ins>
      <w:r w:rsidRPr="004072B1">
        <w:rPr>
          <w:rPrChange w:id="13613" w:author="Draft version 2" w:date="2020-04-03T01:44:00Z">
            <w:rPr/>
          </w:rPrChange>
        </w:rPr>
        <w:fldChar w:fldCharType="separate"/>
      </w:r>
      <w:ins w:id="13614" w:author="Draft version 2" w:date="2020-04-02T21:54:00Z">
        <w:r w:rsidRPr="004072B1">
          <w:rPr>
            <w:rPrChange w:id="13615" w:author="Draft version 2" w:date="2020-04-03T01:44:00Z">
              <w:rPr/>
            </w:rPrChange>
          </w:rPr>
          <w:t>704</w:t>
        </w:r>
      </w:ins>
      <w:ins w:id="13616" w:author="Draft version 2" w:date="2020-04-02T21:49:00Z">
        <w:r w:rsidRPr="004072B1">
          <w:rPr>
            <w:rPrChange w:id="13617" w:author="Draft version 2" w:date="2020-04-03T01:44:00Z">
              <w:rPr/>
            </w:rPrChange>
          </w:rPr>
          <w:fldChar w:fldCharType="end"/>
        </w:r>
      </w:ins>
    </w:p>
    <w:p w14:paraId="1D898E70" w14:textId="38CCBBC3" w:rsidR="00D1794C" w:rsidRPr="004072B1" w:rsidRDefault="00D1794C">
      <w:pPr>
        <w:pStyle w:val="TOC4"/>
        <w:rPr>
          <w:ins w:id="13618" w:author="Draft version 2" w:date="2020-04-02T21:49:00Z"/>
          <w:rFonts w:asciiTheme="minorHAnsi" w:eastAsiaTheme="minorEastAsia" w:hAnsiTheme="minorHAnsi" w:cstheme="minorBidi"/>
          <w:sz w:val="22"/>
          <w:szCs w:val="22"/>
          <w:rPrChange w:id="13619" w:author="Draft version 2" w:date="2020-04-03T01:44:00Z">
            <w:rPr>
              <w:ins w:id="13620" w:author="Draft version 2" w:date="2020-04-02T21:49:00Z"/>
              <w:rFonts w:asciiTheme="minorHAnsi" w:eastAsiaTheme="minorEastAsia" w:hAnsiTheme="minorHAnsi" w:cstheme="minorBidi"/>
              <w:sz w:val="22"/>
              <w:szCs w:val="22"/>
            </w:rPr>
          </w:rPrChange>
        </w:rPr>
      </w:pPr>
      <w:ins w:id="13621" w:author="Draft version 2" w:date="2020-04-02T21:49:00Z">
        <w:r w:rsidRPr="004072B1">
          <w:rPr>
            <w:rPrChange w:id="13622" w:author="Draft version 2" w:date="2020-04-03T01:44:00Z">
              <w:rPr/>
            </w:rPrChange>
          </w:rPr>
          <w:t>–</w:t>
        </w:r>
        <w:r w:rsidRPr="004072B1">
          <w:rPr>
            <w:rFonts w:asciiTheme="minorHAnsi" w:eastAsiaTheme="minorEastAsia" w:hAnsiTheme="minorHAnsi" w:cstheme="minorBidi"/>
            <w:sz w:val="22"/>
            <w:szCs w:val="22"/>
            <w:rPrChange w:id="13623" w:author="Draft version 2" w:date="2020-04-03T01:44:00Z">
              <w:rPr>
                <w:rFonts w:asciiTheme="minorHAnsi" w:eastAsiaTheme="minorEastAsia" w:hAnsiTheme="minorHAnsi" w:cstheme="minorBidi"/>
                <w:sz w:val="22"/>
                <w:szCs w:val="22"/>
              </w:rPr>
            </w:rPrChange>
          </w:rPr>
          <w:tab/>
        </w:r>
        <w:r w:rsidRPr="004072B1">
          <w:rPr>
            <w:i/>
            <w:iCs/>
            <w:rPrChange w:id="13624" w:author="Draft version 2" w:date="2020-04-03T01:44:00Z">
              <w:rPr>
                <w:i/>
                <w:iCs/>
              </w:rPr>
            </w:rPrChange>
          </w:rPr>
          <w:t>SL-ReportConfigList</w:t>
        </w:r>
        <w:r w:rsidRPr="004072B1">
          <w:rPr>
            <w:rPrChange w:id="13625" w:author="Draft version 2" w:date="2020-04-03T01:44:00Z">
              <w:rPr/>
            </w:rPrChange>
          </w:rPr>
          <w:tab/>
        </w:r>
        <w:r w:rsidRPr="004072B1">
          <w:rPr>
            <w:rPrChange w:id="13626" w:author="Draft version 2" w:date="2020-04-03T01:44:00Z">
              <w:rPr/>
            </w:rPrChange>
          </w:rPr>
          <w:fldChar w:fldCharType="begin" w:fldLock="1"/>
        </w:r>
        <w:r w:rsidRPr="004072B1">
          <w:rPr>
            <w:rPrChange w:id="13627" w:author="Draft version 2" w:date="2020-04-03T01:44:00Z">
              <w:rPr/>
            </w:rPrChange>
          </w:rPr>
          <w:instrText xml:space="preserve"> PAGEREF _Toc36757434 \h </w:instrText>
        </w:r>
      </w:ins>
      <w:ins w:id="13628" w:author="Draft version 2" w:date="2020-04-02T21:54:00Z">
        <w:r w:rsidRPr="004072B1">
          <w:rPr>
            <w:rPrChange w:id="13629" w:author="Draft version 2" w:date="2020-04-03T01:44:00Z">
              <w:rPr/>
            </w:rPrChange>
          </w:rPr>
        </w:r>
      </w:ins>
      <w:r w:rsidRPr="004072B1">
        <w:rPr>
          <w:rPrChange w:id="13630" w:author="Draft version 2" w:date="2020-04-03T01:44:00Z">
            <w:rPr/>
          </w:rPrChange>
        </w:rPr>
        <w:fldChar w:fldCharType="separate"/>
      </w:r>
      <w:ins w:id="13631" w:author="Draft version 2" w:date="2020-04-02T21:54:00Z">
        <w:r w:rsidRPr="004072B1">
          <w:rPr>
            <w:rPrChange w:id="13632" w:author="Draft version 2" w:date="2020-04-03T01:44:00Z">
              <w:rPr/>
            </w:rPrChange>
          </w:rPr>
          <w:t>705</w:t>
        </w:r>
      </w:ins>
      <w:ins w:id="13633" w:author="Draft version 2" w:date="2020-04-02T21:49:00Z">
        <w:r w:rsidRPr="004072B1">
          <w:rPr>
            <w:rPrChange w:id="13634" w:author="Draft version 2" w:date="2020-04-03T01:44:00Z">
              <w:rPr/>
            </w:rPrChange>
          </w:rPr>
          <w:fldChar w:fldCharType="end"/>
        </w:r>
      </w:ins>
    </w:p>
    <w:p w14:paraId="412A2A24" w14:textId="2703F516" w:rsidR="00D1794C" w:rsidRPr="004072B1" w:rsidRDefault="00D1794C">
      <w:pPr>
        <w:pStyle w:val="TOC4"/>
        <w:rPr>
          <w:ins w:id="13635" w:author="Draft version 2" w:date="2020-04-02T21:49:00Z"/>
          <w:rFonts w:asciiTheme="minorHAnsi" w:eastAsiaTheme="minorEastAsia" w:hAnsiTheme="minorHAnsi" w:cstheme="minorBidi"/>
          <w:sz w:val="22"/>
          <w:szCs w:val="22"/>
          <w:rPrChange w:id="13636" w:author="Draft version 2" w:date="2020-04-03T01:44:00Z">
            <w:rPr>
              <w:ins w:id="13637" w:author="Draft version 2" w:date="2020-04-02T21:49:00Z"/>
              <w:rFonts w:asciiTheme="minorHAnsi" w:eastAsiaTheme="minorEastAsia" w:hAnsiTheme="minorHAnsi" w:cstheme="minorBidi"/>
              <w:sz w:val="22"/>
              <w:szCs w:val="22"/>
            </w:rPr>
          </w:rPrChange>
        </w:rPr>
      </w:pPr>
      <w:ins w:id="13638" w:author="Draft version 2" w:date="2020-04-02T21:49:00Z">
        <w:r w:rsidRPr="004072B1">
          <w:rPr>
            <w:rPrChange w:id="13639" w:author="Draft version 2" w:date="2020-04-03T01:44:00Z">
              <w:rPr/>
            </w:rPrChange>
          </w:rPr>
          <w:t>–</w:t>
        </w:r>
        <w:r w:rsidRPr="004072B1">
          <w:rPr>
            <w:rFonts w:asciiTheme="minorHAnsi" w:eastAsiaTheme="minorEastAsia" w:hAnsiTheme="minorHAnsi" w:cstheme="minorBidi"/>
            <w:sz w:val="22"/>
            <w:szCs w:val="22"/>
            <w:rPrChange w:id="13640" w:author="Draft version 2" w:date="2020-04-03T01:44:00Z">
              <w:rPr>
                <w:rFonts w:asciiTheme="minorHAnsi" w:eastAsiaTheme="minorEastAsia" w:hAnsiTheme="minorHAnsi" w:cstheme="minorBidi"/>
                <w:sz w:val="22"/>
                <w:szCs w:val="22"/>
              </w:rPr>
            </w:rPrChange>
          </w:rPr>
          <w:tab/>
        </w:r>
        <w:r w:rsidRPr="004072B1">
          <w:rPr>
            <w:i/>
            <w:iCs/>
            <w:rPrChange w:id="13641" w:author="Draft version 2" w:date="2020-04-03T01:44:00Z">
              <w:rPr>
                <w:i/>
                <w:iCs/>
              </w:rPr>
            </w:rPrChange>
          </w:rPr>
          <w:t>SL-ResourcePool</w:t>
        </w:r>
        <w:r w:rsidRPr="004072B1">
          <w:rPr>
            <w:rPrChange w:id="13642" w:author="Draft version 2" w:date="2020-04-03T01:44:00Z">
              <w:rPr/>
            </w:rPrChange>
          </w:rPr>
          <w:tab/>
        </w:r>
        <w:r w:rsidRPr="004072B1">
          <w:rPr>
            <w:rPrChange w:id="13643" w:author="Draft version 2" w:date="2020-04-03T01:44:00Z">
              <w:rPr/>
            </w:rPrChange>
          </w:rPr>
          <w:fldChar w:fldCharType="begin" w:fldLock="1"/>
        </w:r>
        <w:r w:rsidRPr="004072B1">
          <w:rPr>
            <w:rPrChange w:id="13644" w:author="Draft version 2" w:date="2020-04-03T01:44:00Z">
              <w:rPr/>
            </w:rPrChange>
          </w:rPr>
          <w:instrText xml:space="preserve"> PAGEREF _Toc36757435 \h </w:instrText>
        </w:r>
      </w:ins>
      <w:ins w:id="13645" w:author="Draft version 2" w:date="2020-04-02T21:54:00Z">
        <w:r w:rsidRPr="004072B1">
          <w:rPr>
            <w:rPrChange w:id="13646" w:author="Draft version 2" w:date="2020-04-03T01:44:00Z">
              <w:rPr/>
            </w:rPrChange>
          </w:rPr>
        </w:r>
      </w:ins>
      <w:r w:rsidRPr="004072B1">
        <w:rPr>
          <w:rPrChange w:id="13647" w:author="Draft version 2" w:date="2020-04-03T01:44:00Z">
            <w:rPr/>
          </w:rPrChange>
        </w:rPr>
        <w:fldChar w:fldCharType="separate"/>
      </w:r>
      <w:ins w:id="13648" w:author="Draft version 2" w:date="2020-04-02T21:54:00Z">
        <w:r w:rsidRPr="004072B1">
          <w:rPr>
            <w:rPrChange w:id="13649" w:author="Draft version 2" w:date="2020-04-03T01:44:00Z">
              <w:rPr/>
            </w:rPrChange>
          </w:rPr>
          <w:t>707</w:t>
        </w:r>
      </w:ins>
      <w:ins w:id="13650" w:author="Draft version 2" w:date="2020-04-02T21:49:00Z">
        <w:r w:rsidRPr="004072B1">
          <w:rPr>
            <w:rPrChange w:id="13651" w:author="Draft version 2" w:date="2020-04-03T01:44:00Z">
              <w:rPr/>
            </w:rPrChange>
          </w:rPr>
          <w:fldChar w:fldCharType="end"/>
        </w:r>
      </w:ins>
    </w:p>
    <w:p w14:paraId="099F7D8D" w14:textId="61B8BAE9" w:rsidR="00D1794C" w:rsidRPr="004072B1" w:rsidRDefault="00D1794C">
      <w:pPr>
        <w:pStyle w:val="TOC4"/>
        <w:rPr>
          <w:ins w:id="13652" w:author="Draft version 2" w:date="2020-04-02T21:49:00Z"/>
          <w:rFonts w:asciiTheme="minorHAnsi" w:eastAsiaTheme="minorEastAsia" w:hAnsiTheme="minorHAnsi" w:cstheme="minorBidi"/>
          <w:sz w:val="22"/>
          <w:szCs w:val="22"/>
          <w:rPrChange w:id="13653" w:author="Draft version 2" w:date="2020-04-03T01:44:00Z">
            <w:rPr>
              <w:ins w:id="13654" w:author="Draft version 2" w:date="2020-04-02T21:49:00Z"/>
              <w:rFonts w:asciiTheme="minorHAnsi" w:eastAsiaTheme="minorEastAsia" w:hAnsiTheme="minorHAnsi" w:cstheme="minorBidi"/>
              <w:sz w:val="22"/>
              <w:szCs w:val="22"/>
            </w:rPr>
          </w:rPrChange>
        </w:rPr>
      </w:pPr>
      <w:ins w:id="13655" w:author="Draft version 2" w:date="2020-04-02T21:49:00Z">
        <w:r w:rsidRPr="004072B1">
          <w:rPr>
            <w:rPrChange w:id="13656" w:author="Draft version 2" w:date="2020-04-03T01:44:00Z">
              <w:rPr/>
            </w:rPrChange>
          </w:rPr>
          <w:t>–</w:t>
        </w:r>
        <w:r w:rsidRPr="004072B1">
          <w:rPr>
            <w:rFonts w:asciiTheme="minorHAnsi" w:eastAsiaTheme="minorEastAsia" w:hAnsiTheme="minorHAnsi" w:cstheme="minorBidi"/>
            <w:sz w:val="22"/>
            <w:szCs w:val="22"/>
            <w:rPrChange w:id="13657" w:author="Draft version 2" w:date="2020-04-03T01:44:00Z">
              <w:rPr>
                <w:rFonts w:asciiTheme="minorHAnsi" w:eastAsiaTheme="minorEastAsia" w:hAnsiTheme="minorHAnsi" w:cstheme="minorBidi"/>
                <w:sz w:val="22"/>
                <w:szCs w:val="22"/>
              </w:rPr>
            </w:rPrChange>
          </w:rPr>
          <w:tab/>
        </w:r>
        <w:r w:rsidRPr="004072B1">
          <w:rPr>
            <w:i/>
            <w:iCs/>
            <w:rPrChange w:id="13658" w:author="Draft version 2" w:date="2020-04-03T01:44:00Z">
              <w:rPr>
                <w:i/>
                <w:iCs/>
              </w:rPr>
            </w:rPrChange>
          </w:rPr>
          <w:t>SL-RLC-BearerConfig</w:t>
        </w:r>
        <w:r w:rsidRPr="004072B1">
          <w:rPr>
            <w:rPrChange w:id="13659" w:author="Draft version 2" w:date="2020-04-03T01:44:00Z">
              <w:rPr/>
            </w:rPrChange>
          </w:rPr>
          <w:tab/>
        </w:r>
        <w:r w:rsidRPr="004072B1">
          <w:rPr>
            <w:rPrChange w:id="13660" w:author="Draft version 2" w:date="2020-04-03T01:44:00Z">
              <w:rPr/>
            </w:rPrChange>
          </w:rPr>
          <w:fldChar w:fldCharType="begin" w:fldLock="1"/>
        </w:r>
        <w:r w:rsidRPr="004072B1">
          <w:rPr>
            <w:rPrChange w:id="13661" w:author="Draft version 2" w:date="2020-04-03T01:44:00Z">
              <w:rPr/>
            </w:rPrChange>
          </w:rPr>
          <w:instrText xml:space="preserve"> PAGEREF _Toc36757436 \h </w:instrText>
        </w:r>
      </w:ins>
      <w:ins w:id="13662" w:author="Draft version 2" w:date="2020-04-02T21:54:00Z">
        <w:r w:rsidRPr="004072B1">
          <w:rPr>
            <w:rPrChange w:id="13663" w:author="Draft version 2" w:date="2020-04-03T01:44:00Z">
              <w:rPr/>
            </w:rPrChange>
          </w:rPr>
        </w:r>
      </w:ins>
      <w:r w:rsidRPr="004072B1">
        <w:rPr>
          <w:rPrChange w:id="13664" w:author="Draft version 2" w:date="2020-04-03T01:44:00Z">
            <w:rPr/>
          </w:rPrChange>
        </w:rPr>
        <w:fldChar w:fldCharType="separate"/>
      </w:r>
      <w:ins w:id="13665" w:author="Draft version 2" w:date="2020-04-02T21:54:00Z">
        <w:r w:rsidRPr="004072B1">
          <w:rPr>
            <w:rPrChange w:id="13666" w:author="Draft version 2" w:date="2020-04-03T01:44:00Z">
              <w:rPr/>
            </w:rPrChange>
          </w:rPr>
          <w:t>712</w:t>
        </w:r>
      </w:ins>
      <w:ins w:id="13667" w:author="Draft version 2" w:date="2020-04-02T21:49:00Z">
        <w:r w:rsidRPr="004072B1">
          <w:rPr>
            <w:rPrChange w:id="13668" w:author="Draft version 2" w:date="2020-04-03T01:44:00Z">
              <w:rPr/>
            </w:rPrChange>
          </w:rPr>
          <w:fldChar w:fldCharType="end"/>
        </w:r>
      </w:ins>
    </w:p>
    <w:p w14:paraId="46A02EDD" w14:textId="70E93240" w:rsidR="00D1794C" w:rsidRPr="004072B1" w:rsidRDefault="00D1794C">
      <w:pPr>
        <w:pStyle w:val="TOC4"/>
        <w:rPr>
          <w:ins w:id="13669" w:author="Draft version 2" w:date="2020-04-02T21:49:00Z"/>
          <w:rFonts w:asciiTheme="minorHAnsi" w:eastAsiaTheme="minorEastAsia" w:hAnsiTheme="minorHAnsi" w:cstheme="minorBidi"/>
          <w:sz w:val="22"/>
          <w:szCs w:val="22"/>
          <w:rPrChange w:id="13670" w:author="Draft version 2" w:date="2020-04-03T01:44:00Z">
            <w:rPr>
              <w:ins w:id="13671" w:author="Draft version 2" w:date="2020-04-02T21:49:00Z"/>
              <w:rFonts w:asciiTheme="minorHAnsi" w:eastAsiaTheme="minorEastAsia" w:hAnsiTheme="minorHAnsi" w:cstheme="minorBidi"/>
              <w:sz w:val="22"/>
              <w:szCs w:val="22"/>
            </w:rPr>
          </w:rPrChange>
        </w:rPr>
      </w:pPr>
      <w:ins w:id="13672" w:author="Draft version 2" w:date="2020-04-02T21:49:00Z">
        <w:r w:rsidRPr="004072B1">
          <w:rPr>
            <w:rPrChange w:id="13673" w:author="Draft version 2" w:date="2020-04-03T01:44:00Z">
              <w:rPr/>
            </w:rPrChange>
          </w:rPr>
          <w:t>–</w:t>
        </w:r>
        <w:r w:rsidRPr="004072B1">
          <w:rPr>
            <w:rFonts w:asciiTheme="minorHAnsi" w:eastAsiaTheme="minorEastAsia" w:hAnsiTheme="minorHAnsi" w:cstheme="minorBidi"/>
            <w:sz w:val="22"/>
            <w:szCs w:val="22"/>
            <w:rPrChange w:id="13674" w:author="Draft version 2" w:date="2020-04-03T01:44:00Z">
              <w:rPr>
                <w:rFonts w:asciiTheme="minorHAnsi" w:eastAsiaTheme="minorEastAsia" w:hAnsiTheme="minorHAnsi" w:cstheme="minorBidi"/>
                <w:sz w:val="22"/>
                <w:szCs w:val="22"/>
              </w:rPr>
            </w:rPrChange>
          </w:rPr>
          <w:tab/>
        </w:r>
        <w:r w:rsidRPr="004072B1">
          <w:rPr>
            <w:i/>
            <w:iCs/>
            <w:rPrChange w:id="13675" w:author="Draft version 2" w:date="2020-04-03T01:44:00Z">
              <w:rPr>
                <w:i/>
                <w:iCs/>
              </w:rPr>
            </w:rPrChange>
          </w:rPr>
          <w:t>SL-RLC-BearerConfigIndex</w:t>
        </w:r>
        <w:r w:rsidRPr="004072B1">
          <w:rPr>
            <w:rPrChange w:id="13676" w:author="Draft version 2" w:date="2020-04-03T01:44:00Z">
              <w:rPr/>
            </w:rPrChange>
          </w:rPr>
          <w:tab/>
        </w:r>
        <w:r w:rsidRPr="004072B1">
          <w:rPr>
            <w:rPrChange w:id="13677" w:author="Draft version 2" w:date="2020-04-03T01:44:00Z">
              <w:rPr/>
            </w:rPrChange>
          </w:rPr>
          <w:fldChar w:fldCharType="begin" w:fldLock="1"/>
        </w:r>
        <w:r w:rsidRPr="004072B1">
          <w:rPr>
            <w:rPrChange w:id="13678" w:author="Draft version 2" w:date="2020-04-03T01:44:00Z">
              <w:rPr/>
            </w:rPrChange>
          </w:rPr>
          <w:instrText xml:space="preserve"> PAGEREF _Toc36757437 \h </w:instrText>
        </w:r>
      </w:ins>
      <w:ins w:id="13679" w:author="Draft version 2" w:date="2020-04-02T21:54:00Z">
        <w:r w:rsidRPr="004072B1">
          <w:rPr>
            <w:rPrChange w:id="13680" w:author="Draft version 2" w:date="2020-04-03T01:44:00Z">
              <w:rPr/>
            </w:rPrChange>
          </w:rPr>
        </w:r>
      </w:ins>
      <w:r w:rsidRPr="004072B1">
        <w:rPr>
          <w:rPrChange w:id="13681" w:author="Draft version 2" w:date="2020-04-03T01:44:00Z">
            <w:rPr/>
          </w:rPrChange>
        </w:rPr>
        <w:fldChar w:fldCharType="separate"/>
      </w:r>
      <w:ins w:id="13682" w:author="Draft version 2" w:date="2020-04-02T21:54:00Z">
        <w:r w:rsidRPr="004072B1">
          <w:rPr>
            <w:rPrChange w:id="13683" w:author="Draft version 2" w:date="2020-04-03T01:44:00Z">
              <w:rPr/>
            </w:rPrChange>
          </w:rPr>
          <w:t>713</w:t>
        </w:r>
      </w:ins>
      <w:ins w:id="13684" w:author="Draft version 2" w:date="2020-04-02T21:49:00Z">
        <w:r w:rsidRPr="004072B1">
          <w:rPr>
            <w:rPrChange w:id="13685" w:author="Draft version 2" w:date="2020-04-03T01:44:00Z">
              <w:rPr/>
            </w:rPrChange>
          </w:rPr>
          <w:fldChar w:fldCharType="end"/>
        </w:r>
      </w:ins>
    </w:p>
    <w:p w14:paraId="0A32A74F" w14:textId="6B0ADD9F" w:rsidR="00D1794C" w:rsidRPr="004072B1" w:rsidRDefault="00D1794C">
      <w:pPr>
        <w:pStyle w:val="TOC4"/>
        <w:rPr>
          <w:ins w:id="13686" w:author="Draft version 2" w:date="2020-04-02T21:49:00Z"/>
          <w:rFonts w:asciiTheme="minorHAnsi" w:eastAsiaTheme="minorEastAsia" w:hAnsiTheme="minorHAnsi" w:cstheme="minorBidi"/>
          <w:sz w:val="22"/>
          <w:szCs w:val="22"/>
          <w:rPrChange w:id="13687" w:author="Draft version 2" w:date="2020-04-03T01:44:00Z">
            <w:rPr>
              <w:ins w:id="13688" w:author="Draft version 2" w:date="2020-04-02T21:49:00Z"/>
              <w:rFonts w:asciiTheme="minorHAnsi" w:eastAsiaTheme="minorEastAsia" w:hAnsiTheme="minorHAnsi" w:cstheme="minorBidi"/>
              <w:sz w:val="22"/>
              <w:szCs w:val="22"/>
            </w:rPr>
          </w:rPrChange>
        </w:rPr>
      </w:pPr>
      <w:ins w:id="13689" w:author="Draft version 2" w:date="2020-04-02T21:49:00Z">
        <w:r w:rsidRPr="004072B1">
          <w:rPr>
            <w:rPrChange w:id="13690" w:author="Draft version 2" w:date="2020-04-03T01:44:00Z">
              <w:rPr/>
            </w:rPrChange>
          </w:rPr>
          <w:t>–</w:t>
        </w:r>
        <w:r w:rsidRPr="004072B1">
          <w:rPr>
            <w:rFonts w:asciiTheme="minorHAnsi" w:eastAsiaTheme="minorEastAsia" w:hAnsiTheme="minorHAnsi" w:cstheme="minorBidi"/>
            <w:sz w:val="22"/>
            <w:szCs w:val="22"/>
            <w:rPrChange w:id="13691" w:author="Draft version 2" w:date="2020-04-03T01:44:00Z">
              <w:rPr>
                <w:rFonts w:asciiTheme="minorHAnsi" w:eastAsiaTheme="minorEastAsia" w:hAnsiTheme="minorHAnsi" w:cstheme="minorBidi"/>
                <w:sz w:val="22"/>
                <w:szCs w:val="22"/>
              </w:rPr>
            </w:rPrChange>
          </w:rPr>
          <w:tab/>
        </w:r>
        <w:r w:rsidRPr="004072B1">
          <w:rPr>
            <w:i/>
            <w:iCs/>
            <w:rPrChange w:id="13692" w:author="Draft version 2" w:date="2020-04-03T01:44:00Z">
              <w:rPr>
                <w:i/>
                <w:iCs/>
              </w:rPr>
            </w:rPrChange>
          </w:rPr>
          <w:t>SL-RLC-Config</w:t>
        </w:r>
        <w:r w:rsidRPr="004072B1">
          <w:rPr>
            <w:rPrChange w:id="13693" w:author="Draft version 2" w:date="2020-04-03T01:44:00Z">
              <w:rPr/>
            </w:rPrChange>
          </w:rPr>
          <w:tab/>
        </w:r>
        <w:r w:rsidRPr="004072B1">
          <w:rPr>
            <w:rPrChange w:id="13694" w:author="Draft version 2" w:date="2020-04-03T01:44:00Z">
              <w:rPr/>
            </w:rPrChange>
          </w:rPr>
          <w:fldChar w:fldCharType="begin" w:fldLock="1"/>
        </w:r>
        <w:r w:rsidRPr="004072B1">
          <w:rPr>
            <w:rPrChange w:id="13695" w:author="Draft version 2" w:date="2020-04-03T01:44:00Z">
              <w:rPr/>
            </w:rPrChange>
          </w:rPr>
          <w:instrText xml:space="preserve"> PAGEREF _Toc36757438 \h </w:instrText>
        </w:r>
      </w:ins>
      <w:ins w:id="13696" w:author="Draft version 2" w:date="2020-04-02T21:54:00Z">
        <w:r w:rsidRPr="004072B1">
          <w:rPr>
            <w:rPrChange w:id="13697" w:author="Draft version 2" w:date="2020-04-03T01:44:00Z">
              <w:rPr/>
            </w:rPrChange>
          </w:rPr>
        </w:r>
      </w:ins>
      <w:r w:rsidRPr="004072B1">
        <w:rPr>
          <w:rPrChange w:id="13698" w:author="Draft version 2" w:date="2020-04-03T01:44:00Z">
            <w:rPr/>
          </w:rPrChange>
        </w:rPr>
        <w:fldChar w:fldCharType="separate"/>
      </w:r>
      <w:ins w:id="13699" w:author="Draft version 2" w:date="2020-04-02T21:54:00Z">
        <w:r w:rsidRPr="004072B1">
          <w:rPr>
            <w:rPrChange w:id="13700" w:author="Draft version 2" w:date="2020-04-03T01:44:00Z">
              <w:rPr/>
            </w:rPrChange>
          </w:rPr>
          <w:t>713</w:t>
        </w:r>
      </w:ins>
      <w:ins w:id="13701" w:author="Draft version 2" w:date="2020-04-02T21:49:00Z">
        <w:r w:rsidRPr="004072B1">
          <w:rPr>
            <w:rPrChange w:id="13702" w:author="Draft version 2" w:date="2020-04-03T01:44:00Z">
              <w:rPr/>
            </w:rPrChange>
          </w:rPr>
          <w:fldChar w:fldCharType="end"/>
        </w:r>
      </w:ins>
    </w:p>
    <w:p w14:paraId="54493F11" w14:textId="158A8CB5" w:rsidR="00D1794C" w:rsidRPr="004072B1" w:rsidRDefault="00D1794C">
      <w:pPr>
        <w:pStyle w:val="TOC4"/>
        <w:rPr>
          <w:ins w:id="13703" w:author="Draft version 2" w:date="2020-04-02T21:49:00Z"/>
          <w:rFonts w:asciiTheme="minorHAnsi" w:eastAsiaTheme="minorEastAsia" w:hAnsiTheme="minorHAnsi" w:cstheme="minorBidi"/>
          <w:sz w:val="22"/>
          <w:szCs w:val="22"/>
          <w:rPrChange w:id="13704" w:author="Draft version 2" w:date="2020-04-03T01:44:00Z">
            <w:rPr>
              <w:ins w:id="13705" w:author="Draft version 2" w:date="2020-04-02T21:49:00Z"/>
              <w:rFonts w:asciiTheme="minorHAnsi" w:eastAsiaTheme="minorEastAsia" w:hAnsiTheme="minorHAnsi" w:cstheme="minorBidi"/>
              <w:sz w:val="22"/>
              <w:szCs w:val="22"/>
            </w:rPr>
          </w:rPrChange>
        </w:rPr>
      </w:pPr>
      <w:ins w:id="13706" w:author="Draft version 2" w:date="2020-04-02T21:49:00Z">
        <w:r w:rsidRPr="004072B1">
          <w:rPr>
            <w:rPrChange w:id="13707" w:author="Draft version 2" w:date="2020-04-03T01:44:00Z">
              <w:rPr/>
            </w:rPrChange>
          </w:rPr>
          <w:t>–</w:t>
        </w:r>
        <w:r w:rsidRPr="004072B1">
          <w:rPr>
            <w:rFonts w:asciiTheme="minorHAnsi" w:eastAsiaTheme="minorEastAsia" w:hAnsiTheme="minorHAnsi" w:cstheme="minorBidi"/>
            <w:sz w:val="22"/>
            <w:szCs w:val="22"/>
            <w:rPrChange w:id="13708" w:author="Draft version 2" w:date="2020-04-03T01:44:00Z">
              <w:rPr>
                <w:rFonts w:asciiTheme="minorHAnsi" w:eastAsiaTheme="minorEastAsia" w:hAnsiTheme="minorHAnsi" w:cstheme="minorBidi"/>
                <w:sz w:val="22"/>
                <w:szCs w:val="22"/>
              </w:rPr>
            </w:rPrChange>
          </w:rPr>
          <w:tab/>
        </w:r>
        <w:r w:rsidRPr="004072B1">
          <w:rPr>
            <w:i/>
            <w:iCs/>
            <w:rPrChange w:id="13709" w:author="Draft version 2" w:date="2020-04-03T01:44:00Z">
              <w:rPr>
                <w:i/>
                <w:iCs/>
              </w:rPr>
            </w:rPrChange>
          </w:rPr>
          <w:t>SL-ScheduledConfig</w:t>
        </w:r>
        <w:r w:rsidRPr="004072B1">
          <w:rPr>
            <w:rPrChange w:id="13710" w:author="Draft version 2" w:date="2020-04-03T01:44:00Z">
              <w:rPr/>
            </w:rPrChange>
          </w:rPr>
          <w:tab/>
        </w:r>
        <w:r w:rsidRPr="004072B1">
          <w:rPr>
            <w:rPrChange w:id="13711" w:author="Draft version 2" w:date="2020-04-03T01:44:00Z">
              <w:rPr/>
            </w:rPrChange>
          </w:rPr>
          <w:fldChar w:fldCharType="begin" w:fldLock="1"/>
        </w:r>
        <w:r w:rsidRPr="004072B1">
          <w:rPr>
            <w:rPrChange w:id="13712" w:author="Draft version 2" w:date="2020-04-03T01:44:00Z">
              <w:rPr/>
            </w:rPrChange>
          </w:rPr>
          <w:instrText xml:space="preserve"> PAGEREF _Toc36757439 \h </w:instrText>
        </w:r>
      </w:ins>
      <w:ins w:id="13713" w:author="Draft version 2" w:date="2020-04-02T21:54:00Z">
        <w:r w:rsidRPr="004072B1">
          <w:rPr>
            <w:rPrChange w:id="13714" w:author="Draft version 2" w:date="2020-04-03T01:44:00Z">
              <w:rPr/>
            </w:rPrChange>
          </w:rPr>
        </w:r>
      </w:ins>
      <w:r w:rsidRPr="004072B1">
        <w:rPr>
          <w:rPrChange w:id="13715" w:author="Draft version 2" w:date="2020-04-03T01:44:00Z">
            <w:rPr/>
          </w:rPrChange>
        </w:rPr>
        <w:fldChar w:fldCharType="separate"/>
      </w:r>
      <w:ins w:id="13716" w:author="Draft version 2" w:date="2020-04-02T21:54:00Z">
        <w:r w:rsidRPr="004072B1">
          <w:rPr>
            <w:rPrChange w:id="13717" w:author="Draft version 2" w:date="2020-04-03T01:44:00Z">
              <w:rPr/>
            </w:rPrChange>
          </w:rPr>
          <w:t>714</w:t>
        </w:r>
      </w:ins>
      <w:ins w:id="13718" w:author="Draft version 2" w:date="2020-04-02T21:49:00Z">
        <w:r w:rsidRPr="004072B1">
          <w:rPr>
            <w:rPrChange w:id="13719" w:author="Draft version 2" w:date="2020-04-03T01:44:00Z">
              <w:rPr/>
            </w:rPrChange>
          </w:rPr>
          <w:fldChar w:fldCharType="end"/>
        </w:r>
      </w:ins>
    </w:p>
    <w:p w14:paraId="19053FF4" w14:textId="3CBE8779" w:rsidR="00D1794C" w:rsidRPr="004072B1" w:rsidRDefault="00D1794C">
      <w:pPr>
        <w:pStyle w:val="TOC4"/>
        <w:rPr>
          <w:ins w:id="13720" w:author="Draft version 2" w:date="2020-04-02T21:49:00Z"/>
          <w:rFonts w:asciiTheme="minorHAnsi" w:eastAsiaTheme="minorEastAsia" w:hAnsiTheme="minorHAnsi" w:cstheme="minorBidi"/>
          <w:sz w:val="22"/>
          <w:szCs w:val="22"/>
          <w:rPrChange w:id="13721" w:author="Draft version 2" w:date="2020-04-03T01:44:00Z">
            <w:rPr>
              <w:ins w:id="13722" w:author="Draft version 2" w:date="2020-04-02T21:49:00Z"/>
              <w:rFonts w:asciiTheme="minorHAnsi" w:eastAsiaTheme="minorEastAsia" w:hAnsiTheme="minorHAnsi" w:cstheme="minorBidi"/>
              <w:sz w:val="22"/>
              <w:szCs w:val="22"/>
            </w:rPr>
          </w:rPrChange>
        </w:rPr>
      </w:pPr>
      <w:ins w:id="13723" w:author="Draft version 2" w:date="2020-04-02T21:49:00Z">
        <w:r w:rsidRPr="004072B1">
          <w:rPr>
            <w:rPrChange w:id="13724" w:author="Draft version 2" w:date="2020-04-03T01:44:00Z">
              <w:rPr/>
            </w:rPrChange>
          </w:rPr>
          <w:t>–</w:t>
        </w:r>
        <w:r w:rsidRPr="004072B1">
          <w:rPr>
            <w:rFonts w:asciiTheme="minorHAnsi" w:eastAsiaTheme="minorEastAsia" w:hAnsiTheme="minorHAnsi" w:cstheme="minorBidi"/>
            <w:sz w:val="22"/>
            <w:szCs w:val="22"/>
            <w:rPrChange w:id="13725" w:author="Draft version 2" w:date="2020-04-03T01:44:00Z">
              <w:rPr>
                <w:rFonts w:asciiTheme="minorHAnsi" w:eastAsiaTheme="minorEastAsia" w:hAnsiTheme="minorHAnsi" w:cstheme="minorBidi"/>
                <w:sz w:val="22"/>
                <w:szCs w:val="22"/>
              </w:rPr>
            </w:rPrChange>
          </w:rPr>
          <w:tab/>
        </w:r>
        <w:r w:rsidRPr="004072B1">
          <w:rPr>
            <w:i/>
            <w:iCs/>
            <w:rPrChange w:id="13726" w:author="Draft version 2" w:date="2020-04-03T01:44:00Z">
              <w:rPr>
                <w:i/>
                <w:iCs/>
              </w:rPr>
            </w:rPrChange>
          </w:rPr>
          <w:t>SL-SDAP-Config</w:t>
        </w:r>
        <w:r w:rsidRPr="004072B1">
          <w:rPr>
            <w:rPrChange w:id="13727" w:author="Draft version 2" w:date="2020-04-03T01:44:00Z">
              <w:rPr/>
            </w:rPrChange>
          </w:rPr>
          <w:tab/>
        </w:r>
        <w:r w:rsidRPr="004072B1">
          <w:rPr>
            <w:rPrChange w:id="13728" w:author="Draft version 2" w:date="2020-04-03T01:44:00Z">
              <w:rPr/>
            </w:rPrChange>
          </w:rPr>
          <w:fldChar w:fldCharType="begin" w:fldLock="1"/>
        </w:r>
        <w:r w:rsidRPr="004072B1">
          <w:rPr>
            <w:rPrChange w:id="13729" w:author="Draft version 2" w:date="2020-04-03T01:44:00Z">
              <w:rPr/>
            </w:rPrChange>
          </w:rPr>
          <w:instrText xml:space="preserve"> PAGEREF _Toc36757440 \h </w:instrText>
        </w:r>
      </w:ins>
      <w:ins w:id="13730" w:author="Draft version 2" w:date="2020-04-02T21:54:00Z">
        <w:r w:rsidRPr="004072B1">
          <w:rPr>
            <w:rPrChange w:id="13731" w:author="Draft version 2" w:date="2020-04-03T01:44:00Z">
              <w:rPr/>
            </w:rPrChange>
          </w:rPr>
        </w:r>
      </w:ins>
      <w:r w:rsidRPr="004072B1">
        <w:rPr>
          <w:rPrChange w:id="13732" w:author="Draft version 2" w:date="2020-04-03T01:44:00Z">
            <w:rPr/>
          </w:rPrChange>
        </w:rPr>
        <w:fldChar w:fldCharType="separate"/>
      </w:r>
      <w:ins w:id="13733" w:author="Draft version 2" w:date="2020-04-02T21:54:00Z">
        <w:r w:rsidRPr="004072B1">
          <w:rPr>
            <w:rPrChange w:id="13734" w:author="Draft version 2" w:date="2020-04-03T01:44:00Z">
              <w:rPr/>
            </w:rPrChange>
          </w:rPr>
          <w:t>715</w:t>
        </w:r>
      </w:ins>
      <w:ins w:id="13735" w:author="Draft version 2" w:date="2020-04-02T21:49:00Z">
        <w:r w:rsidRPr="004072B1">
          <w:rPr>
            <w:rPrChange w:id="13736" w:author="Draft version 2" w:date="2020-04-03T01:44:00Z">
              <w:rPr/>
            </w:rPrChange>
          </w:rPr>
          <w:fldChar w:fldCharType="end"/>
        </w:r>
      </w:ins>
    </w:p>
    <w:p w14:paraId="79731FC5" w14:textId="65F58058" w:rsidR="00D1794C" w:rsidRPr="004072B1" w:rsidRDefault="00D1794C">
      <w:pPr>
        <w:pStyle w:val="TOC4"/>
        <w:rPr>
          <w:ins w:id="13737" w:author="Draft version 2" w:date="2020-04-02T21:49:00Z"/>
          <w:rFonts w:asciiTheme="minorHAnsi" w:eastAsiaTheme="minorEastAsia" w:hAnsiTheme="minorHAnsi" w:cstheme="minorBidi"/>
          <w:sz w:val="22"/>
          <w:szCs w:val="22"/>
          <w:rPrChange w:id="13738" w:author="Draft version 2" w:date="2020-04-03T01:44:00Z">
            <w:rPr>
              <w:ins w:id="13739" w:author="Draft version 2" w:date="2020-04-02T21:49:00Z"/>
              <w:rFonts w:asciiTheme="minorHAnsi" w:eastAsiaTheme="minorEastAsia" w:hAnsiTheme="minorHAnsi" w:cstheme="minorBidi"/>
              <w:sz w:val="22"/>
              <w:szCs w:val="22"/>
            </w:rPr>
          </w:rPrChange>
        </w:rPr>
      </w:pPr>
      <w:ins w:id="13740" w:author="Draft version 2" w:date="2020-04-02T21:49:00Z">
        <w:r w:rsidRPr="004072B1">
          <w:rPr>
            <w:rPrChange w:id="13741" w:author="Draft version 2" w:date="2020-04-03T01:44:00Z">
              <w:rPr/>
            </w:rPrChange>
          </w:rPr>
          <w:t>–</w:t>
        </w:r>
        <w:r w:rsidRPr="004072B1">
          <w:rPr>
            <w:rFonts w:asciiTheme="minorHAnsi" w:eastAsiaTheme="minorEastAsia" w:hAnsiTheme="minorHAnsi" w:cstheme="minorBidi"/>
            <w:sz w:val="22"/>
            <w:szCs w:val="22"/>
            <w:rPrChange w:id="13742" w:author="Draft version 2" w:date="2020-04-03T01:44:00Z">
              <w:rPr>
                <w:rFonts w:asciiTheme="minorHAnsi" w:eastAsiaTheme="minorEastAsia" w:hAnsiTheme="minorHAnsi" w:cstheme="minorBidi"/>
                <w:sz w:val="22"/>
                <w:szCs w:val="22"/>
              </w:rPr>
            </w:rPrChange>
          </w:rPr>
          <w:tab/>
        </w:r>
        <w:r w:rsidRPr="004072B1">
          <w:rPr>
            <w:i/>
            <w:iCs/>
            <w:rPrChange w:id="13743" w:author="Draft version 2" w:date="2020-04-03T01:44:00Z">
              <w:rPr>
                <w:i/>
                <w:iCs/>
              </w:rPr>
            </w:rPrChange>
          </w:rPr>
          <w:t>SL-SyncConfig</w:t>
        </w:r>
        <w:r w:rsidRPr="004072B1">
          <w:rPr>
            <w:rPrChange w:id="13744" w:author="Draft version 2" w:date="2020-04-03T01:44:00Z">
              <w:rPr/>
            </w:rPrChange>
          </w:rPr>
          <w:tab/>
        </w:r>
        <w:r w:rsidRPr="004072B1">
          <w:rPr>
            <w:rPrChange w:id="13745" w:author="Draft version 2" w:date="2020-04-03T01:44:00Z">
              <w:rPr/>
            </w:rPrChange>
          </w:rPr>
          <w:fldChar w:fldCharType="begin" w:fldLock="1"/>
        </w:r>
        <w:r w:rsidRPr="004072B1">
          <w:rPr>
            <w:rPrChange w:id="13746" w:author="Draft version 2" w:date="2020-04-03T01:44:00Z">
              <w:rPr/>
            </w:rPrChange>
          </w:rPr>
          <w:instrText xml:space="preserve"> PAGEREF _Toc36757441 \h </w:instrText>
        </w:r>
      </w:ins>
      <w:ins w:id="13747" w:author="Draft version 2" w:date="2020-04-02T21:54:00Z">
        <w:r w:rsidRPr="004072B1">
          <w:rPr>
            <w:rPrChange w:id="13748" w:author="Draft version 2" w:date="2020-04-03T01:44:00Z">
              <w:rPr/>
            </w:rPrChange>
          </w:rPr>
        </w:r>
      </w:ins>
      <w:r w:rsidRPr="004072B1">
        <w:rPr>
          <w:rPrChange w:id="13749" w:author="Draft version 2" w:date="2020-04-03T01:44:00Z">
            <w:rPr/>
          </w:rPrChange>
        </w:rPr>
        <w:fldChar w:fldCharType="separate"/>
      </w:r>
      <w:ins w:id="13750" w:author="Draft version 2" w:date="2020-04-02T21:54:00Z">
        <w:r w:rsidRPr="004072B1">
          <w:rPr>
            <w:rPrChange w:id="13751" w:author="Draft version 2" w:date="2020-04-03T01:44:00Z">
              <w:rPr/>
            </w:rPrChange>
          </w:rPr>
          <w:t>716</w:t>
        </w:r>
      </w:ins>
      <w:ins w:id="13752" w:author="Draft version 2" w:date="2020-04-02T21:49:00Z">
        <w:r w:rsidRPr="004072B1">
          <w:rPr>
            <w:rPrChange w:id="13753" w:author="Draft version 2" w:date="2020-04-03T01:44:00Z">
              <w:rPr/>
            </w:rPrChange>
          </w:rPr>
          <w:fldChar w:fldCharType="end"/>
        </w:r>
      </w:ins>
    </w:p>
    <w:p w14:paraId="5096C83E" w14:textId="21BD4C5D" w:rsidR="00D1794C" w:rsidRPr="004072B1" w:rsidRDefault="00D1794C">
      <w:pPr>
        <w:pStyle w:val="TOC4"/>
        <w:rPr>
          <w:ins w:id="13754" w:author="Draft version 2" w:date="2020-04-02T21:49:00Z"/>
          <w:rFonts w:asciiTheme="minorHAnsi" w:eastAsiaTheme="minorEastAsia" w:hAnsiTheme="minorHAnsi" w:cstheme="minorBidi"/>
          <w:sz w:val="22"/>
          <w:szCs w:val="22"/>
          <w:rPrChange w:id="13755" w:author="Draft version 2" w:date="2020-04-03T01:44:00Z">
            <w:rPr>
              <w:ins w:id="13756" w:author="Draft version 2" w:date="2020-04-02T21:49:00Z"/>
              <w:rFonts w:asciiTheme="minorHAnsi" w:eastAsiaTheme="minorEastAsia" w:hAnsiTheme="minorHAnsi" w:cstheme="minorBidi"/>
              <w:sz w:val="22"/>
              <w:szCs w:val="22"/>
            </w:rPr>
          </w:rPrChange>
        </w:rPr>
      </w:pPr>
      <w:ins w:id="13757" w:author="Draft version 2" w:date="2020-04-02T21:49:00Z">
        <w:r w:rsidRPr="004072B1">
          <w:rPr>
            <w:rPrChange w:id="13758" w:author="Draft version 2" w:date="2020-04-03T01:44:00Z">
              <w:rPr/>
            </w:rPrChange>
          </w:rPr>
          <w:t>–</w:t>
        </w:r>
        <w:r w:rsidRPr="004072B1">
          <w:rPr>
            <w:rFonts w:asciiTheme="minorHAnsi" w:eastAsiaTheme="minorEastAsia" w:hAnsiTheme="minorHAnsi" w:cstheme="minorBidi"/>
            <w:sz w:val="22"/>
            <w:szCs w:val="22"/>
            <w:rPrChange w:id="13759" w:author="Draft version 2" w:date="2020-04-03T01:44:00Z">
              <w:rPr>
                <w:rFonts w:asciiTheme="minorHAnsi" w:eastAsiaTheme="minorEastAsia" w:hAnsiTheme="minorHAnsi" w:cstheme="minorBidi"/>
                <w:sz w:val="22"/>
                <w:szCs w:val="22"/>
              </w:rPr>
            </w:rPrChange>
          </w:rPr>
          <w:tab/>
        </w:r>
        <w:r w:rsidRPr="004072B1">
          <w:rPr>
            <w:i/>
            <w:iCs/>
            <w:rPrChange w:id="13760" w:author="Draft version 2" w:date="2020-04-03T01:44:00Z">
              <w:rPr>
                <w:i/>
                <w:iCs/>
              </w:rPr>
            </w:rPrChange>
          </w:rPr>
          <w:t>SL-ThresPSSCH-RSRP-List</w:t>
        </w:r>
        <w:r w:rsidRPr="004072B1">
          <w:rPr>
            <w:rPrChange w:id="13761" w:author="Draft version 2" w:date="2020-04-03T01:44:00Z">
              <w:rPr/>
            </w:rPrChange>
          </w:rPr>
          <w:tab/>
        </w:r>
        <w:r w:rsidRPr="004072B1">
          <w:rPr>
            <w:rPrChange w:id="13762" w:author="Draft version 2" w:date="2020-04-03T01:44:00Z">
              <w:rPr/>
            </w:rPrChange>
          </w:rPr>
          <w:fldChar w:fldCharType="begin" w:fldLock="1"/>
        </w:r>
        <w:r w:rsidRPr="004072B1">
          <w:rPr>
            <w:rPrChange w:id="13763" w:author="Draft version 2" w:date="2020-04-03T01:44:00Z">
              <w:rPr/>
            </w:rPrChange>
          </w:rPr>
          <w:instrText xml:space="preserve"> PAGEREF _Toc36757442 \h </w:instrText>
        </w:r>
      </w:ins>
      <w:ins w:id="13764" w:author="Draft version 2" w:date="2020-04-02T21:54:00Z">
        <w:r w:rsidRPr="004072B1">
          <w:rPr>
            <w:rPrChange w:id="13765" w:author="Draft version 2" w:date="2020-04-03T01:44:00Z">
              <w:rPr/>
            </w:rPrChange>
          </w:rPr>
        </w:r>
      </w:ins>
      <w:r w:rsidRPr="004072B1">
        <w:rPr>
          <w:rPrChange w:id="13766" w:author="Draft version 2" w:date="2020-04-03T01:44:00Z">
            <w:rPr/>
          </w:rPrChange>
        </w:rPr>
        <w:fldChar w:fldCharType="separate"/>
      </w:r>
      <w:ins w:id="13767" w:author="Draft version 2" w:date="2020-04-02T21:54:00Z">
        <w:r w:rsidRPr="004072B1">
          <w:rPr>
            <w:rPrChange w:id="13768" w:author="Draft version 2" w:date="2020-04-03T01:44:00Z">
              <w:rPr/>
            </w:rPrChange>
          </w:rPr>
          <w:t>718</w:t>
        </w:r>
      </w:ins>
      <w:ins w:id="13769" w:author="Draft version 2" w:date="2020-04-02T21:49:00Z">
        <w:r w:rsidRPr="004072B1">
          <w:rPr>
            <w:rPrChange w:id="13770" w:author="Draft version 2" w:date="2020-04-03T01:44:00Z">
              <w:rPr/>
            </w:rPrChange>
          </w:rPr>
          <w:fldChar w:fldCharType="end"/>
        </w:r>
      </w:ins>
    </w:p>
    <w:p w14:paraId="438CE025" w14:textId="7DD06736" w:rsidR="00D1794C" w:rsidRPr="004072B1" w:rsidRDefault="00D1794C">
      <w:pPr>
        <w:pStyle w:val="TOC4"/>
        <w:rPr>
          <w:ins w:id="13771" w:author="Draft version 2" w:date="2020-04-02T21:49:00Z"/>
          <w:rFonts w:asciiTheme="minorHAnsi" w:eastAsiaTheme="minorEastAsia" w:hAnsiTheme="minorHAnsi" w:cstheme="minorBidi"/>
          <w:sz w:val="22"/>
          <w:szCs w:val="22"/>
          <w:rPrChange w:id="13772" w:author="Draft version 2" w:date="2020-04-03T01:44:00Z">
            <w:rPr>
              <w:ins w:id="13773" w:author="Draft version 2" w:date="2020-04-02T21:49:00Z"/>
              <w:rFonts w:asciiTheme="minorHAnsi" w:eastAsiaTheme="minorEastAsia" w:hAnsiTheme="minorHAnsi" w:cstheme="minorBidi"/>
              <w:sz w:val="22"/>
              <w:szCs w:val="22"/>
            </w:rPr>
          </w:rPrChange>
        </w:rPr>
      </w:pPr>
      <w:ins w:id="13774" w:author="Draft version 2" w:date="2020-04-02T21:49:00Z">
        <w:r w:rsidRPr="004072B1">
          <w:rPr>
            <w:rPrChange w:id="13775" w:author="Draft version 2" w:date="2020-04-03T01:44:00Z">
              <w:rPr/>
            </w:rPrChange>
          </w:rPr>
          <w:t>–</w:t>
        </w:r>
        <w:r w:rsidRPr="004072B1">
          <w:rPr>
            <w:rFonts w:asciiTheme="minorHAnsi" w:eastAsiaTheme="minorEastAsia" w:hAnsiTheme="minorHAnsi" w:cstheme="minorBidi"/>
            <w:sz w:val="22"/>
            <w:szCs w:val="22"/>
            <w:rPrChange w:id="13776" w:author="Draft version 2" w:date="2020-04-03T01:44:00Z">
              <w:rPr>
                <w:rFonts w:asciiTheme="minorHAnsi" w:eastAsiaTheme="minorEastAsia" w:hAnsiTheme="minorHAnsi" w:cstheme="minorBidi"/>
                <w:sz w:val="22"/>
                <w:szCs w:val="22"/>
              </w:rPr>
            </w:rPrChange>
          </w:rPr>
          <w:tab/>
        </w:r>
        <w:r w:rsidRPr="004072B1">
          <w:rPr>
            <w:i/>
            <w:iCs/>
            <w:rPrChange w:id="13777" w:author="Draft version 2" w:date="2020-04-03T01:44:00Z">
              <w:rPr>
                <w:i/>
                <w:iCs/>
              </w:rPr>
            </w:rPrChange>
          </w:rPr>
          <w:t>SL-TxPower</w:t>
        </w:r>
        <w:r w:rsidRPr="004072B1">
          <w:rPr>
            <w:rPrChange w:id="13778" w:author="Draft version 2" w:date="2020-04-03T01:44:00Z">
              <w:rPr/>
            </w:rPrChange>
          </w:rPr>
          <w:tab/>
        </w:r>
        <w:r w:rsidRPr="004072B1">
          <w:rPr>
            <w:rPrChange w:id="13779" w:author="Draft version 2" w:date="2020-04-03T01:44:00Z">
              <w:rPr/>
            </w:rPrChange>
          </w:rPr>
          <w:fldChar w:fldCharType="begin" w:fldLock="1"/>
        </w:r>
        <w:r w:rsidRPr="004072B1">
          <w:rPr>
            <w:rPrChange w:id="13780" w:author="Draft version 2" w:date="2020-04-03T01:44:00Z">
              <w:rPr/>
            </w:rPrChange>
          </w:rPr>
          <w:instrText xml:space="preserve"> PAGEREF _Toc36757443 \h </w:instrText>
        </w:r>
      </w:ins>
      <w:ins w:id="13781" w:author="Draft version 2" w:date="2020-04-02T21:54:00Z">
        <w:r w:rsidRPr="004072B1">
          <w:rPr>
            <w:rPrChange w:id="13782" w:author="Draft version 2" w:date="2020-04-03T01:44:00Z">
              <w:rPr/>
            </w:rPrChange>
          </w:rPr>
        </w:r>
      </w:ins>
      <w:r w:rsidRPr="004072B1">
        <w:rPr>
          <w:rPrChange w:id="13783" w:author="Draft version 2" w:date="2020-04-03T01:44:00Z">
            <w:rPr/>
          </w:rPrChange>
        </w:rPr>
        <w:fldChar w:fldCharType="separate"/>
      </w:r>
      <w:ins w:id="13784" w:author="Draft version 2" w:date="2020-04-02T21:54:00Z">
        <w:r w:rsidRPr="004072B1">
          <w:rPr>
            <w:rPrChange w:id="13785" w:author="Draft version 2" w:date="2020-04-03T01:44:00Z">
              <w:rPr/>
            </w:rPrChange>
          </w:rPr>
          <w:t>719</w:t>
        </w:r>
      </w:ins>
      <w:ins w:id="13786" w:author="Draft version 2" w:date="2020-04-02T21:49:00Z">
        <w:r w:rsidRPr="004072B1">
          <w:rPr>
            <w:rPrChange w:id="13787" w:author="Draft version 2" w:date="2020-04-03T01:44:00Z">
              <w:rPr/>
            </w:rPrChange>
          </w:rPr>
          <w:fldChar w:fldCharType="end"/>
        </w:r>
      </w:ins>
    </w:p>
    <w:p w14:paraId="0E7FBB51" w14:textId="43A7670D" w:rsidR="00D1794C" w:rsidRPr="004072B1" w:rsidRDefault="00D1794C">
      <w:pPr>
        <w:pStyle w:val="TOC4"/>
        <w:rPr>
          <w:ins w:id="13788" w:author="Draft version 2" w:date="2020-04-02T21:49:00Z"/>
          <w:rFonts w:asciiTheme="minorHAnsi" w:eastAsiaTheme="minorEastAsia" w:hAnsiTheme="minorHAnsi" w:cstheme="minorBidi"/>
          <w:sz w:val="22"/>
          <w:szCs w:val="22"/>
          <w:rPrChange w:id="13789" w:author="Draft version 2" w:date="2020-04-03T01:44:00Z">
            <w:rPr>
              <w:ins w:id="13790" w:author="Draft version 2" w:date="2020-04-02T21:49:00Z"/>
              <w:rFonts w:asciiTheme="minorHAnsi" w:eastAsiaTheme="minorEastAsia" w:hAnsiTheme="minorHAnsi" w:cstheme="minorBidi"/>
              <w:sz w:val="22"/>
              <w:szCs w:val="22"/>
            </w:rPr>
          </w:rPrChange>
        </w:rPr>
      </w:pPr>
      <w:ins w:id="13791" w:author="Draft version 2" w:date="2020-04-02T21:49:00Z">
        <w:r w:rsidRPr="004072B1">
          <w:rPr>
            <w:rPrChange w:id="13792" w:author="Draft version 2" w:date="2020-04-03T01:44:00Z">
              <w:rPr/>
            </w:rPrChange>
          </w:rPr>
          <w:t>–</w:t>
        </w:r>
        <w:r w:rsidRPr="004072B1">
          <w:rPr>
            <w:rFonts w:asciiTheme="minorHAnsi" w:eastAsiaTheme="minorEastAsia" w:hAnsiTheme="minorHAnsi" w:cstheme="minorBidi"/>
            <w:sz w:val="22"/>
            <w:szCs w:val="22"/>
            <w:rPrChange w:id="13793" w:author="Draft version 2" w:date="2020-04-03T01:44:00Z">
              <w:rPr>
                <w:rFonts w:asciiTheme="minorHAnsi" w:eastAsiaTheme="minorEastAsia" w:hAnsiTheme="minorHAnsi" w:cstheme="minorBidi"/>
                <w:sz w:val="22"/>
                <w:szCs w:val="22"/>
              </w:rPr>
            </w:rPrChange>
          </w:rPr>
          <w:tab/>
        </w:r>
        <w:r w:rsidRPr="004072B1">
          <w:rPr>
            <w:i/>
            <w:iCs/>
            <w:rPrChange w:id="13794" w:author="Draft version 2" w:date="2020-04-03T01:44:00Z">
              <w:rPr>
                <w:i/>
                <w:iCs/>
              </w:rPr>
            </w:rPrChange>
          </w:rPr>
          <w:t>SL-TypeTxSync</w:t>
        </w:r>
        <w:r w:rsidRPr="004072B1">
          <w:rPr>
            <w:rPrChange w:id="13795" w:author="Draft version 2" w:date="2020-04-03T01:44:00Z">
              <w:rPr/>
            </w:rPrChange>
          </w:rPr>
          <w:tab/>
        </w:r>
        <w:r w:rsidRPr="004072B1">
          <w:rPr>
            <w:rPrChange w:id="13796" w:author="Draft version 2" w:date="2020-04-03T01:44:00Z">
              <w:rPr/>
            </w:rPrChange>
          </w:rPr>
          <w:fldChar w:fldCharType="begin" w:fldLock="1"/>
        </w:r>
        <w:r w:rsidRPr="004072B1">
          <w:rPr>
            <w:rPrChange w:id="13797" w:author="Draft version 2" w:date="2020-04-03T01:44:00Z">
              <w:rPr/>
            </w:rPrChange>
          </w:rPr>
          <w:instrText xml:space="preserve"> PAGEREF _Toc36757444 \h </w:instrText>
        </w:r>
      </w:ins>
      <w:ins w:id="13798" w:author="Draft version 2" w:date="2020-04-02T21:54:00Z">
        <w:r w:rsidRPr="004072B1">
          <w:rPr>
            <w:rPrChange w:id="13799" w:author="Draft version 2" w:date="2020-04-03T01:44:00Z">
              <w:rPr/>
            </w:rPrChange>
          </w:rPr>
        </w:r>
      </w:ins>
      <w:r w:rsidRPr="004072B1">
        <w:rPr>
          <w:rPrChange w:id="13800" w:author="Draft version 2" w:date="2020-04-03T01:44:00Z">
            <w:rPr/>
          </w:rPrChange>
        </w:rPr>
        <w:fldChar w:fldCharType="separate"/>
      </w:r>
      <w:ins w:id="13801" w:author="Draft version 2" w:date="2020-04-02T21:54:00Z">
        <w:r w:rsidRPr="004072B1">
          <w:rPr>
            <w:rPrChange w:id="13802" w:author="Draft version 2" w:date="2020-04-03T01:44:00Z">
              <w:rPr/>
            </w:rPrChange>
          </w:rPr>
          <w:t>719</w:t>
        </w:r>
      </w:ins>
      <w:ins w:id="13803" w:author="Draft version 2" w:date="2020-04-02T21:49:00Z">
        <w:r w:rsidRPr="004072B1">
          <w:rPr>
            <w:rPrChange w:id="13804" w:author="Draft version 2" w:date="2020-04-03T01:44:00Z">
              <w:rPr/>
            </w:rPrChange>
          </w:rPr>
          <w:fldChar w:fldCharType="end"/>
        </w:r>
      </w:ins>
    </w:p>
    <w:p w14:paraId="5541DE07" w14:textId="001BD7AA" w:rsidR="00D1794C" w:rsidRPr="004072B1" w:rsidRDefault="00D1794C">
      <w:pPr>
        <w:pStyle w:val="TOC4"/>
        <w:rPr>
          <w:ins w:id="13805" w:author="Draft version 2" w:date="2020-04-02T21:49:00Z"/>
          <w:rFonts w:asciiTheme="minorHAnsi" w:eastAsiaTheme="minorEastAsia" w:hAnsiTheme="minorHAnsi" w:cstheme="minorBidi"/>
          <w:sz w:val="22"/>
          <w:szCs w:val="22"/>
          <w:rPrChange w:id="13806" w:author="Draft version 2" w:date="2020-04-03T01:44:00Z">
            <w:rPr>
              <w:ins w:id="13807" w:author="Draft version 2" w:date="2020-04-02T21:49:00Z"/>
              <w:rFonts w:asciiTheme="minorHAnsi" w:eastAsiaTheme="minorEastAsia" w:hAnsiTheme="minorHAnsi" w:cstheme="minorBidi"/>
              <w:sz w:val="22"/>
              <w:szCs w:val="22"/>
            </w:rPr>
          </w:rPrChange>
        </w:rPr>
      </w:pPr>
      <w:ins w:id="13808" w:author="Draft version 2" w:date="2020-04-02T21:49:00Z">
        <w:r w:rsidRPr="004072B1">
          <w:rPr>
            <w:rPrChange w:id="13809" w:author="Draft version 2" w:date="2020-04-03T01:44:00Z">
              <w:rPr/>
            </w:rPrChange>
          </w:rPr>
          <w:t>–</w:t>
        </w:r>
        <w:r w:rsidRPr="004072B1">
          <w:rPr>
            <w:rFonts w:asciiTheme="minorHAnsi" w:eastAsiaTheme="minorEastAsia" w:hAnsiTheme="minorHAnsi" w:cstheme="minorBidi"/>
            <w:sz w:val="22"/>
            <w:szCs w:val="22"/>
            <w:rPrChange w:id="13810" w:author="Draft version 2" w:date="2020-04-03T01:44:00Z">
              <w:rPr>
                <w:rFonts w:asciiTheme="minorHAnsi" w:eastAsiaTheme="minorEastAsia" w:hAnsiTheme="minorHAnsi" w:cstheme="minorBidi"/>
                <w:sz w:val="22"/>
                <w:szCs w:val="22"/>
              </w:rPr>
            </w:rPrChange>
          </w:rPr>
          <w:tab/>
        </w:r>
        <w:r w:rsidRPr="004072B1">
          <w:rPr>
            <w:i/>
            <w:iCs/>
            <w:rPrChange w:id="13811" w:author="Draft version 2" w:date="2020-04-03T01:44:00Z">
              <w:rPr>
                <w:i/>
                <w:iCs/>
              </w:rPr>
            </w:rPrChange>
          </w:rPr>
          <w:t>SL-UE-SelectedConfig</w:t>
        </w:r>
        <w:r w:rsidRPr="004072B1">
          <w:rPr>
            <w:rPrChange w:id="13812" w:author="Draft version 2" w:date="2020-04-03T01:44:00Z">
              <w:rPr/>
            </w:rPrChange>
          </w:rPr>
          <w:tab/>
        </w:r>
        <w:r w:rsidRPr="004072B1">
          <w:rPr>
            <w:rPrChange w:id="13813" w:author="Draft version 2" w:date="2020-04-03T01:44:00Z">
              <w:rPr/>
            </w:rPrChange>
          </w:rPr>
          <w:fldChar w:fldCharType="begin" w:fldLock="1"/>
        </w:r>
        <w:r w:rsidRPr="004072B1">
          <w:rPr>
            <w:rPrChange w:id="13814" w:author="Draft version 2" w:date="2020-04-03T01:44:00Z">
              <w:rPr/>
            </w:rPrChange>
          </w:rPr>
          <w:instrText xml:space="preserve"> PAGEREF _Toc36757445 \h </w:instrText>
        </w:r>
      </w:ins>
      <w:ins w:id="13815" w:author="Draft version 2" w:date="2020-04-02T21:54:00Z">
        <w:r w:rsidRPr="004072B1">
          <w:rPr>
            <w:rPrChange w:id="13816" w:author="Draft version 2" w:date="2020-04-03T01:44:00Z">
              <w:rPr/>
            </w:rPrChange>
          </w:rPr>
        </w:r>
      </w:ins>
      <w:r w:rsidRPr="004072B1">
        <w:rPr>
          <w:rPrChange w:id="13817" w:author="Draft version 2" w:date="2020-04-03T01:44:00Z">
            <w:rPr/>
          </w:rPrChange>
        </w:rPr>
        <w:fldChar w:fldCharType="separate"/>
      </w:r>
      <w:ins w:id="13818" w:author="Draft version 2" w:date="2020-04-02T21:54:00Z">
        <w:r w:rsidRPr="004072B1">
          <w:rPr>
            <w:rPrChange w:id="13819" w:author="Draft version 2" w:date="2020-04-03T01:44:00Z">
              <w:rPr/>
            </w:rPrChange>
          </w:rPr>
          <w:t>719</w:t>
        </w:r>
      </w:ins>
      <w:ins w:id="13820" w:author="Draft version 2" w:date="2020-04-02T21:49:00Z">
        <w:r w:rsidRPr="004072B1">
          <w:rPr>
            <w:rPrChange w:id="13821" w:author="Draft version 2" w:date="2020-04-03T01:44:00Z">
              <w:rPr/>
            </w:rPrChange>
          </w:rPr>
          <w:fldChar w:fldCharType="end"/>
        </w:r>
      </w:ins>
    </w:p>
    <w:p w14:paraId="5AEF96F2" w14:textId="334F7EEC" w:rsidR="00D1794C" w:rsidRPr="004072B1" w:rsidRDefault="00D1794C">
      <w:pPr>
        <w:pStyle w:val="TOC4"/>
        <w:rPr>
          <w:ins w:id="13822" w:author="Draft version 2" w:date="2020-04-02T21:49:00Z"/>
          <w:rFonts w:asciiTheme="minorHAnsi" w:eastAsiaTheme="minorEastAsia" w:hAnsiTheme="minorHAnsi" w:cstheme="minorBidi"/>
          <w:sz w:val="22"/>
          <w:szCs w:val="22"/>
          <w:rPrChange w:id="13823" w:author="Draft version 2" w:date="2020-04-03T01:44:00Z">
            <w:rPr>
              <w:ins w:id="13824" w:author="Draft version 2" w:date="2020-04-02T21:49:00Z"/>
              <w:rFonts w:asciiTheme="minorHAnsi" w:eastAsiaTheme="minorEastAsia" w:hAnsiTheme="minorHAnsi" w:cstheme="minorBidi"/>
              <w:sz w:val="22"/>
              <w:szCs w:val="22"/>
            </w:rPr>
          </w:rPrChange>
        </w:rPr>
      </w:pPr>
      <w:ins w:id="13825" w:author="Draft version 2" w:date="2020-04-02T21:49:00Z">
        <w:r w:rsidRPr="004072B1">
          <w:rPr>
            <w:rPrChange w:id="13826" w:author="Draft version 2" w:date="2020-04-03T01:44:00Z">
              <w:rPr/>
            </w:rPrChange>
          </w:rPr>
          <w:t>–</w:t>
        </w:r>
        <w:r w:rsidRPr="004072B1">
          <w:rPr>
            <w:rFonts w:asciiTheme="minorHAnsi" w:eastAsiaTheme="minorEastAsia" w:hAnsiTheme="minorHAnsi" w:cstheme="minorBidi"/>
            <w:sz w:val="22"/>
            <w:szCs w:val="22"/>
            <w:rPrChange w:id="13827" w:author="Draft version 2" w:date="2020-04-03T01:44:00Z">
              <w:rPr>
                <w:rFonts w:asciiTheme="minorHAnsi" w:eastAsiaTheme="minorEastAsia" w:hAnsiTheme="minorHAnsi" w:cstheme="minorBidi"/>
                <w:sz w:val="22"/>
                <w:szCs w:val="22"/>
              </w:rPr>
            </w:rPrChange>
          </w:rPr>
          <w:tab/>
        </w:r>
        <w:r w:rsidRPr="004072B1">
          <w:rPr>
            <w:i/>
            <w:iCs/>
            <w:rPrChange w:id="13828" w:author="Draft version 2" w:date="2020-04-03T01:44:00Z">
              <w:rPr>
                <w:i/>
                <w:iCs/>
              </w:rPr>
            </w:rPrChange>
          </w:rPr>
          <w:t>SL-ZoneConfig</w:t>
        </w:r>
        <w:r w:rsidRPr="004072B1">
          <w:rPr>
            <w:rPrChange w:id="13829" w:author="Draft version 2" w:date="2020-04-03T01:44:00Z">
              <w:rPr/>
            </w:rPrChange>
          </w:rPr>
          <w:tab/>
        </w:r>
        <w:r w:rsidRPr="004072B1">
          <w:rPr>
            <w:rPrChange w:id="13830" w:author="Draft version 2" w:date="2020-04-03T01:44:00Z">
              <w:rPr/>
            </w:rPrChange>
          </w:rPr>
          <w:fldChar w:fldCharType="begin" w:fldLock="1"/>
        </w:r>
        <w:r w:rsidRPr="004072B1">
          <w:rPr>
            <w:rPrChange w:id="13831" w:author="Draft version 2" w:date="2020-04-03T01:44:00Z">
              <w:rPr/>
            </w:rPrChange>
          </w:rPr>
          <w:instrText xml:space="preserve"> PAGEREF _Toc36757446 \h </w:instrText>
        </w:r>
      </w:ins>
      <w:ins w:id="13832" w:author="Draft version 2" w:date="2020-04-02T21:54:00Z">
        <w:r w:rsidRPr="004072B1">
          <w:rPr>
            <w:rPrChange w:id="13833" w:author="Draft version 2" w:date="2020-04-03T01:44:00Z">
              <w:rPr/>
            </w:rPrChange>
          </w:rPr>
        </w:r>
      </w:ins>
      <w:r w:rsidRPr="004072B1">
        <w:rPr>
          <w:rPrChange w:id="13834" w:author="Draft version 2" w:date="2020-04-03T01:44:00Z">
            <w:rPr/>
          </w:rPrChange>
        </w:rPr>
        <w:fldChar w:fldCharType="separate"/>
      </w:r>
      <w:ins w:id="13835" w:author="Draft version 2" w:date="2020-04-02T21:54:00Z">
        <w:r w:rsidRPr="004072B1">
          <w:rPr>
            <w:rPrChange w:id="13836" w:author="Draft version 2" w:date="2020-04-03T01:44:00Z">
              <w:rPr/>
            </w:rPrChange>
          </w:rPr>
          <w:t>720</w:t>
        </w:r>
      </w:ins>
      <w:ins w:id="13837" w:author="Draft version 2" w:date="2020-04-02T21:49:00Z">
        <w:r w:rsidRPr="004072B1">
          <w:rPr>
            <w:rPrChange w:id="13838" w:author="Draft version 2" w:date="2020-04-03T01:44:00Z">
              <w:rPr/>
            </w:rPrChange>
          </w:rPr>
          <w:fldChar w:fldCharType="end"/>
        </w:r>
      </w:ins>
    </w:p>
    <w:p w14:paraId="347EAB0A" w14:textId="1A7A30FA" w:rsidR="00D1794C" w:rsidRPr="004072B1" w:rsidRDefault="00D1794C">
      <w:pPr>
        <w:pStyle w:val="TOC4"/>
        <w:rPr>
          <w:ins w:id="13839" w:author="Draft version 2" w:date="2020-04-02T21:49:00Z"/>
          <w:rFonts w:asciiTheme="minorHAnsi" w:eastAsiaTheme="minorEastAsia" w:hAnsiTheme="minorHAnsi" w:cstheme="minorBidi"/>
          <w:sz w:val="22"/>
          <w:szCs w:val="22"/>
          <w:rPrChange w:id="13840" w:author="Draft version 2" w:date="2020-04-03T01:44:00Z">
            <w:rPr>
              <w:ins w:id="13841" w:author="Draft version 2" w:date="2020-04-02T21:49:00Z"/>
              <w:rFonts w:asciiTheme="minorHAnsi" w:eastAsiaTheme="minorEastAsia" w:hAnsiTheme="minorHAnsi" w:cstheme="minorBidi"/>
              <w:sz w:val="22"/>
              <w:szCs w:val="22"/>
            </w:rPr>
          </w:rPrChange>
        </w:rPr>
      </w:pPr>
      <w:ins w:id="13842" w:author="Draft version 2" w:date="2020-04-02T21:49:00Z">
        <w:r w:rsidRPr="004072B1">
          <w:rPr>
            <w:rPrChange w:id="13843" w:author="Draft version 2" w:date="2020-04-03T01:44:00Z">
              <w:rPr/>
            </w:rPrChange>
          </w:rPr>
          <w:t>–</w:t>
        </w:r>
        <w:r w:rsidRPr="004072B1">
          <w:rPr>
            <w:rFonts w:asciiTheme="minorHAnsi" w:eastAsiaTheme="minorEastAsia" w:hAnsiTheme="minorHAnsi" w:cstheme="minorBidi"/>
            <w:sz w:val="22"/>
            <w:szCs w:val="22"/>
            <w:rPrChange w:id="13844" w:author="Draft version 2" w:date="2020-04-03T01:44:00Z">
              <w:rPr>
                <w:rFonts w:asciiTheme="minorHAnsi" w:eastAsiaTheme="minorEastAsia" w:hAnsiTheme="minorHAnsi" w:cstheme="minorBidi"/>
                <w:sz w:val="22"/>
                <w:szCs w:val="22"/>
              </w:rPr>
            </w:rPrChange>
          </w:rPr>
          <w:tab/>
        </w:r>
        <w:r w:rsidRPr="004072B1">
          <w:rPr>
            <w:rPrChange w:id="13845" w:author="Draft version 2" w:date="2020-04-03T01:44:00Z">
              <w:rPr/>
            </w:rPrChange>
          </w:rPr>
          <w:t>SLRB-Uu-ConfigIndex</w:t>
        </w:r>
        <w:r w:rsidRPr="004072B1">
          <w:rPr>
            <w:rPrChange w:id="13846" w:author="Draft version 2" w:date="2020-04-03T01:44:00Z">
              <w:rPr/>
            </w:rPrChange>
          </w:rPr>
          <w:tab/>
        </w:r>
        <w:r w:rsidRPr="004072B1">
          <w:rPr>
            <w:rPrChange w:id="13847" w:author="Draft version 2" w:date="2020-04-03T01:44:00Z">
              <w:rPr/>
            </w:rPrChange>
          </w:rPr>
          <w:fldChar w:fldCharType="begin" w:fldLock="1"/>
        </w:r>
        <w:r w:rsidRPr="004072B1">
          <w:rPr>
            <w:rPrChange w:id="13848" w:author="Draft version 2" w:date="2020-04-03T01:44:00Z">
              <w:rPr/>
            </w:rPrChange>
          </w:rPr>
          <w:instrText xml:space="preserve"> PAGEREF _Toc36757447 \h </w:instrText>
        </w:r>
      </w:ins>
      <w:ins w:id="13849" w:author="Draft version 2" w:date="2020-04-02T21:54:00Z">
        <w:r w:rsidRPr="004072B1">
          <w:rPr>
            <w:rPrChange w:id="13850" w:author="Draft version 2" w:date="2020-04-03T01:44:00Z">
              <w:rPr/>
            </w:rPrChange>
          </w:rPr>
        </w:r>
      </w:ins>
      <w:r w:rsidRPr="004072B1">
        <w:rPr>
          <w:rPrChange w:id="13851" w:author="Draft version 2" w:date="2020-04-03T01:44:00Z">
            <w:rPr/>
          </w:rPrChange>
        </w:rPr>
        <w:fldChar w:fldCharType="separate"/>
      </w:r>
      <w:ins w:id="13852" w:author="Draft version 2" w:date="2020-04-02T21:54:00Z">
        <w:r w:rsidRPr="004072B1">
          <w:rPr>
            <w:rPrChange w:id="13853" w:author="Draft version 2" w:date="2020-04-03T01:44:00Z">
              <w:rPr/>
            </w:rPrChange>
          </w:rPr>
          <w:t>7</w:t>
        </w:r>
        <w:r w:rsidRPr="004072B1">
          <w:rPr>
            <w:rPrChange w:id="13854" w:author="Draft version 2" w:date="2020-04-03T01:44:00Z">
              <w:rPr/>
            </w:rPrChange>
          </w:rPr>
          <w:t>2</w:t>
        </w:r>
        <w:r w:rsidRPr="004072B1">
          <w:rPr>
            <w:rPrChange w:id="13855" w:author="Draft version 2" w:date="2020-04-03T01:44:00Z">
              <w:rPr/>
            </w:rPrChange>
          </w:rPr>
          <w:t>1</w:t>
        </w:r>
      </w:ins>
      <w:ins w:id="13856" w:author="Draft version 2" w:date="2020-04-02T21:49:00Z">
        <w:r w:rsidRPr="004072B1">
          <w:rPr>
            <w:rPrChange w:id="13857" w:author="Draft version 2" w:date="2020-04-03T01:44:00Z">
              <w:rPr/>
            </w:rPrChange>
          </w:rPr>
          <w:fldChar w:fldCharType="end"/>
        </w:r>
      </w:ins>
    </w:p>
    <w:p w14:paraId="7A747266" w14:textId="4B8658F2" w:rsidR="00D1794C" w:rsidRPr="004072B1" w:rsidRDefault="00D1794C">
      <w:pPr>
        <w:pStyle w:val="TOC2"/>
        <w:rPr>
          <w:ins w:id="13858" w:author="Draft version 2" w:date="2020-04-02T21:49:00Z"/>
          <w:rFonts w:asciiTheme="minorHAnsi" w:eastAsiaTheme="minorEastAsia" w:hAnsiTheme="minorHAnsi" w:cstheme="minorBidi"/>
          <w:sz w:val="22"/>
          <w:szCs w:val="22"/>
          <w:rPrChange w:id="13859" w:author="Draft version 2" w:date="2020-04-03T01:44:00Z">
            <w:rPr>
              <w:ins w:id="13860" w:author="Draft version 2" w:date="2020-04-02T21:49:00Z"/>
              <w:rFonts w:asciiTheme="minorHAnsi" w:eastAsiaTheme="minorEastAsia" w:hAnsiTheme="minorHAnsi" w:cstheme="minorBidi"/>
              <w:sz w:val="22"/>
              <w:szCs w:val="22"/>
            </w:rPr>
          </w:rPrChange>
        </w:rPr>
      </w:pPr>
      <w:ins w:id="13861" w:author="Draft version 2" w:date="2020-04-02T21:49:00Z">
        <w:r w:rsidRPr="004072B1">
          <w:rPr>
            <w:rPrChange w:id="13862" w:author="Draft version 2" w:date="2020-04-03T01:44:00Z">
              <w:rPr/>
            </w:rPrChange>
          </w:rPr>
          <w:t>6.4</w:t>
        </w:r>
        <w:r w:rsidRPr="004072B1">
          <w:rPr>
            <w:rFonts w:asciiTheme="minorHAnsi" w:eastAsiaTheme="minorEastAsia" w:hAnsiTheme="minorHAnsi" w:cstheme="minorBidi"/>
            <w:sz w:val="22"/>
            <w:szCs w:val="22"/>
            <w:rPrChange w:id="13863" w:author="Draft version 2" w:date="2020-04-03T01:44:00Z">
              <w:rPr>
                <w:rFonts w:asciiTheme="minorHAnsi" w:eastAsiaTheme="minorEastAsia" w:hAnsiTheme="minorHAnsi" w:cstheme="minorBidi"/>
                <w:sz w:val="22"/>
                <w:szCs w:val="22"/>
              </w:rPr>
            </w:rPrChange>
          </w:rPr>
          <w:tab/>
        </w:r>
        <w:r w:rsidRPr="004072B1">
          <w:rPr>
            <w:rPrChange w:id="13864" w:author="Draft version 2" w:date="2020-04-03T01:44:00Z">
              <w:rPr/>
            </w:rPrChange>
          </w:rPr>
          <w:t>RRC multiplicity and type constraint values</w:t>
        </w:r>
        <w:r w:rsidRPr="004072B1">
          <w:rPr>
            <w:rPrChange w:id="13865" w:author="Draft version 2" w:date="2020-04-03T01:44:00Z">
              <w:rPr/>
            </w:rPrChange>
          </w:rPr>
          <w:tab/>
        </w:r>
        <w:r w:rsidRPr="004072B1">
          <w:rPr>
            <w:rPrChange w:id="13866" w:author="Draft version 2" w:date="2020-04-03T01:44:00Z">
              <w:rPr/>
            </w:rPrChange>
          </w:rPr>
          <w:fldChar w:fldCharType="begin" w:fldLock="1"/>
        </w:r>
        <w:r w:rsidRPr="004072B1">
          <w:rPr>
            <w:rPrChange w:id="13867" w:author="Draft version 2" w:date="2020-04-03T01:44:00Z">
              <w:rPr/>
            </w:rPrChange>
          </w:rPr>
          <w:instrText xml:space="preserve"> PAGEREF _Toc36757448 \h </w:instrText>
        </w:r>
      </w:ins>
      <w:ins w:id="13868" w:author="Draft version 2" w:date="2020-04-02T21:54:00Z">
        <w:r w:rsidRPr="004072B1">
          <w:rPr>
            <w:rPrChange w:id="13869" w:author="Draft version 2" w:date="2020-04-03T01:44:00Z">
              <w:rPr/>
            </w:rPrChange>
          </w:rPr>
        </w:r>
      </w:ins>
      <w:r w:rsidRPr="004072B1">
        <w:rPr>
          <w:rPrChange w:id="13870" w:author="Draft version 2" w:date="2020-04-03T01:44:00Z">
            <w:rPr/>
          </w:rPrChange>
        </w:rPr>
        <w:fldChar w:fldCharType="separate"/>
      </w:r>
      <w:ins w:id="13871" w:author="Draft version 2" w:date="2020-04-02T21:54:00Z">
        <w:r w:rsidRPr="004072B1">
          <w:rPr>
            <w:rPrChange w:id="13872" w:author="Draft version 2" w:date="2020-04-03T01:44:00Z">
              <w:rPr/>
            </w:rPrChange>
          </w:rPr>
          <w:t>721</w:t>
        </w:r>
      </w:ins>
      <w:ins w:id="13873" w:author="Draft version 2" w:date="2020-04-02T21:49:00Z">
        <w:r w:rsidRPr="004072B1">
          <w:rPr>
            <w:rPrChange w:id="13874" w:author="Draft version 2" w:date="2020-04-03T01:44:00Z">
              <w:rPr/>
            </w:rPrChange>
          </w:rPr>
          <w:fldChar w:fldCharType="end"/>
        </w:r>
      </w:ins>
    </w:p>
    <w:p w14:paraId="6055B61A" w14:textId="75E52553" w:rsidR="00D1794C" w:rsidRPr="004072B1" w:rsidRDefault="00D1794C">
      <w:pPr>
        <w:pStyle w:val="TOC3"/>
        <w:rPr>
          <w:ins w:id="13875" w:author="Draft version 2" w:date="2020-04-02T21:49:00Z"/>
          <w:rFonts w:asciiTheme="minorHAnsi" w:eastAsiaTheme="minorEastAsia" w:hAnsiTheme="minorHAnsi" w:cstheme="minorBidi"/>
          <w:sz w:val="22"/>
          <w:szCs w:val="22"/>
          <w:rPrChange w:id="13876" w:author="Draft version 2" w:date="2020-04-03T01:44:00Z">
            <w:rPr>
              <w:ins w:id="13877" w:author="Draft version 2" w:date="2020-04-02T21:49:00Z"/>
              <w:rFonts w:asciiTheme="minorHAnsi" w:eastAsiaTheme="minorEastAsia" w:hAnsiTheme="minorHAnsi" w:cstheme="minorBidi"/>
              <w:sz w:val="22"/>
              <w:szCs w:val="22"/>
            </w:rPr>
          </w:rPrChange>
        </w:rPr>
      </w:pPr>
      <w:ins w:id="13878" w:author="Draft version 2" w:date="2020-04-02T21:49:00Z">
        <w:r w:rsidRPr="004072B1">
          <w:rPr>
            <w:rPrChange w:id="13879" w:author="Draft version 2" w:date="2020-04-03T01:44:00Z">
              <w:rPr/>
            </w:rPrChange>
          </w:rPr>
          <w:t>–</w:t>
        </w:r>
        <w:r w:rsidRPr="004072B1">
          <w:rPr>
            <w:rFonts w:asciiTheme="minorHAnsi" w:eastAsiaTheme="minorEastAsia" w:hAnsiTheme="minorHAnsi" w:cstheme="minorBidi"/>
            <w:sz w:val="22"/>
            <w:szCs w:val="22"/>
            <w:rPrChange w:id="13880" w:author="Draft version 2" w:date="2020-04-03T01:44:00Z">
              <w:rPr>
                <w:rFonts w:asciiTheme="minorHAnsi" w:eastAsiaTheme="minorEastAsia" w:hAnsiTheme="minorHAnsi" w:cstheme="minorBidi"/>
                <w:sz w:val="22"/>
                <w:szCs w:val="22"/>
              </w:rPr>
            </w:rPrChange>
          </w:rPr>
          <w:tab/>
        </w:r>
        <w:r w:rsidRPr="004072B1">
          <w:rPr>
            <w:rPrChange w:id="13881" w:author="Draft version 2" w:date="2020-04-03T01:44:00Z">
              <w:rPr/>
            </w:rPrChange>
          </w:rPr>
          <w:t>Multiplicity and type constraint definitions</w:t>
        </w:r>
        <w:r w:rsidRPr="004072B1">
          <w:rPr>
            <w:rPrChange w:id="13882" w:author="Draft version 2" w:date="2020-04-03T01:44:00Z">
              <w:rPr/>
            </w:rPrChange>
          </w:rPr>
          <w:tab/>
        </w:r>
        <w:r w:rsidRPr="004072B1">
          <w:rPr>
            <w:rPrChange w:id="13883" w:author="Draft version 2" w:date="2020-04-03T01:44:00Z">
              <w:rPr/>
            </w:rPrChange>
          </w:rPr>
          <w:fldChar w:fldCharType="begin" w:fldLock="1"/>
        </w:r>
        <w:r w:rsidRPr="004072B1">
          <w:rPr>
            <w:rPrChange w:id="13884" w:author="Draft version 2" w:date="2020-04-03T01:44:00Z">
              <w:rPr/>
            </w:rPrChange>
          </w:rPr>
          <w:instrText xml:space="preserve"> PAGEREF _Toc36757449 \h </w:instrText>
        </w:r>
      </w:ins>
      <w:ins w:id="13885" w:author="Draft version 2" w:date="2020-04-02T21:54:00Z">
        <w:r w:rsidRPr="004072B1">
          <w:rPr>
            <w:rPrChange w:id="13886" w:author="Draft version 2" w:date="2020-04-03T01:44:00Z">
              <w:rPr/>
            </w:rPrChange>
          </w:rPr>
        </w:r>
      </w:ins>
      <w:r w:rsidRPr="004072B1">
        <w:rPr>
          <w:rPrChange w:id="13887" w:author="Draft version 2" w:date="2020-04-03T01:44:00Z">
            <w:rPr/>
          </w:rPrChange>
        </w:rPr>
        <w:fldChar w:fldCharType="separate"/>
      </w:r>
      <w:ins w:id="13888" w:author="Draft version 2" w:date="2020-04-02T21:54:00Z">
        <w:r w:rsidRPr="004072B1">
          <w:rPr>
            <w:rPrChange w:id="13889" w:author="Draft version 2" w:date="2020-04-03T01:44:00Z">
              <w:rPr/>
            </w:rPrChange>
          </w:rPr>
          <w:t>721</w:t>
        </w:r>
      </w:ins>
      <w:ins w:id="13890" w:author="Draft version 2" w:date="2020-04-02T21:49:00Z">
        <w:r w:rsidRPr="004072B1">
          <w:rPr>
            <w:rPrChange w:id="13891" w:author="Draft version 2" w:date="2020-04-03T01:44:00Z">
              <w:rPr/>
            </w:rPrChange>
          </w:rPr>
          <w:fldChar w:fldCharType="end"/>
        </w:r>
      </w:ins>
    </w:p>
    <w:p w14:paraId="5337F7CF" w14:textId="3E05A3A1" w:rsidR="00D1794C" w:rsidRPr="004072B1" w:rsidRDefault="00D1794C">
      <w:pPr>
        <w:pStyle w:val="TOC3"/>
        <w:rPr>
          <w:ins w:id="13892" w:author="Draft version 2" w:date="2020-04-02T21:49:00Z"/>
          <w:rFonts w:asciiTheme="minorHAnsi" w:eastAsiaTheme="minorEastAsia" w:hAnsiTheme="minorHAnsi" w:cstheme="minorBidi"/>
          <w:sz w:val="22"/>
          <w:szCs w:val="22"/>
          <w:rPrChange w:id="13893" w:author="Draft version 2" w:date="2020-04-03T01:44:00Z">
            <w:rPr>
              <w:ins w:id="13894" w:author="Draft version 2" w:date="2020-04-02T21:49:00Z"/>
              <w:rFonts w:asciiTheme="minorHAnsi" w:eastAsiaTheme="minorEastAsia" w:hAnsiTheme="minorHAnsi" w:cstheme="minorBidi"/>
              <w:sz w:val="22"/>
              <w:szCs w:val="22"/>
            </w:rPr>
          </w:rPrChange>
        </w:rPr>
      </w:pPr>
      <w:ins w:id="13895" w:author="Draft version 2" w:date="2020-04-02T21:49:00Z">
        <w:r w:rsidRPr="004072B1">
          <w:rPr>
            <w:rPrChange w:id="13896" w:author="Draft version 2" w:date="2020-04-03T01:44:00Z">
              <w:rPr/>
            </w:rPrChange>
          </w:rPr>
          <w:t>–</w:t>
        </w:r>
        <w:r w:rsidRPr="004072B1">
          <w:rPr>
            <w:rFonts w:asciiTheme="minorHAnsi" w:eastAsiaTheme="minorEastAsia" w:hAnsiTheme="minorHAnsi" w:cstheme="minorBidi"/>
            <w:sz w:val="22"/>
            <w:szCs w:val="22"/>
            <w:rPrChange w:id="13897" w:author="Draft version 2" w:date="2020-04-03T01:44:00Z">
              <w:rPr>
                <w:rFonts w:asciiTheme="minorHAnsi" w:eastAsiaTheme="minorEastAsia" w:hAnsiTheme="minorHAnsi" w:cstheme="minorBidi"/>
                <w:sz w:val="22"/>
                <w:szCs w:val="22"/>
              </w:rPr>
            </w:rPrChange>
          </w:rPr>
          <w:tab/>
        </w:r>
        <w:r w:rsidRPr="004072B1">
          <w:rPr>
            <w:rPrChange w:id="13898" w:author="Draft version 2" w:date="2020-04-03T01:44:00Z">
              <w:rPr/>
            </w:rPrChange>
          </w:rPr>
          <w:t>End of NR-RRC-Definitions</w:t>
        </w:r>
        <w:r w:rsidRPr="004072B1">
          <w:rPr>
            <w:rPrChange w:id="13899" w:author="Draft version 2" w:date="2020-04-03T01:44:00Z">
              <w:rPr/>
            </w:rPrChange>
          </w:rPr>
          <w:tab/>
        </w:r>
        <w:r w:rsidRPr="004072B1">
          <w:rPr>
            <w:rPrChange w:id="13900" w:author="Draft version 2" w:date="2020-04-03T01:44:00Z">
              <w:rPr/>
            </w:rPrChange>
          </w:rPr>
          <w:fldChar w:fldCharType="begin" w:fldLock="1"/>
        </w:r>
        <w:r w:rsidRPr="004072B1">
          <w:rPr>
            <w:rPrChange w:id="13901" w:author="Draft version 2" w:date="2020-04-03T01:44:00Z">
              <w:rPr/>
            </w:rPrChange>
          </w:rPr>
          <w:instrText xml:space="preserve"> PAGEREF _Toc36757450 \h </w:instrText>
        </w:r>
      </w:ins>
      <w:ins w:id="13902" w:author="Draft version 2" w:date="2020-04-02T21:54:00Z">
        <w:r w:rsidRPr="004072B1">
          <w:rPr>
            <w:rPrChange w:id="13903" w:author="Draft version 2" w:date="2020-04-03T01:44:00Z">
              <w:rPr/>
            </w:rPrChange>
          </w:rPr>
        </w:r>
      </w:ins>
      <w:r w:rsidRPr="004072B1">
        <w:rPr>
          <w:rPrChange w:id="13904" w:author="Draft version 2" w:date="2020-04-03T01:44:00Z">
            <w:rPr/>
          </w:rPrChange>
        </w:rPr>
        <w:fldChar w:fldCharType="separate"/>
      </w:r>
      <w:ins w:id="13905" w:author="Draft version 2" w:date="2020-04-02T21:54:00Z">
        <w:r w:rsidRPr="004072B1">
          <w:rPr>
            <w:rPrChange w:id="13906" w:author="Draft version 2" w:date="2020-04-03T01:44:00Z">
              <w:rPr/>
            </w:rPrChange>
          </w:rPr>
          <w:t>727</w:t>
        </w:r>
      </w:ins>
      <w:ins w:id="13907" w:author="Draft version 2" w:date="2020-04-02T21:49:00Z">
        <w:r w:rsidRPr="004072B1">
          <w:rPr>
            <w:rPrChange w:id="13908" w:author="Draft version 2" w:date="2020-04-03T01:44:00Z">
              <w:rPr/>
            </w:rPrChange>
          </w:rPr>
          <w:fldChar w:fldCharType="end"/>
        </w:r>
      </w:ins>
    </w:p>
    <w:p w14:paraId="252A9D69" w14:textId="3FD57B94" w:rsidR="00D1794C" w:rsidRPr="004072B1" w:rsidRDefault="00D1794C">
      <w:pPr>
        <w:pStyle w:val="TOC2"/>
        <w:rPr>
          <w:ins w:id="13909" w:author="Draft version 2" w:date="2020-04-02T21:49:00Z"/>
          <w:rFonts w:asciiTheme="minorHAnsi" w:eastAsiaTheme="minorEastAsia" w:hAnsiTheme="minorHAnsi" w:cstheme="minorBidi"/>
          <w:sz w:val="22"/>
          <w:szCs w:val="22"/>
          <w:rPrChange w:id="13910" w:author="Draft version 2" w:date="2020-04-03T01:44:00Z">
            <w:rPr>
              <w:ins w:id="13911" w:author="Draft version 2" w:date="2020-04-02T21:49:00Z"/>
              <w:rFonts w:asciiTheme="minorHAnsi" w:eastAsiaTheme="minorEastAsia" w:hAnsiTheme="minorHAnsi" w:cstheme="minorBidi"/>
              <w:sz w:val="22"/>
              <w:szCs w:val="22"/>
            </w:rPr>
          </w:rPrChange>
        </w:rPr>
      </w:pPr>
      <w:ins w:id="13912" w:author="Draft version 2" w:date="2020-04-02T21:49:00Z">
        <w:r w:rsidRPr="004072B1">
          <w:rPr>
            <w:rPrChange w:id="13913" w:author="Draft version 2" w:date="2020-04-03T01:44:00Z">
              <w:rPr/>
            </w:rPrChange>
          </w:rPr>
          <w:t>6.5</w:t>
        </w:r>
        <w:r w:rsidRPr="004072B1">
          <w:rPr>
            <w:rFonts w:asciiTheme="minorHAnsi" w:eastAsiaTheme="minorEastAsia" w:hAnsiTheme="minorHAnsi" w:cstheme="minorBidi"/>
            <w:sz w:val="22"/>
            <w:szCs w:val="22"/>
            <w:rPrChange w:id="13914" w:author="Draft version 2" w:date="2020-04-03T01:44:00Z">
              <w:rPr>
                <w:rFonts w:asciiTheme="minorHAnsi" w:eastAsiaTheme="minorEastAsia" w:hAnsiTheme="minorHAnsi" w:cstheme="minorBidi"/>
                <w:sz w:val="22"/>
                <w:szCs w:val="22"/>
              </w:rPr>
            </w:rPrChange>
          </w:rPr>
          <w:tab/>
        </w:r>
        <w:r w:rsidRPr="004072B1">
          <w:rPr>
            <w:rPrChange w:id="13915" w:author="Draft version 2" w:date="2020-04-03T01:44:00Z">
              <w:rPr/>
            </w:rPrChange>
          </w:rPr>
          <w:t>Short Message</w:t>
        </w:r>
        <w:r w:rsidRPr="004072B1">
          <w:rPr>
            <w:rPrChange w:id="13916" w:author="Draft version 2" w:date="2020-04-03T01:44:00Z">
              <w:rPr/>
            </w:rPrChange>
          </w:rPr>
          <w:tab/>
        </w:r>
        <w:r w:rsidRPr="004072B1">
          <w:rPr>
            <w:rPrChange w:id="13917" w:author="Draft version 2" w:date="2020-04-03T01:44:00Z">
              <w:rPr/>
            </w:rPrChange>
          </w:rPr>
          <w:fldChar w:fldCharType="begin" w:fldLock="1"/>
        </w:r>
        <w:r w:rsidRPr="004072B1">
          <w:rPr>
            <w:rPrChange w:id="13918" w:author="Draft version 2" w:date="2020-04-03T01:44:00Z">
              <w:rPr/>
            </w:rPrChange>
          </w:rPr>
          <w:instrText xml:space="preserve"> PAGEREF _Toc36757451 \h </w:instrText>
        </w:r>
      </w:ins>
      <w:ins w:id="13919" w:author="Draft version 2" w:date="2020-04-02T21:54:00Z">
        <w:r w:rsidRPr="004072B1">
          <w:rPr>
            <w:rPrChange w:id="13920" w:author="Draft version 2" w:date="2020-04-03T01:44:00Z">
              <w:rPr/>
            </w:rPrChange>
          </w:rPr>
        </w:r>
      </w:ins>
      <w:r w:rsidRPr="004072B1">
        <w:rPr>
          <w:rPrChange w:id="13921" w:author="Draft version 2" w:date="2020-04-03T01:44:00Z">
            <w:rPr/>
          </w:rPrChange>
        </w:rPr>
        <w:fldChar w:fldCharType="separate"/>
      </w:r>
      <w:ins w:id="13922" w:author="Draft version 2" w:date="2020-04-02T21:54:00Z">
        <w:r w:rsidRPr="004072B1">
          <w:rPr>
            <w:rPrChange w:id="13923" w:author="Draft version 2" w:date="2020-04-03T01:44:00Z">
              <w:rPr/>
            </w:rPrChange>
          </w:rPr>
          <w:t>727</w:t>
        </w:r>
      </w:ins>
      <w:ins w:id="13924" w:author="Draft version 2" w:date="2020-04-02T21:49:00Z">
        <w:r w:rsidRPr="004072B1">
          <w:rPr>
            <w:rPrChange w:id="13925" w:author="Draft version 2" w:date="2020-04-03T01:44:00Z">
              <w:rPr/>
            </w:rPrChange>
          </w:rPr>
          <w:fldChar w:fldCharType="end"/>
        </w:r>
      </w:ins>
    </w:p>
    <w:p w14:paraId="6EE59D7C" w14:textId="6F69469B" w:rsidR="00D1794C" w:rsidRPr="004072B1" w:rsidRDefault="00D1794C">
      <w:pPr>
        <w:pStyle w:val="TOC2"/>
        <w:rPr>
          <w:ins w:id="13926" w:author="Draft version 2" w:date="2020-04-02T21:49:00Z"/>
          <w:rFonts w:asciiTheme="minorHAnsi" w:eastAsiaTheme="minorEastAsia" w:hAnsiTheme="minorHAnsi" w:cstheme="minorBidi"/>
          <w:sz w:val="22"/>
          <w:szCs w:val="22"/>
          <w:rPrChange w:id="13927" w:author="Draft version 2" w:date="2020-04-03T01:44:00Z">
            <w:rPr>
              <w:ins w:id="13928" w:author="Draft version 2" w:date="2020-04-02T21:49:00Z"/>
              <w:rFonts w:asciiTheme="minorHAnsi" w:eastAsiaTheme="minorEastAsia" w:hAnsiTheme="minorHAnsi" w:cstheme="minorBidi"/>
              <w:sz w:val="22"/>
              <w:szCs w:val="22"/>
            </w:rPr>
          </w:rPrChange>
        </w:rPr>
      </w:pPr>
      <w:ins w:id="13929" w:author="Draft version 2" w:date="2020-04-02T21:49:00Z">
        <w:r w:rsidRPr="004072B1">
          <w:rPr>
            <w:rPrChange w:id="13930" w:author="Draft version 2" w:date="2020-04-03T01:44:00Z">
              <w:rPr/>
            </w:rPrChange>
          </w:rPr>
          <w:t>6.6</w:t>
        </w:r>
        <w:r w:rsidRPr="004072B1">
          <w:rPr>
            <w:rFonts w:asciiTheme="minorHAnsi" w:eastAsiaTheme="minorEastAsia" w:hAnsiTheme="minorHAnsi" w:cstheme="minorBidi"/>
            <w:sz w:val="22"/>
            <w:szCs w:val="22"/>
            <w:rPrChange w:id="13931" w:author="Draft version 2" w:date="2020-04-03T01:44:00Z">
              <w:rPr>
                <w:rFonts w:asciiTheme="minorHAnsi" w:eastAsiaTheme="minorEastAsia" w:hAnsiTheme="minorHAnsi" w:cstheme="minorBidi"/>
                <w:sz w:val="22"/>
                <w:szCs w:val="22"/>
              </w:rPr>
            </w:rPrChange>
          </w:rPr>
          <w:tab/>
        </w:r>
        <w:r w:rsidRPr="004072B1">
          <w:rPr>
            <w:rPrChange w:id="13932" w:author="Draft version 2" w:date="2020-04-03T01:44:00Z">
              <w:rPr/>
            </w:rPrChange>
          </w:rPr>
          <w:t>PC5 RRC messages</w:t>
        </w:r>
        <w:r w:rsidRPr="004072B1">
          <w:rPr>
            <w:rPrChange w:id="13933" w:author="Draft version 2" w:date="2020-04-03T01:44:00Z">
              <w:rPr/>
            </w:rPrChange>
          </w:rPr>
          <w:tab/>
        </w:r>
        <w:r w:rsidRPr="004072B1">
          <w:rPr>
            <w:rPrChange w:id="13934" w:author="Draft version 2" w:date="2020-04-03T01:44:00Z">
              <w:rPr/>
            </w:rPrChange>
          </w:rPr>
          <w:fldChar w:fldCharType="begin" w:fldLock="1"/>
        </w:r>
        <w:r w:rsidRPr="004072B1">
          <w:rPr>
            <w:rPrChange w:id="13935" w:author="Draft version 2" w:date="2020-04-03T01:44:00Z">
              <w:rPr/>
            </w:rPrChange>
          </w:rPr>
          <w:instrText xml:space="preserve"> PAGEREF _Toc36757452 \h </w:instrText>
        </w:r>
      </w:ins>
      <w:ins w:id="13936" w:author="Draft version 2" w:date="2020-04-02T21:54:00Z">
        <w:r w:rsidRPr="004072B1">
          <w:rPr>
            <w:rPrChange w:id="13937" w:author="Draft version 2" w:date="2020-04-03T01:44:00Z">
              <w:rPr/>
            </w:rPrChange>
          </w:rPr>
        </w:r>
      </w:ins>
      <w:r w:rsidRPr="004072B1">
        <w:rPr>
          <w:rPrChange w:id="13938" w:author="Draft version 2" w:date="2020-04-03T01:44:00Z">
            <w:rPr/>
          </w:rPrChange>
        </w:rPr>
        <w:fldChar w:fldCharType="separate"/>
      </w:r>
      <w:ins w:id="13939" w:author="Draft version 2" w:date="2020-04-02T21:54:00Z">
        <w:r w:rsidRPr="004072B1">
          <w:rPr>
            <w:rPrChange w:id="13940" w:author="Draft version 2" w:date="2020-04-03T01:44:00Z">
              <w:rPr/>
            </w:rPrChange>
          </w:rPr>
          <w:t>727</w:t>
        </w:r>
      </w:ins>
      <w:ins w:id="13941" w:author="Draft version 2" w:date="2020-04-02T21:49:00Z">
        <w:r w:rsidRPr="004072B1">
          <w:rPr>
            <w:rPrChange w:id="13942" w:author="Draft version 2" w:date="2020-04-03T01:44:00Z">
              <w:rPr/>
            </w:rPrChange>
          </w:rPr>
          <w:fldChar w:fldCharType="end"/>
        </w:r>
      </w:ins>
    </w:p>
    <w:p w14:paraId="79D77DCD" w14:textId="044A0493" w:rsidR="00D1794C" w:rsidRPr="004072B1" w:rsidRDefault="00D1794C">
      <w:pPr>
        <w:pStyle w:val="TOC3"/>
        <w:rPr>
          <w:ins w:id="13943" w:author="Draft version 2" w:date="2020-04-02T21:49:00Z"/>
          <w:rFonts w:asciiTheme="minorHAnsi" w:eastAsiaTheme="minorEastAsia" w:hAnsiTheme="minorHAnsi" w:cstheme="minorBidi"/>
          <w:sz w:val="22"/>
          <w:szCs w:val="22"/>
          <w:rPrChange w:id="13944" w:author="Draft version 2" w:date="2020-04-03T01:44:00Z">
            <w:rPr>
              <w:ins w:id="13945" w:author="Draft version 2" w:date="2020-04-02T21:49:00Z"/>
              <w:rFonts w:asciiTheme="minorHAnsi" w:eastAsiaTheme="minorEastAsia" w:hAnsiTheme="minorHAnsi" w:cstheme="minorBidi"/>
              <w:sz w:val="22"/>
              <w:szCs w:val="22"/>
            </w:rPr>
          </w:rPrChange>
        </w:rPr>
      </w:pPr>
      <w:ins w:id="13946" w:author="Draft version 2" w:date="2020-04-02T21:49:00Z">
        <w:r w:rsidRPr="004072B1">
          <w:rPr>
            <w:rPrChange w:id="13947" w:author="Draft version 2" w:date="2020-04-03T01:44:00Z">
              <w:rPr/>
            </w:rPrChange>
          </w:rPr>
          <w:t>6.6.1</w:t>
        </w:r>
        <w:r w:rsidRPr="004072B1">
          <w:rPr>
            <w:rFonts w:asciiTheme="minorHAnsi" w:eastAsiaTheme="minorEastAsia" w:hAnsiTheme="minorHAnsi" w:cstheme="minorBidi"/>
            <w:sz w:val="22"/>
            <w:szCs w:val="22"/>
            <w:rPrChange w:id="13948" w:author="Draft version 2" w:date="2020-04-03T01:44:00Z">
              <w:rPr>
                <w:rFonts w:asciiTheme="minorHAnsi" w:eastAsiaTheme="minorEastAsia" w:hAnsiTheme="minorHAnsi" w:cstheme="minorBidi"/>
                <w:sz w:val="22"/>
                <w:szCs w:val="22"/>
              </w:rPr>
            </w:rPrChange>
          </w:rPr>
          <w:tab/>
        </w:r>
        <w:r w:rsidRPr="004072B1">
          <w:rPr>
            <w:rPrChange w:id="13949" w:author="Draft version 2" w:date="2020-04-03T01:44:00Z">
              <w:rPr/>
            </w:rPrChange>
          </w:rPr>
          <w:t>General message structure</w:t>
        </w:r>
        <w:r w:rsidRPr="004072B1">
          <w:rPr>
            <w:rPrChange w:id="13950" w:author="Draft version 2" w:date="2020-04-03T01:44:00Z">
              <w:rPr/>
            </w:rPrChange>
          </w:rPr>
          <w:tab/>
        </w:r>
        <w:r w:rsidRPr="004072B1">
          <w:rPr>
            <w:rPrChange w:id="13951" w:author="Draft version 2" w:date="2020-04-03T01:44:00Z">
              <w:rPr/>
            </w:rPrChange>
          </w:rPr>
          <w:fldChar w:fldCharType="begin" w:fldLock="1"/>
        </w:r>
        <w:r w:rsidRPr="004072B1">
          <w:rPr>
            <w:rPrChange w:id="13952" w:author="Draft version 2" w:date="2020-04-03T01:44:00Z">
              <w:rPr/>
            </w:rPrChange>
          </w:rPr>
          <w:instrText xml:space="preserve"> PAGEREF _Toc36757453 \h </w:instrText>
        </w:r>
      </w:ins>
      <w:ins w:id="13953" w:author="Draft version 2" w:date="2020-04-02T21:54:00Z">
        <w:r w:rsidRPr="004072B1">
          <w:rPr>
            <w:rPrChange w:id="13954" w:author="Draft version 2" w:date="2020-04-03T01:44:00Z">
              <w:rPr/>
            </w:rPrChange>
          </w:rPr>
        </w:r>
      </w:ins>
      <w:r w:rsidRPr="004072B1">
        <w:rPr>
          <w:rPrChange w:id="13955" w:author="Draft version 2" w:date="2020-04-03T01:44:00Z">
            <w:rPr/>
          </w:rPrChange>
        </w:rPr>
        <w:fldChar w:fldCharType="separate"/>
      </w:r>
      <w:ins w:id="13956" w:author="Draft version 2" w:date="2020-04-02T21:54:00Z">
        <w:r w:rsidRPr="004072B1">
          <w:rPr>
            <w:rPrChange w:id="13957" w:author="Draft version 2" w:date="2020-04-03T01:44:00Z">
              <w:rPr/>
            </w:rPrChange>
          </w:rPr>
          <w:t>727</w:t>
        </w:r>
      </w:ins>
      <w:ins w:id="13958" w:author="Draft version 2" w:date="2020-04-02T21:49:00Z">
        <w:r w:rsidRPr="004072B1">
          <w:rPr>
            <w:rPrChange w:id="13959" w:author="Draft version 2" w:date="2020-04-03T01:44:00Z">
              <w:rPr/>
            </w:rPrChange>
          </w:rPr>
          <w:fldChar w:fldCharType="end"/>
        </w:r>
      </w:ins>
    </w:p>
    <w:p w14:paraId="5B022712" w14:textId="47A8AE11" w:rsidR="00D1794C" w:rsidRPr="004072B1" w:rsidRDefault="00D1794C">
      <w:pPr>
        <w:pStyle w:val="TOC4"/>
        <w:rPr>
          <w:ins w:id="13960" w:author="Draft version 2" w:date="2020-04-02T21:49:00Z"/>
          <w:rFonts w:asciiTheme="minorHAnsi" w:eastAsiaTheme="minorEastAsia" w:hAnsiTheme="minorHAnsi" w:cstheme="minorBidi"/>
          <w:sz w:val="22"/>
          <w:szCs w:val="22"/>
          <w:rPrChange w:id="13961" w:author="Draft version 2" w:date="2020-04-03T01:44:00Z">
            <w:rPr>
              <w:ins w:id="13962" w:author="Draft version 2" w:date="2020-04-02T21:49:00Z"/>
              <w:rFonts w:asciiTheme="minorHAnsi" w:eastAsiaTheme="minorEastAsia" w:hAnsiTheme="minorHAnsi" w:cstheme="minorBidi"/>
              <w:sz w:val="22"/>
              <w:szCs w:val="22"/>
            </w:rPr>
          </w:rPrChange>
        </w:rPr>
      </w:pPr>
      <w:ins w:id="13963" w:author="Draft version 2" w:date="2020-04-02T21:49:00Z">
        <w:r w:rsidRPr="004072B1">
          <w:rPr>
            <w:rPrChange w:id="13964" w:author="Draft version 2" w:date="2020-04-03T01:44:00Z">
              <w:rPr/>
            </w:rPrChange>
          </w:rPr>
          <w:t>–</w:t>
        </w:r>
        <w:r w:rsidRPr="004072B1">
          <w:rPr>
            <w:rFonts w:asciiTheme="minorHAnsi" w:eastAsiaTheme="minorEastAsia" w:hAnsiTheme="minorHAnsi" w:cstheme="minorBidi"/>
            <w:sz w:val="22"/>
            <w:szCs w:val="22"/>
            <w:rPrChange w:id="13965" w:author="Draft version 2" w:date="2020-04-03T01:44:00Z">
              <w:rPr>
                <w:rFonts w:asciiTheme="minorHAnsi" w:eastAsiaTheme="minorEastAsia" w:hAnsiTheme="minorHAnsi" w:cstheme="minorBidi"/>
                <w:sz w:val="22"/>
                <w:szCs w:val="22"/>
              </w:rPr>
            </w:rPrChange>
          </w:rPr>
          <w:tab/>
        </w:r>
        <w:r w:rsidRPr="004072B1">
          <w:rPr>
            <w:i/>
            <w:iCs/>
            <w:rPrChange w:id="13966" w:author="Draft version 2" w:date="2020-04-03T01:44:00Z">
              <w:rPr>
                <w:i/>
                <w:iCs/>
              </w:rPr>
            </w:rPrChange>
          </w:rPr>
          <w:t>PC5-RRC-Definitions</w:t>
        </w:r>
        <w:r w:rsidRPr="004072B1">
          <w:rPr>
            <w:rPrChange w:id="13967" w:author="Draft version 2" w:date="2020-04-03T01:44:00Z">
              <w:rPr/>
            </w:rPrChange>
          </w:rPr>
          <w:tab/>
        </w:r>
        <w:r w:rsidRPr="004072B1">
          <w:rPr>
            <w:rPrChange w:id="13968" w:author="Draft version 2" w:date="2020-04-03T01:44:00Z">
              <w:rPr/>
            </w:rPrChange>
          </w:rPr>
          <w:fldChar w:fldCharType="begin" w:fldLock="1"/>
        </w:r>
        <w:r w:rsidRPr="004072B1">
          <w:rPr>
            <w:rPrChange w:id="13969" w:author="Draft version 2" w:date="2020-04-03T01:44:00Z">
              <w:rPr/>
            </w:rPrChange>
          </w:rPr>
          <w:instrText xml:space="preserve"> PAGEREF _Toc36757454 \h </w:instrText>
        </w:r>
      </w:ins>
      <w:ins w:id="13970" w:author="Draft version 2" w:date="2020-04-02T21:54:00Z">
        <w:r w:rsidRPr="004072B1">
          <w:rPr>
            <w:rPrChange w:id="13971" w:author="Draft version 2" w:date="2020-04-03T01:44:00Z">
              <w:rPr/>
            </w:rPrChange>
          </w:rPr>
        </w:r>
      </w:ins>
      <w:r w:rsidRPr="004072B1">
        <w:rPr>
          <w:rPrChange w:id="13972" w:author="Draft version 2" w:date="2020-04-03T01:44:00Z">
            <w:rPr/>
          </w:rPrChange>
        </w:rPr>
        <w:fldChar w:fldCharType="separate"/>
      </w:r>
      <w:ins w:id="13973" w:author="Draft version 2" w:date="2020-04-02T21:54:00Z">
        <w:r w:rsidRPr="004072B1">
          <w:rPr>
            <w:rPrChange w:id="13974" w:author="Draft version 2" w:date="2020-04-03T01:44:00Z">
              <w:rPr/>
            </w:rPrChange>
          </w:rPr>
          <w:t>727</w:t>
        </w:r>
      </w:ins>
      <w:ins w:id="13975" w:author="Draft version 2" w:date="2020-04-02T21:49:00Z">
        <w:r w:rsidRPr="004072B1">
          <w:rPr>
            <w:rPrChange w:id="13976" w:author="Draft version 2" w:date="2020-04-03T01:44:00Z">
              <w:rPr/>
            </w:rPrChange>
          </w:rPr>
          <w:fldChar w:fldCharType="end"/>
        </w:r>
      </w:ins>
    </w:p>
    <w:p w14:paraId="7CA1B248" w14:textId="5090EE9D" w:rsidR="00D1794C" w:rsidRPr="004072B1" w:rsidRDefault="00D1794C">
      <w:pPr>
        <w:pStyle w:val="TOC4"/>
        <w:rPr>
          <w:ins w:id="13977" w:author="Draft version 2" w:date="2020-04-02T21:49:00Z"/>
          <w:rFonts w:asciiTheme="minorHAnsi" w:eastAsiaTheme="minorEastAsia" w:hAnsiTheme="minorHAnsi" w:cstheme="minorBidi"/>
          <w:sz w:val="22"/>
          <w:szCs w:val="22"/>
          <w:rPrChange w:id="13978" w:author="Draft version 2" w:date="2020-04-03T01:44:00Z">
            <w:rPr>
              <w:ins w:id="13979" w:author="Draft version 2" w:date="2020-04-02T21:49:00Z"/>
              <w:rFonts w:asciiTheme="minorHAnsi" w:eastAsiaTheme="minorEastAsia" w:hAnsiTheme="minorHAnsi" w:cstheme="minorBidi"/>
              <w:sz w:val="22"/>
              <w:szCs w:val="22"/>
            </w:rPr>
          </w:rPrChange>
        </w:rPr>
      </w:pPr>
      <w:ins w:id="13980" w:author="Draft version 2" w:date="2020-04-02T21:49:00Z">
        <w:r w:rsidRPr="004072B1">
          <w:rPr>
            <w:rPrChange w:id="13981" w:author="Draft version 2" w:date="2020-04-03T01:44:00Z">
              <w:rPr/>
            </w:rPrChange>
          </w:rPr>
          <w:t>–</w:t>
        </w:r>
        <w:r w:rsidRPr="004072B1">
          <w:rPr>
            <w:rFonts w:asciiTheme="minorHAnsi" w:eastAsiaTheme="minorEastAsia" w:hAnsiTheme="minorHAnsi" w:cstheme="minorBidi"/>
            <w:sz w:val="22"/>
            <w:szCs w:val="22"/>
            <w:rPrChange w:id="13982" w:author="Draft version 2" w:date="2020-04-03T01:44:00Z">
              <w:rPr>
                <w:rFonts w:asciiTheme="minorHAnsi" w:eastAsiaTheme="minorEastAsia" w:hAnsiTheme="minorHAnsi" w:cstheme="minorBidi"/>
                <w:sz w:val="22"/>
                <w:szCs w:val="22"/>
              </w:rPr>
            </w:rPrChange>
          </w:rPr>
          <w:tab/>
        </w:r>
        <w:r w:rsidRPr="004072B1">
          <w:rPr>
            <w:i/>
            <w:iCs/>
            <w:rPrChange w:id="13983" w:author="Draft version 2" w:date="2020-04-03T01:44:00Z">
              <w:rPr>
                <w:i/>
                <w:iCs/>
              </w:rPr>
            </w:rPrChange>
          </w:rPr>
          <w:t>SBCCH-SL-BCH-Message</w:t>
        </w:r>
        <w:r w:rsidRPr="004072B1">
          <w:rPr>
            <w:rPrChange w:id="13984" w:author="Draft version 2" w:date="2020-04-03T01:44:00Z">
              <w:rPr/>
            </w:rPrChange>
          </w:rPr>
          <w:tab/>
        </w:r>
        <w:r w:rsidRPr="004072B1">
          <w:rPr>
            <w:rPrChange w:id="13985" w:author="Draft version 2" w:date="2020-04-03T01:44:00Z">
              <w:rPr/>
            </w:rPrChange>
          </w:rPr>
          <w:fldChar w:fldCharType="begin" w:fldLock="1"/>
        </w:r>
        <w:r w:rsidRPr="004072B1">
          <w:rPr>
            <w:rPrChange w:id="13986" w:author="Draft version 2" w:date="2020-04-03T01:44:00Z">
              <w:rPr/>
            </w:rPrChange>
          </w:rPr>
          <w:instrText xml:space="preserve"> PAGEREF _Toc36757455 \h </w:instrText>
        </w:r>
      </w:ins>
      <w:ins w:id="13987" w:author="Draft version 2" w:date="2020-04-02T21:54:00Z">
        <w:r w:rsidRPr="004072B1">
          <w:rPr>
            <w:rPrChange w:id="13988" w:author="Draft version 2" w:date="2020-04-03T01:44:00Z">
              <w:rPr/>
            </w:rPrChange>
          </w:rPr>
        </w:r>
      </w:ins>
      <w:r w:rsidRPr="004072B1">
        <w:rPr>
          <w:rPrChange w:id="13989" w:author="Draft version 2" w:date="2020-04-03T01:44:00Z">
            <w:rPr/>
          </w:rPrChange>
        </w:rPr>
        <w:fldChar w:fldCharType="separate"/>
      </w:r>
      <w:ins w:id="13990" w:author="Draft version 2" w:date="2020-04-02T21:54:00Z">
        <w:r w:rsidRPr="004072B1">
          <w:rPr>
            <w:rPrChange w:id="13991" w:author="Draft version 2" w:date="2020-04-03T01:44:00Z">
              <w:rPr/>
            </w:rPrChange>
          </w:rPr>
          <w:t>728</w:t>
        </w:r>
      </w:ins>
      <w:ins w:id="13992" w:author="Draft version 2" w:date="2020-04-02T21:49:00Z">
        <w:r w:rsidRPr="004072B1">
          <w:rPr>
            <w:rPrChange w:id="13993" w:author="Draft version 2" w:date="2020-04-03T01:44:00Z">
              <w:rPr/>
            </w:rPrChange>
          </w:rPr>
          <w:fldChar w:fldCharType="end"/>
        </w:r>
      </w:ins>
    </w:p>
    <w:p w14:paraId="62415EB4" w14:textId="653886C2" w:rsidR="00D1794C" w:rsidRPr="004072B1" w:rsidRDefault="00D1794C">
      <w:pPr>
        <w:pStyle w:val="TOC4"/>
        <w:rPr>
          <w:ins w:id="13994" w:author="Draft version 2" w:date="2020-04-02T21:49:00Z"/>
          <w:rFonts w:asciiTheme="minorHAnsi" w:eastAsiaTheme="minorEastAsia" w:hAnsiTheme="minorHAnsi" w:cstheme="minorBidi"/>
          <w:sz w:val="22"/>
          <w:szCs w:val="22"/>
          <w:rPrChange w:id="13995" w:author="Draft version 2" w:date="2020-04-03T01:44:00Z">
            <w:rPr>
              <w:ins w:id="13996" w:author="Draft version 2" w:date="2020-04-02T21:49:00Z"/>
              <w:rFonts w:asciiTheme="minorHAnsi" w:eastAsiaTheme="minorEastAsia" w:hAnsiTheme="minorHAnsi" w:cstheme="minorBidi"/>
              <w:sz w:val="22"/>
              <w:szCs w:val="22"/>
            </w:rPr>
          </w:rPrChange>
        </w:rPr>
      </w:pPr>
      <w:ins w:id="13997" w:author="Draft version 2" w:date="2020-04-02T21:49:00Z">
        <w:r w:rsidRPr="004072B1">
          <w:rPr>
            <w:rPrChange w:id="13998" w:author="Draft version 2" w:date="2020-04-03T01:44:00Z">
              <w:rPr/>
            </w:rPrChange>
          </w:rPr>
          <w:t>–</w:t>
        </w:r>
        <w:r w:rsidRPr="004072B1">
          <w:rPr>
            <w:rFonts w:asciiTheme="minorHAnsi" w:eastAsiaTheme="minorEastAsia" w:hAnsiTheme="minorHAnsi" w:cstheme="minorBidi"/>
            <w:sz w:val="22"/>
            <w:szCs w:val="22"/>
            <w:rPrChange w:id="13999" w:author="Draft version 2" w:date="2020-04-03T01:44:00Z">
              <w:rPr>
                <w:rFonts w:asciiTheme="minorHAnsi" w:eastAsiaTheme="minorEastAsia" w:hAnsiTheme="minorHAnsi" w:cstheme="minorBidi"/>
                <w:sz w:val="22"/>
                <w:szCs w:val="22"/>
              </w:rPr>
            </w:rPrChange>
          </w:rPr>
          <w:tab/>
        </w:r>
        <w:r w:rsidRPr="004072B1">
          <w:rPr>
            <w:i/>
            <w:iCs/>
            <w:rPrChange w:id="14000" w:author="Draft version 2" w:date="2020-04-03T01:44:00Z">
              <w:rPr>
                <w:i/>
                <w:iCs/>
              </w:rPr>
            </w:rPrChange>
          </w:rPr>
          <w:t>SCCH-Message</w:t>
        </w:r>
        <w:r w:rsidRPr="004072B1">
          <w:rPr>
            <w:rPrChange w:id="14001" w:author="Draft version 2" w:date="2020-04-03T01:44:00Z">
              <w:rPr/>
            </w:rPrChange>
          </w:rPr>
          <w:tab/>
        </w:r>
        <w:r w:rsidRPr="004072B1">
          <w:rPr>
            <w:rPrChange w:id="14002" w:author="Draft version 2" w:date="2020-04-03T01:44:00Z">
              <w:rPr/>
            </w:rPrChange>
          </w:rPr>
          <w:fldChar w:fldCharType="begin" w:fldLock="1"/>
        </w:r>
        <w:r w:rsidRPr="004072B1">
          <w:rPr>
            <w:rPrChange w:id="14003" w:author="Draft version 2" w:date="2020-04-03T01:44:00Z">
              <w:rPr/>
            </w:rPrChange>
          </w:rPr>
          <w:instrText xml:space="preserve"> PAGEREF _Toc36757456 \h </w:instrText>
        </w:r>
      </w:ins>
      <w:ins w:id="14004" w:author="Draft version 2" w:date="2020-04-02T21:54:00Z">
        <w:r w:rsidRPr="004072B1">
          <w:rPr>
            <w:rPrChange w:id="14005" w:author="Draft version 2" w:date="2020-04-03T01:44:00Z">
              <w:rPr/>
            </w:rPrChange>
          </w:rPr>
        </w:r>
      </w:ins>
      <w:r w:rsidRPr="004072B1">
        <w:rPr>
          <w:rPrChange w:id="14006" w:author="Draft version 2" w:date="2020-04-03T01:44:00Z">
            <w:rPr/>
          </w:rPrChange>
        </w:rPr>
        <w:fldChar w:fldCharType="separate"/>
      </w:r>
      <w:ins w:id="14007" w:author="Draft version 2" w:date="2020-04-02T21:54:00Z">
        <w:r w:rsidRPr="004072B1">
          <w:rPr>
            <w:rPrChange w:id="14008" w:author="Draft version 2" w:date="2020-04-03T01:44:00Z">
              <w:rPr/>
            </w:rPrChange>
          </w:rPr>
          <w:t>728</w:t>
        </w:r>
      </w:ins>
      <w:ins w:id="14009" w:author="Draft version 2" w:date="2020-04-02T21:49:00Z">
        <w:r w:rsidRPr="004072B1">
          <w:rPr>
            <w:rPrChange w:id="14010" w:author="Draft version 2" w:date="2020-04-03T01:44:00Z">
              <w:rPr/>
            </w:rPrChange>
          </w:rPr>
          <w:fldChar w:fldCharType="end"/>
        </w:r>
      </w:ins>
    </w:p>
    <w:p w14:paraId="00DB049F" w14:textId="19384A6E" w:rsidR="00D1794C" w:rsidRPr="004072B1" w:rsidRDefault="00D1794C">
      <w:pPr>
        <w:pStyle w:val="TOC4"/>
        <w:rPr>
          <w:ins w:id="14011" w:author="Draft version 2" w:date="2020-04-02T21:49:00Z"/>
          <w:rFonts w:asciiTheme="minorHAnsi" w:eastAsiaTheme="minorEastAsia" w:hAnsiTheme="minorHAnsi" w:cstheme="minorBidi"/>
          <w:sz w:val="22"/>
          <w:szCs w:val="22"/>
          <w:rPrChange w:id="14012" w:author="Draft version 2" w:date="2020-04-03T01:44:00Z">
            <w:rPr>
              <w:ins w:id="14013" w:author="Draft version 2" w:date="2020-04-02T21:49:00Z"/>
              <w:rFonts w:asciiTheme="minorHAnsi" w:eastAsiaTheme="minorEastAsia" w:hAnsiTheme="minorHAnsi" w:cstheme="minorBidi"/>
              <w:sz w:val="22"/>
              <w:szCs w:val="22"/>
            </w:rPr>
          </w:rPrChange>
        </w:rPr>
      </w:pPr>
      <w:ins w:id="14014" w:author="Draft version 2" w:date="2020-04-02T21:49:00Z">
        <w:r w:rsidRPr="004072B1">
          <w:rPr>
            <w:rPrChange w:id="14015" w:author="Draft version 2" w:date="2020-04-03T01:44:00Z">
              <w:rPr/>
            </w:rPrChange>
          </w:rPr>
          <w:t>–</w:t>
        </w:r>
        <w:r w:rsidRPr="004072B1">
          <w:rPr>
            <w:rFonts w:asciiTheme="minorHAnsi" w:eastAsiaTheme="minorEastAsia" w:hAnsiTheme="minorHAnsi" w:cstheme="minorBidi"/>
            <w:sz w:val="22"/>
            <w:szCs w:val="22"/>
            <w:rPrChange w:id="14016" w:author="Draft version 2" w:date="2020-04-03T01:44:00Z">
              <w:rPr>
                <w:rFonts w:asciiTheme="minorHAnsi" w:eastAsiaTheme="minorEastAsia" w:hAnsiTheme="minorHAnsi" w:cstheme="minorBidi"/>
                <w:sz w:val="22"/>
                <w:szCs w:val="22"/>
              </w:rPr>
            </w:rPrChange>
          </w:rPr>
          <w:tab/>
        </w:r>
        <w:r w:rsidRPr="004072B1">
          <w:rPr>
            <w:i/>
            <w:iCs/>
            <w:rPrChange w:id="14017" w:author="Draft version 2" w:date="2020-04-03T01:44:00Z">
              <w:rPr>
                <w:i/>
                <w:iCs/>
              </w:rPr>
            </w:rPrChange>
          </w:rPr>
          <w:t>MasterInformationBlockSidelink</w:t>
        </w:r>
        <w:r w:rsidRPr="004072B1">
          <w:rPr>
            <w:rPrChange w:id="14018" w:author="Draft version 2" w:date="2020-04-03T01:44:00Z">
              <w:rPr/>
            </w:rPrChange>
          </w:rPr>
          <w:tab/>
        </w:r>
        <w:r w:rsidRPr="004072B1">
          <w:rPr>
            <w:rPrChange w:id="14019" w:author="Draft version 2" w:date="2020-04-03T01:44:00Z">
              <w:rPr/>
            </w:rPrChange>
          </w:rPr>
          <w:fldChar w:fldCharType="begin" w:fldLock="1"/>
        </w:r>
        <w:r w:rsidRPr="004072B1">
          <w:rPr>
            <w:rPrChange w:id="14020" w:author="Draft version 2" w:date="2020-04-03T01:44:00Z">
              <w:rPr/>
            </w:rPrChange>
          </w:rPr>
          <w:instrText xml:space="preserve"> PAGEREF _Toc36757457 \h </w:instrText>
        </w:r>
      </w:ins>
      <w:ins w:id="14021" w:author="Draft version 2" w:date="2020-04-02T21:54:00Z">
        <w:r w:rsidRPr="004072B1">
          <w:rPr>
            <w:rPrChange w:id="14022" w:author="Draft version 2" w:date="2020-04-03T01:44:00Z">
              <w:rPr/>
            </w:rPrChange>
          </w:rPr>
        </w:r>
      </w:ins>
      <w:r w:rsidRPr="004072B1">
        <w:rPr>
          <w:rPrChange w:id="14023" w:author="Draft version 2" w:date="2020-04-03T01:44:00Z">
            <w:rPr/>
          </w:rPrChange>
        </w:rPr>
        <w:fldChar w:fldCharType="separate"/>
      </w:r>
      <w:ins w:id="14024" w:author="Draft version 2" w:date="2020-04-02T21:54:00Z">
        <w:r w:rsidRPr="004072B1">
          <w:rPr>
            <w:rPrChange w:id="14025" w:author="Draft version 2" w:date="2020-04-03T01:44:00Z">
              <w:rPr/>
            </w:rPrChange>
          </w:rPr>
          <w:t>729</w:t>
        </w:r>
      </w:ins>
      <w:ins w:id="14026" w:author="Draft version 2" w:date="2020-04-02T21:49:00Z">
        <w:r w:rsidRPr="004072B1">
          <w:rPr>
            <w:rPrChange w:id="14027" w:author="Draft version 2" w:date="2020-04-03T01:44:00Z">
              <w:rPr/>
            </w:rPrChange>
          </w:rPr>
          <w:fldChar w:fldCharType="end"/>
        </w:r>
      </w:ins>
    </w:p>
    <w:p w14:paraId="6D4D0A72" w14:textId="7A82B38A" w:rsidR="00D1794C" w:rsidRPr="004072B1" w:rsidRDefault="00D1794C">
      <w:pPr>
        <w:pStyle w:val="TOC4"/>
        <w:rPr>
          <w:ins w:id="14028" w:author="Draft version 2" w:date="2020-04-02T21:49:00Z"/>
          <w:rFonts w:asciiTheme="minorHAnsi" w:eastAsiaTheme="minorEastAsia" w:hAnsiTheme="minorHAnsi" w:cstheme="minorBidi"/>
          <w:sz w:val="22"/>
          <w:szCs w:val="22"/>
          <w:rPrChange w:id="14029" w:author="Draft version 2" w:date="2020-04-03T01:44:00Z">
            <w:rPr>
              <w:ins w:id="14030" w:author="Draft version 2" w:date="2020-04-02T21:49:00Z"/>
              <w:rFonts w:asciiTheme="minorHAnsi" w:eastAsiaTheme="minorEastAsia" w:hAnsiTheme="minorHAnsi" w:cstheme="minorBidi"/>
              <w:sz w:val="22"/>
              <w:szCs w:val="22"/>
            </w:rPr>
          </w:rPrChange>
        </w:rPr>
      </w:pPr>
      <w:ins w:id="14031" w:author="Draft version 2" w:date="2020-04-02T21:49:00Z">
        <w:r w:rsidRPr="004072B1">
          <w:rPr>
            <w:rPrChange w:id="14032" w:author="Draft version 2" w:date="2020-04-03T01:44:00Z">
              <w:rPr>
                <w:rFonts w:eastAsia="MS Mincho"/>
              </w:rPr>
            </w:rPrChange>
          </w:rPr>
          <w:t>–</w:t>
        </w:r>
        <w:r w:rsidRPr="004072B1">
          <w:rPr>
            <w:rFonts w:asciiTheme="minorHAnsi" w:hAnsiTheme="minorHAnsi" w:cstheme="minorBidi"/>
            <w:sz w:val="22"/>
            <w:szCs w:val="22"/>
            <w:rPrChange w:id="14033" w:author="Draft version 2" w:date="2020-04-03T01:44:00Z">
              <w:rPr>
                <w:rFonts w:asciiTheme="minorHAnsi" w:eastAsiaTheme="minorEastAsia" w:hAnsiTheme="minorHAnsi" w:cstheme="minorBidi"/>
                <w:sz w:val="22"/>
                <w:szCs w:val="22"/>
              </w:rPr>
            </w:rPrChange>
          </w:rPr>
          <w:tab/>
        </w:r>
        <w:r w:rsidRPr="004072B1">
          <w:rPr>
            <w:rFonts w:eastAsia="MS Mincho"/>
            <w:i/>
            <w:iCs/>
            <w:rPrChange w:id="14034" w:author="Draft version 2" w:date="2020-04-03T01:44:00Z">
              <w:rPr>
                <w:rFonts w:eastAsia="MS Mincho"/>
                <w:i/>
                <w:iCs/>
              </w:rPr>
            </w:rPrChange>
          </w:rPr>
          <w:t>MeasurementReportSidelink</w:t>
        </w:r>
        <w:r w:rsidRPr="004072B1">
          <w:rPr>
            <w:rPrChange w:id="14035" w:author="Draft version 2" w:date="2020-04-03T01:44:00Z">
              <w:rPr/>
            </w:rPrChange>
          </w:rPr>
          <w:tab/>
        </w:r>
        <w:r w:rsidRPr="004072B1">
          <w:rPr>
            <w:rPrChange w:id="14036" w:author="Draft version 2" w:date="2020-04-03T01:44:00Z">
              <w:rPr/>
            </w:rPrChange>
          </w:rPr>
          <w:fldChar w:fldCharType="begin" w:fldLock="1"/>
        </w:r>
        <w:r w:rsidRPr="004072B1">
          <w:rPr>
            <w:rPrChange w:id="14037" w:author="Draft version 2" w:date="2020-04-03T01:44:00Z">
              <w:rPr/>
            </w:rPrChange>
          </w:rPr>
          <w:instrText xml:space="preserve"> PAGEREF _Toc36757458 \h </w:instrText>
        </w:r>
      </w:ins>
      <w:ins w:id="14038" w:author="Draft version 2" w:date="2020-04-02T21:54:00Z">
        <w:r w:rsidRPr="004072B1">
          <w:rPr>
            <w:rPrChange w:id="14039" w:author="Draft version 2" w:date="2020-04-03T01:44:00Z">
              <w:rPr/>
            </w:rPrChange>
          </w:rPr>
        </w:r>
      </w:ins>
      <w:r w:rsidRPr="004072B1">
        <w:rPr>
          <w:rPrChange w:id="14040" w:author="Draft version 2" w:date="2020-04-03T01:44:00Z">
            <w:rPr/>
          </w:rPrChange>
        </w:rPr>
        <w:fldChar w:fldCharType="separate"/>
      </w:r>
      <w:ins w:id="14041" w:author="Draft version 2" w:date="2020-04-02T21:54:00Z">
        <w:r w:rsidRPr="004072B1">
          <w:rPr>
            <w:rPrChange w:id="14042" w:author="Draft version 2" w:date="2020-04-03T01:44:00Z">
              <w:rPr/>
            </w:rPrChange>
          </w:rPr>
          <w:t>730</w:t>
        </w:r>
      </w:ins>
      <w:ins w:id="14043" w:author="Draft version 2" w:date="2020-04-02T21:49:00Z">
        <w:r w:rsidRPr="004072B1">
          <w:rPr>
            <w:rPrChange w:id="14044" w:author="Draft version 2" w:date="2020-04-03T01:44:00Z">
              <w:rPr/>
            </w:rPrChange>
          </w:rPr>
          <w:fldChar w:fldCharType="end"/>
        </w:r>
      </w:ins>
    </w:p>
    <w:p w14:paraId="3F96AA95" w14:textId="34CB92B1" w:rsidR="00D1794C" w:rsidRPr="004072B1" w:rsidRDefault="00D1794C">
      <w:pPr>
        <w:pStyle w:val="TOC4"/>
        <w:rPr>
          <w:ins w:id="14045" w:author="Draft version 2" w:date="2020-04-02T21:49:00Z"/>
          <w:rFonts w:asciiTheme="minorHAnsi" w:eastAsiaTheme="minorEastAsia" w:hAnsiTheme="minorHAnsi" w:cstheme="minorBidi"/>
          <w:sz w:val="22"/>
          <w:szCs w:val="22"/>
          <w:rPrChange w:id="14046" w:author="Draft version 2" w:date="2020-04-03T01:44:00Z">
            <w:rPr>
              <w:ins w:id="14047" w:author="Draft version 2" w:date="2020-04-02T21:49:00Z"/>
              <w:rFonts w:asciiTheme="minorHAnsi" w:eastAsiaTheme="minorEastAsia" w:hAnsiTheme="minorHAnsi" w:cstheme="minorBidi"/>
              <w:sz w:val="22"/>
              <w:szCs w:val="22"/>
            </w:rPr>
          </w:rPrChange>
        </w:rPr>
      </w:pPr>
      <w:ins w:id="14048" w:author="Draft version 2" w:date="2020-04-02T21:49:00Z">
        <w:r w:rsidRPr="004072B1">
          <w:rPr>
            <w:rPrChange w:id="14049" w:author="Draft version 2" w:date="2020-04-03T01:44:00Z">
              <w:rPr/>
            </w:rPrChange>
          </w:rPr>
          <w:t>–</w:t>
        </w:r>
        <w:r w:rsidRPr="004072B1">
          <w:rPr>
            <w:rFonts w:asciiTheme="minorHAnsi" w:eastAsiaTheme="minorEastAsia" w:hAnsiTheme="minorHAnsi" w:cstheme="minorBidi"/>
            <w:sz w:val="22"/>
            <w:szCs w:val="22"/>
            <w:rPrChange w:id="14050" w:author="Draft version 2" w:date="2020-04-03T01:44:00Z">
              <w:rPr>
                <w:rFonts w:asciiTheme="minorHAnsi" w:eastAsiaTheme="minorEastAsia" w:hAnsiTheme="minorHAnsi" w:cstheme="minorBidi"/>
                <w:sz w:val="22"/>
                <w:szCs w:val="22"/>
              </w:rPr>
            </w:rPrChange>
          </w:rPr>
          <w:tab/>
        </w:r>
        <w:r w:rsidRPr="004072B1">
          <w:rPr>
            <w:i/>
            <w:iCs/>
            <w:rPrChange w:id="14051" w:author="Draft version 2" w:date="2020-04-03T01:44:00Z">
              <w:rPr>
                <w:i/>
                <w:iCs/>
              </w:rPr>
            </w:rPrChange>
          </w:rPr>
          <w:t>RRCReconfigurationSidelink</w:t>
        </w:r>
        <w:r w:rsidRPr="004072B1">
          <w:rPr>
            <w:rPrChange w:id="14052" w:author="Draft version 2" w:date="2020-04-03T01:44:00Z">
              <w:rPr/>
            </w:rPrChange>
          </w:rPr>
          <w:tab/>
        </w:r>
        <w:r w:rsidRPr="004072B1">
          <w:rPr>
            <w:rPrChange w:id="14053" w:author="Draft version 2" w:date="2020-04-03T01:44:00Z">
              <w:rPr/>
            </w:rPrChange>
          </w:rPr>
          <w:fldChar w:fldCharType="begin" w:fldLock="1"/>
        </w:r>
        <w:r w:rsidRPr="004072B1">
          <w:rPr>
            <w:rPrChange w:id="14054" w:author="Draft version 2" w:date="2020-04-03T01:44:00Z">
              <w:rPr/>
            </w:rPrChange>
          </w:rPr>
          <w:instrText xml:space="preserve"> PAGEREF _Toc36757459 \h </w:instrText>
        </w:r>
      </w:ins>
      <w:ins w:id="14055" w:author="Draft version 2" w:date="2020-04-02T21:54:00Z">
        <w:r w:rsidRPr="004072B1">
          <w:rPr>
            <w:rPrChange w:id="14056" w:author="Draft version 2" w:date="2020-04-03T01:44:00Z">
              <w:rPr/>
            </w:rPrChange>
          </w:rPr>
        </w:r>
      </w:ins>
      <w:r w:rsidRPr="004072B1">
        <w:rPr>
          <w:rPrChange w:id="14057" w:author="Draft version 2" w:date="2020-04-03T01:44:00Z">
            <w:rPr/>
          </w:rPrChange>
        </w:rPr>
        <w:fldChar w:fldCharType="separate"/>
      </w:r>
      <w:ins w:id="14058" w:author="Draft version 2" w:date="2020-04-02T21:54:00Z">
        <w:r w:rsidRPr="004072B1">
          <w:rPr>
            <w:rPrChange w:id="14059" w:author="Draft version 2" w:date="2020-04-03T01:44:00Z">
              <w:rPr/>
            </w:rPrChange>
          </w:rPr>
          <w:t>731</w:t>
        </w:r>
      </w:ins>
      <w:ins w:id="14060" w:author="Draft version 2" w:date="2020-04-02T21:49:00Z">
        <w:r w:rsidRPr="004072B1">
          <w:rPr>
            <w:rPrChange w:id="14061" w:author="Draft version 2" w:date="2020-04-03T01:44:00Z">
              <w:rPr/>
            </w:rPrChange>
          </w:rPr>
          <w:fldChar w:fldCharType="end"/>
        </w:r>
      </w:ins>
    </w:p>
    <w:p w14:paraId="121ADC31" w14:textId="2E7D1447" w:rsidR="00D1794C" w:rsidRPr="004072B1" w:rsidRDefault="00D1794C">
      <w:pPr>
        <w:pStyle w:val="TOC4"/>
        <w:rPr>
          <w:ins w:id="14062" w:author="Draft version 2" w:date="2020-04-02T21:49:00Z"/>
          <w:rFonts w:asciiTheme="minorHAnsi" w:eastAsiaTheme="minorEastAsia" w:hAnsiTheme="minorHAnsi" w:cstheme="minorBidi"/>
          <w:sz w:val="22"/>
          <w:szCs w:val="22"/>
          <w:rPrChange w:id="14063" w:author="Draft version 2" w:date="2020-04-03T01:44:00Z">
            <w:rPr>
              <w:ins w:id="14064" w:author="Draft version 2" w:date="2020-04-02T21:49:00Z"/>
              <w:rFonts w:asciiTheme="minorHAnsi" w:eastAsiaTheme="minorEastAsia" w:hAnsiTheme="minorHAnsi" w:cstheme="minorBidi"/>
              <w:sz w:val="22"/>
              <w:szCs w:val="22"/>
            </w:rPr>
          </w:rPrChange>
        </w:rPr>
      </w:pPr>
      <w:ins w:id="14065" w:author="Draft version 2" w:date="2020-04-02T21:49:00Z">
        <w:r w:rsidRPr="004072B1">
          <w:rPr>
            <w:rPrChange w:id="14066" w:author="Draft version 2" w:date="2020-04-03T01:44:00Z">
              <w:rPr/>
            </w:rPrChange>
          </w:rPr>
          <w:t>–</w:t>
        </w:r>
        <w:r w:rsidRPr="004072B1">
          <w:rPr>
            <w:rFonts w:asciiTheme="minorHAnsi" w:eastAsiaTheme="minorEastAsia" w:hAnsiTheme="minorHAnsi" w:cstheme="minorBidi"/>
            <w:sz w:val="22"/>
            <w:szCs w:val="22"/>
            <w:rPrChange w:id="14067" w:author="Draft version 2" w:date="2020-04-03T01:44:00Z">
              <w:rPr>
                <w:rFonts w:asciiTheme="minorHAnsi" w:eastAsiaTheme="minorEastAsia" w:hAnsiTheme="minorHAnsi" w:cstheme="minorBidi"/>
                <w:sz w:val="22"/>
                <w:szCs w:val="22"/>
              </w:rPr>
            </w:rPrChange>
          </w:rPr>
          <w:tab/>
        </w:r>
        <w:r w:rsidRPr="004072B1">
          <w:rPr>
            <w:i/>
            <w:iCs/>
            <w:rPrChange w:id="14068" w:author="Draft version 2" w:date="2020-04-03T01:44:00Z">
              <w:rPr>
                <w:i/>
                <w:iCs/>
              </w:rPr>
            </w:rPrChange>
          </w:rPr>
          <w:t>RRCReconfigurationCompleteSidelink</w:t>
        </w:r>
        <w:r w:rsidRPr="004072B1">
          <w:rPr>
            <w:rPrChange w:id="14069" w:author="Draft version 2" w:date="2020-04-03T01:44:00Z">
              <w:rPr/>
            </w:rPrChange>
          </w:rPr>
          <w:tab/>
        </w:r>
        <w:r w:rsidRPr="004072B1">
          <w:rPr>
            <w:rPrChange w:id="14070" w:author="Draft version 2" w:date="2020-04-03T01:44:00Z">
              <w:rPr/>
            </w:rPrChange>
          </w:rPr>
          <w:fldChar w:fldCharType="begin" w:fldLock="1"/>
        </w:r>
        <w:r w:rsidRPr="004072B1">
          <w:rPr>
            <w:rPrChange w:id="14071" w:author="Draft version 2" w:date="2020-04-03T01:44:00Z">
              <w:rPr/>
            </w:rPrChange>
          </w:rPr>
          <w:instrText xml:space="preserve"> PAGEREF _Toc36757460 \h </w:instrText>
        </w:r>
      </w:ins>
      <w:ins w:id="14072" w:author="Draft version 2" w:date="2020-04-02T21:54:00Z">
        <w:r w:rsidRPr="004072B1">
          <w:rPr>
            <w:rPrChange w:id="14073" w:author="Draft version 2" w:date="2020-04-03T01:44:00Z">
              <w:rPr/>
            </w:rPrChange>
          </w:rPr>
        </w:r>
      </w:ins>
      <w:r w:rsidRPr="004072B1">
        <w:rPr>
          <w:rPrChange w:id="14074" w:author="Draft version 2" w:date="2020-04-03T01:44:00Z">
            <w:rPr/>
          </w:rPrChange>
        </w:rPr>
        <w:fldChar w:fldCharType="separate"/>
      </w:r>
      <w:ins w:id="14075" w:author="Draft version 2" w:date="2020-04-02T21:54:00Z">
        <w:r w:rsidRPr="004072B1">
          <w:rPr>
            <w:rPrChange w:id="14076" w:author="Draft version 2" w:date="2020-04-03T01:44:00Z">
              <w:rPr/>
            </w:rPrChange>
          </w:rPr>
          <w:t>733</w:t>
        </w:r>
      </w:ins>
      <w:ins w:id="14077" w:author="Draft version 2" w:date="2020-04-02T21:49:00Z">
        <w:r w:rsidRPr="004072B1">
          <w:rPr>
            <w:rPrChange w:id="14078" w:author="Draft version 2" w:date="2020-04-03T01:44:00Z">
              <w:rPr/>
            </w:rPrChange>
          </w:rPr>
          <w:fldChar w:fldCharType="end"/>
        </w:r>
      </w:ins>
    </w:p>
    <w:p w14:paraId="2B7DF0E9" w14:textId="28D79EDF" w:rsidR="00D1794C" w:rsidRPr="004072B1" w:rsidRDefault="00D1794C">
      <w:pPr>
        <w:pStyle w:val="TOC4"/>
        <w:rPr>
          <w:ins w:id="14079" w:author="Draft version 2" w:date="2020-04-02T21:49:00Z"/>
          <w:rFonts w:asciiTheme="minorHAnsi" w:eastAsiaTheme="minorEastAsia" w:hAnsiTheme="minorHAnsi" w:cstheme="minorBidi"/>
          <w:sz w:val="22"/>
          <w:szCs w:val="22"/>
          <w:rPrChange w:id="14080" w:author="Draft version 2" w:date="2020-04-03T01:44:00Z">
            <w:rPr>
              <w:ins w:id="14081" w:author="Draft version 2" w:date="2020-04-02T21:49:00Z"/>
              <w:rFonts w:asciiTheme="minorHAnsi" w:eastAsiaTheme="minorEastAsia" w:hAnsiTheme="minorHAnsi" w:cstheme="minorBidi"/>
              <w:sz w:val="22"/>
              <w:szCs w:val="22"/>
            </w:rPr>
          </w:rPrChange>
        </w:rPr>
      </w:pPr>
      <w:ins w:id="14082" w:author="Draft version 2" w:date="2020-04-02T21:49:00Z">
        <w:r w:rsidRPr="004072B1">
          <w:rPr>
            <w:rPrChange w:id="14083" w:author="Draft version 2" w:date="2020-04-03T01:44:00Z">
              <w:rPr/>
            </w:rPrChange>
          </w:rPr>
          <w:t>–</w:t>
        </w:r>
        <w:r w:rsidRPr="004072B1">
          <w:rPr>
            <w:rFonts w:asciiTheme="minorHAnsi" w:eastAsiaTheme="minorEastAsia" w:hAnsiTheme="minorHAnsi" w:cstheme="minorBidi"/>
            <w:sz w:val="22"/>
            <w:szCs w:val="22"/>
            <w:rPrChange w:id="14084" w:author="Draft version 2" w:date="2020-04-03T01:44:00Z">
              <w:rPr>
                <w:rFonts w:asciiTheme="minorHAnsi" w:eastAsiaTheme="minorEastAsia" w:hAnsiTheme="minorHAnsi" w:cstheme="minorBidi"/>
                <w:sz w:val="22"/>
                <w:szCs w:val="22"/>
              </w:rPr>
            </w:rPrChange>
          </w:rPr>
          <w:tab/>
        </w:r>
        <w:r w:rsidRPr="004072B1">
          <w:rPr>
            <w:i/>
            <w:iCs/>
            <w:rPrChange w:id="14085" w:author="Draft version 2" w:date="2020-04-03T01:44:00Z">
              <w:rPr>
                <w:i/>
                <w:iCs/>
              </w:rPr>
            </w:rPrChange>
          </w:rPr>
          <w:t>RRCReconfigurationFailureSidelink</w:t>
        </w:r>
        <w:r w:rsidRPr="004072B1">
          <w:rPr>
            <w:rPrChange w:id="14086" w:author="Draft version 2" w:date="2020-04-03T01:44:00Z">
              <w:rPr/>
            </w:rPrChange>
          </w:rPr>
          <w:tab/>
        </w:r>
        <w:r w:rsidRPr="004072B1">
          <w:rPr>
            <w:rPrChange w:id="14087" w:author="Draft version 2" w:date="2020-04-03T01:44:00Z">
              <w:rPr/>
            </w:rPrChange>
          </w:rPr>
          <w:fldChar w:fldCharType="begin" w:fldLock="1"/>
        </w:r>
        <w:r w:rsidRPr="004072B1">
          <w:rPr>
            <w:rPrChange w:id="14088" w:author="Draft version 2" w:date="2020-04-03T01:44:00Z">
              <w:rPr/>
            </w:rPrChange>
          </w:rPr>
          <w:instrText xml:space="preserve"> PAGEREF _Toc36757461 \h </w:instrText>
        </w:r>
      </w:ins>
      <w:ins w:id="14089" w:author="Draft version 2" w:date="2020-04-02T21:54:00Z">
        <w:r w:rsidRPr="004072B1">
          <w:rPr>
            <w:rPrChange w:id="14090" w:author="Draft version 2" w:date="2020-04-03T01:44:00Z">
              <w:rPr/>
            </w:rPrChange>
          </w:rPr>
        </w:r>
      </w:ins>
      <w:r w:rsidRPr="004072B1">
        <w:rPr>
          <w:rPrChange w:id="14091" w:author="Draft version 2" w:date="2020-04-03T01:44:00Z">
            <w:rPr/>
          </w:rPrChange>
        </w:rPr>
        <w:fldChar w:fldCharType="separate"/>
      </w:r>
      <w:ins w:id="14092" w:author="Draft version 2" w:date="2020-04-02T21:54:00Z">
        <w:r w:rsidRPr="004072B1">
          <w:rPr>
            <w:rPrChange w:id="14093" w:author="Draft version 2" w:date="2020-04-03T01:44:00Z">
              <w:rPr/>
            </w:rPrChange>
          </w:rPr>
          <w:t>734</w:t>
        </w:r>
      </w:ins>
      <w:ins w:id="14094" w:author="Draft version 2" w:date="2020-04-02T21:49:00Z">
        <w:r w:rsidRPr="004072B1">
          <w:rPr>
            <w:rPrChange w:id="14095" w:author="Draft version 2" w:date="2020-04-03T01:44:00Z">
              <w:rPr/>
            </w:rPrChange>
          </w:rPr>
          <w:fldChar w:fldCharType="end"/>
        </w:r>
      </w:ins>
    </w:p>
    <w:p w14:paraId="198FDB76" w14:textId="558A0E1C" w:rsidR="00D1794C" w:rsidRPr="004072B1" w:rsidRDefault="00D1794C">
      <w:pPr>
        <w:pStyle w:val="TOC4"/>
        <w:rPr>
          <w:ins w:id="14096" w:author="Draft version 2" w:date="2020-04-02T21:49:00Z"/>
          <w:rFonts w:asciiTheme="minorHAnsi" w:eastAsiaTheme="minorEastAsia" w:hAnsiTheme="minorHAnsi" w:cstheme="minorBidi"/>
          <w:sz w:val="22"/>
          <w:szCs w:val="22"/>
          <w:rPrChange w:id="14097" w:author="Draft version 2" w:date="2020-04-03T01:44:00Z">
            <w:rPr>
              <w:ins w:id="14098" w:author="Draft version 2" w:date="2020-04-02T21:49:00Z"/>
              <w:rFonts w:asciiTheme="minorHAnsi" w:eastAsiaTheme="minorEastAsia" w:hAnsiTheme="minorHAnsi" w:cstheme="minorBidi"/>
              <w:sz w:val="22"/>
              <w:szCs w:val="22"/>
            </w:rPr>
          </w:rPrChange>
        </w:rPr>
      </w:pPr>
      <w:ins w:id="14099" w:author="Draft version 2" w:date="2020-04-02T21:49:00Z">
        <w:r w:rsidRPr="004072B1">
          <w:rPr>
            <w:rPrChange w:id="14100" w:author="Draft version 2" w:date="2020-04-03T01:44:00Z">
              <w:rPr/>
            </w:rPrChange>
          </w:rPr>
          <w:t>–</w:t>
        </w:r>
        <w:r w:rsidRPr="004072B1">
          <w:rPr>
            <w:rFonts w:asciiTheme="minorHAnsi" w:eastAsiaTheme="minorEastAsia" w:hAnsiTheme="minorHAnsi" w:cstheme="minorBidi"/>
            <w:sz w:val="22"/>
            <w:szCs w:val="22"/>
            <w:rPrChange w:id="14101" w:author="Draft version 2" w:date="2020-04-03T01:44:00Z">
              <w:rPr>
                <w:rFonts w:asciiTheme="minorHAnsi" w:eastAsiaTheme="minorEastAsia" w:hAnsiTheme="minorHAnsi" w:cstheme="minorBidi"/>
                <w:sz w:val="22"/>
                <w:szCs w:val="22"/>
              </w:rPr>
            </w:rPrChange>
          </w:rPr>
          <w:tab/>
        </w:r>
        <w:r w:rsidRPr="004072B1">
          <w:rPr>
            <w:i/>
            <w:iCs/>
            <w:rPrChange w:id="14102" w:author="Draft version 2" w:date="2020-04-03T01:44:00Z">
              <w:rPr>
                <w:i/>
                <w:iCs/>
              </w:rPr>
            </w:rPrChange>
          </w:rPr>
          <w:t>UECapabilityEnquirySidelink</w:t>
        </w:r>
        <w:r w:rsidRPr="004072B1">
          <w:rPr>
            <w:rPrChange w:id="14103" w:author="Draft version 2" w:date="2020-04-03T01:44:00Z">
              <w:rPr/>
            </w:rPrChange>
          </w:rPr>
          <w:tab/>
        </w:r>
        <w:r w:rsidRPr="004072B1">
          <w:rPr>
            <w:rPrChange w:id="14104" w:author="Draft version 2" w:date="2020-04-03T01:44:00Z">
              <w:rPr/>
            </w:rPrChange>
          </w:rPr>
          <w:fldChar w:fldCharType="begin" w:fldLock="1"/>
        </w:r>
        <w:r w:rsidRPr="004072B1">
          <w:rPr>
            <w:rPrChange w:id="14105" w:author="Draft version 2" w:date="2020-04-03T01:44:00Z">
              <w:rPr/>
            </w:rPrChange>
          </w:rPr>
          <w:instrText xml:space="preserve"> PAGEREF _Toc36757462 \h </w:instrText>
        </w:r>
      </w:ins>
      <w:ins w:id="14106" w:author="Draft version 2" w:date="2020-04-02T21:54:00Z">
        <w:r w:rsidRPr="004072B1">
          <w:rPr>
            <w:rPrChange w:id="14107" w:author="Draft version 2" w:date="2020-04-03T01:44:00Z">
              <w:rPr/>
            </w:rPrChange>
          </w:rPr>
        </w:r>
      </w:ins>
      <w:r w:rsidRPr="004072B1">
        <w:rPr>
          <w:rPrChange w:id="14108" w:author="Draft version 2" w:date="2020-04-03T01:44:00Z">
            <w:rPr/>
          </w:rPrChange>
        </w:rPr>
        <w:fldChar w:fldCharType="separate"/>
      </w:r>
      <w:ins w:id="14109" w:author="Draft version 2" w:date="2020-04-02T21:54:00Z">
        <w:r w:rsidRPr="004072B1">
          <w:rPr>
            <w:rPrChange w:id="14110" w:author="Draft version 2" w:date="2020-04-03T01:44:00Z">
              <w:rPr/>
            </w:rPrChange>
          </w:rPr>
          <w:t>735</w:t>
        </w:r>
      </w:ins>
      <w:ins w:id="14111" w:author="Draft version 2" w:date="2020-04-02T21:49:00Z">
        <w:r w:rsidRPr="004072B1">
          <w:rPr>
            <w:rPrChange w:id="14112" w:author="Draft version 2" w:date="2020-04-03T01:44:00Z">
              <w:rPr/>
            </w:rPrChange>
          </w:rPr>
          <w:fldChar w:fldCharType="end"/>
        </w:r>
      </w:ins>
    </w:p>
    <w:p w14:paraId="3EE2F5EA" w14:textId="359236FE" w:rsidR="00D1794C" w:rsidRPr="004072B1" w:rsidRDefault="00D1794C">
      <w:pPr>
        <w:pStyle w:val="TOC4"/>
        <w:rPr>
          <w:ins w:id="14113" w:author="Draft version 2" w:date="2020-04-02T21:49:00Z"/>
          <w:rFonts w:asciiTheme="minorHAnsi" w:eastAsiaTheme="minorEastAsia" w:hAnsiTheme="minorHAnsi" w:cstheme="minorBidi"/>
          <w:sz w:val="22"/>
          <w:szCs w:val="22"/>
          <w:rPrChange w:id="14114" w:author="Draft version 2" w:date="2020-04-03T01:44:00Z">
            <w:rPr>
              <w:ins w:id="14115" w:author="Draft version 2" w:date="2020-04-02T21:49:00Z"/>
              <w:rFonts w:asciiTheme="minorHAnsi" w:eastAsiaTheme="minorEastAsia" w:hAnsiTheme="minorHAnsi" w:cstheme="minorBidi"/>
              <w:sz w:val="22"/>
              <w:szCs w:val="22"/>
            </w:rPr>
          </w:rPrChange>
        </w:rPr>
      </w:pPr>
      <w:ins w:id="14116" w:author="Draft version 2" w:date="2020-04-02T21:49:00Z">
        <w:r w:rsidRPr="004072B1">
          <w:rPr>
            <w:rPrChange w:id="14117" w:author="Draft version 2" w:date="2020-04-03T01:44:00Z">
              <w:rPr/>
            </w:rPrChange>
          </w:rPr>
          <w:t>–</w:t>
        </w:r>
        <w:r w:rsidRPr="004072B1">
          <w:rPr>
            <w:rFonts w:asciiTheme="minorHAnsi" w:eastAsiaTheme="minorEastAsia" w:hAnsiTheme="minorHAnsi" w:cstheme="minorBidi"/>
            <w:sz w:val="22"/>
            <w:szCs w:val="22"/>
            <w:rPrChange w:id="14118" w:author="Draft version 2" w:date="2020-04-03T01:44:00Z">
              <w:rPr>
                <w:rFonts w:asciiTheme="minorHAnsi" w:eastAsiaTheme="minorEastAsia" w:hAnsiTheme="minorHAnsi" w:cstheme="minorBidi"/>
                <w:sz w:val="22"/>
                <w:szCs w:val="22"/>
              </w:rPr>
            </w:rPrChange>
          </w:rPr>
          <w:tab/>
        </w:r>
        <w:r w:rsidRPr="004072B1">
          <w:rPr>
            <w:i/>
            <w:iCs/>
            <w:rPrChange w:id="14119" w:author="Draft version 2" w:date="2020-04-03T01:44:00Z">
              <w:rPr>
                <w:i/>
                <w:iCs/>
              </w:rPr>
            </w:rPrChange>
          </w:rPr>
          <w:t>UECapabilityInformationSidelink</w:t>
        </w:r>
        <w:r w:rsidRPr="004072B1">
          <w:rPr>
            <w:rPrChange w:id="14120" w:author="Draft version 2" w:date="2020-04-03T01:44:00Z">
              <w:rPr/>
            </w:rPrChange>
          </w:rPr>
          <w:tab/>
        </w:r>
        <w:r w:rsidRPr="004072B1">
          <w:rPr>
            <w:rPrChange w:id="14121" w:author="Draft version 2" w:date="2020-04-03T01:44:00Z">
              <w:rPr/>
            </w:rPrChange>
          </w:rPr>
          <w:fldChar w:fldCharType="begin" w:fldLock="1"/>
        </w:r>
        <w:r w:rsidRPr="004072B1">
          <w:rPr>
            <w:rPrChange w:id="14122" w:author="Draft version 2" w:date="2020-04-03T01:44:00Z">
              <w:rPr/>
            </w:rPrChange>
          </w:rPr>
          <w:instrText xml:space="preserve"> PAGEREF _Toc36757463 \h </w:instrText>
        </w:r>
      </w:ins>
      <w:ins w:id="14123" w:author="Draft version 2" w:date="2020-04-02T21:54:00Z">
        <w:r w:rsidRPr="004072B1">
          <w:rPr>
            <w:rPrChange w:id="14124" w:author="Draft version 2" w:date="2020-04-03T01:44:00Z">
              <w:rPr/>
            </w:rPrChange>
          </w:rPr>
        </w:r>
      </w:ins>
      <w:r w:rsidRPr="004072B1">
        <w:rPr>
          <w:rPrChange w:id="14125" w:author="Draft version 2" w:date="2020-04-03T01:44:00Z">
            <w:rPr/>
          </w:rPrChange>
        </w:rPr>
        <w:fldChar w:fldCharType="separate"/>
      </w:r>
      <w:ins w:id="14126" w:author="Draft version 2" w:date="2020-04-02T21:54:00Z">
        <w:r w:rsidRPr="004072B1">
          <w:rPr>
            <w:rPrChange w:id="14127" w:author="Draft version 2" w:date="2020-04-03T01:44:00Z">
              <w:rPr/>
            </w:rPrChange>
          </w:rPr>
          <w:t>736</w:t>
        </w:r>
      </w:ins>
      <w:ins w:id="14128" w:author="Draft version 2" w:date="2020-04-02T21:49:00Z">
        <w:r w:rsidRPr="004072B1">
          <w:rPr>
            <w:rPrChange w:id="14129" w:author="Draft version 2" w:date="2020-04-03T01:44:00Z">
              <w:rPr/>
            </w:rPrChange>
          </w:rPr>
          <w:fldChar w:fldCharType="end"/>
        </w:r>
      </w:ins>
    </w:p>
    <w:p w14:paraId="2400E6C1" w14:textId="26BD91A4" w:rsidR="00D1794C" w:rsidRPr="004072B1" w:rsidRDefault="00D1794C">
      <w:pPr>
        <w:pStyle w:val="TOC4"/>
        <w:rPr>
          <w:ins w:id="14130" w:author="Draft version 2" w:date="2020-04-02T21:49:00Z"/>
          <w:rFonts w:asciiTheme="minorHAnsi" w:eastAsiaTheme="minorEastAsia" w:hAnsiTheme="minorHAnsi" w:cstheme="minorBidi"/>
          <w:sz w:val="22"/>
          <w:szCs w:val="22"/>
          <w:rPrChange w:id="14131" w:author="Draft version 2" w:date="2020-04-03T01:44:00Z">
            <w:rPr>
              <w:ins w:id="14132" w:author="Draft version 2" w:date="2020-04-02T21:49:00Z"/>
              <w:rFonts w:asciiTheme="minorHAnsi" w:eastAsiaTheme="minorEastAsia" w:hAnsiTheme="minorHAnsi" w:cstheme="minorBidi"/>
              <w:sz w:val="22"/>
              <w:szCs w:val="22"/>
            </w:rPr>
          </w:rPrChange>
        </w:rPr>
      </w:pPr>
      <w:ins w:id="14133" w:author="Draft version 2" w:date="2020-04-02T21:49:00Z">
        <w:r w:rsidRPr="004072B1">
          <w:rPr>
            <w:rPrChange w:id="14134" w:author="Draft version 2" w:date="2020-04-03T01:44:00Z">
              <w:rPr/>
            </w:rPrChange>
          </w:rPr>
          <w:t>–</w:t>
        </w:r>
        <w:r w:rsidRPr="004072B1">
          <w:rPr>
            <w:rFonts w:asciiTheme="minorHAnsi" w:eastAsiaTheme="minorEastAsia" w:hAnsiTheme="minorHAnsi" w:cstheme="minorBidi"/>
            <w:sz w:val="22"/>
            <w:szCs w:val="22"/>
            <w:rPrChange w:id="14135" w:author="Draft version 2" w:date="2020-04-03T01:44:00Z">
              <w:rPr>
                <w:rFonts w:asciiTheme="minorHAnsi" w:eastAsiaTheme="minorEastAsia" w:hAnsiTheme="minorHAnsi" w:cstheme="minorBidi"/>
                <w:sz w:val="22"/>
                <w:szCs w:val="22"/>
              </w:rPr>
            </w:rPrChange>
          </w:rPr>
          <w:tab/>
        </w:r>
        <w:r w:rsidRPr="004072B1">
          <w:rPr>
            <w:i/>
            <w:iCs/>
            <w:rPrChange w:id="14136" w:author="Draft version 2" w:date="2020-04-03T01:44:00Z">
              <w:rPr>
                <w:i/>
                <w:iCs/>
              </w:rPr>
            </w:rPrChange>
          </w:rPr>
          <w:t>End of PC5-RRC-Definitions</w:t>
        </w:r>
        <w:r w:rsidRPr="004072B1">
          <w:rPr>
            <w:rPrChange w:id="14137" w:author="Draft version 2" w:date="2020-04-03T01:44:00Z">
              <w:rPr/>
            </w:rPrChange>
          </w:rPr>
          <w:tab/>
        </w:r>
        <w:r w:rsidRPr="004072B1">
          <w:rPr>
            <w:rPrChange w:id="14138" w:author="Draft version 2" w:date="2020-04-03T01:44:00Z">
              <w:rPr/>
            </w:rPrChange>
          </w:rPr>
          <w:fldChar w:fldCharType="begin" w:fldLock="1"/>
        </w:r>
        <w:r w:rsidRPr="004072B1">
          <w:rPr>
            <w:rPrChange w:id="14139" w:author="Draft version 2" w:date="2020-04-03T01:44:00Z">
              <w:rPr/>
            </w:rPrChange>
          </w:rPr>
          <w:instrText xml:space="preserve"> PAGEREF _Toc36757464 \h </w:instrText>
        </w:r>
      </w:ins>
      <w:ins w:id="14140" w:author="Draft version 2" w:date="2020-04-02T21:54:00Z">
        <w:r w:rsidRPr="004072B1">
          <w:rPr>
            <w:rPrChange w:id="14141" w:author="Draft version 2" w:date="2020-04-03T01:44:00Z">
              <w:rPr/>
            </w:rPrChange>
          </w:rPr>
        </w:r>
      </w:ins>
      <w:r w:rsidRPr="004072B1">
        <w:rPr>
          <w:rPrChange w:id="14142" w:author="Draft version 2" w:date="2020-04-03T01:44:00Z">
            <w:rPr/>
          </w:rPrChange>
        </w:rPr>
        <w:fldChar w:fldCharType="separate"/>
      </w:r>
      <w:ins w:id="14143" w:author="Draft version 2" w:date="2020-04-02T21:54:00Z">
        <w:r w:rsidRPr="004072B1">
          <w:rPr>
            <w:rPrChange w:id="14144" w:author="Draft version 2" w:date="2020-04-03T01:44:00Z">
              <w:rPr/>
            </w:rPrChange>
          </w:rPr>
          <w:t>736</w:t>
        </w:r>
      </w:ins>
      <w:ins w:id="14145" w:author="Draft version 2" w:date="2020-04-02T21:49:00Z">
        <w:r w:rsidRPr="004072B1">
          <w:rPr>
            <w:rPrChange w:id="14146" w:author="Draft version 2" w:date="2020-04-03T01:44:00Z">
              <w:rPr/>
            </w:rPrChange>
          </w:rPr>
          <w:fldChar w:fldCharType="end"/>
        </w:r>
      </w:ins>
    </w:p>
    <w:p w14:paraId="51A13E4C" w14:textId="4478AABF" w:rsidR="00D1794C" w:rsidRPr="004072B1" w:rsidRDefault="00D1794C">
      <w:pPr>
        <w:pStyle w:val="TOC1"/>
        <w:rPr>
          <w:ins w:id="14147" w:author="Draft version 2" w:date="2020-04-02T21:49:00Z"/>
          <w:rFonts w:asciiTheme="minorHAnsi" w:eastAsiaTheme="minorEastAsia" w:hAnsiTheme="minorHAnsi" w:cstheme="minorBidi"/>
          <w:szCs w:val="22"/>
          <w:rPrChange w:id="14148" w:author="Draft version 2" w:date="2020-04-03T01:44:00Z">
            <w:rPr>
              <w:ins w:id="14149" w:author="Draft version 2" w:date="2020-04-02T21:49:00Z"/>
              <w:rFonts w:asciiTheme="minorHAnsi" w:eastAsiaTheme="minorEastAsia" w:hAnsiTheme="minorHAnsi" w:cstheme="minorBidi"/>
              <w:szCs w:val="22"/>
            </w:rPr>
          </w:rPrChange>
        </w:rPr>
      </w:pPr>
      <w:ins w:id="14150" w:author="Draft version 2" w:date="2020-04-02T21:49:00Z">
        <w:r w:rsidRPr="004072B1">
          <w:rPr>
            <w:rPrChange w:id="14151" w:author="Draft version 2" w:date="2020-04-03T01:44:00Z">
              <w:rPr/>
            </w:rPrChange>
          </w:rPr>
          <w:t>7</w:t>
        </w:r>
      </w:ins>
      <w:ins w:id="14152" w:author="Draft version 2" w:date="2020-04-02T21:58:00Z">
        <w:r w:rsidRPr="004072B1">
          <w:rPr>
            <w:rFonts w:asciiTheme="minorHAnsi" w:eastAsiaTheme="minorEastAsia" w:hAnsiTheme="minorHAnsi" w:cstheme="minorBidi"/>
            <w:szCs w:val="22"/>
            <w:rPrChange w:id="14153" w:author="Draft version 2" w:date="2020-04-03T01:44:00Z">
              <w:rPr>
                <w:rFonts w:asciiTheme="minorHAnsi" w:eastAsiaTheme="minorEastAsia" w:hAnsiTheme="minorHAnsi" w:cstheme="minorBidi"/>
                <w:szCs w:val="22"/>
              </w:rPr>
            </w:rPrChange>
          </w:rPr>
          <w:tab/>
        </w:r>
      </w:ins>
      <w:ins w:id="14154" w:author="Draft version 2" w:date="2020-04-02T21:49:00Z">
        <w:r w:rsidRPr="004072B1">
          <w:rPr>
            <w:rPrChange w:id="14155" w:author="Draft version 2" w:date="2020-04-03T01:44:00Z">
              <w:rPr/>
            </w:rPrChange>
          </w:rPr>
          <w:t>Variables and constants</w:t>
        </w:r>
        <w:r w:rsidRPr="004072B1">
          <w:rPr>
            <w:rPrChange w:id="14156" w:author="Draft version 2" w:date="2020-04-03T01:44:00Z">
              <w:rPr/>
            </w:rPrChange>
          </w:rPr>
          <w:tab/>
        </w:r>
        <w:r w:rsidRPr="004072B1">
          <w:rPr>
            <w:rPrChange w:id="14157" w:author="Draft version 2" w:date="2020-04-03T01:44:00Z">
              <w:rPr/>
            </w:rPrChange>
          </w:rPr>
          <w:fldChar w:fldCharType="begin" w:fldLock="1"/>
        </w:r>
        <w:r w:rsidRPr="004072B1">
          <w:rPr>
            <w:rPrChange w:id="14158" w:author="Draft version 2" w:date="2020-04-03T01:44:00Z">
              <w:rPr/>
            </w:rPrChange>
          </w:rPr>
          <w:instrText xml:space="preserve"> PAGEREF _Toc36757465 \h </w:instrText>
        </w:r>
      </w:ins>
      <w:ins w:id="14159" w:author="Draft version 2" w:date="2020-04-02T21:54:00Z">
        <w:r w:rsidRPr="004072B1">
          <w:rPr>
            <w:rPrChange w:id="14160" w:author="Draft version 2" w:date="2020-04-03T01:44:00Z">
              <w:rPr/>
            </w:rPrChange>
          </w:rPr>
        </w:r>
      </w:ins>
      <w:r w:rsidRPr="004072B1">
        <w:rPr>
          <w:rPrChange w:id="14161" w:author="Draft version 2" w:date="2020-04-03T01:44:00Z">
            <w:rPr/>
          </w:rPrChange>
        </w:rPr>
        <w:fldChar w:fldCharType="separate"/>
      </w:r>
      <w:ins w:id="14162" w:author="Draft version 2" w:date="2020-04-02T21:54:00Z">
        <w:r w:rsidRPr="004072B1">
          <w:rPr>
            <w:rPrChange w:id="14163" w:author="Draft version 2" w:date="2020-04-03T01:44:00Z">
              <w:rPr/>
            </w:rPrChange>
          </w:rPr>
          <w:t>737</w:t>
        </w:r>
      </w:ins>
      <w:ins w:id="14164" w:author="Draft version 2" w:date="2020-04-02T21:49:00Z">
        <w:r w:rsidRPr="004072B1">
          <w:rPr>
            <w:rPrChange w:id="14165" w:author="Draft version 2" w:date="2020-04-03T01:44:00Z">
              <w:rPr/>
            </w:rPrChange>
          </w:rPr>
          <w:fldChar w:fldCharType="end"/>
        </w:r>
      </w:ins>
    </w:p>
    <w:p w14:paraId="31DFCEB0" w14:textId="6DE0B6A0" w:rsidR="00D1794C" w:rsidRPr="004072B1" w:rsidRDefault="00D1794C">
      <w:pPr>
        <w:pStyle w:val="TOC2"/>
        <w:rPr>
          <w:ins w:id="14166" w:author="Draft version 2" w:date="2020-04-02T21:49:00Z"/>
          <w:rFonts w:asciiTheme="minorHAnsi" w:eastAsiaTheme="minorEastAsia" w:hAnsiTheme="minorHAnsi" w:cstheme="minorBidi"/>
          <w:sz w:val="22"/>
          <w:szCs w:val="22"/>
          <w:rPrChange w:id="14167" w:author="Draft version 2" w:date="2020-04-03T01:44:00Z">
            <w:rPr>
              <w:ins w:id="14168" w:author="Draft version 2" w:date="2020-04-02T21:49:00Z"/>
              <w:rFonts w:asciiTheme="minorHAnsi" w:eastAsiaTheme="minorEastAsia" w:hAnsiTheme="minorHAnsi" w:cstheme="minorBidi"/>
              <w:sz w:val="22"/>
              <w:szCs w:val="22"/>
            </w:rPr>
          </w:rPrChange>
        </w:rPr>
      </w:pPr>
      <w:ins w:id="14169" w:author="Draft version 2" w:date="2020-04-02T21:49:00Z">
        <w:r w:rsidRPr="004072B1">
          <w:rPr>
            <w:rPrChange w:id="14170" w:author="Draft version 2" w:date="2020-04-03T01:44:00Z">
              <w:rPr/>
            </w:rPrChange>
          </w:rPr>
          <w:t>7.1</w:t>
        </w:r>
        <w:r w:rsidRPr="004072B1">
          <w:rPr>
            <w:rFonts w:asciiTheme="minorHAnsi" w:eastAsiaTheme="minorEastAsia" w:hAnsiTheme="minorHAnsi" w:cstheme="minorBidi"/>
            <w:sz w:val="22"/>
            <w:szCs w:val="22"/>
            <w:rPrChange w:id="14171" w:author="Draft version 2" w:date="2020-04-03T01:44:00Z">
              <w:rPr>
                <w:rFonts w:asciiTheme="minorHAnsi" w:eastAsiaTheme="minorEastAsia" w:hAnsiTheme="minorHAnsi" w:cstheme="minorBidi"/>
                <w:sz w:val="22"/>
                <w:szCs w:val="22"/>
              </w:rPr>
            </w:rPrChange>
          </w:rPr>
          <w:tab/>
        </w:r>
        <w:r w:rsidRPr="004072B1">
          <w:rPr>
            <w:rPrChange w:id="14172" w:author="Draft version 2" w:date="2020-04-03T01:44:00Z">
              <w:rPr/>
            </w:rPrChange>
          </w:rPr>
          <w:t>Timers</w:t>
        </w:r>
        <w:r w:rsidRPr="004072B1">
          <w:rPr>
            <w:rPrChange w:id="14173" w:author="Draft version 2" w:date="2020-04-03T01:44:00Z">
              <w:rPr/>
            </w:rPrChange>
          </w:rPr>
          <w:tab/>
        </w:r>
        <w:r w:rsidRPr="004072B1">
          <w:rPr>
            <w:rPrChange w:id="14174" w:author="Draft version 2" w:date="2020-04-03T01:44:00Z">
              <w:rPr/>
            </w:rPrChange>
          </w:rPr>
          <w:fldChar w:fldCharType="begin" w:fldLock="1"/>
        </w:r>
        <w:r w:rsidRPr="004072B1">
          <w:rPr>
            <w:rPrChange w:id="14175" w:author="Draft version 2" w:date="2020-04-03T01:44:00Z">
              <w:rPr/>
            </w:rPrChange>
          </w:rPr>
          <w:instrText xml:space="preserve"> PAGEREF _Toc36757466 \h </w:instrText>
        </w:r>
      </w:ins>
      <w:ins w:id="14176" w:author="Draft version 2" w:date="2020-04-02T21:54:00Z">
        <w:r w:rsidRPr="004072B1">
          <w:rPr>
            <w:rPrChange w:id="14177" w:author="Draft version 2" w:date="2020-04-03T01:44:00Z">
              <w:rPr/>
            </w:rPrChange>
          </w:rPr>
        </w:r>
      </w:ins>
      <w:r w:rsidRPr="004072B1">
        <w:rPr>
          <w:rPrChange w:id="14178" w:author="Draft version 2" w:date="2020-04-03T01:44:00Z">
            <w:rPr/>
          </w:rPrChange>
        </w:rPr>
        <w:fldChar w:fldCharType="separate"/>
      </w:r>
      <w:ins w:id="14179" w:author="Draft version 2" w:date="2020-04-02T21:54:00Z">
        <w:r w:rsidRPr="004072B1">
          <w:rPr>
            <w:rPrChange w:id="14180" w:author="Draft version 2" w:date="2020-04-03T01:44:00Z">
              <w:rPr/>
            </w:rPrChange>
          </w:rPr>
          <w:t>737</w:t>
        </w:r>
      </w:ins>
      <w:ins w:id="14181" w:author="Draft version 2" w:date="2020-04-02T21:49:00Z">
        <w:r w:rsidRPr="004072B1">
          <w:rPr>
            <w:rPrChange w:id="14182" w:author="Draft version 2" w:date="2020-04-03T01:44:00Z">
              <w:rPr/>
            </w:rPrChange>
          </w:rPr>
          <w:fldChar w:fldCharType="end"/>
        </w:r>
      </w:ins>
    </w:p>
    <w:p w14:paraId="7209110C" w14:textId="2F0E41EB" w:rsidR="00D1794C" w:rsidRPr="004072B1" w:rsidRDefault="00D1794C">
      <w:pPr>
        <w:pStyle w:val="TOC3"/>
        <w:rPr>
          <w:ins w:id="14183" w:author="Draft version 2" w:date="2020-04-02T21:49:00Z"/>
          <w:rFonts w:asciiTheme="minorHAnsi" w:eastAsiaTheme="minorEastAsia" w:hAnsiTheme="minorHAnsi" w:cstheme="minorBidi"/>
          <w:sz w:val="22"/>
          <w:szCs w:val="22"/>
          <w:rPrChange w:id="14184" w:author="Draft version 2" w:date="2020-04-03T01:44:00Z">
            <w:rPr>
              <w:ins w:id="14185" w:author="Draft version 2" w:date="2020-04-02T21:49:00Z"/>
              <w:rFonts w:asciiTheme="minorHAnsi" w:eastAsiaTheme="minorEastAsia" w:hAnsiTheme="minorHAnsi" w:cstheme="minorBidi"/>
              <w:sz w:val="22"/>
              <w:szCs w:val="22"/>
            </w:rPr>
          </w:rPrChange>
        </w:rPr>
      </w:pPr>
      <w:ins w:id="14186" w:author="Draft version 2" w:date="2020-04-02T21:49:00Z">
        <w:r w:rsidRPr="004072B1">
          <w:rPr>
            <w:rPrChange w:id="14187" w:author="Draft version 2" w:date="2020-04-03T01:44:00Z">
              <w:rPr/>
            </w:rPrChange>
          </w:rPr>
          <w:t>7.1.1</w:t>
        </w:r>
        <w:r w:rsidRPr="004072B1">
          <w:rPr>
            <w:rFonts w:asciiTheme="minorHAnsi" w:eastAsiaTheme="minorEastAsia" w:hAnsiTheme="minorHAnsi" w:cstheme="minorBidi"/>
            <w:sz w:val="22"/>
            <w:szCs w:val="22"/>
            <w:rPrChange w:id="14188" w:author="Draft version 2" w:date="2020-04-03T01:44:00Z">
              <w:rPr>
                <w:rFonts w:asciiTheme="minorHAnsi" w:eastAsiaTheme="minorEastAsia" w:hAnsiTheme="minorHAnsi" w:cstheme="minorBidi"/>
                <w:sz w:val="22"/>
                <w:szCs w:val="22"/>
              </w:rPr>
            </w:rPrChange>
          </w:rPr>
          <w:tab/>
        </w:r>
        <w:r w:rsidRPr="004072B1">
          <w:rPr>
            <w:rPrChange w:id="14189" w:author="Draft version 2" w:date="2020-04-03T01:44:00Z">
              <w:rPr/>
            </w:rPrChange>
          </w:rPr>
          <w:t>Timers (Informative)</w:t>
        </w:r>
        <w:r w:rsidRPr="004072B1">
          <w:rPr>
            <w:rPrChange w:id="14190" w:author="Draft version 2" w:date="2020-04-03T01:44:00Z">
              <w:rPr/>
            </w:rPrChange>
          </w:rPr>
          <w:tab/>
        </w:r>
        <w:r w:rsidRPr="004072B1">
          <w:rPr>
            <w:rPrChange w:id="14191" w:author="Draft version 2" w:date="2020-04-03T01:44:00Z">
              <w:rPr/>
            </w:rPrChange>
          </w:rPr>
          <w:fldChar w:fldCharType="begin" w:fldLock="1"/>
        </w:r>
        <w:r w:rsidRPr="004072B1">
          <w:rPr>
            <w:rPrChange w:id="14192" w:author="Draft version 2" w:date="2020-04-03T01:44:00Z">
              <w:rPr/>
            </w:rPrChange>
          </w:rPr>
          <w:instrText xml:space="preserve"> PAGEREF _Toc36757467 \h </w:instrText>
        </w:r>
      </w:ins>
      <w:ins w:id="14193" w:author="Draft version 2" w:date="2020-04-02T21:54:00Z">
        <w:r w:rsidRPr="004072B1">
          <w:rPr>
            <w:rPrChange w:id="14194" w:author="Draft version 2" w:date="2020-04-03T01:44:00Z">
              <w:rPr/>
            </w:rPrChange>
          </w:rPr>
        </w:r>
      </w:ins>
      <w:r w:rsidRPr="004072B1">
        <w:rPr>
          <w:rPrChange w:id="14195" w:author="Draft version 2" w:date="2020-04-03T01:44:00Z">
            <w:rPr/>
          </w:rPrChange>
        </w:rPr>
        <w:fldChar w:fldCharType="separate"/>
      </w:r>
      <w:ins w:id="14196" w:author="Draft version 2" w:date="2020-04-02T21:54:00Z">
        <w:r w:rsidRPr="004072B1">
          <w:rPr>
            <w:rPrChange w:id="14197" w:author="Draft version 2" w:date="2020-04-03T01:44:00Z">
              <w:rPr/>
            </w:rPrChange>
          </w:rPr>
          <w:t>737</w:t>
        </w:r>
      </w:ins>
      <w:ins w:id="14198" w:author="Draft version 2" w:date="2020-04-02T21:49:00Z">
        <w:r w:rsidRPr="004072B1">
          <w:rPr>
            <w:rPrChange w:id="14199" w:author="Draft version 2" w:date="2020-04-03T01:44:00Z">
              <w:rPr/>
            </w:rPrChange>
          </w:rPr>
          <w:fldChar w:fldCharType="end"/>
        </w:r>
      </w:ins>
    </w:p>
    <w:p w14:paraId="60DFF4C4" w14:textId="47C3230B" w:rsidR="00D1794C" w:rsidRPr="004072B1" w:rsidRDefault="00D1794C">
      <w:pPr>
        <w:pStyle w:val="TOC3"/>
        <w:rPr>
          <w:ins w:id="14200" w:author="Draft version 2" w:date="2020-04-02T21:49:00Z"/>
          <w:rFonts w:asciiTheme="minorHAnsi" w:eastAsiaTheme="minorEastAsia" w:hAnsiTheme="minorHAnsi" w:cstheme="minorBidi"/>
          <w:sz w:val="22"/>
          <w:szCs w:val="22"/>
          <w:rPrChange w:id="14201" w:author="Draft version 2" w:date="2020-04-03T01:44:00Z">
            <w:rPr>
              <w:ins w:id="14202" w:author="Draft version 2" w:date="2020-04-02T21:49:00Z"/>
              <w:rFonts w:asciiTheme="minorHAnsi" w:eastAsiaTheme="minorEastAsia" w:hAnsiTheme="minorHAnsi" w:cstheme="minorBidi"/>
              <w:sz w:val="22"/>
              <w:szCs w:val="22"/>
            </w:rPr>
          </w:rPrChange>
        </w:rPr>
      </w:pPr>
      <w:ins w:id="14203" w:author="Draft version 2" w:date="2020-04-02T21:49:00Z">
        <w:r w:rsidRPr="004072B1">
          <w:rPr>
            <w:rPrChange w:id="14204" w:author="Draft version 2" w:date="2020-04-03T01:44:00Z">
              <w:rPr/>
            </w:rPrChange>
          </w:rPr>
          <w:lastRenderedPageBreak/>
          <w:t>7.1.2</w:t>
        </w:r>
        <w:r w:rsidRPr="004072B1">
          <w:rPr>
            <w:rFonts w:asciiTheme="minorHAnsi" w:eastAsiaTheme="minorEastAsia" w:hAnsiTheme="minorHAnsi" w:cstheme="minorBidi"/>
            <w:sz w:val="22"/>
            <w:szCs w:val="22"/>
            <w:rPrChange w:id="14205" w:author="Draft version 2" w:date="2020-04-03T01:44:00Z">
              <w:rPr>
                <w:rFonts w:asciiTheme="minorHAnsi" w:eastAsiaTheme="minorEastAsia" w:hAnsiTheme="minorHAnsi" w:cstheme="minorBidi"/>
                <w:sz w:val="22"/>
                <w:szCs w:val="22"/>
              </w:rPr>
            </w:rPrChange>
          </w:rPr>
          <w:tab/>
        </w:r>
        <w:r w:rsidRPr="004072B1">
          <w:rPr>
            <w:rPrChange w:id="14206" w:author="Draft version 2" w:date="2020-04-03T01:44:00Z">
              <w:rPr/>
            </w:rPrChange>
          </w:rPr>
          <w:t>Timer handling</w:t>
        </w:r>
        <w:r w:rsidRPr="004072B1">
          <w:rPr>
            <w:rPrChange w:id="14207" w:author="Draft version 2" w:date="2020-04-03T01:44:00Z">
              <w:rPr/>
            </w:rPrChange>
          </w:rPr>
          <w:tab/>
        </w:r>
        <w:r w:rsidRPr="004072B1">
          <w:rPr>
            <w:rPrChange w:id="14208" w:author="Draft version 2" w:date="2020-04-03T01:44:00Z">
              <w:rPr/>
            </w:rPrChange>
          </w:rPr>
          <w:fldChar w:fldCharType="begin" w:fldLock="1"/>
        </w:r>
        <w:r w:rsidRPr="004072B1">
          <w:rPr>
            <w:rPrChange w:id="14209" w:author="Draft version 2" w:date="2020-04-03T01:44:00Z">
              <w:rPr/>
            </w:rPrChange>
          </w:rPr>
          <w:instrText xml:space="preserve"> PAGEREF _Toc36757468 \h </w:instrText>
        </w:r>
      </w:ins>
      <w:ins w:id="14210" w:author="Draft version 2" w:date="2020-04-02T21:54:00Z">
        <w:r w:rsidRPr="004072B1">
          <w:rPr>
            <w:rPrChange w:id="14211" w:author="Draft version 2" w:date="2020-04-03T01:44:00Z">
              <w:rPr/>
            </w:rPrChange>
          </w:rPr>
        </w:r>
      </w:ins>
      <w:r w:rsidRPr="004072B1">
        <w:rPr>
          <w:rPrChange w:id="14212" w:author="Draft version 2" w:date="2020-04-03T01:44:00Z">
            <w:rPr/>
          </w:rPrChange>
        </w:rPr>
        <w:fldChar w:fldCharType="separate"/>
      </w:r>
      <w:ins w:id="14213" w:author="Draft version 2" w:date="2020-04-02T21:54:00Z">
        <w:r w:rsidRPr="004072B1">
          <w:rPr>
            <w:rPrChange w:id="14214" w:author="Draft version 2" w:date="2020-04-03T01:44:00Z">
              <w:rPr/>
            </w:rPrChange>
          </w:rPr>
          <w:t>742</w:t>
        </w:r>
      </w:ins>
      <w:ins w:id="14215" w:author="Draft version 2" w:date="2020-04-02T21:49:00Z">
        <w:r w:rsidRPr="004072B1">
          <w:rPr>
            <w:rPrChange w:id="14216" w:author="Draft version 2" w:date="2020-04-03T01:44:00Z">
              <w:rPr/>
            </w:rPrChange>
          </w:rPr>
          <w:fldChar w:fldCharType="end"/>
        </w:r>
      </w:ins>
    </w:p>
    <w:p w14:paraId="0ABDE357" w14:textId="5AF182C2" w:rsidR="00D1794C" w:rsidRPr="004072B1" w:rsidRDefault="00D1794C">
      <w:pPr>
        <w:pStyle w:val="TOC2"/>
        <w:rPr>
          <w:ins w:id="14217" w:author="Draft version 2" w:date="2020-04-02T21:49:00Z"/>
          <w:rFonts w:asciiTheme="minorHAnsi" w:eastAsiaTheme="minorEastAsia" w:hAnsiTheme="minorHAnsi" w:cstheme="minorBidi"/>
          <w:sz w:val="22"/>
          <w:szCs w:val="22"/>
          <w:rPrChange w:id="14218" w:author="Draft version 2" w:date="2020-04-03T01:44:00Z">
            <w:rPr>
              <w:ins w:id="14219" w:author="Draft version 2" w:date="2020-04-02T21:49:00Z"/>
              <w:rFonts w:asciiTheme="minorHAnsi" w:eastAsiaTheme="minorEastAsia" w:hAnsiTheme="minorHAnsi" w:cstheme="minorBidi"/>
              <w:sz w:val="22"/>
              <w:szCs w:val="22"/>
            </w:rPr>
          </w:rPrChange>
        </w:rPr>
      </w:pPr>
      <w:ins w:id="14220" w:author="Draft version 2" w:date="2020-04-02T21:49:00Z">
        <w:r w:rsidRPr="004072B1">
          <w:rPr>
            <w:rPrChange w:id="14221" w:author="Draft version 2" w:date="2020-04-03T01:44:00Z">
              <w:rPr/>
            </w:rPrChange>
          </w:rPr>
          <w:t>7.2</w:t>
        </w:r>
        <w:r w:rsidRPr="004072B1">
          <w:rPr>
            <w:rFonts w:asciiTheme="minorHAnsi" w:eastAsiaTheme="minorEastAsia" w:hAnsiTheme="minorHAnsi" w:cstheme="minorBidi"/>
            <w:sz w:val="22"/>
            <w:szCs w:val="22"/>
            <w:rPrChange w:id="14222" w:author="Draft version 2" w:date="2020-04-03T01:44:00Z">
              <w:rPr>
                <w:rFonts w:asciiTheme="minorHAnsi" w:eastAsiaTheme="minorEastAsia" w:hAnsiTheme="minorHAnsi" w:cstheme="minorBidi"/>
                <w:sz w:val="22"/>
                <w:szCs w:val="22"/>
              </w:rPr>
            </w:rPrChange>
          </w:rPr>
          <w:tab/>
        </w:r>
        <w:r w:rsidRPr="004072B1">
          <w:rPr>
            <w:rPrChange w:id="14223" w:author="Draft version 2" w:date="2020-04-03T01:44:00Z">
              <w:rPr/>
            </w:rPrChange>
          </w:rPr>
          <w:t>Counters</w:t>
        </w:r>
        <w:r w:rsidRPr="004072B1">
          <w:rPr>
            <w:rPrChange w:id="14224" w:author="Draft version 2" w:date="2020-04-03T01:44:00Z">
              <w:rPr/>
            </w:rPrChange>
          </w:rPr>
          <w:tab/>
        </w:r>
        <w:r w:rsidRPr="004072B1">
          <w:rPr>
            <w:rPrChange w:id="14225" w:author="Draft version 2" w:date="2020-04-03T01:44:00Z">
              <w:rPr/>
            </w:rPrChange>
          </w:rPr>
          <w:fldChar w:fldCharType="begin" w:fldLock="1"/>
        </w:r>
        <w:r w:rsidRPr="004072B1">
          <w:rPr>
            <w:rPrChange w:id="14226" w:author="Draft version 2" w:date="2020-04-03T01:44:00Z">
              <w:rPr/>
            </w:rPrChange>
          </w:rPr>
          <w:instrText xml:space="preserve"> PAGEREF _Toc36757469 \h </w:instrText>
        </w:r>
      </w:ins>
      <w:ins w:id="14227" w:author="Draft version 2" w:date="2020-04-02T21:54:00Z">
        <w:r w:rsidRPr="004072B1">
          <w:rPr>
            <w:rPrChange w:id="14228" w:author="Draft version 2" w:date="2020-04-03T01:44:00Z">
              <w:rPr/>
            </w:rPrChange>
          </w:rPr>
        </w:r>
      </w:ins>
      <w:r w:rsidRPr="004072B1">
        <w:rPr>
          <w:rPrChange w:id="14229" w:author="Draft version 2" w:date="2020-04-03T01:44:00Z">
            <w:rPr/>
          </w:rPrChange>
        </w:rPr>
        <w:fldChar w:fldCharType="separate"/>
      </w:r>
      <w:ins w:id="14230" w:author="Draft version 2" w:date="2020-04-02T21:54:00Z">
        <w:r w:rsidRPr="004072B1">
          <w:rPr>
            <w:rPrChange w:id="14231" w:author="Draft version 2" w:date="2020-04-03T01:44:00Z">
              <w:rPr/>
            </w:rPrChange>
          </w:rPr>
          <w:t>743</w:t>
        </w:r>
      </w:ins>
      <w:ins w:id="14232" w:author="Draft version 2" w:date="2020-04-02T21:49:00Z">
        <w:r w:rsidRPr="004072B1">
          <w:rPr>
            <w:rPrChange w:id="14233" w:author="Draft version 2" w:date="2020-04-03T01:44:00Z">
              <w:rPr/>
            </w:rPrChange>
          </w:rPr>
          <w:fldChar w:fldCharType="end"/>
        </w:r>
      </w:ins>
    </w:p>
    <w:p w14:paraId="31C735CE" w14:textId="6AF2E3E2" w:rsidR="00D1794C" w:rsidRPr="004072B1" w:rsidRDefault="00D1794C">
      <w:pPr>
        <w:pStyle w:val="TOC2"/>
        <w:rPr>
          <w:ins w:id="14234" w:author="Draft version 2" w:date="2020-04-02T21:49:00Z"/>
          <w:rFonts w:asciiTheme="minorHAnsi" w:eastAsiaTheme="minorEastAsia" w:hAnsiTheme="minorHAnsi" w:cstheme="minorBidi"/>
          <w:sz w:val="22"/>
          <w:szCs w:val="22"/>
          <w:rPrChange w:id="14235" w:author="Draft version 2" w:date="2020-04-03T01:44:00Z">
            <w:rPr>
              <w:ins w:id="14236" w:author="Draft version 2" w:date="2020-04-02T21:49:00Z"/>
              <w:rFonts w:asciiTheme="minorHAnsi" w:eastAsiaTheme="minorEastAsia" w:hAnsiTheme="minorHAnsi" w:cstheme="minorBidi"/>
              <w:sz w:val="22"/>
              <w:szCs w:val="22"/>
            </w:rPr>
          </w:rPrChange>
        </w:rPr>
      </w:pPr>
      <w:ins w:id="14237" w:author="Draft version 2" w:date="2020-04-02T21:49:00Z">
        <w:r w:rsidRPr="004072B1">
          <w:rPr>
            <w:rPrChange w:id="14238" w:author="Draft version 2" w:date="2020-04-03T01:44:00Z">
              <w:rPr/>
            </w:rPrChange>
          </w:rPr>
          <w:t>7.3</w:t>
        </w:r>
        <w:r w:rsidRPr="004072B1">
          <w:rPr>
            <w:rFonts w:asciiTheme="minorHAnsi" w:eastAsiaTheme="minorEastAsia" w:hAnsiTheme="minorHAnsi" w:cstheme="minorBidi"/>
            <w:sz w:val="22"/>
            <w:szCs w:val="22"/>
            <w:rPrChange w:id="14239" w:author="Draft version 2" w:date="2020-04-03T01:44:00Z">
              <w:rPr>
                <w:rFonts w:asciiTheme="minorHAnsi" w:eastAsiaTheme="minorEastAsia" w:hAnsiTheme="minorHAnsi" w:cstheme="minorBidi"/>
                <w:sz w:val="22"/>
                <w:szCs w:val="22"/>
              </w:rPr>
            </w:rPrChange>
          </w:rPr>
          <w:tab/>
        </w:r>
        <w:r w:rsidRPr="004072B1">
          <w:rPr>
            <w:rPrChange w:id="14240" w:author="Draft version 2" w:date="2020-04-03T01:44:00Z">
              <w:rPr/>
            </w:rPrChange>
          </w:rPr>
          <w:t>Constants</w:t>
        </w:r>
        <w:r w:rsidRPr="004072B1">
          <w:rPr>
            <w:rPrChange w:id="14241" w:author="Draft version 2" w:date="2020-04-03T01:44:00Z">
              <w:rPr/>
            </w:rPrChange>
          </w:rPr>
          <w:tab/>
        </w:r>
        <w:r w:rsidRPr="004072B1">
          <w:rPr>
            <w:rPrChange w:id="14242" w:author="Draft version 2" w:date="2020-04-03T01:44:00Z">
              <w:rPr/>
            </w:rPrChange>
          </w:rPr>
          <w:fldChar w:fldCharType="begin" w:fldLock="1"/>
        </w:r>
        <w:r w:rsidRPr="004072B1">
          <w:rPr>
            <w:rPrChange w:id="14243" w:author="Draft version 2" w:date="2020-04-03T01:44:00Z">
              <w:rPr/>
            </w:rPrChange>
          </w:rPr>
          <w:instrText xml:space="preserve"> PAGEREF _Toc36757470 \h </w:instrText>
        </w:r>
      </w:ins>
      <w:ins w:id="14244" w:author="Draft version 2" w:date="2020-04-02T21:54:00Z">
        <w:r w:rsidRPr="004072B1">
          <w:rPr>
            <w:rPrChange w:id="14245" w:author="Draft version 2" w:date="2020-04-03T01:44:00Z">
              <w:rPr/>
            </w:rPrChange>
          </w:rPr>
        </w:r>
      </w:ins>
      <w:r w:rsidRPr="004072B1">
        <w:rPr>
          <w:rPrChange w:id="14246" w:author="Draft version 2" w:date="2020-04-03T01:44:00Z">
            <w:rPr/>
          </w:rPrChange>
        </w:rPr>
        <w:fldChar w:fldCharType="separate"/>
      </w:r>
      <w:ins w:id="14247" w:author="Draft version 2" w:date="2020-04-02T21:54:00Z">
        <w:r w:rsidRPr="004072B1">
          <w:rPr>
            <w:rPrChange w:id="14248" w:author="Draft version 2" w:date="2020-04-03T01:44:00Z">
              <w:rPr/>
            </w:rPrChange>
          </w:rPr>
          <w:t>743</w:t>
        </w:r>
      </w:ins>
      <w:ins w:id="14249" w:author="Draft version 2" w:date="2020-04-02T21:49:00Z">
        <w:r w:rsidRPr="004072B1">
          <w:rPr>
            <w:rPrChange w:id="14250" w:author="Draft version 2" w:date="2020-04-03T01:44:00Z">
              <w:rPr/>
            </w:rPrChange>
          </w:rPr>
          <w:fldChar w:fldCharType="end"/>
        </w:r>
      </w:ins>
    </w:p>
    <w:p w14:paraId="4267F854" w14:textId="4861D4B8" w:rsidR="00D1794C" w:rsidRPr="004072B1" w:rsidRDefault="00D1794C">
      <w:pPr>
        <w:pStyle w:val="TOC2"/>
        <w:rPr>
          <w:ins w:id="14251" w:author="Draft version 2" w:date="2020-04-02T21:49:00Z"/>
          <w:rFonts w:asciiTheme="minorHAnsi" w:eastAsiaTheme="minorEastAsia" w:hAnsiTheme="minorHAnsi" w:cstheme="minorBidi"/>
          <w:sz w:val="22"/>
          <w:szCs w:val="22"/>
          <w:rPrChange w:id="14252" w:author="Draft version 2" w:date="2020-04-03T01:44:00Z">
            <w:rPr>
              <w:ins w:id="14253" w:author="Draft version 2" w:date="2020-04-02T21:49:00Z"/>
              <w:rFonts w:asciiTheme="minorHAnsi" w:eastAsiaTheme="minorEastAsia" w:hAnsiTheme="minorHAnsi" w:cstheme="minorBidi"/>
              <w:sz w:val="22"/>
              <w:szCs w:val="22"/>
            </w:rPr>
          </w:rPrChange>
        </w:rPr>
      </w:pPr>
      <w:ins w:id="14254" w:author="Draft version 2" w:date="2020-04-02T21:49:00Z">
        <w:r w:rsidRPr="004072B1">
          <w:rPr>
            <w:rPrChange w:id="14255" w:author="Draft version 2" w:date="2020-04-03T01:44:00Z">
              <w:rPr>
                <w:rFonts w:eastAsia="MS Mincho"/>
              </w:rPr>
            </w:rPrChange>
          </w:rPr>
          <w:t>7.4</w:t>
        </w:r>
        <w:r w:rsidRPr="004072B1">
          <w:rPr>
            <w:rFonts w:asciiTheme="minorHAnsi" w:hAnsiTheme="minorHAnsi" w:cstheme="minorBidi"/>
            <w:sz w:val="22"/>
            <w:szCs w:val="22"/>
            <w:rPrChange w:id="14256" w:author="Draft version 2" w:date="2020-04-03T01:44:00Z">
              <w:rPr>
                <w:rFonts w:asciiTheme="minorHAnsi" w:eastAsiaTheme="minorEastAsia" w:hAnsiTheme="minorHAnsi" w:cstheme="minorBidi"/>
                <w:sz w:val="22"/>
                <w:szCs w:val="22"/>
              </w:rPr>
            </w:rPrChange>
          </w:rPr>
          <w:tab/>
        </w:r>
        <w:r w:rsidRPr="004072B1">
          <w:rPr>
            <w:rFonts w:eastAsia="MS Mincho"/>
            <w:rPrChange w:id="14257" w:author="Draft version 2" w:date="2020-04-03T01:44:00Z">
              <w:rPr>
                <w:rFonts w:eastAsia="MS Mincho"/>
              </w:rPr>
            </w:rPrChange>
          </w:rPr>
          <w:t>UE variables</w:t>
        </w:r>
        <w:r w:rsidRPr="004072B1">
          <w:rPr>
            <w:rPrChange w:id="14258" w:author="Draft version 2" w:date="2020-04-03T01:44:00Z">
              <w:rPr/>
            </w:rPrChange>
          </w:rPr>
          <w:tab/>
        </w:r>
        <w:r w:rsidRPr="004072B1">
          <w:rPr>
            <w:rPrChange w:id="14259" w:author="Draft version 2" w:date="2020-04-03T01:44:00Z">
              <w:rPr/>
            </w:rPrChange>
          </w:rPr>
          <w:fldChar w:fldCharType="begin" w:fldLock="1"/>
        </w:r>
        <w:r w:rsidRPr="004072B1">
          <w:rPr>
            <w:rPrChange w:id="14260" w:author="Draft version 2" w:date="2020-04-03T01:44:00Z">
              <w:rPr/>
            </w:rPrChange>
          </w:rPr>
          <w:instrText xml:space="preserve"> PAGEREF _Toc36757471 \h </w:instrText>
        </w:r>
      </w:ins>
      <w:ins w:id="14261" w:author="Draft version 2" w:date="2020-04-02T21:54:00Z">
        <w:r w:rsidRPr="004072B1">
          <w:rPr>
            <w:rPrChange w:id="14262" w:author="Draft version 2" w:date="2020-04-03T01:44:00Z">
              <w:rPr/>
            </w:rPrChange>
          </w:rPr>
        </w:r>
      </w:ins>
      <w:r w:rsidRPr="004072B1">
        <w:rPr>
          <w:rPrChange w:id="14263" w:author="Draft version 2" w:date="2020-04-03T01:44:00Z">
            <w:rPr/>
          </w:rPrChange>
        </w:rPr>
        <w:fldChar w:fldCharType="separate"/>
      </w:r>
      <w:ins w:id="14264" w:author="Draft version 2" w:date="2020-04-02T21:54:00Z">
        <w:r w:rsidRPr="004072B1">
          <w:rPr>
            <w:rPrChange w:id="14265" w:author="Draft version 2" w:date="2020-04-03T01:44:00Z">
              <w:rPr/>
            </w:rPrChange>
          </w:rPr>
          <w:t>743</w:t>
        </w:r>
      </w:ins>
      <w:ins w:id="14266" w:author="Draft version 2" w:date="2020-04-02T21:49:00Z">
        <w:r w:rsidRPr="004072B1">
          <w:rPr>
            <w:rPrChange w:id="14267" w:author="Draft version 2" w:date="2020-04-03T01:44:00Z">
              <w:rPr/>
            </w:rPrChange>
          </w:rPr>
          <w:fldChar w:fldCharType="end"/>
        </w:r>
      </w:ins>
    </w:p>
    <w:p w14:paraId="29AE75D9" w14:textId="1015700E" w:rsidR="00D1794C" w:rsidRPr="004072B1" w:rsidRDefault="00D1794C">
      <w:pPr>
        <w:pStyle w:val="TOC4"/>
        <w:rPr>
          <w:ins w:id="14268" w:author="Draft version 2" w:date="2020-04-02T21:49:00Z"/>
          <w:rFonts w:asciiTheme="minorHAnsi" w:eastAsiaTheme="minorEastAsia" w:hAnsiTheme="minorHAnsi" w:cstheme="minorBidi"/>
          <w:sz w:val="22"/>
          <w:szCs w:val="22"/>
          <w:rPrChange w:id="14269" w:author="Draft version 2" w:date="2020-04-03T01:44:00Z">
            <w:rPr>
              <w:ins w:id="14270" w:author="Draft version 2" w:date="2020-04-02T21:49:00Z"/>
              <w:rFonts w:asciiTheme="minorHAnsi" w:eastAsiaTheme="minorEastAsia" w:hAnsiTheme="minorHAnsi" w:cstheme="minorBidi"/>
              <w:sz w:val="22"/>
              <w:szCs w:val="22"/>
            </w:rPr>
          </w:rPrChange>
        </w:rPr>
      </w:pPr>
      <w:ins w:id="14271" w:author="Draft version 2" w:date="2020-04-02T21:49:00Z">
        <w:r w:rsidRPr="004072B1">
          <w:rPr>
            <w:rPrChange w:id="14272" w:author="Draft version 2" w:date="2020-04-03T01:44:00Z">
              <w:rPr>
                <w:rFonts w:eastAsia="MS Mincho"/>
              </w:rPr>
            </w:rPrChange>
          </w:rPr>
          <w:t>–</w:t>
        </w:r>
        <w:r w:rsidRPr="004072B1">
          <w:rPr>
            <w:rFonts w:asciiTheme="minorHAnsi" w:hAnsiTheme="minorHAnsi" w:cstheme="minorBidi"/>
            <w:sz w:val="22"/>
            <w:szCs w:val="22"/>
            <w:rPrChange w:id="14273" w:author="Draft version 2" w:date="2020-04-03T01:44:00Z">
              <w:rPr>
                <w:rFonts w:asciiTheme="minorHAnsi" w:eastAsiaTheme="minorEastAsia" w:hAnsiTheme="minorHAnsi" w:cstheme="minorBidi"/>
                <w:sz w:val="22"/>
                <w:szCs w:val="22"/>
              </w:rPr>
            </w:rPrChange>
          </w:rPr>
          <w:tab/>
        </w:r>
        <w:r w:rsidRPr="004072B1">
          <w:rPr>
            <w:rFonts w:eastAsia="MS Mincho"/>
            <w:i/>
            <w:rPrChange w:id="14274" w:author="Draft version 2" w:date="2020-04-03T01:44:00Z">
              <w:rPr>
                <w:rFonts w:eastAsia="MS Mincho"/>
                <w:i/>
              </w:rPr>
            </w:rPrChange>
          </w:rPr>
          <w:t>NR-UE-Variables</w:t>
        </w:r>
        <w:r w:rsidRPr="004072B1">
          <w:rPr>
            <w:rPrChange w:id="14275" w:author="Draft version 2" w:date="2020-04-03T01:44:00Z">
              <w:rPr/>
            </w:rPrChange>
          </w:rPr>
          <w:tab/>
        </w:r>
        <w:r w:rsidRPr="004072B1">
          <w:rPr>
            <w:rPrChange w:id="14276" w:author="Draft version 2" w:date="2020-04-03T01:44:00Z">
              <w:rPr/>
            </w:rPrChange>
          </w:rPr>
          <w:fldChar w:fldCharType="begin" w:fldLock="1"/>
        </w:r>
        <w:r w:rsidRPr="004072B1">
          <w:rPr>
            <w:rPrChange w:id="14277" w:author="Draft version 2" w:date="2020-04-03T01:44:00Z">
              <w:rPr/>
            </w:rPrChange>
          </w:rPr>
          <w:instrText xml:space="preserve"> PAGEREF _Toc36757472 \h </w:instrText>
        </w:r>
      </w:ins>
      <w:ins w:id="14278" w:author="Draft version 2" w:date="2020-04-02T21:54:00Z">
        <w:r w:rsidRPr="004072B1">
          <w:rPr>
            <w:rPrChange w:id="14279" w:author="Draft version 2" w:date="2020-04-03T01:44:00Z">
              <w:rPr/>
            </w:rPrChange>
          </w:rPr>
        </w:r>
      </w:ins>
      <w:r w:rsidRPr="004072B1">
        <w:rPr>
          <w:rPrChange w:id="14280" w:author="Draft version 2" w:date="2020-04-03T01:44:00Z">
            <w:rPr/>
          </w:rPrChange>
        </w:rPr>
        <w:fldChar w:fldCharType="separate"/>
      </w:r>
      <w:ins w:id="14281" w:author="Draft version 2" w:date="2020-04-02T21:54:00Z">
        <w:r w:rsidRPr="004072B1">
          <w:rPr>
            <w:rPrChange w:id="14282" w:author="Draft version 2" w:date="2020-04-03T01:44:00Z">
              <w:rPr/>
            </w:rPrChange>
          </w:rPr>
          <w:t>743</w:t>
        </w:r>
      </w:ins>
      <w:ins w:id="14283" w:author="Draft version 2" w:date="2020-04-02T21:49:00Z">
        <w:r w:rsidRPr="004072B1">
          <w:rPr>
            <w:rPrChange w:id="14284" w:author="Draft version 2" w:date="2020-04-03T01:44:00Z">
              <w:rPr/>
            </w:rPrChange>
          </w:rPr>
          <w:fldChar w:fldCharType="end"/>
        </w:r>
      </w:ins>
    </w:p>
    <w:p w14:paraId="24EBDCAD" w14:textId="0B77DE3F" w:rsidR="00D1794C" w:rsidRPr="004072B1" w:rsidRDefault="00D1794C">
      <w:pPr>
        <w:pStyle w:val="TOC4"/>
        <w:rPr>
          <w:ins w:id="14285" w:author="Draft version 2" w:date="2020-04-02T21:49:00Z"/>
          <w:rFonts w:asciiTheme="minorHAnsi" w:eastAsiaTheme="minorEastAsia" w:hAnsiTheme="minorHAnsi" w:cstheme="minorBidi"/>
          <w:sz w:val="22"/>
          <w:szCs w:val="22"/>
          <w:rPrChange w:id="14286" w:author="Draft version 2" w:date="2020-04-03T01:44:00Z">
            <w:rPr>
              <w:ins w:id="14287" w:author="Draft version 2" w:date="2020-04-02T21:49:00Z"/>
              <w:rFonts w:asciiTheme="minorHAnsi" w:eastAsiaTheme="minorEastAsia" w:hAnsiTheme="minorHAnsi" w:cstheme="minorBidi"/>
              <w:sz w:val="22"/>
              <w:szCs w:val="22"/>
            </w:rPr>
          </w:rPrChange>
        </w:rPr>
      </w:pPr>
      <w:ins w:id="14288" w:author="Draft version 2" w:date="2020-04-02T21:49:00Z">
        <w:r w:rsidRPr="004072B1">
          <w:rPr>
            <w:rPrChange w:id="14289" w:author="Draft version 2" w:date="2020-04-03T01:44:00Z">
              <w:rPr>
                <w:rFonts w:eastAsia="MS Mincho"/>
              </w:rPr>
            </w:rPrChange>
          </w:rPr>
          <w:t>–</w:t>
        </w:r>
        <w:r w:rsidRPr="004072B1">
          <w:rPr>
            <w:rFonts w:asciiTheme="minorHAnsi" w:hAnsiTheme="minorHAnsi" w:cstheme="minorBidi"/>
            <w:sz w:val="22"/>
            <w:szCs w:val="22"/>
            <w:rPrChange w:id="14290" w:author="Draft version 2" w:date="2020-04-03T01:44:00Z">
              <w:rPr>
                <w:rFonts w:asciiTheme="minorHAnsi" w:eastAsiaTheme="minorEastAsia" w:hAnsiTheme="minorHAnsi" w:cstheme="minorBidi"/>
                <w:sz w:val="22"/>
                <w:szCs w:val="22"/>
              </w:rPr>
            </w:rPrChange>
          </w:rPr>
          <w:tab/>
        </w:r>
        <w:r w:rsidRPr="004072B1">
          <w:rPr>
            <w:rFonts w:eastAsia="MS Mincho"/>
            <w:i/>
            <w:rPrChange w:id="14291" w:author="Draft version 2" w:date="2020-04-03T01:44:00Z">
              <w:rPr>
                <w:rFonts w:eastAsia="MS Mincho"/>
                <w:i/>
              </w:rPr>
            </w:rPrChange>
          </w:rPr>
          <w:t>VarConditionalConfig</w:t>
        </w:r>
        <w:r w:rsidRPr="004072B1">
          <w:rPr>
            <w:rPrChange w:id="14292" w:author="Draft version 2" w:date="2020-04-03T01:44:00Z">
              <w:rPr/>
            </w:rPrChange>
          </w:rPr>
          <w:tab/>
        </w:r>
        <w:r w:rsidRPr="004072B1">
          <w:rPr>
            <w:rPrChange w:id="14293" w:author="Draft version 2" w:date="2020-04-03T01:44:00Z">
              <w:rPr/>
            </w:rPrChange>
          </w:rPr>
          <w:fldChar w:fldCharType="begin" w:fldLock="1"/>
        </w:r>
        <w:r w:rsidRPr="004072B1">
          <w:rPr>
            <w:rPrChange w:id="14294" w:author="Draft version 2" w:date="2020-04-03T01:44:00Z">
              <w:rPr/>
            </w:rPrChange>
          </w:rPr>
          <w:instrText xml:space="preserve"> PAGEREF _Toc36757473 \h </w:instrText>
        </w:r>
      </w:ins>
      <w:ins w:id="14295" w:author="Draft version 2" w:date="2020-04-02T21:54:00Z">
        <w:r w:rsidRPr="004072B1">
          <w:rPr>
            <w:rPrChange w:id="14296" w:author="Draft version 2" w:date="2020-04-03T01:44:00Z">
              <w:rPr/>
            </w:rPrChange>
          </w:rPr>
        </w:r>
      </w:ins>
      <w:r w:rsidRPr="004072B1">
        <w:rPr>
          <w:rPrChange w:id="14297" w:author="Draft version 2" w:date="2020-04-03T01:44:00Z">
            <w:rPr/>
          </w:rPrChange>
        </w:rPr>
        <w:fldChar w:fldCharType="separate"/>
      </w:r>
      <w:ins w:id="14298" w:author="Draft version 2" w:date="2020-04-02T21:54:00Z">
        <w:r w:rsidRPr="004072B1">
          <w:rPr>
            <w:rPrChange w:id="14299" w:author="Draft version 2" w:date="2020-04-03T01:44:00Z">
              <w:rPr/>
            </w:rPrChange>
          </w:rPr>
          <w:t>745</w:t>
        </w:r>
      </w:ins>
      <w:ins w:id="14300" w:author="Draft version 2" w:date="2020-04-02T21:49:00Z">
        <w:r w:rsidRPr="004072B1">
          <w:rPr>
            <w:rPrChange w:id="14301" w:author="Draft version 2" w:date="2020-04-03T01:44:00Z">
              <w:rPr/>
            </w:rPrChange>
          </w:rPr>
          <w:fldChar w:fldCharType="end"/>
        </w:r>
      </w:ins>
    </w:p>
    <w:p w14:paraId="077DA055" w14:textId="05207156" w:rsidR="00D1794C" w:rsidRPr="004072B1" w:rsidRDefault="00D1794C">
      <w:pPr>
        <w:pStyle w:val="TOC4"/>
        <w:rPr>
          <w:ins w:id="14302" w:author="Draft version 2" w:date="2020-04-02T21:49:00Z"/>
          <w:rFonts w:asciiTheme="minorHAnsi" w:eastAsiaTheme="minorEastAsia" w:hAnsiTheme="minorHAnsi" w:cstheme="minorBidi"/>
          <w:sz w:val="22"/>
          <w:szCs w:val="22"/>
          <w:rPrChange w:id="14303" w:author="Draft version 2" w:date="2020-04-03T01:44:00Z">
            <w:rPr>
              <w:ins w:id="14304" w:author="Draft version 2" w:date="2020-04-02T21:49:00Z"/>
              <w:rFonts w:asciiTheme="minorHAnsi" w:eastAsiaTheme="minorEastAsia" w:hAnsiTheme="minorHAnsi" w:cstheme="minorBidi"/>
              <w:sz w:val="22"/>
              <w:szCs w:val="22"/>
            </w:rPr>
          </w:rPrChange>
        </w:rPr>
      </w:pPr>
      <w:ins w:id="14305" w:author="Draft version 2" w:date="2020-04-02T21:49:00Z">
        <w:r w:rsidRPr="004072B1">
          <w:rPr>
            <w:rPrChange w:id="14306" w:author="Draft version 2" w:date="2020-04-03T01:44:00Z">
              <w:rPr/>
            </w:rPrChange>
          </w:rPr>
          <w:t>–</w:t>
        </w:r>
        <w:r w:rsidRPr="004072B1">
          <w:rPr>
            <w:rFonts w:asciiTheme="minorHAnsi" w:eastAsiaTheme="minorEastAsia" w:hAnsiTheme="minorHAnsi" w:cstheme="minorBidi"/>
            <w:sz w:val="22"/>
            <w:szCs w:val="22"/>
            <w:rPrChange w:id="14307" w:author="Draft version 2" w:date="2020-04-03T01:44:00Z">
              <w:rPr>
                <w:rFonts w:asciiTheme="minorHAnsi" w:eastAsiaTheme="minorEastAsia" w:hAnsiTheme="minorHAnsi" w:cstheme="minorBidi"/>
                <w:sz w:val="22"/>
                <w:szCs w:val="22"/>
              </w:rPr>
            </w:rPrChange>
          </w:rPr>
          <w:tab/>
        </w:r>
        <w:r w:rsidRPr="004072B1">
          <w:rPr>
            <w:i/>
            <w:rPrChange w:id="14308" w:author="Draft version 2" w:date="2020-04-03T01:44:00Z">
              <w:rPr>
                <w:i/>
              </w:rPr>
            </w:rPrChange>
          </w:rPr>
          <w:t>VarConnEstFailReport</w:t>
        </w:r>
        <w:r w:rsidRPr="004072B1">
          <w:rPr>
            <w:rPrChange w:id="14309" w:author="Draft version 2" w:date="2020-04-03T01:44:00Z">
              <w:rPr/>
            </w:rPrChange>
          </w:rPr>
          <w:tab/>
        </w:r>
        <w:r w:rsidRPr="004072B1">
          <w:rPr>
            <w:rPrChange w:id="14310" w:author="Draft version 2" w:date="2020-04-03T01:44:00Z">
              <w:rPr/>
            </w:rPrChange>
          </w:rPr>
          <w:fldChar w:fldCharType="begin" w:fldLock="1"/>
        </w:r>
        <w:r w:rsidRPr="004072B1">
          <w:rPr>
            <w:rPrChange w:id="14311" w:author="Draft version 2" w:date="2020-04-03T01:44:00Z">
              <w:rPr/>
            </w:rPrChange>
          </w:rPr>
          <w:instrText xml:space="preserve"> PAGEREF _Toc36757474 \h </w:instrText>
        </w:r>
      </w:ins>
      <w:ins w:id="14312" w:author="Draft version 2" w:date="2020-04-02T21:54:00Z">
        <w:r w:rsidRPr="004072B1">
          <w:rPr>
            <w:rPrChange w:id="14313" w:author="Draft version 2" w:date="2020-04-03T01:44:00Z">
              <w:rPr/>
            </w:rPrChange>
          </w:rPr>
        </w:r>
      </w:ins>
      <w:r w:rsidRPr="004072B1">
        <w:rPr>
          <w:rPrChange w:id="14314" w:author="Draft version 2" w:date="2020-04-03T01:44:00Z">
            <w:rPr/>
          </w:rPrChange>
        </w:rPr>
        <w:fldChar w:fldCharType="separate"/>
      </w:r>
      <w:ins w:id="14315" w:author="Draft version 2" w:date="2020-04-02T21:54:00Z">
        <w:r w:rsidRPr="004072B1">
          <w:rPr>
            <w:rPrChange w:id="14316" w:author="Draft version 2" w:date="2020-04-03T01:44:00Z">
              <w:rPr/>
            </w:rPrChange>
          </w:rPr>
          <w:t>745</w:t>
        </w:r>
      </w:ins>
      <w:ins w:id="14317" w:author="Draft version 2" w:date="2020-04-02T21:49:00Z">
        <w:r w:rsidRPr="004072B1">
          <w:rPr>
            <w:rPrChange w:id="14318" w:author="Draft version 2" w:date="2020-04-03T01:44:00Z">
              <w:rPr/>
            </w:rPrChange>
          </w:rPr>
          <w:fldChar w:fldCharType="end"/>
        </w:r>
      </w:ins>
    </w:p>
    <w:p w14:paraId="797C9B4A" w14:textId="3F418D7A" w:rsidR="00D1794C" w:rsidRPr="004072B1" w:rsidRDefault="00D1794C">
      <w:pPr>
        <w:pStyle w:val="TOC4"/>
        <w:rPr>
          <w:ins w:id="14319" w:author="Draft version 2" w:date="2020-04-02T21:49:00Z"/>
          <w:rFonts w:asciiTheme="minorHAnsi" w:eastAsiaTheme="minorEastAsia" w:hAnsiTheme="minorHAnsi" w:cstheme="minorBidi"/>
          <w:sz w:val="22"/>
          <w:szCs w:val="22"/>
          <w:rPrChange w:id="14320" w:author="Draft version 2" w:date="2020-04-03T01:44:00Z">
            <w:rPr>
              <w:ins w:id="14321" w:author="Draft version 2" w:date="2020-04-02T21:49:00Z"/>
              <w:rFonts w:asciiTheme="minorHAnsi" w:eastAsiaTheme="minorEastAsia" w:hAnsiTheme="minorHAnsi" w:cstheme="minorBidi"/>
              <w:sz w:val="22"/>
              <w:szCs w:val="22"/>
            </w:rPr>
          </w:rPrChange>
        </w:rPr>
      </w:pPr>
      <w:ins w:id="14322" w:author="Draft version 2" w:date="2020-04-02T21:49:00Z">
        <w:r w:rsidRPr="004072B1">
          <w:rPr>
            <w:rPrChange w:id="14323" w:author="Draft version 2" w:date="2020-04-03T01:44:00Z">
              <w:rPr/>
            </w:rPrChange>
          </w:rPr>
          <w:t>–</w:t>
        </w:r>
        <w:r w:rsidRPr="004072B1">
          <w:rPr>
            <w:rFonts w:asciiTheme="minorHAnsi" w:eastAsiaTheme="minorEastAsia" w:hAnsiTheme="minorHAnsi" w:cstheme="minorBidi"/>
            <w:sz w:val="22"/>
            <w:szCs w:val="22"/>
            <w:rPrChange w:id="14324" w:author="Draft version 2" w:date="2020-04-03T01:44:00Z">
              <w:rPr>
                <w:rFonts w:asciiTheme="minorHAnsi" w:eastAsiaTheme="minorEastAsia" w:hAnsiTheme="minorHAnsi" w:cstheme="minorBidi"/>
                <w:sz w:val="22"/>
                <w:szCs w:val="22"/>
              </w:rPr>
            </w:rPrChange>
          </w:rPr>
          <w:tab/>
        </w:r>
        <w:r w:rsidRPr="004072B1">
          <w:rPr>
            <w:i/>
            <w:rPrChange w:id="14325" w:author="Draft version 2" w:date="2020-04-03T01:44:00Z">
              <w:rPr>
                <w:i/>
              </w:rPr>
            </w:rPrChange>
          </w:rPr>
          <w:t>VarLogMeasConfig</w:t>
        </w:r>
        <w:r w:rsidRPr="004072B1">
          <w:rPr>
            <w:rPrChange w:id="14326" w:author="Draft version 2" w:date="2020-04-03T01:44:00Z">
              <w:rPr/>
            </w:rPrChange>
          </w:rPr>
          <w:tab/>
        </w:r>
        <w:r w:rsidRPr="004072B1">
          <w:rPr>
            <w:rPrChange w:id="14327" w:author="Draft version 2" w:date="2020-04-03T01:44:00Z">
              <w:rPr/>
            </w:rPrChange>
          </w:rPr>
          <w:fldChar w:fldCharType="begin" w:fldLock="1"/>
        </w:r>
        <w:r w:rsidRPr="004072B1">
          <w:rPr>
            <w:rPrChange w:id="14328" w:author="Draft version 2" w:date="2020-04-03T01:44:00Z">
              <w:rPr/>
            </w:rPrChange>
          </w:rPr>
          <w:instrText xml:space="preserve"> PAGEREF _Toc36757475 \h </w:instrText>
        </w:r>
      </w:ins>
      <w:ins w:id="14329" w:author="Draft version 2" w:date="2020-04-02T21:54:00Z">
        <w:r w:rsidRPr="004072B1">
          <w:rPr>
            <w:rPrChange w:id="14330" w:author="Draft version 2" w:date="2020-04-03T01:44:00Z">
              <w:rPr/>
            </w:rPrChange>
          </w:rPr>
        </w:r>
      </w:ins>
      <w:r w:rsidRPr="004072B1">
        <w:rPr>
          <w:rPrChange w:id="14331" w:author="Draft version 2" w:date="2020-04-03T01:44:00Z">
            <w:rPr/>
          </w:rPrChange>
        </w:rPr>
        <w:fldChar w:fldCharType="separate"/>
      </w:r>
      <w:ins w:id="14332" w:author="Draft version 2" w:date="2020-04-02T21:54:00Z">
        <w:r w:rsidRPr="004072B1">
          <w:rPr>
            <w:rPrChange w:id="14333" w:author="Draft version 2" w:date="2020-04-03T01:44:00Z">
              <w:rPr/>
            </w:rPrChange>
          </w:rPr>
          <w:t>746</w:t>
        </w:r>
      </w:ins>
      <w:ins w:id="14334" w:author="Draft version 2" w:date="2020-04-02T21:49:00Z">
        <w:r w:rsidRPr="004072B1">
          <w:rPr>
            <w:rPrChange w:id="14335" w:author="Draft version 2" w:date="2020-04-03T01:44:00Z">
              <w:rPr/>
            </w:rPrChange>
          </w:rPr>
          <w:fldChar w:fldCharType="end"/>
        </w:r>
      </w:ins>
    </w:p>
    <w:p w14:paraId="3C5E71D9" w14:textId="7ADEE9B8" w:rsidR="00D1794C" w:rsidRPr="004072B1" w:rsidRDefault="00D1794C">
      <w:pPr>
        <w:pStyle w:val="TOC4"/>
        <w:rPr>
          <w:ins w:id="14336" w:author="Draft version 2" w:date="2020-04-02T21:49:00Z"/>
          <w:rFonts w:asciiTheme="minorHAnsi" w:eastAsiaTheme="minorEastAsia" w:hAnsiTheme="minorHAnsi" w:cstheme="minorBidi"/>
          <w:sz w:val="22"/>
          <w:szCs w:val="22"/>
          <w:rPrChange w:id="14337" w:author="Draft version 2" w:date="2020-04-03T01:44:00Z">
            <w:rPr>
              <w:ins w:id="14338" w:author="Draft version 2" w:date="2020-04-02T21:49:00Z"/>
              <w:rFonts w:asciiTheme="minorHAnsi" w:eastAsiaTheme="minorEastAsia" w:hAnsiTheme="minorHAnsi" w:cstheme="minorBidi"/>
              <w:sz w:val="22"/>
              <w:szCs w:val="22"/>
            </w:rPr>
          </w:rPrChange>
        </w:rPr>
      </w:pPr>
      <w:ins w:id="14339" w:author="Draft version 2" w:date="2020-04-02T21:49:00Z">
        <w:r w:rsidRPr="004072B1">
          <w:rPr>
            <w:rPrChange w:id="14340" w:author="Draft version 2" w:date="2020-04-03T01:44:00Z">
              <w:rPr/>
            </w:rPrChange>
          </w:rPr>
          <w:t>–</w:t>
        </w:r>
        <w:r w:rsidRPr="004072B1">
          <w:rPr>
            <w:rFonts w:asciiTheme="minorHAnsi" w:eastAsiaTheme="minorEastAsia" w:hAnsiTheme="minorHAnsi" w:cstheme="minorBidi"/>
            <w:sz w:val="22"/>
            <w:szCs w:val="22"/>
            <w:rPrChange w:id="14341" w:author="Draft version 2" w:date="2020-04-03T01:44:00Z">
              <w:rPr>
                <w:rFonts w:asciiTheme="minorHAnsi" w:eastAsiaTheme="minorEastAsia" w:hAnsiTheme="minorHAnsi" w:cstheme="minorBidi"/>
                <w:sz w:val="22"/>
                <w:szCs w:val="22"/>
              </w:rPr>
            </w:rPrChange>
          </w:rPr>
          <w:tab/>
        </w:r>
        <w:r w:rsidRPr="004072B1">
          <w:rPr>
            <w:i/>
            <w:rPrChange w:id="14342" w:author="Draft version 2" w:date="2020-04-03T01:44:00Z">
              <w:rPr>
                <w:i/>
              </w:rPr>
            </w:rPrChange>
          </w:rPr>
          <w:t>VarLogMeasReport</w:t>
        </w:r>
        <w:r w:rsidRPr="004072B1">
          <w:rPr>
            <w:rPrChange w:id="14343" w:author="Draft version 2" w:date="2020-04-03T01:44:00Z">
              <w:rPr/>
            </w:rPrChange>
          </w:rPr>
          <w:tab/>
        </w:r>
        <w:r w:rsidRPr="004072B1">
          <w:rPr>
            <w:rPrChange w:id="14344" w:author="Draft version 2" w:date="2020-04-03T01:44:00Z">
              <w:rPr/>
            </w:rPrChange>
          </w:rPr>
          <w:fldChar w:fldCharType="begin" w:fldLock="1"/>
        </w:r>
        <w:r w:rsidRPr="004072B1">
          <w:rPr>
            <w:rPrChange w:id="14345" w:author="Draft version 2" w:date="2020-04-03T01:44:00Z">
              <w:rPr/>
            </w:rPrChange>
          </w:rPr>
          <w:instrText xml:space="preserve"> PAGEREF _Toc36757476 \h </w:instrText>
        </w:r>
      </w:ins>
      <w:ins w:id="14346" w:author="Draft version 2" w:date="2020-04-02T21:54:00Z">
        <w:r w:rsidRPr="004072B1">
          <w:rPr>
            <w:rPrChange w:id="14347" w:author="Draft version 2" w:date="2020-04-03T01:44:00Z">
              <w:rPr/>
            </w:rPrChange>
          </w:rPr>
        </w:r>
      </w:ins>
      <w:r w:rsidRPr="004072B1">
        <w:rPr>
          <w:rPrChange w:id="14348" w:author="Draft version 2" w:date="2020-04-03T01:44:00Z">
            <w:rPr/>
          </w:rPrChange>
        </w:rPr>
        <w:fldChar w:fldCharType="separate"/>
      </w:r>
      <w:ins w:id="14349" w:author="Draft version 2" w:date="2020-04-02T21:54:00Z">
        <w:r w:rsidRPr="004072B1">
          <w:rPr>
            <w:rPrChange w:id="14350" w:author="Draft version 2" w:date="2020-04-03T01:44:00Z">
              <w:rPr/>
            </w:rPrChange>
          </w:rPr>
          <w:t>746</w:t>
        </w:r>
      </w:ins>
      <w:ins w:id="14351" w:author="Draft version 2" w:date="2020-04-02T21:49:00Z">
        <w:r w:rsidRPr="004072B1">
          <w:rPr>
            <w:rPrChange w:id="14352" w:author="Draft version 2" w:date="2020-04-03T01:44:00Z">
              <w:rPr/>
            </w:rPrChange>
          </w:rPr>
          <w:fldChar w:fldCharType="end"/>
        </w:r>
      </w:ins>
    </w:p>
    <w:p w14:paraId="0E42775D" w14:textId="75B9A443" w:rsidR="00D1794C" w:rsidRPr="004072B1" w:rsidRDefault="00D1794C">
      <w:pPr>
        <w:pStyle w:val="TOC4"/>
        <w:rPr>
          <w:ins w:id="14353" w:author="Draft version 2" w:date="2020-04-02T21:49:00Z"/>
          <w:rFonts w:asciiTheme="minorHAnsi" w:eastAsiaTheme="minorEastAsia" w:hAnsiTheme="minorHAnsi" w:cstheme="minorBidi"/>
          <w:sz w:val="22"/>
          <w:szCs w:val="22"/>
          <w:rPrChange w:id="14354" w:author="Draft version 2" w:date="2020-04-03T01:44:00Z">
            <w:rPr>
              <w:ins w:id="14355" w:author="Draft version 2" w:date="2020-04-02T21:49:00Z"/>
              <w:rFonts w:asciiTheme="minorHAnsi" w:eastAsiaTheme="minorEastAsia" w:hAnsiTheme="minorHAnsi" w:cstheme="minorBidi"/>
              <w:sz w:val="22"/>
              <w:szCs w:val="22"/>
            </w:rPr>
          </w:rPrChange>
        </w:rPr>
      </w:pPr>
      <w:ins w:id="14356" w:author="Draft version 2" w:date="2020-04-02T21:49:00Z">
        <w:r w:rsidRPr="004072B1">
          <w:rPr>
            <w:rPrChange w:id="14357" w:author="Draft version 2" w:date="2020-04-03T01:44:00Z">
              <w:rPr>
                <w:rFonts w:eastAsia="MS Mincho"/>
              </w:rPr>
            </w:rPrChange>
          </w:rPr>
          <w:t>–</w:t>
        </w:r>
        <w:r w:rsidRPr="004072B1">
          <w:rPr>
            <w:rFonts w:asciiTheme="minorHAnsi" w:hAnsiTheme="minorHAnsi" w:cstheme="minorBidi"/>
            <w:sz w:val="22"/>
            <w:szCs w:val="22"/>
            <w:rPrChange w:id="14358" w:author="Draft version 2" w:date="2020-04-03T01:44:00Z">
              <w:rPr>
                <w:rFonts w:asciiTheme="minorHAnsi" w:eastAsiaTheme="minorEastAsia" w:hAnsiTheme="minorHAnsi" w:cstheme="minorBidi"/>
                <w:sz w:val="22"/>
                <w:szCs w:val="22"/>
              </w:rPr>
            </w:rPrChange>
          </w:rPr>
          <w:tab/>
        </w:r>
        <w:r w:rsidRPr="004072B1">
          <w:rPr>
            <w:rFonts w:eastAsia="MS Mincho"/>
            <w:i/>
            <w:rPrChange w:id="14359" w:author="Draft version 2" w:date="2020-04-03T01:44:00Z">
              <w:rPr>
                <w:rFonts w:eastAsia="MS Mincho"/>
                <w:i/>
              </w:rPr>
            </w:rPrChange>
          </w:rPr>
          <w:t>VarMeasConfig</w:t>
        </w:r>
        <w:r w:rsidRPr="004072B1">
          <w:rPr>
            <w:rPrChange w:id="14360" w:author="Draft version 2" w:date="2020-04-03T01:44:00Z">
              <w:rPr/>
            </w:rPrChange>
          </w:rPr>
          <w:tab/>
        </w:r>
        <w:r w:rsidRPr="004072B1">
          <w:rPr>
            <w:rPrChange w:id="14361" w:author="Draft version 2" w:date="2020-04-03T01:44:00Z">
              <w:rPr/>
            </w:rPrChange>
          </w:rPr>
          <w:fldChar w:fldCharType="begin" w:fldLock="1"/>
        </w:r>
        <w:r w:rsidRPr="004072B1">
          <w:rPr>
            <w:rPrChange w:id="14362" w:author="Draft version 2" w:date="2020-04-03T01:44:00Z">
              <w:rPr/>
            </w:rPrChange>
          </w:rPr>
          <w:instrText xml:space="preserve"> PAGEREF _Toc36757477 \h </w:instrText>
        </w:r>
      </w:ins>
      <w:ins w:id="14363" w:author="Draft version 2" w:date="2020-04-02T21:54:00Z">
        <w:r w:rsidRPr="004072B1">
          <w:rPr>
            <w:rPrChange w:id="14364" w:author="Draft version 2" w:date="2020-04-03T01:44:00Z">
              <w:rPr/>
            </w:rPrChange>
          </w:rPr>
        </w:r>
      </w:ins>
      <w:r w:rsidRPr="004072B1">
        <w:rPr>
          <w:rPrChange w:id="14365" w:author="Draft version 2" w:date="2020-04-03T01:44:00Z">
            <w:rPr/>
          </w:rPrChange>
        </w:rPr>
        <w:fldChar w:fldCharType="separate"/>
      </w:r>
      <w:ins w:id="14366" w:author="Draft version 2" w:date="2020-04-02T21:54:00Z">
        <w:r w:rsidRPr="004072B1">
          <w:rPr>
            <w:rPrChange w:id="14367" w:author="Draft version 2" w:date="2020-04-03T01:44:00Z">
              <w:rPr/>
            </w:rPrChange>
          </w:rPr>
          <w:t>747</w:t>
        </w:r>
      </w:ins>
      <w:ins w:id="14368" w:author="Draft version 2" w:date="2020-04-02T21:49:00Z">
        <w:r w:rsidRPr="004072B1">
          <w:rPr>
            <w:rPrChange w:id="14369" w:author="Draft version 2" w:date="2020-04-03T01:44:00Z">
              <w:rPr/>
            </w:rPrChange>
          </w:rPr>
          <w:fldChar w:fldCharType="end"/>
        </w:r>
      </w:ins>
    </w:p>
    <w:p w14:paraId="26E9E2FC" w14:textId="3183DD1B" w:rsidR="00D1794C" w:rsidRPr="004072B1" w:rsidRDefault="00D1794C">
      <w:pPr>
        <w:pStyle w:val="TOC4"/>
        <w:rPr>
          <w:ins w:id="14370" w:author="Draft version 2" w:date="2020-04-02T21:49:00Z"/>
          <w:rFonts w:asciiTheme="minorHAnsi" w:eastAsiaTheme="minorEastAsia" w:hAnsiTheme="minorHAnsi" w:cstheme="minorBidi"/>
          <w:sz w:val="22"/>
          <w:szCs w:val="22"/>
          <w:rPrChange w:id="14371" w:author="Draft version 2" w:date="2020-04-03T01:44:00Z">
            <w:rPr>
              <w:ins w:id="14372" w:author="Draft version 2" w:date="2020-04-02T21:49:00Z"/>
              <w:rFonts w:asciiTheme="minorHAnsi" w:eastAsiaTheme="minorEastAsia" w:hAnsiTheme="minorHAnsi" w:cstheme="minorBidi"/>
              <w:sz w:val="22"/>
              <w:szCs w:val="22"/>
            </w:rPr>
          </w:rPrChange>
        </w:rPr>
      </w:pPr>
      <w:ins w:id="14373" w:author="Draft version 2" w:date="2020-04-02T21:49:00Z">
        <w:r w:rsidRPr="004072B1">
          <w:rPr>
            <w:rPrChange w:id="14374" w:author="Draft version 2" w:date="2020-04-03T01:44:00Z">
              <w:rPr>
                <w:rFonts w:eastAsia="MS Mincho"/>
              </w:rPr>
            </w:rPrChange>
          </w:rPr>
          <w:t>–</w:t>
        </w:r>
        <w:r w:rsidRPr="004072B1">
          <w:rPr>
            <w:rFonts w:asciiTheme="minorHAnsi" w:hAnsiTheme="minorHAnsi" w:cstheme="minorBidi"/>
            <w:sz w:val="22"/>
            <w:szCs w:val="22"/>
            <w:rPrChange w:id="14375" w:author="Draft version 2" w:date="2020-04-03T01:44:00Z">
              <w:rPr>
                <w:rFonts w:asciiTheme="minorHAnsi" w:eastAsiaTheme="minorEastAsia" w:hAnsiTheme="minorHAnsi" w:cstheme="minorBidi"/>
                <w:sz w:val="22"/>
                <w:szCs w:val="22"/>
              </w:rPr>
            </w:rPrChange>
          </w:rPr>
          <w:tab/>
        </w:r>
        <w:r w:rsidRPr="004072B1">
          <w:rPr>
            <w:rFonts w:eastAsia="MS Mincho"/>
            <w:i/>
            <w:iCs/>
            <w:rPrChange w:id="14376" w:author="Draft version 2" w:date="2020-04-03T01:44:00Z">
              <w:rPr>
                <w:rFonts w:eastAsia="MS Mincho"/>
                <w:i/>
                <w:iCs/>
              </w:rPr>
            </w:rPrChange>
          </w:rPr>
          <w:t>VarMeasConfigSL</w:t>
        </w:r>
        <w:r w:rsidRPr="004072B1">
          <w:rPr>
            <w:rPrChange w:id="14377" w:author="Draft version 2" w:date="2020-04-03T01:44:00Z">
              <w:rPr/>
            </w:rPrChange>
          </w:rPr>
          <w:tab/>
        </w:r>
        <w:r w:rsidRPr="004072B1">
          <w:rPr>
            <w:rPrChange w:id="14378" w:author="Draft version 2" w:date="2020-04-03T01:44:00Z">
              <w:rPr/>
            </w:rPrChange>
          </w:rPr>
          <w:fldChar w:fldCharType="begin" w:fldLock="1"/>
        </w:r>
        <w:r w:rsidRPr="004072B1">
          <w:rPr>
            <w:rPrChange w:id="14379" w:author="Draft version 2" w:date="2020-04-03T01:44:00Z">
              <w:rPr/>
            </w:rPrChange>
          </w:rPr>
          <w:instrText xml:space="preserve"> PAGEREF _Toc36757478 \h </w:instrText>
        </w:r>
      </w:ins>
      <w:ins w:id="14380" w:author="Draft version 2" w:date="2020-04-02T21:54:00Z">
        <w:r w:rsidRPr="004072B1">
          <w:rPr>
            <w:rPrChange w:id="14381" w:author="Draft version 2" w:date="2020-04-03T01:44:00Z">
              <w:rPr/>
            </w:rPrChange>
          </w:rPr>
        </w:r>
      </w:ins>
      <w:r w:rsidRPr="004072B1">
        <w:rPr>
          <w:rPrChange w:id="14382" w:author="Draft version 2" w:date="2020-04-03T01:44:00Z">
            <w:rPr/>
          </w:rPrChange>
        </w:rPr>
        <w:fldChar w:fldCharType="separate"/>
      </w:r>
      <w:ins w:id="14383" w:author="Draft version 2" w:date="2020-04-02T21:54:00Z">
        <w:r w:rsidRPr="004072B1">
          <w:rPr>
            <w:rPrChange w:id="14384" w:author="Draft version 2" w:date="2020-04-03T01:44:00Z">
              <w:rPr/>
            </w:rPrChange>
          </w:rPr>
          <w:t>747</w:t>
        </w:r>
      </w:ins>
      <w:ins w:id="14385" w:author="Draft version 2" w:date="2020-04-02T21:49:00Z">
        <w:r w:rsidRPr="004072B1">
          <w:rPr>
            <w:rPrChange w:id="14386" w:author="Draft version 2" w:date="2020-04-03T01:44:00Z">
              <w:rPr/>
            </w:rPrChange>
          </w:rPr>
          <w:fldChar w:fldCharType="end"/>
        </w:r>
      </w:ins>
    </w:p>
    <w:p w14:paraId="75B599DC" w14:textId="72E794CA" w:rsidR="00D1794C" w:rsidRPr="004072B1" w:rsidRDefault="00D1794C">
      <w:pPr>
        <w:pStyle w:val="TOC4"/>
        <w:rPr>
          <w:ins w:id="14387" w:author="Draft version 2" w:date="2020-04-02T21:49:00Z"/>
          <w:rFonts w:asciiTheme="minorHAnsi" w:eastAsiaTheme="minorEastAsia" w:hAnsiTheme="minorHAnsi" w:cstheme="minorBidi"/>
          <w:sz w:val="22"/>
          <w:szCs w:val="22"/>
          <w:rPrChange w:id="14388" w:author="Draft version 2" w:date="2020-04-03T01:44:00Z">
            <w:rPr>
              <w:ins w:id="14389" w:author="Draft version 2" w:date="2020-04-02T21:49:00Z"/>
              <w:rFonts w:asciiTheme="minorHAnsi" w:eastAsiaTheme="minorEastAsia" w:hAnsiTheme="minorHAnsi" w:cstheme="minorBidi"/>
              <w:sz w:val="22"/>
              <w:szCs w:val="22"/>
            </w:rPr>
          </w:rPrChange>
        </w:rPr>
      </w:pPr>
      <w:ins w:id="14390" w:author="Draft version 2" w:date="2020-04-02T21:49:00Z">
        <w:r w:rsidRPr="004072B1">
          <w:rPr>
            <w:rPrChange w:id="14391" w:author="Draft version 2" w:date="2020-04-03T01:44:00Z">
              <w:rPr/>
            </w:rPrChange>
          </w:rPr>
          <w:t>–</w:t>
        </w:r>
        <w:r w:rsidRPr="004072B1">
          <w:rPr>
            <w:rFonts w:asciiTheme="minorHAnsi" w:eastAsiaTheme="minorEastAsia" w:hAnsiTheme="minorHAnsi" w:cstheme="minorBidi"/>
            <w:sz w:val="22"/>
            <w:szCs w:val="22"/>
            <w:rPrChange w:id="14392" w:author="Draft version 2" w:date="2020-04-03T01:44:00Z">
              <w:rPr>
                <w:rFonts w:asciiTheme="minorHAnsi" w:eastAsiaTheme="minorEastAsia" w:hAnsiTheme="minorHAnsi" w:cstheme="minorBidi"/>
                <w:sz w:val="22"/>
                <w:szCs w:val="22"/>
              </w:rPr>
            </w:rPrChange>
          </w:rPr>
          <w:tab/>
        </w:r>
        <w:r w:rsidRPr="004072B1">
          <w:rPr>
            <w:i/>
            <w:iCs/>
            <w:lang w:val="x-none" w:eastAsia="x-none"/>
            <w:rPrChange w:id="14393" w:author="Draft version 2" w:date="2020-04-03T01:44:00Z">
              <w:rPr>
                <w:i/>
                <w:iCs/>
                <w:lang w:val="x-none" w:eastAsia="x-none"/>
              </w:rPr>
            </w:rPrChange>
          </w:rPr>
          <w:t>VarMeasIdleConfig</w:t>
        </w:r>
        <w:r w:rsidRPr="004072B1">
          <w:rPr>
            <w:rPrChange w:id="14394" w:author="Draft version 2" w:date="2020-04-03T01:44:00Z">
              <w:rPr/>
            </w:rPrChange>
          </w:rPr>
          <w:tab/>
        </w:r>
        <w:r w:rsidRPr="004072B1">
          <w:rPr>
            <w:rPrChange w:id="14395" w:author="Draft version 2" w:date="2020-04-03T01:44:00Z">
              <w:rPr/>
            </w:rPrChange>
          </w:rPr>
          <w:fldChar w:fldCharType="begin" w:fldLock="1"/>
        </w:r>
        <w:r w:rsidRPr="004072B1">
          <w:rPr>
            <w:rPrChange w:id="14396" w:author="Draft version 2" w:date="2020-04-03T01:44:00Z">
              <w:rPr/>
            </w:rPrChange>
          </w:rPr>
          <w:instrText xml:space="preserve"> PAGEREF _Toc36757479 \h </w:instrText>
        </w:r>
      </w:ins>
      <w:ins w:id="14397" w:author="Draft version 2" w:date="2020-04-02T21:54:00Z">
        <w:r w:rsidRPr="004072B1">
          <w:rPr>
            <w:rPrChange w:id="14398" w:author="Draft version 2" w:date="2020-04-03T01:44:00Z">
              <w:rPr/>
            </w:rPrChange>
          </w:rPr>
        </w:r>
      </w:ins>
      <w:r w:rsidRPr="004072B1">
        <w:rPr>
          <w:rPrChange w:id="14399" w:author="Draft version 2" w:date="2020-04-03T01:44:00Z">
            <w:rPr/>
          </w:rPrChange>
        </w:rPr>
        <w:fldChar w:fldCharType="separate"/>
      </w:r>
      <w:ins w:id="14400" w:author="Draft version 2" w:date="2020-04-02T21:54:00Z">
        <w:r w:rsidRPr="004072B1">
          <w:rPr>
            <w:rPrChange w:id="14401" w:author="Draft version 2" w:date="2020-04-03T01:44:00Z">
              <w:rPr/>
            </w:rPrChange>
          </w:rPr>
          <w:t>748</w:t>
        </w:r>
      </w:ins>
      <w:ins w:id="14402" w:author="Draft version 2" w:date="2020-04-02T21:49:00Z">
        <w:r w:rsidRPr="004072B1">
          <w:rPr>
            <w:rPrChange w:id="14403" w:author="Draft version 2" w:date="2020-04-03T01:44:00Z">
              <w:rPr/>
            </w:rPrChange>
          </w:rPr>
          <w:fldChar w:fldCharType="end"/>
        </w:r>
      </w:ins>
    </w:p>
    <w:p w14:paraId="52DC9597" w14:textId="22B00C5A" w:rsidR="00D1794C" w:rsidRPr="004072B1" w:rsidRDefault="00D1794C">
      <w:pPr>
        <w:pStyle w:val="TOC4"/>
        <w:rPr>
          <w:ins w:id="14404" w:author="Draft version 2" w:date="2020-04-02T21:49:00Z"/>
          <w:rFonts w:asciiTheme="minorHAnsi" w:eastAsiaTheme="minorEastAsia" w:hAnsiTheme="minorHAnsi" w:cstheme="minorBidi"/>
          <w:sz w:val="22"/>
          <w:szCs w:val="22"/>
          <w:rPrChange w:id="14405" w:author="Draft version 2" w:date="2020-04-03T01:44:00Z">
            <w:rPr>
              <w:ins w:id="14406" w:author="Draft version 2" w:date="2020-04-02T21:49:00Z"/>
              <w:rFonts w:asciiTheme="minorHAnsi" w:eastAsiaTheme="minorEastAsia" w:hAnsiTheme="minorHAnsi" w:cstheme="minorBidi"/>
              <w:sz w:val="22"/>
              <w:szCs w:val="22"/>
            </w:rPr>
          </w:rPrChange>
        </w:rPr>
      </w:pPr>
      <w:ins w:id="14407" w:author="Draft version 2" w:date="2020-04-02T21:49:00Z">
        <w:r w:rsidRPr="004072B1">
          <w:rPr>
            <w:rPrChange w:id="14408" w:author="Draft version 2" w:date="2020-04-03T01:44:00Z">
              <w:rPr/>
            </w:rPrChange>
          </w:rPr>
          <w:t>–</w:t>
        </w:r>
        <w:r w:rsidRPr="004072B1">
          <w:rPr>
            <w:rFonts w:asciiTheme="minorHAnsi" w:eastAsiaTheme="minorEastAsia" w:hAnsiTheme="minorHAnsi" w:cstheme="minorBidi"/>
            <w:sz w:val="22"/>
            <w:szCs w:val="22"/>
            <w:rPrChange w:id="14409" w:author="Draft version 2" w:date="2020-04-03T01:44:00Z">
              <w:rPr>
                <w:rFonts w:asciiTheme="minorHAnsi" w:eastAsiaTheme="minorEastAsia" w:hAnsiTheme="minorHAnsi" w:cstheme="minorBidi"/>
                <w:sz w:val="22"/>
                <w:szCs w:val="22"/>
              </w:rPr>
            </w:rPrChange>
          </w:rPr>
          <w:tab/>
        </w:r>
        <w:r w:rsidRPr="004072B1">
          <w:rPr>
            <w:i/>
            <w:iCs/>
            <w:lang w:val="x-none" w:eastAsia="x-none"/>
            <w:rPrChange w:id="14410" w:author="Draft version 2" w:date="2020-04-03T01:44:00Z">
              <w:rPr>
                <w:i/>
                <w:iCs/>
                <w:lang w:val="x-none" w:eastAsia="x-none"/>
              </w:rPr>
            </w:rPrChange>
          </w:rPr>
          <w:t>VarMeasIdleReport</w:t>
        </w:r>
        <w:r w:rsidRPr="004072B1">
          <w:rPr>
            <w:rPrChange w:id="14411" w:author="Draft version 2" w:date="2020-04-03T01:44:00Z">
              <w:rPr/>
            </w:rPrChange>
          </w:rPr>
          <w:tab/>
        </w:r>
        <w:r w:rsidRPr="004072B1">
          <w:rPr>
            <w:rPrChange w:id="14412" w:author="Draft version 2" w:date="2020-04-03T01:44:00Z">
              <w:rPr/>
            </w:rPrChange>
          </w:rPr>
          <w:fldChar w:fldCharType="begin" w:fldLock="1"/>
        </w:r>
        <w:r w:rsidRPr="004072B1">
          <w:rPr>
            <w:rPrChange w:id="14413" w:author="Draft version 2" w:date="2020-04-03T01:44:00Z">
              <w:rPr/>
            </w:rPrChange>
          </w:rPr>
          <w:instrText xml:space="preserve"> PAGEREF _Toc36757480 \h </w:instrText>
        </w:r>
      </w:ins>
      <w:ins w:id="14414" w:author="Draft version 2" w:date="2020-04-02T21:54:00Z">
        <w:r w:rsidRPr="004072B1">
          <w:rPr>
            <w:rPrChange w:id="14415" w:author="Draft version 2" w:date="2020-04-03T01:44:00Z">
              <w:rPr/>
            </w:rPrChange>
          </w:rPr>
        </w:r>
      </w:ins>
      <w:r w:rsidRPr="004072B1">
        <w:rPr>
          <w:rPrChange w:id="14416" w:author="Draft version 2" w:date="2020-04-03T01:44:00Z">
            <w:rPr/>
          </w:rPrChange>
        </w:rPr>
        <w:fldChar w:fldCharType="separate"/>
      </w:r>
      <w:ins w:id="14417" w:author="Draft version 2" w:date="2020-04-02T21:54:00Z">
        <w:r w:rsidRPr="004072B1">
          <w:rPr>
            <w:rPrChange w:id="14418" w:author="Draft version 2" w:date="2020-04-03T01:44:00Z">
              <w:rPr/>
            </w:rPrChange>
          </w:rPr>
          <w:t>748</w:t>
        </w:r>
      </w:ins>
      <w:ins w:id="14419" w:author="Draft version 2" w:date="2020-04-02T21:49:00Z">
        <w:r w:rsidRPr="004072B1">
          <w:rPr>
            <w:rPrChange w:id="14420" w:author="Draft version 2" w:date="2020-04-03T01:44:00Z">
              <w:rPr/>
            </w:rPrChange>
          </w:rPr>
          <w:fldChar w:fldCharType="end"/>
        </w:r>
      </w:ins>
    </w:p>
    <w:p w14:paraId="7363A7AE" w14:textId="385220A0" w:rsidR="00D1794C" w:rsidRPr="004072B1" w:rsidRDefault="00D1794C">
      <w:pPr>
        <w:pStyle w:val="TOC4"/>
        <w:rPr>
          <w:ins w:id="14421" w:author="Draft version 2" w:date="2020-04-02T21:49:00Z"/>
          <w:rFonts w:asciiTheme="minorHAnsi" w:eastAsiaTheme="minorEastAsia" w:hAnsiTheme="minorHAnsi" w:cstheme="minorBidi"/>
          <w:sz w:val="22"/>
          <w:szCs w:val="22"/>
          <w:rPrChange w:id="14422" w:author="Draft version 2" w:date="2020-04-03T01:44:00Z">
            <w:rPr>
              <w:ins w:id="14423" w:author="Draft version 2" w:date="2020-04-02T21:49:00Z"/>
              <w:rFonts w:asciiTheme="minorHAnsi" w:eastAsiaTheme="minorEastAsia" w:hAnsiTheme="minorHAnsi" w:cstheme="minorBidi"/>
              <w:sz w:val="22"/>
              <w:szCs w:val="22"/>
            </w:rPr>
          </w:rPrChange>
        </w:rPr>
      </w:pPr>
      <w:ins w:id="14424" w:author="Draft version 2" w:date="2020-04-02T21:49:00Z">
        <w:r w:rsidRPr="004072B1">
          <w:rPr>
            <w:rPrChange w:id="14425" w:author="Draft version 2" w:date="2020-04-03T01:44:00Z">
              <w:rPr>
                <w:rFonts w:eastAsia="MS Mincho"/>
              </w:rPr>
            </w:rPrChange>
          </w:rPr>
          <w:t>–</w:t>
        </w:r>
        <w:r w:rsidRPr="004072B1">
          <w:rPr>
            <w:rFonts w:asciiTheme="minorHAnsi" w:hAnsiTheme="minorHAnsi" w:cstheme="minorBidi"/>
            <w:sz w:val="22"/>
            <w:szCs w:val="22"/>
            <w:rPrChange w:id="14426" w:author="Draft version 2" w:date="2020-04-03T01:44:00Z">
              <w:rPr>
                <w:rFonts w:asciiTheme="minorHAnsi" w:eastAsiaTheme="minorEastAsia" w:hAnsiTheme="minorHAnsi" w:cstheme="minorBidi"/>
                <w:sz w:val="22"/>
                <w:szCs w:val="22"/>
              </w:rPr>
            </w:rPrChange>
          </w:rPr>
          <w:tab/>
        </w:r>
        <w:r w:rsidRPr="004072B1">
          <w:rPr>
            <w:rFonts w:eastAsia="MS Mincho"/>
            <w:i/>
            <w:rPrChange w:id="14427" w:author="Draft version 2" w:date="2020-04-03T01:44:00Z">
              <w:rPr>
                <w:rFonts w:eastAsia="MS Mincho"/>
                <w:i/>
              </w:rPr>
            </w:rPrChange>
          </w:rPr>
          <w:t>VarMeasReportList</w:t>
        </w:r>
        <w:r w:rsidRPr="004072B1">
          <w:rPr>
            <w:rPrChange w:id="14428" w:author="Draft version 2" w:date="2020-04-03T01:44:00Z">
              <w:rPr/>
            </w:rPrChange>
          </w:rPr>
          <w:tab/>
        </w:r>
        <w:r w:rsidRPr="004072B1">
          <w:rPr>
            <w:rPrChange w:id="14429" w:author="Draft version 2" w:date="2020-04-03T01:44:00Z">
              <w:rPr/>
            </w:rPrChange>
          </w:rPr>
          <w:fldChar w:fldCharType="begin" w:fldLock="1"/>
        </w:r>
        <w:r w:rsidRPr="004072B1">
          <w:rPr>
            <w:rPrChange w:id="14430" w:author="Draft version 2" w:date="2020-04-03T01:44:00Z">
              <w:rPr/>
            </w:rPrChange>
          </w:rPr>
          <w:instrText xml:space="preserve"> PAGEREF _Toc36757481 \h </w:instrText>
        </w:r>
      </w:ins>
      <w:ins w:id="14431" w:author="Draft version 2" w:date="2020-04-02T21:54:00Z">
        <w:r w:rsidRPr="004072B1">
          <w:rPr>
            <w:rPrChange w:id="14432" w:author="Draft version 2" w:date="2020-04-03T01:44:00Z">
              <w:rPr/>
            </w:rPrChange>
          </w:rPr>
        </w:r>
      </w:ins>
      <w:r w:rsidRPr="004072B1">
        <w:rPr>
          <w:rPrChange w:id="14433" w:author="Draft version 2" w:date="2020-04-03T01:44:00Z">
            <w:rPr/>
          </w:rPrChange>
        </w:rPr>
        <w:fldChar w:fldCharType="separate"/>
      </w:r>
      <w:ins w:id="14434" w:author="Draft version 2" w:date="2020-04-02T21:54:00Z">
        <w:r w:rsidRPr="004072B1">
          <w:rPr>
            <w:rPrChange w:id="14435" w:author="Draft version 2" w:date="2020-04-03T01:44:00Z">
              <w:rPr/>
            </w:rPrChange>
          </w:rPr>
          <w:t>748</w:t>
        </w:r>
      </w:ins>
      <w:ins w:id="14436" w:author="Draft version 2" w:date="2020-04-02T21:49:00Z">
        <w:r w:rsidRPr="004072B1">
          <w:rPr>
            <w:rPrChange w:id="14437" w:author="Draft version 2" w:date="2020-04-03T01:44:00Z">
              <w:rPr/>
            </w:rPrChange>
          </w:rPr>
          <w:fldChar w:fldCharType="end"/>
        </w:r>
      </w:ins>
    </w:p>
    <w:p w14:paraId="5124B8A5" w14:textId="4DCBE5B2" w:rsidR="00D1794C" w:rsidRPr="004072B1" w:rsidRDefault="00D1794C">
      <w:pPr>
        <w:pStyle w:val="TOC4"/>
        <w:rPr>
          <w:ins w:id="14438" w:author="Draft version 2" w:date="2020-04-02T21:49:00Z"/>
          <w:rFonts w:asciiTheme="minorHAnsi" w:eastAsiaTheme="minorEastAsia" w:hAnsiTheme="minorHAnsi" w:cstheme="minorBidi"/>
          <w:sz w:val="22"/>
          <w:szCs w:val="22"/>
          <w:rPrChange w:id="14439" w:author="Draft version 2" w:date="2020-04-03T01:44:00Z">
            <w:rPr>
              <w:ins w:id="14440" w:author="Draft version 2" w:date="2020-04-02T21:49:00Z"/>
              <w:rFonts w:asciiTheme="minorHAnsi" w:eastAsiaTheme="minorEastAsia" w:hAnsiTheme="minorHAnsi" w:cstheme="minorBidi"/>
              <w:sz w:val="22"/>
              <w:szCs w:val="22"/>
            </w:rPr>
          </w:rPrChange>
        </w:rPr>
      </w:pPr>
      <w:ins w:id="14441" w:author="Draft version 2" w:date="2020-04-02T21:49:00Z">
        <w:r w:rsidRPr="004072B1">
          <w:rPr>
            <w:rPrChange w:id="14442" w:author="Draft version 2" w:date="2020-04-03T01:44:00Z">
              <w:rPr>
                <w:rFonts w:eastAsia="MS Mincho"/>
              </w:rPr>
            </w:rPrChange>
          </w:rPr>
          <w:t>–</w:t>
        </w:r>
        <w:r w:rsidRPr="004072B1">
          <w:rPr>
            <w:rFonts w:asciiTheme="minorHAnsi" w:hAnsiTheme="minorHAnsi" w:cstheme="minorBidi"/>
            <w:sz w:val="22"/>
            <w:szCs w:val="22"/>
            <w:rPrChange w:id="14443" w:author="Draft version 2" w:date="2020-04-03T01:44:00Z">
              <w:rPr>
                <w:rFonts w:asciiTheme="minorHAnsi" w:eastAsiaTheme="minorEastAsia" w:hAnsiTheme="minorHAnsi" w:cstheme="minorBidi"/>
                <w:sz w:val="22"/>
                <w:szCs w:val="22"/>
              </w:rPr>
            </w:rPrChange>
          </w:rPr>
          <w:tab/>
        </w:r>
        <w:r w:rsidRPr="004072B1">
          <w:rPr>
            <w:rFonts w:eastAsia="MS Mincho"/>
            <w:i/>
            <w:iCs/>
            <w:rPrChange w:id="14444" w:author="Draft version 2" w:date="2020-04-03T01:44:00Z">
              <w:rPr>
                <w:rFonts w:eastAsia="MS Mincho"/>
                <w:i/>
                <w:iCs/>
              </w:rPr>
            </w:rPrChange>
          </w:rPr>
          <w:t>VarMeasReportListSL</w:t>
        </w:r>
        <w:r w:rsidRPr="004072B1">
          <w:rPr>
            <w:rPrChange w:id="14445" w:author="Draft version 2" w:date="2020-04-03T01:44:00Z">
              <w:rPr/>
            </w:rPrChange>
          </w:rPr>
          <w:tab/>
        </w:r>
        <w:r w:rsidRPr="004072B1">
          <w:rPr>
            <w:rPrChange w:id="14446" w:author="Draft version 2" w:date="2020-04-03T01:44:00Z">
              <w:rPr/>
            </w:rPrChange>
          </w:rPr>
          <w:fldChar w:fldCharType="begin" w:fldLock="1"/>
        </w:r>
        <w:r w:rsidRPr="004072B1">
          <w:rPr>
            <w:rPrChange w:id="14447" w:author="Draft version 2" w:date="2020-04-03T01:44:00Z">
              <w:rPr/>
            </w:rPrChange>
          </w:rPr>
          <w:instrText xml:space="preserve"> PAGEREF _Toc36757482 \h </w:instrText>
        </w:r>
      </w:ins>
      <w:ins w:id="14448" w:author="Draft version 2" w:date="2020-04-02T21:54:00Z">
        <w:r w:rsidRPr="004072B1">
          <w:rPr>
            <w:rPrChange w:id="14449" w:author="Draft version 2" w:date="2020-04-03T01:44:00Z">
              <w:rPr/>
            </w:rPrChange>
          </w:rPr>
        </w:r>
      </w:ins>
      <w:r w:rsidRPr="004072B1">
        <w:rPr>
          <w:rPrChange w:id="14450" w:author="Draft version 2" w:date="2020-04-03T01:44:00Z">
            <w:rPr/>
          </w:rPrChange>
        </w:rPr>
        <w:fldChar w:fldCharType="separate"/>
      </w:r>
      <w:ins w:id="14451" w:author="Draft version 2" w:date="2020-04-02T21:54:00Z">
        <w:r w:rsidRPr="004072B1">
          <w:rPr>
            <w:rPrChange w:id="14452" w:author="Draft version 2" w:date="2020-04-03T01:44:00Z">
              <w:rPr/>
            </w:rPrChange>
          </w:rPr>
          <w:t>749</w:t>
        </w:r>
      </w:ins>
      <w:ins w:id="14453" w:author="Draft version 2" w:date="2020-04-02T21:49:00Z">
        <w:r w:rsidRPr="004072B1">
          <w:rPr>
            <w:rPrChange w:id="14454" w:author="Draft version 2" w:date="2020-04-03T01:44:00Z">
              <w:rPr/>
            </w:rPrChange>
          </w:rPr>
          <w:fldChar w:fldCharType="end"/>
        </w:r>
      </w:ins>
    </w:p>
    <w:p w14:paraId="08CC644B" w14:textId="5BDA3D91" w:rsidR="00D1794C" w:rsidRPr="004072B1" w:rsidRDefault="00D1794C">
      <w:pPr>
        <w:pStyle w:val="TOC4"/>
        <w:rPr>
          <w:ins w:id="14455" w:author="Draft version 2" w:date="2020-04-02T21:49:00Z"/>
          <w:rFonts w:asciiTheme="minorHAnsi" w:eastAsiaTheme="minorEastAsia" w:hAnsiTheme="minorHAnsi" w:cstheme="minorBidi"/>
          <w:sz w:val="22"/>
          <w:szCs w:val="22"/>
          <w:rPrChange w:id="14456" w:author="Draft version 2" w:date="2020-04-03T01:44:00Z">
            <w:rPr>
              <w:ins w:id="14457" w:author="Draft version 2" w:date="2020-04-02T21:49:00Z"/>
              <w:rFonts w:asciiTheme="minorHAnsi" w:eastAsiaTheme="minorEastAsia" w:hAnsiTheme="minorHAnsi" w:cstheme="minorBidi"/>
              <w:sz w:val="22"/>
              <w:szCs w:val="22"/>
            </w:rPr>
          </w:rPrChange>
        </w:rPr>
      </w:pPr>
      <w:ins w:id="14458" w:author="Draft version 2" w:date="2020-04-02T21:49:00Z">
        <w:r w:rsidRPr="004072B1">
          <w:rPr>
            <w:rPrChange w:id="14459" w:author="Draft version 2" w:date="2020-04-03T01:44:00Z">
              <w:rPr/>
            </w:rPrChange>
          </w:rPr>
          <w:t>–</w:t>
        </w:r>
        <w:r w:rsidRPr="004072B1">
          <w:rPr>
            <w:rFonts w:asciiTheme="minorHAnsi" w:eastAsiaTheme="minorEastAsia" w:hAnsiTheme="minorHAnsi" w:cstheme="minorBidi"/>
            <w:sz w:val="22"/>
            <w:szCs w:val="22"/>
            <w:rPrChange w:id="14460" w:author="Draft version 2" w:date="2020-04-03T01:44:00Z">
              <w:rPr>
                <w:rFonts w:asciiTheme="minorHAnsi" w:eastAsiaTheme="minorEastAsia" w:hAnsiTheme="minorHAnsi" w:cstheme="minorBidi"/>
                <w:sz w:val="22"/>
                <w:szCs w:val="22"/>
              </w:rPr>
            </w:rPrChange>
          </w:rPr>
          <w:tab/>
        </w:r>
        <w:r w:rsidRPr="004072B1">
          <w:rPr>
            <w:i/>
            <w:rPrChange w:id="14461" w:author="Draft version 2" w:date="2020-04-03T01:44:00Z">
              <w:rPr>
                <w:i/>
              </w:rPr>
            </w:rPrChange>
          </w:rPr>
          <w:t>VarMobilityHistoryReport</w:t>
        </w:r>
        <w:r w:rsidRPr="004072B1">
          <w:rPr>
            <w:rPrChange w:id="14462" w:author="Draft version 2" w:date="2020-04-03T01:44:00Z">
              <w:rPr/>
            </w:rPrChange>
          </w:rPr>
          <w:tab/>
        </w:r>
        <w:r w:rsidRPr="004072B1">
          <w:rPr>
            <w:rPrChange w:id="14463" w:author="Draft version 2" w:date="2020-04-03T01:44:00Z">
              <w:rPr/>
            </w:rPrChange>
          </w:rPr>
          <w:fldChar w:fldCharType="begin" w:fldLock="1"/>
        </w:r>
        <w:r w:rsidRPr="004072B1">
          <w:rPr>
            <w:rPrChange w:id="14464" w:author="Draft version 2" w:date="2020-04-03T01:44:00Z">
              <w:rPr/>
            </w:rPrChange>
          </w:rPr>
          <w:instrText xml:space="preserve"> PAGEREF _Toc36757483 \h </w:instrText>
        </w:r>
      </w:ins>
      <w:ins w:id="14465" w:author="Draft version 2" w:date="2020-04-02T21:54:00Z">
        <w:r w:rsidRPr="004072B1">
          <w:rPr>
            <w:rPrChange w:id="14466" w:author="Draft version 2" w:date="2020-04-03T01:44:00Z">
              <w:rPr/>
            </w:rPrChange>
          </w:rPr>
        </w:r>
      </w:ins>
      <w:r w:rsidRPr="004072B1">
        <w:rPr>
          <w:rPrChange w:id="14467" w:author="Draft version 2" w:date="2020-04-03T01:44:00Z">
            <w:rPr/>
          </w:rPrChange>
        </w:rPr>
        <w:fldChar w:fldCharType="separate"/>
      </w:r>
      <w:ins w:id="14468" w:author="Draft version 2" w:date="2020-04-02T21:54:00Z">
        <w:r w:rsidRPr="004072B1">
          <w:rPr>
            <w:rPrChange w:id="14469" w:author="Draft version 2" w:date="2020-04-03T01:44:00Z">
              <w:rPr/>
            </w:rPrChange>
          </w:rPr>
          <w:t>750</w:t>
        </w:r>
      </w:ins>
      <w:ins w:id="14470" w:author="Draft version 2" w:date="2020-04-02T21:49:00Z">
        <w:r w:rsidRPr="004072B1">
          <w:rPr>
            <w:rPrChange w:id="14471" w:author="Draft version 2" w:date="2020-04-03T01:44:00Z">
              <w:rPr/>
            </w:rPrChange>
          </w:rPr>
          <w:fldChar w:fldCharType="end"/>
        </w:r>
      </w:ins>
    </w:p>
    <w:p w14:paraId="24303643" w14:textId="51288D80" w:rsidR="00D1794C" w:rsidRPr="004072B1" w:rsidRDefault="00D1794C">
      <w:pPr>
        <w:pStyle w:val="TOC4"/>
        <w:rPr>
          <w:ins w:id="14472" w:author="Draft version 2" w:date="2020-04-02T21:49:00Z"/>
          <w:rFonts w:asciiTheme="minorHAnsi" w:eastAsiaTheme="minorEastAsia" w:hAnsiTheme="minorHAnsi" w:cstheme="minorBidi"/>
          <w:sz w:val="22"/>
          <w:szCs w:val="22"/>
          <w:rPrChange w:id="14473" w:author="Draft version 2" w:date="2020-04-03T01:44:00Z">
            <w:rPr>
              <w:ins w:id="14474" w:author="Draft version 2" w:date="2020-04-02T21:49:00Z"/>
              <w:rFonts w:asciiTheme="minorHAnsi" w:eastAsiaTheme="minorEastAsia" w:hAnsiTheme="minorHAnsi" w:cstheme="minorBidi"/>
              <w:sz w:val="22"/>
              <w:szCs w:val="22"/>
            </w:rPr>
          </w:rPrChange>
        </w:rPr>
      </w:pPr>
      <w:ins w:id="14475" w:author="Draft version 2" w:date="2020-04-02T21:49:00Z">
        <w:r w:rsidRPr="004072B1">
          <w:rPr>
            <w:rPrChange w:id="14476" w:author="Draft version 2" w:date="2020-04-03T01:44:00Z">
              <w:rPr>
                <w:rFonts w:eastAsia="MS Mincho"/>
              </w:rPr>
            </w:rPrChange>
          </w:rPr>
          <w:t>–</w:t>
        </w:r>
        <w:r w:rsidRPr="004072B1">
          <w:rPr>
            <w:rFonts w:asciiTheme="minorHAnsi" w:hAnsiTheme="minorHAnsi" w:cstheme="minorBidi"/>
            <w:sz w:val="22"/>
            <w:szCs w:val="22"/>
            <w:rPrChange w:id="14477" w:author="Draft version 2" w:date="2020-04-03T01:44:00Z">
              <w:rPr>
                <w:rFonts w:asciiTheme="minorHAnsi" w:eastAsiaTheme="minorEastAsia" w:hAnsiTheme="minorHAnsi" w:cstheme="minorBidi"/>
                <w:sz w:val="22"/>
                <w:szCs w:val="22"/>
              </w:rPr>
            </w:rPrChange>
          </w:rPr>
          <w:tab/>
        </w:r>
        <w:r w:rsidRPr="004072B1">
          <w:rPr>
            <w:rFonts w:eastAsia="MS Mincho"/>
            <w:i/>
            <w:rPrChange w:id="14478" w:author="Draft version 2" w:date="2020-04-03T01:44:00Z">
              <w:rPr>
                <w:rFonts w:eastAsia="MS Mincho"/>
                <w:i/>
              </w:rPr>
            </w:rPrChange>
          </w:rPr>
          <w:t>VarPendingRNA-Update</w:t>
        </w:r>
        <w:r w:rsidRPr="004072B1">
          <w:rPr>
            <w:rPrChange w:id="14479" w:author="Draft version 2" w:date="2020-04-03T01:44:00Z">
              <w:rPr/>
            </w:rPrChange>
          </w:rPr>
          <w:tab/>
        </w:r>
        <w:r w:rsidRPr="004072B1">
          <w:rPr>
            <w:rPrChange w:id="14480" w:author="Draft version 2" w:date="2020-04-03T01:44:00Z">
              <w:rPr/>
            </w:rPrChange>
          </w:rPr>
          <w:fldChar w:fldCharType="begin" w:fldLock="1"/>
        </w:r>
        <w:r w:rsidRPr="004072B1">
          <w:rPr>
            <w:rPrChange w:id="14481" w:author="Draft version 2" w:date="2020-04-03T01:44:00Z">
              <w:rPr/>
            </w:rPrChange>
          </w:rPr>
          <w:instrText xml:space="preserve"> PAGEREF _Toc36757484 \h </w:instrText>
        </w:r>
      </w:ins>
      <w:ins w:id="14482" w:author="Draft version 2" w:date="2020-04-02T21:54:00Z">
        <w:r w:rsidRPr="004072B1">
          <w:rPr>
            <w:rPrChange w:id="14483" w:author="Draft version 2" w:date="2020-04-03T01:44:00Z">
              <w:rPr/>
            </w:rPrChange>
          </w:rPr>
        </w:r>
      </w:ins>
      <w:r w:rsidRPr="004072B1">
        <w:rPr>
          <w:rPrChange w:id="14484" w:author="Draft version 2" w:date="2020-04-03T01:44:00Z">
            <w:rPr/>
          </w:rPrChange>
        </w:rPr>
        <w:fldChar w:fldCharType="separate"/>
      </w:r>
      <w:ins w:id="14485" w:author="Draft version 2" w:date="2020-04-02T21:54:00Z">
        <w:r w:rsidRPr="004072B1">
          <w:rPr>
            <w:rPrChange w:id="14486" w:author="Draft version 2" w:date="2020-04-03T01:44:00Z">
              <w:rPr/>
            </w:rPrChange>
          </w:rPr>
          <w:t>750</w:t>
        </w:r>
      </w:ins>
      <w:ins w:id="14487" w:author="Draft version 2" w:date="2020-04-02T21:49:00Z">
        <w:r w:rsidRPr="004072B1">
          <w:rPr>
            <w:rPrChange w:id="14488" w:author="Draft version 2" w:date="2020-04-03T01:44:00Z">
              <w:rPr/>
            </w:rPrChange>
          </w:rPr>
          <w:fldChar w:fldCharType="end"/>
        </w:r>
      </w:ins>
    </w:p>
    <w:p w14:paraId="689E77D6" w14:textId="6000B80F" w:rsidR="00D1794C" w:rsidRPr="004072B1" w:rsidRDefault="00D1794C">
      <w:pPr>
        <w:pStyle w:val="TOC4"/>
        <w:rPr>
          <w:ins w:id="14489" w:author="Draft version 2" w:date="2020-04-02T21:49:00Z"/>
          <w:rFonts w:asciiTheme="minorHAnsi" w:eastAsiaTheme="minorEastAsia" w:hAnsiTheme="minorHAnsi" w:cstheme="minorBidi"/>
          <w:sz w:val="22"/>
          <w:szCs w:val="22"/>
          <w:rPrChange w:id="14490" w:author="Draft version 2" w:date="2020-04-03T01:44:00Z">
            <w:rPr>
              <w:ins w:id="14491" w:author="Draft version 2" w:date="2020-04-02T21:49:00Z"/>
              <w:rFonts w:asciiTheme="minorHAnsi" w:eastAsiaTheme="minorEastAsia" w:hAnsiTheme="minorHAnsi" w:cstheme="minorBidi"/>
              <w:sz w:val="22"/>
              <w:szCs w:val="22"/>
            </w:rPr>
          </w:rPrChange>
        </w:rPr>
      </w:pPr>
      <w:ins w:id="14492" w:author="Draft version 2" w:date="2020-04-02T21:49:00Z">
        <w:r w:rsidRPr="004072B1">
          <w:rPr>
            <w:rPrChange w:id="14493" w:author="Draft version 2" w:date="2020-04-03T01:44:00Z">
              <w:rPr/>
            </w:rPrChange>
          </w:rPr>
          <w:t>–</w:t>
        </w:r>
        <w:r w:rsidRPr="004072B1">
          <w:rPr>
            <w:rFonts w:asciiTheme="minorHAnsi" w:eastAsiaTheme="minorEastAsia" w:hAnsiTheme="minorHAnsi" w:cstheme="minorBidi"/>
            <w:sz w:val="22"/>
            <w:szCs w:val="22"/>
            <w:rPrChange w:id="14494" w:author="Draft version 2" w:date="2020-04-03T01:44:00Z">
              <w:rPr>
                <w:rFonts w:asciiTheme="minorHAnsi" w:eastAsiaTheme="minorEastAsia" w:hAnsiTheme="minorHAnsi" w:cstheme="minorBidi"/>
                <w:sz w:val="22"/>
                <w:szCs w:val="22"/>
              </w:rPr>
            </w:rPrChange>
          </w:rPr>
          <w:tab/>
        </w:r>
        <w:r w:rsidRPr="004072B1">
          <w:rPr>
            <w:i/>
            <w:rPrChange w:id="14495" w:author="Draft version 2" w:date="2020-04-03T01:44:00Z">
              <w:rPr>
                <w:i/>
              </w:rPr>
            </w:rPrChange>
          </w:rPr>
          <w:t>VarRA-Report</w:t>
        </w:r>
        <w:r w:rsidRPr="004072B1">
          <w:rPr>
            <w:rPrChange w:id="14496" w:author="Draft version 2" w:date="2020-04-03T01:44:00Z">
              <w:rPr/>
            </w:rPrChange>
          </w:rPr>
          <w:tab/>
        </w:r>
        <w:r w:rsidRPr="004072B1">
          <w:rPr>
            <w:rPrChange w:id="14497" w:author="Draft version 2" w:date="2020-04-03T01:44:00Z">
              <w:rPr/>
            </w:rPrChange>
          </w:rPr>
          <w:fldChar w:fldCharType="begin" w:fldLock="1"/>
        </w:r>
        <w:r w:rsidRPr="004072B1">
          <w:rPr>
            <w:rPrChange w:id="14498" w:author="Draft version 2" w:date="2020-04-03T01:44:00Z">
              <w:rPr/>
            </w:rPrChange>
          </w:rPr>
          <w:instrText xml:space="preserve"> PAGEREF _Toc36757485 \h </w:instrText>
        </w:r>
      </w:ins>
      <w:ins w:id="14499" w:author="Draft version 2" w:date="2020-04-02T21:54:00Z">
        <w:r w:rsidRPr="004072B1">
          <w:rPr>
            <w:rPrChange w:id="14500" w:author="Draft version 2" w:date="2020-04-03T01:44:00Z">
              <w:rPr/>
            </w:rPrChange>
          </w:rPr>
        </w:r>
      </w:ins>
      <w:r w:rsidRPr="004072B1">
        <w:rPr>
          <w:rPrChange w:id="14501" w:author="Draft version 2" w:date="2020-04-03T01:44:00Z">
            <w:rPr/>
          </w:rPrChange>
        </w:rPr>
        <w:fldChar w:fldCharType="separate"/>
      </w:r>
      <w:ins w:id="14502" w:author="Draft version 2" w:date="2020-04-02T21:54:00Z">
        <w:r w:rsidRPr="004072B1">
          <w:rPr>
            <w:rPrChange w:id="14503" w:author="Draft version 2" w:date="2020-04-03T01:44:00Z">
              <w:rPr/>
            </w:rPrChange>
          </w:rPr>
          <w:t>750</w:t>
        </w:r>
      </w:ins>
      <w:ins w:id="14504" w:author="Draft version 2" w:date="2020-04-02T21:49:00Z">
        <w:r w:rsidRPr="004072B1">
          <w:rPr>
            <w:rPrChange w:id="14505" w:author="Draft version 2" w:date="2020-04-03T01:44:00Z">
              <w:rPr/>
            </w:rPrChange>
          </w:rPr>
          <w:fldChar w:fldCharType="end"/>
        </w:r>
      </w:ins>
    </w:p>
    <w:p w14:paraId="2268423B" w14:textId="52BAB352" w:rsidR="00D1794C" w:rsidRPr="004072B1" w:rsidRDefault="00D1794C">
      <w:pPr>
        <w:pStyle w:val="TOC4"/>
        <w:rPr>
          <w:ins w:id="14506" w:author="Draft version 2" w:date="2020-04-02T21:49:00Z"/>
          <w:rFonts w:asciiTheme="minorHAnsi" w:eastAsiaTheme="minorEastAsia" w:hAnsiTheme="minorHAnsi" w:cstheme="minorBidi"/>
          <w:sz w:val="22"/>
          <w:szCs w:val="22"/>
          <w:rPrChange w:id="14507" w:author="Draft version 2" w:date="2020-04-03T01:44:00Z">
            <w:rPr>
              <w:ins w:id="14508" w:author="Draft version 2" w:date="2020-04-02T21:49:00Z"/>
              <w:rFonts w:asciiTheme="minorHAnsi" w:eastAsiaTheme="minorEastAsia" w:hAnsiTheme="minorHAnsi" w:cstheme="minorBidi"/>
              <w:sz w:val="22"/>
              <w:szCs w:val="22"/>
            </w:rPr>
          </w:rPrChange>
        </w:rPr>
      </w:pPr>
      <w:ins w:id="14509" w:author="Draft version 2" w:date="2020-04-02T21:49:00Z">
        <w:r w:rsidRPr="004072B1">
          <w:rPr>
            <w:rPrChange w:id="14510" w:author="Draft version 2" w:date="2020-04-03T01:44:00Z">
              <w:rPr/>
            </w:rPrChange>
          </w:rPr>
          <w:t>–</w:t>
        </w:r>
        <w:r w:rsidRPr="004072B1">
          <w:rPr>
            <w:rFonts w:asciiTheme="minorHAnsi" w:eastAsiaTheme="minorEastAsia" w:hAnsiTheme="minorHAnsi" w:cstheme="minorBidi"/>
            <w:sz w:val="22"/>
            <w:szCs w:val="22"/>
            <w:rPrChange w:id="14511" w:author="Draft version 2" w:date="2020-04-03T01:44:00Z">
              <w:rPr>
                <w:rFonts w:asciiTheme="minorHAnsi" w:eastAsiaTheme="minorEastAsia" w:hAnsiTheme="minorHAnsi" w:cstheme="minorBidi"/>
                <w:sz w:val="22"/>
                <w:szCs w:val="22"/>
              </w:rPr>
            </w:rPrChange>
          </w:rPr>
          <w:tab/>
        </w:r>
        <w:r w:rsidRPr="004072B1">
          <w:rPr>
            <w:i/>
            <w:rPrChange w:id="14512" w:author="Draft version 2" w:date="2020-04-03T01:44:00Z">
              <w:rPr>
                <w:i/>
              </w:rPr>
            </w:rPrChange>
          </w:rPr>
          <w:t>VarResumeMAC-Input</w:t>
        </w:r>
        <w:r w:rsidRPr="004072B1">
          <w:rPr>
            <w:rPrChange w:id="14513" w:author="Draft version 2" w:date="2020-04-03T01:44:00Z">
              <w:rPr/>
            </w:rPrChange>
          </w:rPr>
          <w:tab/>
        </w:r>
        <w:r w:rsidRPr="004072B1">
          <w:rPr>
            <w:rPrChange w:id="14514" w:author="Draft version 2" w:date="2020-04-03T01:44:00Z">
              <w:rPr/>
            </w:rPrChange>
          </w:rPr>
          <w:fldChar w:fldCharType="begin" w:fldLock="1"/>
        </w:r>
        <w:r w:rsidRPr="004072B1">
          <w:rPr>
            <w:rPrChange w:id="14515" w:author="Draft version 2" w:date="2020-04-03T01:44:00Z">
              <w:rPr/>
            </w:rPrChange>
          </w:rPr>
          <w:instrText xml:space="preserve"> PAGEREF _Toc36757486 \h </w:instrText>
        </w:r>
      </w:ins>
      <w:ins w:id="14516" w:author="Draft version 2" w:date="2020-04-02T21:54:00Z">
        <w:r w:rsidRPr="004072B1">
          <w:rPr>
            <w:rPrChange w:id="14517" w:author="Draft version 2" w:date="2020-04-03T01:44:00Z">
              <w:rPr/>
            </w:rPrChange>
          </w:rPr>
        </w:r>
      </w:ins>
      <w:r w:rsidRPr="004072B1">
        <w:rPr>
          <w:rPrChange w:id="14518" w:author="Draft version 2" w:date="2020-04-03T01:44:00Z">
            <w:rPr/>
          </w:rPrChange>
        </w:rPr>
        <w:fldChar w:fldCharType="separate"/>
      </w:r>
      <w:ins w:id="14519" w:author="Draft version 2" w:date="2020-04-02T21:54:00Z">
        <w:r w:rsidRPr="004072B1">
          <w:rPr>
            <w:rPrChange w:id="14520" w:author="Draft version 2" w:date="2020-04-03T01:44:00Z">
              <w:rPr/>
            </w:rPrChange>
          </w:rPr>
          <w:t>751</w:t>
        </w:r>
      </w:ins>
      <w:ins w:id="14521" w:author="Draft version 2" w:date="2020-04-02T21:49:00Z">
        <w:r w:rsidRPr="004072B1">
          <w:rPr>
            <w:rPrChange w:id="14522" w:author="Draft version 2" w:date="2020-04-03T01:44:00Z">
              <w:rPr/>
            </w:rPrChange>
          </w:rPr>
          <w:fldChar w:fldCharType="end"/>
        </w:r>
      </w:ins>
    </w:p>
    <w:p w14:paraId="14C1A415" w14:textId="6288FBE0" w:rsidR="00D1794C" w:rsidRPr="004072B1" w:rsidRDefault="00D1794C">
      <w:pPr>
        <w:pStyle w:val="TOC4"/>
        <w:rPr>
          <w:ins w:id="14523" w:author="Draft version 2" w:date="2020-04-02T21:49:00Z"/>
          <w:rFonts w:asciiTheme="minorHAnsi" w:eastAsiaTheme="minorEastAsia" w:hAnsiTheme="minorHAnsi" w:cstheme="minorBidi"/>
          <w:sz w:val="22"/>
          <w:szCs w:val="22"/>
          <w:rPrChange w:id="14524" w:author="Draft version 2" w:date="2020-04-03T01:44:00Z">
            <w:rPr>
              <w:ins w:id="14525" w:author="Draft version 2" w:date="2020-04-02T21:49:00Z"/>
              <w:rFonts w:asciiTheme="minorHAnsi" w:eastAsiaTheme="minorEastAsia" w:hAnsiTheme="minorHAnsi" w:cstheme="minorBidi"/>
              <w:sz w:val="22"/>
              <w:szCs w:val="22"/>
            </w:rPr>
          </w:rPrChange>
        </w:rPr>
      </w:pPr>
      <w:ins w:id="14526" w:author="Draft version 2" w:date="2020-04-02T21:49:00Z">
        <w:r w:rsidRPr="004072B1">
          <w:rPr>
            <w:rPrChange w:id="14527" w:author="Draft version 2" w:date="2020-04-03T01:44:00Z">
              <w:rPr/>
            </w:rPrChange>
          </w:rPr>
          <w:t>–</w:t>
        </w:r>
        <w:r w:rsidRPr="004072B1">
          <w:rPr>
            <w:rFonts w:asciiTheme="minorHAnsi" w:eastAsiaTheme="minorEastAsia" w:hAnsiTheme="minorHAnsi" w:cstheme="minorBidi"/>
            <w:sz w:val="22"/>
            <w:szCs w:val="22"/>
            <w:rPrChange w:id="14528" w:author="Draft version 2" w:date="2020-04-03T01:44:00Z">
              <w:rPr>
                <w:rFonts w:asciiTheme="minorHAnsi" w:eastAsiaTheme="minorEastAsia" w:hAnsiTheme="minorHAnsi" w:cstheme="minorBidi"/>
                <w:sz w:val="22"/>
                <w:szCs w:val="22"/>
              </w:rPr>
            </w:rPrChange>
          </w:rPr>
          <w:tab/>
        </w:r>
        <w:r w:rsidRPr="004072B1">
          <w:rPr>
            <w:i/>
            <w:rPrChange w:id="14529" w:author="Draft version 2" w:date="2020-04-03T01:44:00Z">
              <w:rPr>
                <w:i/>
              </w:rPr>
            </w:rPrChange>
          </w:rPr>
          <w:t>VarRLF-Report</w:t>
        </w:r>
        <w:r w:rsidRPr="004072B1">
          <w:rPr>
            <w:rPrChange w:id="14530" w:author="Draft version 2" w:date="2020-04-03T01:44:00Z">
              <w:rPr/>
            </w:rPrChange>
          </w:rPr>
          <w:tab/>
        </w:r>
        <w:r w:rsidRPr="004072B1">
          <w:rPr>
            <w:rPrChange w:id="14531" w:author="Draft version 2" w:date="2020-04-03T01:44:00Z">
              <w:rPr/>
            </w:rPrChange>
          </w:rPr>
          <w:fldChar w:fldCharType="begin" w:fldLock="1"/>
        </w:r>
        <w:r w:rsidRPr="004072B1">
          <w:rPr>
            <w:rPrChange w:id="14532" w:author="Draft version 2" w:date="2020-04-03T01:44:00Z">
              <w:rPr/>
            </w:rPrChange>
          </w:rPr>
          <w:instrText xml:space="preserve"> PAGEREF _Toc36757487 \h </w:instrText>
        </w:r>
      </w:ins>
      <w:ins w:id="14533" w:author="Draft version 2" w:date="2020-04-02T21:54:00Z">
        <w:r w:rsidRPr="004072B1">
          <w:rPr>
            <w:rPrChange w:id="14534" w:author="Draft version 2" w:date="2020-04-03T01:44:00Z">
              <w:rPr/>
            </w:rPrChange>
          </w:rPr>
        </w:r>
      </w:ins>
      <w:r w:rsidRPr="004072B1">
        <w:rPr>
          <w:rPrChange w:id="14535" w:author="Draft version 2" w:date="2020-04-03T01:44:00Z">
            <w:rPr/>
          </w:rPrChange>
        </w:rPr>
        <w:fldChar w:fldCharType="separate"/>
      </w:r>
      <w:ins w:id="14536" w:author="Draft version 2" w:date="2020-04-02T21:54:00Z">
        <w:r w:rsidRPr="004072B1">
          <w:rPr>
            <w:rPrChange w:id="14537" w:author="Draft version 2" w:date="2020-04-03T01:44:00Z">
              <w:rPr/>
            </w:rPrChange>
          </w:rPr>
          <w:t>752</w:t>
        </w:r>
      </w:ins>
      <w:ins w:id="14538" w:author="Draft version 2" w:date="2020-04-02T21:49:00Z">
        <w:r w:rsidRPr="004072B1">
          <w:rPr>
            <w:rPrChange w:id="14539" w:author="Draft version 2" w:date="2020-04-03T01:44:00Z">
              <w:rPr/>
            </w:rPrChange>
          </w:rPr>
          <w:fldChar w:fldCharType="end"/>
        </w:r>
      </w:ins>
    </w:p>
    <w:p w14:paraId="63C07A84" w14:textId="7FAF67FE" w:rsidR="00D1794C" w:rsidRPr="004072B1" w:rsidRDefault="00D1794C">
      <w:pPr>
        <w:pStyle w:val="TOC4"/>
        <w:rPr>
          <w:ins w:id="14540" w:author="Draft version 2" w:date="2020-04-02T21:49:00Z"/>
          <w:rFonts w:asciiTheme="minorHAnsi" w:eastAsiaTheme="minorEastAsia" w:hAnsiTheme="minorHAnsi" w:cstheme="minorBidi"/>
          <w:sz w:val="22"/>
          <w:szCs w:val="22"/>
          <w:rPrChange w:id="14541" w:author="Draft version 2" w:date="2020-04-03T01:44:00Z">
            <w:rPr>
              <w:ins w:id="14542" w:author="Draft version 2" w:date="2020-04-02T21:49:00Z"/>
              <w:rFonts w:asciiTheme="minorHAnsi" w:eastAsiaTheme="minorEastAsia" w:hAnsiTheme="minorHAnsi" w:cstheme="minorBidi"/>
              <w:sz w:val="22"/>
              <w:szCs w:val="22"/>
            </w:rPr>
          </w:rPrChange>
        </w:rPr>
      </w:pPr>
      <w:ins w:id="14543" w:author="Draft version 2" w:date="2020-04-02T21:49:00Z">
        <w:r w:rsidRPr="004072B1">
          <w:rPr>
            <w:rPrChange w:id="14544" w:author="Draft version 2" w:date="2020-04-03T01:44:00Z">
              <w:rPr/>
            </w:rPrChange>
          </w:rPr>
          <w:t>–</w:t>
        </w:r>
        <w:r w:rsidRPr="004072B1">
          <w:rPr>
            <w:rFonts w:asciiTheme="minorHAnsi" w:eastAsiaTheme="minorEastAsia" w:hAnsiTheme="minorHAnsi" w:cstheme="minorBidi"/>
            <w:sz w:val="22"/>
            <w:szCs w:val="22"/>
            <w:rPrChange w:id="14545" w:author="Draft version 2" w:date="2020-04-03T01:44:00Z">
              <w:rPr>
                <w:rFonts w:asciiTheme="minorHAnsi" w:eastAsiaTheme="minorEastAsia" w:hAnsiTheme="minorHAnsi" w:cstheme="minorBidi"/>
                <w:sz w:val="22"/>
                <w:szCs w:val="22"/>
              </w:rPr>
            </w:rPrChange>
          </w:rPr>
          <w:tab/>
        </w:r>
        <w:r w:rsidRPr="004072B1">
          <w:rPr>
            <w:i/>
            <w:rPrChange w:id="14546" w:author="Draft version 2" w:date="2020-04-03T01:44:00Z">
              <w:rPr>
                <w:i/>
              </w:rPr>
            </w:rPrChange>
          </w:rPr>
          <w:t>VarShortMAC-Input</w:t>
        </w:r>
        <w:r w:rsidRPr="004072B1">
          <w:rPr>
            <w:rPrChange w:id="14547" w:author="Draft version 2" w:date="2020-04-03T01:44:00Z">
              <w:rPr/>
            </w:rPrChange>
          </w:rPr>
          <w:tab/>
        </w:r>
        <w:r w:rsidRPr="004072B1">
          <w:rPr>
            <w:rPrChange w:id="14548" w:author="Draft version 2" w:date="2020-04-03T01:44:00Z">
              <w:rPr/>
            </w:rPrChange>
          </w:rPr>
          <w:fldChar w:fldCharType="begin" w:fldLock="1"/>
        </w:r>
        <w:r w:rsidRPr="004072B1">
          <w:rPr>
            <w:rPrChange w:id="14549" w:author="Draft version 2" w:date="2020-04-03T01:44:00Z">
              <w:rPr/>
            </w:rPrChange>
          </w:rPr>
          <w:instrText xml:space="preserve"> PAGEREF _Toc36757488 \h </w:instrText>
        </w:r>
      </w:ins>
      <w:ins w:id="14550" w:author="Draft version 2" w:date="2020-04-02T21:54:00Z">
        <w:r w:rsidRPr="004072B1">
          <w:rPr>
            <w:rPrChange w:id="14551" w:author="Draft version 2" w:date="2020-04-03T01:44:00Z">
              <w:rPr/>
            </w:rPrChange>
          </w:rPr>
        </w:r>
      </w:ins>
      <w:r w:rsidRPr="004072B1">
        <w:rPr>
          <w:rPrChange w:id="14552" w:author="Draft version 2" w:date="2020-04-03T01:44:00Z">
            <w:rPr/>
          </w:rPrChange>
        </w:rPr>
        <w:fldChar w:fldCharType="separate"/>
      </w:r>
      <w:ins w:id="14553" w:author="Draft version 2" w:date="2020-04-02T21:54:00Z">
        <w:r w:rsidRPr="004072B1">
          <w:rPr>
            <w:rPrChange w:id="14554" w:author="Draft version 2" w:date="2020-04-03T01:44:00Z">
              <w:rPr/>
            </w:rPrChange>
          </w:rPr>
          <w:t>752</w:t>
        </w:r>
      </w:ins>
      <w:ins w:id="14555" w:author="Draft version 2" w:date="2020-04-02T21:49:00Z">
        <w:r w:rsidRPr="004072B1">
          <w:rPr>
            <w:rPrChange w:id="14556" w:author="Draft version 2" w:date="2020-04-03T01:44:00Z">
              <w:rPr/>
            </w:rPrChange>
          </w:rPr>
          <w:fldChar w:fldCharType="end"/>
        </w:r>
      </w:ins>
    </w:p>
    <w:p w14:paraId="6A28FF54" w14:textId="59530B1A" w:rsidR="00D1794C" w:rsidRPr="004072B1" w:rsidRDefault="00D1794C">
      <w:pPr>
        <w:pStyle w:val="TOC4"/>
        <w:rPr>
          <w:ins w:id="14557" w:author="Draft version 2" w:date="2020-04-02T21:49:00Z"/>
          <w:rFonts w:asciiTheme="minorHAnsi" w:eastAsiaTheme="minorEastAsia" w:hAnsiTheme="minorHAnsi" w:cstheme="minorBidi"/>
          <w:sz w:val="22"/>
          <w:szCs w:val="22"/>
          <w:rPrChange w:id="14558" w:author="Draft version 2" w:date="2020-04-03T01:44:00Z">
            <w:rPr>
              <w:ins w:id="14559" w:author="Draft version 2" w:date="2020-04-02T21:49:00Z"/>
              <w:rFonts w:asciiTheme="minorHAnsi" w:eastAsiaTheme="minorEastAsia" w:hAnsiTheme="minorHAnsi" w:cstheme="minorBidi"/>
              <w:sz w:val="22"/>
              <w:szCs w:val="22"/>
            </w:rPr>
          </w:rPrChange>
        </w:rPr>
      </w:pPr>
      <w:ins w:id="14560" w:author="Draft version 2" w:date="2020-04-02T21:49:00Z">
        <w:r w:rsidRPr="004072B1">
          <w:rPr>
            <w:rPrChange w:id="14561" w:author="Draft version 2" w:date="2020-04-03T01:44:00Z">
              <w:rPr>
                <w:rFonts w:eastAsia="MS Mincho"/>
              </w:rPr>
            </w:rPrChange>
          </w:rPr>
          <w:t>–</w:t>
        </w:r>
        <w:r w:rsidRPr="004072B1">
          <w:rPr>
            <w:rFonts w:asciiTheme="minorHAnsi" w:hAnsiTheme="minorHAnsi" w:cstheme="minorBidi"/>
            <w:sz w:val="22"/>
            <w:szCs w:val="22"/>
            <w:rPrChange w:id="14562" w:author="Draft version 2" w:date="2020-04-03T01:44:00Z">
              <w:rPr>
                <w:rFonts w:asciiTheme="minorHAnsi" w:eastAsiaTheme="minorEastAsia" w:hAnsiTheme="minorHAnsi" w:cstheme="minorBidi"/>
                <w:sz w:val="22"/>
                <w:szCs w:val="22"/>
              </w:rPr>
            </w:rPrChange>
          </w:rPr>
          <w:tab/>
        </w:r>
        <w:r w:rsidRPr="004072B1">
          <w:rPr>
            <w:rFonts w:eastAsia="MS Mincho"/>
            <w:rPrChange w:id="14563" w:author="Draft version 2" w:date="2020-04-03T01:44:00Z">
              <w:rPr>
                <w:rFonts w:eastAsia="MS Mincho"/>
              </w:rPr>
            </w:rPrChange>
          </w:rPr>
          <w:t xml:space="preserve">End of </w:t>
        </w:r>
        <w:r w:rsidRPr="004072B1">
          <w:rPr>
            <w:rFonts w:eastAsia="MS Mincho"/>
            <w:i/>
            <w:rPrChange w:id="14564" w:author="Draft version 2" w:date="2020-04-03T01:44:00Z">
              <w:rPr>
                <w:rFonts w:eastAsia="MS Mincho"/>
                <w:i/>
              </w:rPr>
            </w:rPrChange>
          </w:rPr>
          <w:t>NR-UE-Variables</w:t>
        </w:r>
        <w:r w:rsidRPr="004072B1">
          <w:rPr>
            <w:rPrChange w:id="14565" w:author="Draft version 2" w:date="2020-04-03T01:44:00Z">
              <w:rPr/>
            </w:rPrChange>
          </w:rPr>
          <w:tab/>
        </w:r>
        <w:r w:rsidRPr="004072B1">
          <w:rPr>
            <w:rPrChange w:id="14566" w:author="Draft version 2" w:date="2020-04-03T01:44:00Z">
              <w:rPr/>
            </w:rPrChange>
          </w:rPr>
          <w:fldChar w:fldCharType="begin" w:fldLock="1"/>
        </w:r>
        <w:r w:rsidRPr="004072B1">
          <w:rPr>
            <w:rPrChange w:id="14567" w:author="Draft version 2" w:date="2020-04-03T01:44:00Z">
              <w:rPr/>
            </w:rPrChange>
          </w:rPr>
          <w:instrText xml:space="preserve"> PAGEREF _Toc36757489 \h </w:instrText>
        </w:r>
      </w:ins>
      <w:ins w:id="14568" w:author="Draft version 2" w:date="2020-04-02T21:54:00Z">
        <w:r w:rsidRPr="004072B1">
          <w:rPr>
            <w:rPrChange w:id="14569" w:author="Draft version 2" w:date="2020-04-03T01:44:00Z">
              <w:rPr/>
            </w:rPrChange>
          </w:rPr>
        </w:r>
      </w:ins>
      <w:r w:rsidRPr="004072B1">
        <w:rPr>
          <w:rPrChange w:id="14570" w:author="Draft version 2" w:date="2020-04-03T01:44:00Z">
            <w:rPr/>
          </w:rPrChange>
        </w:rPr>
        <w:fldChar w:fldCharType="separate"/>
      </w:r>
      <w:ins w:id="14571" w:author="Draft version 2" w:date="2020-04-02T21:54:00Z">
        <w:r w:rsidRPr="004072B1">
          <w:rPr>
            <w:rPrChange w:id="14572" w:author="Draft version 2" w:date="2020-04-03T01:44:00Z">
              <w:rPr/>
            </w:rPrChange>
          </w:rPr>
          <w:t>753</w:t>
        </w:r>
      </w:ins>
      <w:ins w:id="14573" w:author="Draft version 2" w:date="2020-04-02T21:49:00Z">
        <w:r w:rsidRPr="004072B1">
          <w:rPr>
            <w:rPrChange w:id="14574" w:author="Draft version 2" w:date="2020-04-03T01:44:00Z">
              <w:rPr/>
            </w:rPrChange>
          </w:rPr>
          <w:fldChar w:fldCharType="end"/>
        </w:r>
      </w:ins>
    </w:p>
    <w:p w14:paraId="41D83081" w14:textId="4FFCEA80" w:rsidR="00D1794C" w:rsidRPr="004072B1" w:rsidRDefault="00D1794C">
      <w:pPr>
        <w:pStyle w:val="TOC1"/>
        <w:rPr>
          <w:ins w:id="14575" w:author="Draft version 2" w:date="2020-04-02T21:49:00Z"/>
          <w:rFonts w:asciiTheme="minorHAnsi" w:eastAsiaTheme="minorEastAsia" w:hAnsiTheme="minorHAnsi" w:cstheme="minorBidi"/>
          <w:szCs w:val="22"/>
          <w:rPrChange w:id="14576" w:author="Draft version 2" w:date="2020-04-03T01:44:00Z">
            <w:rPr>
              <w:ins w:id="14577" w:author="Draft version 2" w:date="2020-04-02T21:49:00Z"/>
              <w:rFonts w:asciiTheme="minorHAnsi" w:eastAsiaTheme="minorEastAsia" w:hAnsiTheme="minorHAnsi" w:cstheme="minorBidi"/>
              <w:szCs w:val="22"/>
            </w:rPr>
          </w:rPrChange>
        </w:rPr>
      </w:pPr>
      <w:ins w:id="14578" w:author="Draft version 2" w:date="2020-04-02T21:49:00Z">
        <w:r w:rsidRPr="004072B1">
          <w:rPr>
            <w:rPrChange w:id="14579" w:author="Draft version 2" w:date="2020-04-03T01:44:00Z">
              <w:rPr/>
            </w:rPrChange>
          </w:rPr>
          <w:t>8</w:t>
        </w:r>
      </w:ins>
      <w:ins w:id="14580" w:author="Draft version 2" w:date="2020-04-02T21:58:00Z">
        <w:r w:rsidRPr="004072B1">
          <w:rPr>
            <w:rFonts w:asciiTheme="minorHAnsi" w:eastAsiaTheme="minorEastAsia" w:hAnsiTheme="minorHAnsi" w:cstheme="minorBidi"/>
            <w:szCs w:val="22"/>
            <w:rPrChange w:id="14581" w:author="Draft version 2" w:date="2020-04-03T01:44:00Z">
              <w:rPr>
                <w:rFonts w:asciiTheme="minorHAnsi" w:eastAsiaTheme="minorEastAsia" w:hAnsiTheme="minorHAnsi" w:cstheme="minorBidi"/>
                <w:szCs w:val="22"/>
              </w:rPr>
            </w:rPrChange>
          </w:rPr>
          <w:tab/>
        </w:r>
      </w:ins>
      <w:ins w:id="14582" w:author="Draft version 2" w:date="2020-04-02T21:49:00Z">
        <w:r w:rsidRPr="004072B1">
          <w:rPr>
            <w:rPrChange w:id="14583" w:author="Draft version 2" w:date="2020-04-03T01:44:00Z">
              <w:rPr/>
            </w:rPrChange>
          </w:rPr>
          <w:t>Protocol data unit abstract syntax</w:t>
        </w:r>
        <w:r w:rsidRPr="004072B1">
          <w:rPr>
            <w:rPrChange w:id="14584" w:author="Draft version 2" w:date="2020-04-03T01:44:00Z">
              <w:rPr/>
            </w:rPrChange>
          </w:rPr>
          <w:tab/>
        </w:r>
        <w:r w:rsidRPr="004072B1">
          <w:rPr>
            <w:rPrChange w:id="14585" w:author="Draft version 2" w:date="2020-04-03T01:44:00Z">
              <w:rPr/>
            </w:rPrChange>
          </w:rPr>
          <w:fldChar w:fldCharType="begin" w:fldLock="1"/>
        </w:r>
        <w:r w:rsidRPr="004072B1">
          <w:rPr>
            <w:rPrChange w:id="14586" w:author="Draft version 2" w:date="2020-04-03T01:44:00Z">
              <w:rPr/>
            </w:rPrChange>
          </w:rPr>
          <w:instrText xml:space="preserve"> PAGEREF _Toc36757490 \h </w:instrText>
        </w:r>
      </w:ins>
      <w:ins w:id="14587" w:author="Draft version 2" w:date="2020-04-02T21:54:00Z">
        <w:r w:rsidRPr="004072B1">
          <w:rPr>
            <w:rPrChange w:id="14588" w:author="Draft version 2" w:date="2020-04-03T01:44:00Z">
              <w:rPr/>
            </w:rPrChange>
          </w:rPr>
        </w:r>
      </w:ins>
      <w:r w:rsidRPr="004072B1">
        <w:rPr>
          <w:rPrChange w:id="14589" w:author="Draft version 2" w:date="2020-04-03T01:44:00Z">
            <w:rPr/>
          </w:rPrChange>
        </w:rPr>
        <w:fldChar w:fldCharType="separate"/>
      </w:r>
      <w:ins w:id="14590" w:author="Draft version 2" w:date="2020-04-02T21:54:00Z">
        <w:r w:rsidRPr="004072B1">
          <w:rPr>
            <w:rPrChange w:id="14591" w:author="Draft version 2" w:date="2020-04-03T01:44:00Z">
              <w:rPr/>
            </w:rPrChange>
          </w:rPr>
          <w:t>754</w:t>
        </w:r>
      </w:ins>
      <w:ins w:id="14592" w:author="Draft version 2" w:date="2020-04-02T21:49:00Z">
        <w:r w:rsidRPr="004072B1">
          <w:rPr>
            <w:rPrChange w:id="14593" w:author="Draft version 2" w:date="2020-04-03T01:44:00Z">
              <w:rPr/>
            </w:rPrChange>
          </w:rPr>
          <w:fldChar w:fldCharType="end"/>
        </w:r>
      </w:ins>
    </w:p>
    <w:p w14:paraId="1DC9896D" w14:textId="253C8677" w:rsidR="00D1794C" w:rsidRPr="004072B1" w:rsidRDefault="00D1794C">
      <w:pPr>
        <w:pStyle w:val="TOC2"/>
        <w:rPr>
          <w:ins w:id="14594" w:author="Draft version 2" w:date="2020-04-02T21:49:00Z"/>
          <w:rFonts w:asciiTheme="minorHAnsi" w:eastAsiaTheme="minorEastAsia" w:hAnsiTheme="minorHAnsi" w:cstheme="minorBidi"/>
          <w:sz w:val="22"/>
          <w:szCs w:val="22"/>
          <w:rPrChange w:id="14595" w:author="Draft version 2" w:date="2020-04-03T01:44:00Z">
            <w:rPr>
              <w:ins w:id="14596" w:author="Draft version 2" w:date="2020-04-02T21:49:00Z"/>
              <w:rFonts w:asciiTheme="minorHAnsi" w:eastAsiaTheme="minorEastAsia" w:hAnsiTheme="minorHAnsi" w:cstheme="minorBidi"/>
              <w:sz w:val="22"/>
              <w:szCs w:val="22"/>
            </w:rPr>
          </w:rPrChange>
        </w:rPr>
      </w:pPr>
      <w:ins w:id="14597" w:author="Draft version 2" w:date="2020-04-02T21:49:00Z">
        <w:r w:rsidRPr="004072B1">
          <w:rPr>
            <w:rPrChange w:id="14598" w:author="Draft version 2" w:date="2020-04-03T01:44:00Z">
              <w:rPr/>
            </w:rPrChange>
          </w:rPr>
          <w:t>8.1</w:t>
        </w:r>
        <w:r w:rsidRPr="004072B1">
          <w:rPr>
            <w:rFonts w:asciiTheme="minorHAnsi" w:eastAsiaTheme="minorEastAsia" w:hAnsiTheme="minorHAnsi" w:cstheme="minorBidi"/>
            <w:sz w:val="22"/>
            <w:szCs w:val="22"/>
            <w:rPrChange w:id="14599" w:author="Draft version 2" w:date="2020-04-03T01:44:00Z">
              <w:rPr>
                <w:rFonts w:asciiTheme="minorHAnsi" w:eastAsiaTheme="minorEastAsia" w:hAnsiTheme="minorHAnsi" w:cstheme="minorBidi"/>
                <w:sz w:val="22"/>
                <w:szCs w:val="22"/>
              </w:rPr>
            </w:rPrChange>
          </w:rPr>
          <w:tab/>
        </w:r>
        <w:r w:rsidRPr="004072B1">
          <w:rPr>
            <w:rPrChange w:id="14600" w:author="Draft version 2" w:date="2020-04-03T01:44:00Z">
              <w:rPr/>
            </w:rPrChange>
          </w:rPr>
          <w:t>General</w:t>
        </w:r>
        <w:r w:rsidRPr="004072B1">
          <w:rPr>
            <w:rPrChange w:id="14601" w:author="Draft version 2" w:date="2020-04-03T01:44:00Z">
              <w:rPr/>
            </w:rPrChange>
          </w:rPr>
          <w:tab/>
        </w:r>
        <w:r w:rsidRPr="004072B1">
          <w:rPr>
            <w:rPrChange w:id="14602" w:author="Draft version 2" w:date="2020-04-03T01:44:00Z">
              <w:rPr/>
            </w:rPrChange>
          </w:rPr>
          <w:fldChar w:fldCharType="begin" w:fldLock="1"/>
        </w:r>
        <w:r w:rsidRPr="004072B1">
          <w:rPr>
            <w:rPrChange w:id="14603" w:author="Draft version 2" w:date="2020-04-03T01:44:00Z">
              <w:rPr/>
            </w:rPrChange>
          </w:rPr>
          <w:instrText xml:space="preserve"> PAGEREF _Toc36757491 \h </w:instrText>
        </w:r>
      </w:ins>
      <w:ins w:id="14604" w:author="Draft version 2" w:date="2020-04-02T21:54:00Z">
        <w:r w:rsidRPr="004072B1">
          <w:rPr>
            <w:rPrChange w:id="14605" w:author="Draft version 2" w:date="2020-04-03T01:44:00Z">
              <w:rPr/>
            </w:rPrChange>
          </w:rPr>
        </w:r>
      </w:ins>
      <w:r w:rsidRPr="004072B1">
        <w:rPr>
          <w:rPrChange w:id="14606" w:author="Draft version 2" w:date="2020-04-03T01:44:00Z">
            <w:rPr/>
          </w:rPrChange>
        </w:rPr>
        <w:fldChar w:fldCharType="separate"/>
      </w:r>
      <w:ins w:id="14607" w:author="Draft version 2" w:date="2020-04-02T21:54:00Z">
        <w:r w:rsidRPr="004072B1">
          <w:rPr>
            <w:rPrChange w:id="14608" w:author="Draft version 2" w:date="2020-04-03T01:44:00Z">
              <w:rPr/>
            </w:rPrChange>
          </w:rPr>
          <w:t>754</w:t>
        </w:r>
      </w:ins>
      <w:ins w:id="14609" w:author="Draft version 2" w:date="2020-04-02T21:49:00Z">
        <w:r w:rsidRPr="004072B1">
          <w:rPr>
            <w:rPrChange w:id="14610" w:author="Draft version 2" w:date="2020-04-03T01:44:00Z">
              <w:rPr/>
            </w:rPrChange>
          </w:rPr>
          <w:fldChar w:fldCharType="end"/>
        </w:r>
      </w:ins>
    </w:p>
    <w:p w14:paraId="57A9D5CA" w14:textId="2E3AB113" w:rsidR="00D1794C" w:rsidRPr="004072B1" w:rsidRDefault="00D1794C">
      <w:pPr>
        <w:pStyle w:val="TOC2"/>
        <w:rPr>
          <w:ins w:id="14611" w:author="Draft version 2" w:date="2020-04-02T21:49:00Z"/>
          <w:rFonts w:asciiTheme="minorHAnsi" w:eastAsiaTheme="minorEastAsia" w:hAnsiTheme="minorHAnsi" w:cstheme="minorBidi"/>
          <w:sz w:val="22"/>
          <w:szCs w:val="22"/>
          <w:rPrChange w:id="14612" w:author="Draft version 2" w:date="2020-04-03T01:44:00Z">
            <w:rPr>
              <w:ins w:id="14613" w:author="Draft version 2" w:date="2020-04-02T21:49:00Z"/>
              <w:rFonts w:asciiTheme="minorHAnsi" w:eastAsiaTheme="minorEastAsia" w:hAnsiTheme="minorHAnsi" w:cstheme="minorBidi"/>
              <w:sz w:val="22"/>
              <w:szCs w:val="22"/>
            </w:rPr>
          </w:rPrChange>
        </w:rPr>
      </w:pPr>
      <w:ins w:id="14614" w:author="Draft version 2" w:date="2020-04-02T21:49:00Z">
        <w:r w:rsidRPr="004072B1">
          <w:rPr>
            <w:rPrChange w:id="14615" w:author="Draft version 2" w:date="2020-04-03T01:44:00Z">
              <w:rPr/>
            </w:rPrChange>
          </w:rPr>
          <w:t>8.2</w:t>
        </w:r>
        <w:r w:rsidRPr="004072B1">
          <w:rPr>
            <w:rFonts w:asciiTheme="minorHAnsi" w:eastAsiaTheme="minorEastAsia" w:hAnsiTheme="minorHAnsi" w:cstheme="minorBidi"/>
            <w:sz w:val="22"/>
            <w:szCs w:val="22"/>
            <w:rPrChange w:id="14616" w:author="Draft version 2" w:date="2020-04-03T01:44:00Z">
              <w:rPr>
                <w:rFonts w:asciiTheme="minorHAnsi" w:eastAsiaTheme="minorEastAsia" w:hAnsiTheme="minorHAnsi" w:cstheme="minorBidi"/>
                <w:sz w:val="22"/>
                <w:szCs w:val="22"/>
              </w:rPr>
            </w:rPrChange>
          </w:rPr>
          <w:tab/>
        </w:r>
        <w:r w:rsidRPr="004072B1">
          <w:rPr>
            <w:rPrChange w:id="14617" w:author="Draft version 2" w:date="2020-04-03T01:44:00Z">
              <w:rPr/>
            </w:rPrChange>
          </w:rPr>
          <w:t>Structure of encoded RRC messages</w:t>
        </w:r>
        <w:r w:rsidRPr="004072B1">
          <w:rPr>
            <w:rPrChange w:id="14618" w:author="Draft version 2" w:date="2020-04-03T01:44:00Z">
              <w:rPr/>
            </w:rPrChange>
          </w:rPr>
          <w:tab/>
        </w:r>
        <w:r w:rsidRPr="004072B1">
          <w:rPr>
            <w:rPrChange w:id="14619" w:author="Draft version 2" w:date="2020-04-03T01:44:00Z">
              <w:rPr/>
            </w:rPrChange>
          </w:rPr>
          <w:fldChar w:fldCharType="begin" w:fldLock="1"/>
        </w:r>
        <w:r w:rsidRPr="004072B1">
          <w:rPr>
            <w:rPrChange w:id="14620" w:author="Draft version 2" w:date="2020-04-03T01:44:00Z">
              <w:rPr/>
            </w:rPrChange>
          </w:rPr>
          <w:instrText xml:space="preserve"> PAGEREF _Toc36757492 \h </w:instrText>
        </w:r>
      </w:ins>
      <w:ins w:id="14621" w:author="Draft version 2" w:date="2020-04-02T21:54:00Z">
        <w:r w:rsidRPr="004072B1">
          <w:rPr>
            <w:rPrChange w:id="14622" w:author="Draft version 2" w:date="2020-04-03T01:44:00Z">
              <w:rPr/>
            </w:rPrChange>
          </w:rPr>
        </w:r>
      </w:ins>
      <w:r w:rsidRPr="004072B1">
        <w:rPr>
          <w:rPrChange w:id="14623" w:author="Draft version 2" w:date="2020-04-03T01:44:00Z">
            <w:rPr/>
          </w:rPrChange>
        </w:rPr>
        <w:fldChar w:fldCharType="separate"/>
      </w:r>
      <w:ins w:id="14624" w:author="Draft version 2" w:date="2020-04-02T21:54:00Z">
        <w:r w:rsidRPr="004072B1">
          <w:rPr>
            <w:rPrChange w:id="14625" w:author="Draft version 2" w:date="2020-04-03T01:44:00Z">
              <w:rPr/>
            </w:rPrChange>
          </w:rPr>
          <w:t>754</w:t>
        </w:r>
      </w:ins>
      <w:ins w:id="14626" w:author="Draft version 2" w:date="2020-04-02T21:49:00Z">
        <w:r w:rsidRPr="004072B1">
          <w:rPr>
            <w:rPrChange w:id="14627" w:author="Draft version 2" w:date="2020-04-03T01:44:00Z">
              <w:rPr/>
            </w:rPrChange>
          </w:rPr>
          <w:fldChar w:fldCharType="end"/>
        </w:r>
      </w:ins>
    </w:p>
    <w:p w14:paraId="297B9341" w14:textId="1FEFBD63" w:rsidR="00D1794C" w:rsidRPr="004072B1" w:rsidRDefault="00D1794C">
      <w:pPr>
        <w:pStyle w:val="TOC2"/>
        <w:rPr>
          <w:ins w:id="14628" w:author="Draft version 2" w:date="2020-04-02T21:49:00Z"/>
          <w:rFonts w:asciiTheme="minorHAnsi" w:eastAsiaTheme="minorEastAsia" w:hAnsiTheme="minorHAnsi" w:cstheme="minorBidi"/>
          <w:sz w:val="22"/>
          <w:szCs w:val="22"/>
          <w:rPrChange w:id="14629" w:author="Draft version 2" w:date="2020-04-03T01:44:00Z">
            <w:rPr>
              <w:ins w:id="14630" w:author="Draft version 2" w:date="2020-04-02T21:49:00Z"/>
              <w:rFonts w:asciiTheme="minorHAnsi" w:eastAsiaTheme="minorEastAsia" w:hAnsiTheme="minorHAnsi" w:cstheme="minorBidi"/>
              <w:sz w:val="22"/>
              <w:szCs w:val="22"/>
            </w:rPr>
          </w:rPrChange>
        </w:rPr>
      </w:pPr>
      <w:ins w:id="14631" w:author="Draft version 2" w:date="2020-04-02T21:49:00Z">
        <w:r w:rsidRPr="004072B1">
          <w:rPr>
            <w:rPrChange w:id="14632" w:author="Draft version 2" w:date="2020-04-03T01:44:00Z">
              <w:rPr/>
            </w:rPrChange>
          </w:rPr>
          <w:t>8.3</w:t>
        </w:r>
        <w:r w:rsidRPr="004072B1">
          <w:rPr>
            <w:rFonts w:asciiTheme="minorHAnsi" w:eastAsiaTheme="minorEastAsia" w:hAnsiTheme="minorHAnsi" w:cstheme="minorBidi"/>
            <w:sz w:val="22"/>
            <w:szCs w:val="22"/>
            <w:rPrChange w:id="14633" w:author="Draft version 2" w:date="2020-04-03T01:44:00Z">
              <w:rPr>
                <w:rFonts w:asciiTheme="minorHAnsi" w:eastAsiaTheme="minorEastAsia" w:hAnsiTheme="minorHAnsi" w:cstheme="minorBidi"/>
                <w:sz w:val="22"/>
                <w:szCs w:val="22"/>
              </w:rPr>
            </w:rPrChange>
          </w:rPr>
          <w:tab/>
        </w:r>
        <w:r w:rsidRPr="004072B1">
          <w:rPr>
            <w:rPrChange w:id="14634" w:author="Draft version 2" w:date="2020-04-03T01:44:00Z">
              <w:rPr/>
            </w:rPrChange>
          </w:rPr>
          <w:t>Basic production</w:t>
        </w:r>
        <w:r w:rsidRPr="004072B1">
          <w:rPr>
            <w:rPrChange w:id="14635" w:author="Draft version 2" w:date="2020-04-03T01:44:00Z">
              <w:rPr/>
            </w:rPrChange>
          </w:rPr>
          <w:tab/>
        </w:r>
        <w:r w:rsidRPr="004072B1">
          <w:rPr>
            <w:rPrChange w:id="14636" w:author="Draft version 2" w:date="2020-04-03T01:44:00Z">
              <w:rPr/>
            </w:rPrChange>
          </w:rPr>
          <w:fldChar w:fldCharType="begin" w:fldLock="1"/>
        </w:r>
        <w:r w:rsidRPr="004072B1">
          <w:rPr>
            <w:rPrChange w:id="14637" w:author="Draft version 2" w:date="2020-04-03T01:44:00Z">
              <w:rPr/>
            </w:rPrChange>
          </w:rPr>
          <w:instrText xml:space="preserve"> PAGEREF _Toc36757493 \h </w:instrText>
        </w:r>
      </w:ins>
      <w:ins w:id="14638" w:author="Draft version 2" w:date="2020-04-02T21:54:00Z">
        <w:r w:rsidRPr="004072B1">
          <w:rPr>
            <w:rPrChange w:id="14639" w:author="Draft version 2" w:date="2020-04-03T01:44:00Z">
              <w:rPr/>
            </w:rPrChange>
          </w:rPr>
        </w:r>
      </w:ins>
      <w:r w:rsidRPr="004072B1">
        <w:rPr>
          <w:rPrChange w:id="14640" w:author="Draft version 2" w:date="2020-04-03T01:44:00Z">
            <w:rPr/>
          </w:rPrChange>
        </w:rPr>
        <w:fldChar w:fldCharType="separate"/>
      </w:r>
      <w:ins w:id="14641" w:author="Draft version 2" w:date="2020-04-02T21:54:00Z">
        <w:r w:rsidRPr="004072B1">
          <w:rPr>
            <w:rPrChange w:id="14642" w:author="Draft version 2" w:date="2020-04-03T01:44:00Z">
              <w:rPr/>
            </w:rPrChange>
          </w:rPr>
          <w:t>754</w:t>
        </w:r>
      </w:ins>
      <w:ins w:id="14643" w:author="Draft version 2" w:date="2020-04-02T21:49:00Z">
        <w:r w:rsidRPr="004072B1">
          <w:rPr>
            <w:rPrChange w:id="14644" w:author="Draft version 2" w:date="2020-04-03T01:44:00Z">
              <w:rPr/>
            </w:rPrChange>
          </w:rPr>
          <w:fldChar w:fldCharType="end"/>
        </w:r>
      </w:ins>
    </w:p>
    <w:p w14:paraId="04CCFB89" w14:textId="76AF992B" w:rsidR="00D1794C" w:rsidRPr="004072B1" w:rsidRDefault="00D1794C">
      <w:pPr>
        <w:pStyle w:val="TOC2"/>
        <w:rPr>
          <w:ins w:id="14645" w:author="Draft version 2" w:date="2020-04-02T21:49:00Z"/>
          <w:rFonts w:asciiTheme="minorHAnsi" w:eastAsiaTheme="minorEastAsia" w:hAnsiTheme="minorHAnsi" w:cstheme="minorBidi"/>
          <w:sz w:val="22"/>
          <w:szCs w:val="22"/>
          <w:rPrChange w:id="14646" w:author="Draft version 2" w:date="2020-04-03T01:44:00Z">
            <w:rPr>
              <w:ins w:id="14647" w:author="Draft version 2" w:date="2020-04-02T21:49:00Z"/>
              <w:rFonts w:asciiTheme="minorHAnsi" w:eastAsiaTheme="minorEastAsia" w:hAnsiTheme="minorHAnsi" w:cstheme="minorBidi"/>
              <w:sz w:val="22"/>
              <w:szCs w:val="22"/>
            </w:rPr>
          </w:rPrChange>
        </w:rPr>
      </w:pPr>
      <w:ins w:id="14648" w:author="Draft version 2" w:date="2020-04-02T21:49:00Z">
        <w:r w:rsidRPr="004072B1">
          <w:rPr>
            <w:rPrChange w:id="14649" w:author="Draft version 2" w:date="2020-04-03T01:44:00Z">
              <w:rPr/>
            </w:rPrChange>
          </w:rPr>
          <w:t>8.4</w:t>
        </w:r>
        <w:r w:rsidRPr="004072B1">
          <w:rPr>
            <w:rFonts w:asciiTheme="minorHAnsi" w:eastAsiaTheme="minorEastAsia" w:hAnsiTheme="minorHAnsi" w:cstheme="minorBidi"/>
            <w:sz w:val="22"/>
            <w:szCs w:val="22"/>
            <w:rPrChange w:id="14650" w:author="Draft version 2" w:date="2020-04-03T01:44:00Z">
              <w:rPr>
                <w:rFonts w:asciiTheme="minorHAnsi" w:eastAsiaTheme="minorEastAsia" w:hAnsiTheme="minorHAnsi" w:cstheme="minorBidi"/>
                <w:sz w:val="22"/>
                <w:szCs w:val="22"/>
              </w:rPr>
            </w:rPrChange>
          </w:rPr>
          <w:tab/>
        </w:r>
        <w:r w:rsidRPr="004072B1">
          <w:rPr>
            <w:rPrChange w:id="14651" w:author="Draft version 2" w:date="2020-04-03T01:44:00Z">
              <w:rPr/>
            </w:rPrChange>
          </w:rPr>
          <w:t>Extension</w:t>
        </w:r>
        <w:r w:rsidRPr="004072B1">
          <w:rPr>
            <w:rPrChange w:id="14652" w:author="Draft version 2" w:date="2020-04-03T01:44:00Z">
              <w:rPr/>
            </w:rPrChange>
          </w:rPr>
          <w:tab/>
        </w:r>
        <w:r w:rsidRPr="004072B1">
          <w:rPr>
            <w:rPrChange w:id="14653" w:author="Draft version 2" w:date="2020-04-03T01:44:00Z">
              <w:rPr/>
            </w:rPrChange>
          </w:rPr>
          <w:fldChar w:fldCharType="begin" w:fldLock="1"/>
        </w:r>
        <w:r w:rsidRPr="004072B1">
          <w:rPr>
            <w:rPrChange w:id="14654" w:author="Draft version 2" w:date="2020-04-03T01:44:00Z">
              <w:rPr/>
            </w:rPrChange>
          </w:rPr>
          <w:instrText xml:space="preserve"> PAGEREF _Toc36757494 \h </w:instrText>
        </w:r>
      </w:ins>
      <w:ins w:id="14655" w:author="Draft version 2" w:date="2020-04-02T21:54:00Z">
        <w:r w:rsidRPr="004072B1">
          <w:rPr>
            <w:rPrChange w:id="14656" w:author="Draft version 2" w:date="2020-04-03T01:44:00Z">
              <w:rPr/>
            </w:rPrChange>
          </w:rPr>
        </w:r>
      </w:ins>
      <w:r w:rsidRPr="004072B1">
        <w:rPr>
          <w:rPrChange w:id="14657" w:author="Draft version 2" w:date="2020-04-03T01:44:00Z">
            <w:rPr/>
          </w:rPrChange>
        </w:rPr>
        <w:fldChar w:fldCharType="separate"/>
      </w:r>
      <w:ins w:id="14658" w:author="Draft version 2" w:date="2020-04-02T21:54:00Z">
        <w:r w:rsidRPr="004072B1">
          <w:rPr>
            <w:rPrChange w:id="14659" w:author="Draft version 2" w:date="2020-04-03T01:44:00Z">
              <w:rPr/>
            </w:rPrChange>
          </w:rPr>
          <w:t>754</w:t>
        </w:r>
      </w:ins>
      <w:ins w:id="14660" w:author="Draft version 2" w:date="2020-04-02T21:49:00Z">
        <w:r w:rsidRPr="004072B1">
          <w:rPr>
            <w:rPrChange w:id="14661" w:author="Draft version 2" w:date="2020-04-03T01:44:00Z">
              <w:rPr/>
            </w:rPrChange>
          </w:rPr>
          <w:fldChar w:fldCharType="end"/>
        </w:r>
      </w:ins>
    </w:p>
    <w:p w14:paraId="46DA5EDB" w14:textId="04FD514F" w:rsidR="00D1794C" w:rsidRPr="004072B1" w:rsidRDefault="00D1794C">
      <w:pPr>
        <w:pStyle w:val="TOC2"/>
        <w:rPr>
          <w:ins w:id="14662" w:author="Draft version 2" w:date="2020-04-02T21:49:00Z"/>
          <w:rFonts w:asciiTheme="minorHAnsi" w:eastAsiaTheme="minorEastAsia" w:hAnsiTheme="minorHAnsi" w:cstheme="minorBidi"/>
          <w:sz w:val="22"/>
          <w:szCs w:val="22"/>
          <w:rPrChange w:id="14663" w:author="Draft version 2" w:date="2020-04-03T01:44:00Z">
            <w:rPr>
              <w:ins w:id="14664" w:author="Draft version 2" w:date="2020-04-02T21:49:00Z"/>
              <w:rFonts w:asciiTheme="minorHAnsi" w:eastAsiaTheme="minorEastAsia" w:hAnsiTheme="minorHAnsi" w:cstheme="minorBidi"/>
              <w:sz w:val="22"/>
              <w:szCs w:val="22"/>
            </w:rPr>
          </w:rPrChange>
        </w:rPr>
      </w:pPr>
      <w:ins w:id="14665" w:author="Draft version 2" w:date="2020-04-02T21:49:00Z">
        <w:r w:rsidRPr="004072B1">
          <w:rPr>
            <w:rPrChange w:id="14666" w:author="Draft version 2" w:date="2020-04-03T01:44:00Z">
              <w:rPr/>
            </w:rPrChange>
          </w:rPr>
          <w:t>8.5</w:t>
        </w:r>
        <w:r w:rsidRPr="004072B1">
          <w:rPr>
            <w:rFonts w:asciiTheme="minorHAnsi" w:eastAsiaTheme="minorEastAsia" w:hAnsiTheme="minorHAnsi" w:cstheme="minorBidi"/>
            <w:sz w:val="22"/>
            <w:szCs w:val="22"/>
            <w:rPrChange w:id="14667" w:author="Draft version 2" w:date="2020-04-03T01:44:00Z">
              <w:rPr>
                <w:rFonts w:asciiTheme="minorHAnsi" w:eastAsiaTheme="minorEastAsia" w:hAnsiTheme="minorHAnsi" w:cstheme="minorBidi"/>
                <w:sz w:val="22"/>
                <w:szCs w:val="22"/>
              </w:rPr>
            </w:rPrChange>
          </w:rPr>
          <w:tab/>
        </w:r>
        <w:r w:rsidRPr="004072B1">
          <w:rPr>
            <w:rPrChange w:id="14668" w:author="Draft version 2" w:date="2020-04-03T01:44:00Z">
              <w:rPr/>
            </w:rPrChange>
          </w:rPr>
          <w:t>Padding</w:t>
        </w:r>
        <w:r w:rsidRPr="004072B1">
          <w:rPr>
            <w:rPrChange w:id="14669" w:author="Draft version 2" w:date="2020-04-03T01:44:00Z">
              <w:rPr/>
            </w:rPrChange>
          </w:rPr>
          <w:tab/>
        </w:r>
        <w:r w:rsidRPr="004072B1">
          <w:rPr>
            <w:rPrChange w:id="14670" w:author="Draft version 2" w:date="2020-04-03T01:44:00Z">
              <w:rPr/>
            </w:rPrChange>
          </w:rPr>
          <w:fldChar w:fldCharType="begin" w:fldLock="1"/>
        </w:r>
        <w:r w:rsidRPr="004072B1">
          <w:rPr>
            <w:rPrChange w:id="14671" w:author="Draft version 2" w:date="2020-04-03T01:44:00Z">
              <w:rPr/>
            </w:rPrChange>
          </w:rPr>
          <w:instrText xml:space="preserve"> PAGEREF _Toc36757495 \h </w:instrText>
        </w:r>
      </w:ins>
      <w:ins w:id="14672" w:author="Draft version 2" w:date="2020-04-02T21:54:00Z">
        <w:r w:rsidRPr="004072B1">
          <w:rPr>
            <w:rPrChange w:id="14673" w:author="Draft version 2" w:date="2020-04-03T01:44:00Z">
              <w:rPr/>
            </w:rPrChange>
          </w:rPr>
        </w:r>
      </w:ins>
      <w:r w:rsidRPr="004072B1">
        <w:rPr>
          <w:rPrChange w:id="14674" w:author="Draft version 2" w:date="2020-04-03T01:44:00Z">
            <w:rPr/>
          </w:rPrChange>
        </w:rPr>
        <w:fldChar w:fldCharType="separate"/>
      </w:r>
      <w:ins w:id="14675" w:author="Draft version 2" w:date="2020-04-02T21:54:00Z">
        <w:r w:rsidRPr="004072B1">
          <w:rPr>
            <w:rPrChange w:id="14676" w:author="Draft version 2" w:date="2020-04-03T01:44:00Z">
              <w:rPr/>
            </w:rPrChange>
          </w:rPr>
          <w:t>755</w:t>
        </w:r>
      </w:ins>
      <w:ins w:id="14677" w:author="Draft version 2" w:date="2020-04-02T21:49:00Z">
        <w:r w:rsidRPr="004072B1">
          <w:rPr>
            <w:rPrChange w:id="14678" w:author="Draft version 2" w:date="2020-04-03T01:44:00Z">
              <w:rPr/>
            </w:rPrChange>
          </w:rPr>
          <w:fldChar w:fldCharType="end"/>
        </w:r>
      </w:ins>
    </w:p>
    <w:p w14:paraId="4275D837" w14:textId="531A3F16" w:rsidR="00D1794C" w:rsidRPr="004072B1" w:rsidRDefault="00D1794C">
      <w:pPr>
        <w:pStyle w:val="TOC1"/>
        <w:rPr>
          <w:ins w:id="14679" w:author="Draft version 2" w:date="2020-04-02T21:49:00Z"/>
          <w:rFonts w:asciiTheme="minorHAnsi" w:eastAsiaTheme="minorEastAsia" w:hAnsiTheme="minorHAnsi" w:cstheme="minorBidi"/>
          <w:szCs w:val="22"/>
          <w:rPrChange w:id="14680" w:author="Draft version 2" w:date="2020-04-03T01:44:00Z">
            <w:rPr>
              <w:ins w:id="14681" w:author="Draft version 2" w:date="2020-04-02T21:49:00Z"/>
              <w:rFonts w:asciiTheme="minorHAnsi" w:eastAsiaTheme="minorEastAsia" w:hAnsiTheme="minorHAnsi" w:cstheme="minorBidi"/>
              <w:szCs w:val="22"/>
            </w:rPr>
          </w:rPrChange>
        </w:rPr>
      </w:pPr>
      <w:ins w:id="14682" w:author="Draft version 2" w:date="2020-04-02T21:49:00Z">
        <w:r w:rsidRPr="004072B1">
          <w:rPr>
            <w:rPrChange w:id="14683" w:author="Draft version 2" w:date="2020-04-03T01:44:00Z">
              <w:rPr/>
            </w:rPrChange>
          </w:rPr>
          <w:t>9</w:t>
        </w:r>
      </w:ins>
      <w:ins w:id="14684" w:author="Draft version 2" w:date="2020-04-02T21:58:00Z">
        <w:r w:rsidRPr="004072B1">
          <w:rPr>
            <w:rFonts w:asciiTheme="minorHAnsi" w:eastAsiaTheme="minorEastAsia" w:hAnsiTheme="minorHAnsi" w:cstheme="minorBidi"/>
            <w:szCs w:val="22"/>
            <w:rPrChange w:id="14685" w:author="Draft version 2" w:date="2020-04-03T01:44:00Z">
              <w:rPr>
                <w:rFonts w:asciiTheme="minorHAnsi" w:eastAsiaTheme="minorEastAsia" w:hAnsiTheme="minorHAnsi" w:cstheme="minorBidi"/>
                <w:szCs w:val="22"/>
              </w:rPr>
            </w:rPrChange>
          </w:rPr>
          <w:tab/>
        </w:r>
      </w:ins>
      <w:ins w:id="14686" w:author="Draft version 2" w:date="2020-04-02T21:49:00Z">
        <w:r w:rsidRPr="004072B1">
          <w:rPr>
            <w:rPrChange w:id="14687" w:author="Draft version 2" w:date="2020-04-03T01:44:00Z">
              <w:rPr/>
            </w:rPrChange>
          </w:rPr>
          <w:t>Specified and default radio configurations</w:t>
        </w:r>
        <w:r w:rsidRPr="004072B1">
          <w:rPr>
            <w:rPrChange w:id="14688" w:author="Draft version 2" w:date="2020-04-03T01:44:00Z">
              <w:rPr/>
            </w:rPrChange>
          </w:rPr>
          <w:tab/>
        </w:r>
        <w:r w:rsidRPr="004072B1">
          <w:rPr>
            <w:rPrChange w:id="14689" w:author="Draft version 2" w:date="2020-04-03T01:44:00Z">
              <w:rPr/>
            </w:rPrChange>
          </w:rPr>
          <w:fldChar w:fldCharType="begin" w:fldLock="1"/>
        </w:r>
        <w:r w:rsidRPr="004072B1">
          <w:rPr>
            <w:rPrChange w:id="14690" w:author="Draft version 2" w:date="2020-04-03T01:44:00Z">
              <w:rPr/>
            </w:rPrChange>
          </w:rPr>
          <w:instrText xml:space="preserve"> PAGEREF _Toc36757496 \h </w:instrText>
        </w:r>
      </w:ins>
      <w:ins w:id="14691" w:author="Draft version 2" w:date="2020-04-02T21:54:00Z">
        <w:r w:rsidRPr="004072B1">
          <w:rPr>
            <w:rPrChange w:id="14692" w:author="Draft version 2" w:date="2020-04-03T01:44:00Z">
              <w:rPr/>
            </w:rPrChange>
          </w:rPr>
        </w:r>
      </w:ins>
      <w:r w:rsidRPr="004072B1">
        <w:rPr>
          <w:rPrChange w:id="14693" w:author="Draft version 2" w:date="2020-04-03T01:44:00Z">
            <w:rPr/>
          </w:rPrChange>
        </w:rPr>
        <w:fldChar w:fldCharType="separate"/>
      </w:r>
      <w:ins w:id="14694" w:author="Draft version 2" w:date="2020-04-02T21:54:00Z">
        <w:r w:rsidRPr="004072B1">
          <w:rPr>
            <w:rPrChange w:id="14695" w:author="Draft version 2" w:date="2020-04-03T01:44:00Z">
              <w:rPr/>
            </w:rPrChange>
          </w:rPr>
          <w:t>755</w:t>
        </w:r>
      </w:ins>
      <w:ins w:id="14696" w:author="Draft version 2" w:date="2020-04-02T21:49:00Z">
        <w:r w:rsidRPr="004072B1">
          <w:rPr>
            <w:rPrChange w:id="14697" w:author="Draft version 2" w:date="2020-04-03T01:44:00Z">
              <w:rPr/>
            </w:rPrChange>
          </w:rPr>
          <w:fldChar w:fldCharType="end"/>
        </w:r>
      </w:ins>
    </w:p>
    <w:p w14:paraId="3DF49BF5" w14:textId="32C2C55F" w:rsidR="00D1794C" w:rsidRPr="004072B1" w:rsidRDefault="00D1794C">
      <w:pPr>
        <w:pStyle w:val="TOC2"/>
        <w:rPr>
          <w:ins w:id="14698" w:author="Draft version 2" w:date="2020-04-02T21:49:00Z"/>
          <w:rFonts w:asciiTheme="minorHAnsi" w:eastAsiaTheme="minorEastAsia" w:hAnsiTheme="minorHAnsi" w:cstheme="minorBidi"/>
          <w:sz w:val="22"/>
          <w:szCs w:val="22"/>
          <w:rPrChange w:id="14699" w:author="Draft version 2" w:date="2020-04-03T01:44:00Z">
            <w:rPr>
              <w:ins w:id="14700" w:author="Draft version 2" w:date="2020-04-02T21:49:00Z"/>
              <w:rFonts w:asciiTheme="minorHAnsi" w:eastAsiaTheme="minorEastAsia" w:hAnsiTheme="minorHAnsi" w:cstheme="minorBidi"/>
              <w:sz w:val="22"/>
              <w:szCs w:val="22"/>
            </w:rPr>
          </w:rPrChange>
        </w:rPr>
      </w:pPr>
      <w:ins w:id="14701" w:author="Draft version 2" w:date="2020-04-02T21:49:00Z">
        <w:r w:rsidRPr="004072B1">
          <w:rPr>
            <w:rPrChange w:id="14702" w:author="Draft version 2" w:date="2020-04-03T01:44:00Z">
              <w:rPr/>
            </w:rPrChange>
          </w:rPr>
          <w:t>9.1</w:t>
        </w:r>
        <w:r w:rsidRPr="004072B1">
          <w:rPr>
            <w:rFonts w:asciiTheme="minorHAnsi" w:eastAsiaTheme="minorEastAsia" w:hAnsiTheme="minorHAnsi" w:cstheme="minorBidi"/>
            <w:sz w:val="22"/>
            <w:szCs w:val="22"/>
            <w:rPrChange w:id="14703" w:author="Draft version 2" w:date="2020-04-03T01:44:00Z">
              <w:rPr>
                <w:rFonts w:asciiTheme="minorHAnsi" w:eastAsiaTheme="minorEastAsia" w:hAnsiTheme="minorHAnsi" w:cstheme="minorBidi"/>
                <w:sz w:val="22"/>
                <w:szCs w:val="22"/>
              </w:rPr>
            </w:rPrChange>
          </w:rPr>
          <w:tab/>
        </w:r>
        <w:r w:rsidRPr="004072B1">
          <w:rPr>
            <w:rPrChange w:id="14704" w:author="Draft version 2" w:date="2020-04-03T01:44:00Z">
              <w:rPr/>
            </w:rPrChange>
          </w:rPr>
          <w:t>Specified configurations</w:t>
        </w:r>
        <w:r w:rsidRPr="004072B1">
          <w:rPr>
            <w:rPrChange w:id="14705" w:author="Draft version 2" w:date="2020-04-03T01:44:00Z">
              <w:rPr/>
            </w:rPrChange>
          </w:rPr>
          <w:tab/>
        </w:r>
        <w:r w:rsidRPr="004072B1">
          <w:rPr>
            <w:rPrChange w:id="14706" w:author="Draft version 2" w:date="2020-04-03T01:44:00Z">
              <w:rPr/>
            </w:rPrChange>
          </w:rPr>
          <w:fldChar w:fldCharType="begin" w:fldLock="1"/>
        </w:r>
        <w:r w:rsidRPr="004072B1">
          <w:rPr>
            <w:rPrChange w:id="14707" w:author="Draft version 2" w:date="2020-04-03T01:44:00Z">
              <w:rPr/>
            </w:rPrChange>
          </w:rPr>
          <w:instrText xml:space="preserve"> PAGEREF _Toc36757497 \h </w:instrText>
        </w:r>
      </w:ins>
      <w:ins w:id="14708" w:author="Draft version 2" w:date="2020-04-02T21:54:00Z">
        <w:r w:rsidRPr="004072B1">
          <w:rPr>
            <w:rPrChange w:id="14709" w:author="Draft version 2" w:date="2020-04-03T01:44:00Z">
              <w:rPr/>
            </w:rPrChange>
          </w:rPr>
        </w:r>
      </w:ins>
      <w:r w:rsidRPr="004072B1">
        <w:rPr>
          <w:rPrChange w:id="14710" w:author="Draft version 2" w:date="2020-04-03T01:44:00Z">
            <w:rPr/>
          </w:rPrChange>
        </w:rPr>
        <w:fldChar w:fldCharType="separate"/>
      </w:r>
      <w:ins w:id="14711" w:author="Draft version 2" w:date="2020-04-02T21:54:00Z">
        <w:r w:rsidRPr="004072B1">
          <w:rPr>
            <w:rPrChange w:id="14712" w:author="Draft version 2" w:date="2020-04-03T01:44:00Z">
              <w:rPr/>
            </w:rPrChange>
          </w:rPr>
          <w:t>755</w:t>
        </w:r>
      </w:ins>
      <w:ins w:id="14713" w:author="Draft version 2" w:date="2020-04-02T21:49:00Z">
        <w:r w:rsidRPr="004072B1">
          <w:rPr>
            <w:rPrChange w:id="14714" w:author="Draft version 2" w:date="2020-04-03T01:44:00Z">
              <w:rPr/>
            </w:rPrChange>
          </w:rPr>
          <w:fldChar w:fldCharType="end"/>
        </w:r>
      </w:ins>
    </w:p>
    <w:p w14:paraId="6C0FE802" w14:textId="23E3A81F" w:rsidR="00D1794C" w:rsidRPr="004072B1" w:rsidRDefault="00D1794C">
      <w:pPr>
        <w:pStyle w:val="TOC3"/>
        <w:rPr>
          <w:ins w:id="14715" w:author="Draft version 2" w:date="2020-04-02T21:49:00Z"/>
          <w:rFonts w:asciiTheme="minorHAnsi" w:eastAsiaTheme="minorEastAsia" w:hAnsiTheme="minorHAnsi" w:cstheme="minorBidi"/>
          <w:sz w:val="22"/>
          <w:szCs w:val="22"/>
          <w:rPrChange w:id="14716" w:author="Draft version 2" w:date="2020-04-03T01:44:00Z">
            <w:rPr>
              <w:ins w:id="14717" w:author="Draft version 2" w:date="2020-04-02T21:49:00Z"/>
              <w:rFonts w:asciiTheme="minorHAnsi" w:eastAsiaTheme="minorEastAsia" w:hAnsiTheme="minorHAnsi" w:cstheme="minorBidi"/>
              <w:sz w:val="22"/>
              <w:szCs w:val="22"/>
            </w:rPr>
          </w:rPrChange>
        </w:rPr>
      </w:pPr>
      <w:ins w:id="14718" w:author="Draft version 2" w:date="2020-04-02T21:49:00Z">
        <w:r w:rsidRPr="004072B1">
          <w:rPr>
            <w:rPrChange w:id="14719" w:author="Draft version 2" w:date="2020-04-03T01:44:00Z">
              <w:rPr/>
            </w:rPrChange>
          </w:rPr>
          <w:t>9.1.1</w:t>
        </w:r>
        <w:r w:rsidRPr="004072B1">
          <w:rPr>
            <w:rFonts w:asciiTheme="minorHAnsi" w:eastAsiaTheme="minorEastAsia" w:hAnsiTheme="minorHAnsi" w:cstheme="minorBidi"/>
            <w:sz w:val="22"/>
            <w:szCs w:val="22"/>
            <w:rPrChange w:id="14720" w:author="Draft version 2" w:date="2020-04-03T01:44:00Z">
              <w:rPr>
                <w:rFonts w:asciiTheme="minorHAnsi" w:eastAsiaTheme="minorEastAsia" w:hAnsiTheme="minorHAnsi" w:cstheme="minorBidi"/>
                <w:sz w:val="22"/>
                <w:szCs w:val="22"/>
              </w:rPr>
            </w:rPrChange>
          </w:rPr>
          <w:tab/>
        </w:r>
        <w:r w:rsidRPr="004072B1">
          <w:rPr>
            <w:rPrChange w:id="14721" w:author="Draft version 2" w:date="2020-04-03T01:44:00Z">
              <w:rPr/>
            </w:rPrChange>
          </w:rPr>
          <w:t>Logical channel configurations</w:t>
        </w:r>
        <w:r w:rsidRPr="004072B1">
          <w:rPr>
            <w:rPrChange w:id="14722" w:author="Draft version 2" w:date="2020-04-03T01:44:00Z">
              <w:rPr/>
            </w:rPrChange>
          </w:rPr>
          <w:tab/>
        </w:r>
        <w:r w:rsidRPr="004072B1">
          <w:rPr>
            <w:rPrChange w:id="14723" w:author="Draft version 2" w:date="2020-04-03T01:44:00Z">
              <w:rPr/>
            </w:rPrChange>
          </w:rPr>
          <w:fldChar w:fldCharType="begin" w:fldLock="1"/>
        </w:r>
        <w:r w:rsidRPr="004072B1">
          <w:rPr>
            <w:rPrChange w:id="14724" w:author="Draft version 2" w:date="2020-04-03T01:44:00Z">
              <w:rPr/>
            </w:rPrChange>
          </w:rPr>
          <w:instrText xml:space="preserve"> PAGEREF _Toc36757498 \h </w:instrText>
        </w:r>
      </w:ins>
      <w:ins w:id="14725" w:author="Draft version 2" w:date="2020-04-02T21:54:00Z">
        <w:r w:rsidRPr="004072B1">
          <w:rPr>
            <w:rPrChange w:id="14726" w:author="Draft version 2" w:date="2020-04-03T01:44:00Z">
              <w:rPr/>
            </w:rPrChange>
          </w:rPr>
        </w:r>
      </w:ins>
      <w:r w:rsidRPr="004072B1">
        <w:rPr>
          <w:rPrChange w:id="14727" w:author="Draft version 2" w:date="2020-04-03T01:44:00Z">
            <w:rPr/>
          </w:rPrChange>
        </w:rPr>
        <w:fldChar w:fldCharType="separate"/>
      </w:r>
      <w:ins w:id="14728" w:author="Draft version 2" w:date="2020-04-02T21:54:00Z">
        <w:r w:rsidRPr="004072B1">
          <w:rPr>
            <w:rPrChange w:id="14729" w:author="Draft version 2" w:date="2020-04-03T01:44:00Z">
              <w:rPr/>
            </w:rPrChange>
          </w:rPr>
          <w:t>755</w:t>
        </w:r>
      </w:ins>
      <w:ins w:id="14730" w:author="Draft version 2" w:date="2020-04-02T21:49:00Z">
        <w:r w:rsidRPr="004072B1">
          <w:rPr>
            <w:rPrChange w:id="14731" w:author="Draft version 2" w:date="2020-04-03T01:44:00Z">
              <w:rPr/>
            </w:rPrChange>
          </w:rPr>
          <w:fldChar w:fldCharType="end"/>
        </w:r>
      </w:ins>
    </w:p>
    <w:p w14:paraId="3944850B" w14:textId="12805F45" w:rsidR="00D1794C" w:rsidRPr="004072B1" w:rsidRDefault="00D1794C">
      <w:pPr>
        <w:pStyle w:val="TOC4"/>
        <w:rPr>
          <w:ins w:id="14732" w:author="Draft version 2" w:date="2020-04-02T21:49:00Z"/>
          <w:rFonts w:asciiTheme="minorHAnsi" w:eastAsiaTheme="minorEastAsia" w:hAnsiTheme="minorHAnsi" w:cstheme="minorBidi"/>
          <w:sz w:val="22"/>
          <w:szCs w:val="22"/>
          <w:rPrChange w:id="14733" w:author="Draft version 2" w:date="2020-04-03T01:44:00Z">
            <w:rPr>
              <w:ins w:id="14734" w:author="Draft version 2" w:date="2020-04-02T21:49:00Z"/>
              <w:rFonts w:asciiTheme="minorHAnsi" w:eastAsiaTheme="minorEastAsia" w:hAnsiTheme="minorHAnsi" w:cstheme="minorBidi"/>
              <w:sz w:val="22"/>
              <w:szCs w:val="22"/>
            </w:rPr>
          </w:rPrChange>
        </w:rPr>
      </w:pPr>
      <w:ins w:id="14735" w:author="Draft version 2" w:date="2020-04-02T21:49:00Z">
        <w:r w:rsidRPr="004072B1">
          <w:rPr>
            <w:rPrChange w:id="14736" w:author="Draft version 2" w:date="2020-04-03T01:44:00Z">
              <w:rPr/>
            </w:rPrChange>
          </w:rPr>
          <w:t>9.1.1.1</w:t>
        </w:r>
        <w:r w:rsidRPr="004072B1">
          <w:rPr>
            <w:rFonts w:asciiTheme="minorHAnsi" w:eastAsiaTheme="minorEastAsia" w:hAnsiTheme="minorHAnsi" w:cstheme="minorBidi"/>
            <w:sz w:val="22"/>
            <w:szCs w:val="22"/>
            <w:rPrChange w:id="14737" w:author="Draft version 2" w:date="2020-04-03T01:44:00Z">
              <w:rPr>
                <w:rFonts w:asciiTheme="minorHAnsi" w:eastAsiaTheme="minorEastAsia" w:hAnsiTheme="minorHAnsi" w:cstheme="minorBidi"/>
                <w:sz w:val="22"/>
                <w:szCs w:val="22"/>
              </w:rPr>
            </w:rPrChange>
          </w:rPr>
          <w:tab/>
        </w:r>
        <w:r w:rsidRPr="004072B1">
          <w:rPr>
            <w:rPrChange w:id="14738" w:author="Draft version 2" w:date="2020-04-03T01:44:00Z">
              <w:rPr/>
            </w:rPrChange>
          </w:rPr>
          <w:t>BCCH configuration</w:t>
        </w:r>
        <w:r w:rsidRPr="004072B1">
          <w:rPr>
            <w:rPrChange w:id="14739" w:author="Draft version 2" w:date="2020-04-03T01:44:00Z">
              <w:rPr/>
            </w:rPrChange>
          </w:rPr>
          <w:tab/>
        </w:r>
        <w:r w:rsidRPr="004072B1">
          <w:rPr>
            <w:rPrChange w:id="14740" w:author="Draft version 2" w:date="2020-04-03T01:44:00Z">
              <w:rPr/>
            </w:rPrChange>
          </w:rPr>
          <w:fldChar w:fldCharType="begin" w:fldLock="1"/>
        </w:r>
        <w:r w:rsidRPr="004072B1">
          <w:rPr>
            <w:rPrChange w:id="14741" w:author="Draft version 2" w:date="2020-04-03T01:44:00Z">
              <w:rPr/>
            </w:rPrChange>
          </w:rPr>
          <w:instrText xml:space="preserve"> PAGEREF _Toc36757499 \h </w:instrText>
        </w:r>
      </w:ins>
      <w:ins w:id="14742" w:author="Draft version 2" w:date="2020-04-02T21:54:00Z">
        <w:r w:rsidRPr="004072B1">
          <w:rPr>
            <w:rPrChange w:id="14743" w:author="Draft version 2" w:date="2020-04-03T01:44:00Z">
              <w:rPr/>
            </w:rPrChange>
          </w:rPr>
        </w:r>
      </w:ins>
      <w:r w:rsidRPr="004072B1">
        <w:rPr>
          <w:rPrChange w:id="14744" w:author="Draft version 2" w:date="2020-04-03T01:44:00Z">
            <w:rPr/>
          </w:rPrChange>
        </w:rPr>
        <w:fldChar w:fldCharType="separate"/>
      </w:r>
      <w:ins w:id="14745" w:author="Draft version 2" w:date="2020-04-02T21:54:00Z">
        <w:r w:rsidRPr="004072B1">
          <w:rPr>
            <w:rPrChange w:id="14746" w:author="Draft version 2" w:date="2020-04-03T01:44:00Z">
              <w:rPr/>
            </w:rPrChange>
          </w:rPr>
          <w:t>755</w:t>
        </w:r>
      </w:ins>
      <w:ins w:id="14747" w:author="Draft version 2" w:date="2020-04-02T21:49:00Z">
        <w:r w:rsidRPr="004072B1">
          <w:rPr>
            <w:rPrChange w:id="14748" w:author="Draft version 2" w:date="2020-04-03T01:44:00Z">
              <w:rPr/>
            </w:rPrChange>
          </w:rPr>
          <w:fldChar w:fldCharType="end"/>
        </w:r>
      </w:ins>
    </w:p>
    <w:p w14:paraId="14B0DBA1" w14:textId="353B516A" w:rsidR="00D1794C" w:rsidRPr="004072B1" w:rsidRDefault="00D1794C">
      <w:pPr>
        <w:pStyle w:val="TOC4"/>
        <w:rPr>
          <w:ins w:id="14749" w:author="Draft version 2" w:date="2020-04-02T21:49:00Z"/>
          <w:rFonts w:asciiTheme="minorHAnsi" w:eastAsiaTheme="minorEastAsia" w:hAnsiTheme="minorHAnsi" w:cstheme="minorBidi"/>
          <w:sz w:val="22"/>
          <w:szCs w:val="22"/>
          <w:rPrChange w:id="14750" w:author="Draft version 2" w:date="2020-04-03T01:44:00Z">
            <w:rPr>
              <w:ins w:id="14751" w:author="Draft version 2" w:date="2020-04-02T21:49:00Z"/>
              <w:rFonts w:asciiTheme="minorHAnsi" w:eastAsiaTheme="minorEastAsia" w:hAnsiTheme="minorHAnsi" w:cstheme="minorBidi"/>
              <w:sz w:val="22"/>
              <w:szCs w:val="22"/>
            </w:rPr>
          </w:rPrChange>
        </w:rPr>
      </w:pPr>
      <w:ins w:id="14752" w:author="Draft version 2" w:date="2020-04-02T21:49:00Z">
        <w:r w:rsidRPr="004072B1">
          <w:rPr>
            <w:rPrChange w:id="14753" w:author="Draft version 2" w:date="2020-04-03T01:44:00Z">
              <w:rPr/>
            </w:rPrChange>
          </w:rPr>
          <w:t>9.1.1.2</w:t>
        </w:r>
        <w:r w:rsidRPr="004072B1">
          <w:rPr>
            <w:rFonts w:asciiTheme="minorHAnsi" w:eastAsiaTheme="minorEastAsia" w:hAnsiTheme="minorHAnsi" w:cstheme="minorBidi"/>
            <w:sz w:val="22"/>
            <w:szCs w:val="22"/>
            <w:rPrChange w:id="14754" w:author="Draft version 2" w:date="2020-04-03T01:44:00Z">
              <w:rPr>
                <w:rFonts w:asciiTheme="minorHAnsi" w:eastAsiaTheme="minorEastAsia" w:hAnsiTheme="minorHAnsi" w:cstheme="minorBidi"/>
                <w:sz w:val="22"/>
                <w:szCs w:val="22"/>
              </w:rPr>
            </w:rPrChange>
          </w:rPr>
          <w:tab/>
        </w:r>
        <w:r w:rsidRPr="004072B1">
          <w:rPr>
            <w:rPrChange w:id="14755" w:author="Draft version 2" w:date="2020-04-03T01:44:00Z">
              <w:rPr/>
            </w:rPrChange>
          </w:rPr>
          <w:t>CCCH configuration</w:t>
        </w:r>
        <w:r w:rsidRPr="004072B1">
          <w:rPr>
            <w:rPrChange w:id="14756" w:author="Draft version 2" w:date="2020-04-03T01:44:00Z">
              <w:rPr/>
            </w:rPrChange>
          </w:rPr>
          <w:tab/>
        </w:r>
        <w:r w:rsidRPr="004072B1">
          <w:rPr>
            <w:rPrChange w:id="14757" w:author="Draft version 2" w:date="2020-04-03T01:44:00Z">
              <w:rPr/>
            </w:rPrChange>
          </w:rPr>
          <w:fldChar w:fldCharType="begin" w:fldLock="1"/>
        </w:r>
        <w:r w:rsidRPr="004072B1">
          <w:rPr>
            <w:rPrChange w:id="14758" w:author="Draft version 2" w:date="2020-04-03T01:44:00Z">
              <w:rPr/>
            </w:rPrChange>
          </w:rPr>
          <w:instrText xml:space="preserve"> PAGEREF _Toc36757500 \h </w:instrText>
        </w:r>
      </w:ins>
      <w:ins w:id="14759" w:author="Draft version 2" w:date="2020-04-02T21:54:00Z">
        <w:r w:rsidRPr="004072B1">
          <w:rPr>
            <w:rPrChange w:id="14760" w:author="Draft version 2" w:date="2020-04-03T01:44:00Z">
              <w:rPr/>
            </w:rPrChange>
          </w:rPr>
        </w:r>
      </w:ins>
      <w:r w:rsidRPr="004072B1">
        <w:rPr>
          <w:rPrChange w:id="14761" w:author="Draft version 2" w:date="2020-04-03T01:44:00Z">
            <w:rPr/>
          </w:rPrChange>
        </w:rPr>
        <w:fldChar w:fldCharType="separate"/>
      </w:r>
      <w:ins w:id="14762" w:author="Draft version 2" w:date="2020-04-02T21:54:00Z">
        <w:r w:rsidRPr="004072B1">
          <w:rPr>
            <w:rPrChange w:id="14763" w:author="Draft version 2" w:date="2020-04-03T01:44:00Z">
              <w:rPr/>
            </w:rPrChange>
          </w:rPr>
          <w:t>756</w:t>
        </w:r>
      </w:ins>
      <w:ins w:id="14764" w:author="Draft version 2" w:date="2020-04-02T21:49:00Z">
        <w:r w:rsidRPr="004072B1">
          <w:rPr>
            <w:rPrChange w:id="14765" w:author="Draft version 2" w:date="2020-04-03T01:44:00Z">
              <w:rPr/>
            </w:rPrChange>
          </w:rPr>
          <w:fldChar w:fldCharType="end"/>
        </w:r>
      </w:ins>
    </w:p>
    <w:p w14:paraId="5FE660CA" w14:textId="1EA454AA" w:rsidR="00D1794C" w:rsidRPr="004072B1" w:rsidRDefault="00D1794C">
      <w:pPr>
        <w:pStyle w:val="TOC4"/>
        <w:rPr>
          <w:ins w:id="14766" w:author="Draft version 2" w:date="2020-04-02T21:49:00Z"/>
          <w:rFonts w:asciiTheme="minorHAnsi" w:eastAsiaTheme="minorEastAsia" w:hAnsiTheme="minorHAnsi" w:cstheme="minorBidi"/>
          <w:sz w:val="22"/>
          <w:szCs w:val="22"/>
          <w:rPrChange w:id="14767" w:author="Draft version 2" w:date="2020-04-03T01:44:00Z">
            <w:rPr>
              <w:ins w:id="14768" w:author="Draft version 2" w:date="2020-04-02T21:49:00Z"/>
              <w:rFonts w:asciiTheme="minorHAnsi" w:eastAsiaTheme="minorEastAsia" w:hAnsiTheme="minorHAnsi" w:cstheme="minorBidi"/>
              <w:sz w:val="22"/>
              <w:szCs w:val="22"/>
            </w:rPr>
          </w:rPrChange>
        </w:rPr>
      </w:pPr>
      <w:ins w:id="14769" w:author="Draft version 2" w:date="2020-04-02T21:49:00Z">
        <w:r w:rsidRPr="004072B1">
          <w:rPr>
            <w:rPrChange w:id="14770" w:author="Draft version 2" w:date="2020-04-03T01:44:00Z">
              <w:rPr/>
            </w:rPrChange>
          </w:rPr>
          <w:t>9.1.1.3</w:t>
        </w:r>
        <w:r w:rsidRPr="004072B1">
          <w:rPr>
            <w:rFonts w:asciiTheme="minorHAnsi" w:eastAsiaTheme="minorEastAsia" w:hAnsiTheme="minorHAnsi" w:cstheme="minorBidi"/>
            <w:sz w:val="22"/>
            <w:szCs w:val="22"/>
            <w:rPrChange w:id="14771" w:author="Draft version 2" w:date="2020-04-03T01:44:00Z">
              <w:rPr>
                <w:rFonts w:asciiTheme="minorHAnsi" w:eastAsiaTheme="minorEastAsia" w:hAnsiTheme="minorHAnsi" w:cstheme="minorBidi"/>
                <w:sz w:val="22"/>
                <w:szCs w:val="22"/>
              </w:rPr>
            </w:rPrChange>
          </w:rPr>
          <w:tab/>
        </w:r>
        <w:r w:rsidRPr="004072B1">
          <w:rPr>
            <w:rPrChange w:id="14772" w:author="Draft version 2" w:date="2020-04-03T01:44:00Z">
              <w:rPr/>
            </w:rPrChange>
          </w:rPr>
          <w:t>PCCH configuration</w:t>
        </w:r>
        <w:r w:rsidRPr="004072B1">
          <w:rPr>
            <w:rPrChange w:id="14773" w:author="Draft version 2" w:date="2020-04-03T01:44:00Z">
              <w:rPr/>
            </w:rPrChange>
          </w:rPr>
          <w:tab/>
        </w:r>
        <w:r w:rsidRPr="004072B1">
          <w:rPr>
            <w:rPrChange w:id="14774" w:author="Draft version 2" w:date="2020-04-03T01:44:00Z">
              <w:rPr/>
            </w:rPrChange>
          </w:rPr>
          <w:fldChar w:fldCharType="begin" w:fldLock="1"/>
        </w:r>
        <w:r w:rsidRPr="004072B1">
          <w:rPr>
            <w:rPrChange w:id="14775" w:author="Draft version 2" w:date="2020-04-03T01:44:00Z">
              <w:rPr/>
            </w:rPrChange>
          </w:rPr>
          <w:instrText xml:space="preserve"> PAGEREF _Toc36757501 \h </w:instrText>
        </w:r>
      </w:ins>
      <w:ins w:id="14776" w:author="Draft version 2" w:date="2020-04-02T21:54:00Z">
        <w:r w:rsidRPr="004072B1">
          <w:rPr>
            <w:rPrChange w:id="14777" w:author="Draft version 2" w:date="2020-04-03T01:44:00Z">
              <w:rPr/>
            </w:rPrChange>
          </w:rPr>
        </w:r>
      </w:ins>
      <w:r w:rsidRPr="004072B1">
        <w:rPr>
          <w:rPrChange w:id="14778" w:author="Draft version 2" w:date="2020-04-03T01:44:00Z">
            <w:rPr/>
          </w:rPrChange>
        </w:rPr>
        <w:fldChar w:fldCharType="separate"/>
      </w:r>
      <w:ins w:id="14779" w:author="Draft version 2" w:date="2020-04-02T21:54:00Z">
        <w:r w:rsidRPr="004072B1">
          <w:rPr>
            <w:rPrChange w:id="14780" w:author="Draft version 2" w:date="2020-04-03T01:44:00Z">
              <w:rPr/>
            </w:rPrChange>
          </w:rPr>
          <w:t>756</w:t>
        </w:r>
      </w:ins>
      <w:ins w:id="14781" w:author="Draft version 2" w:date="2020-04-02T21:49:00Z">
        <w:r w:rsidRPr="004072B1">
          <w:rPr>
            <w:rPrChange w:id="14782" w:author="Draft version 2" w:date="2020-04-03T01:44:00Z">
              <w:rPr/>
            </w:rPrChange>
          </w:rPr>
          <w:fldChar w:fldCharType="end"/>
        </w:r>
      </w:ins>
    </w:p>
    <w:p w14:paraId="241C1328" w14:textId="15EFEF7B" w:rsidR="00D1794C" w:rsidRPr="004072B1" w:rsidRDefault="00D1794C">
      <w:pPr>
        <w:pStyle w:val="TOC4"/>
        <w:rPr>
          <w:ins w:id="14783" w:author="Draft version 2" w:date="2020-04-02T21:49:00Z"/>
          <w:rFonts w:asciiTheme="minorHAnsi" w:eastAsiaTheme="minorEastAsia" w:hAnsiTheme="minorHAnsi" w:cstheme="minorBidi"/>
          <w:sz w:val="22"/>
          <w:szCs w:val="22"/>
          <w:rPrChange w:id="14784" w:author="Draft version 2" w:date="2020-04-03T01:44:00Z">
            <w:rPr>
              <w:ins w:id="14785" w:author="Draft version 2" w:date="2020-04-02T21:49:00Z"/>
              <w:rFonts w:asciiTheme="minorHAnsi" w:eastAsiaTheme="minorEastAsia" w:hAnsiTheme="minorHAnsi" w:cstheme="minorBidi"/>
              <w:sz w:val="22"/>
              <w:szCs w:val="22"/>
            </w:rPr>
          </w:rPrChange>
        </w:rPr>
      </w:pPr>
      <w:ins w:id="14786" w:author="Draft version 2" w:date="2020-04-02T21:49:00Z">
        <w:r w:rsidRPr="004072B1">
          <w:rPr>
            <w:rPrChange w:id="14787" w:author="Draft version 2" w:date="2020-04-03T01:44:00Z">
              <w:rPr/>
            </w:rPrChange>
          </w:rPr>
          <w:t>9.1.1.4</w:t>
        </w:r>
        <w:r w:rsidRPr="004072B1">
          <w:rPr>
            <w:rFonts w:asciiTheme="minorHAnsi" w:eastAsiaTheme="minorEastAsia" w:hAnsiTheme="minorHAnsi" w:cstheme="minorBidi"/>
            <w:sz w:val="22"/>
            <w:szCs w:val="22"/>
            <w:rPrChange w:id="14788" w:author="Draft version 2" w:date="2020-04-03T01:44:00Z">
              <w:rPr>
                <w:rFonts w:asciiTheme="minorHAnsi" w:eastAsiaTheme="minorEastAsia" w:hAnsiTheme="minorHAnsi" w:cstheme="minorBidi"/>
                <w:sz w:val="22"/>
                <w:szCs w:val="22"/>
              </w:rPr>
            </w:rPrChange>
          </w:rPr>
          <w:tab/>
        </w:r>
        <w:r w:rsidRPr="004072B1">
          <w:rPr>
            <w:rPrChange w:id="14789" w:author="Draft version 2" w:date="2020-04-03T01:44:00Z">
              <w:rPr/>
            </w:rPrChange>
          </w:rPr>
          <w:t>SCCH configuration</w:t>
        </w:r>
        <w:r w:rsidRPr="004072B1">
          <w:rPr>
            <w:rPrChange w:id="14790" w:author="Draft version 2" w:date="2020-04-03T01:44:00Z">
              <w:rPr/>
            </w:rPrChange>
          </w:rPr>
          <w:tab/>
        </w:r>
        <w:r w:rsidRPr="004072B1">
          <w:rPr>
            <w:rPrChange w:id="14791" w:author="Draft version 2" w:date="2020-04-03T01:44:00Z">
              <w:rPr/>
            </w:rPrChange>
          </w:rPr>
          <w:fldChar w:fldCharType="begin" w:fldLock="1"/>
        </w:r>
        <w:r w:rsidRPr="004072B1">
          <w:rPr>
            <w:rPrChange w:id="14792" w:author="Draft version 2" w:date="2020-04-03T01:44:00Z">
              <w:rPr/>
            </w:rPrChange>
          </w:rPr>
          <w:instrText xml:space="preserve"> PAGEREF _Toc36757502 \h </w:instrText>
        </w:r>
      </w:ins>
      <w:ins w:id="14793" w:author="Draft version 2" w:date="2020-04-02T21:54:00Z">
        <w:r w:rsidRPr="004072B1">
          <w:rPr>
            <w:rPrChange w:id="14794" w:author="Draft version 2" w:date="2020-04-03T01:44:00Z">
              <w:rPr/>
            </w:rPrChange>
          </w:rPr>
        </w:r>
      </w:ins>
      <w:r w:rsidRPr="004072B1">
        <w:rPr>
          <w:rPrChange w:id="14795" w:author="Draft version 2" w:date="2020-04-03T01:44:00Z">
            <w:rPr/>
          </w:rPrChange>
        </w:rPr>
        <w:fldChar w:fldCharType="separate"/>
      </w:r>
      <w:ins w:id="14796" w:author="Draft version 2" w:date="2020-04-02T21:54:00Z">
        <w:r w:rsidRPr="004072B1">
          <w:rPr>
            <w:rPrChange w:id="14797" w:author="Draft version 2" w:date="2020-04-03T01:44:00Z">
              <w:rPr/>
            </w:rPrChange>
          </w:rPr>
          <w:t>756</w:t>
        </w:r>
      </w:ins>
      <w:ins w:id="14798" w:author="Draft version 2" w:date="2020-04-02T21:49:00Z">
        <w:r w:rsidRPr="004072B1">
          <w:rPr>
            <w:rPrChange w:id="14799" w:author="Draft version 2" w:date="2020-04-03T01:44:00Z">
              <w:rPr/>
            </w:rPrChange>
          </w:rPr>
          <w:fldChar w:fldCharType="end"/>
        </w:r>
      </w:ins>
    </w:p>
    <w:p w14:paraId="64179CFA" w14:textId="77E24A6F" w:rsidR="00D1794C" w:rsidRPr="004072B1" w:rsidRDefault="00D1794C">
      <w:pPr>
        <w:pStyle w:val="TOC4"/>
        <w:rPr>
          <w:ins w:id="14800" w:author="Draft version 2" w:date="2020-04-02T21:49:00Z"/>
          <w:rFonts w:asciiTheme="minorHAnsi" w:eastAsiaTheme="minorEastAsia" w:hAnsiTheme="minorHAnsi" w:cstheme="minorBidi"/>
          <w:sz w:val="22"/>
          <w:szCs w:val="22"/>
          <w:rPrChange w:id="14801" w:author="Draft version 2" w:date="2020-04-03T01:44:00Z">
            <w:rPr>
              <w:ins w:id="14802" w:author="Draft version 2" w:date="2020-04-02T21:49:00Z"/>
              <w:rFonts w:asciiTheme="minorHAnsi" w:eastAsiaTheme="minorEastAsia" w:hAnsiTheme="minorHAnsi" w:cstheme="minorBidi"/>
              <w:sz w:val="22"/>
              <w:szCs w:val="22"/>
            </w:rPr>
          </w:rPrChange>
        </w:rPr>
      </w:pPr>
      <w:ins w:id="14803" w:author="Draft version 2" w:date="2020-04-02T21:49:00Z">
        <w:r w:rsidRPr="004072B1">
          <w:rPr>
            <w:rPrChange w:id="14804" w:author="Draft version 2" w:date="2020-04-03T01:44:00Z">
              <w:rPr/>
            </w:rPrChange>
          </w:rPr>
          <w:t>9.1.1.</w:t>
        </w:r>
        <w:r w:rsidRPr="004072B1">
          <w:rPr>
            <w:lang w:eastAsia="zh-CN"/>
            <w:rPrChange w:id="14805" w:author="Draft version 2" w:date="2020-04-03T01:44:00Z">
              <w:rPr>
                <w:lang w:eastAsia="zh-CN"/>
              </w:rPr>
            </w:rPrChange>
          </w:rPr>
          <w:t>5</w:t>
        </w:r>
        <w:r w:rsidRPr="004072B1">
          <w:rPr>
            <w:rFonts w:asciiTheme="minorHAnsi" w:eastAsiaTheme="minorEastAsia" w:hAnsiTheme="minorHAnsi" w:cstheme="minorBidi"/>
            <w:sz w:val="22"/>
            <w:szCs w:val="22"/>
            <w:rPrChange w:id="14806" w:author="Draft version 2" w:date="2020-04-03T01:44:00Z">
              <w:rPr>
                <w:rFonts w:asciiTheme="minorHAnsi" w:eastAsiaTheme="minorEastAsia" w:hAnsiTheme="minorHAnsi" w:cstheme="minorBidi"/>
                <w:sz w:val="22"/>
                <w:szCs w:val="22"/>
              </w:rPr>
            </w:rPrChange>
          </w:rPr>
          <w:tab/>
        </w:r>
        <w:r w:rsidRPr="004072B1">
          <w:rPr>
            <w:rPrChange w:id="14807" w:author="Draft version 2" w:date="2020-04-03T01:44:00Z">
              <w:rPr/>
            </w:rPrChange>
          </w:rPr>
          <w:t>STCH configuration</w:t>
        </w:r>
        <w:r w:rsidRPr="004072B1">
          <w:rPr>
            <w:rPrChange w:id="14808" w:author="Draft version 2" w:date="2020-04-03T01:44:00Z">
              <w:rPr/>
            </w:rPrChange>
          </w:rPr>
          <w:tab/>
        </w:r>
        <w:r w:rsidRPr="004072B1">
          <w:rPr>
            <w:rPrChange w:id="14809" w:author="Draft version 2" w:date="2020-04-03T01:44:00Z">
              <w:rPr/>
            </w:rPrChange>
          </w:rPr>
          <w:fldChar w:fldCharType="begin" w:fldLock="1"/>
        </w:r>
        <w:r w:rsidRPr="004072B1">
          <w:rPr>
            <w:rPrChange w:id="14810" w:author="Draft version 2" w:date="2020-04-03T01:44:00Z">
              <w:rPr/>
            </w:rPrChange>
          </w:rPr>
          <w:instrText xml:space="preserve"> PAGEREF _Toc36757503 \h </w:instrText>
        </w:r>
      </w:ins>
      <w:ins w:id="14811" w:author="Draft version 2" w:date="2020-04-02T21:54:00Z">
        <w:r w:rsidRPr="004072B1">
          <w:rPr>
            <w:rPrChange w:id="14812" w:author="Draft version 2" w:date="2020-04-03T01:44:00Z">
              <w:rPr/>
            </w:rPrChange>
          </w:rPr>
        </w:r>
      </w:ins>
      <w:r w:rsidRPr="004072B1">
        <w:rPr>
          <w:rPrChange w:id="14813" w:author="Draft version 2" w:date="2020-04-03T01:44:00Z">
            <w:rPr/>
          </w:rPrChange>
        </w:rPr>
        <w:fldChar w:fldCharType="separate"/>
      </w:r>
      <w:ins w:id="14814" w:author="Draft version 2" w:date="2020-04-02T21:54:00Z">
        <w:r w:rsidRPr="004072B1">
          <w:rPr>
            <w:rPrChange w:id="14815" w:author="Draft version 2" w:date="2020-04-03T01:44:00Z">
              <w:rPr/>
            </w:rPrChange>
          </w:rPr>
          <w:t>757</w:t>
        </w:r>
      </w:ins>
      <w:ins w:id="14816" w:author="Draft version 2" w:date="2020-04-02T21:49:00Z">
        <w:r w:rsidRPr="004072B1">
          <w:rPr>
            <w:rPrChange w:id="14817" w:author="Draft version 2" w:date="2020-04-03T01:44:00Z">
              <w:rPr/>
            </w:rPrChange>
          </w:rPr>
          <w:fldChar w:fldCharType="end"/>
        </w:r>
      </w:ins>
    </w:p>
    <w:p w14:paraId="78EE0C8A" w14:textId="4F35D9B1" w:rsidR="00D1794C" w:rsidRPr="004072B1" w:rsidRDefault="00D1794C">
      <w:pPr>
        <w:pStyle w:val="TOC3"/>
        <w:rPr>
          <w:ins w:id="14818" w:author="Draft version 2" w:date="2020-04-02T21:49:00Z"/>
          <w:rFonts w:asciiTheme="minorHAnsi" w:eastAsiaTheme="minorEastAsia" w:hAnsiTheme="minorHAnsi" w:cstheme="minorBidi"/>
          <w:sz w:val="22"/>
          <w:szCs w:val="22"/>
          <w:rPrChange w:id="14819" w:author="Draft version 2" w:date="2020-04-03T01:44:00Z">
            <w:rPr>
              <w:ins w:id="14820" w:author="Draft version 2" w:date="2020-04-02T21:49:00Z"/>
              <w:rFonts w:asciiTheme="minorHAnsi" w:eastAsiaTheme="minorEastAsia" w:hAnsiTheme="minorHAnsi" w:cstheme="minorBidi"/>
              <w:sz w:val="22"/>
              <w:szCs w:val="22"/>
            </w:rPr>
          </w:rPrChange>
        </w:rPr>
      </w:pPr>
      <w:ins w:id="14821" w:author="Draft version 2" w:date="2020-04-02T21:49:00Z">
        <w:r w:rsidRPr="004072B1">
          <w:rPr>
            <w:rPrChange w:id="14822" w:author="Draft version 2" w:date="2020-04-03T01:44:00Z">
              <w:rPr/>
            </w:rPrChange>
          </w:rPr>
          <w:t>9.1.2</w:t>
        </w:r>
        <w:r w:rsidRPr="004072B1">
          <w:rPr>
            <w:rFonts w:asciiTheme="minorHAnsi" w:eastAsiaTheme="minorEastAsia" w:hAnsiTheme="minorHAnsi" w:cstheme="minorBidi"/>
            <w:sz w:val="22"/>
            <w:szCs w:val="22"/>
            <w:rPrChange w:id="14823" w:author="Draft version 2" w:date="2020-04-03T01:44:00Z">
              <w:rPr>
                <w:rFonts w:asciiTheme="minorHAnsi" w:eastAsiaTheme="minorEastAsia" w:hAnsiTheme="minorHAnsi" w:cstheme="minorBidi"/>
                <w:sz w:val="22"/>
                <w:szCs w:val="22"/>
              </w:rPr>
            </w:rPrChange>
          </w:rPr>
          <w:tab/>
        </w:r>
        <w:r w:rsidRPr="004072B1">
          <w:rPr>
            <w:rPrChange w:id="14824" w:author="Draft version 2" w:date="2020-04-03T01:44:00Z">
              <w:rPr/>
            </w:rPrChange>
          </w:rPr>
          <w:t>Void</w:t>
        </w:r>
        <w:r w:rsidRPr="004072B1">
          <w:rPr>
            <w:rPrChange w:id="14825" w:author="Draft version 2" w:date="2020-04-03T01:44:00Z">
              <w:rPr/>
            </w:rPrChange>
          </w:rPr>
          <w:tab/>
        </w:r>
        <w:r w:rsidRPr="004072B1">
          <w:rPr>
            <w:rPrChange w:id="14826" w:author="Draft version 2" w:date="2020-04-03T01:44:00Z">
              <w:rPr/>
            </w:rPrChange>
          </w:rPr>
          <w:fldChar w:fldCharType="begin" w:fldLock="1"/>
        </w:r>
        <w:r w:rsidRPr="004072B1">
          <w:rPr>
            <w:rPrChange w:id="14827" w:author="Draft version 2" w:date="2020-04-03T01:44:00Z">
              <w:rPr/>
            </w:rPrChange>
          </w:rPr>
          <w:instrText xml:space="preserve"> PAGEREF _Toc36757504 \h </w:instrText>
        </w:r>
      </w:ins>
      <w:ins w:id="14828" w:author="Draft version 2" w:date="2020-04-02T21:54:00Z">
        <w:r w:rsidRPr="004072B1">
          <w:rPr>
            <w:rPrChange w:id="14829" w:author="Draft version 2" w:date="2020-04-03T01:44:00Z">
              <w:rPr/>
            </w:rPrChange>
          </w:rPr>
        </w:r>
      </w:ins>
      <w:r w:rsidRPr="004072B1">
        <w:rPr>
          <w:rPrChange w:id="14830" w:author="Draft version 2" w:date="2020-04-03T01:44:00Z">
            <w:rPr/>
          </w:rPrChange>
        </w:rPr>
        <w:fldChar w:fldCharType="separate"/>
      </w:r>
      <w:ins w:id="14831" w:author="Draft version 2" w:date="2020-04-02T21:54:00Z">
        <w:r w:rsidRPr="004072B1">
          <w:rPr>
            <w:rPrChange w:id="14832" w:author="Draft version 2" w:date="2020-04-03T01:44:00Z">
              <w:rPr/>
            </w:rPrChange>
          </w:rPr>
          <w:t>758</w:t>
        </w:r>
      </w:ins>
      <w:ins w:id="14833" w:author="Draft version 2" w:date="2020-04-02T21:49:00Z">
        <w:r w:rsidRPr="004072B1">
          <w:rPr>
            <w:rPrChange w:id="14834" w:author="Draft version 2" w:date="2020-04-03T01:44:00Z">
              <w:rPr/>
            </w:rPrChange>
          </w:rPr>
          <w:fldChar w:fldCharType="end"/>
        </w:r>
      </w:ins>
    </w:p>
    <w:p w14:paraId="5F6415A6" w14:textId="6405303C" w:rsidR="00D1794C" w:rsidRPr="004072B1" w:rsidRDefault="00D1794C">
      <w:pPr>
        <w:pStyle w:val="TOC2"/>
        <w:rPr>
          <w:ins w:id="14835" w:author="Draft version 2" w:date="2020-04-02T21:49:00Z"/>
          <w:rFonts w:asciiTheme="minorHAnsi" w:eastAsiaTheme="minorEastAsia" w:hAnsiTheme="minorHAnsi" w:cstheme="minorBidi"/>
          <w:sz w:val="22"/>
          <w:szCs w:val="22"/>
          <w:rPrChange w:id="14836" w:author="Draft version 2" w:date="2020-04-03T01:44:00Z">
            <w:rPr>
              <w:ins w:id="14837" w:author="Draft version 2" w:date="2020-04-02T21:49:00Z"/>
              <w:rFonts w:asciiTheme="minorHAnsi" w:eastAsiaTheme="minorEastAsia" w:hAnsiTheme="minorHAnsi" w:cstheme="minorBidi"/>
              <w:sz w:val="22"/>
              <w:szCs w:val="22"/>
            </w:rPr>
          </w:rPrChange>
        </w:rPr>
      </w:pPr>
      <w:ins w:id="14838" w:author="Draft version 2" w:date="2020-04-02T21:49:00Z">
        <w:r w:rsidRPr="004072B1">
          <w:rPr>
            <w:rPrChange w:id="14839" w:author="Draft version 2" w:date="2020-04-03T01:44:00Z">
              <w:rPr/>
            </w:rPrChange>
          </w:rPr>
          <w:t>9.2</w:t>
        </w:r>
        <w:r w:rsidRPr="004072B1">
          <w:rPr>
            <w:rFonts w:asciiTheme="minorHAnsi" w:eastAsiaTheme="minorEastAsia" w:hAnsiTheme="minorHAnsi" w:cstheme="minorBidi"/>
            <w:sz w:val="22"/>
            <w:szCs w:val="22"/>
            <w:rPrChange w:id="14840" w:author="Draft version 2" w:date="2020-04-03T01:44:00Z">
              <w:rPr>
                <w:rFonts w:asciiTheme="minorHAnsi" w:eastAsiaTheme="minorEastAsia" w:hAnsiTheme="minorHAnsi" w:cstheme="minorBidi"/>
                <w:sz w:val="22"/>
                <w:szCs w:val="22"/>
              </w:rPr>
            </w:rPrChange>
          </w:rPr>
          <w:tab/>
        </w:r>
        <w:r w:rsidRPr="004072B1">
          <w:rPr>
            <w:rPrChange w:id="14841" w:author="Draft version 2" w:date="2020-04-03T01:44:00Z">
              <w:rPr/>
            </w:rPrChange>
          </w:rPr>
          <w:t>Default radio configurations</w:t>
        </w:r>
        <w:r w:rsidRPr="004072B1">
          <w:rPr>
            <w:rPrChange w:id="14842" w:author="Draft version 2" w:date="2020-04-03T01:44:00Z">
              <w:rPr/>
            </w:rPrChange>
          </w:rPr>
          <w:tab/>
        </w:r>
        <w:r w:rsidRPr="004072B1">
          <w:rPr>
            <w:rPrChange w:id="14843" w:author="Draft version 2" w:date="2020-04-03T01:44:00Z">
              <w:rPr/>
            </w:rPrChange>
          </w:rPr>
          <w:fldChar w:fldCharType="begin" w:fldLock="1"/>
        </w:r>
        <w:r w:rsidRPr="004072B1">
          <w:rPr>
            <w:rPrChange w:id="14844" w:author="Draft version 2" w:date="2020-04-03T01:44:00Z">
              <w:rPr/>
            </w:rPrChange>
          </w:rPr>
          <w:instrText xml:space="preserve"> PAGEREF _Toc36757505 \h </w:instrText>
        </w:r>
      </w:ins>
      <w:ins w:id="14845" w:author="Draft version 2" w:date="2020-04-02T21:54:00Z">
        <w:r w:rsidRPr="004072B1">
          <w:rPr>
            <w:rPrChange w:id="14846" w:author="Draft version 2" w:date="2020-04-03T01:44:00Z">
              <w:rPr/>
            </w:rPrChange>
          </w:rPr>
        </w:r>
      </w:ins>
      <w:r w:rsidRPr="004072B1">
        <w:rPr>
          <w:rPrChange w:id="14847" w:author="Draft version 2" w:date="2020-04-03T01:44:00Z">
            <w:rPr/>
          </w:rPrChange>
        </w:rPr>
        <w:fldChar w:fldCharType="separate"/>
      </w:r>
      <w:ins w:id="14848" w:author="Draft version 2" w:date="2020-04-02T21:54:00Z">
        <w:r w:rsidRPr="004072B1">
          <w:rPr>
            <w:rPrChange w:id="14849" w:author="Draft version 2" w:date="2020-04-03T01:44:00Z">
              <w:rPr/>
            </w:rPrChange>
          </w:rPr>
          <w:t>758</w:t>
        </w:r>
      </w:ins>
      <w:ins w:id="14850" w:author="Draft version 2" w:date="2020-04-02T21:49:00Z">
        <w:r w:rsidRPr="004072B1">
          <w:rPr>
            <w:rPrChange w:id="14851" w:author="Draft version 2" w:date="2020-04-03T01:44:00Z">
              <w:rPr/>
            </w:rPrChange>
          </w:rPr>
          <w:fldChar w:fldCharType="end"/>
        </w:r>
      </w:ins>
    </w:p>
    <w:p w14:paraId="1D9F638A" w14:textId="6706B447" w:rsidR="00D1794C" w:rsidRPr="004072B1" w:rsidRDefault="00D1794C">
      <w:pPr>
        <w:pStyle w:val="TOC3"/>
        <w:rPr>
          <w:ins w:id="14852" w:author="Draft version 2" w:date="2020-04-02T21:49:00Z"/>
          <w:rFonts w:asciiTheme="minorHAnsi" w:eastAsiaTheme="minorEastAsia" w:hAnsiTheme="minorHAnsi" w:cstheme="minorBidi"/>
          <w:sz w:val="22"/>
          <w:szCs w:val="22"/>
          <w:rPrChange w:id="14853" w:author="Draft version 2" w:date="2020-04-03T01:44:00Z">
            <w:rPr>
              <w:ins w:id="14854" w:author="Draft version 2" w:date="2020-04-02T21:49:00Z"/>
              <w:rFonts w:asciiTheme="minorHAnsi" w:eastAsiaTheme="minorEastAsia" w:hAnsiTheme="minorHAnsi" w:cstheme="minorBidi"/>
              <w:sz w:val="22"/>
              <w:szCs w:val="22"/>
            </w:rPr>
          </w:rPrChange>
        </w:rPr>
      </w:pPr>
      <w:ins w:id="14855" w:author="Draft version 2" w:date="2020-04-02T21:49:00Z">
        <w:r w:rsidRPr="004072B1">
          <w:rPr>
            <w:rPrChange w:id="14856" w:author="Draft version 2" w:date="2020-04-03T01:44:00Z">
              <w:rPr/>
            </w:rPrChange>
          </w:rPr>
          <w:t>9.2.1</w:t>
        </w:r>
        <w:r w:rsidRPr="004072B1">
          <w:rPr>
            <w:rFonts w:asciiTheme="minorHAnsi" w:eastAsiaTheme="minorEastAsia" w:hAnsiTheme="minorHAnsi" w:cstheme="minorBidi"/>
            <w:sz w:val="22"/>
            <w:szCs w:val="22"/>
            <w:rPrChange w:id="14857" w:author="Draft version 2" w:date="2020-04-03T01:44:00Z">
              <w:rPr>
                <w:rFonts w:asciiTheme="minorHAnsi" w:eastAsiaTheme="minorEastAsia" w:hAnsiTheme="minorHAnsi" w:cstheme="minorBidi"/>
                <w:sz w:val="22"/>
                <w:szCs w:val="22"/>
              </w:rPr>
            </w:rPrChange>
          </w:rPr>
          <w:tab/>
        </w:r>
        <w:r w:rsidRPr="004072B1">
          <w:rPr>
            <w:rPrChange w:id="14858" w:author="Draft version 2" w:date="2020-04-03T01:44:00Z">
              <w:rPr/>
            </w:rPrChange>
          </w:rPr>
          <w:t>Default SRB configurations</w:t>
        </w:r>
        <w:r w:rsidRPr="004072B1">
          <w:rPr>
            <w:rPrChange w:id="14859" w:author="Draft version 2" w:date="2020-04-03T01:44:00Z">
              <w:rPr/>
            </w:rPrChange>
          </w:rPr>
          <w:tab/>
        </w:r>
        <w:r w:rsidRPr="004072B1">
          <w:rPr>
            <w:rPrChange w:id="14860" w:author="Draft version 2" w:date="2020-04-03T01:44:00Z">
              <w:rPr/>
            </w:rPrChange>
          </w:rPr>
          <w:fldChar w:fldCharType="begin" w:fldLock="1"/>
        </w:r>
        <w:r w:rsidRPr="004072B1">
          <w:rPr>
            <w:rPrChange w:id="14861" w:author="Draft version 2" w:date="2020-04-03T01:44:00Z">
              <w:rPr/>
            </w:rPrChange>
          </w:rPr>
          <w:instrText xml:space="preserve"> PAGEREF _Toc36757506 \h </w:instrText>
        </w:r>
      </w:ins>
      <w:ins w:id="14862" w:author="Draft version 2" w:date="2020-04-02T21:54:00Z">
        <w:r w:rsidRPr="004072B1">
          <w:rPr>
            <w:rPrChange w:id="14863" w:author="Draft version 2" w:date="2020-04-03T01:44:00Z">
              <w:rPr/>
            </w:rPrChange>
          </w:rPr>
        </w:r>
      </w:ins>
      <w:r w:rsidRPr="004072B1">
        <w:rPr>
          <w:rPrChange w:id="14864" w:author="Draft version 2" w:date="2020-04-03T01:44:00Z">
            <w:rPr/>
          </w:rPrChange>
        </w:rPr>
        <w:fldChar w:fldCharType="separate"/>
      </w:r>
      <w:ins w:id="14865" w:author="Draft version 2" w:date="2020-04-02T21:54:00Z">
        <w:r w:rsidRPr="004072B1">
          <w:rPr>
            <w:rPrChange w:id="14866" w:author="Draft version 2" w:date="2020-04-03T01:44:00Z">
              <w:rPr/>
            </w:rPrChange>
          </w:rPr>
          <w:t>758</w:t>
        </w:r>
      </w:ins>
      <w:ins w:id="14867" w:author="Draft version 2" w:date="2020-04-02T21:49:00Z">
        <w:r w:rsidRPr="004072B1">
          <w:rPr>
            <w:rPrChange w:id="14868" w:author="Draft version 2" w:date="2020-04-03T01:44:00Z">
              <w:rPr/>
            </w:rPrChange>
          </w:rPr>
          <w:fldChar w:fldCharType="end"/>
        </w:r>
      </w:ins>
    </w:p>
    <w:p w14:paraId="06BA5DA2" w14:textId="602C0925" w:rsidR="00D1794C" w:rsidRPr="004072B1" w:rsidRDefault="00D1794C">
      <w:pPr>
        <w:pStyle w:val="TOC3"/>
        <w:rPr>
          <w:ins w:id="14869" w:author="Draft version 2" w:date="2020-04-02T21:49:00Z"/>
          <w:rFonts w:asciiTheme="minorHAnsi" w:eastAsiaTheme="minorEastAsia" w:hAnsiTheme="minorHAnsi" w:cstheme="minorBidi"/>
          <w:sz w:val="22"/>
          <w:szCs w:val="22"/>
          <w:rPrChange w:id="14870" w:author="Draft version 2" w:date="2020-04-03T01:44:00Z">
            <w:rPr>
              <w:ins w:id="14871" w:author="Draft version 2" w:date="2020-04-02T21:49:00Z"/>
              <w:rFonts w:asciiTheme="minorHAnsi" w:eastAsiaTheme="minorEastAsia" w:hAnsiTheme="minorHAnsi" w:cstheme="minorBidi"/>
              <w:sz w:val="22"/>
              <w:szCs w:val="22"/>
            </w:rPr>
          </w:rPrChange>
        </w:rPr>
      </w:pPr>
      <w:ins w:id="14872" w:author="Draft version 2" w:date="2020-04-02T21:49:00Z">
        <w:r w:rsidRPr="004072B1">
          <w:rPr>
            <w:rPrChange w:id="14873" w:author="Draft version 2" w:date="2020-04-03T01:44:00Z">
              <w:rPr/>
            </w:rPrChange>
          </w:rPr>
          <w:t>9.2.2</w:t>
        </w:r>
        <w:r w:rsidRPr="004072B1">
          <w:rPr>
            <w:rFonts w:asciiTheme="minorHAnsi" w:eastAsiaTheme="minorEastAsia" w:hAnsiTheme="minorHAnsi" w:cstheme="minorBidi"/>
            <w:sz w:val="22"/>
            <w:szCs w:val="22"/>
            <w:rPrChange w:id="14874" w:author="Draft version 2" w:date="2020-04-03T01:44:00Z">
              <w:rPr>
                <w:rFonts w:asciiTheme="minorHAnsi" w:eastAsiaTheme="minorEastAsia" w:hAnsiTheme="minorHAnsi" w:cstheme="minorBidi"/>
                <w:sz w:val="22"/>
                <w:szCs w:val="22"/>
              </w:rPr>
            </w:rPrChange>
          </w:rPr>
          <w:tab/>
        </w:r>
        <w:r w:rsidRPr="004072B1">
          <w:rPr>
            <w:rPrChange w:id="14875" w:author="Draft version 2" w:date="2020-04-03T01:44:00Z">
              <w:rPr/>
            </w:rPrChange>
          </w:rPr>
          <w:t>Default MAC Cell Group configuration</w:t>
        </w:r>
        <w:r w:rsidRPr="004072B1">
          <w:rPr>
            <w:rPrChange w:id="14876" w:author="Draft version 2" w:date="2020-04-03T01:44:00Z">
              <w:rPr/>
            </w:rPrChange>
          </w:rPr>
          <w:tab/>
        </w:r>
        <w:r w:rsidRPr="004072B1">
          <w:rPr>
            <w:rPrChange w:id="14877" w:author="Draft version 2" w:date="2020-04-03T01:44:00Z">
              <w:rPr/>
            </w:rPrChange>
          </w:rPr>
          <w:fldChar w:fldCharType="begin" w:fldLock="1"/>
        </w:r>
        <w:r w:rsidRPr="004072B1">
          <w:rPr>
            <w:rPrChange w:id="14878" w:author="Draft version 2" w:date="2020-04-03T01:44:00Z">
              <w:rPr/>
            </w:rPrChange>
          </w:rPr>
          <w:instrText xml:space="preserve"> PAGEREF _Toc36757507 \h </w:instrText>
        </w:r>
      </w:ins>
      <w:ins w:id="14879" w:author="Draft version 2" w:date="2020-04-02T21:54:00Z">
        <w:r w:rsidRPr="004072B1">
          <w:rPr>
            <w:rPrChange w:id="14880" w:author="Draft version 2" w:date="2020-04-03T01:44:00Z">
              <w:rPr/>
            </w:rPrChange>
          </w:rPr>
        </w:r>
      </w:ins>
      <w:r w:rsidRPr="004072B1">
        <w:rPr>
          <w:rPrChange w:id="14881" w:author="Draft version 2" w:date="2020-04-03T01:44:00Z">
            <w:rPr/>
          </w:rPrChange>
        </w:rPr>
        <w:fldChar w:fldCharType="separate"/>
      </w:r>
      <w:ins w:id="14882" w:author="Draft version 2" w:date="2020-04-02T21:54:00Z">
        <w:r w:rsidRPr="004072B1">
          <w:rPr>
            <w:rPrChange w:id="14883" w:author="Draft version 2" w:date="2020-04-03T01:44:00Z">
              <w:rPr/>
            </w:rPrChange>
          </w:rPr>
          <w:t>759</w:t>
        </w:r>
      </w:ins>
      <w:ins w:id="14884" w:author="Draft version 2" w:date="2020-04-02T21:49:00Z">
        <w:r w:rsidRPr="004072B1">
          <w:rPr>
            <w:rPrChange w:id="14885" w:author="Draft version 2" w:date="2020-04-03T01:44:00Z">
              <w:rPr/>
            </w:rPrChange>
          </w:rPr>
          <w:fldChar w:fldCharType="end"/>
        </w:r>
      </w:ins>
    </w:p>
    <w:p w14:paraId="36A6C1AE" w14:textId="062794B1" w:rsidR="00D1794C" w:rsidRPr="004072B1" w:rsidRDefault="00D1794C">
      <w:pPr>
        <w:pStyle w:val="TOC3"/>
        <w:rPr>
          <w:ins w:id="14886" w:author="Draft version 2" w:date="2020-04-02T21:49:00Z"/>
          <w:rFonts w:asciiTheme="minorHAnsi" w:eastAsiaTheme="minorEastAsia" w:hAnsiTheme="minorHAnsi" w:cstheme="minorBidi"/>
          <w:sz w:val="22"/>
          <w:szCs w:val="22"/>
          <w:rPrChange w:id="14887" w:author="Draft version 2" w:date="2020-04-03T01:44:00Z">
            <w:rPr>
              <w:ins w:id="14888" w:author="Draft version 2" w:date="2020-04-02T21:49:00Z"/>
              <w:rFonts w:asciiTheme="minorHAnsi" w:eastAsiaTheme="minorEastAsia" w:hAnsiTheme="minorHAnsi" w:cstheme="minorBidi"/>
              <w:sz w:val="22"/>
              <w:szCs w:val="22"/>
            </w:rPr>
          </w:rPrChange>
        </w:rPr>
      </w:pPr>
      <w:ins w:id="14889" w:author="Draft version 2" w:date="2020-04-02T21:49:00Z">
        <w:r w:rsidRPr="004072B1">
          <w:rPr>
            <w:rPrChange w:id="14890" w:author="Draft version 2" w:date="2020-04-03T01:44:00Z">
              <w:rPr/>
            </w:rPrChange>
          </w:rPr>
          <w:t>9.2.3</w:t>
        </w:r>
        <w:r w:rsidRPr="004072B1">
          <w:rPr>
            <w:rFonts w:asciiTheme="minorHAnsi" w:eastAsiaTheme="minorEastAsia" w:hAnsiTheme="minorHAnsi" w:cstheme="minorBidi"/>
            <w:sz w:val="22"/>
            <w:szCs w:val="22"/>
            <w:rPrChange w:id="14891" w:author="Draft version 2" w:date="2020-04-03T01:44:00Z">
              <w:rPr>
                <w:rFonts w:asciiTheme="minorHAnsi" w:eastAsiaTheme="minorEastAsia" w:hAnsiTheme="minorHAnsi" w:cstheme="minorBidi"/>
                <w:sz w:val="22"/>
                <w:szCs w:val="22"/>
              </w:rPr>
            </w:rPrChange>
          </w:rPr>
          <w:tab/>
        </w:r>
        <w:r w:rsidRPr="004072B1">
          <w:rPr>
            <w:rPrChange w:id="14892" w:author="Draft version 2" w:date="2020-04-03T01:44:00Z">
              <w:rPr/>
            </w:rPrChange>
          </w:rPr>
          <w:t>Default values timers and constants</w:t>
        </w:r>
        <w:r w:rsidRPr="004072B1">
          <w:rPr>
            <w:rPrChange w:id="14893" w:author="Draft version 2" w:date="2020-04-03T01:44:00Z">
              <w:rPr/>
            </w:rPrChange>
          </w:rPr>
          <w:tab/>
        </w:r>
        <w:r w:rsidRPr="004072B1">
          <w:rPr>
            <w:rPrChange w:id="14894" w:author="Draft version 2" w:date="2020-04-03T01:44:00Z">
              <w:rPr/>
            </w:rPrChange>
          </w:rPr>
          <w:fldChar w:fldCharType="begin" w:fldLock="1"/>
        </w:r>
        <w:r w:rsidRPr="004072B1">
          <w:rPr>
            <w:rPrChange w:id="14895" w:author="Draft version 2" w:date="2020-04-03T01:44:00Z">
              <w:rPr/>
            </w:rPrChange>
          </w:rPr>
          <w:instrText xml:space="preserve"> PAGEREF _Toc36757508 \h </w:instrText>
        </w:r>
      </w:ins>
      <w:ins w:id="14896" w:author="Draft version 2" w:date="2020-04-02T21:54:00Z">
        <w:r w:rsidRPr="004072B1">
          <w:rPr>
            <w:rPrChange w:id="14897" w:author="Draft version 2" w:date="2020-04-03T01:44:00Z">
              <w:rPr/>
            </w:rPrChange>
          </w:rPr>
        </w:r>
      </w:ins>
      <w:r w:rsidRPr="004072B1">
        <w:rPr>
          <w:rPrChange w:id="14898" w:author="Draft version 2" w:date="2020-04-03T01:44:00Z">
            <w:rPr/>
          </w:rPrChange>
        </w:rPr>
        <w:fldChar w:fldCharType="separate"/>
      </w:r>
      <w:ins w:id="14899" w:author="Draft version 2" w:date="2020-04-02T21:54:00Z">
        <w:r w:rsidRPr="004072B1">
          <w:rPr>
            <w:rPrChange w:id="14900" w:author="Draft version 2" w:date="2020-04-03T01:44:00Z">
              <w:rPr/>
            </w:rPrChange>
          </w:rPr>
          <w:t>759</w:t>
        </w:r>
      </w:ins>
      <w:ins w:id="14901" w:author="Draft version 2" w:date="2020-04-02T21:49:00Z">
        <w:r w:rsidRPr="004072B1">
          <w:rPr>
            <w:rPrChange w:id="14902" w:author="Draft version 2" w:date="2020-04-03T01:44:00Z">
              <w:rPr/>
            </w:rPrChange>
          </w:rPr>
          <w:fldChar w:fldCharType="end"/>
        </w:r>
      </w:ins>
    </w:p>
    <w:p w14:paraId="36610209" w14:textId="6F3F322D" w:rsidR="00D1794C" w:rsidRPr="004072B1" w:rsidRDefault="00D1794C">
      <w:pPr>
        <w:pStyle w:val="TOC2"/>
        <w:rPr>
          <w:ins w:id="14903" w:author="Draft version 2" w:date="2020-04-02T21:49:00Z"/>
          <w:rFonts w:asciiTheme="minorHAnsi" w:eastAsiaTheme="minorEastAsia" w:hAnsiTheme="minorHAnsi" w:cstheme="minorBidi"/>
          <w:sz w:val="22"/>
          <w:szCs w:val="22"/>
          <w:rPrChange w:id="14904" w:author="Draft version 2" w:date="2020-04-03T01:44:00Z">
            <w:rPr>
              <w:ins w:id="14905" w:author="Draft version 2" w:date="2020-04-02T21:49:00Z"/>
              <w:rFonts w:asciiTheme="minorHAnsi" w:eastAsiaTheme="minorEastAsia" w:hAnsiTheme="minorHAnsi" w:cstheme="minorBidi"/>
              <w:sz w:val="22"/>
              <w:szCs w:val="22"/>
            </w:rPr>
          </w:rPrChange>
        </w:rPr>
      </w:pPr>
      <w:ins w:id="14906" w:author="Draft version 2" w:date="2020-04-02T21:49:00Z">
        <w:r w:rsidRPr="004072B1">
          <w:rPr>
            <w:rPrChange w:id="14907" w:author="Draft version 2" w:date="2020-04-03T01:44:00Z">
              <w:rPr/>
            </w:rPrChange>
          </w:rPr>
          <w:t>9.3</w:t>
        </w:r>
        <w:r w:rsidRPr="004072B1">
          <w:rPr>
            <w:rFonts w:asciiTheme="minorHAnsi" w:eastAsiaTheme="minorEastAsia" w:hAnsiTheme="minorHAnsi" w:cstheme="minorBidi"/>
            <w:sz w:val="22"/>
            <w:szCs w:val="22"/>
            <w:rPrChange w:id="14908" w:author="Draft version 2" w:date="2020-04-03T01:44:00Z">
              <w:rPr>
                <w:rFonts w:asciiTheme="minorHAnsi" w:eastAsiaTheme="minorEastAsia" w:hAnsiTheme="minorHAnsi" w:cstheme="minorBidi"/>
                <w:sz w:val="22"/>
                <w:szCs w:val="22"/>
              </w:rPr>
            </w:rPrChange>
          </w:rPr>
          <w:tab/>
        </w:r>
        <w:r w:rsidRPr="004072B1">
          <w:rPr>
            <w:rPrChange w:id="14909" w:author="Draft version 2" w:date="2020-04-03T01:44:00Z">
              <w:rPr/>
            </w:rPrChange>
          </w:rPr>
          <w:t>Sidelink pre-configured parameters</w:t>
        </w:r>
        <w:r w:rsidRPr="004072B1">
          <w:rPr>
            <w:rPrChange w:id="14910" w:author="Draft version 2" w:date="2020-04-03T01:44:00Z">
              <w:rPr/>
            </w:rPrChange>
          </w:rPr>
          <w:tab/>
        </w:r>
        <w:r w:rsidRPr="004072B1">
          <w:rPr>
            <w:rPrChange w:id="14911" w:author="Draft version 2" w:date="2020-04-03T01:44:00Z">
              <w:rPr/>
            </w:rPrChange>
          </w:rPr>
          <w:fldChar w:fldCharType="begin" w:fldLock="1"/>
        </w:r>
        <w:r w:rsidRPr="004072B1">
          <w:rPr>
            <w:rPrChange w:id="14912" w:author="Draft version 2" w:date="2020-04-03T01:44:00Z">
              <w:rPr/>
            </w:rPrChange>
          </w:rPr>
          <w:instrText xml:space="preserve"> PAGEREF _Toc36757509 \h </w:instrText>
        </w:r>
      </w:ins>
      <w:ins w:id="14913" w:author="Draft version 2" w:date="2020-04-02T21:54:00Z">
        <w:r w:rsidRPr="004072B1">
          <w:rPr>
            <w:rPrChange w:id="14914" w:author="Draft version 2" w:date="2020-04-03T01:44:00Z">
              <w:rPr/>
            </w:rPrChange>
          </w:rPr>
        </w:r>
      </w:ins>
      <w:r w:rsidRPr="004072B1">
        <w:rPr>
          <w:rPrChange w:id="14915" w:author="Draft version 2" w:date="2020-04-03T01:44:00Z">
            <w:rPr/>
          </w:rPrChange>
        </w:rPr>
        <w:fldChar w:fldCharType="separate"/>
      </w:r>
      <w:ins w:id="14916" w:author="Draft version 2" w:date="2020-04-02T21:54:00Z">
        <w:r w:rsidRPr="004072B1">
          <w:rPr>
            <w:rPrChange w:id="14917" w:author="Draft version 2" w:date="2020-04-03T01:44:00Z">
              <w:rPr/>
            </w:rPrChange>
          </w:rPr>
          <w:t>760</w:t>
        </w:r>
      </w:ins>
      <w:ins w:id="14918" w:author="Draft version 2" w:date="2020-04-02T21:49:00Z">
        <w:r w:rsidRPr="004072B1">
          <w:rPr>
            <w:rPrChange w:id="14919" w:author="Draft version 2" w:date="2020-04-03T01:44:00Z">
              <w:rPr/>
            </w:rPrChange>
          </w:rPr>
          <w:fldChar w:fldCharType="end"/>
        </w:r>
      </w:ins>
    </w:p>
    <w:p w14:paraId="4297D43C" w14:textId="232944D5" w:rsidR="00D1794C" w:rsidRPr="004072B1" w:rsidRDefault="00D1794C">
      <w:pPr>
        <w:pStyle w:val="TOC4"/>
        <w:rPr>
          <w:ins w:id="14920" w:author="Draft version 2" w:date="2020-04-02T21:49:00Z"/>
          <w:rFonts w:asciiTheme="minorHAnsi" w:eastAsiaTheme="minorEastAsia" w:hAnsiTheme="minorHAnsi" w:cstheme="minorBidi"/>
          <w:sz w:val="22"/>
          <w:szCs w:val="22"/>
          <w:rPrChange w:id="14921" w:author="Draft version 2" w:date="2020-04-03T01:44:00Z">
            <w:rPr>
              <w:ins w:id="14922" w:author="Draft version 2" w:date="2020-04-02T21:49:00Z"/>
              <w:rFonts w:asciiTheme="minorHAnsi" w:eastAsiaTheme="minorEastAsia" w:hAnsiTheme="minorHAnsi" w:cstheme="minorBidi"/>
              <w:sz w:val="22"/>
              <w:szCs w:val="22"/>
            </w:rPr>
          </w:rPrChange>
        </w:rPr>
      </w:pPr>
      <w:ins w:id="14923" w:author="Draft version 2" w:date="2020-04-02T21:49:00Z">
        <w:r w:rsidRPr="004072B1">
          <w:rPr>
            <w:rPrChange w:id="14924" w:author="Draft version 2" w:date="2020-04-03T01:44:00Z">
              <w:rPr/>
            </w:rPrChange>
          </w:rPr>
          <w:t>–</w:t>
        </w:r>
        <w:r w:rsidRPr="004072B1">
          <w:rPr>
            <w:rFonts w:asciiTheme="minorHAnsi" w:eastAsiaTheme="minorEastAsia" w:hAnsiTheme="minorHAnsi" w:cstheme="minorBidi"/>
            <w:sz w:val="22"/>
            <w:szCs w:val="22"/>
            <w:rPrChange w:id="14925" w:author="Draft version 2" w:date="2020-04-03T01:44:00Z">
              <w:rPr>
                <w:rFonts w:asciiTheme="minorHAnsi" w:eastAsiaTheme="minorEastAsia" w:hAnsiTheme="minorHAnsi" w:cstheme="minorBidi"/>
                <w:sz w:val="22"/>
                <w:szCs w:val="22"/>
              </w:rPr>
            </w:rPrChange>
          </w:rPr>
          <w:tab/>
        </w:r>
        <w:r w:rsidRPr="004072B1">
          <w:rPr>
            <w:i/>
            <w:iCs/>
            <w:rPrChange w:id="14926" w:author="Draft version 2" w:date="2020-04-03T01:44:00Z">
              <w:rPr>
                <w:i/>
                <w:iCs/>
              </w:rPr>
            </w:rPrChange>
          </w:rPr>
          <w:t>NR-Sidelink-Preconf</w:t>
        </w:r>
        <w:r w:rsidRPr="004072B1">
          <w:rPr>
            <w:rPrChange w:id="14927" w:author="Draft version 2" w:date="2020-04-03T01:44:00Z">
              <w:rPr/>
            </w:rPrChange>
          </w:rPr>
          <w:tab/>
        </w:r>
        <w:r w:rsidRPr="004072B1">
          <w:rPr>
            <w:rPrChange w:id="14928" w:author="Draft version 2" w:date="2020-04-03T01:44:00Z">
              <w:rPr/>
            </w:rPrChange>
          </w:rPr>
          <w:fldChar w:fldCharType="begin" w:fldLock="1"/>
        </w:r>
        <w:r w:rsidRPr="004072B1">
          <w:rPr>
            <w:rPrChange w:id="14929" w:author="Draft version 2" w:date="2020-04-03T01:44:00Z">
              <w:rPr/>
            </w:rPrChange>
          </w:rPr>
          <w:instrText xml:space="preserve"> PAGEREF _Toc36757510 \h </w:instrText>
        </w:r>
      </w:ins>
      <w:ins w:id="14930" w:author="Draft version 2" w:date="2020-04-02T21:54:00Z">
        <w:r w:rsidRPr="004072B1">
          <w:rPr>
            <w:rPrChange w:id="14931" w:author="Draft version 2" w:date="2020-04-03T01:44:00Z">
              <w:rPr/>
            </w:rPrChange>
          </w:rPr>
        </w:r>
      </w:ins>
      <w:r w:rsidRPr="004072B1">
        <w:rPr>
          <w:rPrChange w:id="14932" w:author="Draft version 2" w:date="2020-04-03T01:44:00Z">
            <w:rPr/>
          </w:rPrChange>
        </w:rPr>
        <w:fldChar w:fldCharType="separate"/>
      </w:r>
      <w:ins w:id="14933" w:author="Draft version 2" w:date="2020-04-02T21:54:00Z">
        <w:r w:rsidRPr="004072B1">
          <w:rPr>
            <w:rPrChange w:id="14934" w:author="Draft version 2" w:date="2020-04-03T01:44:00Z">
              <w:rPr/>
            </w:rPrChange>
          </w:rPr>
          <w:t>760</w:t>
        </w:r>
      </w:ins>
      <w:ins w:id="14935" w:author="Draft version 2" w:date="2020-04-02T21:49:00Z">
        <w:r w:rsidRPr="004072B1">
          <w:rPr>
            <w:rPrChange w:id="14936" w:author="Draft version 2" w:date="2020-04-03T01:44:00Z">
              <w:rPr/>
            </w:rPrChange>
          </w:rPr>
          <w:fldChar w:fldCharType="end"/>
        </w:r>
      </w:ins>
    </w:p>
    <w:p w14:paraId="55B5C7C7" w14:textId="4E3C3E1E" w:rsidR="00D1794C" w:rsidRPr="004072B1" w:rsidRDefault="00D1794C">
      <w:pPr>
        <w:pStyle w:val="TOC4"/>
        <w:rPr>
          <w:ins w:id="14937" w:author="Draft version 2" w:date="2020-04-02T21:49:00Z"/>
          <w:rFonts w:asciiTheme="minorHAnsi" w:eastAsiaTheme="minorEastAsia" w:hAnsiTheme="minorHAnsi" w:cstheme="minorBidi"/>
          <w:sz w:val="22"/>
          <w:szCs w:val="22"/>
          <w:rPrChange w:id="14938" w:author="Draft version 2" w:date="2020-04-03T01:44:00Z">
            <w:rPr>
              <w:ins w:id="14939" w:author="Draft version 2" w:date="2020-04-02T21:49:00Z"/>
              <w:rFonts w:asciiTheme="minorHAnsi" w:eastAsiaTheme="minorEastAsia" w:hAnsiTheme="minorHAnsi" w:cstheme="minorBidi"/>
              <w:sz w:val="22"/>
              <w:szCs w:val="22"/>
            </w:rPr>
          </w:rPrChange>
        </w:rPr>
      </w:pPr>
      <w:ins w:id="14940" w:author="Draft version 2" w:date="2020-04-02T21:49:00Z">
        <w:r w:rsidRPr="004072B1">
          <w:rPr>
            <w:rPrChange w:id="14941" w:author="Draft version 2" w:date="2020-04-03T01:44:00Z">
              <w:rPr/>
            </w:rPrChange>
          </w:rPr>
          <w:t>–</w:t>
        </w:r>
        <w:r w:rsidRPr="004072B1">
          <w:rPr>
            <w:rFonts w:asciiTheme="minorHAnsi" w:eastAsiaTheme="minorEastAsia" w:hAnsiTheme="minorHAnsi" w:cstheme="minorBidi"/>
            <w:sz w:val="22"/>
            <w:szCs w:val="22"/>
            <w:rPrChange w:id="14942" w:author="Draft version 2" w:date="2020-04-03T01:44:00Z">
              <w:rPr>
                <w:rFonts w:asciiTheme="minorHAnsi" w:eastAsiaTheme="minorEastAsia" w:hAnsiTheme="minorHAnsi" w:cstheme="minorBidi"/>
                <w:sz w:val="22"/>
                <w:szCs w:val="22"/>
              </w:rPr>
            </w:rPrChange>
          </w:rPr>
          <w:tab/>
        </w:r>
        <w:r w:rsidRPr="004072B1">
          <w:rPr>
            <w:i/>
            <w:iCs/>
            <w:rPrChange w:id="14943" w:author="Draft version 2" w:date="2020-04-03T01:44:00Z">
              <w:rPr>
                <w:i/>
                <w:iCs/>
              </w:rPr>
            </w:rPrChange>
          </w:rPr>
          <w:t>SL-PreconfigurationNR</w:t>
        </w:r>
        <w:r w:rsidRPr="004072B1">
          <w:rPr>
            <w:rPrChange w:id="14944" w:author="Draft version 2" w:date="2020-04-03T01:44:00Z">
              <w:rPr/>
            </w:rPrChange>
          </w:rPr>
          <w:tab/>
        </w:r>
        <w:r w:rsidRPr="004072B1">
          <w:rPr>
            <w:rPrChange w:id="14945" w:author="Draft version 2" w:date="2020-04-03T01:44:00Z">
              <w:rPr/>
            </w:rPrChange>
          </w:rPr>
          <w:fldChar w:fldCharType="begin" w:fldLock="1"/>
        </w:r>
        <w:r w:rsidRPr="004072B1">
          <w:rPr>
            <w:rPrChange w:id="14946" w:author="Draft version 2" w:date="2020-04-03T01:44:00Z">
              <w:rPr/>
            </w:rPrChange>
          </w:rPr>
          <w:instrText xml:space="preserve"> PAGEREF _Toc36757511 \h </w:instrText>
        </w:r>
      </w:ins>
      <w:ins w:id="14947" w:author="Draft version 2" w:date="2020-04-02T21:54:00Z">
        <w:r w:rsidRPr="004072B1">
          <w:rPr>
            <w:rPrChange w:id="14948" w:author="Draft version 2" w:date="2020-04-03T01:44:00Z">
              <w:rPr/>
            </w:rPrChange>
          </w:rPr>
        </w:r>
      </w:ins>
      <w:r w:rsidRPr="004072B1">
        <w:rPr>
          <w:rPrChange w:id="14949" w:author="Draft version 2" w:date="2020-04-03T01:44:00Z">
            <w:rPr/>
          </w:rPrChange>
        </w:rPr>
        <w:fldChar w:fldCharType="separate"/>
      </w:r>
      <w:ins w:id="14950" w:author="Draft version 2" w:date="2020-04-02T21:54:00Z">
        <w:r w:rsidRPr="004072B1">
          <w:rPr>
            <w:rPrChange w:id="14951" w:author="Draft version 2" w:date="2020-04-03T01:44:00Z">
              <w:rPr/>
            </w:rPrChange>
          </w:rPr>
          <w:t>760</w:t>
        </w:r>
      </w:ins>
      <w:ins w:id="14952" w:author="Draft version 2" w:date="2020-04-02T21:49:00Z">
        <w:r w:rsidRPr="004072B1">
          <w:rPr>
            <w:rPrChange w:id="14953" w:author="Draft version 2" w:date="2020-04-03T01:44:00Z">
              <w:rPr/>
            </w:rPrChange>
          </w:rPr>
          <w:fldChar w:fldCharType="end"/>
        </w:r>
      </w:ins>
    </w:p>
    <w:p w14:paraId="39BE1029" w14:textId="70EF65AB" w:rsidR="00D1794C" w:rsidRPr="004072B1" w:rsidRDefault="00D1794C">
      <w:pPr>
        <w:pStyle w:val="TOC4"/>
        <w:rPr>
          <w:ins w:id="14954" w:author="Draft version 2" w:date="2020-04-02T21:49:00Z"/>
          <w:rFonts w:asciiTheme="minorHAnsi" w:eastAsiaTheme="minorEastAsia" w:hAnsiTheme="minorHAnsi" w:cstheme="minorBidi"/>
          <w:sz w:val="22"/>
          <w:szCs w:val="22"/>
          <w:rPrChange w:id="14955" w:author="Draft version 2" w:date="2020-04-03T01:44:00Z">
            <w:rPr>
              <w:ins w:id="14956" w:author="Draft version 2" w:date="2020-04-02T21:49:00Z"/>
              <w:rFonts w:asciiTheme="minorHAnsi" w:eastAsiaTheme="minorEastAsia" w:hAnsiTheme="minorHAnsi" w:cstheme="minorBidi"/>
              <w:sz w:val="22"/>
              <w:szCs w:val="22"/>
            </w:rPr>
          </w:rPrChange>
        </w:rPr>
      </w:pPr>
      <w:ins w:id="14957" w:author="Draft version 2" w:date="2020-04-02T21:49:00Z">
        <w:r w:rsidRPr="004072B1">
          <w:rPr>
            <w:rPrChange w:id="14958" w:author="Draft version 2" w:date="2020-04-03T01:44:00Z">
              <w:rPr>
                <w:rFonts w:eastAsia="MS Mincho"/>
              </w:rPr>
            </w:rPrChange>
          </w:rPr>
          <w:t>–</w:t>
        </w:r>
        <w:r w:rsidRPr="004072B1">
          <w:rPr>
            <w:rFonts w:asciiTheme="minorHAnsi" w:hAnsiTheme="minorHAnsi" w:cstheme="minorBidi"/>
            <w:sz w:val="22"/>
            <w:szCs w:val="22"/>
            <w:rPrChange w:id="14959" w:author="Draft version 2" w:date="2020-04-03T01:44:00Z">
              <w:rPr>
                <w:rFonts w:asciiTheme="minorHAnsi" w:eastAsiaTheme="minorEastAsia" w:hAnsiTheme="minorHAnsi" w:cstheme="minorBidi"/>
                <w:sz w:val="22"/>
                <w:szCs w:val="22"/>
              </w:rPr>
            </w:rPrChange>
          </w:rPr>
          <w:tab/>
        </w:r>
        <w:r w:rsidRPr="004072B1">
          <w:rPr>
            <w:rFonts w:eastAsia="MS Mincho"/>
            <w:i/>
            <w:iCs/>
            <w:rPrChange w:id="14960" w:author="Draft version 2" w:date="2020-04-03T01:44:00Z">
              <w:rPr>
                <w:rFonts w:eastAsia="MS Mincho"/>
                <w:i/>
                <w:iCs/>
              </w:rPr>
            </w:rPrChange>
          </w:rPr>
          <w:t>End of NR-Sidelink-Preconf</w:t>
        </w:r>
        <w:r w:rsidRPr="004072B1">
          <w:rPr>
            <w:rPrChange w:id="14961" w:author="Draft version 2" w:date="2020-04-03T01:44:00Z">
              <w:rPr/>
            </w:rPrChange>
          </w:rPr>
          <w:tab/>
        </w:r>
        <w:r w:rsidRPr="004072B1">
          <w:rPr>
            <w:rPrChange w:id="14962" w:author="Draft version 2" w:date="2020-04-03T01:44:00Z">
              <w:rPr/>
            </w:rPrChange>
          </w:rPr>
          <w:fldChar w:fldCharType="begin" w:fldLock="1"/>
        </w:r>
        <w:r w:rsidRPr="004072B1">
          <w:rPr>
            <w:rPrChange w:id="14963" w:author="Draft version 2" w:date="2020-04-03T01:44:00Z">
              <w:rPr/>
            </w:rPrChange>
          </w:rPr>
          <w:instrText xml:space="preserve"> PAGEREF _Toc36757512 \h </w:instrText>
        </w:r>
      </w:ins>
      <w:ins w:id="14964" w:author="Draft version 2" w:date="2020-04-02T21:54:00Z">
        <w:r w:rsidRPr="004072B1">
          <w:rPr>
            <w:rPrChange w:id="14965" w:author="Draft version 2" w:date="2020-04-03T01:44:00Z">
              <w:rPr/>
            </w:rPrChange>
          </w:rPr>
        </w:r>
      </w:ins>
      <w:r w:rsidRPr="004072B1">
        <w:rPr>
          <w:rPrChange w:id="14966" w:author="Draft version 2" w:date="2020-04-03T01:44:00Z">
            <w:rPr/>
          </w:rPrChange>
        </w:rPr>
        <w:fldChar w:fldCharType="separate"/>
      </w:r>
      <w:ins w:id="14967" w:author="Draft version 2" w:date="2020-04-02T21:54:00Z">
        <w:r w:rsidRPr="004072B1">
          <w:rPr>
            <w:rPrChange w:id="14968" w:author="Draft version 2" w:date="2020-04-03T01:44:00Z">
              <w:rPr/>
            </w:rPrChange>
          </w:rPr>
          <w:t>761</w:t>
        </w:r>
      </w:ins>
      <w:ins w:id="14969" w:author="Draft version 2" w:date="2020-04-02T21:49:00Z">
        <w:r w:rsidRPr="004072B1">
          <w:rPr>
            <w:rPrChange w:id="14970" w:author="Draft version 2" w:date="2020-04-03T01:44:00Z">
              <w:rPr/>
            </w:rPrChange>
          </w:rPr>
          <w:fldChar w:fldCharType="end"/>
        </w:r>
      </w:ins>
    </w:p>
    <w:p w14:paraId="4B7EB9D4" w14:textId="797B0475" w:rsidR="00D1794C" w:rsidRPr="004072B1" w:rsidRDefault="00D1794C">
      <w:pPr>
        <w:pStyle w:val="TOC1"/>
        <w:rPr>
          <w:ins w:id="14971" w:author="Draft version 2" w:date="2020-04-02T21:49:00Z"/>
          <w:rFonts w:asciiTheme="minorHAnsi" w:eastAsiaTheme="minorEastAsia" w:hAnsiTheme="minorHAnsi" w:cstheme="minorBidi"/>
          <w:szCs w:val="22"/>
          <w:rPrChange w:id="14972" w:author="Draft version 2" w:date="2020-04-03T01:44:00Z">
            <w:rPr>
              <w:ins w:id="14973" w:author="Draft version 2" w:date="2020-04-02T21:49:00Z"/>
              <w:rFonts w:asciiTheme="minorHAnsi" w:eastAsiaTheme="minorEastAsia" w:hAnsiTheme="minorHAnsi" w:cstheme="minorBidi"/>
              <w:szCs w:val="22"/>
            </w:rPr>
          </w:rPrChange>
        </w:rPr>
      </w:pPr>
      <w:ins w:id="14974" w:author="Draft version 2" w:date="2020-04-02T21:49:00Z">
        <w:r w:rsidRPr="004072B1">
          <w:rPr>
            <w:rPrChange w:id="14975" w:author="Draft version 2" w:date="2020-04-03T01:44:00Z">
              <w:rPr/>
            </w:rPrChange>
          </w:rPr>
          <w:t>10</w:t>
        </w:r>
      </w:ins>
      <w:ins w:id="14976" w:author="Draft version 2" w:date="2020-04-02T21:58:00Z">
        <w:r w:rsidRPr="004072B1">
          <w:rPr>
            <w:rFonts w:asciiTheme="minorHAnsi" w:eastAsiaTheme="minorEastAsia" w:hAnsiTheme="minorHAnsi" w:cstheme="minorBidi"/>
            <w:szCs w:val="22"/>
            <w:rPrChange w:id="14977" w:author="Draft version 2" w:date="2020-04-03T01:44:00Z">
              <w:rPr>
                <w:rFonts w:asciiTheme="minorHAnsi" w:eastAsiaTheme="minorEastAsia" w:hAnsiTheme="minorHAnsi" w:cstheme="minorBidi"/>
                <w:szCs w:val="22"/>
              </w:rPr>
            </w:rPrChange>
          </w:rPr>
          <w:tab/>
        </w:r>
      </w:ins>
      <w:ins w:id="14978" w:author="Draft version 2" w:date="2020-04-02T21:49:00Z">
        <w:r w:rsidRPr="004072B1">
          <w:rPr>
            <w:rPrChange w:id="14979" w:author="Draft version 2" w:date="2020-04-03T01:44:00Z">
              <w:rPr/>
            </w:rPrChange>
          </w:rPr>
          <w:t>Generic error handling</w:t>
        </w:r>
        <w:r w:rsidRPr="004072B1">
          <w:rPr>
            <w:rPrChange w:id="14980" w:author="Draft version 2" w:date="2020-04-03T01:44:00Z">
              <w:rPr/>
            </w:rPrChange>
          </w:rPr>
          <w:tab/>
        </w:r>
        <w:r w:rsidRPr="004072B1">
          <w:rPr>
            <w:rPrChange w:id="14981" w:author="Draft version 2" w:date="2020-04-03T01:44:00Z">
              <w:rPr/>
            </w:rPrChange>
          </w:rPr>
          <w:fldChar w:fldCharType="begin" w:fldLock="1"/>
        </w:r>
        <w:r w:rsidRPr="004072B1">
          <w:rPr>
            <w:rPrChange w:id="14982" w:author="Draft version 2" w:date="2020-04-03T01:44:00Z">
              <w:rPr/>
            </w:rPrChange>
          </w:rPr>
          <w:instrText xml:space="preserve"> PAGEREF _Toc36757513 \h </w:instrText>
        </w:r>
      </w:ins>
      <w:ins w:id="14983" w:author="Draft version 2" w:date="2020-04-02T21:54:00Z">
        <w:r w:rsidRPr="004072B1">
          <w:rPr>
            <w:rPrChange w:id="14984" w:author="Draft version 2" w:date="2020-04-03T01:44:00Z">
              <w:rPr/>
            </w:rPrChange>
          </w:rPr>
        </w:r>
      </w:ins>
      <w:r w:rsidRPr="004072B1">
        <w:rPr>
          <w:rPrChange w:id="14985" w:author="Draft version 2" w:date="2020-04-03T01:44:00Z">
            <w:rPr/>
          </w:rPrChange>
        </w:rPr>
        <w:fldChar w:fldCharType="separate"/>
      </w:r>
      <w:ins w:id="14986" w:author="Draft version 2" w:date="2020-04-02T21:54:00Z">
        <w:r w:rsidRPr="004072B1">
          <w:rPr>
            <w:rPrChange w:id="14987" w:author="Draft version 2" w:date="2020-04-03T01:44:00Z">
              <w:rPr/>
            </w:rPrChange>
          </w:rPr>
          <w:t>762</w:t>
        </w:r>
      </w:ins>
      <w:ins w:id="14988" w:author="Draft version 2" w:date="2020-04-02T21:49:00Z">
        <w:r w:rsidRPr="004072B1">
          <w:rPr>
            <w:rPrChange w:id="14989" w:author="Draft version 2" w:date="2020-04-03T01:44:00Z">
              <w:rPr/>
            </w:rPrChange>
          </w:rPr>
          <w:fldChar w:fldCharType="end"/>
        </w:r>
      </w:ins>
    </w:p>
    <w:p w14:paraId="57ABD80D" w14:textId="305E8111" w:rsidR="00D1794C" w:rsidRPr="004072B1" w:rsidRDefault="00D1794C">
      <w:pPr>
        <w:pStyle w:val="TOC2"/>
        <w:rPr>
          <w:ins w:id="14990" w:author="Draft version 2" w:date="2020-04-02T21:49:00Z"/>
          <w:rFonts w:asciiTheme="minorHAnsi" w:eastAsiaTheme="minorEastAsia" w:hAnsiTheme="minorHAnsi" w:cstheme="minorBidi"/>
          <w:sz w:val="22"/>
          <w:szCs w:val="22"/>
          <w:rPrChange w:id="14991" w:author="Draft version 2" w:date="2020-04-03T01:44:00Z">
            <w:rPr>
              <w:ins w:id="14992" w:author="Draft version 2" w:date="2020-04-02T21:49:00Z"/>
              <w:rFonts w:asciiTheme="minorHAnsi" w:eastAsiaTheme="minorEastAsia" w:hAnsiTheme="minorHAnsi" w:cstheme="minorBidi"/>
              <w:sz w:val="22"/>
              <w:szCs w:val="22"/>
            </w:rPr>
          </w:rPrChange>
        </w:rPr>
      </w:pPr>
      <w:ins w:id="14993" w:author="Draft version 2" w:date="2020-04-02T21:49:00Z">
        <w:r w:rsidRPr="004072B1">
          <w:rPr>
            <w:rPrChange w:id="14994" w:author="Draft version 2" w:date="2020-04-03T01:44:00Z">
              <w:rPr/>
            </w:rPrChange>
          </w:rPr>
          <w:t>10.1</w:t>
        </w:r>
        <w:r w:rsidRPr="004072B1">
          <w:rPr>
            <w:rFonts w:asciiTheme="minorHAnsi" w:eastAsiaTheme="minorEastAsia" w:hAnsiTheme="minorHAnsi" w:cstheme="minorBidi"/>
            <w:sz w:val="22"/>
            <w:szCs w:val="22"/>
            <w:rPrChange w:id="14995" w:author="Draft version 2" w:date="2020-04-03T01:44:00Z">
              <w:rPr>
                <w:rFonts w:asciiTheme="minorHAnsi" w:eastAsiaTheme="minorEastAsia" w:hAnsiTheme="minorHAnsi" w:cstheme="minorBidi"/>
                <w:sz w:val="22"/>
                <w:szCs w:val="22"/>
              </w:rPr>
            </w:rPrChange>
          </w:rPr>
          <w:tab/>
        </w:r>
        <w:r w:rsidRPr="004072B1">
          <w:rPr>
            <w:rPrChange w:id="14996" w:author="Draft version 2" w:date="2020-04-03T01:44:00Z">
              <w:rPr/>
            </w:rPrChange>
          </w:rPr>
          <w:t>General</w:t>
        </w:r>
        <w:r w:rsidRPr="004072B1">
          <w:rPr>
            <w:rPrChange w:id="14997" w:author="Draft version 2" w:date="2020-04-03T01:44:00Z">
              <w:rPr/>
            </w:rPrChange>
          </w:rPr>
          <w:tab/>
        </w:r>
        <w:r w:rsidRPr="004072B1">
          <w:rPr>
            <w:rPrChange w:id="14998" w:author="Draft version 2" w:date="2020-04-03T01:44:00Z">
              <w:rPr/>
            </w:rPrChange>
          </w:rPr>
          <w:fldChar w:fldCharType="begin" w:fldLock="1"/>
        </w:r>
        <w:r w:rsidRPr="004072B1">
          <w:rPr>
            <w:rPrChange w:id="14999" w:author="Draft version 2" w:date="2020-04-03T01:44:00Z">
              <w:rPr/>
            </w:rPrChange>
          </w:rPr>
          <w:instrText xml:space="preserve"> PAGEREF _Toc36757514 \h </w:instrText>
        </w:r>
      </w:ins>
      <w:ins w:id="15000" w:author="Draft version 2" w:date="2020-04-02T21:54:00Z">
        <w:r w:rsidRPr="004072B1">
          <w:rPr>
            <w:rPrChange w:id="15001" w:author="Draft version 2" w:date="2020-04-03T01:44:00Z">
              <w:rPr/>
            </w:rPrChange>
          </w:rPr>
        </w:r>
      </w:ins>
      <w:r w:rsidRPr="004072B1">
        <w:rPr>
          <w:rPrChange w:id="15002" w:author="Draft version 2" w:date="2020-04-03T01:44:00Z">
            <w:rPr/>
          </w:rPrChange>
        </w:rPr>
        <w:fldChar w:fldCharType="separate"/>
      </w:r>
      <w:ins w:id="15003" w:author="Draft version 2" w:date="2020-04-02T21:54:00Z">
        <w:r w:rsidRPr="004072B1">
          <w:rPr>
            <w:rPrChange w:id="15004" w:author="Draft version 2" w:date="2020-04-03T01:44:00Z">
              <w:rPr/>
            </w:rPrChange>
          </w:rPr>
          <w:t>762</w:t>
        </w:r>
      </w:ins>
      <w:ins w:id="15005" w:author="Draft version 2" w:date="2020-04-02T21:49:00Z">
        <w:r w:rsidRPr="004072B1">
          <w:rPr>
            <w:rPrChange w:id="15006" w:author="Draft version 2" w:date="2020-04-03T01:44:00Z">
              <w:rPr/>
            </w:rPrChange>
          </w:rPr>
          <w:fldChar w:fldCharType="end"/>
        </w:r>
      </w:ins>
    </w:p>
    <w:p w14:paraId="768C42FC" w14:textId="59EEF531" w:rsidR="00D1794C" w:rsidRPr="004072B1" w:rsidRDefault="00D1794C">
      <w:pPr>
        <w:pStyle w:val="TOC2"/>
        <w:rPr>
          <w:ins w:id="15007" w:author="Draft version 2" w:date="2020-04-02T21:49:00Z"/>
          <w:rFonts w:asciiTheme="minorHAnsi" w:eastAsiaTheme="minorEastAsia" w:hAnsiTheme="minorHAnsi" w:cstheme="minorBidi"/>
          <w:sz w:val="22"/>
          <w:szCs w:val="22"/>
          <w:rPrChange w:id="15008" w:author="Draft version 2" w:date="2020-04-03T01:44:00Z">
            <w:rPr>
              <w:ins w:id="15009" w:author="Draft version 2" w:date="2020-04-02T21:49:00Z"/>
              <w:rFonts w:asciiTheme="minorHAnsi" w:eastAsiaTheme="minorEastAsia" w:hAnsiTheme="minorHAnsi" w:cstheme="minorBidi"/>
              <w:sz w:val="22"/>
              <w:szCs w:val="22"/>
            </w:rPr>
          </w:rPrChange>
        </w:rPr>
      </w:pPr>
      <w:ins w:id="15010" w:author="Draft version 2" w:date="2020-04-02T21:49:00Z">
        <w:r w:rsidRPr="004072B1">
          <w:rPr>
            <w:rPrChange w:id="15011" w:author="Draft version 2" w:date="2020-04-03T01:44:00Z">
              <w:rPr/>
            </w:rPrChange>
          </w:rPr>
          <w:t>10.2</w:t>
        </w:r>
        <w:r w:rsidRPr="004072B1">
          <w:rPr>
            <w:rFonts w:asciiTheme="minorHAnsi" w:eastAsiaTheme="minorEastAsia" w:hAnsiTheme="minorHAnsi" w:cstheme="minorBidi"/>
            <w:sz w:val="22"/>
            <w:szCs w:val="22"/>
            <w:rPrChange w:id="15012" w:author="Draft version 2" w:date="2020-04-03T01:44:00Z">
              <w:rPr>
                <w:rFonts w:asciiTheme="minorHAnsi" w:eastAsiaTheme="minorEastAsia" w:hAnsiTheme="minorHAnsi" w:cstheme="minorBidi"/>
                <w:sz w:val="22"/>
                <w:szCs w:val="22"/>
              </w:rPr>
            </w:rPrChange>
          </w:rPr>
          <w:tab/>
        </w:r>
        <w:r w:rsidRPr="004072B1">
          <w:rPr>
            <w:rPrChange w:id="15013" w:author="Draft version 2" w:date="2020-04-03T01:44:00Z">
              <w:rPr/>
            </w:rPrChange>
          </w:rPr>
          <w:t>ASN.1 violation or encoding error</w:t>
        </w:r>
        <w:r w:rsidRPr="004072B1">
          <w:rPr>
            <w:rPrChange w:id="15014" w:author="Draft version 2" w:date="2020-04-03T01:44:00Z">
              <w:rPr/>
            </w:rPrChange>
          </w:rPr>
          <w:tab/>
        </w:r>
        <w:r w:rsidRPr="004072B1">
          <w:rPr>
            <w:rPrChange w:id="15015" w:author="Draft version 2" w:date="2020-04-03T01:44:00Z">
              <w:rPr/>
            </w:rPrChange>
          </w:rPr>
          <w:fldChar w:fldCharType="begin" w:fldLock="1"/>
        </w:r>
        <w:r w:rsidRPr="004072B1">
          <w:rPr>
            <w:rPrChange w:id="15016" w:author="Draft version 2" w:date="2020-04-03T01:44:00Z">
              <w:rPr/>
            </w:rPrChange>
          </w:rPr>
          <w:instrText xml:space="preserve"> PAGEREF _Toc36757515 \h </w:instrText>
        </w:r>
      </w:ins>
      <w:ins w:id="15017" w:author="Draft version 2" w:date="2020-04-02T21:54:00Z">
        <w:r w:rsidRPr="004072B1">
          <w:rPr>
            <w:rPrChange w:id="15018" w:author="Draft version 2" w:date="2020-04-03T01:44:00Z">
              <w:rPr/>
            </w:rPrChange>
          </w:rPr>
        </w:r>
      </w:ins>
      <w:r w:rsidRPr="004072B1">
        <w:rPr>
          <w:rPrChange w:id="15019" w:author="Draft version 2" w:date="2020-04-03T01:44:00Z">
            <w:rPr/>
          </w:rPrChange>
        </w:rPr>
        <w:fldChar w:fldCharType="separate"/>
      </w:r>
      <w:ins w:id="15020" w:author="Draft version 2" w:date="2020-04-02T21:54:00Z">
        <w:r w:rsidRPr="004072B1">
          <w:rPr>
            <w:rPrChange w:id="15021" w:author="Draft version 2" w:date="2020-04-03T01:44:00Z">
              <w:rPr/>
            </w:rPrChange>
          </w:rPr>
          <w:t>762</w:t>
        </w:r>
      </w:ins>
      <w:ins w:id="15022" w:author="Draft version 2" w:date="2020-04-02T21:49:00Z">
        <w:r w:rsidRPr="004072B1">
          <w:rPr>
            <w:rPrChange w:id="15023" w:author="Draft version 2" w:date="2020-04-03T01:44:00Z">
              <w:rPr/>
            </w:rPrChange>
          </w:rPr>
          <w:fldChar w:fldCharType="end"/>
        </w:r>
      </w:ins>
    </w:p>
    <w:p w14:paraId="7DF2BCB2" w14:textId="0D0ACD89" w:rsidR="00D1794C" w:rsidRPr="004072B1" w:rsidRDefault="00D1794C">
      <w:pPr>
        <w:pStyle w:val="TOC2"/>
        <w:rPr>
          <w:ins w:id="15024" w:author="Draft version 2" w:date="2020-04-02T21:49:00Z"/>
          <w:rFonts w:asciiTheme="minorHAnsi" w:eastAsiaTheme="minorEastAsia" w:hAnsiTheme="minorHAnsi" w:cstheme="minorBidi"/>
          <w:sz w:val="22"/>
          <w:szCs w:val="22"/>
          <w:rPrChange w:id="15025" w:author="Draft version 2" w:date="2020-04-03T01:44:00Z">
            <w:rPr>
              <w:ins w:id="15026" w:author="Draft version 2" w:date="2020-04-02T21:49:00Z"/>
              <w:rFonts w:asciiTheme="minorHAnsi" w:eastAsiaTheme="minorEastAsia" w:hAnsiTheme="minorHAnsi" w:cstheme="minorBidi"/>
              <w:sz w:val="22"/>
              <w:szCs w:val="22"/>
            </w:rPr>
          </w:rPrChange>
        </w:rPr>
      </w:pPr>
      <w:ins w:id="15027" w:author="Draft version 2" w:date="2020-04-02T21:49:00Z">
        <w:r w:rsidRPr="004072B1">
          <w:rPr>
            <w:rPrChange w:id="15028" w:author="Draft version 2" w:date="2020-04-03T01:44:00Z">
              <w:rPr/>
            </w:rPrChange>
          </w:rPr>
          <w:t>10.3</w:t>
        </w:r>
        <w:r w:rsidRPr="004072B1">
          <w:rPr>
            <w:rFonts w:asciiTheme="minorHAnsi" w:eastAsiaTheme="minorEastAsia" w:hAnsiTheme="minorHAnsi" w:cstheme="minorBidi"/>
            <w:sz w:val="22"/>
            <w:szCs w:val="22"/>
            <w:rPrChange w:id="15029" w:author="Draft version 2" w:date="2020-04-03T01:44:00Z">
              <w:rPr>
                <w:rFonts w:asciiTheme="minorHAnsi" w:eastAsiaTheme="minorEastAsia" w:hAnsiTheme="minorHAnsi" w:cstheme="minorBidi"/>
                <w:sz w:val="22"/>
                <w:szCs w:val="22"/>
              </w:rPr>
            </w:rPrChange>
          </w:rPr>
          <w:tab/>
        </w:r>
        <w:r w:rsidRPr="004072B1">
          <w:rPr>
            <w:rPrChange w:id="15030" w:author="Draft version 2" w:date="2020-04-03T01:44:00Z">
              <w:rPr/>
            </w:rPrChange>
          </w:rPr>
          <w:t>Field set to a not comprehended value</w:t>
        </w:r>
        <w:r w:rsidRPr="004072B1">
          <w:rPr>
            <w:rPrChange w:id="15031" w:author="Draft version 2" w:date="2020-04-03T01:44:00Z">
              <w:rPr/>
            </w:rPrChange>
          </w:rPr>
          <w:tab/>
        </w:r>
        <w:r w:rsidRPr="004072B1">
          <w:rPr>
            <w:rPrChange w:id="15032" w:author="Draft version 2" w:date="2020-04-03T01:44:00Z">
              <w:rPr/>
            </w:rPrChange>
          </w:rPr>
          <w:fldChar w:fldCharType="begin" w:fldLock="1"/>
        </w:r>
        <w:r w:rsidRPr="004072B1">
          <w:rPr>
            <w:rPrChange w:id="15033" w:author="Draft version 2" w:date="2020-04-03T01:44:00Z">
              <w:rPr/>
            </w:rPrChange>
          </w:rPr>
          <w:instrText xml:space="preserve"> PAGEREF _Toc36757516 \h </w:instrText>
        </w:r>
      </w:ins>
      <w:ins w:id="15034" w:author="Draft version 2" w:date="2020-04-02T21:54:00Z">
        <w:r w:rsidRPr="004072B1">
          <w:rPr>
            <w:rPrChange w:id="15035" w:author="Draft version 2" w:date="2020-04-03T01:44:00Z">
              <w:rPr/>
            </w:rPrChange>
          </w:rPr>
        </w:r>
      </w:ins>
      <w:r w:rsidRPr="004072B1">
        <w:rPr>
          <w:rPrChange w:id="15036" w:author="Draft version 2" w:date="2020-04-03T01:44:00Z">
            <w:rPr/>
          </w:rPrChange>
        </w:rPr>
        <w:fldChar w:fldCharType="separate"/>
      </w:r>
      <w:ins w:id="15037" w:author="Draft version 2" w:date="2020-04-02T21:54:00Z">
        <w:r w:rsidRPr="004072B1">
          <w:rPr>
            <w:rPrChange w:id="15038" w:author="Draft version 2" w:date="2020-04-03T01:44:00Z">
              <w:rPr/>
            </w:rPrChange>
          </w:rPr>
          <w:t>762</w:t>
        </w:r>
      </w:ins>
      <w:ins w:id="15039" w:author="Draft version 2" w:date="2020-04-02T21:49:00Z">
        <w:r w:rsidRPr="004072B1">
          <w:rPr>
            <w:rPrChange w:id="15040" w:author="Draft version 2" w:date="2020-04-03T01:44:00Z">
              <w:rPr/>
            </w:rPrChange>
          </w:rPr>
          <w:fldChar w:fldCharType="end"/>
        </w:r>
      </w:ins>
    </w:p>
    <w:p w14:paraId="643E024E" w14:textId="25C689BE" w:rsidR="00D1794C" w:rsidRPr="004072B1" w:rsidRDefault="00D1794C">
      <w:pPr>
        <w:pStyle w:val="TOC2"/>
        <w:rPr>
          <w:ins w:id="15041" w:author="Draft version 2" w:date="2020-04-02T21:49:00Z"/>
          <w:rFonts w:asciiTheme="minorHAnsi" w:eastAsiaTheme="minorEastAsia" w:hAnsiTheme="minorHAnsi" w:cstheme="minorBidi"/>
          <w:sz w:val="22"/>
          <w:szCs w:val="22"/>
          <w:rPrChange w:id="15042" w:author="Draft version 2" w:date="2020-04-03T01:44:00Z">
            <w:rPr>
              <w:ins w:id="15043" w:author="Draft version 2" w:date="2020-04-02T21:49:00Z"/>
              <w:rFonts w:asciiTheme="minorHAnsi" w:eastAsiaTheme="minorEastAsia" w:hAnsiTheme="minorHAnsi" w:cstheme="minorBidi"/>
              <w:sz w:val="22"/>
              <w:szCs w:val="22"/>
            </w:rPr>
          </w:rPrChange>
        </w:rPr>
      </w:pPr>
      <w:ins w:id="15044" w:author="Draft version 2" w:date="2020-04-02T21:49:00Z">
        <w:r w:rsidRPr="004072B1">
          <w:rPr>
            <w:rPrChange w:id="15045" w:author="Draft version 2" w:date="2020-04-03T01:44:00Z">
              <w:rPr/>
            </w:rPrChange>
          </w:rPr>
          <w:t>10.4</w:t>
        </w:r>
        <w:r w:rsidRPr="004072B1">
          <w:rPr>
            <w:rFonts w:asciiTheme="minorHAnsi" w:eastAsiaTheme="minorEastAsia" w:hAnsiTheme="minorHAnsi" w:cstheme="minorBidi"/>
            <w:sz w:val="22"/>
            <w:szCs w:val="22"/>
            <w:rPrChange w:id="15046" w:author="Draft version 2" w:date="2020-04-03T01:44:00Z">
              <w:rPr>
                <w:rFonts w:asciiTheme="minorHAnsi" w:eastAsiaTheme="minorEastAsia" w:hAnsiTheme="minorHAnsi" w:cstheme="minorBidi"/>
                <w:sz w:val="22"/>
                <w:szCs w:val="22"/>
              </w:rPr>
            </w:rPrChange>
          </w:rPr>
          <w:tab/>
        </w:r>
        <w:r w:rsidRPr="004072B1">
          <w:rPr>
            <w:rPrChange w:id="15047" w:author="Draft version 2" w:date="2020-04-03T01:44:00Z">
              <w:rPr/>
            </w:rPrChange>
          </w:rPr>
          <w:t>Mandatory field missing</w:t>
        </w:r>
        <w:r w:rsidRPr="004072B1">
          <w:rPr>
            <w:rPrChange w:id="15048" w:author="Draft version 2" w:date="2020-04-03T01:44:00Z">
              <w:rPr/>
            </w:rPrChange>
          </w:rPr>
          <w:tab/>
        </w:r>
        <w:r w:rsidRPr="004072B1">
          <w:rPr>
            <w:rPrChange w:id="15049" w:author="Draft version 2" w:date="2020-04-03T01:44:00Z">
              <w:rPr/>
            </w:rPrChange>
          </w:rPr>
          <w:fldChar w:fldCharType="begin" w:fldLock="1"/>
        </w:r>
        <w:r w:rsidRPr="004072B1">
          <w:rPr>
            <w:rPrChange w:id="15050" w:author="Draft version 2" w:date="2020-04-03T01:44:00Z">
              <w:rPr/>
            </w:rPrChange>
          </w:rPr>
          <w:instrText xml:space="preserve"> PAGEREF _Toc36757517 \h </w:instrText>
        </w:r>
      </w:ins>
      <w:ins w:id="15051" w:author="Draft version 2" w:date="2020-04-02T21:54:00Z">
        <w:r w:rsidRPr="004072B1">
          <w:rPr>
            <w:rPrChange w:id="15052" w:author="Draft version 2" w:date="2020-04-03T01:44:00Z">
              <w:rPr/>
            </w:rPrChange>
          </w:rPr>
        </w:r>
      </w:ins>
      <w:r w:rsidRPr="004072B1">
        <w:rPr>
          <w:rPrChange w:id="15053" w:author="Draft version 2" w:date="2020-04-03T01:44:00Z">
            <w:rPr/>
          </w:rPrChange>
        </w:rPr>
        <w:fldChar w:fldCharType="separate"/>
      </w:r>
      <w:ins w:id="15054" w:author="Draft version 2" w:date="2020-04-02T21:54:00Z">
        <w:r w:rsidRPr="004072B1">
          <w:rPr>
            <w:rPrChange w:id="15055" w:author="Draft version 2" w:date="2020-04-03T01:44:00Z">
              <w:rPr/>
            </w:rPrChange>
          </w:rPr>
          <w:t>762</w:t>
        </w:r>
      </w:ins>
      <w:ins w:id="15056" w:author="Draft version 2" w:date="2020-04-02T21:49:00Z">
        <w:r w:rsidRPr="004072B1">
          <w:rPr>
            <w:rPrChange w:id="15057" w:author="Draft version 2" w:date="2020-04-03T01:44:00Z">
              <w:rPr/>
            </w:rPrChange>
          </w:rPr>
          <w:fldChar w:fldCharType="end"/>
        </w:r>
      </w:ins>
    </w:p>
    <w:p w14:paraId="39EB5E1A" w14:textId="4826E35D" w:rsidR="00D1794C" w:rsidRPr="004072B1" w:rsidRDefault="00D1794C">
      <w:pPr>
        <w:pStyle w:val="TOC2"/>
        <w:rPr>
          <w:ins w:id="15058" w:author="Draft version 2" w:date="2020-04-02T21:49:00Z"/>
          <w:rFonts w:asciiTheme="minorHAnsi" w:eastAsiaTheme="minorEastAsia" w:hAnsiTheme="minorHAnsi" w:cstheme="minorBidi"/>
          <w:sz w:val="22"/>
          <w:szCs w:val="22"/>
          <w:rPrChange w:id="15059" w:author="Draft version 2" w:date="2020-04-03T01:44:00Z">
            <w:rPr>
              <w:ins w:id="15060" w:author="Draft version 2" w:date="2020-04-02T21:49:00Z"/>
              <w:rFonts w:asciiTheme="minorHAnsi" w:eastAsiaTheme="minorEastAsia" w:hAnsiTheme="minorHAnsi" w:cstheme="minorBidi"/>
              <w:sz w:val="22"/>
              <w:szCs w:val="22"/>
            </w:rPr>
          </w:rPrChange>
        </w:rPr>
      </w:pPr>
      <w:ins w:id="15061" w:author="Draft version 2" w:date="2020-04-02T21:49:00Z">
        <w:r w:rsidRPr="004072B1">
          <w:rPr>
            <w:rPrChange w:id="15062" w:author="Draft version 2" w:date="2020-04-03T01:44:00Z">
              <w:rPr/>
            </w:rPrChange>
          </w:rPr>
          <w:t>10.5</w:t>
        </w:r>
        <w:r w:rsidRPr="004072B1">
          <w:rPr>
            <w:rFonts w:asciiTheme="minorHAnsi" w:eastAsiaTheme="minorEastAsia" w:hAnsiTheme="minorHAnsi" w:cstheme="minorBidi"/>
            <w:sz w:val="22"/>
            <w:szCs w:val="22"/>
            <w:rPrChange w:id="15063" w:author="Draft version 2" w:date="2020-04-03T01:44:00Z">
              <w:rPr>
                <w:rFonts w:asciiTheme="minorHAnsi" w:eastAsiaTheme="minorEastAsia" w:hAnsiTheme="minorHAnsi" w:cstheme="minorBidi"/>
                <w:sz w:val="22"/>
                <w:szCs w:val="22"/>
              </w:rPr>
            </w:rPrChange>
          </w:rPr>
          <w:tab/>
        </w:r>
        <w:r w:rsidRPr="004072B1">
          <w:rPr>
            <w:rPrChange w:id="15064" w:author="Draft version 2" w:date="2020-04-03T01:44:00Z">
              <w:rPr/>
            </w:rPrChange>
          </w:rPr>
          <w:t>Not comprehended field</w:t>
        </w:r>
        <w:r w:rsidRPr="004072B1">
          <w:rPr>
            <w:rPrChange w:id="15065" w:author="Draft version 2" w:date="2020-04-03T01:44:00Z">
              <w:rPr/>
            </w:rPrChange>
          </w:rPr>
          <w:tab/>
        </w:r>
        <w:r w:rsidRPr="004072B1">
          <w:rPr>
            <w:rPrChange w:id="15066" w:author="Draft version 2" w:date="2020-04-03T01:44:00Z">
              <w:rPr/>
            </w:rPrChange>
          </w:rPr>
          <w:fldChar w:fldCharType="begin" w:fldLock="1"/>
        </w:r>
        <w:r w:rsidRPr="004072B1">
          <w:rPr>
            <w:rPrChange w:id="15067" w:author="Draft version 2" w:date="2020-04-03T01:44:00Z">
              <w:rPr/>
            </w:rPrChange>
          </w:rPr>
          <w:instrText xml:space="preserve"> PAGEREF _Toc36757518 \h </w:instrText>
        </w:r>
      </w:ins>
      <w:ins w:id="15068" w:author="Draft version 2" w:date="2020-04-02T21:54:00Z">
        <w:r w:rsidRPr="004072B1">
          <w:rPr>
            <w:rPrChange w:id="15069" w:author="Draft version 2" w:date="2020-04-03T01:44:00Z">
              <w:rPr/>
            </w:rPrChange>
          </w:rPr>
        </w:r>
      </w:ins>
      <w:r w:rsidRPr="004072B1">
        <w:rPr>
          <w:rPrChange w:id="15070" w:author="Draft version 2" w:date="2020-04-03T01:44:00Z">
            <w:rPr/>
          </w:rPrChange>
        </w:rPr>
        <w:fldChar w:fldCharType="separate"/>
      </w:r>
      <w:ins w:id="15071" w:author="Draft version 2" w:date="2020-04-02T21:54:00Z">
        <w:r w:rsidRPr="004072B1">
          <w:rPr>
            <w:rPrChange w:id="15072" w:author="Draft version 2" w:date="2020-04-03T01:44:00Z">
              <w:rPr/>
            </w:rPrChange>
          </w:rPr>
          <w:t>764</w:t>
        </w:r>
      </w:ins>
      <w:ins w:id="15073" w:author="Draft version 2" w:date="2020-04-02T21:49:00Z">
        <w:r w:rsidRPr="004072B1">
          <w:rPr>
            <w:rPrChange w:id="15074" w:author="Draft version 2" w:date="2020-04-03T01:44:00Z">
              <w:rPr/>
            </w:rPrChange>
          </w:rPr>
          <w:fldChar w:fldCharType="end"/>
        </w:r>
      </w:ins>
    </w:p>
    <w:p w14:paraId="1585D747" w14:textId="2C80C2EF" w:rsidR="00D1794C" w:rsidRPr="004072B1" w:rsidRDefault="00D1794C">
      <w:pPr>
        <w:pStyle w:val="TOC1"/>
        <w:rPr>
          <w:ins w:id="15075" w:author="Draft version 2" w:date="2020-04-02T21:49:00Z"/>
          <w:rFonts w:asciiTheme="minorHAnsi" w:eastAsiaTheme="minorEastAsia" w:hAnsiTheme="minorHAnsi" w:cstheme="minorBidi"/>
          <w:szCs w:val="22"/>
          <w:rPrChange w:id="15076" w:author="Draft version 2" w:date="2020-04-03T01:44:00Z">
            <w:rPr>
              <w:ins w:id="15077" w:author="Draft version 2" w:date="2020-04-02T21:49:00Z"/>
              <w:rFonts w:asciiTheme="minorHAnsi" w:eastAsiaTheme="minorEastAsia" w:hAnsiTheme="minorHAnsi" w:cstheme="minorBidi"/>
              <w:szCs w:val="22"/>
            </w:rPr>
          </w:rPrChange>
        </w:rPr>
      </w:pPr>
      <w:ins w:id="15078" w:author="Draft version 2" w:date="2020-04-02T21:49:00Z">
        <w:r w:rsidRPr="004072B1">
          <w:rPr>
            <w:rPrChange w:id="15079" w:author="Draft version 2" w:date="2020-04-03T01:44:00Z">
              <w:rPr/>
            </w:rPrChange>
          </w:rPr>
          <w:t>11</w:t>
        </w:r>
      </w:ins>
      <w:ins w:id="15080" w:author="Draft version 2" w:date="2020-04-02T21:58:00Z">
        <w:r w:rsidRPr="004072B1">
          <w:rPr>
            <w:rFonts w:asciiTheme="minorHAnsi" w:eastAsiaTheme="minorEastAsia" w:hAnsiTheme="minorHAnsi" w:cstheme="minorBidi"/>
            <w:szCs w:val="22"/>
            <w:rPrChange w:id="15081" w:author="Draft version 2" w:date="2020-04-03T01:44:00Z">
              <w:rPr>
                <w:rFonts w:asciiTheme="minorHAnsi" w:eastAsiaTheme="minorEastAsia" w:hAnsiTheme="minorHAnsi" w:cstheme="minorBidi"/>
                <w:szCs w:val="22"/>
              </w:rPr>
            </w:rPrChange>
          </w:rPr>
          <w:tab/>
        </w:r>
      </w:ins>
      <w:ins w:id="15082" w:author="Draft version 2" w:date="2020-04-02T21:49:00Z">
        <w:r w:rsidRPr="004072B1">
          <w:rPr>
            <w:rPrChange w:id="15083" w:author="Draft version 2" w:date="2020-04-03T01:44:00Z">
              <w:rPr/>
            </w:rPrChange>
          </w:rPr>
          <w:t>Radio information related interactions between network nodes</w:t>
        </w:r>
        <w:r w:rsidRPr="004072B1">
          <w:rPr>
            <w:rPrChange w:id="15084" w:author="Draft version 2" w:date="2020-04-03T01:44:00Z">
              <w:rPr/>
            </w:rPrChange>
          </w:rPr>
          <w:tab/>
        </w:r>
        <w:r w:rsidRPr="004072B1">
          <w:rPr>
            <w:rPrChange w:id="15085" w:author="Draft version 2" w:date="2020-04-03T01:44:00Z">
              <w:rPr/>
            </w:rPrChange>
          </w:rPr>
          <w:fldChar w:fldCharType="begin" w:fldLock="1"/>
        </w:r>
        <w:r w:rsidRPr="004072B1">
          <w:rPr>
            <w:rPrChange w:id="15086" w:author="Draft version 2" w:date="2020-04-03T01:44:00Z">
              <w:rPr/>
            </w:rPrChange>
          </w:rPr>
          <w:instrText xml:space="preserve"> PAGEREF _Toc36757519 \h </w:instrText>
        </w:r>
      </w:ins>
      <w:ins w:id="15087" w:author="Draft version 2" w:date="2020-04-02T21:54:00Z">
        <w:r w:rsidRPr="004072B1">
          <w:rPr>
            <w:rPrChange w:id="15088" w:author="Draft version 2" w:date="2020-04-03T01:44:00Z">
              <w:rPr/>
            </w:rPrChange>
          </w:rPr>
        </w:r>
      </w:ins>
      <w:r w:rsidRPr="004072B1">
        <w:rPr>
          <w:rPrChange w:id="15089" w:author="Draft version 2" w:date="2020-04-03T01:44:00Z">
            <w:rPr/>
          </w:rPrChange>
        </w:rPr>
        <w:fldChar w:fldCharType="separate"/>
      </w:r>
      <w:ins w:id="15090" w:author="Draft version 2" w:date="2020-04-02T21:54:00Z">
        <w:r w:rsidRPr="004072B1">
          <w:rPr>
            <w:rPrChange w:id="15091" w:author="Draft version 2" w:date="2020-04-03T01:44:00Z">
              <w:rPr/>
            </w:rPrChange>
          </w:rPr>
          <w:t>765</w:t>
        </w:r>
      </w:ins>
      <w:ins w:id="15092" w:author="Draft version 2" w:date="2020-04-02T21:49:00Z">
        <w:r w:rsidRPr="004072B1">
          <w:rPr>
            <w:rPrChange w:id="15093" w:author="Draft version 2" w:date="2020-04-03T01:44:00Z">
              <w:rPr/>
            </w:rPrChange>
          </w:rPr>
          <w:fldChar w:fldCharType="end"/>
        </w:r>
      </w:ins>
    </w:p>
    <w:p w14:paraId="4AA06B60" w14:textId="027377F2" w:rsidR="00D1794C" w:rsidRPr="004072B1" w:rsidRDefault="00D1794C">
      <w:pPr>
        <w:pStyle w:val="TOC2"/>
        <w:rPr>
          <w:ins w:id="15094" w:author="Draft version 2" w:date="2020-04-02T21:49:00Z"/>
          <w:rFonts w:asciiTheme="minorHAnsi" w:eastAsiaTheme="minorEastAsia" w:hAnsiTheme="minorHAnsi" w:cstheme="minorBidi"/>
          <w:sz w:val="22"/>
          <w:szCs w:val="22"/>
          <w:rPrChange w:id="15095" w:author="Draft version 2" w:date="2020-04-03T01:44:00Z">
            <w:rPr>
              <w:ins w:id="15096" w:author="Draft version 2" w:date="2020-04-02T21:49:00Z"/>
              <w:rFonts w:asciiTheme="minorHAnsi" w:eastAsiaTheme="minorEastAsia" w:hAnsiTheme="minorHAnsi" w:cstheme="minorBidi"/>
              <w:sz w:val="22"/>
              <w:szCs w:val="22"/>
            </w:rPr>
          </w:rPrChange>
        </w:rPr>
      </w:pPr>
      <w:ins w:id="15097" w:author="Draft version 2" w:date="2020-04-02T21:49:00Z">
        <w:r w:rsidRPr="004072B1">
          <w:rPr>
            <w:rPrChange w:id="15098" w:author="Draft version 2" w:date="2020-04-03T01:44:00Z">
              <w:rPr/>
            </w:rPrChange>
          </w:rPr>
          <w:t>11.1</w:t>
        </w:r>
        <w:r w:rsidRPr="004072B1">
          <w:rPr>
            <w:rFonts w:asciiTheme="minorHAnsi" w:eastAsiaTheme="minorEastAsia" w:hAnsiTheme="minorHAnsi" w:cstheme="minorBidi"/>
            <w:sz w:val="22"/>
            <w:szCs w:val="22"/>
            <w:rPrChange w:id="15099" w:author="Draft version 2" w:date="2020-04-03T01:44:00Z">
              <w:rPr>
                <w:rFonts w:asciiTheme="minorHAnsi" w:eastAsiaTheme="minorEastAsia" w:hAnsiTheme="minorHAnsi" w:cstheme="minorBidi"/>
                <w:sz w:val="22"/>
                <w:szCs w:val="22"/>
              </w:rPr>
            </w:rPrChange>
          </w:rPr>
          <w:tab/>
        </w:r>
        <w:r w:rsidRPr="004072B1">
          <w:rPr>
            <w:rPrChange w:id="15100" w:author="Draft version 2" w:date="2020-04-03T01:44:00Z">
              <w:rPr/>
            </w:rPrChange>
          </w:rPr>
          <w:t>General</w:t>
        </w:r>
        <w:r w:rsidRPr="004072B1">
          <w:rPr>
            <w:rPrChange w:id="15101" w:author="Draft version 2" w:date="2020-04-03T01:44:00Z">
              <w:rPr/>
            </w:rPrChange>
          </w:rPr>
          <w:tab/>
        </w:r>
        <w:r w:rsidRPr="004072B1">
          <w:rPr>
            <w:rPrChange w:id="15102" w:author="Draft version 2" w:date="2020-04-03T01:44:00Z">
              <w:rPr/>
            </w:rPrChange>
          </w:rPr>
          <w:fldChar w:fldCharType="begin" w:fldLock="1"/>
        </w:r>
        <w:r w:rsidRPr="004072B1">
          <w:rPr>
            <w:rPrChange w:id="15103" w:author="Draft version 2" w:date="2020-04-03T01:44:00Z">
              <w:rPr/>
            </w:rPrChange>
          </w:rPr>
          <w:instrText xml:space="preserve"> PAGEREF _Toc36757520 \h </w:instrText>
        </w:r>
      </w:ins>
      <w:ins w:id="15104" w:author="Draft version 2" w:date="2020-04-02T21:54:00Z">
        <w:r w:rsidRPr="004072B1">
          <w:rPr>
            <w:rPrChange w:id="15105" w:author="Draft version 2" w:date="2020-04-03T01:44:00Z">
              <w:rPr/>
            </w:rPrChange>
          </w:rPr>
        </w:r>
      </w:ins>
      <w:r w:rsidRPr="004072B1">
        <w:rPr>
          <w:rPrChange w:id="15106" w:author="Draft version 2" w:date="2020-04-03T01:44:00Z">
            <w:rPr/>
          </w:rPrChange>
        </w:rPr>
        <w:fldChar w:fldCharType="separate"/>
      </w:r>
      <w:ins w:id="15107" w:author="Draft version 2" w:date="2020-04-02T21:54:00Z">
        <w:r w:rsidRPr="004072B1">
          <w:rPr>
            <w:rPrChange w:id="15108" w:author="Draft version 2" w:date="2020-04-03T01:44:00Z">
              <w:rPr/>
            </w:rPrChange>
          </w:rPr>
          <w:t>765</w:t>
        </w:r>
      </w:ins>
      <w:ins w:id="15109" w:author="Draft version 2" w:date="2020-04-02T21:49:00Z">
        <w:r w:rsidRPr="004072B1">
          <w:rPr>
            <w:rPrChange w:id="15110" w:author="Draft version 2" w:date="2020-04-03T01:44:00Z">
              <w:rPr/>
            </w:rPrChange>
          </w:rPr>
          <w:fldChar w:fldCharType="end"/>
        </w:r>
      </w:ins>
    </w:p>
    <w:p w14:paraId="07441EA4" w14:textId="08932ED1" w:rsidR="00D1794C" w:rsidRPr="004072B1" w:rsidRDefault="00D1794C">
      <w:pPr>
        <w:pStyle w:val="TOC2"/>
        <w:rPr>
          <w:ins w:id="15111" w:author="Draft version 2" w:date="2020-04-02T21:49:00Z"/>
          <w:rFonts w:asciiTheme="minorHAnsi" w:eastAsiaTheme="minorEastAsia" w:hAnsiTheme="minorHAnsi" w:cstheme="minorBidi"/>
          <w:sz w:val="22"/>
          <w:szCs w:val="22"/>
          <w:rPrChange w:id="15112" w:author="Draft version 2" w:date="2020-04-03T01:44:00Z">
            <w:rPr>
              <w:ins w:id="15113" w:author="Draft version 2" w:date="2020-04-02T21:49:00Z"/>
              <w:rFonts w:asciiTheme="minorHAnsi" w:eastAsiaTheme="minorEastAsia" w:hAnsiTheme="minorHAnsi" w:cstheme="minorBidi"/>
              <w:sz w:val="22"/>
              <w:szCs w:val="22"/>
            </w:rPr>
          </w:rPrChange>
        </w:rPr>
      </w:pPr>
      <w:ins w:id="15114" w:author="Draft version 2" w:date="2020-04-02T21:49:00Z">
        <w:r w:rsidRPr="004072B1">
          <w:rPr>
            <w:rPrChange w:id="15115" w:author="Draft version 2" w:date="2020-04-03T01:44:00Z">
              <w:rPr/>
            </w:rPrChange>
          </w:rPr>
          <w:t>11.2</w:t>
        </w:r>
        <w:r w:rsidRPr="004072B1">
          <w:rPr>
            <w:rFonts w:asciiTheme="minorHAnsi" w:eastAsiaTheme="minorEastAsia" w:hAnsiTheme="minorHAnsi" w:cstheme="minorBidi"/>
            <w:sz w:val="22"/>
            <w:szCs w:val="22"/>
            <w:rPrChange w:id="15116" w:author="Draft version 2" w:date="2020-04-03T01:44:00Z">
              <w:rPr>
                <w:rFonts w:asciiTheme="minorHAnsi" w:eastAsiaTheme="minorEastAsia" w:hAnsiTheme="minorHAnsi" w:cstheme="minorBidi"/>
                <w:sz w:val="22"/>
                <w:szCs w:val="22"/>
              </w:rPr>
            </w:rPrChange>
          </w:rPr>
          <w:tab/>
        </w:r>
        <w:r w:rsidRPr="004072B1">
          <w:rPr>
            <w:rPrChange w:id="15117" w:author="Draft version 2" w:date="2020-04-03T01:44:00Z">
              <w:rPr/>
            </w:rPrChange>
          </w:rPr>
          <w:t>Inter-node RRC messages</w:t>
        </w:r>
        <w:r w:rsidRPr="004072B1">
          <w:rPr>
            <w:rPrChange w:id="15118" w:author="Draft version 2" w:date="2020-04-03T01:44:00Z">
              <w:rPr/>
            </w:rPrChange>
          </w:rPr>
          <w:tab/>
        </w:r>
        <w:r w:rsidRPr="004072B1">
          <w:rPr>
            <w:rPrChange w:id="15119" w:author="Draft version 2" w:date="2020-04-03T01:44:00Z">
              <w:rPr/>
            </w:rPrChange>
          </w:rPr>
          <w:fldChar w:fldCharType="begin" w:fldLock="1"/>
        </w:r>
        <w:r w:rsidRPr="004072B1">
          <w:rPr>
            <w:rPrChange w:id="15120" w:author="Draft version 2" w:date="2020-04-03T01:44:00Z">
              <w:rPr/>
            </w:rPrChange>
          </w:rPr>
          <w:instrText xml:space="preserve"> PAGEREF _Toc36757521 \h </w:instrText>
        </w:r>
      </w:ins>
      <w:ins w:id="15121" w:author="Draft version 2" w:date="2020-04-02T21:54:00Z">
        <w:r w:rsidRPr="004072B1">
          <w:rPr>
            <w:rPrChange w:id="15122" w:author="Draft version 2" w:date="2020-04-03T01:44:00Z">
              <w:rPr/>
            </w:rPrChange>
          </w:rPr>
        </w:r>
      </w:ins>
      <w:r w:rsidRPr="004072B1">
        <w:rPr>
          <w:rPrChange w:id="15123" w:author="Draft version 2" w:date="2020-04-03T01:44:00Z">
            <w:rPr/>
          </w:rPrChange>
        </w:rPr>
        <w:fldChar w:fldCharType="separate"/>
      </w:r>
      <w:ins w:id="15124" w:author="Draft version 2" w:date="2020-04-02T21:54:00Z">
        <w:r w:rsidRPr="004072B1">
          <w:rPr>
            <w:rPrChange w:id="15125" w:author="Draft version 2" w:date="2020-04-03T01:44:00Z">
              <w:rPr/>
            </w:rPrChange>
          </w:rPr>
          <w:t>765</w:t>
        </w:r>
      </w:ins>
      <w:ins w:id="15126" w:author="Draft version 2" w:date="2020-04-02T21:49:00Z">
        <w:r w:rsidRPr="004072B1">
          <w:rPr>
            <w:rPrChange w:id="15127" w:author="Draft version 2" w:date="2020-04-03T01:44:00Z">
              <w:rPr/>
            </w:rPrChange>
          </w:rPr>
          <w:fldChar w:fldCharType="end"/>
        </w:r>
      </w:ins>
    </w:p>
    <w:p w14:paraId="5B58281B" w14:textId="180F1A0A" w:rsidR="00D1794C" w:rsidRPr="004072B1" w:rsidRDefault="00D1794C">
      <w:pPr>
        <w:pStyle w:val="TOC3"/>
        <w:rPr>
          <w:ins w:id="15128" w:author="Draft version 2" w:date="2020-04-02T21:49:00Z"/>
          <w:rFonts w:asciiTheme="minorHAnsi" w:eastAsiaTheme="minorEastAsia" w:hAnsiTheme="minorHAnsi" w:cstheme="minorBidi"/>
          <w:sz w:val="22"/>
          <w:szCs w:val="22"/>
          <w:rPrChange w:id="15129" w:author="Draft version 2" w:date="2020-04-03T01:44:00Z">
            <w:rPr>
              <w:ins w:id="15130" w:author="Draft version 2" w:date="2020-04-02T21:49:00Z"/>
              <w:rFonts w:asciiTheme="minorHAnsi" w:eastAsiaTheme="minorEastAsia" w:hAnsiTheme="minorHAnsi" w:cstheme="minorBidi"/>
              <w:sz w:val="22"/>
              <w:szCs w:val="22"/>
            </w:rPr>
          </w:rPrChange>
        </w:rPr>
      </w:pPr>
      <w:ins w:id="15131" w:author="Draft version 2" w:date="2020-04-02T21:49:00Z">
        <w:r w:rsidRPr="004072B1">
          <w:rPr>
            <w:rPrChange w:id="15132" w:author="Draft version 2" w:date="2020-04-03T01:44:00Z">
              <w:rPr/>
            </w:rPrChange>
          </w:rPr>
          <w:t>11.2.1</w:t>
        </w:r>
        <w:r w:rsidRPr="004072B1">
          <w:rPr>
            <w:rFonts w:asciiTheme="minorHAnsi" w:eastAsiaTheme="minorEastAsia" w:hAnsiTheme="minorHAnsi" w:cstheme="minorBidi"/>
            <w:sz w:val="22"/>
            <w:szCs w:val="22"/>
            <w:rPrChange w:id="15133" w:author="Draft version 2" w:date="2020-04-03T01:44:00Z">
              <w:rPr>
                <w:rFonts w:asciiTheme="minorHAnsi" w:eastAsiaTheme="minorEastAsia" w:hAnsiTheme="minorHAnsi" w:cstheme="minorBidi"/>
                <w:sz w:val="22"/>
                <w:szCs w:val="22"/>
              </w:rPr>
            </w:rPrChange>
          </w:rPr>
          <w:tab/>
        </w:r>
        <w:r w:rsidRPr="004072B1">
          <w:rPr>
            <w:rPrChange w:id="15134" w:author="Draft version 2" w:date="2020-04-03T01:44:00Z">
              <w:rPr/>
            </w:rPrChange>
          </w:rPr>
          <w:t>General</w:t>
        </w:r>
        <w:r w:rsidRPr="004072B1">
          <w:rPr>
            <w:rPrChange w:id="15135" w:author="Draft version 2" w:date="2020-04-03T01:44:00Z">
              <w:rPr/>
            </w:rPrChange>
          </w:rPr>
          <w:tab/>
        </w:r>
        <w:r w:rsidRPr="004072B1">
          <w:rPr>
            <w:rPrChange w:id="15136" w:author="Draft version 2" w:date="2020-04-03T01:44:00Z">
              <w:rPr/>
            </w:rPrChange>
          </w:rPr>
          <w:fldChar w:fldCharType="begin" w:fldLock="1"/>
        </w:r>
        <w:r w:rsidRPr="004072B1">
          <w:rPr>
            <w:rPrChange w:id="15137" w:author="Draft version 2" w:date="2020-04-03T01:44:00Z">
              <w:rPr/>
            </w:rPrChange>
          </w:rPr>
          <w:instrText xml:space="preserve"> PAGEREF _Toc36757522 \h </w:instrText>
        </w:r>
      </w:ins>
      <w:ins w:id="15138" w:author="Draft version 2" w:date="2020-04-02T21:54:00Z">
        <w:r w:rsidRPr="004072B1">
          <w:rPr>
            <w:rPrChange w:id="15139" w:author="Draft version 2" w:date="2020-04-03T01:44:00Z">
              <w:rPr/>
            </w:rPrChange>
          </w:rPr>
        </w:r>
      </w:ins>
      <w:r w:rsidRPr="004072B1">
        <w:rPr>
          <w:rPrChange w:id="15140" w:author="Draft version 2" w:date="2020-04-03T01:44:00Z">
            <w:rPr/>
          </w:rPrChange>
        </w:rPr>
        <w:fldChar w:fldCharType="separate"/>
      </w:r>
      <w:ins w:id="15141" w:author="Draft version 2" w:date="2020-04-02T21:54:00Z">
        <w:r w:rsidRPr="004072B1">
          <w:rPr>
            <w:rPrChange w:id="15142" w:author="Draft version 2" w:date="2020-04-03T01:44:00Z">
              <w:rPr/>
            </w:rPrChange>
          </w:rPr>
          <w:t>765</w:t>
        </w:r>
      </w:ins>
      <w:ins w:id="15143" w:author="Draft version 2" w:date="2020-04-02T21:49:00Z">
        <w:r w:rsidRPr="004072B1">
          <w:rPr>
            <w:rPrChange w:id="15144" w:author="Draft version 2" w:date="2020-04-03T01:44:00Z">
              <w:rPr/>
            </w:rPrChange>
          </w:rPr>
          <w:fldChar w:fldCharType="end"/>
        </w:r>
      </w:ins>
    </w:p>
    <w:p w14:paraId="60078C4B" w14:textId="5A51264D" w:rsidR="00D1794C" w:rsidRPr="004072B1" w:rsidRDefault="00D1794C">
      <w:pPr>
        <w:pStyle w:val="TOC3"/>
        <w:rPr>
          <w:ins w:id="15145" w:author="Draft version 2" w:date="2020-04-02T21:49:00Z"/>
          <w:rFonts w:asciiTheme="minorHAnsi" w:eastAsiaTheme="minorEastAsia" w:hAnsiTheme="minorHAnsi" w:cstheme="minorBidi"/>
          <w:sz w:val="22"/>
          <w:szCs w:val="22"/>
          <w:rPrChange w:id="15146" w:author="Draft version 2" w:date="2020-04-03T01:44:00Z">
            <w:rPr>
              <w:ins w:id="15147" w:author="Draft version 2" w:date="2020-04-02T21:49:00Z"/>
              <w:rFonts w:asciiTheme="minorHAnsi" w:eastAsiaTheme="minorEastAsia" w:hAnsiTheme="minorHAnsi" w:cstheme="minorBidi"/>
              <w:sz w:val="22"/>
              <w:szCs w:val="22"/>
            </w:rPr>
          </w:rPrChange>
        </w:rPr>
      </w:pPr>
      <w:ins w:id="15148" w:author="Draft version 2" w:date="2020-04-02T21:49:00Z">
        <w:r w:rsidRPr="004072B1">
          <w:rPr>
            <w:rPrChange w:id="15149" w:author="Draft version 2" w:date="2020-04-03T01:44:00Z">
              <w:rPr/>
            </w:rPrChange>
          </w:rPr>
          <w:t>11.2.2</w:t>
        </w:r>
        <w:r w:rsidRPr="004072B1">
          <w:rPr>
            <w:rFonts w:asciiTheme="minorHAnsi" w:eastAsiaTheme="minorEastAsia" w:hAnsiTheme="minorHAnsi" w:cstheme="minorBidi"/>
            <w:sz w:val="22"/>
            <w:szCs w:val="22"/>
            <w:rPrChange w:id="15150" w:author="Draft version 2" w:date="2020-04-03T01:44:00Z">
              <w:rPr>
                <w:rFonts w:asciiTheme="minorHAnsi" w:eastAsiaTheme="minorEastAsia" w:hAnsiTheme="minorHAnsi" w:cstheme="minorBidi"/>
                <w:sz w:val="22"/>
                <w:szCs w:val="22"/>
              </w:rPr>
            </w:rPrChange>
          </w:rPr>
          <w:tab/>
        </w:r>
        <w:r w:rsidRPr="004072B1">
          <w:rPr>
            <w:rPrChange w:id="15151" w:author="Draft version 2" w:date="2020-04-03T01:44:00Z">
              <w:rPr/>
            </w:rPrChange>
          </w:rPr>
          <w:t>Message definitions</w:t>
        </w:r>
        <w:r w:rsidRPr="004072B1">
          <w:rPr>
            <w:rPrChange w:id="15152" w:author="Draft version 2" w:date="2020-04-03T01:44:00Z">
              <w:rPr/>
            </w:rPrChange>
          </w:rPr>
          <w:tab/>
        </w:r>
        <w:r w:rsidRPr="004072B1">
          <w:rPr>
            <w:rPrChange w:id="15153" w:author="Draft version 2" w:date="2020-04-03T01:44:00Z">
              <w:rPr/>
            </w:rPrChange>
          </w:rPr>
          <w:fldChar w:fldCharType="begin" w:fldLock="1"/>
        </w:r>
        <w:r w:rsidRPr="004072B1">
          <w:rPr>
            <w:rPrChange w:id="15154" w:author="Draft version 2" w:date="2020-04-03T01:44:00Z">
              <w:rPr/>
            </w:rPrChange>
          </w:rPr>
          <w:instrText xml:space="preserve"> PAGEREF _Toc36757523 \h </w:instrText>
        </w:r>
      </w:ins>
      <w:ins w:id="15155" w:author="Draft version 2" w:date="2020-04-02T21:54:00Z">
        <w:r w:rsidRPr="004072B1">
          <w:rPr>
            <w:rPrChange w:id="15156" w:author="Draft version 2" w:date="2020-04-03T01:44:00Z">
              <w:rPr/>
            </w:rPrChange>
          </w:rPr>
        </w:r>
      </w:ins>
      <w:r w:rsidRPr="004072B1">
        <w:rPr>
          <w:rPrChange w:id="15157" w:author="Draft version 2" w:date="2020-04-03T01:44:00Z">
            <w:rPr/>
          </w:rPrChange>
        </w:rPr>
        <w:fldChar w:fldCharType="separate"/>
      </w:r>
      <w:ins w:id="15158" w:author="Draft version 2" w:date="2020-04-02T21:54:00Z">
        <w:r w:rsidRPr="004072B1">
          <w:rPr>
            <w:rPrChange w:id="15159" w:author="Draft version 2" w:date="2020-04-03T01:44:00Z">
              <w:rPr/>
            </w:rPrChange>
          </w:rPr>
          <w:t>766</w:t>
        </w:r>
      </w:ins>
      <w:ins w:id="15160" w:author="Draft version 2" w:date="2020-04-02T21:49:00Z">
        <w:r w:rsidRPr="004072B1">
          <w:rPr>
            <w:rPrChange w:id="15161" w:author="Draft version 2" w:date="2020-04-03T01:44:00Z">
              <w:rPr/>
            </w:rPrChange>
          </w:rPr>
          <w:fldChar w:fldCharType="end"/>
        </w:r>
      </w:ins>
    </w:p>
    <w:p w14:paraId="1C9DF616" w14:textId="507A3237" w:rsidR="00D1794C" w:rsidRPr="004072B1" w:rsidRDefault="00D1794C">
      <w:pPr>
        <w:pStyle w:val="TOC4"/>
        <w:rPr>
          <w:ins w:id="15162" w:author="Draft version 2" w:date="2020-04-02T21:49:00Z"/>
          <w:rFonts w:asciiTheme="minorHAnsi" w:eastAsiaTheme="minorEastAsia" w:hAnsiTheme="minorHAnsi" w:cstheme="minorBidi"/>
          <w:sz w:val="22"/>
          <w:szCs w:val="22"/>
          <w:rPrChange w:id="15163" w:author="Draft version 2" w:date="2020-04-03T01:44:00Z">
            <w:rPr>
              <w:ins w:id="15164" w:author="Draft version 2" w:date="2020-04-02T21:49:00Z"/>
              <w:rFonts w:asciiTheme="minorHAnsi" w:eastAsiaTheme="minorEastAsia" w:hAnsiTheme="minorHAnsi" w:cstheme="minorBidi"/>
              <w:sz w:val="22"/>
              <w:szCs w:val="22"/>
            </w:rPr>
          </w:rPrChange>
        </w:rPr>
      </w:pPr>
      <w:ins w:id="15165" w:author="Draft version 2" w:date="2020-04-02T21:49:00Z">
        <w:r w:rsidRPr="004072B1">
          <w:rPr>
            <w:rPrChange w:id="15166" w:author="Draft version 2" w:date="2020-04-03T01:44:00Z">
              <w:rPr/>
            </w:rPrChange>
          </w:rPr>
          <w:t>–</w:t>
        </w:r>
        <w:r w:rsidRPr="004072B1">
          <w:rPr>
            <w:rFonts w:asciiTheme="minorHAnsi" w:eastAsiaTheme="minorEastAsia" w:hAnsiTheme="minorHAnsi" w:cstheme="minorBidi"/>
            <w:sz w:val="22"/>
            <w:szCs w:val="22"/>
            <w:rPrChange w:id="15167" w:author="Draft version 2" w:date="2020-04-03T01:44:00Z">
              <w:rPr>
                <w:rFonts w:asciiTheme="minorHAnsi" w:eastAsiaTheme="minorEastAsia" w:hAnsiTheme="minorHAnsi" w:cstheme="minorBidi"/>
                <w:sz w:val="22"/>
                <w:szCs w:val="22"/>
              </w:rPr>
            </w:rPrChange>
          </w:rPr>
          <w:tab/>
        </w:r>
        <w:r w:rsidRPr="004072B1">
          <w:rPr>
            <w:i/>
            <w:rPrChange w:id="15168" w:author="Draft version 2" w:date="2020-04-03T01:44:00Z">
              <w:rPr>
                <w:i/>
              </w:rPr>
            </w:rPrChange>
          </w:rPr>
          <w:t>HandoverCommand</w:t>
        </w:r>
        <w:r w:rsidRPr="004072B1">
          <w:rPr>
            <w:rPrChange w:id="15169" w:author="Draft version 2" w:date="2020-04-03T01:44:00Z">
              <w:rPr/>
            </w:rPrChange>
          </w:rPr>
          <w:tab/>
        </w:r>
        <w:r w:rsidRPr="004072B1">
          <w:rPr>
            <w:rPrChange w:id="15170" w:author="Draft version 2" w:date="2020-04-03T01:44:00Z">
              <w:rPr/>
            </w:rPrChange>
          </w:rPr>
          <w:fldChar w:fldCharType="begin" w:fldLock="1"/>
        </w:r>
        <w:r w:rsidRPr="004072B1">
          <w:rPr>
            <w:rPrChange w:id="15171" w:author="Draft version 2" w:date="2020-04-03T01:44:00Z">
              <w:rPr/>
            </w:rPrChange>
          </w:rPr>
          <w:instrText xml:space="preserve"> PAGEREF _Toc36757524 \h </w:instrText>
        </w:r>
      </w:ins>
      <w:ins w:id="15172" w:author="Draft version 2" w:date="2020-04-02T21:54:00Z">
        <w:r w:rsidRPr="004072B1">
          <w:rPr>
            <w:rPrChange w:id="15173" w:author="Draft version 2" w:date="2020-04-03T01:44:00Z">
              <w:rPr/>
            </w:rPrChange>
          </w:rPr>
        </w:r>
      </w:ins>
      <w:r w:rsidRPr="004072B1">
        <w:rPr>
          <w:rPrChange w:id="15174" w:author="Draft version 2" w:date="2020-04-03T01:44:00Z">
            <w:rPr/>
          </w:rPrChange>
        </w:rPr>
        <w:fldChar w:fldCharType="separate"/>
      </w:r>
      <w:ins w:id="15175" w:author="Draft version 2" w:date="2020-04-02T21:54:00Z">
        <w:r w:rsidRPr="004072B1">
          <w:rPr>
            <w:rPrChange w:id="15176" w:author="Draft version 2" w:date="2020-04-03T01:44:00Z">
              <w:rPr/>
            </w:rPrChange>
          </w:rPr>
          <w:t>766</w:t>
        </w:r>
      </w:ins>
      <w:ins w:id="15177" w:author="Draft version 2" w:date="2020-04-02T21:49:00Z">
        <w:r w:rsidRPr="004072B1">
          <w:rPr>
            <w:rPrChange w:id="15178" w:author="Draft version 2" w:date="2020-04-03T01:44:00Z">
              <w:rPr/>
            </w:rPrChange>
          </w:rPr>
          <w:fldChar w:fldCharType="end"/>
        </w:r>
      </w:ins>
    </w:p>
    <w:p w14:paraId="72F65F7D" w14:textId="0009CCF3" w:rsidR="00D1794C" w:rsidRPr="004072B1" w:rsidRDefault="00D1794C">
      <w:pPr>
        <w:pStyle w:val="TOC4"/>
        <w:rPr>
          <w:ins w:id="15179" w:author="Draft version 2" w:date="2020-04-02T21:49:00Z"/>
          <w:rFonts w:asciiTheme="minorHAnsi" w:eastAsiaTheme="minorEastAsia" w:hAnsiTheme="minorHAnsi" w:cstheme="minorBidi"/>
          <w:sz w:val="22"/>
          <w:szCs w:val="22"/>
          <w:rPrChange w:id="15180" w:author="Draft version 2" w:date="2020-04-03T01:44:00Z">
            <w:rPr>
              <w:ins w:id="15181" w:author="Draft version 2" w:date="2020-04-02T21:49:00Z"/>
              <w:rFonts w:asciiTheme="minorHAnsi" w:eastAsiaTheme="minorEastAsia" w:hAnsiTheme="minorHAnsi" w:cstheme="minorBidi"/>
              <w:sz w:val="22"/>
              <w:szCs w:val="22"/>
            </w:rPr>
          </w:rPrChange>
        </w:rPr>
      </w:pPr>
      <w:ins w:id="15182" w:author="Draft version 2" w:date="2020-04-02T21:49:00Z">
        <w:r w:rsidRPr="004072B1">
          <w:rPr>
            <w:rPrChange w:id="15183" w:author="Draft version 2" w:date="2020-04-03T01:44:00Z">
              <w:rPr/>
            </w:rPrChange>
          </w:rPr>
          <w:t>–</w:t>
        </w:r>
        <w:r w:rsidRPr="004072B1">
          <w:rPr>
            <w:rFonts w:asciiTheme="minorHAnsi" w:eastAsiaTheme="minorEastAsia" w:hAnsiTheme="minorHAnsi" w:cstheme="minorBidi"/>
            <w:sz w:val="22"/>
            <w:szCs w:val="22"/>
            <w:rPrChange w:id="15184" w:author="Draft version 2" w:date="2020-04-03T01:44:00Z">
              <w:rPr>
                <w:rFonts w:asciiTheme="minorHAnsi" w:eastAsiaTheme="minorEastAsia" w:hAnsiTheme="minorHAnsi" w:cstheme="minorBidi"/>
                <w:sz w:val="22"/>
                <w:szCs w:val="22"/>
              </w:rPr>
            </w:rPrChange>
          </w:rPr>
          <w:tab/>
        </w:r>
        <w:r w:rsidRPr="004072B1">
          <w:rPr>
            <w:i/>
            <w:rPrChange w:id="15185" w:author="Draft version 2" w:date="2020-04-03T01:44:00Z">
              <w:rPr>
                <w:i/>
              </w:rPr>
            </w:rPrChange>
          </w:rPr>
          <w:t>HandoverPreparationInformation</w:t>
        </w:r>
        <w:r w:rsidRPr="004072B1">
          <w:rPr>
            <w:rPrChange w:id="15186" w:author="Draft version 2" w:date="2020-04-03T01:44:00Z">
              <w:rPr/>
            </w:rPrChange>
          </w:rPr>
          <w:tab/>
        </w:r>
        <w:r w:rsidRPr="004072B1">
          <w:rPr>
            <w:rPrChange w:id="15187" w:author="Draft version 2" w:date="2020-04-03T01:44:00Z">
              <w:rPr/>
            </w:rPrChange>
          </w:rPr>
          <w:fldChar w:fldCharType="begin" w:fldLock="1"/>
        </w:r>
        <w:r w:rsidRPr="004072B1">
          <w:rPr>
            <w:rPrChange w:id="15188" w:author="Draft version 2" w:date="2020-04-03T01:44:00Z">
              <w:rPr/>
            </w:rPrChange>
          </w:rPr>
          <w:instrText xml:space="preserve"> PAGEREF _Toc36757525 \h </w:instrText>
        </w:r>
      </w:ins>
      <w:ins w:id="15189" w:author="Draft version 2" w:date="2020-04-02T21:54:00Z">
        <w:r w:rsidRPr="004072B1">
          <w:rPr>
            <w:rPrChange w:id="15190" w:author="Draft version 2" w:date="2020-04-03T01:44:00Z">
              <w:rPr/>
            </w:rPrChange>
          </w:rPr>
        </w:r>
      </w:ins>
      <w:r w:rsidRPr="004072B1">
        <w:rPr>
          <w:rPrChange w:id="15191" w:author="Draft version 2" w:date="2020-04-03T01:44:00Z">
            <w:rPr/>
          </w:rPrChange>
        </w:rPr>
        <w:fldChar w:fldCharType="separate"/>
      </w:r>
      <w:ins w:id="15192" w:author="Draft version 2" w:date="2020-04-02T21:54:00Z">
        <w:r w:rsidRPr="004072B1">
          <w:rPr>
            <w:rPrChange w:id="15193" w:author="Draft version 2" w:date="2020-04-03T01:44:00Z">
              <w:rPr/>
            </w:rPrChange>
          </w:rPr>
          <w:t>767</w:t>
        </w:r>
      </w:ins>
      <w:ins w:id="15194" w:author="Draft version 2" w:date="2020-04-02T21:49:00Z">
        <w:r w:rsidRPr="004072B1">
          <w:rPr>
            <w:rPrChange w:id="15195" w:author="Draft version 2" w:date="2020-04-03T01:44:00Z">
              <w:rPr/>
            </w:rPrChange>
          </w:rPr>
          <w:fldChar w:fldCharType="end"/>
        </w:r>
      </w:ins>
    </w:p>
    <w:p w14:paraId="70BA32C5" w14:textId="7CB3AB64" w:rsidR="00D1794C" w:rsidRPr="004072B1" w:rsidRDefault="00D1794C">
      <w:pPr>
        <w:pStyle w:val="TOC4"/>
        <w:rPr>
          <w:ins w:id="15196" w:author="Draft version 2" w:date="2020-04-02T21:49:00Z"/>
          <w:rFonts w:asciiTheme="minorHAnsi" w:eastAsiaTheme="minorEastAsia" w:hAnsiTheme="minorHAnsi" w:cstheme="minorBidi"/>
          <w:sz w:val="22"/>
          <w:szCs w:val="22"/>
          <w:rPrChange w:id="15197" w:author="Draft version 2" w:date="2020-04-03T01:44:00Z">
            <w:rPr>
              <w:ins w:id="15198" w:author="Draft version 2" w:date="2020-04-02T21:49:00Z"/>
              <w:rFonts w:asciiTheme="minorHAnsi" w:eastAsiaTheme="minorEastAsia" w:hAnsiTheme="minorHAnsi" w:cstheme="minorBidi"/>
              <w:sz w:val="22"/>
              <w:szCs w:val="22"/>
            </w:rPr>
          </w:rPrChange>
        </w:rPr>
      </w:pPr>
      <w:ins w:id="15199" w:author="Draft version 2" w:date="2020-04-02T21:49:00Z">
        <w:r w:rsidRPr="004072B1">
          <w:rPr>
            <w:rPrChange w:id="15200" w:author="Draft version 2" w:date="2020-04-03T01:44:00Z">
              <w:rPr/>
            </w:rPrChange>
          </w:rPr>
          <w:t>–</w:t>
        </w:r>
        <w:r w:rsidRPr="004072B1">
          <w:rPr>
            <w:rFonts w:asciiTheme="minorHAnsi" w:eastAsiaTheme="minorEastAsia" w:hAnsiTheme="minorHAnsi" w:cstheme="minorBidi"/>
            <w:sz w:val="22"/>
            <w:szCs w:val="22"/>
            <w:rPrChange w:id="15201" w:author="Draft version 2" w:date="2020-04-03T01:44:00Z">
              <w:rPr>
                <w:rFonts w:asciiTheme="minorHAnsi" w:eastAsiaTheme="minorEastAsia" w:hAnsiTheme="minorHAnsi" w:cstheme="minorBidi"/>
                <w:sz w:val="22"/>
                <w:szCs w:val="22"/>
              </w:rPr>
            </w:rPrChange>
          </w:rPr>
          <w:tab/>
        </w:r>
        <w:r w:rsidRPr="004072B1">
          <w:rPr>
            <w:i/>
            <w:rPrChange w:id="15202" w:author="Draft version 2" w:date="2020-04-03T01:44:00Z">
              <w:rPr>
                <w:i/>
              </w:rPr>
            </w:rPrChange>
          </w:rPr>
          <w:t>CG-Config</w:t>
        </w:r>
        <w:r w:rsidRPr="004072B1">
          <w:rPr>
            <w:rPrChange w:id="15203" w:author="Draft version 2" w:date="2020-04-03T01:44:00Z">
              <w:rPr/>
            </w:rPrChange>
          </w:rPr>
          <w:tab/>
        </w:r>
        <w:r w:rsidRPr="004072B1">
          <w:rPr>
            <w:rPrChange w:id="15204" w:author="Draft version 2" w:date="2020-04-03T01:44:00Z">
              <w:rPr/>
            </w:rPrChange>
          </w:rPr>
          <w:fldChar w:fldCharType="begin" w:fldLock="1"/>
        </w:r>
        <w:r w:rsidRPr="004072B1">
          <w:rPr>
            <w:rPrChange w:id="15205" w:author="Draft version 2" w:date="2020-04-03T01:44:00Z">
              <w:rPr/>
            </w:rPrChange>
          </w:rPr>
          <w:instrText xml:space="preserve"> PAGEREF _Toc36757526 \h </w:instrText>
        </w:r>
      </w:ins>
      <w:ins w:id="15206" w:author="Draft version 2" w:date="2020-04-02T21:54:00Z">
        <w:r w:rsidRPr="004072B1">
          <w:rPr>
            <w:rPrChange w:id="15207" w:author="Draft version 2" w:date="2020-04-03T01:44:00Z">
              <w:rPr/>
            </w:rPrChange>
          </w:rPr>
        </w:r>
      </w:ins>
      <w:r w:rsidRPr="004072B1">
        <w:rPr>
          <w:rPrChange w:id="15208" w:author="Draft version 2" w:date="2020-04-03T01:44:00Z">
            <w:rPr/>
          </w:rPrChange>
        </w:rPr>
        <w:fldChar w:fldCharType="separate"/>
      </w:r>
      <w:ins w:id="15209" w:author="Draft version 2" w:date="2020-04-02T21:54:00Z">
        <w:r w:rsidRPr="004072B1">
          <w:rPr>
            <w:rPrChange w:id="15210" w:author="Draft version 2" w:date="2020-04-03T01:44:00Z">
              <w:rPr/>
            </w:rPrChange>
          </w:rPr>
          <w:t>771</w:t>
        </w:r>
      </w:ins>
      <w:ins w:id="15211" w:author="Draft version 2" w:date="2020-04-02T21:49:00Z">
        <w:r w:rsidRPr="004072B1">
          <w:rPr>
            <w:rPrChange w:id="15212" w:author="Draft version 2" w:date="2020-04-03T01:44:00Z">
              <w:rPr/>
            </w:rPrChange>
          </w:rPr>
          <w:fldChar w:fldCharType="end"/>
        </w:r>
      </w:ins>
    </w:p>
    <w:p w14:paraId="323AB337" w14:textId="66775832" w:rsidR="00D1794C" w:rsidRPr="004072B1" w:rsidRDefault="00D1794C">
      <w:pPr>
        <w:pStyle w:val="TOC4"/>
        <w:rPr>
          <w:ins w:id="15213" w:author="Draft version 2" w:date="2020-04-02T21:49:00Z"/>
          <w:rFonts w:asciiTheme="minorHAnsi" w:eastAsiaTheme="minorEastAsia" w:hAnsiTheme="minorHAnsi" w:cstheme="minorBidi"/>
          <w:sz w:val="22"/>
          <w:szCs w:val="22"/>
          <w:rPrChange w:id="15214" w:author="Draft version 2" w:date="2020-04-03T01:44:00Z">
            <w:rPr>
              <w:ins w:id="15215" w:author="Draft version 2" w:date="2020-04-02T21:49:00Z"/>
              <w:rFonts w:asciiTheme="minorHAnsi" w:eastAsiaTheme="minorEastAsia" w:hAnsiTheme="minorHAnsi" w:cstheme="minorBidi"/>
              <w:sz w:val="22"/>
              <w:szCs w:val="22"/>
            </w:rPr>
          </w:rPrChange>
        </w:rPr>
      </w:pPr>
      <w:ins w:id="15216" w:author="Draft version 2" w:date="2020-04-02T21:49:00Z">
        <w:r w:rsidRPr="004072B1">
          <w:rPr>
            <w:rPrChange w:id="15217" w:author="Draft version 2" w:date="2020-04-03T01:44:00Z">
              <w:rPr>
                <w:i/>
              </w:rPr>
            </w:rPrChange>
          </w:rPr>
          <w:lastRenderedPageBreak/>
          <w:t>–</w:t>
        </w:r>
        <w:r w:rsidRPr="004072B1">
          <w:rPr>
            <w:rFonts w:asciiTheme="minorHAnsi" w:eastAsiaTheme="minorEastAsia" w:hAnsiTheme="minorHAnsi" w:cstheme="minorBidi"/>
            <w:sz w:val="22"/>
            <w:szCs w:val="22"/>
            <w:rPrChange w:id="15218" w:author="Draft version 2" w:date="2020-04-03T01:44:00Z">
              <w:rPr>
                <w:rFonts w:asciiTheme="minorHAnsi" w:eastAsiaTheme="minorEastAsia" w:hAnsiTheme="minorHAnsi" w:cstheme="minorBidi"/>
                <w:sz w:val="22"/>
                <w:szCs w:val="22"/>
              </w:rPr>
            </w:rPrChange>
          </w:rPr>
          <w:tab/>
        </w:r>
        <w:r w:rsidRPr="004072B1">
          <w:rPr>
            <w:i/>
            <w:rPrChange w:id="15219" w:author="Draft version 2" w:date="2020-04-03T01:44:00Z">
              <w:rPr>
                <w:i/>
              </w:rPr>
            </w:rPrChange>
          </w:rPr>
          <w:t>CG-ConfigInfo</w:t>
        </w:r>
        <w:r w:rsidRPr="004072B1">
          <w:rPr>
            <w:rPrChange w:id="15220" w:author="Draft version 2" w:date="2020-04-03T01:44:00Z">
              <w:rPr/>
            </w:rPrChange>
          </w:rPr>
          <w:tab/>
        </w:r>
        <w:r w:rsidRPr="004072B1">
          <w:rPr>
            <w:rPrChange w:id="15221" w:author="Draft version 2" w:date="2020-04-03T01:44:00Z">
              <w:rPr/>
            </w:rPrChange>
          </w:rPr>
          <w:fldChar w:fldCharType="begin" w:fldLock="1"/>
        </w:r>
        <w:r w:rsidRPr="004072B1">
          <w:rPr>
            <w:rPrChange w:id="15222" w:author="Draft version 2" w:date="2020-04-03T01:44:00Z">
              <w:rPr/>
            </w:rPrChange>
          </w:rPr>
          <w:instrText xml:space="preserve"> PAGEREF _Toc36757527 \h </w:instrText>
        </w:r>
      </w:ins>
      <w:ins w:id="15223" w:author="Draft version 2" w:date="2020-04-02T21:54:00Z">
        <w:r w:rsidRPr="004072B1">
          <w:rPr>
            <w:rPrChange w:id="15224" w:author="Draft version 2" w:date="2020-04-03T01:44:00Z">
              <w:rPr/>
            </w:rPrChange>
          </w:rPr>
        </w:r>
      </w:ins>
      <w:r w:rsidRPr="004072B1">
        <w:rPr>
          <w:rPrChange w:id="15225" w:author="Draft version 2" w:date="2020-04-03T01:44:00Z">
            <w:rPr/>
          </w:rPrChange>
        </w:rPr>
        <w:fldChar w:fldCharType="separate"/>
      </w:r>
      <w:ins w:id="15226" w:author="Draft version 2" w:date="2020-04-02T21:54:00Z">
        <w:r w:rsidRPr="004072B1">
          <w:rPr>
            <w:rPrChange w:id="15227" w:author="Draft version 2" w:date="2020-04-03T01:44:00Z">
              <w:rPr/>
            </w:rPrChange>
          </w:rPr>
          <w:t>776</w:t>
        </w:r>
      </w:ins>
      <w:ins w:id="15228" w:author="Draft version 2" w:date="2020-04-02T21:49:00Z">
        <w:r w:rsidRPr="004072B1">
          <w:rPr>
            <w:rPrChange w:id="15229" w:author="Draft version 2" w:date="2020-04-03T01:44:00Z">
              <w:rPr/>
            </w:rPrChange>
          </w:rPr>
          <w:fldChar w:fldCharType="end"/>
        </w:r>
      </w:ins>
    </w:p>
    <w:p w14:paraId="10FA245E" w14:textId="72DB9AA1" w:rsidR="00D1794C" w:rsidRPr="004072B1" w:rsidRDefault="00D1794C">
      <w:pPr>
        <w:pStyle w:val="TOC4"/>
        <w:rPr>
          <w:ins w:id="15230" w:author="Draft version 2" w:date="2020-04-02T21:49:00Z"/>
          <w:rFonts w:asciiTheme="minorHAnsi" w:eastAsiaTheme="minorEastAsia" w:hAnsiTheme="minorHAnsi" w:cstheme="minorBidi"/>
          <w:sz w:val="22"/>
          <w:szCs w:val="22"/>
          <w:rPrChange w:id="15231" w:author="Draft version 2" w:date="2020-04-03T01:44:00Z">
            <w:rPr>
              <w:ins w:id="15232" w:author="Draft version 2" w:date="2020-04-02T21:49:00Z"/>
              <w:rFonts w:asciiTheme="minorHAnsi" w:eastAsiaTheme="minorEastAsia" w:hAnsiTheme="minorHAnsi" w:cstheme="minorBidi"/>
              <w:sz w:val="22"/>
              <w:szCs w:val="22"/>
            </w:rPr>
          </w:rPrChange>
        </w:rPr>
      </w:pPr>
      <w:ins w:id="15233" w:author="Draft version 2" w:date="2020-04-02T21:49:00Z">
        <w:r w:rsidRPr="004072B1">
          <w:rPr>
            <w:rPrChange w:id="15234" w:author="Draft version 2" w:date="2020-04-03T01:44:00Z">
              <w:rPr/>
            </w:rPrChange>
          </w:rPr>
          <w:t>–</w:t>
        </w:r>
        <w:r w:rsidRPr="004072B1">
          <w:rPr>
            <w:rFonts w:asciiTheme="minorHAnsi" w:eastAsiaTheme="minorEastAsia" w:hAnsiTheme="minorHAnsi" w:cstheme="minorBidi"/>
            <w:sz w:val="22"/>
            <w:szCs w:val="22"/>
            <w:rPrChange w:id="15235" w:author="Draft version 2" w:date="2020-04-03T01:44:00Z">
              <w:rPr>
                <w:rFonts w:asciiTheme="minorHAnsi" w:eastAsiaTheme="minorEastAsia" w:hAnsiTheme="minorHAnsi" w:cstheme="minorBidi"/>
                <w:sz w:val="22"/>
                <w:szCs w:val="22"/>
              </w:rPr>
            </w:rPrChange>
          </w:rPr>
          <w:tab/>
        </w:r>
        <w:r w:rsidRPr="004072B1">
          <w:rPr>
            <w:i/>
            <w:rPrChange w:id="15236" w:author="Draft version 2" w:date="2020-04-03T01:44:00Z">
              <w:rPr>
                <w:i/>
              </w:rPr>
            </w:rPrChange>
          </w:rPr>
          <w:t>MeasurementTimingConfiguration</w:t>
        </w:r>
        <w:r w:rsidRPr="004072B1">
          <w:rPr>
            <w:rPrChange w:id="15237" w:author="Draft version 2" w:date="2020-04-03T01:44:00Z">
              <w:rPr/>
            </w:rPrChange>
          </w:rPr>
          <w:tab/>
        </w:r>
        <w:r w:rsidRPr="004072B1">
          <w:rPr>
            <w:rPrChange w:id="15238" w:author="Draft version 2" w:date="2020-04-03T01:44:00Z">
              <w:rPr/>
            </w:rPrChange>
          </w:rPr>
          <w:fldChar w:fldCharType="begin" w:fldLock="1"/>
        </w:r>
        <w:r w:rsidRPr="004072B1">
          <w:rPr>
            <w:rPrChange w:id="15239" w:author="Draft version 2" w:date="2020-04-03T01:44:00Z">
              <w:rPr/>
            </w:rPrChange>
          </w:rPr>
          <w:instrText xml:space="preserve"> PAGEREF _Toc36757528 \h </w:instrText>
        </w:r>
      </w:ins>
      <w:ins w:id="15240" w:author="Draft version 2" w:date="2020-04-02T21:54:00Z">
        <w:r w:rsidRPr="004072B1">
          <w:rPr>
            <w:rPrChange w:id="15241" w:author="Draft version 2" w:date="2020-04-03T01:44:00Z">
              <w:rPr/>
            </w:rPrChange>
          </w:rPr>
        </w:r>
      </w:ins>
      <w:r w:rsidRPr="004072B1">
        <w:rPr>
          <w:rPrChange w:id="15242" w:author="Draft version 2" w:date="2020-04-03T01:44:00Z">
            <w:rPr/>
          </w:rPrChange>
        </w:rPr>
        <w:fldChar w:fldCharType="separate"/>
      </w:r>
      <w:ins w:id="15243" w:author="Draft version 2" w:date="2020-04-02T21:54:00Z">
        <w:r w:rsidRPr="004072B1">
          <w:rPr>
            <w:rPrChange w:id="15244" w:author="Draft version 2" w:date="2020-04-03T01:44:00Z">
              <w:rPr/>
            </w:rPrChange>
          </w:rPr>
          <w:t>785</w:t>
        </w:r>
      </w:ins>
      <w:ins w:id="15245" w:author="Draft version 2" w:date="2020-04-02T21:49:00Z">
        <w:r w:rsidRPr="004072B1">
          <w:rPr>
            <w:rPrChange w:id="15246" w:author="Draft version 2" w:date="2020-04-03T01:44:00Z">
              <w:rPr/>
            </w:rPrChange>
          </w:rPr>
          <w:fldChar w:fldCharType="end"/>
        </w:r>
      </w:ins>
    </w:p>
    <w:p w14:paraId="6751E664" w14:textId="3E9E4175" w:rsidR="00D1794C" w:rsidRPr="004072B1" w:rsidRDefault="00D1794C">
      <w:pPr>
        <w:pStyle w:val="TOC4"/>
        <w:rPr>
          <w:ins w:id="15247" w:author="Draft version 2" w:date="2020-04-02T21:49:00Z"/>
          <w:rFonts w:asciiTheme="minorHAnsi" w:eastAsiaTheme="minorEastAsia" w:hAnsiTheme="minorHAnsi" w:cstheme="minorBidi"/>
          <w:sz w:val="22"/>
          <w:szCs w:val="22"/>
          <w:rPrChange w:id="15248" w:author="Draft version 2" w:date="2020-04-03T01:44:00Z">
            <w:rPr>
              <w:ins w:id="15249" w:author="Draft version 2" w:date="2020-04-02T21:49:00Z"/>
              <w:rFonts w:asciiTheme="minorHAnsi" w:eastAsiaTheme="minorEastAsia" w:hAnsiTheme="minorHAnsi" w:cstheme="minorBidi"/>
              <w:sz w:val="22"/>
              <w:szCs w:val="22"/>
            </w:rPr>
          </w:rPrChange>
        </w:rPr>
      </w:pPr>
      <w:ins w:id="15250" w:author="Draft version 2" w:date="2020-04-02T21:49:00Z">
        <w:r w:rsidRPr="004072B1">
          <w:rPr>
            <w:rPrChange w:id="15251" w:author="Draft version 2" w:date="2020-04-03T01:44:00Z">
              <w:rPr/>
            </w:rPrChange>
          </w:rPr>
          <w:t>–</w:t>
        </w:r>
        <w:r w:rsidRPr="004072B1">
          <w:rPr>
            <w:rFonts w:asciiTheme="minorHAnsi" w:eastAsiaTheme="minorEastAsia" w:hAnsiTheme="minorHAnsi" w:cstheme="minorBidi"/>
            <w:sz w:val="22"/>
            <w:szCs w:val="22"/>
            <w:rPrChange w:id="15252" w:author="Draft version 2" w:date="2020-04-03T01:44:00Z">
              <w:rPr>
                <w:rFonts w:asciiTheme="minorHAnsi" w:eastAsiaTheme="minorEastAsia" w:hAnsiTheme="minorHAnsi" w:cstheme="minorBidi"/>
                <w:sz w:val="22"/>
                <w:szCs w:val="22"/>
              </w:rPr>
            </w:rPrChange>
          </w:rPr>
          <w:tab/>
        </w:r>
        <w:r w:rsidRPr="004072B1">
          <w:rPr>
            <w:i/>
            <w:rPrChange w:id="15253" w:author="Draft version 2" w:date="2020-04-03T01:44:00Z">
              <w:rPr>
                <w:i/>
              </w:rPr>
            </w:rPrChange>
          </w:rPr>
          <w:t>UERadioPagingInformation</w:t>
        </w:r>
        <w:r w:rsidRPr="004072B1">
          <w:rPr>
            <w:rPrChange w:id="15254" w:author="Draft version 2" w:date="2020-04-03T01:44:00Z">
              <w:rPr/>
            </w:rPrChange>
          </w:rPr>
          <w:tab/>
        </w:r>
        <w:r w:rsidRPr="004072B1">
          <w:rPr>
            <w:rPrChange w:id="15255" w:author="Draft version 2" w:date="2020-04-03T01:44:00Z">
              <w:rPr/>
            </w:rPrChange>
          </w:rPr>
          <w:fldChar w:fldCharType="begin" w:fldLock="1"/>
        </w:r>
        <w:r w:rsidRPr="004072B1">
          <w:rPr>
            <w:rPrChange w:id="15256" w:author="Draft version 2" w:date="2020-04-03T01:44:00Z">
              <w:rPr/>
            </w:rPrChange>
          </w:rPr>
          <w:instrText xml:space="preserve"> PAGEREF _Toc36757529 \h </w:instrText>
        </w:r>
      </w:ins>
      <w:ins w:id="15257" w:author="Draft version 2" w:date="2020-04-02T21:54:00Z">
        <w:r w:rsidRPr="004072B1">
          <w:rPr>
            <w:rPrChange w:id="15258" w:author="Draft version 2" w:date="2020-04-03T01:44:00Z">
              <w:rPr/>
            </w:rPrChange>
          </w:rPr>
        </w:r>
      </w:ins>
      <w:r w:rsidRPr="004072B1">
        <w:rPr>
          <w:rPrChange w:id="15259" w:author="Draft version 2" w:date="2020-04-03T01:44:00Z">
            <w:rPr/>
          </w:rPrChange>
        </w:rPr>
        <w:fldChar w:fldCharType="separate"/>
      </w:r>
      <w:ins w:id="15260" w:author="Draft version 2" w:date="2020-04-02T21:54:00Z">
        <w:r w:rsidRPr="004072B1">
          <w:rPr>
            <w:rPrChange w:id="15261" w:author="Draft version 2" w:date="2020-04-03T01:44:00Z">
              <w:rPr/>
            </w:rPrChange>
          </w:rPr>
          <w:t>786</w:t>
        </w:r>
      </w:ins>
      <w:ins w:id="15262" w:author="Draft version 2" w:date="2020-04-02T21:49:00Z">
        <w:r w:rsidRPr="004072B1">
          <w:rPr>
            <w:rPrChange w:id="15263" w:author="Draft version 2" w:date="2020-04-03T01:44:00Z">
              <w:rPr/>
            </w:rPrChange>
          </w:rPr>
          <w:fldChar w:fldCharType="end"/>
        </w:r>
      </w:ins>
    </w:p>
    <w:p w14:paraId="4C0065AA" w14:textId="0C6EA9C2" w:rsidR="00D1794C" w:rsidRPr="004072B1" w:rsidRDefault="00D1794C">
      <w:pPr>
        <w:pStyle w:val="TOC4"/>
        <w:rPr>
          <w:ins w:id="15264" w:author="Draft version 2" w:date="2020-04-02T21:49:00Z"/>
          <w:rFonts w:asciiTheme="minorHAnsi" w:eastAsiaTheme="minorEastAsia" w:hAnsiTheme="minorHAnsi" w:cstheme="minorBidi"/>
          <w:sz w:val="22"/>
          <w:szCs w:val="22"/>
          <w:rPrChange w:id="15265" w:author="Draft version 2" w:date="2020-04-03T01:44:00Z">
            <w:rPr>
              <w:ins w:id="15266" w:author="Draft version 2" w:date="2020-04-02T21:49:00Z"/>
              <w:rFonts w:asciiTheme="minorHAnsi" w:eastAsiaTheme="minorEastAsia" w:hAnsiTheme="minorHAnsi" w:cstheme="minorBidi"/>
              <w:sz w:val="22"/>
              <w:szCs w:val="22"/>
            </w:rPr>
          </w:rPrChange>
        </w:rPr>
      </w:pPr>
      <w:ins w:id="15267" w:author="Draft version 2" w:date="2020-04-02T21:49:00Z">
        <w:r w:rsidRPr="004072B1">
          <w:rPr>
            <w:rPrChange w:id="15268" w:author="Draft version 2" w:date="2020-04-03T01:44:00Z">
              <w:rPr/>
            </w:rPrChange>
          </w:rPr>
          <w:t>–</w:t>
        </w:r>
        <w:r w:rsidRPr="004072B1">
          <w:rPr>
            <w:rFonts w:asciiTheme="minorHAnsi" w:eastAsiaTheme="minorEastAsia" w:hAnsiTheme="minorHAnsi" w:cstheme="minorBidi"/>
            <w:sz w:val="22"/>
            <w:szCs w:val="22"/>
            <w:rPrChange w:id="15269" w:author="Draft version 2" w:date="2020-04-03T01:44:00Z">
              <w:rPr>
                <w:rFonts w:asciiTheme="minorHAnsi" w:eastAsiaTheme="minorEastAsia" w:hAnsiTheme="minorHAnsi" w:cstheme="minorBidi"/>
                <w:sz w:val="22"/>
                <w:szCs w:val="22"/>
              </w:rPr>
            </w:rPrChange>
          </w:rPr>
          <w:tab/>
        </w:r>
        <w:r w:rsidRPr="004072B1">
          <w:rPr>
            <w:i/>
            <w:rPrChange w:id="15270" w:author="Draft version 2" w:date="2020-04-03T01:44:00Z">
              <w:rPr>
                <w:i/>
              </w:rPr>
            </w:rPrChange>
          </w:rPr>
          <w:t>UERadioAccessCapabilityInformation</w:t>
        </w:r>
        <w:r w:rsidRPr="004072B1">
          <w:rPr>
            <w:rPrChange w:id="15271" w:author="Draft version 2" w:date="2020-04-03T01:44:00Z">
              <w:rPr/>
            </w:rPrChange>
          </w:rPr>
          <w:tab/>
        </w:r>
        <w:r w:rsidRPr="004072B1">
          <w:rPr>
            <w:rPrChange w:id="15272" w:author="Draft version 2" w:date="2020-04-03T01:44:00Z">
              <w:rPr/>
            </w:rPrChange>
          </w:rPr>
          <w:fldChar w:fldCharType="begin" w:fldLock="1"/>
        </w:r>
        <w:r w:rsidRPr="004072B1">
          <w:rPr>
            <w:rPrChange w:id="15273" w:author="Draft version 2" w:date="2020-04-03T01:44:00Z">
              <w:rPr/>
            </w:rPrChange>
          </w:rPr>
          <w:instrText xml:space="preserve"> PAGEREF _Toc36757530 \h </w:instrText>
        </w:r>
      </w:ins>
      <w:ins w:id="15274" w:author="Draft version 2" w:date="2020-04-02T21:54:00Z">
        <w:r w:rsidRPr="004072B1">
          <w:rPr>
            <w:rPrChange w:id="15275" w:author="Draft version 2" w:date="2020-04-03T01:44:00Z">
              <w:rPr/>
            </w:rPrChange>
          </w:rPr>
        </w:r>
      </w:ins>
      <w:r w:rsidRPr="004072B1">
        <w:rPr>
          <w:rPrChange w:id="15276" w:author="Draft version 2" w:date="2020-04-03T01:44:00Z">
            <w:rPr/>
          </w:rPrChange>
        </w:rPr>
        <w:fldChar w:fldCharType="separate"/>
      </w:r>
      <w:ins w:id="15277" w:author="Draft version 2" w:date="2020-04-02T21:54:00Z">
        <w:r w:rsidRPr="004072B1">
          <w:rPr>
            <w:rPrChange w:id="15278" w:author="Draft version 2" w:date="2020-04-03T01:44:00Z">
              <w:rPr/>
            </w:rPrChange>
          </w:rPr>
          <w:t>787</w:t>
        </w:r>
      </w:ins>
      <w:ins w:id="15279" w:author="Draft version 2" w:date="2020-04-02T21:49:00Z">
        <w:r w:rsidRPr="004072B1">
          <w:rPr>
            <w:rPrChange w:id="15280" w:author="Draft version 2" w:date="2020-04-03T01:44:00Z">
              <w:rPr/>
            </w:rPrChange>
          </w:rPr>
          <w:fldChar w:fldCharType="end"/>
        </w:r>
      </w:ins>
    </w:p>
    <w:p w14:paraId="464914B5" w14:textId="25EBF166" w:rsidR="00D1794C" w:rsidRPr="004072B1" w:rsidRDefault="00D1794C">
      <w:pPr>
        <w:pStyle w:val="TOC3"/>
        <w:rPr>
          <w:ins w:id="15281" w:author="Draft version 2" w:date="2020-04-02T21:49:00Z"/>
          <w:rFonts w:asciiTheme="minorHAnsi" w:eastAsiaTheme="minorEastAsia" w:hAnsiTheme="minorHAnsi" w:cstheme="minorBidi"/>
          <w:sz w:val="22"/>
          <w:szCs w:val="22"/>
          <w:rPrChange w:id="15282" w:author="Draft version 2" w:date="2020-04-03T01:44:00Z">
            <w:rPr>
              <w:ins w:id="15283" w:author="Draft version 2" w:date="2020-04-02T21:49:00Z"/>
              <w:rFonts w:asciiTheme="minorHAnsi" w:eastAsiaTheme="minorEastAsia" w:hAnsiTheme="minorHAnsi" w:cstheme="minorBidi"/>
              <w:sz w:val="22"/>
              <w:szCs w:val="22"/>
            </w:rPr>
          </w:rPrChange>
        </w:rPr>
      </w:pPr>
      <w:ins w:id="15284" w:author="Draft version 2" w:date="2020-04-02T21:49:00Z">
        <w:r w:rsidRPr="004072B1">
          <w:rPr>
            <w:rPrChange w:id="15285" w:author="Draft version 2" w:date="2020-04-03T01:44:00Z">
              <w:rPr>
                <w:rFonts w:eastAsia="Yu Mincho"/>
              </w:rPr>
            </w:rPrChange>
          </w:rPr>
          <w:t>11.2.3</w:t>
        </w:r>
        <w:r w:rsidRPr="004072B1">
          <w:rPr>
            <w:rFonts w:asciiTheme="minorHAnsi" w:hAnsiTheme="minorHAnsi" w:cstheme="minorBidi"/>
            <w:sz w:val="22"/>
            <w:szCs w:val="22"/>
            <w:rPrChange w:id="15286" w:author="Draft version 2" w:date="2020-04-03T01:44:00Z">
              <w:rPr>
                <w:rFonts w:asciiTheme="minorHAnsi" w:eastAsiaTheme="minorEastAsia" w:hAnsiTheme="minorHAnsi" w:cstheme="minorBidi"/>
                <w:sz w:val="22"/>
                <w:szCs w:val="22"/>
              </w:rPr>
            </w:rPrChange>
          </w:rPr>
          <w:tab/>
        </w:r>
        <w:r w:rsidRPr="004072B1">
          <w:rPr>
            <w:rFonts w:eastAsia="Yu Mincho"/>
            <w:rPrChange w:id="15287" w:author="Draft version 2" w:date="2020-04-03T01:44:00Z">
              <w:rPr>
                <w:rFonts w:eastAsia="Yu Mincho"/>
              </w:rPr>
            </w:rPrChange>
          </w:rPr>
          <w:t>Mandatory information in inter-node RRC messages</w:t>
        </w:r>
        <w:r w:rsidRPr="004072B1">
          <w:rPr>
            <w:rPrChange w:id="15288" w:author="Draft version 2" w:date="2020-04-03T01:44:00Z">
              <w:rPr/>
            </w:rPrChange>
          </w:rPr>
          <w:tab/>
        </w:r>
        <w:r w:rsidRPr="004072B1">
          <w:rPr>
            <w:rPrChange w:id="15289" w:author="Draft version 2" w:date="2020-04-03T01:44:00Z">
              <w:rPr/>
            </w:rPrChange>
          </w:rPr>
          <w:fldChar w:fldCharType="begin" w:fldLock="1"/>
        </w:r>
        <w:r w:rsidRPr="004072B1">
          <w:rPr>
            <w:rPrChange w:id="15290" w:author="Draft version 2" w:date="2020-04-03T01:44:00Z">
              <w:rPr/>
            </w:rPrChange>
          </w:rPr>
          <w:instrText xml:space="preserve"> PAGEREF _Toc36757531 \h </w:instrText>
        </w:r>
      </w:ins>
      <w:ins w:id="15291" w:author="Draft version 2" w:date="2020-04-02T21:54:00Z">
        <w:r w:rsidRPr="004072B1">
          <w:rPr>
            <w:rPrChange w:id="15292" w:author="Draft version 2" w:date="2020-04-03T01:44:00Z">
              <w:rPr/>
            </w:rPrChange>
          </w:rPr>
        </w:r>
      </w:ins>
      <w:r w:rsidRPr="004072B1">
        <w:rPr>
          <w:rPrChange w:id="15293" w:author="Draft version 2" w:date="2020-04-03T01:44:00Z">
            <w:rPr/>
          </w:rPrChange>
        </w:rPr>
        <w:fldChar w:fldCharType="separate"/>
      </w:r>
      <w:ins w:id="15294" w:author="Draft version 2" w:date="2020-04-02T21:54:00Z">
        <w:r w:rsidRPr="004072B1">
          <w:rPr>
            <w:rPrChange w:id="15295" w:author="Draft version 2" w:date="2020-04-03T01:44:00Z">
              <w:rPr/>
            </w:rPrChange>
          </w:rPr>
          <w:t>788</w:t>
        </w:r>
      </w:ins>
      <w:ins w:id="15296" w:author="Draft version 2" w:date="2020-04-02T21:49:00Z">
        <w:r w:rsidRPr="004072B1">
          <w:rPr>
            <w:rPrChange w:id="15297" w:author="Draft version 2" w:date="2020-04-03T01:44:00Z">
              <w:rPr/>
            </w:rPrChange>
          </w:rPr>
          <w:fldChar w:fldCharType="end"/>
        </w:r>
      </w:ins>
    </w:p>
    <w:p w14:paraId="7CAC3772" w14:textId="3BAEAE4D" w:rsidR="00D1794C" w:rsidRPr="004072B1" w:rsidRDefault="00D1794C">
      <w:pPr>
        <w:pStyle w:val="TOC2"/>
        <w:rPr>
          <w:ins w:id="15298" w:author="Draft version 2" w:date="2020-04-02T21:49:00Z"/>
          <w:rFonts w:asciiTheme="minorHAnsi" w:eastAsiaTheme="minorEastAsia" w:hAnsiTheme="minorHAnsi" w:cstheme="minorBidi"/>
          <w:sz w:val="22"/>
          <w:szCs w:val="22"/>
          <w:rPrChange w:id="15299" w:author="Draft version 2" w:date="2020-04-03T01:44:00Z">
            <w:rPr>
              <w:ins w:id="15300" w:author="Draft version 2" w:date="2020-04-02T21:49:00Z"/>
              <w:rFonts w:asciiTheme="minorHAnsi" w:eastAsiaTheme="minorEastAsia" w:hAnsiTheme="minorHAnsi" w:cstheme="minorBidi"/>
              <w:sz w:val="22"/>
              <w:szCs w:val="22"/>
            </w:rPr>
          </w:rPrChange>
        </w:rPr>
      </w:pPr>
      <w:ins w:id="15301" w:author="Draft version 2" w:date="2020-04-02T21:49:00Z">
        <w:r w:rsidRPr="004072B1">
          <w:rPr>
            <w:rPrChange w:id="15302" w:author="Draft version 2" w:date="2020-04-03T01:44:00Z">
              <w:rPr/>
            </w:rPrChange>
          </w:rPr>
          <w:t>11.3</w:t>
        </w:r>
        <w:r w:rsidRPr="004072B1">
          <w:rPr>
            <w:rFonts w:asciiTheme="minorHAnsi" w:eastAsiaTheme="minorEastAsia" w:hAnsiTheme="minorHAnsi" w:cstheme="minorBidi"/>
            <w:sz w:val="22"/>
            <w:szCs w:val="22"/>
            <w:rPrChange w:id="15303" w:author="Draft version 2" w:date="2020-04-03T01:44:00Z">
              <w:rPr>
                <w:rFonts w:asciiTheme="minorHAnsi" w:eastAsiaTheme="minorEastAsia" w:hAnsiTheme="minorHAnsi" w:cstheme="minorBidi"/>
                <w:sz w:val="22"/>
                <w:szCs w:val="22"/>
              </w:rPr>
            </w:rPrChange>
          </w:rPr>
          <w:tab/>
        </w:r>
        <w:r w:rsidRPr="004072B1">
          <w:rPr>
            <w:rPrChange w:id="15304" w:author="Draft version 2" w:date="2020-04-03T01:44:00Z">
              <w:rPr/>
            </w:rPrChange>
          </w:rPr>
          <w:t>Inter-node RRC information element definitions</w:t>
        </w:r>
        <w:r w:rsidRPr="004072B1">
          <w:rPr>
            <w:rPrChange w:id="15305" w:author="Draft version 2" w:date="2020-04-03T01:44:00Z">
              <w:rPr/>
            </w:rPrChange>
          </w:rPr>
          <w:tab/>
        </w:r>
        <w:r w:rsidRPr="004072B1">
          <w:rPr>
            <w:rPrChange w:id="15306" w:author="Draft version 2" w:date="2020-04-03T01:44:00Z">
              <w:rPr/>
            </w:rPrChange>
          </w:rPr>
          <w:fldChar w:fldCharType="begin" w:fldLock="1"/>
        </w:r>
        <w:r w:rsidRPr="004072B1">
          <w:rPr>
            <w:rPrChange w:id="15307" w:author="Draft version 2" w:date="2020-04-03T01:44:00Z">
              <w:rPr/>
            </w:rPrChange>
          </w:rPr>
          <w:instrText xml:space="preserve"> PAGEREF _Toc36757532 \h </w:instrText>
        </w:r>
      </w:ins>
      <w:ins w:id="15308" w:author="Draft version 2" w:date="2020-04-02T21:54:00Z">
        <w:r w:rsidRPr="004072B1">
          <w:rPr>
            <w:rPrChange w:id="15309" w:author="Draft version 2" w:date="2020-04-03T01:44:00Z">
              <w:rPr/>
            </w:rPrChange>
          </w:rPr>
        </w:r>
      </w:ins>
      <w:r w:rsidRPr="004072B1">
        <w:rPr>
          <w:rPrChange w:id="15310" w:author="Draft version 2" w:date="2020-04-03T01:44:00Z">
            <w:rPr/>
          </w:rPrChange>
        </w:rPr>
        <w:fldChar w:fldCharType="separate"/>
      </w:r>
      <w:ins w:id="15311" w:author="Draft version 2" w:date="2020-04-02T21:54:00Z">
        <w:r w:rsidRPr="004072B1">
          <w:rPr>
            <w:rPrChange w:id="15312" w:author="Draft version 2" w:date="2020-04-03T01:44:00Z">
              <w:rPr/>
            </w:rPrChange>
          </w:rPr>
          <w:t>789</w:t>
        </w:r>
      </w:ins>
      <w:ins w:id="15313" w:author="Draft version 2" w:date="2020-04-02T21:49:00Z">
        <w:r w:rsidRPr="004072B1">
          <w:rPr>
            <w:rPrChange w:id="15314" w:author="Draft version 2" w:date="2020-04-03T01:44:00Z">
              <w:rPr/>
            </w:rPrChange>
          </w:rPr>
          <w:fldChar w:fldCharType="end"/>
        </w:r>
      </w:ins>
    </w:p>
    <w:p w14:paraId="75D80C7E" w14:textId="4226B057" w:rsidR="00D1794C" w:rsidRPr="004072B1" w:rsidRDefault="00D1794C">
      <w:pPr>
        <w:pStyle w:val="TOC2"/>
        <w:rPr>
          <w:ins w:id="15315" w:author="Draft version 2" w:date="2020-04-02T21:49:00Z"/>
          <w:rFonts w:asciiTheme="minorHAnsi" w:eastAsiaTheme="minorEastAsia" w:hAnsiTheme="minorHAnsi" w:cstheme="minorBidi"/>
          <w:sz w:val="22"/>
          <w:szCs w:val="22"/>
          <w:rPrChange w:id="15316" w:author="Draft version 2" w:date="2020-04-03T01:44:00Z">
            <w:rPr>
              <w:ins w:id="15317" w:author="Draft version 2" w:date="2020-04-02T21:49:00Z"/>
              <w:rFonts w:asciiTheme="minorHAnsi" w:eastAsiaTheme="minorEastAsia" w:hAnsiTheme="minorHAnsi" w:cstheme="minorBidi"/>
              <w:sz w:val="22"/>
              <w:szCs w:val="22"/>
            </w:rPr>
          </w:rPrChange>
        </w:rPr>
      </w:pPr>
      <w:ins w:id="15318" w:author="Draft version 2" w:date="2020-04-02T21:49:00Z">
        <w:r w:rsidRPr="004072B1">
          <w:rPr>
            <w:rPrChange w:id="15319" w:author="Draft version 2" w:date="2020-04-03T01:44:00Z">
              <w:rPr/>
            </w:rPrChange>
          </w:rPr>
          <w:t>11.4</w:t>
        </w:r>
        <w:r w:rsidRPr="004072B1">
          <w:rPr>
            <w:rFonts w:asciiTheme="minorHAnsi" w:eastAsiaTheme="minorEastAsia" w:hAnsiTheme="minorHAnsi" w:cstheme="minorBidi"/>
            <w:sz w:val="22"/>
            <w:szCs w:val="22"/>
            <w:rPrChange w:id="15320" w:author="Draft version 2" w:date="2020-04-03T01:44:00Z">
              <w:rPr>
                <w:rFonts w:asciiTheme="minorHAnsi" w:eastAsiaTheme="minorEastAsia" w:hAnsiTheme="minorHAnsi" w:cstheme="minorBidi"/>
                <w:sz w:val="22"/>
                <w:szCs w:val="22"/>
              </w:rPr>
            </w:rPrChange>
          </w:rPr>
          <w:tab/>
        </w:r>
        <w:r w:rsidRPr="004072B1">
          <w:rPr>
            <w:rPrChange w:id="15321" w:author="Draft version 2" w:date="2020-04-03T01:44:00Z">
              <w:rPr/>
            </w:rPrChange>
          </w:rPr>
          <w:t>Inter-node RRC multiplicity and type constraint values</w:t>
        </w:r>
        <w:r w:rsidRPr="004072B1">
          <w:rPr>
            <w:rPrChange w:id="15322" w:author="Draft version 2" w:date="2020-04-03T01:44:00Z">
              <w:rPr/>
            </w:rPrChange>
          </w:rPr>
          <w:tab/>
        </w:r>
        <w:r w:rsidRPr="004072B1">
          <w:rPr>
            <w:rPrChange w:id="15323" w:author="Draft version 2" w:date="2020-04-03T01:44:00Z">
              <w:rPr/>
            </w:rPrChange>
          </w:rPr>
          <w:fldChar w:fldCharType="begin" w:fldLock="1"/>
        </w:r>
        <w:r w:rsidRPr="004072B1">
          <w:rPr>
            <w:rPrChange w:id="15324" w:author="Draft version 2" w:date="2020-04-03T01:44:00Z">
              <w:rPr/>
            </w:rPrChange>
          </w:rPr>
          <w:instrText xml:space="preserve"> PAGEREF _Toc36757533 \h </w:instrText>
        </w:r>
      </w:ins>
      <w:ins w:id="15325" w:author="Draft version 2" w:date="2020-04-02T21:54:00Z">
        <w:r w:rsidRPr="004072B1">
          <w:rPr>
            <w:rPrChange w:id="15326" w:author="Draft version 2" w:date="2020-04-03T01:44:00Z">
              <w:rPr/>
            </w:rPrChange>
          </w:rPr>
        </w:r>
      </w:ins>
      <w:r w:rsidRPr="004072B1">
        <w:rPr>
          <w:rPrChange w:id="15327" w:author="Draft version 2" w:date="2020-04-03T01:44:00Z">
            <w:rPr/>
          </w:rPrChange>
        </w:rPr>
        <w:fldChar w:fldCharType="separate"/>
      </w:r>
      <w:ins w:id="15328" w:author="Draft version 2" w:date="2020-04-02T21:54:00Z">
        <w:r w:rsidRPr="004072B1">
          <w:rPr>
            <w:rPrChange w:id="15329" w:author="Draft version 2" w:date="2020-04-03T01:44:00Z">
              <w:rPr/>
            </w:rPrChange>
          </w:rPr>
          <w:t>789</w:t>
        </w:r>
      </w:ins>
      <w:ins w:id="15330" w:author="Draft version 2" w:date="2020-04-02T21:49:00Z">
        <w:r w:rsidRPr="004072B1">
          <w:rPr>
            <w:rPrChange w:id="15331" w:author="Draft version 2" w:date="2020-04-03T01:44:00Z">
              <w:rPr/>
            </w:rPrChange>
          </w:rPr>
          <w:fldChar w:fldCharType="end"/>
        </w:r>
      </w:ins>
    </w:p>
    <w:p w14:paraId="7C64362E" w14:textId="524D721C" w:rsidR="00D1794C" w:rsidRPr="004072B1" w:rsidRDefault="00D1794C">
      <w:pPr>
        <w:pStyle w:val="TOC4"/>
        <w:rPr>
          <w:ins w:id="15332" w:author="Draft version 2" w:date="2020-04-02T21:49:00Z"/>
          <w:rFonts w:asciiTheme="minorHAnsi" w:eastAsiaTheme="minorEastAsia" w:hAnsiTheme="minorHAnsi" w:cstheme="minorBidi"/>
          <w:sz w:val="22"/>
          <w:szCs w:val="22"/>
          <w:rPrChange w:id="15333" w:author="Draft version 2" w:date="2020-04-03T01:44:00Z">
            <w:rPr>
              <w:ins w:id="15334" w:author="Draft version 2" w:date="2020-04-02T21:49:00Z"/>
              <w:rFonts w:asciiTheme="minorHAnsi" w:eastAsiaTheme="minorEastAsia" w:hAnsiTheme="minorHAnsi" w:cstheme="minorBidi"/>
              <w:sz w:val="22"/>
              <w:szCs w:val="22"/>
            </w:rPr>
          </w:rPrChange>
        </w:rPr>
      </w:pPr>
      <w:ins w:id="15335" w:author="Draft version 2" w:date="2020-04-02T21:49:00Z">
        <w:r w:rsidRPr="004072B1">
          <w:rPr>
            <w:rPrChange w:id="15336" w:author="Draft version 2" w:date="2020-04-03T01:44:00Z">
              <w:rPr/>
            </w:rPrChange>
          </w:rPr>
          <w:t>–</w:t>
        </w:r>
        <w:r w:rsidRPr="004072B1">
          <w:rPr>
            <w:rFonts w:asciiTheme="minorHAnsi" w:eastAsiaTheme="minorEastAsia" w:hAnsiTheme="minorHAnsi" w:cstheme="minorBidi"/>
            <w:sz w:val="22"/>
            <w:szCs w:val="22"/>
            <w:rPrChange w:id="15337" w:author="Draft version 2" w:date="2020-04-03T01:44:00Z">
              <w:rPr>
                <w:rFonts w:asciiTheme="minorHAnsi" w:eastAsiaTheme="minorEastAsia" w:hAnsiTheme="minorHAnsi" w:cstheme="minorBidi"/>
                <w:sz w:val="22"/>
                <w:szCs w:val="22"/>
              </w:rPr>
            </w:rPrChange>
          </w:rPr>
          <w:tab/>
        </w:r>
        <w:r w:rsidRPr="004072B1">
          <w:rPr>
            <w:rPrChange w:id="15338" w:author="Draft version 2" w:date="2020-04-03T01:44:00Z">
              <w:rPr/>
            </w:rPrChange>
          </w:rPr>
          <w:t>Multiplicity and type constraints definitions</w:t>
        </w:r>
        <w:r w:rsidRPr="004072B1">
          <w:rPr>
            <w:rPrChange w:id="15339" w:author="Draft version 2" w:date="2020-04-03T01:44:00Z">
              <w:rPr/>
            </w:rPrChange>
          </w:rPr>
          <w:tab/>
        </w:r>
        <w:r w:rsidRPr="004072B1">
          <w:rPr>
            <w:rPrChange w:id="15340" w:author="Draft version 2" w:date="2020-04-03T01:44:00Z">
              <w:rPr/>
            </w:rPrChange>
          </w:rPr>
          <w:fldChar w:fldCharType="begin" w:fldLock="1"/>
        </w:r>
        <w:r w:rsidRPr="004072B1">
          <w:rPr>
            <w:rPrChange w:id="15341" w:author="Draft version 2" w:date="2020-04-03T01:44:00Z">
              <w:rPr/>
            </w:rPrChange>
          </w:rPr>
          <w:instrText xml:space="preserve"> PAGEREF _Toc36757534 \h </w:instrText>
        </w:r>
      </w:ins>
      <w:ins w:id="15342" w:author="Draft version 2" w:date="2020-04-02T21:54:00Z">
        <w:r w:rsidRPr="004072B1">
          <w:rPr>
            <w:rPrChange w:id="15343" w:author="Draft version 2" w:date="2020-04-03T01:44:00Z">
              <w:rPr/>
            </w:rPrChange>
          </w:rPr>
        </w:r>
      </w:ins>
      <w:r w:rsidRPr="004072B1">
        <w:rPr>
          <w:rPrChange w:id="15344" w:author="Draft version 2" w:date="2020-04-03T01:44:00Z">
            <w:rPr/>
          </w:rPrChange>
        </w:rPr>
        <w:fldChar w:fldCharType="separate"/>
      </w:r>
      <w:ins w:id="15345" w:author="Draft version 2" w:date="2020-04-02T21:54:00Z">
        <w:r w:rsidRPr="004072B1">
          <w:rPr>
            <w:rPrChange w:id="15346" w:author="Draft version 2" w:date="2020-04-03T01:44:00Z">
              <w:rPr/>
            </w:rPrChange>
          </w:rPr>
          <w:t>7</w:t>
        </w:r>
        <w:r w:rsidRPr="004072B1">
          <w:rPr>
            <w:rPrChange w:id="15347" w:author="Draft version 2" w:date="2020-04-03T01:44:00Z">
              <w:rPr/>
            </w:rPrChange>
          </w:rPr>
          <w:t>8</w:t>
        </w:r>
        <w:r w:rsidRPr="004072B1">
          <w:rPr>
            <w:rPrChange w:id="15348" w:author="Draft version 2" w:date="2020-04-03T01:44:00Z">
              <w:rPr/>
            </w:rPrChange>
          </w:rPr>
          <w:t>9</w:t>
        </w:r>
      </w:ins>
      <w:ins w:id="15349" w:author="Draft version 2" w:date="2020-04-02T21:49:00Z">
        <w:r w:rsidRPr="004072B1">
          <w:rPr>
            <w:rPrChange w:id="15350" w:author="Draft version 2" w:date="2020-04-03T01:44:00Z">
              <w:rPr/>
            </w:rPrChange>
          </w:rPr>
          <w:fldChar w:fldCharType="end"/>
        </w:r>
      </w:ins>
    </w:p>
    <w:p w14:paraId="2B7F7F05" w14:textId="108070DD" w:rsidR="00D1794C" w:rsidRPr="004072B1" w:rsidRDefault="00D1794C">
      <w:pPr>
        <w:pStyle w:val="TOC4"/>
        <w:rPr>
          <w:ins w:id="15351" w:author="Draft version 2" w:date="2020-04-02T21:49:00Z"/>
          <w:rFonts w:asciiTheme="minorHAnsi" w:eastAsiaTheme="minorEastAsia" w:hAnsiTheme="minorHAnsi" w:cstheme="minorBidi"/>
          <w:sz w:val="22"/>
          <w:szCs w:val="22"/>
          <w:rPrChange w:id="15352" w:author="Draft version 2" w:date="2020-04-03T01:44:00Z">
            <w:rPr>
              <w:ins w:id="15353" w:author="Draft version 2" w:date="2020-04-02T21:49:00Z"/>
              <w:rFonts w:asciiTheme="minorHAnsi" w:eastAsiaTheme="minorEastAsia" w:hAnsiTheme="minorHAnsi" w:cstheme="minorBidi"/>
              <w:sz w:val="22"/>
              <w:szCs w:val="22"/>
            </w:rPr>
          </w:rPrChange>
        </w:rPr>
      </w:pPr>
      <w:ins w:id="15354" w:author="Draft version 2" w:date="2020-04-02T21:49:00Z">
        <w:r w:rsidRPr="004072B1">
          <w:rPr>
            <w:rPrChange w:id="15355" w:author="Draft version 2" w:date="2020-04-03T01:44:00Z">
              <w:rPr/>
            </w:rPrChange>
          </w:rPr>
          <w:t>–</w:t>
        </w:r>
        <w:r w:rsidRPr="004072B1">
          <w:rPr>
            <w:rFonts w:asciiTheme="minorHAnsi" w:eastAsiaTheme="minorEastAsia" w:hAnsiTheme="minorHAnsi" w:cstheme="minorBidi"/>
            <w:sz w:val="22"/>
            <w:szCs w:val="22"/>
            <w:rPrChange w:id="15356" w:author="Draft version 2" w:date="2020-04-03T01:44:00Z">
              <w:rPr>
                <w:rFonts w:asciiTheme="minorHAnsi" w:eastAsiaTheme="minorEastAsia" w:hAnsiTheme="minorHAnsi" w:cstheme="minorBidi"/>
                <w:sz w:val="22"/>
                <w:szCs w:val="22"/>
              </w:rPr>
            </w:rPrChange>
          </w:rPr>
          <w:tab/>
        </w:r>
        <w:r w:rsidRPr="004072B1">
          <w:rPr>
            <w:i/>
            <w:rPrChange w:id="15357" w:author="Draft version 2" w:date="2020-04-03T01:44:00Z">
              <w:rPr>
                <w:i/>
              </w:rPr>
            </w:rPrChange>
          </w:rPr>
          <w:t>End of NR-InterNodeDefinitions</w:t>
        </w:r>
        <w:r w:rsidRPr="004072B1">
          <w:rPr>
            <w:rPrChange w:id="15358" w:author="Draft version 2" w:date="2020-04-03T01:44:00Z">
              <w:rPr/>
            </w:rPrChange>
          </w:rPr>
          <w:tab/>
        </w:r>
        <w:r w:rsidRPr="004072B1">
          <w:rPr>
            <w:rPrChange w:id="15359" w:author="Draft version 2" w:date="2020-04-03T01:44:00Z">
              <w:rPr/>
            </w:rPrChange>
          </w:rPr>
          <w:fldChar w:fldCharType="begin" w:fldLock="1"/>
        </w:r>
        <w:r w:rsidRPr="004072B1">
          <w:rPr>
            <w:rPrChange w:id="15360" w:author="Draft version 2" w:date="2020-04-03T01:44:00Z">
              <w:rPr/>
            </w:rPrChange>
          </w:rPr>
          <w:instrText xml:space="preserve"> PAGEREF _Toc36757535 \h </w:instrText>
        </w:r>
      </w:ins>
      <w:ins w:id="15361" w:author="Draft version 2" w:date="2020-04-02T21:54:00Z">
        <w:r w:rsidRPr="004072B1">
          <w:rPr>
            <w:rPrChange w:id="15362" w:author="Draft version 2" w:date="2020-04-03T01:44:00Z">
              <w:rPr/>
            </w:rPrChange>
          </w:rPr>
        </w:r>
      </w:ins>
      <w:r w:rsidRPr="004072B1">
        <w:rPr>
          <w:rPrChange w:id="15363" w:author="Draft version 2" w:date="2020-04-03T01:44:00Z">
            <w:rPr/>
          </w:rPrChange>
        </w:rPr>
        <w:fldChar w:fldCharType="separate"/>
      </w:r>
      <w:ins w:id="15364" w:author="Draft version 2" w:date="2020-04-02T21:54:00Z">
        <w:r w:rsidRPr="004072B1">
          <w:rPr>
            <w:rPrChange w:id="15365" w:author="Draft version 2" w:date="2020-04-03T01:44:00Z">
              <w:rPr/>
            </w:rPrChange>
          </w:rPr>
          <w:t>790</w:t>
        </w:r>
      </w:ins>
      <w:ins w:id="15366" w:author="Draft version 2" w:date="2020-04-02T21:49:00Z">
        <w:r w:rsidRPr="004072B1">
          <w:rPr>
            <w:rPrChange w:id="15367" w:author="Draft version 2" w:date="2020-04-03T01:44:00Z">
              <w:rPr/>
            </w:rPrChange>
          </w:rPr>
          <w:fldChar w:fldCharType="end"/>
        </w:r>
      </w:ins>
    </w:p>
    <w:p w14:paraId="5538A37B" w14:textId="7190B461" w:rsidR="00D1794C" w:rsidRPr="004072B1" w:rsidRDefault="00D1794C">
      <w:pPr>
        <w:pStyle w:val="TOC1"/>
        <w:rPr>
          <w:ins w:id="15368" w:author="Draft version 2" w:date="2020-04-02T21:49:00Z"/>
          <w:rFonts w:asciiTheme="minorHAnsi" w:eastAsiaTheme="minorEastAsia" w:hAnsiTheme="minorHAnsi" w:cstheme="minorBidi"/>
          <w:szCs w:val="22"/>
          <w:rPrChange w:id="15369" w:author="Draft version 2" w:date="2020-04-03T01:44:00Z">
            <w:rPr>
              <w:ins w:id="15370" w:author="Draft version 2" w:date="2020-04-02T21:49:00Z"/>
              <w:rFonts w:asciiTheme="minorHAnsi" w:eastAsiaTheme="minorEastAsia" w:hAnsiTheme="minorHAnsi" w:cstheme="minorBidi"/>
              <w:szCs w:val="22"/>
            </w:rPr>
          </w:rPrChange>
        </w:rPr>
      </w:pPr>
      <w:ins w:id="15371" w:author="Draft version 2" w:date="2020-04-02T21:49:00Z">
        <w:r w:rsidRPr="004072B1">
          <w:rPr>
            <w:rPrChange w:id="15372" w:author="Draft version 2" w:date="2020-04-03T01:44:00Z">
              <w:rPr/>
            </w:rPrChange>
          </w:rPr>
          <w:t>12</w:t>
        </w:r>
      </w:ins>
      <w:ins w:id="15373" w:author="Draft version 2" w:date="2020-04-02T21:58:00Z">
        <w:r w:rsidRPr="004072B1">
          <w:rPr>
            <w:rFonts w:asciiTheme="minorHAnsi" w:eastAsiaTheme="minorEastAsia" w:hAnsiTheme="minorHAnsi" w:cstheme="minorBidi"/>
            <w:szCs w:val="22"/>
            <w:rPrChange w:id="15374" w:author="Draft version 2" w:date="2020-04-03T01:44:00Z">
              <w:rPr>
                <w:rFonts w:asciiTheme="minorHAnsi" w:eastAsiaTheme="minorEastAsia" w:hAnsiTheme="minorHAnsi" w:cstheme="minorBidi"/>
                <w:szCs w:val="22"/>
              </w:rPr>
            </w:rPrChange>
          </w:rPr>
          <w:tab/>
        </w:r>
      </w:ins>
      <w:ins w:id="15375" w:author="Draft version 2" w:date="2020-04-02T21:49:00Z">
        <w:r w:rsidRPr="004072B1">
          <w:rPr>
            <w:rPrChange w:id="15376" w:author="Draft version 2" w:date="2020-04-03T01:44:00Z">
              <w:rPr/>
            </w:rPrChange>
          </w:rPr>
          <w:t>Processing delay requirements for RRC procedures</w:t>
        </w:r>
        <w:r w:rsidRPr="004072B1">
          <w:rPr>
            <w:rPrChange w:id="15377" w:author="Draft version 2" w:date="2020-04-03T01:44:00Z">
              <w:rPr/>
            </w:rPrChange>
          </w:rPr>
          <w:tab/>
        </w:r>
        <w:r w:rsidRPr="004072B1">
          <w:rPr>
            <w:rPrChange w:id="15378" w:author="Draft version 2" w:date="2020-04-03T01:44:00Z">
              <w:rPr/>
            </w:rPrChange>
          </w:rPr>
          <w:fldChar w:fldCharType="begin" w:fldLock="1"/>
        </w:r>
        <w:r w:rsidRPr="004072B1">
          <w:rPr>
            <w:rPrChange w:id="15379" w:author="Draft version 2" w:date="2020-04-03T01:44:00Z">
              <w:rPr/>
            </w:rPrChange>
          </w:rPr>
          <w:instrText xml:space="preserve"> PAGEREF _Toc36757536 \h </w:instrText>
        </w:r>
      </w:ins>
      <w:ins w:id="15380" w:author="Draft version 2" w:date="2020-04-02T21:54:00Z">
        <w:r w:rsidRPr="004072B1">
          <w:rPr>
            <w:rPrChange w:id="15381" w:author="Draft version 2" w:date="2020-04-03T01:44:00Z">
              <w:rPr/>
            </w:rPrChange>
          </w:rPr>
        </w:r>
      </w:ins>
      <w:r w:rsidRPr="004072B1">
        <w:rPr>
          <w:rPrChange w:id="15382" w:author="Draft version 2" w:date="2020-04-03T01:44:00Z">
            <w:rPr/>
          </w:rPrChange>
        </w:rPr>
        <w:fldChar w:fldCharType="separate"/>
      </w:r>
      <w:ins w:id="15383" w:author="Draft version 2" w:date="2020-04-02T21:54:00Z">
        <w:r w:rsidRPr="004072B1">
          <w:rPr>
            <w:rPrChange w:id="15384" w:author="Draft version 2" w:date="2020-04-03T01:44:00Z">
              <w:rPr/>
            </w:rPrChange>
          </w:rPr>
          <w:t>791</w:t>
        </w:r>
      </w:ins>
      <w:ins w:id="15385" w:author="Draft version 2" w:date="2020-04-02T21:49:00Z">
        <w:r w:rsidRPr="004072B1">
          <w:rPr>
            <w:rPrChange w:id="15386" w:author="Draft version 2" w:date="2020-04-03T01:44:00Z">
              <w:rPr/>
            </w:rPrChange>
          </w:rPr>
          <w:fldChar w:fldCharType="end"/>
        </w:r>
      </w:ins>
    </w:p>
    <w:p w14:paraId="78E47627" w14:textId="23E10D53" w:rsidR="00D1794C" w:rsidRPr="004072B1" w:rsidRDefault="00D1794C" w:rsidP="00D1794C">
      <w:pPr>
        <w:pStyle w:val="TOC8"/>
        <w:tabs>
          <w:tab w:val="right" w:leader="dot" w:pos="9639"/>
        </w:tabs>
        <w:rPr>
          <w:ins w:id="15387" w:author="Draft version 2" w:date="2020-04-02T21:49:00Z"/>
          <w:rFonts w:asciiTheme="minorHAnsi" w:eastAsiaTheme="minorEastAsia" w:hAnsiTheme="minorHAnsi" w:cstheme="minorBidi"/>
          <w:b w:val="0"/>
          <w:szCs w:val="22"/>
          <w:rPrChange w:id="15388" w:author="Draft version 2" w:date="2020-04-03T01:44:00Z">
            <w:rPr>
              <w:ins w:id="15389" w:author="Draft version 2" w:date="2020-04-02T21:49:00Z"/>
              <w:rFonts w:asciiTheme="minorHAnsi" w:eastAsiaTheme="minorEastAsia" w:hAnsiTheme="minorHAnsi" w:cstheme="minorBidi"/>
              <w:b w:val="0"/>
              <w:szCs w:val="22"/>
            </w:rPr>
          </w:rPrChange>
        </w:rPr>
        <w:pPrChange w:id="15390" w:author="Draft version 2" w:date="2020-04-02T21:58:00Z">
          <w:pPr>
            <w:pStyle w:val="TOC8"/>
          </w:pPr>
        </w:pPrChange>
      </w:pPr>
      <w:ins w:id="15391" w:author="Draft version 2" w:date="2020-04-02T21:49:00Z">
        <w:r w:rsidRPr="004072B1">
          <w:rPr>
            <w:rPrChange w:id="15392" w:author="Draft version 2" w:date="2020-04-03T01:44:00Z">
              <w:rPr/>
            </w:rPrChange>
          </w:rPr>
          <w:t>Annex A (informative):</w:t>
        </w:r>
        <w:r w:rsidRPr="004072B1">
          <w:rPr>
            <w:rFonts w:asciiTheme="minorHAnsi" w:eastAsiaTheme="minorEastAsia" w:hAnsiTheme="minorHAnsi" w:cstheme="minorBidi"/>
            <w:b w:val="0"/>
            <w:szCs w:val="22"/>
            <w:rPrChange w:id="15393" w:author="Draft version 2" w:date="2020-04-03T01:44:00Z">
              <w:rPr>
                <w:rFonts w:asciiTheme="minorHAnsi" w:eastAsiaTheme="minorEastAsia" w:hAnsiTheme="minorHAnsi" w:cstheme="minorBidi"/>
                <w:b w:val="0"/>
                <w:szCs w:val="22"/>
              </w:rPr>
            </w:rPrChange>
          </w:rPr>
          <w:tab/>
        </w:r>
        <w:r w:rsidRPr="004072B1">
          <w:rPr>
            <w:rPrChange w:id="15394" w:author="Draft version 2" w:date="2020-04-03T01:44:00Z">
              <w:rPr/>
            </w:rPrChange>
          </w:rPr>
          <w:t>Guidelines, mainly on use of ASN.1</w:t>
        </w:r>
        <w:r w:rsidRPr="004072B1">
          <w:rPr>
            <w:rPrChange w:id="15395" w:author="Draft version 2" w:date="2020-04-03T01:44:00Z">
              <w:rPr/>
            </w:rPrChange>
          </w:rPr>
          <w:tab/>
        </w:r>
        <w:r w:rsidRPr="004072B1">
          <w:rPr>
            <w:rPrChange w:id="15396" w:author="Draft version 2" w:date="2020-04-03T01:44:00Z">
              <w:rPr/>
            </w:rPrChange>
          </w:rPr>
          <w:fldChar w:fldCharType="begin" w:fldLock="1"/>
        </w:r>
        <w:r w:rsidRPr="004072B1">
          <w:rPr>
            <w:rPrChange w:id="15397" w:author="Draft version 2" w:date="2020-04-03T01:44:00Z">
              <w:rPr/>
            </w:rPrChange>
          </w:rPr>
          <w:instrText xml:space="preserve"> PAGEREF _Toc36757537 \h </w:instrText>
        </w:r>
      </w:ins>
      <w:ins w:id="15398" w:author="Draft version 2" w:date="2020-04-02T21:54:00Z">
        <w:r w:rsidRPr="004072B1">
          <w:rPr>
            <w:rPrChange w:id="15399" w:author="Draft version 2" w:date="2020-04-03T01:44:00Z">
              <w:rPr/>
            </w:rPrChange>
          </w:rPr>
        </w:r>
      </w:ins>
      <w:r w:rsidRPr="004072B1">
        <w:rPr>
          <w:rPrChange w:id="15400" w:author="Draft version 2" w:date="2020-04-03T01:44:00Z">
            <w:rPr/>
          </w:rPrChange>
        </w:rPr>
        <w:fldChar w:fldCharType="separate"/>
      </w:r>
      <w:ins w:id="15401" w:author="Draft version 2" w:date="2020-04-02T21:54:00Z">
        <w:r w:rsidRPr="004072B1">
          <w:rPr>
            <w:rPrChange w:id="15402" w:author="Draft version 2" w:date="2020-04-03T01:44:00Z">
              <w:rPr/>
            </w:rPrChange>
          </w:rPr>
          <w:t>794</w:t>
        </w:r>
      </w:ins>
      <w:ins w:id="15403" w:author="Draft version 2" w:date="2020-04-02T21:49:00Z">
        <w:r w:rsidRPr="004072B1">
          <w:rPr>
            <w:rPrChange w:id="15404" w:author="Draft version 2" w:date="2020-04-03T01:44:00Z">
              <w:rPr/>
            </w:rPrChange>
          </w:rPr>
          <w:fldChar w:fldCharType="end"/>
        </w:r>
      </w:ins>
    </w:p>
    <w:p w14:paraId="6F95B984" w14:textId="52750225" w:rsidR="00D1794C" w:rsidRPr="004072B1" w:rsidRDefault="00D1794C">
      <w:pPr>
        <w:pStyle w:val="TOC1"/>
        <w:rPr>
          <w:ins w:id="15405" w:author="Draft version 2" w:date="2020-04-02T21:49:00Z"/>
          <w:rFonts w:asciiTheme="minorHAnsi" w:eastAsiaTheme="minorEastAsia" w:hAnsiTheme="minorHAnsi" w:cstheme="minorBidi"/>
          <w:szCs w:val="22"/>
          <w:rPrChange w:id="15406" w:author="Draft version 2" w:date="2020-04-03T01:44:00Z">
            <w:rPr>
              <w:ins w:id="15407" w:author="Draft version 2" w:date="2020-04-02T21:49:00Z"/>
              <w:rFonts w:asciiTheme="minorHAnsi" w:eastAsiaTheme="minorEastAsia" w:hAnsiTheme="minorHAnsi" w:cstheme="minorBidi"/>
              <w:szCs w:val="22"/>
            </w:rPr>
          </w:rPrChange>
        </w:rPr>
      </w:pPr>
      <w:ins w:id="15408" w:author="Draft version 2" w:date="2020-04-02T21:49:00Z">
        <w:r w:rsidRPr="004072B1">
          <w:rPr>
            <w:rPrChange w:id="15409" w:author="Draft version 2" w:date="2020-04-03T01:44:00Z">
              <w:rPr/>
            </w:rPrChange>
          </w:rPr>
          <w:t>A.1</w:t>
        </w:r>
      </w:ins>
      <w:ins w:id="15410" w:author="Draft version 2" w:date="2020-04-02T21:58:00Z">
        <w:r w:rsidRPr="004072B1">
          <w:rPr>
            <w:rFonts w:asciiTheme="minorHAnsi" w:eastAsiaTheme="minorEastAsia" w:hAnsiTheme="minorHAnsi" w:cstheme="minorBidi"/>
            <w:szCs w:val="22"/>
            <w:rPrChange w:id="15411" w:author="Draft version 2" w:date="2020-04-03T01:44:00Z">
              <w:rPr>
                <w:rFonts w:asciiTheme="minorHAnsi" w:eastAsiaTheme="minorEastAsia" w:hAnsiTheme="minorHAnsi" w:cstheme="minorBidi"/>
                <w:szCs w:val="22"/>
              </w:rPr>
            </w:rPrChange>
          </w:rPr>
          <w:tab/>
        </w:r>
      </w:ins>
      <w:ins w:id="15412" w:author="Draft version 2" w:date="2020-04-02T21:49:00Z">
        <w:r w:rsidRPr="004072B1">
          <w:rPr>
            <w:rPrChange w:id="15413" w:author="Draft version 2" w:date="2020-04-03T01:44:00Z">
              <w:rPr/>
            </w:rPrChange>
          </w:rPr>
          <w:t>Introduction</w:t>
        </w:r>
        <w:r w:rsidRPr="004072B1">
          <w:rPr>
            <w:rPrChange w:id="15414" w:author="Draft version 2" w:date="2020-04-03T01:44:00Z">
              <w:rPr/>
            </w:rPrChange>
          </w:rPr>
          <w:tab/>
        </w:r>
        <w:r w:rsidRPr="004072B1">
          <w:rPr>
            <w:rPrChange w:id="15415" w:author="Draft version 2" w:date="2020-04-03T01:44:00Z">
              <w:rPr/>
            </w:rPrChange>
          </w:rPr>
          <w:fldChar w:fldCharType="begin" w:fldLock="1"/>
        </w:r>
        <w:r w:rsidRPr="004072B1">
          <w:rPr>
            <w:rPrChange w:id="15416" w:author="Draft version 2" w:date="2020-04-03T01:44:00Z">
              <w:rPr/>
            </w:rPrChange>
          </w:rPr>
          <w:instrText xml:space="preserve"> PAGEREF _Toc36757538 \h </w:instrText>
        </w:r>
      </w:ins>
      <w:ins w:id="15417" w:author="Draft version 2" w:date="2020-04-02T21:54:00Z">
        <w:r w:rsidRPr="004072B1">
          <w:rPr>
            <w:rPrChange w:id="15418" w:author="Draft version 2" w:date="2020-04-03T01:44:00Z">
              <w:rPr/>
            </w:rPrChange>
          </w:rPr>
        </w:r>
      </w:ins>
      <w:r w:rsidRPr="004072B1">
        <w:rPr>
          <w:rPrChange w:id="15419" w:author="Draft version 2" w:date="2020-04-03T01:44:00Z">
            <w:rPr/>
          </w:rPrChange>
        </w:rPr>
        <w:fldChar w:fldCharType="separate"/>
      </w:r>
      <w:ins w:id="15420" w:author="Draft version 2" w:date="2020-04-02T21:54:00Z">
        <w:r w:rsidRPr="004072B1">
          <w:rPr>
            <w:rPrChange w:id="15421" w:author="Draft version 2" w:date="2020-04-03T01:44:00Z">
              <w:rPr/>
            </w:rPrChange>
          </w:rPr>
          <w:t>794</w:t>
        </w:r>
      </w:ins>
      <w:ins w:id="15422" w:author="Draft version 2" w:date="2020-04-02T21:49:00Z">
        <w:r w:rsidRPr="004072B1">
          <w:rPr>
            <w:rPrChange w:id="15423" w:author="Draft version 2" w:date="2020-04-03T01:44:00Z">
              <w:rPr/>
            </w:rPrChange>
          </w:rPr>
          <w:fldChar w:fldCharType="end"/>
        </w:r>
      </w:ins>
    </w:p>
    <w:p w14:paraId="5DFAE6D3" w14:textId="4E0DD16F" w:rsidR="00D1794C" w:rsidRPr="004072B1" w:rsidRDefault="00D1794C">
      <w:pPr>
        <w:pStyle w:val="TOC1"/>
        <w:rPr>
          <w:ins w:id="15424" w:author="Draft version 2" w:date="2020-04-02T21:49:00Z"/>
          <w:rFonts w:asciiTheme="minorHAnsi" w:eastAsiaTheme="minorEastAsia" w:hAnsiTheme="minorHAnsi" w:cstheme="minorBidi"/>
          <w:szCs w:val="22"/>
          <w:rPrChange w:id="15425" w:author="Draft version 2" w:date="2020-04-03T01:44:00Z">
            <w:rPr>
              <w:ins w:id="15426" w:author="Draft version 2" w:date="2020-04-02T21:49:00Z"/>
              <w:rFonts w:asciiTheme="minorHAnsi" w:eastAsiaTheme="minorEastAsia" w:hAnsiTheme="minorHAnsi" w:cstheme="minorBidi"/>
              <w:szCs w:val="22"/>
            </w:rPr>
          </w:rPrChange>
        </w:rPr>
      </w:pPr>
      <w:ins w:id="15427" w:author="Draft version 2" w:date="2020-04-02T21:49:00Z">
        <w:r w:rsidRPr="004072B1">
          <w:rPr>
            <w:rPrChange w:id="15428" w:author="Draft version 2" w:date="2020-04-03T01:44:00Z">
              <w:rPr/>
            </w:rPrChange>
          </w:rPr>
          <w:t>A.2</w:t>
        </w:r>
      </w:ins>
      <w:ins w:id="15429" w:author="Draft version 2" w:date="2020-04-02T21:58:00Z">
        <w:r w:rsidRPr="004072B1">
          <w:rPr>
            <w:rFonts w:asciiTheme="minorHAnsi" w:eastAsiaTheme="minorEastAsia" w:hAnsiTheme="minorHAnsi" w:cstheme="minorBidi"/>
            <w:szCs w:val="22"/>
            <w:rPrChange w:id="15430" w:author="Draft version 2" w:date="2020-04-03T01:44:00Z">
              <w:rPr>
                <w:rFonts w:asciiTheme="minorHAnsi" w:eastAsiaTheme="minorEastAsia" w:hAnsiTheme="minorHAnsi" w:cstheme="minorBidi"/>
                <w:szCs w:val="22"/>
              </w:rPr>
            </w:rPrChange>
          </w:rPr>
          <w:tab/>
        </w:r>
      </w:ins>
      <w:ins w:id="15431" w:author="Draft version 2" w:date="2020-04-02T21:49:00Z">
        <w:r w:rsidRPr="004072B1">
          <w:rPr>
            <w:rPrChange w:id="15432" w:author="Draft version 2" w:date="2020-04-03T01:44:00Z">
              <w:rPr/>
            </w:rPrChange>
          </w:rPr>
          <w:t>Procedural specification</w:t>
        </w:r>
        <w:r w:rsidRPr="004072B1">
          <w:rPr>
            <w:rPrChange w:id="15433" w:author="Draft version 2" w:date="2020-04-03T01:44:00Z">
              <w:rPr/>
            </w:rPrChange>
          </w:rPr>
          <w:tab/>
        </w:r>
        <w:r w:rsidRPr="004072B1">
          <w:rPr>
            <w:rPrChange w:id="15434" w:author="Draft version 2" w:date="2020-04-03T01:44:00Z">
              <w:rPr/>
            </w:rPrChange>
          </w:rPr>
          <w:fldChar w:fldCharType="begin" w:fldLock="1"/>
        </w:r>
        <w:r w:rsidRPr="004072B1">
          <w:rPr>
            <w:rPrChange w:id="15435" w:author="Draft version 2" w:date="2020-04-03T01:44:00Z">
              <w:rPr/>
            </w:rPrChange>
          </w:rPr>
          <w:instrText xml:space="preserve"> PAGEREF _Toc36757539 \h </w:instrText>
        </w:r>
      </w:ins>
      <w:ins w:id="15436" w:author="Draft version 2" w:date="2020-04-02T21:54:00Z">
        <w:r w:rsidRPr="004072B1">
          <w:rPr>
            <w:rPrChange w:id="15437" w:author="Draft version 2" w:date="2020-04-03T01:44:00Z">
              <w:rPr/>
            </w:rPrChange>
          </w:rPr>
        </w:r>
      </w:ins>
      <w:r w:rsidRPr="004072B1">
        <w:rPr>
          <w:rPrChange w:id="15438" w:author="Draft version 2" w:date="2020-04-03T01:44:00Z">
            <w:rPr/>
          </w:rPrChange>
        </w:rPr>
        <w:fldChar w:fldCharType="separate"/>
      </w:r>
      <w:ins w:id="15439" w:author="Draft version 2" w:date="2020-04-02T21:54:00Z">
        <w:r w:rsidRPr="004072B1">
          <w:rPr>
            <w:rPrChange w:id="15440" w:author="Draft version 2" w:date="2020-04-03T01:44:00Z">
              <w:rPr/>
            </w:rPrChange>
          </w:rPr>
          <w:t>794</w:t>
        </w:r>
      </w:ins>
      <w:ins w:id="15441" w:author="Draft version 2" w:date="2020-04-02T21:49:00Z">
        <w:r w:rsidRPr="004072B1">
          <w:rPr>
            <w:rPrChange w:id="15442" w:author="Draft version 2" w:date="2020-04-03T01:44:00Z">
              <w:rPr/>
            </w:rPrChange>
          </w:rPr>
          <w:fldChar w:fldCharType="end"/>
        </w:r>
      </w:ins>
    </w:p>
    <w:p w14:paraId="7D761FD0" w14:textId="13416842" w:rsidR="00D1794C" w:rsidRPr="004072B1" w:rsidRDefault="00D1794C">
      <w:pPr>
        <w:pStyle w:val="TOC2"/>
        <w:rPr>
          <w:ins w:id="15443" w:author="Draft version 2" w:date="2020-04-02T21:49:00Z"/>
          <w:rFonts w:asciiTheme="minorHAnsi" w:eastAsiaTheme="minorEastAsia" w:hAnsiTheme="minorHAnsi" w:cstheme="minorBidi"/>
          <w:sz w:val="22"/>
          <w:szCs w:val="22"/>
          <w:rPrChange w:id="15444" w:author="Draft version 2" w:date="2020-04-03T01:44:00Z">
            <w:rPr>
              <w:ins w:id="15445" w:author="Draft version 2" w:date="2020-04-02T21:49:00Z"/>
              <w:rFonts w:asciiTheme="minorHAnsi" w:eastAsiaTheme="minorEastAsia" w:hAnsiTheme="minorHAnsi" w:cstheme="minorBidi"/>
              <w:sz w:val="22"/>
              <w:szCs w:val="22"/>
            </w:rPr>
          </w:rPrChange>
        </w:rPr>
      </w:pPr>
      <w:ins w:id="15446" w:author="Draft version 2" w:date="2020-04-02T21:49:00Z">
        <w:r w:rsidRPr="004072B1">
          <w:rPr>
            <w:rPrChange w:id="15447" w:author="Draft version 2" w:date="2020-04-03T01:44:00Z">
              <w:rPr/>
            </w:rPrChange>
          </w:rPr>
          <w:t>A.2.1</w:t>
        </w:r>
        <w:r w:rsidRPr="004072B1">
          <w:rPr>
            <w:rFonts w:asciiTheme="minorHAnsi" w:eastAsiaTheme="minorEastAsia" w:hAnsiTheme="minorHAnsi" w:cstheme="minorBidi"/>
            <w:sz w:val="22"/>
            <w:szCs w:val="22"/>
            <w:rPrChange w:id="15448" w:author="Draft version 2" w:date="2020-04-03T01:44:00Z">
              <w:rPr>
                <w:rFonts w:asciiTheme="minorHAnsi" w:eastAsiaTheme="minorEastAsia" w:hAnsiTheme="minorHAnsi" w:cstheme="minorBidi"/>
                <w:sz w:val="22"/>
                <w:szCs w:val="22"/>
              </w:rPr>
            </w:rPrChange>
          </w:rPr>
          <w:tab/>
        </w:r>
        <w:r w:rsidRPr="004072B1">
          <w:rPr>
            <w:rPrChange w:id="15449" w:author="Draft version 2" w:date="2020-04-03T01:44:00Z">
              <w:rPr/>
            </w:rPrChange>
          </w:rPr>
          <w:t>General principles</w:t>
        </w:r>
        <w:r w:rsidRPr="004072B1">
          <w:rPr>
            <w:rPrChange w:id="15450" w:author="Draft version 2" w:date="2020-04-03T01:44:00Z">
              <w:rPr/>
            </w:rPrChange>
          </w:rPr>
          <w:tab/>
        </w:r>
        <w:r w:rsidRPr="004072B1">
          <w:rPr>
            <w:rPrChange w:id="15451" w:author="Draft version 2" w:date="2020-04-03T01:44:00Z">
              <w:rPr/>
            </w:rPrChange>
          </w:rPr>
          <w:fldChar w:fldCharType="begin" w:fldLock="1"/>
        </w:r>
        <w:r w:rsidRPr="004072B1">
          <w:rPr>
            <w:rPrChange w:id="15452" w:author="Draft version 2" w:date="2020-04-03T01:44:00Z">
              <w:rPr/>
            </w:rPrChange>
          </w:rPr>
          <w:instrText xml:space="preserve"> PAGEREF _Toc36757540 \h </w:instrText>
        </w:r>
      </w:ins>
      <w:ins w:id="15453" w:author="Draft version 2" w:date="2020-04-02T21:54:00Z">
        <w:r w:rsidRPr="004072B1">
          <w:rPr>
            <w:rPrChange w:id="15454" w:author="Draft version 2" w:date="2020-04-03T01:44:00Z">
              <w:rPr/>
            </w:rPrChange>
          </w:rPr>
        </w:r>
      </w:ins>
      <w:r w:rsidRPr="004072B1">
        <w:rPr>
          <w:rPrChange w:id="15455" w:author="Draft version 2" w:date="2020-04-03T01:44:00Z">
            <w:rPr/>
          </w:rPrChange>
        </w:rPr>
        <w:fldChar w:fldCharType="separate"/>
      </w:r>
      <w:ins w:id="15456" w:author="Draft version 2" w:date="2020-04-02T21:54:00Z">
        <w:r w:rsidRPr="004072B1">
          <w:rPr>
            <w:rPrChange w:id="15457" w:author="Draft version 2" w:date="2020-04-03T01:44:00Z">
              <w:rPr/>
            </w:rPrChange>
          </w:rPr>
          <w:t>794</w:t>
        </w:r>
      </w:ins>
      <w:ins w:id="15458" w:author="Draft version 2" w:date="2020-04-02T21:49:00Z">
        <w:r w:rsidRPr="004072B1">
          <w:rPr>
            <w:rPrChange w:id="15459" w:author="Draft version 2" w:date="2020-04-03T01:44:00Z">
              <w:rPr/>
            </w:rPrChange>
          </w:rPr>
          <w:fldChar w:fldCharType="end"/>
        </w:r>
      </w:ins>
    </w:p>
    <w:p w14:paraId="37AF75BC" w14:textId="58D04A7D" w:rsidR="00D1794C" w:rsidRPr="004072B1" w:rsidRDefault="00D1794C">
      <w:pPr>
        <w:pStyle w:val="TOC2"/>
        <w:rPr>
          <w:ins w:id="15460" w:author="Draft version 2" w:date="2020-04-02T21:49:00Z"/>
          <w:rFonts w:asciiTheme="minorHAnsi" w:eastAsiaTheme="minorEastAsia" w:hAnsiTheme="minorHAnsi" w:cstheme="minorBidi"/>
          <w:sz w:val="22"/>
          <w:szCs w:val="22"/>
          <w:rPrChange w:id="15461" w:author="Draft version 2" w:date="2020-04-03T01:44:00Z">
            <w:rPr>
              <w:ins w:id="15462" w:author="Draft version 2" w:date="2020-04-02T21:49:00Z"/>
              <w:rFonts w:asciiTheme="minorHAnsi" w:eastAsiaTheme="minorEastAsia" w:hAnsiTheme="minorHAnsi" w:cstheme="minorBidi"/>
              <w:sz w:val="22"/>
              <w:szCs w:val="22"/>
            </w:rPr>
          </w:rPrChange>
        </w:rPr>
      </w:pPr>
      <w:ins w:id="15463" w:author="Draft version 2" w:date="2020-04-02T21:49:00Z">
        <w:r w:rsidRPr="004072B1">
          <w:rPr>
            <w:rPrChange w:id="15464" w:author="Draft version 2" w:date="2020-04-03T01:44:00Z">
              <w:rPr/>
            </w:rPrChange>
          </w:rPr>
          <w:t>A.2.2</w:t>
        </w:r>
        <w:r w:rsidRPr="004072B1">
          <w:rPr>
            <w:rFonts w:asciiTheme="minorHAnsi" w:eastAsiaTheme="minorEastAsia" w:hAnsiTheme="minorHAnsi" w:cstheme="minorBidi"/>
            <w:sz w:val="22"/>
            <w:szCs w:val="22"/>
            <w:rPrChange w:id="15465" w:author="Draft version 2" w:date="2020-04-03T01:44:00Z">
              <w:rPr>
                <w:rFonts w:asciiTheme="minorHAnsi" w:eastAsiaTheme="minorEastAsia" w:hAnsiTheme="minorHAnsi" w:cstheme="minorBidi"/>
                <w:sz w:val="22"/>
                <w:szCs w:val="22"/>
              </w:rPr>
            </w:rPrChange>
          </w:rPr>
          <w:tab/>
        </w:r>
        <w:r w:rsidRPr="004072B1">
          <w:rPr>
            <w:rPrChange w:id="15466" w:author="Draft version 2" w:date="2020-04-03T01:44:00Z">
              <w:rPr/>
            </w:rPrChange>
          </w:rPr>
          <w:t>More detailed aspects</w:t>
        </w:r>
        <w:r w:rsidRPr="004072B1">
          <w:rPr>
            <w:rPrChange w:id="15467" w:author="Draft version 2" w:date="2020-04-03T01:44:00Z">
              <w:rPr/>
            </w:rPrChange>
          </w:rPr>
          <w:tab/>
        </w:r>
        <w:r w:rsidRPr="004072B1">
          <w:rPr>
            <w:rPrChange w:id="15468" w:author="Draft version 2" w:date="2020-04-03T01:44:00Z">
              <w:rPr/>
            </w:rPrChange>
          </w:rPr>
          <w:fldChar w:fldCharType="begin" w:fldLock="1"/>
        </w:r>
        <w:r w:rsidRPr="004072B1">
          <w:rPr>
            <w:rPrChange w:id="15469" w:author="Draft version 2" w:date="2020-04-03T01:44:00Z">
              <w:rPr/>
            </w:rPrChange>
          </w:rPr>
          <w:instrText xml:space="preserve"> PAGEREF _Toc36757541 \h </w:instrText>
        </w:r>
      </w:ins>
      <w:ins w:id="15470" w:author="Draft version 2" w:date="2020-04-02T21:54:00Z">
        <w:r w:rsidRPr="004072B1">
          <w:rPr>
            <w:rPrChange w:id="15471" w:author="Draft version 2" w:date="2020-04-03T01:44:00Z">
              <w:rPr/>
            </w:rPrChange>
          </w:rPr>
        </w:r>
      </w:ins>
      <w:r w:rsidRPr="004072B1">
        <w:rPr>
          <w:rPrChange w:id="15472" w:author="Draft version 2" w:date="2020-04-03T01:44:00Z">
            <w:rPr/>
          </w:rPrChange>
        </w:rPr>
        <w:fldChar w:fldCharType="separate"/>
      </w:r>
      <w:ins w:id="15473" w:author="Draft version 2" w:date="2020-04-02T21:54:00Z">
        <w:r w:rsidRPr="004072B1">
          <w:rPr>
            <w:rPrChange w:id="15474" w:author="Draft version 2" w:date="2020-04-03T01:44:00Z">
              <w:rPr/>
            </w:rPrChange>
          </w:rPr>
          <w:t>794</w:t>
        </w:r>
      </w:ins>
      <w:ins w:id="15475" w:author="Draft version 2" w:date="2020-04-02T21:49:00Z">
        <w:r w:rsidRPr="004072B1">
          <w:rPr>
            <w:rPrChange w:id="15476" w:author="Draft version 2" w:date="2020-04-03T01:44:00Z">
              <w:rPr/>
            </w:rPrChange>
          </w:rPr>
          <w:fldChar w:fldCharType="end"/>
        </w:r>
      </w:ins>
    </w:p>
    <w:p w14:paraId="61447AD9" w14:textId="41FAEF0C" w:rsidR="00D1794C" w:rsidRPr="004072B1" w:rsidRDefault="00D1794C">
      <w:pPr>
        <w:pStyle w:val="TOC1"/>
        <w:rPr>
          <w:ins w:id="15477" w:author="Draft version 2" w:date="2020-04-02T21:49:00Z"/>
          <w:rFonts w:asciiTheme="minorHAnsi" w:eastAsiaTheme="minorEastAsia" w:hAnsiTheme="minorHAnsi" w:cstheme="minorBidi"/>
          <w:szCs w:val="22"/>
          <w:rPrChange w:id="15478" w:author="Draft version 2" w:date="2020-04-03T01:44:00Z">
            <w:rPr>
              <w:ins w:id="15479" w:author="Draft version 2" w:date="2020-04-02T21:49:00Z"/>
              <w:rFonts w:asciiTheme="minorHAnsi" w:eastAsiaTheme="minorEastAsia" w:hAnsiTheme="minorHAnsi" w:cstheme="minorBidi"/>
              <w:szCs w:val="22"/>
            </w:rPr>
          </w:rPrChange>
        </w:rPr>
      </w:pPr>
      <w:ins w:id="15480" w:author="Draft version 2" w:date="2020-04-02T21:49:00Z">
        <w:r w:rsidRPr="004072B1">
          <w:rPr>
            <w:rPrChange w:id="15481" w:author="Draft version 2" w:date="2020-04-03T01:44:00Z">
              <w:rPr/>
            </w:rPrChange>
          </w:rPr>
          <w:t>A.3</w:t>
        </w:r>
      </w:ins>
      <w:ins w:id="15482" w:author="Draft version 2" w:date="2020-04-02T21:58:00Z">
        <w:r w:rsidRPr="004072B1">
          <w:rPr>
            <w:rFonts w:asciiTheme="minorHAnsi" w:eastAsiaTheme="minorEastAsia" w:hAnsiTheme="minorHAnsi" w:cstheme="minorBidi"/>
            <w:szCs w:val="22"/>
            <w:rPrChange w:id="15483" w:author="Draft version 2" w:date="2020-04-03T01:44:00Z">
              <w:rPr>
                <w:rFonts w:asciiTheme="minorHAnsi" w:eastAsiaTheme="minorEastAsia" w:hAnsiTheme="minorHAnsi" w:cstheme="minorBidi"/>
                <w:szCs w:val="22"/>
              </w:rPr>
            </w:rPrChange>
          </w:rPr>
          <w:tab/>
        </w:r>
      </w:ins>
      <w:ins w:id="15484" w:author="Draft version 2" w:date="2020-04-02T21:49:00Z">
        <w:r w:rsidRPr="004072B1">
          <w:rPr>
            <w:rPrChange w:id="15485" w:author="Draft version 2" w:date="2020-04-03T01:44:00Z">
              <w:rPr/>
            </w:rPrChange>
          </w:rPr>
          <w:t>PDU specification</w:t>
        </w:r>
        <w:r w:rsidRPr="004072B1">
          <w:rPr>
            <w:rPrChange w:id="15486" w:author="Draft version 2" w:date="2020-04-03T01:44:00Z">
              <w:rPr/>
            </w:rPrChange>
          </w:rPr>
          <w:tab/>
        </w:r>
        <w:r w:rsidRPr="004072B1">
          <w:rPr>
            <w:rPrChange w:id="15487" w:author="Draft version 2" w:date="2020-04-03T01:44:00Z">
              <w:rPr/>
            </w:rPrChange>
          </w:rPr>
          <w:fldChar w:fldCharType="begin" w:fldLock="1"/>
        </w:r>
        <w:r w:rsidRPr="004072B1">
          <w:rPr>
            <w:rPrChange w:id="15488" w:author="Draft version 2" w:date="2020-04-03T01:44:00Z">
              <w:rPr/>
            </w:rPrChange>
          </w:rPr>
          <w:instrText xml:space="preserve"> PAGEREF _Toc36757542 \h </w:instrText>
        </w:r>
      </w:ins>
      <w:ins w:id="15489" w:author="Draft version 2" w:date="2020-04-02T21:54:00Z">
        <w:r w:rsidRPr="004072B1">
          <w:rPr>
            <w:rPrChange w:id="15490" w:author="Draft version 2" w:date="2020-04-03T01:44:00Z">
              <w:rPr/>
            </w:rPrChange>
          </w:rPr>
        </w:r>
      </w:ins>
      <w:r w:rsidRPr="004072B1">
        <w:rPr>
          <w:rPrChange w:id="15491" w:author="Draft version 2" w:date="2020-04-03T01:44:00Z">
            <w:rPr/>
          </w:rPrChange>
        </w:rPr>
        <w:fldChar w:fldCharType="separate"/>
      </w:r>
      <w:ins w:id="15492" w:author="Draft version 2" w:date="2020-04-02T21:54:00Z">
        <w:r w:rsidRPr="004072B1">
          <w:rPr>
            <w:rPrChange w:id="15493" w:author="Draft version 2" w:date="2020-04-03T01:44:00Z">
              <w:rPr/>
            </w:rPrChange>
          </w:rPr>
          <w:t>795</w:t>
        </w:r>
      </w:ins>
      <w:ins w:id="15494" w:author="Draft version 2" w:date="2020-04-02T21:49:00Z">
        <w:r w:rsidRPr="004072B1">
          <w:rPr>
            <w:rPrChange w:id="15495" w:author="Draft version 2" w:date="2020-04-03T01:44:00Z">
              <w:rPr/>
            </w:rPrChange>
          </w:rPr>
          <w:fldChar w:fldCharType="end"/>
        </w:r>
      </w:ins>
    </w:p>
    <w:p w14:paraId="1B29B099" w14:textId="486C0154" w:rsidR="00D1794C" w:rsidRPr="004072B1" w:rsidRDefault="00D1794C">
      <w:pPr>
        <w:pStyle w:val="TOC2"/>
        <w:rPr>
          <w:ins w:id="15496" w:author="Draft version 2" w:date="2020-04-02T21:49:00Z"/>
          <w:rFonts w:asciiTheme="minorHAnsi" w:eastAsiaTheme="minorEastAsia" w:hAnsiTheme="minorHAnsi" w:cstheme="minorBidi"/>
          <w:sz w:val="22"/>
          <w:szCs w:val="22"/>
          <w:rPrChange w:id="15497" w:author="Draft version 2" w:date="2020-04-03T01:44:00Z">
            <w:rPr>
              <w:ins w:id="15498" w:author="Draft version 2" w:date="2020-04-02T21:49:00Z"/>
              <w:rFonts w:asciiTheme="minorHAnsi" w:eastAsiaTheme="minorEastAsia" w:hAnsiTheme="minorHAnsi" w:cstheme="minorBidi"/>
              <w:sz w:val="22"/>
              <w:szCs w:val="22"/>
            </w:rPr>
          </w:rPrChange>
        </w:rPr>
      </w:pPr>
      <w:ins w:id="15499" w:author="Draft version 2" w:date="2020-04-02T21:49:00Z">
        <w:r w:rsidRPr="004072B1">
          <w:rPr>
            <w:rPrChange w:id="15500" w:author="Draft version 2" w:date="2020-04-03T01:44:00Z">
              <w:rPr/>
            </w:rPrChange>
          </w:rPr>
          <w:t>A.3.1</w:t>
        </w:r>
        <w:r w:rsidRPr="004072B1">
          <w:rPr>
            <w:rFonts w:asciiTheme="minorHAnsi" w:eastAsiaTheme="minorEastAsia" w:hAnsiTheme="minorHAnsi" w:cstheme="minorBidi"/>
            <w:sz w:val="22"/>
            <w:szCs w:val="22"/>
            <w:rPrChange w:id="15501" w:author="Draft version 2" w:date="2020-04-03T01:44:00Z">
              <w:rPr>
                <w:rFonts w:asciiTheme="minorHAnsi" w:eastAsiaTheme="minorEastAsia" w:hAnsiTheme="minorHAnsi" w:cstheme="minorBidi"/>
                <w:sz w:val="22"/>
                <w:szCs w:val="22"/>
              </w:rPr>
            </w:rPrChange>
          </w:rPr>
          <w:tab/>
        </w:r>
        <w:r w:rsidRPr="004072B1">
          <w:rPr>
            <w:rPrChange w:id="15502" w:author="Draft version 2" w:date="2020-04-03T01:44:00Z">
              <w:rPr/>
            </w:rPrChange>
          </w:rPr>
          <w:t>General principles</w:t>
        </w:r>
        <w:r w:rsidRPr="004072B1">
          <w:rPr>
            <w:rPrChange w:id="15503" w:author="Draft version 2" w:date="2020-04-03T01:44:00Z">
              <w:rPr/>
            </w:rPrChange>
          </w:rPr>
          <w:tab/>
        </w:r>
        <w:r w:rsidRPr="004072B1">
          <w:rPr>
            <w:rPrChange w:id="15504" w:author="Draft version 2" w:date="2020-04-03T01:44:00Z">
              <w:rPr/>
            </w:rPrChange>
          </w:rPr>
          <w:fldChar w:fldCharType="begin" w:fldLock="1"/>
        </w:r>
        <w:r w:rsidRPr="004072B1">
          <w:rPr>
            <w:rPrChange w:id="15505" w:author="Draft version 2" w:date="2020-04-03T01:44:00Z">
              <w:rPr/>
            </w:rPrChange>
          </w:rPr>
          <w:instrText xml:space="preserve"> PAGEREF _Toc36757543 \h </w:instrText>
        </w:r>
      </w:ins>
      <w:ins w:id="15506" w:author="Draft version 2" w:date="2020-04-02T21:54:00Z">
        <w:r w:rsidRPr="004072B1">
          <w:rPr>
            <w:rPrChange w:id="15507" w:author="Draft version 2" w:date="2020-04-03T01:44:00Z">
              <w:rPr/>
            </w:rPrChange>
          </w:rPr>
        </w:r>
      </w:ins>
      <w:r w:rsidRPr="004072B1">
        <w:rPr>
          <w:rPrChange w:id="15508" w:author="Draft version 2" w:date="2020-04-03T01:44:00Z">
            <w:rPr/>
          </w:rPrChange>
        </w:rPr>
        <w:fldChar w:fldCharType="separate"/>
      </w:r>
      <w:ins w:id="15509" w:author="Draft version 2" w:date="2020-04-02T21:54:00Z">
        <w:r w:rsidRPr="004072B1">
          <w:rPr>
            <w:rPrChange w:id="15510" w:author="Draft version 2" w:date="2020-04-03T01:44:00Z">
              <w:rPr/>
            </w:rPrChange>
          </w:rPr>
          <w:t>795</w:t>
        </w:r>
      </w:ins>
      <w:ins w:id="15511" w:author="Draft version 2" w:date="2020-04-02T21:49:00Z">
        <w:r w:rsidRPr="004072B1">
          <w:rPr>
            <w:rPrChange w:id="15512" w:author="Draft version 2" w:date="2020-04-03T01:44:00Z">
              <w:rPr/>
            </w:rPrChange>
          </w:rPr>
          <w:fldChar w:fldCharType="end"/>
        </w:r>
      </w:ins>
    </w:p>
    <w:p w14:paraId="2968A84A" w14:textId="4286B15C" w:rsidR="00D1794C" w:rsidRPr="004072B1" w:rsidRDefault="00D1794C">
      <w:pPr>
        <w:pStyle w:val="TOC3"/>
        <w:rPr>
          <w:ins w:id="15513" w:author="Draft version 2" w:date="2020-04-02T21:49:00Z"/>
          <w:rFonts w:asciiTheme="minorHAnsi" w:eastAsiaTheme="minorEastAsia" w:hAnsiTheme="minorHAnsi" w:cstheme="minorBidi"/>
          <w:sz w:val="22"/>
          <w:szCs w:val="22"/>
          <w:rPrChange w:id="15514" w:author="Draft version 2" w:date="2020-04-03T01:44:00Z">
            <w:rPr>
              <w:ins w:id="15515" w:author="Draft version 2" w:date="2020-04-02T21:49:00Z"/>
              <w:rFonts w:asciiTheme="minorHAnsi" w:eastAsiaTheme="minorEastAsia" w:hAnsiTheme="minorHAnsi" w:cstheme="minorBidi"/>
              <w:sz w:val="22"/>
              <w:szCs w:val="22"/>
            </w:rPr>
          </w:rPrChange>
        </w:rPr>
      </w:pPr>
      <w:ins w:id="15516" w:author="Draft version 2" w:date="2020-04-02T21:49:00Z">
        <w:r w:rsidRPr="004072B1">
          <w:rPr>
            <w:rPrChange w:id="15517" w:author="Draft version 2" w:date="2020-04-03T01:44:00Z">
              <w:rPr/>
            </w:rPrChange>
          </w:rPr>
          <w:t>A.3.1.1</w:t>
        </w:r>
        <w:r w:rsidRPr="004072B1">
          <w:rPr>
            <w:rFonts w:asciiTheme="minorHAnsi" w:eastAsiaTheme="minorEastAsia" w:hAnsiTheme="minorHAnsi" w:cstheme="minorBidi"/>
            <w:sz w:val="22"/>
            <w:szCs w:val="22"/>
            <w:rPrChange w:id="15518" w:author="Draft version 2" w:date="2020-04-03T01:44:00Z">
              <w:rPr>
                <w:rFonts w:asciiTheme="minorHAnsi" w:eastAsiaTheme="minorEastAsia" w:hAnsiTheme="minorHAnsi" w:cstheme="minorBidi"/>
                <w:sz w:val="22"/>
                <w:szCs w:val="22"/>
              </w:rPr>
            </w:rPrChange>
          </w:rPr>
          <w:tab/>
        </w:r>
        <w:r w:rsidRPr="004072B1">
          <w:rPr>
            <w:rPrChange w:id="15519" w:author="Draft version 2" w:date="2020-04-03T01:44:00Z">
              <w:rPr/>
            </w:rPrChange>
          </w:rPr>
          <w:t>ASN.1 sections</w:t>
        </w:r>
        <w:r w:rsidRPr="004072B1">
          <w:rPr>
            <w:rPrChange w:id="15520" w:author="Draft version 2" w:date="2020-04-03T01:44:00Z">
              <w:rPr/>
            </w:rPrChange>
          </w:rPr>
          <w:tab/>
        </w:r>
        <w:r w:rsidRPr="004072B1">
          <w:rPr>
            <w:rPrChange w:id="15521" w:author="Draft version 2" w:date="2020-04-03T01:44:00Z">
              <w:rPr/>
            </w:rPrChange>
          </w:rPr>
          <w:fldChar w:fldCharType="begin" w:fldLock="1"/>
        </w:r>
        <w:r w:rsidRPr="004072B1">
          <w:rPr>
            <w:rPrChange w:id="15522" w:author="Draft version 2" w:date="2020-04-03T01:44:00Z">
              <w:rPr/>
            </w:rPrChange>
          </w:rPr>
          <w:instrText xml:space="preserve"> PAGEREF _Toc36757544 \h </w:instrText>
        </w:r>
      </w:ins>
      <w:ins w:id="15523" w:author="Draft version 2" w:date="2020-04-02T21:54:00Z">
        <w:r w:rsidRPr="004072B1">
          <w:rPr>
            <w:rPrChange w:id="15524" w:author="Draft version 2" w:date="2020-04-03T01:44:00Z">
              <w:rPr/>
            </w:rPrChange>
          </w:rPr>
        </w:r>
      </w:ins>
      <w:r w:rsidRPr="004072B1">
        <w:rPr>
          <w:rPrChange w:id="15525" w:author="Draft version 2" w:date="2020-04-03T01:44:00Z">
            <w:rPr/>
          </w:rPrChange>
        </w:rPr>
        <w:fldChar w:fldCharType="separate"/>
      </w:r>
      <w:ins w:id="15526" w:author="Draft version 2" w:date="2020-04-02T21:54:00Z">
        <w:r w:rsidRPr="004072B1">
          <w:rPr>
            <w:rPrChange w:id="15527" w:author="Draft version 2" w:date="2020-04-03T01:44:00Z">
              <w:rPr/>
            </w:rPrChange>
          </w:rPr>
          <w:t>795</w:t>
        </w:r>
      </w:ins>
      <w:ins w:id="15528" w:author="Draft version 2" w:date="2020-04-02T21:49:00Z">
        <w:r w:rsidRPr="004072B1">
          <w:rPr>
            <w:rPrChange w:id="15529" w:author="Draft version 2" w:date="2020-04-03T01:44:00Z">
              <w:rPr/>
            </w:rPrChange>
          </w:rPr>
          <w:fldChar w:fldCharType="end"/>
        </w:r>
      </w:ins>
    </w:p>
    <w:p w14:paraId="2F0CD608" w14:textId="3A681007" w:rsidR="00D1794C" w:rsidRPr="004072B1" w:rsidRDefault="00D1794C">
      <w:pPr>
        <w:pStyle w:val="TOC3"/>
        <w:rPr>
          <w:ins w:id="15530" w:author="Draft version 2" w:date="2020-04-02T21:49:00Z"/>
          <w:rFonts w:asciiTheme="minorHAnsi" w:eastAsiaTheme="minorEastAsia" w:hAnsiTheme="minorHAnsi" w:cstheme="minorBidi"/>
          <w:sz w:val="22"/>
          <w:szCs w:val="22"/>
          <w:rPrChange w:id="15531" w:author="Draft version 2" w:date="2020-04-03T01:44:00Z">
            <w:rPr>
              <w:ins w:id="15532" w:author="Draft version 2" w:date="2020-04-02T21:49:00Z"/>
              <w:rFonts w:asciiTheme="minorHAnsi" w:eastAsiaTheme="minorEastAsia" w:hAnsiTheme="minorHAnsi" w:cstheme="minorBidi"/>
              <w:sz w:val="22"/>
              <w:szCs w:val="22"/>
            </w:rPr>
          </w:rPrChange>
        </w:rPr>
      </w:pPr>
      <w:ins w:id="15533" w:author="Draft version 2" w:date="2020-04-02T21:49:00Z">
        <w:r w:rsidRPr="004072B1">
          <w:rPr>
            <w:rPrChange w:id="15534" w:author="Draft version 2" w:date="2020-04-03T01:44:00Z">
              <w:rPr/>
            </w:rPrChange>
          </w:rPr>
          <w:t>A.3.1.2</w:t>
        </w:r>
        <w:r w:rsidRPr="004072B1">
          <w:rPr>
            <w:rFonts w:asciiTheme="minorHAnsi" w:eastAsiaTheme="minorEastAsia" w:hAnsiTheme="minorHAnsi" w:cstheme="minorBidi"/>
            <w:sz w:val="22"/>
            <w:szCs w:val="22"/>
            <w:rPrChange w:id="15535" w:author="Draft version 2" w:date="2020-04-03T01:44:00Z">
              <w:rPr>
                <w:rFonts w:asciiTheme="minorHAnsi" w:eastAsiaTheme="minorEastAsia" w:hAnsiTheme="minorHAnsi" w:cstheme="minorBidi"/>
                <w:sz w:val="22"/>
                <w:szCs w:val="22"/>
              </w:rPr>
            </w:rPrChange>
          </w:rPr>
          <w:tab/>
        </w:r>
        <w:r w:rsidRPr="004072B1">
          <w:rPr>
            <w:rPrChange w:id="15536" w:author="Draft version 2" w:date="2020-04-03T01:44:00Z">
              <w:rPr/>
            </w:rPrChange>
          </w:rPr>
          <w:t>ASN.1 identifier naming conventions</w:t>
        </w:r>
        <w:r w:rsidRPr="004072B1">
          <w:rPr>
            <w:rPrChange w:id="15537" w:author="Draft version 2" w:date="2020-04-03T01:44:00Z">
              <w:rPr/>
            </w:rPrChange>
          </w:rPr>
          <w:tab/>
        </w:r>
        <w:r w:rsidRPr="004072B1">
          <w:rPr>
            <w:rPrChange w:id="15538" w:author="Draft version 2" w:date="2020-04-03T01:44:00Z">
              <w:rPr/>
            </w:rPrChange>
          </w:rPr>
          <w:fldChar w:fldCharType="begin" w:fldLock="1"/>
        </w:r>
        <w:r w:rsidRPr="004072B1">
          <w:rPr>
            <w:rPrChange w:id="15539" w:author="Draft version 2" w:date="2020-04-03T01:44:00Z">
              <w:rPr/>
            </w:rPrChange>
          </w:rPr>
          <w:instrText xml:space="preserve"> PAGEREF _Toc36757545 \h </w:instrText>
        </w:r>
      </w:ins>
      <w:ins w:id="15540" w:author="Draft version 2" w:date="2020-04-02T21:54:00Z">
        <w:r w:rsidRPr="004072B1">
          <w:rPr>
            <w:rPrChange w:id="15541" w:author="Draft version 2" w:date="2020-04-03T01:44:00Z">
              <w:rPr/>
            </w:rPrChange>
          </w:rPr>
        </w:r>
      </w:ins>
      <w:r w:rsidRPr="004072B1">
        <w:rPr>
          <w:rPrChange w:id="15542" w:author="Draft version 2" w:date="2020-04-03T01:44:00Z">
            <w:rPr/>
          </w:rPrChange>
        </w:rPr>
        <w:fldChar w:fldCharType="separate"/>
      </w:r>
      <w:ins w:id="15543" w:author="Draft version 2" w:date="2020-04-02T21:54:00Z">
        <w:r w:rsidRPr="004072B1">
          <w:rPr>
            <w:rPrChange w:id="15544" w:author="Draft version 2" w:date="2020-04-03T01:44:00Z">
              <w:rPr/>
            </w:rPrChange>
          </w:rPr>
          <w:t>796</w:t>
        </w:r>
      </w:ins>
      <w:ins w:id="15545" w:author="Draft version 2" w:date="2020-04-02T21:49:00Z">
        <w:r w:rsidRPr="004072B1">
          <w:rPr>
            <w:rPrChange w:id="15546" w:author="Draft version 2" w:date="2020-04-03T01:44:00Z">
              <w:rPr/>
            </w:rPrChange>
          </w:rPr>
          <w:fldChar w:fldCharType="end"/>
        </w:r>
      </w:ins>
    </w:p>
    <w:p w14:paraId="1A7BBEC2" w14:textId="12FD0284" w:rsidR="00D1794C" w:rsidRPr="004072B1" w:rsidRDefault="00D1794C">
      <w:pPr>
        <w:pStyle w:val="TOC3"/>
        <w:rPr>
          <w:ins w:id="15547" w:author="Draft version 2" w:date="2020-04-02T21:49:00Z"/>
          <w:rFonts w:asciiTheme="minorHAnsi" w:eastAsiaTheme="minorEastAsia" w:hAnsiTheme="minorHAnsi" w:cstheme="minorBidi"/>
          <w:sz w:val="22"/>
          <w:szCs w:val="22"/>
          <w:rPrChange w:id="15548" w:author="Draft version 2" w:date="2020-04-03T01:44:00Z">
            <w:rPr>
              <w:ins w:id="15549" w:author="Draft version 2" w:date="2020-04-02T21:49:00Z"/>
              <w:rFonts w:asciiTheme="minorHAnsi" w:eastAsiaTheme="minorEastAsia" w:hAnsiTheme="minorHAnsi" w:cstheme="minorBidi"/>
              <w:sz w:val="22"/>
              <w:szCs w:val="22"/>
            </w:rPr>
          </w:rPrChange>
        </w:rPr>
      </w:pPr>
      <w:ins w:id="15550" w:author="Draft version 2" w:date="2020-04-02T21:49:00Z">
        <w:r w:rsidRPr="004072B1">
          <w:rPr>
            <w:rPrChange w:id="15551" w:author="Draft version 2" w:date="2020-04-03T01:44:00Z">
              <w:rPr/>
            </w:rPrChange>
          </w:rPr>
          <w:t>A.3.1.3</w:t>
        </w:r>
        <w:r w:rsidRPr="004072B1">
          <w:rPr>
            <w:rFonts w:asciiTheme="minorHAnsi" w:eastAsiaTheme="minorEastAsia" w:hAnsiTheme="minorHAnsi" w:cstheme="minorBidi"/>
            <w:sz w:val="22"/>
            <w:szCs w:val="22"/>
            <w:rPrChange w:id="15552" w:author="Draft version 2" w:date="2020-04-03T01:44:00Z">
              <w:rPr>
                <w:rFonts w:asciiTheme="minorHAnsi" w:eastAsiaTheme="minorEastAsia" w:hAnsiTheme="minorHAnsi" w:cstheme="minorBidi"/>
                <w:sz w:val="22"/>
                <w:szCs w:val="22"/>
              </w:rPr>
            </w:rPrChange>
          </w:rPr>
          <w:tab/>
        </w:r>
        <w:r w:rsidRPr="004072B1">
          <w:rPr>
            <w:rPrChange w:id="15553" w:author="Draft version 2" w:date="2020-04-03T01:44:00Z">
              <w:rPr/>
            </w:rPrChange>
          </w:rPr>
          <w:t>Text references using ASN.1 identifiers</w:t>
        </w:r>
        <w:r w:rsidRPr="004072B1">
          <w:rPr>
            <w:rPrChange w:id="15554" w:author="Draft version 2" w:date="2020-04-03T01:44:00Z">
              <w:rPr/>
            </w:rPrChange>
          </w:rPr>
          <w:tab/>
        </w:r>
        <w:r w:rsidRPr="004072B1">
          <w:rPr>
            <w:rPrChange w:id="15555" w:author="Draft version 2" w:date="2020-04-03T01:44:00Z">
              <w:rPr/>
            </w:rPrChange>
          </w:rPr>
          <w:fldChar w:fldCharType="begin" w:fldLock="1"/>
        </w:r>
        <w:r w:rsidRPr="004072B1">
          <w:rPr>
            <w:rPrChange w:id="15556" w:author="Draft version 2" w:date="2020-04-03T01:44:00Z">
              <w:rPr/>
            </w:rPrChange>
          </w:rPr>
          <w:instrText xml:space="preserve"> PAGEREF _Toc36757546 \h </w:instrText>
        </w:r>
      </w:ins>
      <w:ins w:id="15557" w:author="Draft version 2" w:date="2020-04-02T21:54:00Z">
        <w:r w:rsidRPr="004072B1">
          <w:rPr>
            <w:rPrChange w:id="15558" w:author="Draft version 2" w:date="2020-04-03T01:44:00Z">
              <w:rPr/>
            </w:rPrChange>
          </w:rPr>
        </w:r>
      </w:ins>
      <w:r w:rsidRPr="004072B1">
        <w:rPr>
          <w:rPrChange w:id="15559" w:author="Draft version 2" w:date="2020-04-03T01:44:00Z">
            <w:rPr/>
          </w:rPrChange>
        </w:rPr>
        <w:fldChar w:fldCharType="separate"/>
      </w:r>
      <w:ins w:id="15560" w:author="Draft version 2" w:date="2020-04-02T21:54:00Z">
        <w:r w:rsidRPr="004072B1">
          <w:rPr>
            <w:rPrChange w:id="15561" w:author="Draft version 2" w:date="2020-04-03T01:44:00Z">
              <w:rPr/>
            </w:rPrChange>
          </w:rPr>
          <w:t>797</w:t>
        </w:r>
      </w:ins>
      <w:ins w:id="15562" w:author="Draft version 2" w:date="2020-04-02T21:49:00Z">
        <w:r w:rsidRPr="004072B1">
          <w:rPr>
            <w:rPrChange w:id="15563" w:author="Draft version 2" w:date="2020-04-03T01:44:00Z">
              <w:rPr/>
            </w:rPrChange>
          </w:rPr>
          <w:fldChar w:fldCharType="end"/>
        </w:r>
      </w:ins>
    </w:p>
    <w:p w14:paraId="1851E7C1" w14:textId="401C5CA2" w:rsidR="00D1794C" w:rsidRPr="004072B1" w:rsidRDefault="00D1794C">
      <w:pPr>
        <w:pStyle w:val="TOC2"/>
        <w:rPr>
          <w:ins w:id="15564" w:author="Draft version 2" w:date="2020-04-02T21:49:00Z"/>
          <w:rFonts w:asciiTheme="minorHAnsi" w:eastAsiaTheme="minorEastAsia" w:hAnsiTheme="minorHAnsi" w:cstheme="minorBidi"/>
          <w:sz w:val="22"/>
          <w:szCs w:val="22"/>
          <w:rPrChange w:id="15565" w:author="Draft version 2" w:date="2020-04-03T01:44:00Z">
            <w:rPr>
              <w:ins w:id="15566" w:author="Draft version 2" w:date="2020-04-02T21:49:00Z"/>
              <w:rFonts w:asciiTheme="minorHAnsi" w:eastAsiaTheme="minorEastAsia" w:hAnsiTheme="minorHAnsi" w:cstheme="minorBidi"/>
              <w:sz w:val="22"/>
              <w:szCs w:val="22"/>
            </w:rPr>
          </w:rPrChange>
        </w:rPr>
      </w:pPr>
      <w:ins w:id="15567" w:author="Draft version 2" w:date="2020-04-02T21:49:00Z">
        <w:r w:rsidRPr="004072B1">
          <w:rPr>
            <w:rPrChange w:id="15568" w:author="Draft version 2" w:date="2020-04-03T01:44:00Z">
              <w:rPr/>
            </w:rPrChange>
          </w:rPr>
          <w:t>A.3.2</w:t>
        </w:r>
        <w:r w:rsidRPr="004072B1">
          <w:rPr>
            <w:rFonts w:asciiTheme="minorHAnsi" w:eastAsiaTheme="minorEastAsia" w:hAnsiTheme="minorHAnsi" w:cstheme="minorBidi"/>
            <w:sz w:val="22"/>
            <w:szCs w:val="22"/>
            <w:rPrChange w:id="15569" w:author="Draft version 2" w:date="2020-04-03T01:44:00Z">
              <w:rPr>
                <w:rFonts w:asciiTheme="minorHAnsi" w:eastAsiaTheme="minorEastAsia" w:hAnsiTheme="minorHAnsi" w:cstheme="minorBidi"/>
                <w:sz w:val="22"/>
                <w:szCs w:val="22"/>
              </w:rPr>
            </w:rPrChange>
          </w:rPr>
          <w:tab/>
        </w:r>
        <w:r w:rsidRPr="004072B1">
          <w:rPr>
            <w:rPrChange w:id="15570" w:author="Draft version 2" w:date="2020-04-03T01:44:00Z">
              <w:rPr/>
            </w:rPrChange>
          </w:rPr>
          <w:t>High-level message structure</w:t>
        </w:r>
        <w:r w:rsidRPr="004072B1">
          <w:rPr>
            <w:rPrChange w:id="15571" w:author="Draft version 2" w:date="2020-04-03T01:44:00Z">
              <w:rPr/>
            </w:rPrChange>
          </w:rPr>
          <w:tab/>
        </w:r>
        <w:r w:rsidRPr="004072B1">
          <w:rPr>
            <w:rPrChange w:id="15572" w:author="Draft version 2" w:date="2020-04-03T01:44:00Z">
              <w:rPr/>
            </w:rPrChange>
          </w:rPr>
          <w:fldChar w:fldCharType="begin" w:fldLock="1"/>
        </w:r>
        <w:r w:rsidRPr="004072B1">
          <w:rPr>
            <w:rPrChange w:id="15573" w:author="Draft version 2" w:date="2020-04-03T01:44:00Z">
              <w:rPr/>
            </w:rPrChange>
          </w:rPr>
          <w:instrText xml:space="preserve"> PAGEREF _Toc36757547 \h </w:instrText>
        </w:r>
      </w:ins>
      <w:ins w:id="15574" w:author="Draft version 2" w:date="2020-04-02T21:54:00Z">
        <w:r w:rsidRPr="004072B1">
          <w:rPr>
            <w:rPrChange w:id="15575" w:author="Draft version 2" w:date="2020-04-03T01:44:00Z">
              <w:rPr/>
            </w:rPrChange>
          </w:rPr>
        </w:r>
      </w:ins>
      <w:r w:rsidRPr="004072B1">
        <w:rPr>
          <w:rPrChange w:id="15576" w:author="Draft version 2" w:date="2020-04-03T01:44:00Z">
            <w:rPr/>
          </w:rPrChange>
        </w:rPr>
        <w:fldChar w:fldCharType="separate"/>
      </w:r>
      <w:ins w:id="15577" w:author="Draft version 2" w:date="2020-04-02T21:54:00Z">
        <w:r w:rsidRPr="004072B1">
          <w:rPr>
            <w:rPrChange w:id="15578" w:author="Draft version 2" w:date="2020-04-03T01:44:00Z">
              <w:rPr/>
            </w:rPrChange>
          </w:rPr>
          <w:t>798</w:t>
        </w:r>
      </w:ins>
      <w:ins w:id="15579" w:author="Draft version 2" w:date="2020-04-02T21:49:00Z">
        <w:r w:rsidRPr="004072B1">
          <w:rPr>
            <w:rPrChange w:id="15580" w:author="Draft version 2" w:date="2020-04-03T01:44:00Z">
              <w:rPr/>
            </w:rPrChange>
          </w:rPr>
          <w:fldChar w:fldCharType="end"/>
        </w:r>
      </w:ins>
    </w:p>
    <w:p w14:paraId="19349156" w14:textId="4FE7A789" w:rsidR="00D1794C" w:rsidRPr="004072B1" w:rsidRDefault="00D1794C">
      <w:pPr>
        <w:pStyle w:val="TOC2"/>
        <w:rPr>
          <w:ins w:id="15581" w:author="Draft version 2" w:date="2020-04-02T21:49:00Z"/>
          <w:rFonts w:asciiTheme="minorHAnsi" w:eastAsiaTheme="minorEastAsia" w:hAnsiTheme="minorHAnsi" w:cstheme="minorBidi"/>
          <w:sz w:val="22"/>
          <w:szCs w:val="22"/>
          <w:rPrChange w:id="15582" w:author="Draft version 2" w:date="2020-04-03T01:44:00Z">
            <w:rPr>
              <w:ins w:id="15583" w:author="Draft version 2" w:date="2020-04-02T21:49:00Z"/>
              <w:rFonts w:asciiTheme="minorHAnsi" w:eastAsiaTheme="minorEastAsia" w:hAnsiTheme="minorHAnsi" w:cstheme="minorBidi"/>
              <w:sz w:val="22"/>
              <w:szCs w:val="22"/>
            </w:rPr>
          </w:rPrChange>
        </w:rPr>
      </w:pPr>
      <w:ins w:id="15584" w:author="Draft version 2" w:date="2020-04-02T21:49:00Z">
        <w:r w:rsidRPr="004072B1">
          <w:rPr>
            <w:rPrChange w:id="15585" w:author="Draft version 2" w:date="2020-04-03T01:44:00Z">
              <w:rPr/>
            </w:rPrChange>
          </w:rPr>
          <w:t>A.3.3</w:t>
        </w:r>
        <w:r w:rsidRPr="004072B1">
          <w:rPr>
            <w:rFonts w:asciiTheme="minorHAnsi" w:eastAsiaTheme="minorEastAsia" w:hAnsiTheme="minorHAnsi" w:cstheme="minorBidi"/>
            <w:sz w:val="22"/>
            <w:szCs w:val="22"/>
            <w:rPrChange w:id="15586" w:author="Draft version 2" w:date="2020-04-03T01:44:00Z">
              <w:rPr>
                <w:rFonts w:asciiTheme="minorHAnsi" w:eastAsiaTheme="minorEastAsia" w:hAnsiTheme="minorHAnsi" w:cstheme="minorBidi"/>
                <w:sz w:val="22"/>
                <w:szCs w:val="22"/>
              </w:rPr>
            </w:rPrChange>
          </w:rPr>
          <w:tab/>
        </w:r>
        <w:r w:rsidRPr="004072B1">
          <w:rPr>
            <w:rPrChange w:id="15587" w:author="Draft version 2" w:date="2020-04-03T01:44:00Z">
              <w:rPr/>
            </w:rPrChange>
          </w:rPr>
          <w:t>Message definition</w:t>
        </w:r>
        <w:r w:rsidRPr="004072B1">
          <w:rPr>
            <w:rPrChange w:id="15588" w:author="Draft version 2" w:date="2020-04-03T01:44:00Z">
              <w:rPr/>
            </w:rPrChange>
          </w:rPr>
          <w:tab/>
        </w:r>
        <w:r w:rsidRPr="004072B1">
          <w:rPr>
            <w:rPrChange w:id="15589" w:author="Draft version 2" w:date="2020-04-03T01:44:00Z">
              <w:rPr/>
            </w:rPrChange>
          </w:rPr>
          <w:fldChar w:fldCharType="begin" w:fldLock="1"/>
        </w:r>
        <w:r w:rsidRPr="004072B1">
          <w:rPr>
            <w:rPrChange w:id="15590" w:author="Draft version 2" w:date="2020-04-03T01:44:00Z">
              <w:rPr/>
            </w:rPrChange>
          </w:rPr>
          <w:instrText xml:space="preserve"> PAGEREF _Toc36757548 \h </w:instrText>
        </w:r>
      </w:ins>
      <w:ins w:id="15591" w:author="Draft version 2" w:date="2020-04-02T21:54:00Z">
        <w:r w:rsidRPr="004072B1">
          <w:rPr>
            <w:rPrChange w:id="15592" w:author="Draft version 2" w:date="2020-04-03T01:44:00Z">
              <w:rPr/>
            </w:rPrChange>
          </w:rPr>
        </w:r>
      </w:ins>
      <w:r w:rsidRPr="004072B1">
        <w:rPr>
          <w:rPrChange w:id="15593" w:author="Draft version 2" w:date="2020-04-03T01:44:00Z">
            <w:rPr/>
          </w:rPrChange>
        </w:rPr>
        <w:fldChar w:fldCharType="separate"/>
      </w:r>
      <w:ins w:id="15594" w:author="Draft version 2" w:date="2020-04-02T21:54:00Z">
        <w:r w:rsidRPr="004072B1">
          <w:rPr>
            <w:rPrChange w:id="15595" w:author="Draft version 2" w:date="2020-04-03T01:44:00Z">
              <w:rPr/>
            </w:rPrChange>
          </w:rPr>
          <w:t>799</w:t>
        </w:r>
      </w:ins>
      <w:ins w:id="15596" w:author="Draft version 2" w:date="2020-04-02T21:49:00Z">
        <w:r w:rsidRPr="004072B1">
          <w:rPr>
            <w:rPrChange w:id="15597" w:author="Draft version 2" w:date="2020-04-03T01:44:00Z">
              <w:rPr/>
            </w:rPrChange>
          </w:rPr>
          <w:fldChar w:fldCharType="end"/>
        </w:r>
      </w:ins>
    </w:p>
    <w:p w14:paraId="10B848E4" w14:textId="6A5B53BE" w:rsidR="00D1794C" w:rsidRPr="004072B1" w:rsidRDefault="00D1794C">
      <w:pPr>
        <w:pStyle w:val="TOC2"/>
        <w:rPr>
          <w:ins w:id="15598" w:author="Draft version 2" w:date="2020-04-02T21:49:00Z"/>
          <w:rFonts w:asciiTheme="minorHAnsi" w:eastAsiaTheme="minorEastAsia" w:hAnsiTheme="minorHAnsi" w:cstheme="minorBidi"/>
          <w:sz w:val="22"/>
          <w:szCs w:val="22"/>
          <w:rPrChange w:id="15599" w:author="Draft version 2" w:date="2020-04-03T01:44:00Z">
            <w:rPr>
              <w:ins w:id="15600" w:author="Draft version 2" w:date="2020-04-02T21:49:00Z"/>
              <w:rFonts w:asciiTheme="minorHAnsi" w:eastAsiaTheme="minorEastAsia" w:hAnsiTheme="minorHAnsi" w:cstheme="minorBidi"/>
              <w:sz w:val="22"/>
              <w:szCs w:val="22"/>
            </w:rPr>
          </w:rPrChange>
        </w:rPr>
      </w:pPr>
      <w:ins w:id="15601" w:author="Draft version 2" w:date="2020-04-02T21:49:00Z">
        <w:r w:rsidRPr="004072B1">
          <w:rPr>
            <w:rPrChange w:id="15602" w:author="Draft version 2" w:date="2020-04-03T01:44:00Z">
              <w:rPr/>
            </w:rPrChange>
          </w:rPr>
          <w:t>A.3.4</w:t>
        </w:r>
        <w:r w:rsidRPr="004072B1">
          <w:rPr>
            <w:rFonts w:asciiTheme="minorHAnsi" w:eastAsiaTheme="minorEastAsia" w:hAnsiTheme="minorHAnsi" w:cstheme="minorBidi"/>
            <w:sz w:val="22"/>
            <w:szCs w:val="22"/>
            <w:rPrChange w:id="15603" w:author="Draft version 2" w:date="2020-04-03T01:44:00Z">
              <w:rPr>
                <w:rFonts w:asciiTheme="minorHAnsi" w:eastAsiaTheme="minorEastAsia" w:hAnsiTheme="minorHAnsi" w:cstheme="minorBidi"/>
                <w:sz w:val="22"/>
                <w:szCs w:val="22"/>
              </w:rPr>
            </w:rPrChange>
          </w:rPr>
          <w:tab/>
        </w:r>
        <w:r w:rsidRPr="004072B1">
          <w:rPr>
            <w:rPrChange w:id="15604" w:author="Draft version 2" w:date="2020-04-03T01:44:00Z">
              <w:rPr/>
            </w:rPrChange>
          </w:rPr>
          <w:t>Information elements</w:t>
        </w:r>
        <w:r w:rsidRPr="004072B1">
          <w:rPr>
            <w:rPrChange w:id="15605" w:author="Draft version 2" w:date="2020-04-03T01:44:00Z">
              <w:rPr/>
            </w:rPrChange>
          </w:rPr>
          <w:tab/>
        </w:r>
        <w:r w:rsidRPr="004072B1">
          <w:rPr>
            <w:rPrChange w:id="15606" w:author="Draft version 2" w:date="2020-04-03T01:44:00Z">
              <w:rPr/>
            </w:rPrChange>
          </w:rPr>
          <w:fldChar w:fldCharType="begin" w:fldLock="1"/>
        </w:r>
        <w:r w:rsidRPr="004072B1">
          <w:rPr>
            <w:rPrChange w:id="15607" w:author="Draft version 2" w:date="2020-04-03T01:44:00Z">
              <w:rPr/>
            </w:rPrChange>
          </w:rPr>
          <w:instrText xml:space="preserve"> PAGEREF _Toc36757549 \h </w:instrText>
        </w:r>
      </w:ins>
      <w:ins w:id="15608" w:author="Draft version 2" w:date="2020-04-02T21:54:00Z">
        <w:r w:rsidRPr="004072B1">
          <w:rPr>
            <w:rPrChange w:id="15609" w:author="Draft version 2" w:date="2020-04-03T01:44:00Z">
              <w:rPr/>
            </w:rPrChange>
          </w:rPr>
        </w:r>
      </w:ins>
      <w:r w:rsidRPr="004072B1">
        <w:rPr>
          <w:rPrChange w:id="15610" w:author="Draft version 2" w:date="2020-04-03T01:44:00Z">
            <w:rPr/>
          </w:rPrChange>
        </w:rPr>
        <w:fldChar w:fldCharType="separate"/>
      </w:r>
      <w:ins w:id="15611" w:author="Draft version 2" w:date="2020-04-02T21:54:00Z">
        <w:r w:rsidRPr="004072B1">
          <w:rPr>
            <w:rPrChange w:id="15612" w:author="Draft version 2" w:date="2020-04-03T01:44:00Z">
              <w:rPr/>
            </w:rPrChange>
          </w:rPr>
          <w:t>801</w:t>
        </w:r>
      </w:ins>
      <w:ins w:id="15613" w:author="Draft version 2" w:date="2020-04-02T21:49:00Z">
        <w:r w:rsidRPr="004072B1">
          <w:rPr>
            <w:rPrChange w:id="15614" w:author="Draft version 2" w:date="2020-04-03T01:44:00Z">
              <w:rPr/>
            </w:rPrChange>
          </w:rPr>
          <w:fldChar w:fldCharType="end"/>
        </w:r>
      </w:ins>
    </w:p>
    <w:p w14:paraId="08D11299" w14:textId="5D565D50" w:rsidR="00D1794C" w:rsidRPr="004072B1" w:rsidRDefault="00D1794C">
      <w:pPr>
        <w:pStyle w:val="TOC2"/>
        <w:rPr>
          <w:ins w:id="15615" w:author="Draft version 2" w:date="2020-04-02T21:49:00Z"/>
          <w:rFonts w:asciiTheme="minorHAnsi" w:eastAsiaTheme="minorEastAsia" w:hAnsiTheme="minorHAnsi" w:cstheme="minorBidi"/>
          <w:sz w:val="22"/>
          <w:szCs w:val="22"/>
          <w:rPrChange w:id="15616" w:author="Draft version 2" w:date="2020-04-03T01:44:00Z">
            <w:rPr>
              <w:ins w:id="15617" w:author="Draft version 2" w:date="2020-04-02T21:49:00Z"/>
              <w:rFonts w:asciiTheme="minorHAnsi" w:eastAsiaTheme="minorEastAsia" w:hAnsiTheme="minorHAnsi" w:cstheme="minorBidi"/>
              <w:sz w:val="22"/>
              <w:szCs w:val="22"/>
            </w:rPr>
          </w:rPrChange>
        </w:rPr>
      </w:pPr>
      <w:ins w:id="15618" w:author="Draft version 2" w:date="2020-04-02T21:49:00Z">
        <w:r w:rsidRPr="004072B1">
          <w:rPr>
            <w:rPrChange w:id="15619" w:author="Draft version 2" w:date="2020-04-03T01:44:00Z">
              <w:rPr/>
            </w:rPrChange>
          </w:rPr>
          <w:t>A.3.5</w:t>
        </w:r>
        <w:r w:rsidRPr="004072B1">
          <w:rPr>
            <w:rFonts w:asciiTheme="minorHAnsi" w:eastAsiaTheme="minorEastAsia" w:hAnsiTheme="minorHAnsi" w:cstheme="minorBidi"/>
            <w:sz w:val="22"/>
            <w:szCs w:val="22"/>
            <w:rPrChange w:id="15620" w:author="Draft version 2" w:date="2020-04-03T01:44:00Z">
              <w:rPr>
                <w:rFonts w:asciiTheme="minorHAnsi" w:eastAsiaTheme="minorEastAsia" w:hAnsiTheme="minorHAnsi" w:cstheme="minorBidi"/>
                <w:sz w:val="22"/>
                <w:szCs w:val="22"/>
              </w:rPr>
            </w:rPrChange>
          </w:rPr>
          <w:tab/>
        </w:r>
        <w:r w:rsidRPr="004072B1">
          <w:rPr>
            <w:rPrChange w:id="15621" w:author="Draft version 2" w:date="2020-04-03T01:44:00Z">
              <w:rPr/>
            </w:rPrChange>
          </w:rPr>
          <w:t>Fields with optional presence</w:t>
        </w:r>
        <w:r w:rsidRPr="004072B1">
          <w:rPr>
            <w:rPrChange w:id="15622" w:author="Draft version 2" w:date="2020-04-03T01:44:00Z">
              <w:rPr/>
            </w:rPrChange>
          </w:rPr>
          <w:tab/>
        </w:r>
        <w:r w:rsidRPr="004072B1">
          <w:rPr>
            <w:rPrChange w:id="15623" w:author="Draft version 2" w:date="2020-04-03T01:44:00Z">
              <w:rPr/>
            </w:rPrChange>
          </w:rPr>
          <w:fldChar w:fldCharType="begin" w:fldLock="1"/>
        </w:r>
        <w:r w:rsidRPr="004072B1">
          <w:rPr>
            <w:rPrChange w:id="15624" w:author="Draft version 2" w:date="2020-04-03T01:44:00Z">
              <w:rPr/>
            </w:rPrChange>
          </w:rPr>
          <w:instrText xml:space="preserve"> PAGEREF _Toc36757550 \h </w:instrText>
        </w:r>
      </w:ins>
      <w:ins w:id="15625" w:author="Draft version 2" w:date="2020-04-02T21:54:00Z">
        <w:r w:rsidRPr="004072B1">
          <w:rPr>
            <w:rPrChange w:id="15626" w:author="Draft version 2" w:date="2020-04-03T01:44:00Z">
              <w:rPr/>
            </w:rPrChange>
          </w:rPr>
        </w:r>
      </w:ins>
      <w:r w:rsidRPr="004072B1">
        <w:rPr>
          <w:rPrChange w:id="15627" w:author="Draft version 2" w:date="2020-04-03T01:44:00Z">
            <w:rPr/>
          </w:rPrChange>
        </w:rPr>
        <w:fldChar w:fldCharType="separate"/>
      </w:r>
      <w:ins w:id="15628" w:author="Draft version 2" w:date="2020-04-02T21:54:00Z">
        <w:r w:rsidRPr="004072B1">
          <w:rPr>
            <w:rPrChange w:id="15629" w:author="Draft version 2" w:date="2020-04-03T01:44:00Z">
              <w:rPr/>
            </w:rPrChange>
          </w:rPr>
          <w:t>802</w:t>
        </w:r>
      </w:ins>
      <w:ins w:id="15630" w:author="Draft version 2" w:date="2020-04-02T21:49:00Z">
        <w:r w:rsidRPr="004072B1">
          <w:rPr>
            <w:rPrChange w:id="15631" w:author="Draft version 2" w:date="2020-04-03T01:44:00Z">
              <w:rPr/>
            </w:rPrChange>
          </w:rPr>
          <w:fldChar w:fldCharType="end"/>
        </w:r>
      </w:ins>
    </w:p>
    <w:p w14:paraId="57C31ACC" w14:textId="5BB275A1" w:rsidR="00D1794C" w:rsidRPr="004072B1" w:rsidRDefault="00D1794C">
      <w:pPr>
        <w:pStyle w:val="TOC2"/>
        <w:rPr>
          <w:ins w:id="15632" w:author="Draft version 2" w:date="2020-04-02T21:49:00Z"/>
          <w:rFonts w:asciiTheme="minorHAnsi" w:eastAsiaTheme="minorEastAsia" w:hAnsiTheme="minorHAnsi" w:cstheme="minorBidi"/>
          <w:sz w:val="22"/>
          <w:szCs w:val="22"/>
          <w:rPrChange w:id="15633" w:author="Draft version 2" w:date="2020-04-03T01:44:00Z">
            <w:rPr>
              <w:ins w:id="15634" w:author="Draft version 2" w:date="2020-04-02T21:49:00Z"/>
              <w:rFonts w:asciiTheme="minorHAnsi" w:eastAsiaTheme="minorEastAsia" w:hAnsiTheme="minorHAnsi" w:cstheme="minorBidi"/>
              <w:sz w:val="22"/>
              <w:szCs w:val="22"/>
            </w:rPr>
          </w:rPrChange>
        </w:rPr>
      </w:pPr>
      <w:ins w:id="15635" w:author="Draft version 2" w:date="2020-04-02T21:49:00Z">
        <w:r w:rsidRPr="004072B1">
          <w:rPr>
            <w:rPrChange w:id="15636" w:author="Draft version 2" w:date="2020-04-03T01:44:00Z">
              <w:rPr/>
            </w:rPrChange>
          </w:rPr>
          <w:t>A.3.6</w:t>
        </w:r>
        <w:r w:rsidRPr="004072B1">
          <w:rPr>
            <w:rFonts w:asciiTheme="minorHAnsi" w:eastAsiaTheme="minorEastAsia" w:hAnsiTheme="minorHAnsi" w:cstheme="minorBidi"/>
            <w:sz w:val="22"/>
            <w:szCs w:val="22"/>
            <w:rPrChange w:id="15637" w:author="Draft version 2" w:date="2020-04-03T01:44:00Z">
              <w:rPr>
                <w:rFonts w:asciiTheme="minorHAnsi" w:eastAsiaTheme="minorEastAsia" w:hAnsiTheme="minorHAnsi" w:cstheme="minorBidi"/>
                <w:sz w:val="22"/>
                <w:szCs w:val="22"/>
              </w:rPr>
            </w:rPrChange>
          </w:rPr>
          <w:tab/>
        </w:r>
        <w:r w:rsidRPr="004072B1">
          <w:rPr>
            <w:rPrChange w:id="15638" w:author="Draft version 2" w:date="2020-04-03T01:44:00Z">
              <w:rPr/>
            </w:rPrChange>
          </w:rPr>
          <w:t>Fields with conditional presence</w:t>
        </w:r>
        <w:r w:rsidRPr="004072B1">
          <w:rPr>
            <w:rPrChange w:id="15639" w:author="Draft version 2" w:date="2020-04-03T01:44:00Z">
              <w:rPr/>
            </w:rPrChange>
          </w:rPr>
          <w:tab/>
        </w:r>
        <w:r w:rsidRPr="004072B1">
          <w:rPr>
            <w:rPrChange w:id="15640" w:author="Draft version 2" w:date="2020-04-03T01:44:00Z">
              <w:rPr/>
            </w:rPrChange>
          </w:rPr>
          <w:fldChar w:fldCharType="begin" w:fldLock="1"/>
        </w:r>
        <w:r w:rsidRPr="004072B1">
          <w:rPr>
            <w:rPrChange w:id="15641" w:author="Draft version 2" w:date="2020-04-03T01:44:00Z">
              <w:rPr/>
            </w:rPrChange>
          </w:rPr>
          <w:instrText xml:space="preserve"> PAGEREF _Toc36757551 \h </w:instrText>
        </w:r>
      </w:ins>
      <w:ins w:id="15642" w:author="Draft version 2" w:date="2020-04-02T21:54:00Z">
        <w:r w:rsidRPr="004072B1">
          <w:rPr>
            <w:rPrChange w:id="15643" w:author="Draft version 2" w:date="2020-04-03T01:44:00Z">
              <w:rPr/>
            </w:rPrChange>
          </w:rPr>
        </w:r>
      </w:ins>
      <w:r w:rsidRPr="004072B1">
        <w:rPr>
          <w:rPrChange w:id="15644" w:author="Draft version 2" w:date="2020-04-03T01:44:00Z">
            <w:rPr/>
          </w:rPrChange>
        </w:rPr>
        <w:fldChar w:fldCharType="separate"/>
      </w:r>
      <w:ins w:id="15645" w:author="Draft version 2" w:date="2020-04-02T21:54:00Z">
        <w:r w:rsidRPr="004072B1">
          <w:rPr>
            <w:rPrChange w:id="15646" w:author="Draft version 2" w:date="2020-04-03T01:44:00Z">
              <w:rPr/>
            </w:rPrChange>
          </w:rPr>
          <w:t>803</w:t>
        </w:r>
      </w:ins>
      <w:ins w:id="15647" w:author="Draft version 2" w:date="2020-04-02T21:49:00Z">
        <w:r w:rsidRPr="004072B1">
          <w:rPr>
            <w:rPrChange w:id="15648" w:author="Draft version 2" w:date="2020-04-03T01:44:00Z">
              <w:rPr/>
            </w:rPrChange>
          </w:rPr>
          <w:fldChar w:fldCharType="end"/>
        </w:r>
      </w:ins>
    </w:p>
    <w:p w14:paraId="72E7EC2F" w14:textId="3306CFAA" w:rsidR="00D1794C" w:rsidRPr="004072B1" w:rsidRDefault="00D1794C">
      <w:pPr>
        <w:pStyle w:val="TOC2"/>
        <w:rPr>
          <w:ins w:id="15649" w:author="Draft version 2" w:date="2020-04-02T21:49:00Z"/>
          <w:rFonts w:asciiTheme="minorHAnsi" w:eastAsiaTheme="minorEastAsia" w:hAnsiTheme="minorHAnsi" w:cstheme="minorBidi"/>
          <w:sz w:val="22"/>
          <w:szCs w:val="22"/>
          <w:rPrChange w:id="15650" w:author="Draft version 2" w:date="2020-04-03T01:44:00Z">
            <w:rPr>
              <w:ins w:id="15651" w:author="Draft version 2" w:date="2020-04-02T21:49:00Z"/>
              <w:rFonts w:asciiTheme="minorHAnsi" w:eastAsiaTheme="minorEastAsia" w:hAnsiTheme="minorHAnsi" w:cstheme="minorBidi"/>
              <w:sz w:val="22"/>
              <w:szCs w:val="22"/>
            </w:rPr>
          </w:rPrChange>
        </w:rPr>
      </w:pPr>
      <w:ins w:id="15652" w:author="Draft version 2" w:date="2020-04-02T21:49:00Z">
        <w:r w:rsidRPr="004072B1">
          <w:rPr>
            <w:rPrChange w:id="15653" w:author="Draft version 2" w:date="2020-04-03T01:44:00Z">
              <w:rPr/>
            </w:rPrChange>
          </w:rPr>
          <w:t>A.3.7</w:t>
        </w:r>
        <w:r w:rsidRPr="004072B1">
          <w:rPr>
            <w:rFonts w:asciiTheme="minorHAnsi" w:eastAsiaTheme="minorEastAsia" w:hAnsiTheme="minorHAnsi" w:cstheme="minorBidi"/>
            <w:sz w:val="22"/>
            <w:szCs w:val="22"/>
            <w:rPrChange w:id="15654" w:author="Draft version 2" w:date="2020-04-03T01:44:00Z">
              <w:rPr>
                <w:rFonts w:asciiTheme="minorHAnsi" w:eastAsiaTheme="minorEastAsia" w:hAnsiTheme="minorHAnsi" w:cstheme="minorBidi"/>
                <w:sz w:val="22"/>
                <w:szCs w:val="22"/>
              </w:rPr>
            </w:rPrChange>
          </w:rPr>
          <w:tab/>
        </w:r>
        <w:r w:rsidRPr="004072B1">
          <w:rPr>
            <w:rPrChange w:id="15655" w:author="Draft version 2" w:date="2020-04-03T01:44:00Z">
              <w:rPr/>
            </w:rPrChange>
          </w:rPr>
          <w:t>Guidelines on use of lists with elements of SEQUENCE type</w:t>
        </w:r>
        <w:r w:rsidRPr="004072B1">
          <w:rPr>
            <w:rPrChange w:id="15656" w:author="Draft version 2" w:date="2020-04-03T01:44:00Z">
              <w:rPr/>
            </w:rPrChange>
          </w:rPr>
          <w:tab/>
        </w:r>
        <w:r w:rsidRPr="004072B1">
          <w:rPr>
            <w:rPrChange w:id="15657" w:author="Draft version 2" w:date="2020-04-03T01:44:00Z">
              <w:rPr/>
            </w:rPrChange>
          </w:rPr>
          <w:fldChar w:fldCharType="begin" w:fldLock="1"/>
        </w:r>
        <w:r w:rsidRPr="004072B1">
          <w:rPr>
            <w:rPrChange w:id="15658" w:author="Draft version 2" w:date="2020-04-03T01:44:00Z">
              <w:rPr/>
            </w:rPrChange>
          </w:rPr>
          <w:instrText xml:space="preserve"> PAGEREF _Toc36757552 \h </w:instrText>
        </w:r>
      </w:ins>
      <w:ins w:id="15659" w:author="Draft version 2" w:date="2020-04-02T21:54:00Z">
        <w:r w:rsidRPr="004072B1">
          <w:rPr>
            <w:rPrChange w:id="15660" w:author="Draft version 2" w:date="2020-04-03T01:44:00Z">
              <w:rPr/>
            </w:rPrChange>
          </w:rPr>
        </w:r>
      </w:ins>
      <w:r w:rsidRPr="004072B1">
        <w:rPr>
          <w:rPrChange w:id="15661" w:author="Draft version 2" w:date="2020-04-03T01:44:00Z">
            <w:rPr/>
          </w:rPrChange>
        </w:rPr>
        <w:fldChar w:fldCharType="separate"/>
      </w:r>
      <w:ins w:id="15662" w:author="Draft version 2" w:date="2020-04-02T21:54:00Z">
        <w:r w:rsidRPr="004072B1">
          <w:rPr>
            <w:rPrChange w:id="15663" w:author="Draft version 2" w:date="2020-04-03T01:44:00Z">
              <w:rPr/>
            </w:rPrChange>
          </w:rPr>
          <w:t>804</w:t>
        </w:r>
      </w:ins>
      <w:ins w:id="15664" w:author="Draft version 2" w:date="2020-04-02T21:49:00Z">
        <w:r w:rsidRPr="004072B1">
          <w:rPr>
            <w:rPrChange w:id="15665" w:author="Draft version 2" w:date="2020-04-03T01:44:00Z">
              <w:rPr/>
            </w:rPrChange>
          </w:rPr>
          <w:fldChar w:fldCharType="end"/>
        </w:r>
      </w:ins>
    </w:p>
    <w:p w14:paraId="465CAC61" w14:textId="5E03D03E" w:rsidR="00D1794C" w:rsidRPr="004072B1" w:rsidRDefault="00D1794C">
      <w:pPr>
        <w:pStyle w:val="TOC2"/>
        <w:rPr>
          <w:ins w:id="15666" w:author="Draft version 2" w:date="2020-04-02T21:49:00Z"/>
          <w:rFonts w:asciiTheme="minorHAnsi" w:eastAsiaTheme="minorEastAsia" w:hAnsiTheme="minorHAnsi" w:cstheme="minorBidi"/>
          <w:sz w:val="22"/>
          <w:szCs w:val="22"/>
          <w:rPrChange w:id="15667" w:author="Draft version 2" w:date="2020-04-03T01:44:00Z">
            <w:rPr>
              <w:ins w:id="15668" w:author="Draft version 2" w:date="2020-04-02T21:49:00Z"/>
              <w:rFonts w:asciiTheme="minorHAnsi" w:eastAsiaTheme="minorEastAsia" w:hAnsiTheme="minorHAnsi" w:cstheme="minorBidi"/>
              <w:sz w:val="22"/>
              <w:szCs w:val="22"/>
            </w:rPr>
          </w:rPrChange>
        </w:rPr>
      </w:pPr>
      <w:ins w:id="15669" w:author="Draft version 2" w:date="2020-04-02T21:49:00Z">
        <w:r w:rsidRPr="004072B1">
          <w:rPr>
            <w:rPrChange w:id="15670" w:author="Draft version 2" w:date="2020-04-03T01:44:00Z">
              <w:rPr/>
            </w:rPrChange>
          </w:rPr>
          <w:t>A.3.8</w:t>
        </w:r>
        <w:r w:rsidRPr="004072B1">
          <w:rPr>
            <w:rFonts w:asciiTheme="minorHAnsi" w:eastAsiaTheme="minorEastAsia" w:hAnsiTheme="minorHAnsi" w:cstheme="minorBidi"/>
            <w:sz w:val="22"/>
            <w:szCs w:val="22"/>
            <w:rPrChange w:id="15671" w:author="Draft version 2" w:date="2020-04-03T01:44:00Z">
              <w:rPr>
                <w:rFonts w:asciiTheme="minorHAnsi" w:eastAsiaTheme="minorEastAsia" w:hAnsiTheme="minorHAnsi" w:cstheme="minorBidi"/>
                <w:sz w:val="22"/>
                <w:szCs w:val="22"/>
              </w:rPr>
            </w:rPrChange>
          </w:rPr>
          <w:tab/>
        </w:r>
        <w:r w:rsidRPr="004072B1">
          <w:rPr>
            <w:lang w:eastAsia="sv-SE"/>
            <w:rPrChange w:id="15672" w:author="Draft version 2" w:date="2020-04-03T01:44:00Z">
              <w:rPr>
                <w:lang w:eastAsia="sv-SE"/>
              </w:rPr>
            </w:rPrChange>
          </w:rPr>
          <w:t>Guidelines on use of parameterised SetupRelease type</w:t>
        </w:r>
        <w:r w:rsidRPr="004072B1">
          <w:rPr>
            <w:rPrChange w:id="15673" w:author="Draft version 2" w:date="2020-04-03T01:44:00Z">
              <w:rPr/>
            </w:rPrChange>
          </w:rPr>
          <w:tab/>
        </w:r>
        <w:r w:rsidRPr="004072B1">
          <w:rPr>
            <w:rPrChange w:id="15674" w:author="Draft version 2" w:date="2020-04-03T01:44:00Z">
              <w:rPr/>
            </w:rPrChange>
          </w:rPr>
          <w:fldChar w:fldCharType="begin" w:fldLock="1"/>
        </w:r>
        <w:r w:rsidRPr="004072B1">
          <w:rPr>
            <w:rPrChange w:id="15675" w:author="Draft version 2" w:date="2020-04-03T01:44:00Z">
              <w:rPr/>
            </w:rPrChange>
          </w:rPr>
          <w:instrText xml:space="preserve"> PAGEREF _Toc36757553 \h </w:instrText>
        </w:r>
      </w:ins>
      <w:ins w:id="15676" w:author="Draft version 2" w:date="2020-04-02T21:54:00Z">
        <w:r w:rsidRPr="004072B1">
          <w:rPr>
            <w:rPrChange w:id="15677" w:author="Draft version 2" w:date="2020-04-03T01:44:00Z">
              <w:rPr/>
            </w:rPrChange>
          </w:rPr>
        </w:r>
      </w:ins>
      <w:r w:rsidRPr="004072B1">
        <w:rPr>
          <w:rPrChange w:id="15678" w:author="Draft version 2" w:date="2020-04-03T01:44:00Z">
            <w:rPr/>
          </w:rPrChange>
        </w:rPr>
        <w:fldChar w:fldCharType="separate"/>
      </w:r>
      <w:ins w:id="15679" w:author="Draft version 2" w:date="2020-04-02T21:54:00Z">
        <w:r w:rsidRPr="004072B1">
          <w:rPr>
            <w:rPrChange w:id="15680" w:author="Draft version 2" w:date="2020-04-03T01:44:00Z">
              <w:rPr/>
            </w:rPrChange>
          </w:rPr>
          <w:t>804</w:t>
        </w:r>
      </w:ins>
      <w:ins w:id="15681" w:author="Draft version 2" w:date="2020-04-02T21:49:00Z">
        <w:r w:rsidRPr="004072B1">
          <w:rPr>
            <w:rPrChange w:id="15682" w:author="Draft version 2" w:date="2020-04-03T01:44:00Z">
              <w:rPr/>
            </w:rPrChange>
          </w:rPr>
          <w:fldChar w:fldCharType="end"/>
        </w:r>
      </w:ins>
    </w:p>
    <w:p w14:paraId="6C4DCEE4" w14:textId="6AF448C7" w:rsidR="00D1794C" w:rsidRPr="004072B1" w:rsidRDefault="00D1794C">
      <w:pPr>
        <w:pStyle w:val="TOC2"/>
        <w:rPr>
          <w:ins w:id="15683" w:author="Draft version 2" w:date="2020-04-02T21:49:00Z"/>
          <w:rFonts w:asciiTheme="minorHAnsi" w:eastAsiaTheme="minorEastAsia" w:hAnsiTheme="minorHAnsi" w:cstheme="minorBidi"/>
          <w:sz w:val="22"/>
          <w:szCs w:val="22"/>
          <w:rPrChange w:id="15684" w:author="Draft version 2" w:date="2020-04-03T01:44:00Z">
            <w:rPr>
              <w:ins w:id="15685" w:author="Draft version 2" w:date="2020-04-02T21:49:00Z"/>
              <w:rFonts w:asciiTheme="minorHAnsi" w:eastAsiaTheme="minorEastAsia" w:hAnsiTheme="minorHAnsi" w:cstheme="minorBidi"/>
              <w:sz w:val="22"/>
              <w:szCs w:val="22"/>
            </w:rPr>
          </w:rPrChange>
        </w:rPr>
      </w:pPr>
      <w:ins w:id="15686" w:author="Draft version 2" w:date="2020-04-02T21:49:00Z">
        <w:r w:rsidRPr="004072B1">
          <w:rPr>
            <w:rPrChange w:id="15687" w:author="Draft version 2" w:date="2020-04-03T01:44:00Z">
              <w:rPr/>
            </w:rPrChange>
          </w:rPr>
          <w:t>A.3.9</w:t>
        </w:r>
        <w:r w:rsidRPr="004072B1">
          <w:rPr>
            <w:rFonts w:asciiTheme="minorHAnsi" w:eastAsiaTheme="minorEastAsia" w:hAnsiTheme="minorHAnsi" w:cstheme="minorBidi"/>
            <w:sz w:val="22"/>
            <w:szCs w:val="22"/>
            <w:rPrChange w:id="15688" w:author="Draft version 2" w:date="2020-04-03T01:44:00Z">
              <w:rPr>
                <w:rFonts w:asciiTheme="minorHAnsi" w:eastAsiaTheme="minorEastAsia" w:hAnsiTheme="minorHAnsi" w:cstheme="minorBidi"/>
                <w:sz w:val="22"/>
                <w:szCs w:val="22"/>
              </w:rPr>
            </w:rPrChange>
          </w:rPr>
          <w:tab/>
        </w:r>
        <w:r w:rsidRPr="004072B1">
          <w:rPr>
            <w:rPrChange w:id="15689" w:author="Draft version 2" w:date="2020-04-03T01:44:00Z">
              <w:rPr/>
            </w:rPrChange>
          </w:rPr>
          <w:t>Guidelines on use of ToAddModList and ToReleaseList</w:t>
        </w:r>
        <w:r w:rsidRPr="004072B1">
          <w:rPr>
            <w:rPrChange w:id="15690" w:author="Draft version 2" w:date="2020-04-03T01:44:00Z">
              <w:rPr/>
            </w:rPrChange>
          </w:rPr>
          <w:tab/>
        </w:r>
        <w:r w:rsidRPr="004072B1">
          <w:rPr>
            <w:rPrChange w:id="15691" w:author="Draft version 2" w:date="2020-04-03T01:44:00Z">
              <w:rPr/>
            </w:rPrChange>
          </w:rPr>
          <w:fldChar w:fldCharType="begin" w:fldLock="1"/>
        </w:r>
        <w:r w:rsidRPr="004072B1">
          <w:rPr>
            <w:rPrChange w:id="15692" w:author="Draft version 2" w:date="2020-04-03T01:44:00Z">
              <w:rPr/>
            </w:rPrChange>
          </w:rPr>
          <w:instrText xml:space="preserve"> PAGEREF _Toc36757554 \h </w:instrText>
        </w:r>
      </w:ins>
      <w:ins w:id="15693" w:author="Draft version 2" w:date="2020-04-02T21:54:00Z">
        <w:r w:rsidRPr="004072B1">
          <w:rPr>
            <w:rPrChange w:id="15694" w:author="Draft version 2" w:date="2020-04-03T01:44:00Z">
              <w:rPr/>
            </w:rPrChange>
          </w:rPr>
        </w:r>
      </w:ins>
      <w:r w:rsidRPr="004072B1">
        <w:rPr>
          <w:rPrChange w:id="15695" w:author="Draft version 2" w:date="2020-04-03T01:44:00Z">
            <w:rPr/>
          </w:rPrChange>
        </w:rPr>
        <w:fldChar w:fldCharType="separate"/>
      </w:r>
      <w:ins w:id="15696" w:author="Draft version 2" w:date="2020-04-02T21:54:00Z">
        <w:r w:rsidRPr="004072B1">
          <w:rPr>
            <w:rPrChange w:id="15697" w:author="Draft version 2" w:date="2020-04-03T01:44:00Z">
              <w:rPr/>
            </w:rPrChange>
          </w:rPr>
          <w:t>806</w:t>
        </w:r>
      </w:ins>
      <w:ins w:id="15698" w:author="Draft version 2" w:date="2020-04-02T21:49:00Z">
        <w:r w:rsidRPr="004072B1">
          <w:rPr>
            <w:rPrChange w:id="15699" w:author="Draft version 2" w:date="2020-04-03T01:44:00Z">
              <w:rPr/>
            </w:rPrChange>
          </w:rPr>
          <w:fldChar w:fldCharType="end"/>
        </w:r>
      </w:ins>
    </w:p>
    <w:p w14:paraId="0006EFE0" w14:textId="3CDB995D" w:rsidR="00D1794C" w:rsidRPr="004072B1" w:rsidRDefault="00D1794C">
      <w:pPr>
        <w:pStyle w:val="TOC2"/>
        <w:rPr>
          <w:ins w:id="15700" w:author="Draft version 2" w:date="2020-04-02T21:49:00Z"/>
          <w:rFonts w:asciiTheme="minorHAnsi" w:eastAsiaTheme="minorEastAsia" w:hAnsiTheme="minorHAnsi" w:cstheme="minorBidi"/>
          <w:sz w:val="22"/>
          <w:szCs w:val="22"/>
          <w:rPrChange w:id="15701" w:author="Draft version 2" w:date="2020-04-03T01:44:00Z">
            <w:rPr>
              <w:ins w:id="15702" w:author="Draft version 2" w:date="2020-04-02T21:49:00Z"/>
              <w:rFonts w:asciiTheme="minorHAnsi" w:eastAsiaTheme="minorEastAsia" w:hAnsiTheme="minorHAnsi" w:cstheme="minorBidi"/>
              <w:sz w:val="22"/>
              <w:szCs w:val="22"/>
            </w:rPr>
          </w:rPrChange>
        </w:rPr>
      </w:pPr>
      <w:ins w:id="15703" w:author="Draft version 2" w:date="2020-04-02T21:49:00Z">
        <w:r w:rsidRPr="004072B1">
          <w:rPr>
            <w:rPrChange w:id="15704" w:author="Draft version 2" w:date="2020-04-03T01:44:00Z">
              <w:rPr/>
            </w:rPrChange>
          </w:rPr>
          <w:t>A.3.10</w:t>
        </w:r>
        <w:r w:rsidRPr="004072B1">
          <w:rPr>
            <w:rFonts w:asciiTheme="minorHAnsi" w:eastAsiaTheme="minorEastAsia" w:hAnsiTheme="minorHAnsi" w:cstheme="minorBidi"/>
            <w:sz w:val="22"/>
            <w:szCs w:val="22"/>
            <w:rPrChange w:id="15705" w:author="Draft version 2" w:date="2020-04-03T01:44:00Z">
              <w:rPr>
                <w:rFonts w:asciiTheme="minorHAnsi" w:eastAsiaTheme="minorEastAsia" w:hAnsiTheme="minorHAnsi" w:cstheme="minorBidi"/>
                <w:sz w:val="22"/>
                <w:szCs w:val="22"/>
              </w:rPr>
            </w:rPrChange>
          </w:rPr>
          <w:tab/>
        </w:r>
        <w:r w:rsidRPr="004072B1">
          <w:rPr>
            <w:rPrChange w:id="15706" w:author="Draft version 2" w:date="2020-04-03T01:44:00Z">
              <w:rPr/>
            </w:rPrChange>
          </w:rPr>
          <w:t>Guidelines on use of of lists (without ToAddModList and ToReleaseList)</w:t>
        </w:r>
        <w:r w:rsidRPr="004072B1">
          <w:rPr>
            <w:rPrChange w:id="15707" w:author="Draft version 2" w:date="2020-04-03T01:44:00Z">
              <w:rPr/>
            </w:rPrChange>
          </w:rPr>
          <w:tab/>
        </w:r>
        <w:r w:rsidRPr="004072B1">
          <w:rPr>
            <w:rPrChange w:id="15708" w:author="Draft version 2" w:date="2020-04-03T01:44:00Z">
              <w:rPr/>
            </w:rPrChange>
          </w:rPr>
          <w:fldChar w:fldCharType="begin" w:fldLock="1"/>
        </w:r>
        <w:r w:rsidRPr="004072B1">
          <w:rPr>
            <w:rPrChange w:id="15709" w:author="Draft version 2" w:date="2020-04-03T01:44:00Z">
              <w:rPr/>
            </w:rPrChange>
          </w:rPr>
          <w:instrText xml:space="preserve"> PAGEREF _Toc36757555 \h </w:instrText>
        </w:r>
      </w:ins>
      <w:ins w:id="15710" w:author="Draft version 2" w:date="2020-04-02T21:54:00Z">
        <w:r w:rsidRPr="004072B1">
          <w:rPr>
            <w:rPrChange w:id="15711" w:author="Draft version 2" w:date="2020-04-03T01:44:00Z">
              <w:rPr/>
            </w:rPrChange>
          </w:rPr>
        </w:r>
      </w:ins>
      <w:r w:rsidRPr="004072B1">
        <w:rPr>
          <w:rPrChange w:id="15712" w:author="Draft version 2" w:date="2020-04-03T01:44:00Z">
            <w:rPr/>
          </w:rPrChange>
        </w:rPr>
        <w:fldChar w:fldCharType="separate"/>
      </w:r>
      <w:ins w:id="15713" w:author="Draft version 2" w:date="2020-04-02T21:54:00Z">
        <w:r w:rsidRPr="004072B1">
          <w:rPr>
            <w:rPrChange w:id="15714" w:author="Draft version 2" w:date="2020-04-03T01:44:00Z">
              <w:rPr/>
            </w:rPrChange>
          </w:rPr>
          <w:t>807</w:t>
        </w:r>
      </w:ins>
      <w:ins w:id="15715" w:author="Draft version 2" w:date="2020-04-02T21:49:00Z">
        <w:r w:rsidRPr="004072B1">
          <w:rPr>
            <w:rPrChange w:id="15716" w:author="Draft version 2" w:date="2020-04-03T01:44:00Z">
              <w:rPr/>
            </w:rPrChange>
          </w:rPr>
          <w:fldChar w:fldCharType="end"/>
        </w:r>
      </w:ins>
    </w:p>
    <w:p w14:paraId="252D1F58" w14:textId="7F43EE06" w:rsidR="00D1794C" w:rsidRPr="004072B1" w:rsidRDefault="00D1794C">
      <w:pPr>
        <w:pStyle w:val="TOC1"/>
        <w:rPr>
          <w:ins w:id="15717" w:author="Draft version 2" w:date="2020-04-02T21:49:00Z"/>
          <w:rFonts w:asciiTheme="minorHAnsi" w:eastAsiaTheme="minorEastAsia" w:hAnsiTheme="minorHAnsi" w:cstheme="minorBidi"/>
          <w:szCs w:val="22"/>
          <w:rPrChange w:id="15718" w:author="Draft version 2" w:date="2020-04-03T01:44:00Z">
            <w:rPr>
              <w:ins w:id="15719" w:author="Draft version 2" w:date="2020-04-02T21:49:00Z"/>
              <w:rFonts w:asciiTheme="minorHAnsi" w:eastAsiaTheme="minorEastAsia" w:hAnsiTheme="minorHAnsi" w:cstheme="minorBidi"/>
              <w:szCs w:val="22"/>
            </w:rPr>
          </w:rPrChange>
        </w:rPr>
      </w:pPr>
      <w:ins w:id="15720" w:author="Draft version 2" w:date="2020-04-02T21:49:00Z">
        <w:r w:rsidRPr="004072B1">
          <w:rPr>
            <w:rPrChange w:id="15721" w:author="Draft version 2" w:date="2020-04-03T01:44:00Z">
              <w:rPr/>
            </w:rPrChange>
          </w:rPr>
          <w:t>A.4</w:t>
        </w:r>
      </w:ins>
      <w:ins w:id="15722" w:author="Draft version 2" w:date="2020-04-02T21:58:00Z">
        <w:r w:rsidRPr="004072B1">
          <w:rPr>
            <w:rFonts w:asciiTheme="minorHAnsi" w:eastAsiaTheme="minorEastAsia" w:hAnsiTheme="minorHAnsi" w:cstheme="minorBidi"/>
            <w:szCs w:val="22"/>
            <w:rPrChange w:id="15723" w:author="Draft version 2" w:date="2020-04-03T01:44:00Z">
              <w:rPr>
                <w:rFonts w:asciiTheme="minorHAnsi" w:eastAsiaTheme="minorEastAsia" w:hAnsiTheme="minorHAnsi" w:cstheme="minorBidi"/>
                <w:szCs w:val="22"/>
              </w:rPr>
            </w:rPrChange>
          </w:rPr>
          <w:tab/>
        </w:r>
      </w:ins>
      <w:ins w:id="15724" w:author="Draft version 2" w:date="2020-04-02T21:49:00Z">
        <w:r w:rsidRPr="004072B1">
          <w:rPr>
            <w:rPrChange w:id="15725" w:author="Draft version 2" w:date="2020-04-03T01:44:00Z">
              <w:rPr/>
            </w:rPrChange>
          </w:rPr>
          <w:t>Extension of the PDU specifications</w:t>
        </w:r>
        <w:r w:rsidRPr="004072B1">
          <w:rPr>
            <w:rPrChange w:id="15726" w:author="Draft version 2" w:date="2020-04-03T01:44:00Z">
              <w:rPr/>
            </w:rPrChange>
          </w:rPr>
          <w:tab/>
        </w:r>
        <w:r w:rsidRPr="004072B1">
          <w:rPr>
            <w:rPrChange w:id="15727" w:author="Draft version 2" w:date="2020-04-03T01:44:00Z">
              <w:rPr/>
            </w:rPrChange>
          </w:rPr>
          <w:fldChar w:fldCharType="begin" w:fldLock="1"/>
        </w:r>
        <w:r w:rsidRPr="004072B1">
          <w:rPr>
            <w:rPrChange w:id="15728" w:author="Draft version 2" w:date="2020-04-03T01:44:00Z">
              <w:rPr/>
            </w:rPrChange>
          </w:rPr>
          <w:instrText xml:space="preserve"> PAGEREF _Toc36757556 \h </w:instrText>
        </w:r>
      </w:ins>
      <w:ins w:id="15729" w:author="Draft version 2" w:date="2020-04-02T21:54:00Z">
        <w:r w:rsidRPr="004072B1">
          <w:rPr>
            <w:rPrChange w:id="15730" w:author="Draft version 2" w:date="2020-04-03T01:44:00Z">
              <w:rPr/>
            </w:rPrChange>
          </w:rPr>
        </w:r>
      </w:ins>
      <w:r w:rsidRPr="004072B1">
        <w:rPr>
          <w:rPrChange w:id="15731" w:author="Draft version 2" w:date="2020-04-03T01:44:00Z">
            <w:rPr/>
          </w:rPrChange>
        </w:rPr>
        <w:fldChar w:fldCharType="separate"/>
      </w:r>
      <w:ins w:id="15732" w:author="Draft version 2" w:date="2020-04-02T21:54:00Z">
        <w:r w:rsidRPr="004072B1">
          <w:rPr>
            <w:rPrChange w:id="15733" w:author="Draft version 2" w:date="2020-04-03T01:44:00Z">
              <w:rPr/>
            </w:rPrChange>
          </w:rPr>
          <w:t>808</w:t>
        </w:r>
      </w:ins>
      <w:ins w:id="15734" w:author="Draft version 2" w:date="2020-04-02T21:49:00Z">
        <w:r w:rsidRPr="004072B1">
          <w:rPr>
            <w:rPrChange w:id="15735" w:author="Draft version 2" w:date="2020-04-03T01:44:00Z">
              <w:rPr/>
            </w:rPrChange>
          </w:rPr>
          <w:fldChar w:fldCharType="end"/>
        </w:r>
      </w:ins>
    </w:p>
    <w:p w14:paraId="4F184AEF" w14:textId="0462514D" w:rsidR="00D1794C" w:rsidRPr="004072B1" w:rsidRDefault="00D1794C">
      <w:pPr>
        <w:pStyle w:val="TOC2"/>
        <w:rPr>
          <w:ins w:id="15736" w:author="Draft version 2" w:date="2020-04-02T21:49:00Z"/>
          <w:rFonts w:asciiTheme="minorHAnsi" w:eastAsiaTheme="minorEastAsia" w:hAnsiTheme="minorHAnsi" w:cstheme="minorBidi"/>
          <w:sz w:val="22"/>
          <w:szCs w:val="22"/>
          <w:rPrChange w:id="15737" w:author="Draft version 2" w:date="2020-04-03T01:44:00Z">
            <w:rPr>
              <w:ins w:id="15738" w:author="Draft version 2" w:date="2020-04-02T21:49:00Z"/>
              <w:rFonts w:asciiTheme="minorHAnsi" w:eastAsiaTheme="minorEastAsia" w:hAnsiTheme="minorHAnsi" w:cstheme="minorBidi"/>
              <w:sz w:val="22"/>
              <w:szCs w:val="22"/>
            </w:rPr>
          </w:rPrChange>
        </w:rPr>
      </w:pPr>
      <w:ins w:id="15739" w:author="Draft version 2" w:date="2020-04-02T21:49:00Z">
        <w:r w:rsidRPr="004072B1">
          <w:rPr>
            <w:rPrChange w:id="15740" w:author="Draft version 2" w:date="2020-04-03T01:44:00Z">
              <w:rPr/>
            </w:rPrChange>
          </w:rPr>
          <w:t>A.4.1</w:t>
        </w:r>
        <w:r w:rsidRPr="004072B1">
          <w:rPr>
            <w:rFonts w:asciiTheme="minorHAnsi" w:eastAsiaTheme="minorEastAsia" w:hAnsiTheme="minorHAnsi" w:cstheme="minorBidi"/>
            <w:sz w:val="22"/>
            <w:szCs w:val="22"/>
            <w:rPrChange w:id="15741" w:author="Draft version 2" w:date="2020-04-03T01:44:00Z">
              <w:rPr>
                <w:rFonts w:asciiTheme="minorHAnsi" w:eastAsiaTheme="minorEastAsia" w:hAnsiTheme="minorHAnsi" w:cstheme="minorBidi"/>
                <w:sz w:val="22"/>
                <w:szCs w:val="22"/>
              </w:rPr>
            </w:rPrChange>
          </w:rPr>
          <w:tab/>
        </w:r>
        <w:r w:rsidRPr="004072B1">
          <w:rPr>
            <w:rPrChange w:id="15742" w:author="Draft version 2" w:date="2020-04-03T01:44:00Z">
              <w:rPr/>
            </w:rPrChange>
          </w:rPr>
          <w:t>General principles to ensure compatibility</w:t>
        </w:r>
        <w:r w:rsidRPr="004072B1">
          <w:rPr>
            <w:rPrChange w:id="15743" w:author="Draft version 2" w:date="2020-04-03T01:44:00Z">
              <w:rPr/>
            </w:rPrChange>
          </w:rPr>
          <w:tab/>
        </w:r>
        <w:r w:rsidRPr="004072B1">
          <w:rPr>
            <w:rPrChange w:id="15744" w:author="Draft version 2" w:date="2020-04-03T01:44:00Z">
              <w:rPr/>
            </w:rPrChange>
          </w:rPr>
          <w:fldChar w:fldCharType="begin" w:fldLock="1"/>
        </w:r>
        <w:r w:rsidRPr="004072B1">
          <w:rPr>
            <w:rPrChange w:id="15745" w:author="Draft version 2" w:date="2020-04-03T01:44:00Z">
              <w:rPr/>
            </w:rPrChange>
          </w:rPr>
          <w:instrText xml:space="preserve"> PAGEREF _Toc36757557 \h </w:instrText>
        </w:r>
      </w:ins>
      <w:ins w:id="15746" w:author="Draft version 2" w:date="2020-04-02T21:54:00Z">
        <w:r w:rsidRPr="004072B1">
          <w:rPr>
            <w:rPrChange w:id="15747" w:author="Draft version 2" w:date="2020-04-03T01:44:00Z">
              <w:rPr/>
            </w:rPrChange>
          </w:rPr>
        </w:r>
      </w:ins>
      <w:r w:rsidRPr="004072B1">
        <w:rPr>
          <w:rPrChange w:id="15748" w:author="Draft version 2" w:date="2020-04-03T01:44:00Z">
            <w:rPr/>
          </w:rPrChange>
        </w:rPr>
        <w:fldChar w:fldCharType="separate"/>
      </w:r>
      <w:ins w:id="15749" w:author="Draft version 2" w:date="2020-04-02T21:54:00Z">
        <w:r w:rsidRPr="004072B1">
          <w:rPr>
            <w:rPrChange w:id="15750" w:author="Draft version 2" w:date="2020-04-03T01:44:00Z">
              <w:rPr/>
            </w:rPrChange>
          </w:rPr>
          <w:t>808</w:t>
        </w:r>
      </w:ins>
      <w:ins w:id="15751" w:author="Draft version 2" w:date="2020-04-02T21:49:00Z">
        <w:r w:rsidRPr="004072B1">
          <w:rPr>
            <w:rPrChange w:id="15752" w:author="Draft version 2" w:date="2020-04-03T01:44:00Z">
              <w:rPr/>
            </w:rPrChange>
          </w:rPr>
          <w:fldChar w:fldCharType="end"/>
        </w:r>
      </w:ins>
    </w:p>
    <w:p w14:paraId="71FFA3BD" w14:textId="23DA1F76" w:rsidR="00D1794C" w:rsidRPr="004072B1" w:rsidRDefault="00D1794C">
      <w:pPr>
        <w:pStyle w:val="TOC2"/>
        <w:rPr>
          <w:ins w:id="15753" w:author="Draft version 2" w:date="2020-04-02T21:49:00Z"/>
          <w:rFonts w:asciiTheme="minorHAnsi" w:eastAsiaTheme="minorEastAsia" w:hAnsiTheme="minorHAnsi" w:cstheme="minorBidi"/>
          <w:sz w:val="22"/>
          <w:szCs w:val="22"/>
          <w:rPrChange w:id="15754" w:author="Draft version 2" w:date="2020-04-03T01:44:00Z">
            <w:rPr>
              <w:ins w:id="15755" w:author="Draft version 2" w:date="2020-04-02T21:49:00Z"/>
              <w:rFonts w:asciiTheme="minorHAnsi" w:eastAsiaTheme="minorEastAsia" w:hAnsiTheme="minorHAnsi" w:cstheme="minorBidi"/>
              <w:sz w:val="22"/>
              <w:szCs w:val="22"/>
            </w:rPr>
          </w:rPrChange>
        </w:rPr>
      </w:pPr>
      <w:ins w:id="15756" w:author="Draft version 2" w:date="2020-04-02T21:49:00Z">
        <w:r w:rsidRPr="004072B1">
          <w:rPr>
            <w:rPrChange w:id="15757" w:author="Draft version 2" w:date="2020-04-03T01:44:00Z">
              <w:rPr/>
            </w:rPrChange>
          </w:rPr>
          <w:t>A.4.2</w:t>
        </w:r>
        <w:r w:rsidRPr="004072B1">
          <w:rPr>
            <w:rFonts w:asciiTheme="minorHAnsi" w:eastAsiaTheme="minorEastAsia" w:hAnsiTheme="minorHAnsi" w:cstheme="minorBidi"/>
            <w:sz w:val="22"/>
            <w:szCs w:val="22"/>
            <w:rPrChange w:id="15758" w:author="Draft version 2" w:date="2020-04-03T01:44:00Z">
              <w:rPr>
                <w:rFonts w:asciiTheme="minorHAnsi" w:eastAsiaTheme="minorEastAsia" w:hAnsiTheme="minorHAnsi" w:cstheme="minorBidi"/>
                <w:sz w:val="22"/>
                <w:szCs w:val="22"/>
              </w:rPr>
            </w:rPrChange>
          </w:rPr>
          <w:tab/>
        </w:r>
        <w:r w:rsidRPr="004072B1">
          <w:rPr>
            <w:rPrChange w:id="15759" w:author="Draft version 2" w:date="2020-04-03T01:44:00Z">
              <w:rPr/>
            </w:rPrChange>
          </w:rPr>
          <w:t>Critical extension of messages and fields</w:t>
        </w:r>
        <w:r w:rsidRPr="004072B1">
          <w:rPr>
            <w:rPrChange w:id="15760" w:author="Draft version 2" w:date="2020-04-03T01:44:00Z">
              <w:rPr/>
            </w:rPrChange>
          </w:rPr>
          <w:tab/>
        </w:r>
        <w:r w:rsidRPr="004072B1">
          <w:rPr>
            <w:rPrChange w:id="15761" w:author="Draft version 2" w:date="2020-04-03T01:44:00Z">
              <w:rPr/>
            </w:rPrChange>
          </w:rPr>
          <w:fldChar w:fldCharType="begin" w:fldLock="1"/>
        </w:r>
        <w:r w:rsidRPr="004072B1">
          <w:rPr>
            <w:rPrChange w:id="15762" w:author="Draft version 2" w:date="2020-04-03T01:44:00Z">
              <w:rPr/>
            </w:rPrChange>
          </w:rPr>
          <w:instrText xml:space="preserve"> PAGEREF _Toc36757558 \h </w:instrText>
        </w:r>
      </w:ins>
      <w:ins w:id="15763" w:author="Draft version 2" w:date="2020-04-02T21:54:00Z">
        <w:r w:rsidRPr="004072B1">
          <w:rPr>
            <w:rPrChange w:id="15764" w:author="Draft version 2" w:date="2020-04-03T01:44:00Z">
              <w:rPr/>
            </w:rPrChange>
          </w:rPr>
        </w:r>
      </w:ins>
      <w:r w:rsidRPr="004072B1">
        <w:rPr>
          <w:rPrChange w:id="15765" w:author="Draft version 2" w:date="2020-04-03T01:44:00Z">
            <w:rPr/>
          </w:rPrChange>
        </w:rPr>
        <w:fldChar w:fldCharType="separate"/>
      </w:r>
      <w:ins w:id="15766" w:author="Draft version 2" w:date="2020-04-02T21:54:00Z">
        <w:r w:rsidRPr="004072B1">
          <w:rPr>
            <w:rPrChange w:id="15767" w:author="Draft version 2" w:date="2020-04-03T01:44:00Z">
              <w:rPr/>
            </w:rPrChange>
          </w:rPr>
          <w:t>808</w:t>
        </w:r>
      </w:ins>
      <w:ins w:id="15768" w:author="Draft version 2" w:date="2020-04-02T21:49:00Z">
        <w:r w:rsidRPr="004072B1">
          <w:rPr>
            <w:rPrChange w:id="15769" w:author="Draft version 2" w:date="2020-04-03T01:44:00Z">
              <w:rPr/>
            </w:rPrChange>
          </w:rPr>
          <w:fldChar w:fldCharType="end"/>
        </w:r>
      </w:ins>
    </w:p>
    <w:p w14:paraId="77397F98" w14:textId="13463A93" w:rsidR="00D1794C" w:rsidRPr="004072B1" w:rsidRDefault="00D1794C">
      <w:pPr>
        <w:pStyle w:val="TOC2"/>
        <w:rPr>
          <w:ins w:id="15770" w:author="Draft version 2" w:date="2020-04-02T21:49:00Z"/>
          <w:rFonts w:asciiTheme="minorHAnsi" w:eastAsiaTheme="minorEastAsia" w:hAnsiTheme="minorHAnsi" w:cstheme="minorBidi"/>
          <w:sz w:val="22"/>
          <w:szCs w:val="22"/>
          <w:rPrChange w:id="15771" w:author="Draft version 2" w:date="2020-04-03T01:44:00Z">
            <w:rPr>
              <w:ins w:id="15772" w:author="Draft version 2" w:date="2020-04-02T21:49:00Z"/>
              <w:rFonts w:asciiTheme="minorHAnsi" w:eastAsiaTheme="minorEastAsia" w:hAnsiTheme="minorHAnsi" w:cstheme="minorBidi"/>
              <w:sz w:val="22"/>
              <w:szCs w:val="22"/>
            </w:rPr>
          </w:rPrChange>
        </w:rPr>
      </w:pPr>
      <w:ins w:id="15773" w:author="Draft version 2" w:date="2020-04-02T21:49:00Z">
        <w:r w:rsidRPr="004072B1">
          <w:rPr>
            <w:rPrChange w:id="15774" w:author="Draft version 2" w:date="2020-04-03T01:44:00Z">
              <w:rPr/>
            </w:rPrChange>
          </w:rPr>
          <w:t>A.4.3</w:t>
        </w:r>
        <w:r w:rsidRPr="004072B1">
          <w:rPr>
            <w:rFonts w:asciiTheme="minorHAnsi" w:eastAsiaTheme="minorEastAsia" w:hAnsiTheme="minorHAnsi" w:cstheme="minorBidi"/>
            <w:sz w:val="22"/>
            <w:szCs w:val="22"/>
            <w:rPrChange w:id="15775" w:author="Draft version 2" w:date="2020-04-03T01:44:00Z">
              <w:rPr>
                <w:rFonts w:asciiTheme="minorHAnsi" w:eastAsiaTheme="minorEastAsia" w:hAnsiTheme="minorHAnsi" w:cstheme="minorBidi"/>
                <w:sz w:val="22"/>
                <w:szCs w:val="22"/>
              </w:rPr>
            </w:rPrChange>
          </w:rPr>
          <w:tab/>
        </w:r>
        <w:r w:rsidRPr="004072B1">
          <w:rPr>
            <w:rPrChange w:id="15776" w:author="Draft version 2" w:date="2020-04-03T01:44:00Z">
              <w:rPr/>
            </w:rPrChange>
          </w:rPr>
          <w:t>Non-critical extension of messages</w:t>
        </w:r>
        <w:r w:rsidRPr="004072B1">
          <w:rPr>
            <w:rPrChange w:id="15777" w:author="Draft version 2" w:date="2020-04-03T01:44:00Z">
              <w:rPr/>
            </w:rPrChange>
          </w:rPr>
          <w:tab/>
        </w:r>
        <w:r w:rsidRPr="004072B1">
          <w:rPr>
            <w:rPrChange w:id="15778" w:author="Draft version 2" w:date="2020-04-03T01:44:00Z">
              <w:rPr/>
            </w:rPrChange>
          </w:rPr>
          <w:fldChar w:fldCharType="begin" w:fldLock="1"/>
        </w:r>
        <w:r w:rsidRPr="004072B1">
          <w:rPr>
            <w:rPrChange w:id="15779" w:author="Draft version 2" w:date="2020-04-03T01:44:00Z">
              <w:rPr/>
            </w:rPrChange>
          </w:rPr>
          <w:instrText xml:space="preserve"> PAGEREF _Toc36757559 \h </w:instrText>
        </w:r>
      </w:ins>
      <w:ins w:id="15780" w:author="Draft version 2" w:date="2020-04-02T21:54:00Z">
        <w:r w:rsidRPr="004072B1">
          <w:rPr>
            <w:rPrChange w:id="15781" w:author="Draft version 2" w:date="2020-04-03T01:44:00Z">
              <w:rPr/>
            </w:rPrChange>
          </w:rPr>
        </w:r>
      </w:ins>
      <w:r w:rsidRPr="004072B1">
        <w:rPr>
          <w:rPrChange w:id="15782" w:author="Draft version 2" w:date="2020-04-03T01:44:00Z">
            <w:rPr/>
          </w:rPrChange>
        </w:rPr>
        <w:fldChar w:fldCharType="separate"/>
      </w:r>
      <w:ins w:id="15783" w:author="Draft version 2" w:date="2020-04-02T21:54:00Z">
        <w:r w:rsidRPr="004072B1">
          <w:rPr>
            <w:rPrChange w:id="15784" w:author="Draft version 2" w:date="2020-04-03T01:44:00Z">
              <w:rPr/>
            </w:rPrChange>
          </w:rPr>
          <w:t>810</w:t>
        </w:r>
      </w:ins>
      <w:ins w:id="15785" w:author="Draft version 2" w:date="2020-04-02T21:49:00Z">
        <w:r w:rsidRPr="004072B1">
          <w:rPr>
            <w:rPrChange w:id="15786" w:author="Draft version 2" w:date="2020-04-03T01:44:00Z">
              <w:rPr/>
            </w:rPrChange>
          </w:rPr>
          <w:fldChar w:fldCharType="end"/>
        </w:r>
      </w:ins>
    </w:p>
    <w:p w14:paraId="73E0E6D2" w14:textId="5F1D9C90" w:rsidR="00D1794C" w:rsidRPr="004072B1" w:rsidRDefault="00D1794C">
      <w:pPr>
        <w:pStyle w:val="TOC3"/>
        <w:rPr>
          <w:ins w:id="15787" w:author="Draft version 2" w:date="2020-04-02T21:49:00Z"/>
          <w:rFonts w:asciiTheme="minorHAnsi" w:eastAsiaTheme="minorEastAsia" w:hAnsiTheme="minorHAnsi" w:cstheme="minorBidi"/>
          <w:sz w:val="22"/>
          <w:szCs w:val="22"/>
          <w:rPrChange w:id="15788" w:author="Draft version 2" w:date="2020-04-03T01:44:00Z">
            <w:rPr>
              <w:ins w:id="15789" w:author="Draft version 2" w:date="2020-04-02T21:49:00Z"/>
              <w:rFonts w:asciiTheme="minorHAnsi" w:eastAsiaTheme="minorEastAsia" w:hAnsiTheme="minorHAnsi" w:cstheme="minorBidi"/>
              <w:sz w:val="22"/>
              <w:szCs w:val="22"/>
            </w:rPr>
          </w:rPrChange>
        </w:rPr>
      </w:pPr>
      <w:ins w:id="15790" w:author="Draft version 2" w:date="2020-04-02T21:49:00Z">
        <w:r w:rsidRPr="004072B1">
          <w:rPr>
            <w:rPrChange w:id="15791" w:author="Draft version 2" w:date="2020-04-03T01:44:00Z">
              <w:rPr/>
            </w:rPrChange>
          </w:rPr>
          <w:t>A.4.3.1</w:t>
        </w:r>
        <w:r w:rsidRPr="004072B1">
          <w:rPr>
            <w:rFonts w:asciiTheme="minorHAnsi" w:eastAsiaTheme="minorEastAsia" w:hAnsiTheme="minorHAnsi" w:cstheme="minorBidi"/>
            <w:sz w:val="22"/>
            <w:szCs w:val="22"/>
            <w:rPrChange w:id="15792" w:author="Draft version 2" w:date="2020-04-03T01:44:00Z">
              <w:rPr>
                <w:rFonts w:asciiTheme="minorHAnsi" w:eastAsiaTheme="minorEastAsia" w:hAnsiTheme="minorHAnsi" w:cstheme="minorBidi"/>
                <w:sz w:val="22"/>
                <w:szCs w:val="22"/>
              </w:rPr>
            </w:rPrChange>
          </w:rPr>
          <w:tab/>
        </w:r>
        <w:r w:rsidRPr="004072B1">
          <w:rPr>
            <w:rPrChange w:id="15793" w:author="Draft version 2" w:date="2020-04-03T01:44:00Z">
              <w:rPr/>
            </w:rPrChange>
          </w:rPr>
          <w:t>General principles</w:t>
        </w:r>
        <w:r w:rsidRPr="004072B1">
          <w:rPr>
            <w:rPrChange w:id="15794" w:author="Draft version 2" w:date="2020-04-03T01:44:00Z">
              <w:rPr/>
            </w:rPrChange>
          </w:rPr>
          <w:tab/>
        </w:r>
        <w:r w:rsidRPr="004072B1">
          <w:rPr>
            <w:rPrChange w:id="15795" w:author="Draft version 2" w:date="2020-04-03T01:44:00Z">
              <w:rPr/>
            </w:rPrChange>
          </w:rPr>
          <w:fldChar w:fldCharType="begin" w:fldLock="1"/>
        </w:r>
        <w:r w:rsidRPr="004072B1">
          <w:rPr>
            <w:rPrChange w:id="15796" w:author="Draft version 2" w:date="2020-04-03T01:44:00Z">
              <w:rPr/>
            </w:rPrChange>
          </w:rPr>
          <w:instrText xml:space="preserve"> PAGEREF _Toc36757560 \h </w:instrText>
        </w:r>
      </w:ins>
      <w:ins w:id="15797" w:author="Draft version 2" w:date="2020-04-02T21:54:00Z">
        <w:r w:rsidRPr="004072B1">
          <w:rPr>
            <w:rPrChange w:id="15798" w:author="Draft version 2" w:date="2020-04-03T01:44:00Z">
              <w:rPr/>
            </w:rPrChange>
          </w:rPr>
        </w:r>
      </w:ins>
      <w:r w:rsidRPr="004072B1">
        <w:rPr>
          <w:rPrChange w:id="15799" w:author="Draft version 2" w:date="2020-04-03T01:44:00Z">
            <w:rPr/>
          </w:rPrChange>
        </w:rPr>
        <w:fldChar w:fldCharType="separate"/>
      </w:r>
      <w:ins w:id="15800" w:author="Draft version 2" w:date="2020-04-02T21:54:00Z">
        <w:r w:rsidRPr="004072B1">
          <w:rPr>
            <w:rPrChange w:id="15801" w:author="Draft version 2" w:date="2020-04-03T01:44:00Z">
              <w:rPr/>
            </w:rPrChange>
          </w:rPr>
          <w:t>810</w:t>
        </w:r>
      </w:ins>
      <w:ins w:id="15802" w:author="Draft version 2" w:date="2020-04-02T21:49:00Z">
        <w:r w:rsidRPr="004072B1">
          <w:rPr>
            <w:rPrChange w:id="15803" w:author="Draft version 2" w:date="2020-04-03T01:44:00Z">
              <w:rPr/>
            </w:rPrChange>
          </w:rPr>
          <w:fldChar w:fldCharType="end"/>
        </w:r>
      </w:ins>
    </w:p>
    <w:p w14:paraId="16040931" w14:textId="4215D986" w:rsidR="00D1794C" w:rsidRPr="004072B1" w:rsidRDefault="00D1794C">
      <w:pPr>
        <w:pStyle w:val="TOC3"/>
        <w:rPr>
          <w:ins w:id="15804" w:author="Draft version 2" w:date="2020-04-02T21:49:00Z"/>
          <w:rFonts w:asciiTheme="minorHAnsi" w:eastAsiaTheme="minorEastAsia" w:hAnsiTheme="minorHAnsi" w:cstheme="minorBidi"/>
          <w:sz w:val="22"/>
          <w:szCs w:val="22"/>
          <w:rPrChange w:id="15805" w:author="Draft version 2" w:date="2020-04-03T01:44:00Z">
            <w:rPr>
              <w:ins w:id="15806" w:author="Draft version 2" w:date="2020-04-02T21:49:00Z"/>
              <w:rFonts w:asciiTheme="minorHAnsi" w:eastAsiaTheme="minorEastAsia" w:hAnsiTheme="minorHAnsi" w:cstheme="minorBidi"/>
              <w:sz w:val="22"/>
              <w:szCs w:val="22"/>
            </w:rPr>
          </w:rPrChange>
        </w:rPr>
      </w:pPr>
      <w:ins w:id="15807" w:author="Draft version 2" w:date="2020-04-02T21:49:00Z">
        <w:r w:rsidRPr="004072B1">
          <w:rPr>
            <w:rPrChange w:id="15808" w:author="Draft version 2" w:date="2020-04-03T01:44:00Z">
              <w:rPr/>
            </w:rPrChange>
          </w:rPr>
          <w:t>A.4.3.2</w:t>
        </w:r>
        <w:r w:rsidRPr="004072B1">
          <w:rPr>
            <w:rFonts w:asciiTheme="minorHAnsi" w:eastAsiaTheme="minorEastAsia" w:hAnsiTheme="minorHAnsi" w:cstheme="minorBidi"/>
            <w:sz w:val="22"/>
            <w:szCs w:val="22"/>
            <w:rPrChange w:id="15809" w:author="Draft version 2" w:date="2020-04-03T01:44:00Z">
              <w:rPr>
                <w:rFonts w:asciiTheme="minorHAnsi" w:eastAsiaTheme="minorEastAsia" w:hAnsiTheme="minorHAnsi" w:cstheme="minorBidi"/>
                <w:sz w:val="22"/>
                <w:szCs w:val="22"/>
              </w:rPr>
            </w:rPrChange>
          </w:rPr>
          <w:tab/>
        </w:r>
        <w:r w:rsidRPr="004072B1">
          <w:rPr>
            <w:rPrChange w:id="15810" w:author="Draft version 2" w:date="2020-04-03T01:44:00Z">
              <w:rPr/>
            </w:rPrChange>
          </w:rPr>
          <w:t>Further guidelines</w:t>
        </w:r>
        <w:r w:rsidRPr="004072B1">
          <w:rPr>
            <w:rPrChange w:id="15811" w:author="Draft version 2" w:date="2020-04-03T01:44:00Z">
              <w:rPr/>
            </w:rPrChange>
          </w:rPr>
          <w:tab/>
        </w:r>
        <w:r w:rsidRPr="004072B1">
          <w:rPr>
            <w:rPrChange w:id="15812" w:author="Draft version 2" w:date="2020-04-03T01:44:00Z">
              <w:rPr/>
            </w:rPrChange>
          </w:rPr>
          <w:fldChar w:fldCharType="begin" w:fldLock="1"/>
        </w:r>
        <w:r w:rsidRPr="004072B1">
          <w:rPr>
            <w:rPrChange w:id="15813" w:author="Draft version 2" w:date="2020-04-03T01:44:00Z">
              <w:rPr/>
            </w:rPrChange>
          </w:rPr>
          <w:instrText xml:space="preserve"> PAGEREF _Toc36757561 \h </w:instrText>
        </w:r>
      </w:ins>
      <w:ins w:id="15814" w:author="Draft version 2" w:date="2020-04-02T21:54:00Z">
        <w:r w:rsidRPr="004072B1">
          <w:rPr>
            <w:rPrChange w:id="15815" w:author="Draft version 2" w:date="2020-04-03T01:44:00Z">
              <w:rPr/>
            </w:rPrChange>
          </w:rPr>
        </w:r>
      </w:ins>
      <w:r w:rsidRPr="004072B1">
        <w:rPr>
          <w:rPrChange w:id="15816" w:author="Draft version 2" w:date="2020-04-03T01:44:00Z">
            <w:rPr/>
          </w:rPrChange>
        </w:rPr>
        <w:fldChar w:fldCharType="separate"/>
      </w:r>
      <w:ins w:id="15817" w:author="Draft version 2" w:date="2020-04-02T21:54:00Z">
        <w:r w:rsidRPr="004072B1">
          <w:rPr>
            <w:rPrChange w:id="15818" w:author="Draft version 2" w:date="2020-04-03T01:44:00Z">
              <w:rPr/>
            </w:rPrChange>
          </w:rPr>
          <w:t>811</w:t>
        </w:r>
      </w:ins>
      <w:ins w:id="15819" w:author="Draft version 2" w:date="2020-04-02T21:49:00Z">
        <w:r w:rsidRPr="004072B1">
          <w:rPr>
            <w:rPrChange w:id="15820" w:author="Draft version 2" w:date="2020-04-03T01:44:00Z">
              <w:rPr/>
            </w:rPrChange>
          </w:rPr>
          <w:fldChar w:fldCharType="end"/>
        </w:r>
      </w:ins>
    </w:p>
    <w:p w14:paraId="33E15CDE" w14:textId="6E9E95A0" w:rsidR="00D1794C" w:rsidRPr="004072B1" w:rsidRDefault="00D1794C">
      <w:pPr>
        <w:pStyle w:val="TOC3"/>
        <w:rPr>
          <w:ins w:id="15821" w:author="Draft version 2" w:date="2020-04-02T21:49:00Z"/>
          <w:rFonts w:asciiTheme="minorHAnsi" w:eastAsiaTheme="minorEastAsia" w:hAnsiTheme="minorHAnsi" w:cstheme="minorBidi"/>
          <w:sz w:val="22"/>
          <w:szCs w:val="22"/>
          <w:rPrChange w:id="15822" w:author="Draft version 2" w:date="2020-04-03T01:44:00Z">
            <w:rPr>
              <w:ins w:id="15823" w:author="Draft version 2" w:date="2020-04-02T21:49:00Z"/>
              <w:rFonts w:asciiTheme="minorHAnsi" w:eastAsiaTheme="minorEastAsia" w:hAnsiTheme="minorHAnsi" w:cstheme="minorBidi"/>
              <w:sz w:val="22"/>
              <w:szCs w:val="22"/>
            </w:rPr>
          </w:rPrChange>
        </w:rPr>
      </w:pPr>
      <w:ins w:id="15824" w:author="Draft version 2" w:date="2020-04-02T21:49:00Z">
        <w:r w:rsidRPr="004072B1">
          <w:rPr>
            <w:rPrChange w:id="15825" w:author="Draft version 2" w:date="2020-04-03T01:44:00Z">
              <w:rPr/>
            </w:rPrChange>
          </w:rPr>
          <w:t>A.4.3.3</w:t>
        </w:r>
        <w:r w:rsidRPr="004072B1">
          <w:rPr>
            <w:rFonts w:asciiTheme="minorHAnsi" w:eastAsiaTheme="minorEastAsia" w:hAnsiTheme="minorHAnsi" w:cstheme="minorBidi"/>
            <w:sz w:val="22"/>
            <w:szCs w:val="22"/>
            <w:rPrChange w:id="15826" w:author="Draft version 2" w:date="2020-04-03T01:44:00Z">
              <w:rPr>
                <w:rFonts w:asciiTheme="minorHAnsi" w:eastAsiaTheme="minorEastAsia" w:hAnsiTheme="minorHAnsi" w:cstheme="minorBidi"/>
                <w:sz w:val="22"/>
                <w:szCs w:val="22"/>
              </w:rPr>
            </w:rPrChange>
          </w:rPr>
          <w:tab/>
        </w:r>
        <w:r w:rsidRPr="004072B1">
          <w:rPr>
            <w:rPrChange w:id="15827" w:author="Draft version 2" w:date="2020-04-03T01:44:00Z">
              <w:rPr/>
            </w:rPrChange>
          </w:rPr>
          <w:t>Typical example of evolution of IE with local extensions</w:t>
        </w:r>
        <w:r w:rsidRPr="004072B1">
          <w:rPr>
            <w:rPrChange w:id="15828" w:author="Draft version 2" w:date="2020-04-03T01:44:00Z">
              <w:rPr/>
            </w:rPrChange>
          </w:rPr>
          <w:tab/>
        </w:r>
        <w:r w:rsidRPr="004072B1">
          <w:rPr>
            <w:rPrChange w:id="15829" w:author="Draft version 2" w:date="2020-04-03T01:44:00Z">
              <w:rPr/>
            </w:rPrChange>
          </w:rPr>
          <w:fldChar w:fldCharType="begin" w:fldLock="1"/>
        </w:r>
        <w:r w:rsidRPr="004072B1">
          <w:rPr>
            <w:rPrChange w:id="15830" w:author="Draft version 2" w:date="2020-04-03T01:44:00Z">
              <w:rPr/>
            </w:rPrChange>
          </w:rPr>
          <w:instrText xml:space="preserve"> PAGEREF _Toc36757562 \h </w:instrText>
        </w:r>
      </w:ins>
      <w:ins w:id="15831" w:author="Draft version 2" w:date="2020-04-02T21:54:00Z">
        <w:r w:rsidRPr="004072B1">
          <w:rPr>
            <w:rPrChange w:id="15832" w:author="Draft version 2" w:date="2020-04-03T01:44:00Z">
              <w:rPr/>
            </w:rPrChange>
          </w:rPr>
        </w:r>
      </w:ins>
      <w:r w:rsidRPr="004072B1">
        <w:rPr>
          <w:rPrChange w:id="15833" w:author="Draft version 2" w:date="2020-04-03T01:44:00Z">
            <w:rPr/>
          </w:rPrChange>
        </w:rPr>
        <w:fldChar w:fldCharType="separate"/>
      </w:r>
      <w:ins w:id="15834" w:author="Draft version 2" w:date="2020-04-02T21:54:00Z">
        <w:r w:rsidRPr="004072B1">
          <w:rPr>
            <w:rPrChange w:id="15835" w:author="Draft version 2" w:date="2020-04-03T01:44:00Z">
              <w:rPr/>
            </w:rPrChange>
          </w:rPr>
          <w:t>812</w:t>
        </w:r>
      </w:ins>
      <w:ins w:id="15836" w:author="Draft version 2" w:date="2020-04-02T21:49:00Z">
        <w:r w:rsidRPr="004072B1">
          <w:rPr>
            <w:rPrChange w:id="15837" w:author="Draft version 2" w:date="2020-04-03T01:44:00Z">
              <w:rPr/>
            </w:rPrChange>
          </w:rPr>
          <w:fldChar w:fldCharType="end"/>
        </w:r>
      </w:ins>
    </w:p>
    <w:p w14:paraId="67B46FBC" w14:textId="5FB68BB5" w:rsidR="00D1794C" w:rsidRPr="004072B1" w:rsidRDefault="00D1794C">
      <w:pPr>
        <w:pStyle w:val="TOC3"/>
        <w:rPr>
          <w:ins w:id="15838" w:author="Draft version 2" w:date="2020-04-02T21:49:00Z"/>
          <w:rFonts w:asciiTheme="minorHAnsi" w:eastAsiaTheme="minorEastAsia" w:hAnsiTheme="minorHAnsi" w:cstheme="minorBidi"/>
          <w:sz w:val="22"/>
          <w:szCs w:val="22"/>
          <w:rPrChange w:id="15839" w:author="Draft version 2" w:date="2020-04-03T01:44:00Z">
            <w:rPr>
              <w:ins w:id="15840" w:author="Draft version 2" w:date="2020-04-02T21:49:00Z"/>
              <w:rFonts w:asciiTheme="minorHAnsi" w:eastAsiaTheme="minorEastAsia" w:hAnsiTheme="minorHAnsi" w:cstheme="minorBidi"/>
              <w:sz w:val="22"/>
              <w:szCs w:val="22"/>
            </w:rPr>
          </w:rPrChange>
        </w:rPr>
      </w:pPr>
      <w:ins w:id="15841" w:author="Draft version 2" w:date="2020-04-02T21:49:00Z">
        <w:r w:rsidRPr="004072B1">
          <w:rPr>
            <w:rPrChange w:id="15842" w:author="Draft version 2" w:date="2020-04-03T01:44:00Z">
              <w:rPr/>
            </w:rPrChange>
          </w:rPr>
          <w:t>A.4.3.4</w:t>
        </w:r>
        <w:r w:rsidRPr="004072B1">
          <w:rPr>
            <w:rFonts w:asciiTheme="minorHAnsi" w:eastAsiaTheme="minorEastAsia" w:hAnsiTheme="minorHAnsi" w:cstheme="minorBidi"/>
            <w:sz w:val="22"/>
            <w:szCs w:val="22"/>
            <w:rPrChange w:id="15843" w:author="Draft version 2" w:date="2020-04-03T01:44:00Z">
              <w:rPr>
                <w:rFonts w:asciiTheme="minorHAnsi" w:eastAsiaTheme="minorEastAsia" w:hAnsiTheme="minorHAnsi" w:cstheme="minorBidi"/>
                <w:sz w:val="22"/>
                <w:szCs w:val="22"/>
              </w:rPr>
            </w:rPrChange>
          </w:rPr>
          <w:tab/>
        </w:r>
        <w:r w:rsidRPr="004072B1">
          <w:rPr>
            <w:rPrChange w:id="15844" w:author="Draft version 2" w:date="2020-04-03T01:44:00Z">
              <w:rPr/>
            </w:rPrChange>
          </w:rPr>
          <w:t>Typical examples of non critical extension at the end of a message</w:t>
        </w:r>
        <w:r w:rsidRPr="004072B1">
          <w:rPr>
            <w:rPrChange w:id="15845" w:author="Draft version 2" w:date="2020-04-03T01:44:00Z">
              <w:rPr/>
            </w:rPrChange>
          </w:rPr>
          <w:tab/>
        </w:r>
        <w:r w:rsidRPr="004072B1">
          <w:rPr>
            <w:rPrChange w:id="15846" w:author="Draft version 2" w:date="2020-04-03T01:44:00Z">
              <w:rPr/>
            </w:rPrChange>
          </w:rPr>
          <w:fldChar w:fldCharType="begin" w:fldLock="1"/>
        </w:r>
        <w:r w:rsidRPr="004072B1">
          <w:rPr>
            <w:rPrChange w:id="15847" w:author="Draft version 2" w:date="2020-04-03T01:44:00Z">
              <w:rPr/>
            </w:rPrChange>
          </w:rPr>
          <w:instrText xml:space="preserve"> PAGEREF _Toc36757563 \h </w:instrText>
        </w:r>
      </w:ins>
      <w:ins w:id="15848" w:author="Draft version 2" w:date="2020-04-02T21:54:00Z">
        <w:r w:rsidRPr="004072B1">
          <w:rPr>
            <w:rPrChange w:id="15849" w:author="Draft version 2" w:date="2020-04-03T01:44:00Z">
              <w:rPr/>
            </w:rPrChange>
          </w:rPr>
        </w:r>
      </w:ins>
      <w:r w:rsidRPr="004072B1">
        <w:rPr>
          <w:rPrChange w:id="15850" w:author="Draft version 2" w:date="2020-04-03T01:44:00Z">
            <w:rPr/>
          </w:rPrChange>
        </w:rPr>
        <w:fldChar w:fldCharType="separate"/>
      </w:r>
      <w:ins w:id="15851" w:author="Draft version 2" w:date="2020-04-02T21:54:00Z">
        <w:r w:rsidRPr="004072B1">
          <w:rPr>
            <w:rPrChange w:id="15852" w:author="Draft version 2" w:date="2020-04-03T01:44:00Z">
              <w:rPr/>
            </w:rPrChange>
          </w:rPr>
          <w:t>813</w:t>
        </w:r>
      </w:ins>
      <w:ins w:id="15853" w:author="Draft version 2" w:date="2020-04-02T21:49:00Z">
        <w:r w:rsidRPr="004072B1">
          <w:rPr>
            <w:rPrChange w:id="15854" w:author="Draft version 2" w:date="2020-04-03T01:44:00Z">
              <w:rPr/>
            </w:rPrChange>
          </w:rPr>
          <w:fldChar w:fldCharType="end"/>
        </w:r>
      </w:ins>
    </w:p>
    <w:p w14:paraId="102F7D41" w14:textId="11354CA2" w:rsidR="00D1794C" w:rsidRPr="004072B1" w:rsidRDefault="00D1794C">
      <w:pPr>
        <w:pStyle w:val="TOC3"/>
        <w:rPr>
          <w:ins w:id="15855" w:author="Draft version 2" w:date="2020-04-02T21:49:00Z"/>
          <w:rFonts w:asciiTheme="minorHAnsi" w:eastAsiaTheme="minorEastAsia" w:hAnsiTheme="minorHAnsi" w:cstheme="minorBidi"/>
          <w:sz w:val="22"/>
          <w:szCs w:val="22"/>
          <w:rPrChange w:id="15856" w:author="Draft version 2" w:date="2020-04-03T01:44:00Z">
            <w:rPr>
              <w:ins w:id="15857" w:author="Draft version 2" w:date="2020-04-02T21:49:00Z"/>
              <w:rFonts w:asciiTheme="minorHAnsi" w:eastAsiaTheme="minorEastAsia" w:hAnsiTheme="minorHAnsi" w:cstheme="minorBidi"/>
              <w:sz w:val="22"/>
              <w:szCs w:val="22"/>
            </w:rPr>
          </w:rPrChange>
        </w:rPr>
      </w:pPr>
      <w:ins w:id="15858" w:author="Draft version 2" w:date="2020-04-02T21:49:00Z">
        <w:r w:rsidRPr="004072B1">
          <w:rPr>
            <w:rPrChange w:id="15859" w:author="Draft version 2" w:date="2020-04-03T01:44:00Z">
              <w:rPr/>
            </w:rPrChange>
          </w:rPr>
          <w:t>A.4.3.5</w:t>
        </w:r>
        <w:r w:rsidRPr="004072B1">
          <w:rPr>
            <w:rFonts w:asciiTheme="minorHAnsi" w:eastAsiaTheme="minorEastAsia" w:hAnsiTheme="minorHAnsi" w:cstheme="minorBidi"/>
            <w:sz w:val="22"/>
            <w:szCs w:val="22"/>
            <w:rPrChange w:id="15860" w:author="Draft version 2" w:date="2020-04-03T01:44:00Z">
              <w:rPr>
                <w:rFonts w:asciiTheme="minorHAnsi" w:eastAsiaTheme="minorEastAsia" w:hAnsiTheme="minorHAnsi" w:cstheme="minorBidi"/>
                <w:sz w:val="22"/>
                <w:szCs w:val="22"/>
              </w:rPr>
            </w:rPrChange>
          </w:rPr>
          <w:tab/>
        </w:r>
        <w:r w:rsidRPr="004072B1">
          <w:rPr>
            <w:rPrChange w:id="15861" w:author="Draft version 2" w:date="2020-04-03T01:44:00Z">
              <w:rPr/>
            </w:rPrChange>
          </w:rPr>
          <w:t>Examples of non-critical extensions not placed at the default extension location</w:t>
        </w:r>
        <w:r w:rsidRPr="004072B1">
          <w:rPr>
            <w:rPrChange w:id="15862" w:author="Draft version 2" w:date="2020-04-03T01:44:00Z">
              <w:rPr/>
            </w:rPrChange>
          </w:rPr>
          <w:tab/>
        </w:r>
        <w:r w:rsidRPr="004072B1">
          <w:rPr>
            <w:rPrChange w:id="15863" w:author="Draft version 2" w:date="2020-04-03T01:44:00Z">
              <w:rPr/>
            </w:rPrChange>
          </w:rPr>
          <w:fldChar w:fldCharType="begin" w:fldLock="1"/>
        </w:r>
        <w:r w:rsidRPr="004072B1">
          <w:rPr>
            <w:rPrChange w:id="15864" w:author="Draft version 2" w:date="2020-04-03T01:44:00Z">
              <w:rPr/>
            </w:rPrChange>
          </w:rPr>
          <w:instrText xml:space="preserve"> PAGEREF _Toc36757564 \h </w:instrText>
        </w:r>
      </w:ins>
      <w:ins w:id="15865" w:author="Draft version 2" w:date="2020-04-02T21:54:00Z">
        <w:r w:rsidRPr="004072B1">
          <w:rPr>
            <w:rPrChange w:id="15866" w:author="Draft version 2" w:date="2020-04-03T01:44:00Z">
              <w:rPr/>
            </w:rPrChange>
          </w:rPr>
        </w:r>
      </w:ins>
      <w:r w:rsidRPr="004072B1">
        <w:rPr>
          <w:rPrChange w:id="15867" w:author="Draft version 2" w:date="2020-04-03T01:44:00Z">
            <w:rPr/>
          </w:rPrChange>
        </w:rPr>
        <w:fldChar w:fldCharType="separate"/>
      </w:r>
      <w:ins w:id="15868" w:author="Draft version 2" w:date="2020-04-02T21:54:00Z">
        <w:r w:rsidRPr="004072B1">
          <w:rPr>
            <w:rPrChange w:id="15869" w:author="Draft version 2" w:date="2020-04-03T01:44:00Z">
              <w:rPr/>
            </w:rPrChange>
          </w:rPr>
          <w:t>814</w:t>
        </w:r>
      </w:ins>
      <w:ins w:id="15870" w:author="Draft version 2" w:date="2020-04-02T21:49:00Z">
        <w:r w:rsidRPr="004072B1">
          <w:rPr>
            <w:rPrChange w:id="15871" w:author="Draft version 2" w:date="2020-04-03T01:44:00Z">
              <w:rPr/>
            </w:rPrChange>
          </w:rPr>
          <w:fldChar w:fldCharType="end"/>
        </w:r>
      </w:ins>
    </w:p>
    <w:p w14:paraId="08E4E70E" w14:textId="7514EDCE" w:rsidR="00D1794C" w:rsidRPr="004072B1" w:rsidRDefault="00D1794C">
      <w:pPr>
        <w:pStyle w:val="TOC4"/>
        <w:rPr>
          <w:ins w:id="15872" w:author="Draft version 2" w:date="2020-04-02T21:49:00Z"/>
          <w:rFonts w:asciiTheme="minorHAnsi" w:eastAsiaTheme="minorEastAsia" w:hAnsiTheme="minorHAnsi" w:cstheme="minorBidi"/>
          <w:sz w:val="22"/>
          <w:szCs w:val="22"/>
          <w:rPrChange w:id="15873" w:author="Draft version 2" w:date="2020-04-03T01:44:00Z">
            <w:rPr>
              <w:ins w:id="15874" w:author="Draft version 2" w:date="2020-04-02T21:49:00Z"/>
              <w:rFonts w:asciiTheme="minorHAnsi" w:eastAsiaTheme="minorEastAsia" w:hAnsiTheme="minorHAnsi" w:cstheme="minorBidi"/>
              <w:sz w:val="22"/>
              <w:szCs w:val="22"/>
            </w:rPr>
          </w:rPrChange>
        </w:rPr>
      </w:pPr>
      <w:ins w:id="15875" w:author="Draft version 2" w:date="2020-04-02T21:49:00Z">
        <w:r w:rsidRPr="004072B1">
          <w:rPr>
            <w:rPrChange w:id="15876" w:author="Draft version 2" w:date="2020-04-03T01:44:00Z">
              <w:rPr/>
            </w:rPrChange>
          </w:rPr>
          <w:t>–</w:t>
        </w:r>
        <w:r w:rsidRPr="004072B1">
          <w:rPr>
            <w:rFonts w:asciiTheme="minorHAnsi" w:eastAsiaTheme="minorEastAsia" w:hAnsiTheme="minorHAnsi" w:cstheme="minorBidi"/>
            <w:sz w:val="22"/>
            <w:szCs w:val="22"/>
            <w:rPrChange w:id="15877" w:author="Draft version 2" w:date="2020-04-03T01:44:00Z">
              <w:rPr>
                <w:rFonts w:asciiTheme="minorHAnsi" w:eastAsiaTheme="minorEastAsia" w:hAnsiTheme="minorHAnsi" w:cstheme="minorBidi"/>
                <w:sz w:val="22"/>
                <w:szCs w:val="22"/>
              </w:rPr>
            </w:rPrChange>
          </w:rPr>
          <w:tab/>
        </w:r>
        <w:r w:rsidRPr="004072B1">
          <w:rPr>
            <w:i/>
            <w:rPrChange w:id="15878" w:author="Draft version 2" w:date="2020-04-03T01:44:00Z">
              <w:rPr>
                <w:i/>
              </w:rPr>
            </w:rPrChange>
          </w:rPr>
          <w:t>ParentIE-WithEM</w:t>
        </w:r>
        <w:r w:rsidRPr="004072B1">
          <w:rPr>
            <w:rPrChange w:id="15879" w:author="Draft version 2" w:date="2020-04-03T01:44:00Z">
              <w:rPr/>
            </w:rPrChange>
          </w:rPr>
          <w:tab/>
        </w:r>
        <w:r w:rsidRPr="004072B1">
          <w:rPr>
            <w:rPrChange w:id="15880" w:author="Draft version 2" w:date="2020-04-03T01:44:00Z">
              <w:rPr/>
            </w:rPrChange>
          </w:rPr>
          <w:fldChar w:fldCharType="begin" w:fldLock="1"/>
        </w:r>
        <w:r w:rsidRPr="004072B1">
          <w:rPr>
            <w:rPrChange w:id="15881" w:author="Draft version 2" w:date="2020-04-03T01:44:00Z">
              <w:rPr/>
            </w:rPrChange>
          </w:rPr>
          <w:instrText xml:space="preserve"> PAGEREF _Toc36757565 \h </w:instrText>
        </w:r>
      </w:ins>
      <w:ins w:id="15882" w:author="Draft version 2" w:date="2020-04-02T21:54:00Z">
        <w:r w:rsidRPr="004072B1">
          <w:rPr>
            <w:rPrChange w:id="15883" w:author="Draft version 2" w:date="2020-04-03T01:44:00Z">
              <w:rPr/>
            </w:rPrChange>
          </w:rPr>
        </w:r>
      </w:ins>
      <w:r w:rsidRPr="004072B1">
        <w:rPr>
          <w:rPrChange w:id="15884" w:author="Draft version 2" w:date="2020-04-03T01:44:00Z">
            <w:rPr/>
          </w:rPrChange>
        </w:rPr>
        <w:fldChar w:fldCharType="separate"/>
      </w:r>
      <w:ins w:id="15885" w:author="Draft version 2" w:date="2020-04-02T21:54:00Z">
        <w:r w:rsidRPr="004072B1">
          <w:rPr>
            <w:rPrChange w:id="15886" w:author="Draft version 2" w:date="2020-04-03T01:44:00Z">
              <w:rPr/>
            </w:rPrChange>
          </w:rPr>
          <w:t>814</w:t>
        </w:r>
      </w:ins>
      <w:ins w:id="15887" w:author="Draft version 2" w:date="2020-04-02T21:49:00Z">
        <w:r w:rsidRPr="004072B1">
          <w:rPr>
            <w:rPrChange w:id="15888" w:author="Draft version 2" w:date="2020-04-03T01:44:00Z">
              <w:rPr/>
            </w:rPrChange>
          </w:rPr>
          <w:fldChar w:fldCharType="end"/>
        </w:r>
      </w:ins>
    </w:p>
    <w:p w14:paraId="5080BFA7" w14:textId="5C327AE2" w:rsidR="00D1794C" w:rsidRPr="004072B1" w:rsidRDefault="00D1794C">
      <w:pPr>
        <w:pStyle w:val="TOC4"/>
        <w:rPr>
          <w:ins w:id="15889" w:author="Draft version 2" w:date="2020-04-02T21:49:00Z"/>
          <w:rFonts w:asciiTheme="minorHAnsi" w:eastAsiaTheme="minorEastAsia" w:hAnsiTheme="minorHAnsi" w:cstheme="minorBidi"/>
          <w:sz w:val="22"/>
          <w:szCs w:val="22"/>
          <w:rPrChange w:id="15890" w:author="Draft version 2" w:date="2020-04-03T01:44:00Z">
            <w:rPr>
              <w:ins w:id="15891" w:author="Draft version 2" w:date="2020-04-02T21:49:00Z"/>
              <w:rFonts w:asciiTheme="minorHAnsi" w:eastAsiaTheme="minorEastAsia" w:hAnsiTheme="minorHAnsi" w:cstheme="minorBidi"/>
              <w:sz w:val="22"/>
              <w:szCs w:val="22"/>
            </w:rPr>
          </w:rPrChange>
        </w:rPr>
      </w:pPr>
      <w:ins w:id="15892" w:author="Draft version 2" w:date="2020-04-02T21:49:00Z">
        <w:r w:rsidRPr="004072B1">
          <w:rPr>
            <w:rPrChange w:id="15893" w:author="Draft version 2" w:date="2020-04-03T01:44:00Z">
              <w:rPr>
                <w:i/>
                <w:iCs/>
              </w:rPr>
            </w:rPrChange>
          </w:rPr>
          <w:t>–</w:t>
        </w:r>
        <w:r w:rsidRPr="004072B1">
          <w:rPr>
            <w:rFonts w:asciiTheme="minorHAnsi" w:eastAsiaTheme="minorEastAsia" w:hAnsiTheme="minorHAnsi" w:cstheme="minorBidi"/>
            <w:sz w:val="22"/>
            <w:szCs w:val="22"/>
            <w:rPrChange w:id="15894" w:author="Draft version 2" w:date="2020-04-03T01:44:00Z">
              <w:rPr>
                <w:rFonts w:asciiTheme="minorHAnsi" w:eastAsiaTheme="minorEastAsia" w:hAnsiTheme="minorHAnsi" w:cstheme="minorBidi"/>
                <w:sz w:val="22"/>
                <w:szCs w:val="22"/>
              </w:rPr>
            </w:rPrChange>
          </w:rPr>
          <w:tab/>
        </w:r>
        <w:r w:rsidRPr="004072B1">
          <w:rPr>
            <w:i/>
            <w:iCs/>
            <w:rPrChange w:id="15895" w:author="Draft version 2" w:date="2020-04-03T01:44:00Z">
              <w:rPr>
                <w:i/>
                <w:iCs/>
              </w:rPr>
            </w:rPrChange>
          </w:rPr>
          <w:t>ChildIE1-WithoutEM</w:t>
        </w:r>
        <w:r w:rsidRPr="004072B1">
          <w:rPr>
            <w:rPrChange w:id="15896" w:author="Draft version 2" w:date="2020-04-03T01:44:00Z">
              <w:rPr/>
            </w:rPrChange>
          </w:rPr>
          <w:tab/>
        </w:r>
        <w:r w:rsidRPr="004072B1">
          <w:rPr>
            <w:rPrChange w:id="15897" w:author="Draft version 2" w:date="2020-04-03T01:44:00Z">
              <w:rPr/>
            </w:rPrChange>
          </w:rPr>
          <w:fldChar w:fldCharType="begin" w:fldLock="1"/>
        </w:r>
        <w:r w:rsidRPr="004072B1">
          <w:rPr>
            <w:rPrChange w:id="15898" w:author="Draft version 2" w:date="2020-04-03T01:44:00Z">
              <w:rPr/>
            </w:rPrChange>
          </w:rPr>
          <w:instrText xml:space="preserve"> PAGEREF _Toc36757566 \h </w:instrText>
        </w:r>
      </w:ins>
      <w:ins w:id="15899" w:author="Draft version 2" w:date="2020-04-02T21:54:00Z">
        <w:r w:rsidRPr="004072B1">
          <w:rPr>
            <w:rPrChange w:id="15900" w:author="Draft version 2" w:date="2020-04-03T01:44:00Z">
              <w:rPr/>
            </w:rPrChange>
          </w:rPr>
        </w:r>
      </w:ins>
      <w:r w:rsidRPr="004072B1">
        <w:rPr>
          <w:rPrChange w:id="15901" w:author="Draft version 2" w:date="2020-04-03T01:44:00Z">
            <w:rPr/>
          </w:rPrChange>
        </w:rPr>
        <w:fldChar w:fldCharType="separate"/>
      </w:r>
      <w:ins w:id="15902" w:author="Draft version 2" w:date="2020-04-02T21:54:00Z">
        <w:r w:rsidRPr="004072B1">
          <w:rPr>
            <w:rPrChange w:id="15903" w:author="Draft version 2" w:date="2020-04-03T01:44:00Z">
              <w:rPr/>
            </w:rPrChange>
          </w:rPr>
          <w:t>815</w:t>
        </w:r>
      </w:ins>
      <w:ins w:id="15904" w:author="Draft version 2" w:date="2020-04-02T21:49:00Z">
        <w:r w:rsidRPr="004072B1">
          <w:rPr>
            <w:rPrChange w:id="15905" w:author="Draft version 2" w:date="2020-04-03T01:44:00Z">
              <w:rPr/>
            </w:rPrChange>
          </w:rPr>
          <w:fldChar w:fldCharType="end"/>
        </w:r>
      </w:ins>
    </w:p>
    <w:p w14:paraId="76455304" w14:textId="20087B3C" w:rsidR="00D1794C" w:rsidRPr="004072B1" w:rsidRDefault="00D1794C">
      <w:pPr>
        <w:pStyle w:val="TOC4"/>
        <w:rPr>
          <w:ins w:id="15906" w:author="Draft version 2" w:date="2020-04-02T21:49:00Z"/>
          <w:rFonts w:asciiTheme="minorHAnsi" w:eastAsiaTheme="minorEastAsia" w:hAnsiTheme="minorHAnsi" w:cstheme="minorBidi"/>
          <w:sz w:val="22"/>
          <w:szCs w:val="22"/>
          <w:rPrChange w:id="15907" w:author="Draft version 2" w:date="2020-04-03T01:44:00Z">
            <w:rPr>
              <w:ins w:id="15908" w:author="Draft version 2" w:date="2020-04-02T21:49:00Z"/>
              <w:rFonts w:asciiTheme="minorHAnsi" w:eastAsiaTheme="minorEastAsia" w:hAnsiTheme="minorHAnsi" w:cstheme="minorBidi"/>
              <w:sz w:val="22"/>
              <w:szCs w:val="22"/>
            </w:rPr>
          </w:rPrChange>
        </w:rPr>
      </w:pPr>
      <w:ins w:id="15909" w:author="Draft version 2" w:date="2020-04-02T21:49:00Z">
        <w:r w:rsidRPr="004072B1">
          <w:rPr>
            <w:rPrChange w:id="15910" w:author="Draft version 2" w:date="2020-04-03T01:44:00Z">
              <w:rPr>
                <w:i/>
                <w:iCs/>
              </w:rPr>
            </w:rPrChange>
          </w:rPr>
          <w:t>–</w:t>
        </w:r>
        <w:r w:rsidRPr="004072B1">
          <w:rPr>
            <w:rFonts w:asciiTheme="minorHAnsi" w:eastAsiaTheme="minorEastAsia" w:hAnsiTheme="minorHAnsi" w:cstheme="minorBidi"/>
            <w:sz w:val="22"/>
            <w:szCs w:val="22"/>
            <w:rPrChange w:id="15911" w:author="Draft version 2" w:date="2020-04-03T01:44:00Z">
              <w:rPr>
                <w:rFonts w:asciiTheme="minorHAnsi" w:eastAsiaTheme="minorEastAsia" w:hAnsiTheme="minorHAnsi" w:cstheme="minorBidi"/>
                <w:sz w:val="22"/>
                <w:szCs w:val="22"/>
              </w:rPr>
            </w:rPrChange>
          </w:rPr>
          <w:tab/>
        </w:r>
        <w:r w:rsidRPr="004072B1">
          <w:rPr>
            <w:i/>
            <w:iCs/>
            <w:rPrChange w:id="15912" w:author="Draft version 2" w:date="2020-04-03T01:44:00Z">
              <w:rPr>
                <w:i/>
                <w:iCs/>
              </w:rPr>
            </w:rPrChange>
          </w:rPr>
          <w:t>ChildIE2-WithoutEM</w:t>
        </w:r>
        <w:r w:rsidRPr="004072B1">
          <w:rPr>
            <w:rPrChange w:id="15913" w:author="Draft version 2" w:date="2020-04-03T01:44:00Z">
              <w:rPr/>
            </w:rPrChange>
          </w:rPr>
          <w:tab/>
        </w:r>
        <w:r w:rsidRPr="004072B1">
          <w:rPr>
            <w:rPrChange w:id="15914" w:author="Draft version 2" w:date="2020-04-03T01:44:00Z">
              <w:rPr/>
            </w:rPrChange>
          </w:rPr>
          <w:fldChar w:fldCharType="begin" w:fldLock="1"/>
        </w:r>
        <w:r w:rsidRPr="004072B1">
          <w:rPr>
            <w:rPrChange w:id="15915" w:author="Draft version 2" w:date="2020-04-03T01:44:00Z">
              <w:rPr/>
            </w:rPrChange>
          </w:rPr>
          <w:instrText xml:space="preserve"> PAGEREF _Toc36757567 \h </w:instrText>
        </w:r>
      </w:ins>
      <w:ins w:id="15916" w:author="Draft version 2" w:date="2020-04-02T21:54:00Z">
        <w:r w:rsidRPr="004072B1">
          <w:rPr>
            <w:rPrChange w:id="15917" w:author="Draft version 2" w:date="2020-04-03T01:44:00Z">
              <w:rPr/>
            </w:rPrChange>
          </w:rPr>
        </w:r>
      </w:ins>
      <w:r w:rsidRPr="004072B1">
        <w:rPr>
          <w:rPrChange w:id="15918" w:author="Draft version 2" w:date="2020-04-03T01:44:00Z">
            <w:rPr/>
          </w:rPrChange>
        </w:rPr>
        <w:fldChar w:fldCharType="separate"/>
      </w:r>
      <w:ins w:id="15919" w:author="Draft version 2" w:date="2020-04-02T21:54:00Z">
        <w:r w:rsidRPr="004072B1">
          <w:rPr>
            <w:rPrChange w:id="15920" w:author="Draft version 2" w:date="2020-04-03T01:44:00Z">
              <w:rPr/>
            </w:rPrChange>
          </w:rPr>
          <w:t>816</w:t>
        </w:r>
      </w:ins>
      <w:ins w:id="15921" w:author="Draft version 2" w:date="2020-04-02T21:49:00Z">
        <w:r w:rsidRPr="004072B1">
          <w:rPr>
            <w:rPrChange w:id="15922" w:author="Draft version 2" w:date="2020-04-03T01:44:00Z">
              <w:rPr/>
            </w:rPrChange>
          </w:rPr>
          <w:fldChar w:fldCharType="end"/>
        </w:r>
      </w:ins>
    </w:p>
    <w:p w14:paraId="5C8EA920" w14:textId="244F4DAA" w:rsidR="00D1794C" w:rsidRPr="004072B1" w:rsidRDefault="00D1794C">
      <w:pPr>
        <w:pStyle w:val="TOC1"/>
        <w:rPr>
          <w:ins w:id="15923" w:author="Draft version 2" w:date="2020-04-02T21:49:00Z"/>
          <w:rFonts w:asciiTheme="minorHAnsi" w:eastAsiaTheme="minorEastAsia" w:hAnsiTheme="minorHAnsi" w:cstheme="minorBidi"/>
          <w:szCs w:val="22"/>
          <w:rPrChange w:id="15924" w:author="Draft version 2" w:date="2020-04-03T01:44:00Z">
            <w:rPr>
              <w:ins w:id="15925" w:author="Draft version 2" w:date="2020-04-02T21:49:00Z"/>
              <w:rFonts w:asciiTheme="minorHAnsi" w:eastAsiaTheme="minorEastAsia" w:hAnsiTheme="minorHAnsi" w:cstheme="minorBidi"/>
              <w:szCs w:val="22"/>
            </w:rPr>
          </w:rPrChange>
        </w:rPr>
      </w:pPr>
      <w:ins w:id="15926" w:author="Draft version 2" w:date="2020-04-02T21:49:00Z">
        <w:r w:rsidRPr="004072B1">
          <w:rPr>
            <w:rPrChange w:id="15927" w:author="Draft version 2" w:date="2020-04-03T01:44:00Z">
              <w:rPr/>
            </w:rPrChange>
          </w:rPr>
          <w:lastRenderedPageBreak/>
          <w:t>A.5</w:t>
        </w:r>
      </w:ins>
      <w:ins w:id="15928" w:author="Draft version 2" w:date="2020-04-02T21:58:00Z">
        <w:r w:rsidRPr="004072B1">
          <w:rPr>
            <w:rFonts w:asciiTheme="minorHAnsi" w:eastAsiaTheme="minorEastAsia" w:hAnsiTheme="minorHAnsi" w:cstheme="minorBidi"/>
            <w:szCs w:val="22"/>
            <w:rPrChange w:id="15929" w:author="Draft version 2" w:date="2020-04-03T01:44:00Z">
              <w:rPr>
                <w:rFonts w:asciiTheme="minorHAnsi" w:eastAsiaTheme="minorEastAsia" w:hAnsiTheme="minorHAnsi" w:cstheme="minorBidi"/>
                <w:szCs w:val="22"/>
              </w:rPr>
            </w:rPrChange>
          </w:rPr>
          <w:tab/>
        </w:r>
      </w:ins>
      <w:ins w:id="15930" w:author="Draft version 2" w:date="2020-04-02T21:49:00Z">
        <w:r w:rsidRPr="004072B1">
          <w:rPr>
            <w:rPrChange w:id="15931" w:author="Draft version 2" w:date="2020-04-03T01:44:00Z">
              <w:rPr/>
            </w:rPrChange>
          </w:rPr>
          <w:t>Guidelines regarding inclusion of transaction identifiers in RRC messages</w:t>
        </w:r>
        <w:r w:rsidRPr="004072B1">
          <w:rPr>
            <w:rPrChange w:id="15932" w:author="Draft version 2" w:date="2020-04-03T01:44:00Z">
              <w:rPr/>
            </w:rPrChange>
          </w:rPr>
          <w:tab/>
        </w:r>
        <w:r w:rsidRPr="004072B1">
          <w:rPr>
            <w:rPrChange w:id="15933" w:author="Draft version 2" w:date="2020-04-03T01:44:00Z">
              <w:rPr/>
            </w:rPrChange>
          </w:rPr>
          <w:fldChar w:fldCharType="begin" w:fldLock="1"/>
        </w:r>
        <w:r w:rsidRPr="004072B1">
          <w:rPr>
            <w:rPrChange w:id="15934" w:author="Draft version 2" w:date="2020-04-03T01:44:00Z">
              <w:rPr/>
            </w:rPrChange>
          </w:rPr>
          <w:instrText xml:space="preserve"> PAGEREF _Toc36757568 \h </w:instrText>
        </w:r>
      </w:ins>
      <w:ins w:id="15935" w:author="Draft version 2" w:date="2020-04-02T21:54:00Z">
        <w:r w:rsidRPr="004072B1">
          <w:rPr>
            <w:rPrChange w:id="15936" w:author="Draft version 2" w:date="2020-04-03T01:44:00Z">
              <w:rPr/>
            </w:rPrChange>
          </w:rPr>
        </w:r>
      </w:ins>
      <w:r w:rsidRPr="004072B1">
        <w:rPr>
          <w:rPrChange w:id="15937" w:author="Draft version 2" w:date="2020-04-03T01:44:00Z">
            <w:rPr/>
          </w:rPrChange>
        </w:rPr>
        <w:fldChar w:fldCharType="separate"/>
      </w:r>
      <w:ins w:id="15938" w:author="Draft version 2" w:date="2020-04-02T21:54:00Z">
        <w:r w:rsidRPr="004072B1">
          <w:rPr>
            <w:rPrChange w:id="15939" w:author="Draft version 2" w:date="2020-04-03T01:44:00Z">
              <w:rPr/>
            </w:rPrChange>
          </w:rPr>
          <w:t>816</w:t>
        </w:r>
      </w:ins>
      <w:ins w:id="15940" w:author="Draft version 2" w:date="2020-04-02T21:49:00Z">
        <w:r w:rsidRPr="004072B1">
          <w:rPr>
            <w:rPrChange w:id="15941" w:author="Draft version 2" w:date="2020-04-03T01:44:00Z">
              <w:rPr/>
            </w:rPrChange>
          </w:rPr>
          <w:fldChar w:fldCharType="end"/>
        </w:r>
      </w:ins>
    </w:p>
    <w:p w14:paraId="67FB2762" w14:textId="258A88C7" w:rsidR="00D1794C" w:rsidRPr="004072B1" w:rsidRDefault="00D1794C">
      <w:pPr>
        <w:pStyle w:val="TOC1"/>
        <w:rPr>
          <w:ins w:id="15942" w:author="Draft version 2" w:date="2020-04-02T21:49:00Z"/>
          <w:rFonts w:asciiTheme="minorHAnsi" w:eastAsiaTheme="minorEastAsia" w:hAnsiTheme="minorHAnsi" w:cstheme="minorBidi"/>
          <w:szCs w:val="22"/>
          <w:rPrChange w:id="15943" w:author="Draft version 2" w:date="2020-04-03T01:44:00Z">
            <w:rPr>
              <w:ins w:id="15944" w:author="Draft version 2" w:date="2020-04-02T21:49:00Z"/>
              <w:rFonts w:asciiTheme="minorHAnsi" w:eastAsiaTheme="minorEastAsia" w:hAnsiTheme="minorHAnsi" w:cstheme="minorBidi"/>
              <w:szCs w:val="22"/>
            </w:rPr>
          </w:rPrChange>
        </w:rPr>
      </w:pPr>
      <w:ins w:id="15945" w:author="Draft version 2" w:date="2020-04-02T21:49:00Z">
        <w:r w:rsidRPr="004072B1">
          <w:rPr>
            <w:rPrChange w:id="15946" w:author="Draft version 2" w:date="2020-04-03T01:44:00Z">
              <w:rPr/>
            </w:rPrChange>
          </w:rPr>
          <w:t>A.6</w:t>
        </w:r>
      </w:ins>
      <w:ins w:id="15947" w:author="Draft version 2" w:date="2020-04-02T21:58:00Z">
        <w:r w:rsidRPr="004072B1">
          <w:rPr>
            <w:rFonts w:asciiTheme="minorHAnsi" w:eastAsiaTheme="minorEastAsia" w:hAnsiTheme="minorHAnsi" w:cstheme="minorBidi"/>
            <w:szCs w:val="22"/>
            <w:rPrChange w:id="15948" w:author="Draft version 2" w:date="2020-04-03T01:44:00Z">
              <w:rPr>
                <w:rFonts w:asciiTheme="minorHAnsi" w:eastAsiaTheme="minorEastAsia" w:hAnsiTheme="minorHAnsi" w:cstheme="minorBidi"/>
                <w:szCs w:val="22"/>
              </w:rPr>
            </w:rPrChange>
          </w:rPr>
          <w:tab/>
        </w:r>
      </w:ins>
      <w:ins w:id="15949" w:author="Draft version 2" w:date="2020-04-02T21:49:00Z">
        <w:r w:rsidRPr="004072B1">
          <w:rPr>
            <w:rPrChange w:id="15950" w:author="Draft version 2" w:date="2020-04-03T01:44:00Z">
              <w:rPr/>
            </w:rPrChange>
          </w:rPr>
          <w:t>Guidelines regarding use of need codes</w:t>
        </w:r>
        <w:r w:rsidRPr="004072B1">
          <w:rPr>
            <w:rPrChange w:id="15951" w:author="Draft version 2" w:date="2020-04-03T01:44:00Z">
              <w:rPr/>
            </w:rPrChange>
          </w:rPr>
          <w:tab/>
        </w:r>
        <w:r w:rsidRPr="004072B1">
          <w:rPr>
            <w:rPrChange w:id="15952" w:author="Draft version 2" w:date="2020-04-03T01:44:00Z">
              <w:rPr/>
            </w:rPrChange>
          </w:rPr>
          <w:fldChar w:fldCharType="begin" w:fldLock="1"/>
        </w:r>
        <w:r w:rsidRPr="004072B1">
          <w:rPr>
            <w:rPrChange w:id="15953" w:author="Draft version 2" w:date="2020-04-03T01:44:00Z">
              <w:rPr/>
            </w:rPrChange>
          </w:rPr>
          <w:instrText xml:space="preserve"> PAGEREF _Toc36757569 \h </w:instrText>
        </w:r>
      </w:ins>
      <w:ins w:id="15954" w:author="Draft version 2" w:date="2020-04-02T21:54:00Z">
        <w:r w:rsidRPr="004072B1">
          <w:rPr>
            <w:rPrChange w:id="15955" w:author="Draft version 2" w:date="2020-04-03T01:44:00Z">
              <w:rPr/>
            </w:rPrChange>
          </w:rPr>
        </w:r>
      </w:ins>
      <w:r w:rsidRPr="004072B1">
        <w:rPr>
          <w:rPrChange w:id="15956" w:author="Draft version 2" w:date="2020-04-03T01:44:00Z">
            <w:rPr/>
          </w:rPrChange>
        </w:rPr>
        <w:fldChar w:fldCharType="separate"/>
      </w:r>
      <w:ins w:id="15957" w:author="Draft version 2" w:date="2020-04-02T21:54:00Z">
        <w:r w:rsidRPr="004072B1">
          <w:rPr>
            <w:rPrChange w:id="15958" w:author="Draft version 2" w:date="2020-04-03T01:44:00Z">
              <w:rPr/>
            </w:rPrChange>
          </w:rPr>
          <w:t>817</w:t>
        </w:r>
      </w:ins>
      <w:ins w:id="15959" w:author="Draft version 2" w:date="2020-04-02T21:49:00Z">
        <w:r w:rsidRPr="004072B1">
          <w:rPr>
            <w:rPrChange w:id="15960" w:author="Draft version 2" w:date="2020-04-03T01:44:00Z">
              <w:rPr/>
            </w:rPrChange>
          </w:rPr>
          <w:fldChar w:fldCharType="end"/>
        </w:r>
      </w:ins>
    </w:p>
    <w:p w14:paraId="2922D6FC" w14:textId="0621FB38" w:rsidR="00D1794C" w:rsidRPr="004072B1" w:rsidRDefault="00D1794C">
      <w:pPr>
        <w:pStyle w:val="TOC1"/>
        <w:rPr>
          <w:ins w:id="15961" w:author="Draft version 2" w:date="2020-04-02T21:49:00Z"/>
          <w:rFonts w:asciiTheme="minorHAnsi" w:eastAsiaTheme="minorEastAsia" w:hAnsiTheme="minorHAnsi" w:cstheme="minorBidi"/>
          <w:szCs w:val="22"/>
          <w:rPrChange w:id="15962" w:author="Draft version 2" w:date="2020-04-03T01:44:00Z">
            <w:rPr>
              <w:ins w:id="15963" w:author="Draft version 2" w:date="2020-04-02T21:49:00Z"/>
              <w:rFonts w:asciiTheme="minorHAnsi" w:eastAsiaTheme="minorEastAsia" w:hAnsiTheme="minorHAnsi" w:cstheme="minorBidi"/>
              <w:szCs w:val="22"/>
            </w:rPr>
          </w:rPrChange>
        </w:rPr>
      </w:pPr>
      <w:ins w:id="15964" w:author="Draft version 2" w:date="2020-04-02T21:49:00Z">
        <w:r w:rsidRPr="004072B1">
          <w:rPr>
            <w:rPrChange w:id="15965" w:author="Draft version 2" w:date="2020-04-03T01:44:00Z">
              <w:rPr/>
            </w:rPrChange>
          </w:rPr>
          <w:t>A.7</w:t>
        </w:r>
      </w:ins>
      <w:ins w:id="15966" w:author="Draft version 2" w:date="2020-04-02T21:58:00Z">
        <w:r w:rsidRPr="004072B1">
          <w:rPr>
            <w:rFonts w:asciiTheme="minorHAnsi" w:eastAsiaTheme="minorEastAsia" w:hAnsiTheme="minorHAnsi" w:cstheme="minorBidi"/>
            <w:szCs w:val="22"/>
            <w:rPrChange w:id="15967" w:author="Draft version 2" w:date="2020-04-03T01:44:00Z">
              <w:rPr>
                <w:rFonts w:asciiTheme="minorHAnsi" w:eastAsiaTheme="minorEastAsia" w:hAnsiTheme="minorHAnsi" w:cstheme="minorBidi"/>
                <w:szCs w:val="22"/>
              </w:rPr>
            </w:rPrChange>
          </w:rPr>
          <w:tab/>
        </w:r>
      </w:ins>
      <w:ins w:id="15968" w:author="Draft version 2" w:date="2020-04-02T21:49:00Z">
        <w:r w:rsidRPr="004072B1">
          <w:rPr>
            <w:rPrChange w:id="15969" w:author="Draft version 2" w:date="2020-04-03T01:44:00Z">
              <w:rPr/>
            </w:rPrChange>
          </w:rPr>
          <w:t>Guidelines regarding use of conditions</w:t>
        </w:r>
        <w:r w:rsidRPr="004072B1">
          <w:rPr>
            <w:rPrChange w:id="15970" w:author="Draft version 2" w:date="2020-04-03T01:44:00Z">
              <w:rPr/>
            </w:rPrChange>
          </w:rPr>
          <w:tab/>
        </w:r>
        <w:r w:rsidRPr="004072B1">
          <w:rPr>
            <w:rPrChange w:id="15971" w:author="Draft version 2" w:date="2020-04-03T01:44:00Z">
              <w:rPr/>
            </w:rPrChange>
          </w:rPr>
          <w:fldChar w:fldCharType="begin" w:fldLock="1"/>
        </w:r>
        <w:r w:rsidRPr="004072B1">
          <w:rPr>
            <w:rPrChange w:id="15972" w:author="Draft version 2" w:date="2020-04-03T01:44:00Z">
              <w:rPr/>
            </w:rPrChange>
          </w:rPr>
          <w:instrText xml:space="preserve"> PAGEREF _Toc36757570 \h </w:instrText>
        </w:r>
      </w:ins>
      <w:ins w:id="15973" w:author="Draft version 2" w:date="2020-04-02T21:54:00Z">
        <w:r w:rsidRPr="004072B1">
          <w:rPr>
            <w:rPrChange w:id="15974" w:author="Draft version 2" w:date="2020-04-03T01:44:00Z">
              <w:rPr/>
            </w:rPrChange>
          </w:rPr>
        </w:r>
      </w:ins>
      <w:r w:rsidRPr="004072B1">
        <w:rPr>
          <w:rPrChange w:id="15975" w:author="Draft version 2" w:date="2020-04-03T01:44:00Z">
            <w:rPr/>
          </w:rPrChange>
        </w:rPr>
        <w:fldChar w:fldCharType="separate"/>
      </w:r>
      <w:ins w:id="15976" w:author="Draft version 2" w:date="2020-04-02T21:54:00Z">
        <w:r w:rsidRPr="004072B1">
          <w:rPr>
            <w:rPrChange w:id="15977" w:author="Draft version 2" w:date="2020-04-03T01:44:00Z">
              <w:rPr/>
            </w:rPrChange>
          </w:rPr>
          <w:t>817</w:t>
        </w:r>
      </w:ins>
      <w:ins w:id="15978" w:author="Draft version 2" w:date="2020-04-02T21:49:00Z">
        <w:r w:rsidRPr="004072B1">
          <w:rPr>
            <w:rPrChange w:id="15979" w:author="Draft version 2" w:date="2020-04-03T01:44:00Z">
              <w:rPr/>
            </w:rPrChange>
          </w:rPr>
          <w:fldChar w:fldCharType="end"/>
        </w:r>
      </w:ins>
    </w:p>
    <w:p w14:paraId="389E491B" w14:textId="3EEC3B95" w:rsidR="00D1794C" w:rsidRPr="004072B1" w:rsidRDefault="00D1794C">
      <w:pPr>
        <w:pStyle w:val="TOC1"/>
        <w:rPr>
          <w:ins w:id="15980" w:author="Draft version 2" w:date="2020-04-02T21:49:00Z"/>
          <w:rFonts w:asciiTheme="minorHAnsi" w:eastAsiaTheme="minorEastAsia" w:hAnsiTheme="minorHAnsi" w:cstheme="minorBidi"/>
          <w:szCs w:val="22"/>
          <w:rPrChange w:id="15981" w:author="Draft version 2" w:date="2020-04-03T01:44:00Z">
            <w:rPr>
              <w:ins w:id="15982" w:author="Draft version 2" w:date="2020-04-02T21:49:00Z"/>
              <w:rFonts w:asciiTheme="minorHAnsi" w:eastAsiaTheme="minorEastAsia" w:hAnsiTheme="minorHAnsi" w:cstheme="minorBidi"/>
              <w:szCs w:val="22"/>
            </w:rPr>
          </w:rPrChange>
        </w:rPr>
      </w:pPr>
      <w:ins w:id="15983" w:author="Draft version 2" w:date="2020-04-02T21:49:00Z">
        <w:r w:rsidRPr="004072B1">
          <w:rPr>
            <w:rPrChange w:id="15984" w:author="Draft version 2" w:date="2020-04-03T01:44:00Z">
              <w:rPr/>
            </w:rPrChange>
          </w:rPr>
          <w:t>A.8</w:t>
        </w:r>
      </w:ins>
      <w:ins w:id="15985" w:author="Draft version 2" w:date="2020-04-02T21:58:00Z">
        <w:r w:rsidRPr="004072B1">
          <w:rPr>
            <w:rFonts w:asciiTheme="minorHAnsi" w:eastAsiaTheme="minorEastAsia" w:hAnsiTheme="minorHAnsi" w:cstheme="minorBidi"/>
            <w:szCs w:val="22"/>
            <w:rPrChange w:id="15986" w:author="Draft version 2" w:date="2020-04-03T01:44:00Z">
              <w:rPr>
                <w:rFonts w:asciiTheme="minorHAnsi" w:eastAsiaTheme="minorEastAsia" w:hAnsiTheme="minorHAnsi" w:cstheme="minorBidi"/>
                <w:szCs w:val="22"/>
              </w:rPr>
            </w:rPrChange>
          </w:rPr>
          <w:tab/>
        </w:r>
      </w:ins>
      <w:ins w:id="15987" w:author="Draft version 2" w:date="2020-04-02T21:49:00Z">
        <w:r w:rsidRPr="004072B1">
          <w:rPr>
            <w:rPrChange w:id="15988" w:author="Draft version 2" w:date="2020-04-03T01:44:00Z">
              <w:rPr/>
            </w:rPrChange>
          </w:rPr>
          <w:t>Miscellaneous</w:t>
        </w:r>
        <w:r w:rsidRPr="004072B1">
          <w:rPr>
            <w:rPrChange w:id="15989" w:author="Draft version 2" w:date="2020-04-03T01:44:00Z">
              <w:rPr/>
            </w:rPrChange>
          </w:rPr>
          <w:tab/>
        </w:r>
        <w:r w:rsidRPr="004072B1">
          <w:rPr>
            <w:rPrChange w:id="15990" w:author="Draft version 2" w:date="2020-04-03T01:44:00Z">
              <w:rPr/>
            </w:rPrChange>
          </w:rPr>
          <w:fldChar w:fldCharType="begin" w:fldLock="1"/>
        </w:r>
        <w:r w:rsidRPr="004072B1">
          <w:rPr>
            <w:rPrChange w:id="15991" w:author="Draft version 2" w:date="2020-04-03T01:44:00Z">
              <w:rPr/>
            </w:rPrChange>
          </w:rPr>
          <w:instrText xml:space="preserve"> PAGEREF _Toc36757571 \h </w:instrText>
        </w:r>
      </w:ins>
      <w:ins w:id="15992" w:author="Draft version 2" w:date="2020-04-02T21:54:00Z">
        <w:r w:rsidRPr="004072B1">
          <w:rPr>
            <w:rPrChange w:id="15993" w:author="Draft version 2" w:date="2020-04-03T01:44:00Z">
              <w:rPr/>
            </w:rPrChange>
          </w:rPr>
        </w:r>
      </w:ins>
      <w:r w:rsidRPr="004072B1">
        <w:rPr>
          <w:rPrChange w:id="15994" w:author="Draft version 2" w:date="2020-04-03T01:44:00Z">
            <w:rPr/>
          </w:rPrChange>
        </w:rPr>
        <w:fldChar w:fldCharType="separate"/>
      </w:r>
      <w:ins w:id="15995" w:author="Draft version 2" w:date="2020-04-02T21:54:00Z">
        <w:r w:rsidRPr="004072B1">
          <w:rPr>
            <w:rPrChange w:id="15996" w:author="Draft version 2" w:date="2020-04-03T01:44:00Z">
              <w:rPr/>
            </w:rPrChange>
          </w:rPr>
          <w:t>818</w:t>
        </w:r>
      </w:ins>
      <w:ins w:id="15997" w:author="Draft version 2" w:date="2020-04-02T21:49:00Z">
        <w:r w:rsidRPr="004072B1">
          <w:rPr>
            <w:rPrChange w:id="15998" w:author="Draft version 2" w:date="2020-04-03T01:44:00Z">
              <w:rPr/>
            </w:rPrChange>
          </w:rPr>
          <w:fldChar w:fldCharType="end"/>
        </w:r>
      </w:ins>
    </w:p>
    <w:p w14:paraId="2B675632" w14:textId="1C8EB7F7" w:rsidR="00D1794C" w:rsidRPr="004072B1" w:rsidRDefault="00D1794C" w:rsidP="00D1794C">
      <w:pPr>
        <w:pStyle w:val="TOC8"/>
        <w:tabs>
          <w:tab w:val="right" w:leader="dot" w:pos="9639"/>
        </w:tabs>
        <w:rPr>
          <w:ins w:id="15999" w:author="Draft version 2" w:date="2020-04-02T21:49:00Z"/>
          <w:rFonts w:asciiTheme="minorHAnsi" w:eastAsiaTheme="minorEastAsia" w:hAnsiTheme="minorHAnsi" w:cstheme="minorBidi"/>
          <w:b w:val="0"/>
          <w:szCs w:val="22"/>
          <w:rPrChange w:id="16000" w:author="Draft version 2" w:date="2020-04-03T01:44:00Z">
            <w:rPr>
              <w:ins w:id="16001" w:author="Draft version 2" w:date="2020-04-02T21:49:00Z"/>
              <w:rFonts w:asciiTheme="minorHAnsi" w:eastAsiaTheme="minorEastAsia" w:hAnsiTheme="minorHAnsi" w:cstheme="minorBidi"/>
              <w:b w:val="0"/>
              <w:szCs w:val="22"/>
            </w:rPr>
          </w:rPrChange>
        </w:rPr>
        <w:pPrChange w:id="16002" w:author="Draft version 2" w:date="2020-04-02T21:58:00Z">
          <w:pPr>
            <w:pStyle w:val="TOC8"/>
          </w:pPr>
        </w:pPrChange>
      </w:pPr>
      <w:ins w:id="16003" w:author="Draft version 2" w:date="2020-04-02T21:49:00Z">
        <w:r w:rsidRPr="004072B1">
          <w:rPr>
            <w:rPrChange w:id="16004" w:author="Draft version 2" w:date="2020-04-03T01:44:00Z">
              <w:rPr/>
            </w:rPrChange>
          </w:rPr>
          <w:t>Annex B (informative):</w:t>
        </w:r>
        <w:r w:rsidRPr="004072B1">
          <w:rPr>
            <w:rFonts w:asciiTheme="minorHAnsi" w:eastAsiaTheme="minorEastAsia" w:hAnsiTheme="minorHAnsi" w:cstheme="minorBidi"/>
            <w:b w:val="0"/>
            <w:szCs w:val="22"/>
            <w:rPrChange w:id="16005" w:author="Draft version 2" w:date="2020-04-03T01:44:00Z">
              <w:rPr>
                <w:rFonts w:asciiTheme="minorHAnsi" w:eastAsiaTheme="minorEastAsia" w:hAnsiTheme="minorHAnsi" w:cstheme="minorBidi"/>
                <w:b w:val="0"/>
                <w:szCs w:val="22"/>
              </w:rPr>
            </w:rPrChange>
          </w:rPr>
          <w:tab/>
        </w:r>
        <w:r w:rsidRPr="004072B1">
          <w:rPr>
            <w:rPrChange w:id="16006" w:author="Draft version 2" w:date="2020-04-03T01:44:00Z">
              <w:rPr/>
            </w:rPrChange>
          </w:rPr>
          <w:t>RRC Information</w:t>
        </w:r>
        <w:r w:rsidRPr="004072B1">
          <w:rPr>
            <w:rPrChange w:id="16007" w:author="Draft version 2" w:date="2020-04-03T01:44:00Z">
              <w:rPr/>
            </w:rPrChange>
          </w:rPr>
          <w:tab/>
        </w:r>
        <w:r w:rsidRPr="004072B1">
          <w:rPr>
            <w:rPrChange w:id="16008" w:author="Draft version 2" w:date="2020-04-03T01:44:00Z">
              <w:rPr/>
            </w:rPrChange>
          </w:rPr>
          <w:fldChar w:fldCharType="begin" w:fldLock="1"/>
        </w:r>
        <w:r w:rsidRPr="004072B1">
          <w:rPr>
            <w:rPrChange w:id="16009" w:author="Draft version 2" w:date="2020-04-03T01:44:00Z">
              <w:rPr/>
            </w:rPrChange>
          </w:rPr>
          <w:instrText xml:space="preserve"> PAGEREF _Toc36757572 \h </w:instrText>
        </w:r>
      </w:ins>
      <w:ins w:id="16010" w:author="Draft version 2" w:date="2020-04-02T21:54:00Z">
        <w:r w:rsidRPr="004072B1">
          <w:rPr>
            <w:rPrChange w:id="16011" w:author="Draft version 2" w:date="2020-04-03T01:44:00Z">
              <w:rPr/>
            </w:rPrChange>
          </w:rPr>
        </w:r>
      </w:ins>
      <w:r w:rsidRPr="004072B1">
        <w:rPr>
          <w:rPrChange w:id="16012" w:author="Draft version 2" w:date="2020-04-03T01:44:00Z">
            <w:rPr/>
          </w:rPrChange>
        </w:rPr>
        <w:fldChar w:fldCharType="separate"/>
      </w:r>
      <w:ins w:id="16013" w:author="Draft version 2" w:date="2020-04-02T21:54:00Z">
        <w:r w:rsidRPr="004072B1">
          <w:rPr>
            <w:rPrChange w:id="16014" w:author="Draft version 2" w:date="2020-04-03T01:44:00Z">
              <w:rPr/>
            </w:rPrChange>
          </w:rPr>
          <w:t>819</w:t>
        </w:r>
      </w:ins>
      <w:ins w:id="16015" w:author="Draft version 2" w:date="2020-04-02T21:49:00Z">
        <w:r w:rsidRPr="004072B1">
          <w:rPr>
            <w:rPrChange w:id="16016" w:author="Draft version 2" w:date="2020-04-03T01:44:00Z">
              <w:rPr/>
            </w:rPrChange>
          </w:rPr>
          <w:fldChar w:fldCharType="end"/>
        </w:r>
      </w:ins>
    </w:p>
    <w:p w14:paraId="36627749" w14:textId="03AAE807" w:rsidR="00D1794C" w:rsidRPr="004072B1" w:rsidRDefault="00D1794C">
      <w:pPr>
        <w:pStyle w:val="TOC1"/>
        <w:rPr>
          <w:ins w:id="16017" w:author="Draft version 2" w:date="2020-04-02T21:49:00Z"/>
          <w:rFonts w:asciiTheme="minorHAnsi" w:eastAsiaTheme="minorEastAsia" w:hAnsiTheme="minorHAnsi" w:cstheme="minorBidi"/>
          <w:szCs w:val="22"/>
          <w:rPrChange w:id="16018" w:author="Draft version 2" w:date="2020-04-03T01:44:00Z">
            <w:rPr>
              <w:ins w:id="16019" w:author="Draft version 2" w:date="2020-04-02T21:49:00Z"/>
              <w:rFonts w:asciiTheme="minorHAnsi" w:eastAsiaTheme="minorEastAsia" w:hAnsiTheme="minorHAnsi" w:cstheme="minorBidi"/>
              <w:szCs w:val="22"/>
            </w:rPr>
          </w:rPrChange>
        </w:rPr>
      </w:pPr>
      <w:ins w:id="16020" w:author="Draft version 2" w:date="2020-04-02T21:49:00Z">
        <w:r w:rsidRPr="004072B1">
          <w:rPr>
            <w:rPrChange w:id="16021" w:author="Draft version 2" w:date="2020-04-03T01:44:00Z">
              <w:rPr/>
            </w:rPrChange>
          </w:rPr>
          <w:t>B.1</w:t>
        </w:r>
      </w:ins>
      <w:ins w:id="16022" w:author="Draft version 2" w:date="2020-04-02T21:58:00Z">
        <w:r w:rsidRPr="004072B1">
          <w:rPr>
            <w:rFonts w:asciiTheme="minorHAnsi" w:eastAsiaTheme="minorEastAsia" w:hAnsiTheme="minorHAnsi" w:cstheme="minorBidi"/>
            <w:szCs w:val="22"/>
            <w:rPrChange w:id="16023" w:author="Draft version 2" w:date="2020-04-03T01:44:00Z">
              <w:rPr>
                <w:rFonts w:asciiTheme="minorHAnsi" w:eastAsiaTheme="minorEastAsia" w:hAnsiTheme="minorHAnsi" w:cstheme="minorBidi"/>
                <w:szCs w:val="22"/>
              </w:rPr>
            </w:rPrChange>
          </w:rPr>
          <w:tab/>
        </w:r>
      </w:ins>
      <w:ins w:id="16024" w:author="Draft version 2" w:date="2020-04-02T21:49:00Z">
        <w:r w:rsidRPr="004072B1">
          <w:rPr>
            <w:rPrChange w:id="16025" w:author="Draft version 2" w:date="2020-04-03T01:44:00Z">
              <w:rPr/>
            </w:rPrChange>
          </w:rPr>
          <w:t>Protection of RRC messages</w:t>
        </w:r>
        <w:r w:rsidRPr="004072B1">
          <w:rPr>
            <w:rPrChange w:id="16026" w:author="Draft version 2" w:date="2020-04-03T01:44:00Z">
              <w:rPr/>
            </w:rPrChange>
          </w:rPr>
          <w:tab/>
        </w:r>
        <w:r w:rsidRPr="004072B1">
          <w:rPr>
            <w:rPrChange w:id="16027" w:author="Draft version 2" w:date="2020-04-03T01:44:00Z">
              <w:rPr/>
            </w:rPrChange>
          </w:rPr>
          <w:fldChar w:fldCharType="begin" w:fldLock="1"/>
        </w:r>
        <w:r w:rsidRPr="004072B1">
          <w:rPr>
            <w:rPrChange w:id="16028" w:author="Draft version 2" w:date="2020-04-03T01:44:00Z">
              <w:rPr/>
            </w:rPrChange>
          </w:rPr>
          <w:instrText xml:space="preserve"> PAGEREF _Toc36757573 \h </w:instrText>
        </w:r>
      </w:ins>
      <w:ins w:id="16029" w:author="Draft version 2" w:date="2020-04-02T21:54:00Z">
        <w:r w:rsidRPr="004072B1">
          <w:rPr>
            <w:rPrChange w:id="16030" w:author="Draft version 2" w:date="2020-04-03T01:44:00Z">
              <w:rPr/>
            </w:rPrChange>
          </w:rPr>
        </w:r>
      </w:ins>
      <w:r w:rsidRPr="004072B1">
        <w:rPr>
          <w:rPrChange w:id="16031" w:author="Draft version 2" w:date="2020-04-03T01:44:00Z">
            <w:rPr/>
          </w:rPrChange>
        </w:rPr>
        <w:fldChar w:fldCharType="separate"/>
      </w:r>
      <w:ins w:id="16032" w:author="Draft version 2" w:date="2020-04-02T21:54:00Z">
        <w:r w:rsidRPr="004072B1">
          <w:rPr>
            <w:rPrChange w:id="16033" w:author="Draft version 2" w:date="2020-04-03T01:44:00Z">
              <w:rPr/>
            </w:rPrChange>
          </w:rPr>
          <w:t>819</w:t>
        </w:r>
      </w:ins>
      <w:ins w:id="16034" w:author="Draft version 2" w:date="2020-04-02T21:49:00Z">
        <w:r w:rsidRPr="004072B1">
          <w:rPr>
            <w:rPrChange w:id="16035" w:author="Draft version 2" w:date="2020-04-03T01:44:00Z">
              <w:rPr/>
            </w:rPrChange>
          </w:rPr>
          <w:fldChar w:fldCharType="end"/>
        </w:r>
      </w:ins>
    </w:p>
    <w:p w14:paraId="7A86EB0E" w14:textId="212F6C0A" w:rsidR="00D1794C" w:rsidRPr="004072B1" w:rsidRDefault="00D1794C">
      <w:pPr>
        <w:pStyle w:val="TOC1"/>
        <w:rPr>
          <w:ins w:id="16036" w:author="Draft version 2" w:date="2020-04-02T21:49:00Z"/>
          <w:rFonts w:asciiTheme="minorHAnsi" w:eastAsiaTheme="minorEastAsia" w:hAnsiTheme="minorHAnsi" w:cstheme="minorBidi"/>
          <w:szCs w:val="22"/>
          <w:rPrChange w:id="16037" w:author="Draft version 2" w:date="2020-04-03T01:44:00Z">
            <w:rPr>
              <w:ins w:id="16038" w:author="Draft version 2" w:date="2020-04-02T21:49:00Z"/>
              <w:rFonts w:asciiTheme="minorHAnsi" w:eastAsiaTheme="minorEastAsia" w:hAnsiTheme="minorHAnsi" w:cstheme="minorBidi"/>
              <w:szCs w:val="22"/>
            </w:rPr>
          </w:rPrChange>
        </w:rPr>
      </w:pPr>
      <w:ins w:id="16039" w:author="Draft version 2" w:date="2020-04-02T21:49:00Z">
        <w:r w:rsidRPr="004072B1">
          <w:rPr>
            <w:rPrChange w:id="16040" w:author="Draft version 2" w:date="2020-04-03T01:44:00Z">
              <w:rPr/>
            </w:rPrChange>
          </w:rPr>
          <w:t>B.2</w:t>
        </w:r>
      </w:ins>
      <w:ins w:id="16041" w:author="Draft version 2" w:date="2020-04-02T21:58:00Z">
        <w:r w:rsidRPr="004072B1">
          <w:rPr>
            <w:rFonts w:asciiTheme="minorHAnsi" w:eastAsiaTheme="minorEastAsia" w:hAnsiTheme="minorHAnsi" w:cstheme="minorBidi"/>
            <w:szCs w:val="22"/>
            <w:rPrChange w:id="16042" w:author="Draft version 2" w:date="2020-04-03T01:44:00Z">
              <w:rPr>
                <w:rFonts w:asciiTheme="minorHAnsi" w:eastAsiaTheme="minorEastAsia" w:hAnsiTheme="minorHAnsi" w:cstheme="minorBidi"/>
                <w:szCs w:val="22"/>
              </w:rPr>
            </w:rPrChange>
          </w:rPr>
          <w:tab/>
        </w:r>
      </w:ins>
      <w:ins w:id="16043" w:author="Draft version 2" w:date="2020-04-02T21:49:00Z">
        <w:r w:rsidRPr="004072B1">
          <w:rPr>
            <w:rPrChange w:id="16044" w:author="Draft version 2" w:date="2020-04-03T01:44:00Z">
              <w:rPr/>
            </w:rPrChange>
          </w:rPr>
          <w:t>Description of BWP configuration options</w:t>
        </w:r>
        <w:r w:rsidRPr="004072B1">
          <w:rPr>
            <w:rPrChange w:id="16045" w:author="Draft version 2" w:date="2020-04-03T01:44:00Z">
              <w:rPr/>
            </w:rPrChange>
          </w:rPr>
          <w:tab/>
        </w:r>
        <w:r w:rsidRPr="004072B1">
          <w:rPr>
            <w:rPrChange w:id="16046" w:author="Draft version 2" w:date="2020-04-03T01:44:00Z">
              <w:rPr/>
            </w:rPrChange>
          </w:rPr>
          <w:fldChar w:fldCharType="begin" w:fldLock="1"/>
        </w:r>
        <w:r w:rsidRPr="004072B1">
          <w:rPr>
            <w:rPrChange w:id="16047" w:author="Draft version 2" w:date="2020-04-03T01:44:00Z">
              <w:rPr/>
            </w:rPrChange>
          </w:rPr>
          <w:instrText xml:space="preserve"> PAGEREF _Toc36757574 \h </w:instrText>
        </w:r>
      </w:ins>
      <w:ins w:id="16048" w:author="Draft version 2" w:date="2020-04-02T21:54:00Z">
        <w:r w:rsidRPr="004072B1">
          <w:rPr>
            <w:rPrChange w:id="16049" w:author="Draft version 2" w:date="2020-04-03T01:44:00Z">
              <w:rPr/>
            </w:rPrChange>
          </w:rPr>
        </w:r>
      </w:ins>
      <w:r w:rsidRPr="004072B1">
        <w:rPr>
          <w:rPrChange w:id="16050" w:author="Draft version 2" w:date="2020-04-03T01:44:00Z">
            <w:rPr/>
          </w:rPrChange>
        </w:rPr>
        <w:fldChar w:fldCharType="separate"/>
      </w:r>
      <w:ins w:id="16051" w:author="Draft version 2" w:date="2020-04-02T21:54:00Z">
        <w:r w:rsidRPr="004072B1">
          <w:rPr>
            <w:rPrChange w:id="16052" w:author="Draft version 2" w:date="2020-04-03T01:44:00Z">
              <w:rPr/>
            </w:rPrChange>
          </w:rPr>
          <w:t>821</w:t>
        </w:r>
      </w:ins>
      <w:ins w:id="16053" w:author="Draft version 2" w:date="2020-04-02T21:49:00Z">
        <w:r w:rsidRPr="004072B1">
          <w:rPr>
            <w:rPrChange w:id="16054" w:author="Draft version 2" w:date="2020-04-03T01:44:00Z">
              <w:rPr/>
            </w:rPrChange>
          </w:rPr>
          <w:fldChar w:fldCharType="end"/>
        </w:r>
      </w:ins>
    </w:p>
    <w:p w14:paraId="24F4797D" w14:textId="3474E0C9" w:rsidR="00D1794C" w:rsidRPr="004072B1" w:rsidRDefault="00D1794C" w:rsidP="00D1794C">
      <w:pPr>
        <w:pStyle w:val="TOC8"/>
        <w:tabs>
          <w:tab w:val="right" w:leader="dot" w:pos="9639"/>
        </w:tabs>
        <w:rPr>
          <w:ins w:id="16055" w:author="Draft version 2" w:date="2020-04-02T21:49:00Z"/>
          <w:rFonts w:asciiTheme="minorHAnsi" w:eastAsiaTheme="minorEastAsia" w:hAnsiTheme="minorHAnsi" w:cstheme="minorBidi"/>
          <w:b w:val="0"/>
          <w:szCs w:val="22"/>
          <w:rPrChange w:id="16056" w:author="Draft version 2" w:date="2020-04-03T01:44:00Z">
            <w:rPr>
              <w:ins w:id="16057" w:author="Draft version 2" w:date="2020-04-02T21:49:00Z"/>
              <w:rFonts w:asciiTheme="minorHAnsi" w:eastAsiaTheme="minorEastAsia" w:hAnsiTheme="minorHAnsi" w:cstheme="minorBidi"/>
              <w:b w:val="0"/>
              <w:szCs w:val="22"/>
            </w:rPr>
          </w:rPrChange>
        </w:rPr>
        <w:pPrChange w:id="16058" w:author="Draft version 2" w:date="2020-04-02T21:58:00Z">
          <w:pPr>
            <w:pStyle w:val="TOC8"/>
          </w:pPr>
        </w:pPrChange>
      </w:pPr>
      <w:ins w:id="16059" w:author="Draft version 2" w:date="2020-04-02T21:49:00Z">
        <w:r w:rsidRPr="004072B1">
          <w:rPr>
            <w:rPrChange w:id="16060" w:author="Draft version 2" w:date="2020-04-03T01:44:00Z">
              <w:rPr/>
            </w:rPrChange>
          </w:rPr>
          <w:t>Annex C (normative):</w:t>
        </w:r>
      </w:ins>
      <w:ins w:id="16061" w:author="Draft version 2" w:date="2020-04-02T21:58:00Z">
        <w:r w:rsidRPr="004072B1">
          <w:rPr>
            <w:rPrChange w:id="16062" w:author="Draft version 2" w:date="2020-04-03T01:44:00Z">
              <w:rPr/>
            </w:rPrChange>
          </w:rPr>
          <w:tab/>
        </w:r>
      </w:ins>
      <w:ins w:id="16063" w:author="Draft version 2" w:date="2020-04-02T21:49:00Z">
        <w:r w:rsidRPr="004072B1">
          <w:rPr>
            <w:rPrChange w:id="16064" w:author="Draft version 2" w:date="2020-04-03T01:44:00Z">
              <w:rPr/>
            </w:rPrChange>
          </w:rPr>
          <w:t>List of CRs Containing Early Implementable Features and Corrections</w:t>
        </w:r>
        <w:r w:rsidRPr="004072B1">
          <w:rPr>
            <w:rPrChange w:id="16065" w:author="Draft version 2" w:date="2020-04-03T01:44:00Z">
              <w:rPr/>
            </w:rPrChange>
          </w:rPr>
          <w:tab/>
        </w:r>
        <w:r w:rsidRPr="004072B1">
          <w:rPr>
            <w:rPrChange w:id="16066" w:author="Draft version 2" w:date="2020-04-03T01:44:00Z">
              <w:rPr/>
            </w:rPrChange>
          </w:rPr>
          <w:fldChar w:fldCharType="begin" w:fldLock="1"/>
        </w:r>
        <w:r w:rsidRPr="004072B1">
          <w:rPr>
            <w:rPrChange w:id="16067" w:author="Draft version 2" w:date="2020-04-03T01:44:00Z">
              <w:rPr/>
            </w:rPrChange>
          </w:rPr>
          <w:instrText xml:space="preserve"> PAGEREF _Toc36757575 \h </w:instrText>
        </w:r>
      </w:ins>
      <w:ins w:id="16068" w:author="Draft version 2" w:date="2020-04-02T21:54:00Z">
        <w:r w:rsidRPr="004072B1">
          <w:rPr>
            <w:rPrChange w:id="16069" w:author="Draft version 2" w:date="2020-04-03T01:44:00Z">
              <w:rPr/>
            </w:rPrChange>
          </w:rPr>
        </w:r>
      </w:ins>
      <w:r w:rsidRPr="004072B1">
        <w:rPr>
          <w:rPrChange w:id="16070" w:author="Draft version 2" w:date="2020-04-03T01:44:00Z">
            <w:rPr/>
          </w:rPrChange>
        </w:rPr>
        <w:fldChar w:fldCharType="separate"/>
      </w:r>
      <w:ins w:id="16071" w:author="Draft version 2" w:date="2020-04-02T21:54:00Z">
        <w:r w:rsidRPr="004072B1">
          <w:rPr>
            <w:rPrChange w:id="16072" w:author="Draft version 2" w:date="2020-04-03T01:44:00Z">
              <w:rPr/>
            </w:rPrChange>
          </w:rPr>
          <w:t>823</w:t>
        </w:r>
      </w:ins>
      <w:ins w:id="16073" w:author="Draft version 2" w:date="2020-04-02T21:49:00Z">
        <w:r w:rsidRPr="004072B1">
          <w:rPr>
            <w:rPrChange w:id="16074" w:author="Draft version 2" w:date="2020-04-03T01:44:00Z">
              <w:rPr/>
            </w:rPrChange>
          </w:rPr>
          <w:fldChar w:fldCharType="end"/>
        </w:r>
      </w:ins>
    </w:p>
    <w:p w14:paraId="51E57E8F" w14:textId="743C3BE7" w:rsidR="00D1794C" w:rsidRPr="004072B1" w:rsidRDefault="00D1794C" w:rsidP="00D1794C">
      <w:pPr>
        <w:pStyle w:val="TOC8"/>
        <w:tabs>
          <w:tab w:val="right" w:leader="dot" w:pos="9639"/>
        </w:tabs>
        <w:rPr>
          <w:ins w:id="16075" w:author="Draft version 2" w:date="2020-04-02T21:49:00Z"/>
          <w:rFonts w:asciiTheme="minorHAnsi" w:eastAsiaTheme="minorEastAsia" w:hAnsiTheme="minorHAnsi" w:cstheme="minorBidi"/>
          <w:b w:val="0"/>
          <w:szCs w:val="22"/>
          <w:rPrChange w:id="16076" w:author="Draft version 2" w:date="2020-04-03T01:44:00Z">
            <w:rPr>
              <w:ins w:id="16077" w:author="Draft version 2" w:date="2020-04-02T21:49:00Z"/>
              <w:rFonts w:asciiTheme="minorHAnsi" w:eastAsiaTheme="minorEastAsia" w:hAnsiTheme="minorHAnsi" w:cstheme="minorBidi"/>
              <w:b w:val="0"/>
              <w:szCs w:val="22"/>
            </w:rPr>
          </w:rPrChange>
        </w:rPr>
        <w:pPrChange w:id="16078" w:author="Draft version 2" w:date="2020-04-02T21:58:00Z">
          <w:pPr>
            <w:pStyle w:val="TOC8"/>
          </w:pPr>
        </w:pPrChange>
      </w:pPr>
      <w:ins w:id="16079" w:author="Draft version 2" w:date="2020-04-02T21:49:00Z">
        <w:r w:rsidRPr="004072B1">
          <w:rPr>
            <w:rPrChange w:id="16080" w:author="Draft version 2" w:date="2020-04-03T01:44:00Z">
              <w:rPr/>
            </w:rPrChange>
          </w:rPr>
          <w:t>Annex D (informative):</w:t>
        </w:r>
      </w:ins>
      <w:ins w:id="16081" w:author="Draft version 2" w:date="2020-04-02T21:58:00Z">
        <w:r w:rsidRPr="004072B1">
          <w:rPr>
            <w:rPrChange w:id="16082" w:author="Draft version 2" w:date="2020-04-03T01:44:00Z">
              <w:rPr/>
            </w:rPrChange>
          </w:rPr>
          <w:tab/>
        </w:r>
      </w:ins>
      <w:ins w:id="16083" w:author="Draft version 2" w:date="2020-04-02T21:49:00Z">
        <w:r w:rsidRPr="004072B1">
          <w:rPr>
            <w:rPrChange w:id="16084" w:author="Draft version 2" w:date="2020-04-03T01:44:00Z">
              <w:rPr/>
            </w:rPrChange>
          </w:rPr>
          <w:t>Change history</w:t>
        </w:r>
        <w:r w:rsidRPr="004072B1">
          <w:rPr>
            <w:rPrChange w:id="16085" w:author="Draft version 2" w:date="2020-04-03T01:44:00Z">
              <w:rPr/>
            </w:rPrChange>
          </w:rPr>
          <w:tab/>
        </w:r>
        <w:r w:rsidRPr="004072B1">
          <w:rPr>
            <w:rPrChange w:id="16086" w:author="Draft version 2" w:date="2020-04-03T01:44:00Z">
              <w:rPr/>
            </w:rPrChange>
          </w:rPr>
          <w:fldChar w:fldCharType="begin" w:fldLock="1"/>
        </w:r>
        <w:r w:rsidRPr="004072B1">
          <w:rPr>
            <w:rPrChange w:id="16087" w:author="Draft version 2" w:date="2020-04-03T01:44:00Z">
              <w:rPr/>
            </w:rPrChange>
          </w:rPr>
          <w:instrText xml:space="preserve"> PAGEREF _Toc36757576 \h </w:instrText>
        </w:r>
      </w:ins>
      <w:ins w:id="16088" w:author="Draft version 2" w:date="2020-04-02T21:54:00Z">
        <w:r w:rsidRPr="004072B1">
          <w:rPr>
            <w:rPrChange w:id="16089" w:author="Draft version 2" w:date="2020-04-03T01:44:00Z">
              <w:rPr/>
            </w:rPrChange>
          </w:rPr>
        </w:r>
      </w:ins>
      <w:r w:rsidRPr="004072B1">
        <w:rPr>
          <w:rPrChange w:id="16090" w:author="Draft version 2" w:date="2020-04-03T01:44:00Z">
            <w:rPr/>
          </w:rPrChange>
        </w:rPr>
        <w:fldChar w:fldCharType="separate"/>
      </w:r>
      <w:ins w:id="16091" w:author="Draft version 2" w:date="2020-04-02T21:54:00Z">
        <w:r w:rsidRPr="004072B1">
          <w:rPr>
            <w:rPrChange w:id="16092" w:author="Draft version 2" w:date="2020-04-03T01:44:00Z">
              <w:rPr/>
            </w:rPrChange>
          </w:rPr>
          <w:t>824</w:t>
        </w:r>
      </w:ins>
      <w:ins w:id="16093" w:author="Draft version 2" w:date="2020-04-02T21:49:00Z">
        <w:r w:rsidRPr="004072B1">
          <w:rPr>
            <w:rPrChange w:id="16094" w:author="Draft version 2" w:date="2020-04-03T01:44:00Z">
              <w:rPr/>
            </w:rPrChange>
          </w:rPr>
          <w:fldChar w:fldCharType="end"/>
        </w:r>
      </w:ins>
    </w:p>
    <w:p w14:paraId="426E699F" w14:textId="5EBB7423" w:rsidR="00423419" w:rsidRPr="004072B1" w:rsidRDefault="00D1794C" w:rsidP="00423419">
      <w:pPr>
        <w:rPr>
          <w:rPrChange w:id="16095" w:author="Draft version 2" w:date="2020-04-03T01:44:00Z">
            <w:rPr/>
          </w:rPrChange>
        </w:rPr>
      </w:pPr>
      <w:ins w:id="16096" w:author="Draft version 2" w:date="2020-04-02T21:49:00Z">
        <w:r w:rsidRPr="004072B1">
          <w:rPr>
            <w:rPrChange w:id="16097" w:author="Draft version 2" w:date="2020-04-03T01:44:00Z">
              <w:rPr/>
            </w:rPrChange>
          </w:rPr>
          <w:fldChar w:fldCharType="end"/>
        </w:r>
      </w:ins>
    </w:p>
    <w:p w14:paraId="20D6D17B" w14:textId="77777777" w:rsidR="00423419" w:rsidRPr="004072B1" w:rsidRDefault="00423419" w:rsidP="00423419">
      <w:pPr>
        <w:pStyle w:val="Heading1"/>
        <w:rPr>
          <w:rPrChange w:id="16098" w:author="Draft version 2" w:date="2020-04-03T01:44:00Z">
            <w:rPr/>
          </w:rPrChange>
        </w:rPr>
      </w:pPr>
      <w:bookmarkStart w:id="16099" w:name="_GoBack"/>
      <w:bookmarkEnd w:id="16099"/>
      <w:r w:rsidRPr="004072B1">
        <w:br w:type="page"/>
      </w:r>
      <w:bookmarkStart w:id="16100" w:name="_Toc20425632"/>
      <w:bookmarkStart w:id="16101" w:name="_Toc29321028"/>
      <w:bookmarkStart w:id="16102" w:name="_Toc36756612"/>
      <w:r w:rsidRPr="004072B1">
        <w:lastRenderedPageBreak/>
        <w:t>Foreword</w:t>
      </w:r>
      <w:bookmarkEnd w:id="16100"/>
      <w:bookmarkEnd w:id="16101"/>
      <w:bookmarkEnd w:id="16102"/>
    </w:p>
    <w:p w14:paraId="6C2F118E" w14:textId="77777777" w:rsidR="00423419" w:rsidRPr="004072B1" w:rsidRDefault="00423419" w:rsidP="00423419">
      <w:pPr>
        <w:rPr>
          <w:rPrChange w:id="16103" w:author="Draft version 2" w:date="2020-04-03T01:44:00Z">
            <w:rPr/>
          </w:rPrChange>
        </w:rPr>
      </w:pPr>
      <w:r w:rsidRPr="004072B1">
        <w:rPr>
          <w:rPrChange w:id="16104" w:author="Draft version 2" w:date="2020-04-03T01:44:00Z">
            <w:rPr/>
          </w:rPrChange>
        </w:rPr>
        <w:t>This Technical Specification has been produced by the 3</w:t>
      </w:r>
      <w:r w:rsidRPr="004072B1">
        <w:rPr>
          <w:vertAlign w:val="superscript"/>
          <w:rPrChange w:id="16105" w:author="Draft version 2" w:date="2020-04-03T01:44:00Z">
            <w:rPr>
              <w:vertAlign w:val="superscript"/>
            </w:rPr>
          </w:rPrChange>
        </w:rPr>
        <w:t>rd</w:t>
      </w:r>
      <w:r w:rsidRPr="004072B1">
        <w:rPr>
          <w:rPrChange w:id="16106" w:author="Draft version 2" w:date="2020-04-03T01:44:00Z">
            <w:rPr/>
          </w:rPrChange>
        </w:rPr>
        <w:t xml:space="preserve"> Generation Partnership Project (3GPP).</w:t>
      </w:r>
    </w:p>
    <w:p w14:paraId="64C1656D" w14:textId="77777777" w:rsidR="00423419" w:rsidRPr="004072B1" w:rsidRDefault="00423419" w:rsidP="00423419">
      <w:pPr>
        <w:rPr>
          <w:rPrChange w:id="16107" w:author="Draft version 2" w:date="2020-04-03T01:44:00Z">
            <w:rPr/>
          </w:rPrChange>
        </w:rPr>
      </w:pPr>
      <w:r w:rsidRPr="004072B1">
        <w:rPr>
          <w:rPrChange w:id="16108" w:author="Draft version 2" w:date="2020-04-03T01:44: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4072B1" w:rsidRDefault="00423419" w:rsidP="00423419">
      <w:pPr>
        <w:pStyle w:val="B1"/>
        <w:rPr>
          <w:rPrChange w:id="16109" w:author="Draft version 2" w:date="2020-04-03T01:44:00Z">
            <w:rPr/>
          </w:rPrChange>
        </w:rPr>
      </w:pPr>
      <w:r w:rsidRPr="004072B1">
        <w:rPr>
          <w:rPrChange w:id="16110" w:author="Draft version 2" w:date="2020-04-03T01:44:00Z">
            <w:rPr/>
          </w:rPrChange>
        </w:rPr>
        <w:t>Version x.y.z</w:t>
      </w:r>
    </w:p>
    <w:p w14:paraId="0B4B55A2" w14:textId="77777777" w:rsidR="00423419" w:rsidRPr="004072B1" w:rsidRDefault="00423419" w:rsidP="00423419">
      <w:pPr>
        <w:pStyle w:val="B1"/>
        <w:rPr>
          <w:rPrChange w:id="16111" w:author="Draft version 2" w:date="2020-04-03T01:44:00Z">
            <w:rPr/>
          </w:rPrChange>
        </w:rPr>
      </w:pPr>
      <w:r w:rsidRPr="004072B1">
        <w:rPr>
          <w:rPrChange w:id="16112" w:author="Draft version 2" w:date="2020-04-03T01:44:00Z">
            <w:rPr/>
          </w:rPrChange>
        </w:rPr>
        <w:t>where:</w:t>
      </w:r>
    </w:p>
    <w:p w14:paraId="6420EDC2" w14:textId="77777777" w:rsidR="00423419" w:rsidRPr="004072B1" w:rsidRDefault="00423419" w:rsidP="00423419">
      <w:pPr>
        <w:pStyle w:val="B2"/>
        <w:rPr>
          <w:rPrChange w:id="16113" w:author="Draft version 2" w:date="2020-04-03T01:44:00Z">
            <w:rPr/>
          </w:rPrChange>
        </w:rPr>
      </w:pPr>
      <w:r w:rsidRPr="004072B1">
        <w:rPr>
          <w:rPrChange w:id="16114" w:author="Draft version 2" w:date="2020-04-03T01:44:00Z">
            <w:rPr/>
          </w:rPrChange>
        </w:rPr>
        <w:t>x</w:t>
      </w:r>
      <w:r w:rsidRPr="004072B1">
        <w:rPr>
          <w:rPrChange w:id="16115" w:author="Draft version 2" w:date="2020-04-03T01:44:00Z">
            <w:rPr/>
          </w:rPrChange>
        </w:rPr>
        <w:tab/>
        <w:t>the first digit:</w:t>
      </w:r>
    </w:p>
    <w:p w14:paraId="5E4E175F" w14:textId="77777777" w:rsidR="00423419" w:rsidRPr="004072B1" w:rsidRDefault="00423419" w:rsidP="00423419">
      <w:pPr>
        <w:pStyle w:val="B3"/>
        <w:rPr>
          <w:rPrChange w:id="16116" w:author="Draft version 2" w:date="2020-04-03T01:44:00Z">
            <w:rPr/>
          </w:rPrChange>
        </w:rPr>
      </w:pPr>
      <w:r w:rsidRPr="004072B1">
        <w:rPr>
          <w:rPrChange w:id="16117" w:author="Draft version 2" w:date="2020-04-03T01:44:00Z">
            <w:rPr/>
          </w:rPrChange>
        </w:rPr>
        <w:t>1</w:t>
      </w:r>
      <w:r w:rsidRPr="004072B1">
        <w:rPr>
          <w:rPrChange w:id="16118" w:author="Draft version 2" w:date="2020-04-03T01:44:00Z">
            <w:rPr/>
          </w:rPrChange>
        </w:rPr>
        <w:tab/>
        <w:t>presented to TSG for information;</w:t>
      </w:r>
    </w:p>
    <w:p w14:paraId="74E386ED" w14:textId="77777777" w:rsidR="00423419" w:rsidRPr="004072B1" w:rsidRDefault="00423419" w:rsidP="00423419">
      <w:pPr>
        <w:pStyle w:val="B3"/>
        <w:rPr>
          <w:rPrChange w:id="16119" w:author="Draft version 2" w:date="2020-04-03T01:44:00Z">
            <w:rPr/>
          </w:rPrChange>
        </w:rPr>
      </w:pPr>
      <w:r w:rsidRPr="004072B1">
        <w:rPr>
          <w:rPrChange w:id="16120" w:author="Draft version 2" w:date="2020-04-03T01:44:00Z">
            <w:rPr/>
          </w:rPrChange>
        </w:rPr>
        <w:t>2</w:t>
      </w:r>
      <w:r w:rsidRPr="004072B1">
        <w:rPr>
          <w:rPrChange w:id="16121" w:author="Draft version 2" w:date="2020-04-03T01:44:00Z">
            <w:rPr/>
          </w:rPrChange>
        </w:rPr>
        <w:tab/>
        <w:t>presented to TSG for approval;</w:t>
      </w:r>
    </w:p>
    <w:p w14:paraId="57BC361F" w14:textId="77777777" w:rsidR="00423419" w:rsidRPr="004072B1" w:rsidRDefault="00423419" w:rsidP="00423419">
      <w:pPr>
        <w:pStyle w:val="B3"/>
        <w:rPr>
          <w:rPrChange w:id="16122" w:author="Draft version 2" w:date="2020-04-03T01:44:00Z">
            <w:rPr/>
          </w:rPrChange>
        </w:rPr>
      </w:pPr>
      <w:r w:rsidRPr="004072B1">
        <w:rPr>
          <w:rPrChange w:id="16123" w:author="Draft version 2" w:date="2020-04-03T01:44:00Z">
            <w:rPr/>
          </w:rPrChange>
        </w:rPr>
        <w:t>3</w:t>
      </w:r>
      <w:r w:rsidRPr="004072B1">
        <w:rPr>
          <w:rPrChange w:id="16124" w:author="Draft version 2" w:date="2020-04-03T01:44:00Z">
            <w:rPr/>
          </w:rPrChange>
        </w:rPr>
        <w:tab/>
        <w:t>or greater indicates TSG approved document under change control.</w:t>
      </w:r>
    </w:p>
    <w:p w14:paraId="6A751F32" w14:textId="77777777" w:rsidR="00423419" w:rsidRPr="004072B1" w:rsidRDefault="00423419" w:rsidP="00423419">
      <w:pPr>
        <w:pStyle w:val="B2"/>
        <w:rPr>
          <w:rPrChange w:id="16125" w:author="Draft version 2" w:date="2020-04-03T01:44:00Z">
            <w:rPr/>
          </w:rPrChange>
        </w:rPr>
      </w:pPr>
      <w:r w:rsidRPr="004072B1">
        <w:rPr>
          <w:rPrChange w:id="16126" w:author="Draft version 2" w:date="2020-04-03T01:44:00Z">
            <w:rPr/>
          </w:rPrChange>
        </w:rPr>
        <w:t>y</w:t>
      </w:r>
      <w:r w:rsidRPr="004072B1">
        <w:rPr>
          <w:rPrChange w:id="16127" w:author="Draft version 2" w:date="2020-04-03T01:44:00Z">
            <w:rPr/>
          </w:rPrChange>
        </w:rPr>
        <w:tab/>
        <w:t>the second digit is incremented for all changes of substance, i.e. technical enhancements, corrections, updates, etc.</w:t>
      </w:r>
    </w:p>
    <w:p w14:paraId="2A3ABC7F" w14:textId="77777777" w:rsidR="00423419" w:rsidRPr="004072B1" w:rsidRDefault="00423419" w:rsidP="00423419">
      <w:pPr>
        <w:pStyle w:val="B2"/>
        <w:rPr>
          <w:rPrChange w:id="16128" w:author="Draft version 2" w:date="2020-04-03T01:44:00Z">
            <w:rPr/>
          </w:rPrChange>
        </w:rPr>
      </w:pPr>
      <w:r w:rsidRPr="004072B1">
        <w:rPr>
          <w:rPrChange w:id="16129" w:author="Draft version 2" w:date="2020-04-03T01:44:00Z">
            <w:rPr/>
          </w:rPrChange>
        </w:rPr>
        <w:t>z</w:t>
      </w:r>
      <w:r w:rsidRPr="004072B1">
        <w:rPr>
          <w:rPrChange w:id="16130" w:author="Draft version 2" w:date="2020-04-03T01:44:00Z">
            <w:rPr/>
          </w:rPrChange>
        </w:rPr>
        <w:tab/>
        <w:t>the third digit is incremented when editorial only changes have been incorporated in the document.</w:t>
      </w:r>
    </w:p>
    <w:p w14:paraId="2A5E2D3A" w14:textId="77777777" w:rsidR="00423419" w:rsidRPr="004072B1" w:rsidRDefault="00423419" w:rsidP="00423419">
      <w:pPr>
        <w:pStyle w:val="Heading1"/>
        <w:rPr>
          <w:rFonts w:eastAsia="MS Mincho"/>
          <w:rPrChange w:id="16131" w:author="Draft version 2" w:date="2020-04-03T01:44:00Z">
            <w:rPr>
              <w:rFonts w:eastAsia="MS Mincho"/>
            </w:rPr>
          </w:rPrChange>
        </w:rPr>
      </w:pPr>
      <w:r w:rsidRPr="004072B1">
        <w:rPr>
          <w:rPrChange w:id="16132" w:author="Draft version 2" w:date="2020-04-03T01:44:00Z">
            <w:rPr/>
          </w:rPrChange>
        </w:rPr>
        <w:br w:type="page"/>
      </w:r>
      <w:bookmarkStart w:id="16133" w:name="_Toc20425633"/>
      <w:bookmarkStart w:id="16134" w:name="_Toc29321029"/>
      <w:bookmarkStart w:id="16135" w:name="_Toc36756613"/>
      <w:r w:rsidRPr="004072B1">
        <w:rPr>
          <w:rFonts w:eastAsia="MS Mincho"/>
          <w:rPrChange w:id="16136" w:author="Draft version 2" w:date="2020-04-03T01:44:00Z">
            <w:rPr>
              <w:rFonts w:eastAsia="MS Mincho"/>
            </w:rPr>
          </w:rPrChange>
        </w:rPr>
        <w:lastRenderedPageBreak/>
        <w:t>1</w:t>
      </w:r>
      <w:r w:rsidRPr="004072B1">
        <w:rPr>
          <w:rFonts w:eastAsia="MS Mincho"/>
          <w:rPrChange w:id="16137" w:author="Draft version 2" w:date="2020-04-03T01:44:00Z">
            <w:rPr>
              <w:rFonts w:eastAsia="MS Mincho"/>
            </w:rPr>
          </w:rPrChange>
        </w:rPr>
        <w:tab/>
        <w:t>Scope</w:t>
      </w:r>
      <w:bookmarkEnd w:id="16133"/>
      <w:bookmarkEnd w:id="16134"/>
      <w:bookmarkEnd w:id="16135"/>
    </w:p>
    <w:p w14:paraId="79F9E2C8" w14:textId="77777777" w:rsidR="00423419" w:rsidRPr="004072B1" w:rsidRDefault="00423419" w:rsidP="00423419">
      <w:pPr>
        <w:rPr>
          <w:rFonts w:eastAsia="MS Mincho"/>
          <w:rPrChange w:id="16138" w:author="Draft version 2" w:date="2020-04-03T01:44:00Z">
            <w:rPr>
              <w:rFonts w:eastAsia="MS Mincho"/>
            </w:rPr>
          </w:rPrChange>
        </w:rPr>
      </w:pPr>
      <w:r w:rsidRPr="004072B1">
        <w:rPr>
          <w:rPrChange w:id="16139" w:author="Draft version 2" w:date="2020-04-03T01:44:00Z">
            <w:rPr/>
          </w:rPrChange>
        </w:rPr>
        <w:t>The present document specifies the Radio Resource Control protocol for the radio interface between UE and NG-RAN.</w:t>
      </w:r>
    </w:p>
    <w:p w14:paraId="027E1543" w14:textId="77777777" w:rsidR="00423419" w:rsidRPr="004072B1" w:rsidRDefault="00423419" w:rsidP="00423419">
      <w:pPr>
        <w:rPr>
          <w:rPrChange w:id="16140" w:author="Draft version 2" w:date="2020-04-03T01:44:00Z">
            <w:rPr/>
          </w:rPrChange>
        </w:rPr>
      </w:pPr>
      <w:r w:rsidRPr="004072B1">
        <w:rPr>
          <w:rPrChange w:id="16141" w:author="Draft version 2" w:date="2020-04-03T01:44:00Z">
            <w:rPr/>
          </w:rPrChange>
        </w:rPr>
        <w:t>The scope of the present document also includes:</w:t>
      </w:r>
    </w:p>
    <w:p w14:paraId="3A024F88" w14:textId="77777777" w:rsidR="00423419" w:rsidRPr="004072B1" w:rsidRDefault="00423419" w:rsidP="00423419">
      <w:pPr>
        <w:pStyle w:val="B1"/>
        <w:rPr>
          <w:rPrChange w:id="16142" w:author="Draft version 2" w:date="2020-04-03T01:44:00Z">
            <w:rPr/>
          </w:rPrChange>
        </w:rPr>
      </w:pPr>
      <w:r w:rsidRPr="004072B1">
        <w:rPr>
          <w:rPrChange w:id="16143" w:author="Draft version 2" w:date="2020-04-03T01:44:00Z">
            <w:rPr/>
          </w:rPrChange>
        </w:rPr>
        <w:t>-</w:t>
      </w:r>
      <w:r w:rsidRPr="004072B1">
        <w:rPr>
          <w:rPrChange w:id="16144" w:author="Draft version 2" w:date="2020-04-03T01:44:00Z">
            <w:rPr/>
          </w:rPrChange>
        </w:rPr>
        <w:tab/>
        <w:t>the radio related information transported in a transparent container between source gNB and target gNB upon inter gNB handover;</w:t>
      </w:r>
    </w:p>
    <w:p w14:paraId="05B1E3FC" w14:textId="77777777" w:rsidR="00423419" w:rsidRPr="004072B1" w:rsidRDefault="00423419" w:rsidP="00423419">
      <w:pPr>
        <w:pStyle w:val="B1"/>
        <w:rPr>
          <w:rPrChange w:id="16145" w:author="Draft version 2" w:date="2020-04-03T01:44:00Z">
            <w:rPr/>
          </w:rPrChange>
        </w:rPr>
      </w:pPr>
      <w:r w:rsidRPr="004072B1">
        <w:rPr>
          <w:rPrChange w:id="16146" w:author="Draft version 2" w:date="2020-04-03T01:44:00Z">
            <w:rPr/>
          </w:rPrChange>
        </w:rPr>
        <w:t>-</w:t>
      </w:r>
      <w:r w:rsidRPr="004072B1">
        <w:rPr>
          <w:rPrChange w:id="16147" w:author="Draft version 2" w:date="2020-04-03T01:44:00Z">
            <w:rPr/>
          </w:rPrChange>
        </w:rPr>
        <w:tab/>
        <w:t>the radio related information transported in a transparent container between a source or target gNB and another system upon inter RAT handover.</w:t>
      </w:r>
    </w:p>
    <w:p w14:paraId="14840148" w14:textId="21ABD151" w:rsidR="00423419" w:rsidRPr="004072B1" w:rsidRDefault="00423419" w:rsidP="00423419">
      <w:pPr>
        <w:pStyle w:val="B1"/>
        <w:rPr>
          <w:rPrChange w:id="16148" w:author="Draft version 2" w:date="2020-04-03T01:44:00Z">
            <w:rPr/>
          </w:rPrChange>
        </w:rPr>
      </w:pPr>
      <w:r w:rsidRPr="004072B1">
        <w:rPr>
          <w:rPrChange w:id="16149" w:author="Draft version 2" w:date="2020-04-03T01:44:00Z">
            <w:rPr/>
          </w:rPrChange>
        </w:rPr>
        <w:t>-</w:t>
      </w:r>
      <w:r w:rsidRPr="004072B1">
        <w:rPr>
          <w:rPrChange w:id="16150" w:author="Draft version 2" w:date="2020-04-03T01:44:00Z">
            <w:rPr/>
          </w:rPrChange>
        </w:rPr>
        <w:tab/>
        <w:t>the radio related information transported in a transparent container between a source eNB and target gNB during E-UTRA-NR Dual Connectivity.</w:t>
      </w:r>
    </w:p>
    <w:p w14:paraId="5789D55C" w14:textId="63091ED1" w:rsidR="00423419" w:rsidRPr="004072B1" w:rsidRDefault="007348B5" w:rsidP="00423419">
      <w:pPr>
        <w:rPr>
          <w:rPrChange w:id="16151" w:author="Draft version 2" w:date="2020-04-03T01:44:00Z">
            <w:rPr/>
          </w:rPrChange>
        </w:rPr>
      </w:pPr>
      <w:ins w:id="16152" w:author="CR#1471r4" w:date="2020-03-23T22:46:00Z">
        <w:r w:rsidRPr="004072B1">
          <w:rPr>
            <w:lang w:val="en-US"/>
            <w:rPrChange w:id="16153" w:author="Draft version 2" w:date="2020-04-03T01:44:00Z">
              <w:rPr>
                <w:lang w:val="en-US"/>
              </w:rPr>
            </w:rPrChange>
          </w:rPr>
          <w:t>The RRC protocol is also used to configure the radio interface between an IAB node and its parent node [2].</w:t>
        </w:r>
      </w:ins>
    </w:p>
    <w:p w14:paraId="04ED17ED" w14:textId="77DB11DB" w:rsidR="002C5D28" w:rsidRPr="004072B1" w:rsidRDefault="002C5D28" w:rsidP="002C5D28">
      <w:pPr>
        <w:pStyle w:val="Heading1"/>
        <w:rPr>
          <w:rFonts w:eastAsia="MS Mincho"/>
          <w:rPrChange w:id="16154" w:author="Draft version 2" w:date="2020-04-03T01:44:00Z">
            <w:rPr>
              <w:rFonts w:eastAsia="MS Mincho"/>
            </w:rPr>
          </w:rPrChange>
        </w:rPr>
      </w:pPr>
      <w:bookmarkStart w:id="16155" w:name="_Toc20425634"/>
      <w:bookmarkStart w:id="16156" w:name="_Toc29321030"/>
      <w:bookmarkStart w:id="16157" w:name="_Toc36756614"/>
      <w:r w:rsidRPr="004072B1">
        <w:rPr>
          <w:rFonts w:eastAsia="MS Mincho"/>
          <w:rPrChange w:id="16158" w:author="Draft version 2" w:date="2020-04-03T01:44:00Z">
            <w:rPr>
              <w:rFonts w:eastAsia="MS Mincho"/>
            </w:rPr>
          </w:rPrChange>
        </w:rPr>
        <w:t>2</w:t>
      </w:r>
      <w:r w:rsidRPr="004072B1">
        <w:rPr>
          <w:rFonts w:eastAsia="MS Mincho"/>
          <w:rPrChange w:id="16159" w:author="Draft version 2" w:date="2020-04-03T01:44:00Z">
            <w:rPr>
              <w:rFonts w:eastAsia="MS Mincho"/>
            </w:rPr>
          </w:rPrChange>
        </w:rPr>
        <w:tab/>
        <w:t>References</w:t>
      </w:r>
      <w:bookmarkEnd w:id="16155"/>
      <w:bookmarkEnd w:id="16156"/>
      <w:bookmarkEnd w:id="16157"/>
    </w:p>
    <w:p w14:paraId="16BB81DE" w14:textId="77777777" w:rsidR="00F95F2F" w:rsidRPr="004072B1" w:rsidRDefault="002C5D28" w:rsidP="002C5D28">
      <w:pPr>
        <w:rPr>
          <w:rPrChange w:id="16160" w:author="Draft version 2" w:date="2020-04-03T01:44:00Z">
            <w:rPr/>
          </w:rPrChange>
        </w:rPr>
      </w:pPr>
      <w:r w:rsidRPr="004072B1">
        <w:rPr>
          <w:rPrChange w:id="16161" w:author="Draft version 2" w:date="2020-04-03T01:44:00Z">
            <w:rPr/>
          </w:rPrChange>
        </w:rPr>
        <w:t>The following documents contain provisions which, through reference in this text, constitute provisions of the present document.</w:t>
      </w:r>
    </w:p>
    <w:p w14:paraId="3271DFEA" w14:textId="77777777" w:rsidR="002C5D28" w:rsidRPr="004072B1" w:rsidRDefault="002C5D28" w:rsidP="002C5D28">
      <w:pPr>
        <w:pStyle w:val="B1"/>
        <w:rPr>
          <w:rPrChange w:id="16162" w:author="Draft version 2" w:date="2020-04-03T01:44:00Z">
            <w:rPr/>
          </w:rPrChange>
        </w:rPr>
      </w:pPr>
      <w:r w:rsidRPr="004072B1">
        <w:rPr>
          <w:rPrChange w:id="16163" w:author="Draft version 2" w:date="2020-04-03T01:44:00Z">
            <w:rPr/>
          </w:rPrChange>
        </w:rPr>
        <w:t>-</w:t>
      </w:r>
      <w:r w:rsidRPr="004072B1">
        <w:rPr>
          <w:rPrChange w:id="16164" w:author="Draft version 2" w:date="2020-04-03T01:44:00Z">
            <w:rPr/>
          </w:rPrChange>
        </w:rPr>
        <w:tab/>
        <w:t>References are either specific (identified by date of publication, edition number, version number, etc.) or non</w:t>
      </w:r>
      <w:r w:rsidRPr="004072B1">
        <w:rPr>
          <w:rPrChange w:id="16165" w:author="Draft version 2" w:date="2020-04-03T01:44:00Z">
            <w:rPr/>
          </w:rPrChange>
        </w:rPr>
        <w:noBreakHyphen/>
        <w:t>specific.</w:t>
      </w:r>
    </w:p>
    <w:p w14:paraId="55A7EBAC" w14:textId="77777777" w:rsidR="002C5D28" w:rsidRPr="004072B1" w:rsidRDefault="002C5D28" w:rsidP="002C5D28">
      <w:pPr>
        <w:pStyle w:val="B1"/>
        <w:rPr>
          <w:rPrChange w:id="16166" w:author="Draft version 2" w:date="2020-04-03T01:44:00Z">
            <w:rPr/>
          </w:rPrChange>
        </w:rPr>
      </w:pPr>
      <w:r w:rsidRPr="004072B1">
        <w:rPr>
          <w:rPrChange w:id="16167" w:author="Draft version 2" w:date="2020-04-03T01:44:00Z">
            <w:rPr/>
          </w:rPrChange>
        </w:rPr>
        <w:t>-</w:t>
      </w:r>
      <w:r w:rsidRPr="004072B1">
        <w:rPr>
          <w:rPrChange w:id="16168" w:author="Draft version 2" w:date="2020-04-03T01:44:00Z">
            <w:rPr/>
          </w:rPrChange>
        </w:rPr>
        <w:tab/>
        <w:t>For a specific reference, subsequent revisions do not apply.</w:t>
      </w:r>
    </w:p>
    <w:p w14:paraId="26091342" w14:textId="77777777" w:rsidR="002C5D28" w:rsidRPr="004072B1" w:rsidRDefault="002C5D28" w:rsidP="002C5D28">
      <w:pPr>
        <w:pStyle w:val="B1"/>
        <w:rPr>
          <w:rPrChange w:id="16169" w:author="Draft version 2" w:date="2020-04-03T01:44:00Z">
            <w:rPr/>
          </w:rPrChange>
        </w:rPr>
      </w:pPr>
      <w:r w:rsidRPr="004072B1">
        <w:rPr>
          <w:rPrChange w:id="16170" w:author="Draft version 2" w:date="2020-04-03T01:44:00Z">
            <w:rPr/>
          </w:rPrChange>
        </w:rPr>
        <w:t>-</w:t>
      </w:r>
      <w:r w:rsidRPr="004072B1">
        <w:rPr>
          <w:rPrChange w:id="16171" w:author="Draft version 2" w:date="2020-04-03T01:44:00Z">
            <w:rPr/>
          </w:rPrChange>
        </w:rPr>
        <w:tab/>
        <w:t>For a non-specific reference, the latest version applies. In the case of a reference to a 3GPP document (including a GSM document), a non-specific reference implicitly refers to the latest version of that document</w:t>
      </w:r>
      <w:r w:rsidRPr="004072B1">
        <w:rPr>
          <w:i/>
          <w:rPrChange w:id="16172" w:author="Draft version 2" w:date="2020-04-03T01:44:00Z">
            <w:rPr>
              <w:i/>
            </w:rPr>
          </w:rPrChange>
        </w:rPr>
        <w:t xml:space="preserve"> in the same Release as the present document</w:t>
      </w:r>
      <w:r w:rsidRPr="004072B1">
        <w:rPr>
          <w:rPrChange w:id="16173" w:author="Draft version 2" w:date="2020-04-03T01:44:00Z">
            <w:rPr/>
          </w:rPrChange>
        </w:rPr>
        <w:t>.</w:t>
      </w:r>
    </w:p>
    <w:p w14:paraId="4534826C" w14:textId="77777777" w:rsidR="002C5D28" w:rsidRPr="004072B1" w:rsidRDefault="002C5D28" w:rsidP="002C5D28">
      <w:pPr>
        <w:rPr>
          <w:rPrChange w:id="16174" w:author="Draft version 2" w:date="2020-04-03T01:44:00Z">
            <w:rPr/>
          </w:rPrChange>
        </w:rPr>
      </w:pPr>
    </w:p>
    <w:p w14:paraId="0A7C52F6" w14:textId="77777777" w:rsidR="002C5D28" w:rsidRPr="004072B1" w:rsidRDefault="002C5D28" w:rsidP="002C5D28">
      <w:pPr>
        <w:pStyle w:val="EX"/>
        <w:rPr>
          <w:rPrChange w:id="16175" w:author="Draft version 2" w:date="2020-04-03T01:44:00Z">
            <w:rPr/>
          </w:rPrChange>
        </w:rPr>
      </w:pPr>
      <w:r w:rsidRPr="004072B1">
        <w:rPr>
          <w:rPrChange w:id="16176" w:author="Draft version 2" w:date="2020-04-03T01:44:00Z">
            <w:rPr/>
          </w:rPrChange>
        </w:rPr>
        <w:t>[1]</w:t>
      </w:r>
      <w:r w:rsidRPr="004072B1">
        <w:rPr>
          <w:rPrChange w:id="16177" w:author="Draft version 2" w:date="2020-04-03T01:44:00Z">
            <w:rPr/>
          </w:rPrChange>
        </w:rPr>
        <w:tab/>
        <w:t>3GPP TR 21.905: "Vocabulary for 3GPP Specifications".</w:t>
      </w:r>
    </w:p>
    <w:p w14:paraId="5E876628" w14:textId="77777777" w:rsidR="002C5D28" w:rsidRPr="004072B1" w:rsidRDefault="002C5D28" w:rsidP="002C5D28">
      <w:pPr>
        <w:pStyle w:val="EX"/>
        <w:rPr>
          <w:rPrChange w:id="16178" w:author="Draft version 2" w:date="2020-04-03T01:44:00Z">
            <w:rPr/>
          </w:rPrChange>
        </w:rPr>
      </w:pPr>
      <w:r w:rsidRPr="004072B1">
        <w:rPr>
          <w:rPrChange w:id="16179" w:author="Draft version 2" w:date="2020-04-03T01:44:00Z">
            <w:rPr/>
          </w:rPrChange>
        </w:rPr>
        <w:t>[2]</w:t>
      </w:r>
      <w:r w:rsidRPr="004072B1">
        <w:rPr>
          <w:rPrChange w:id="16180" w:author="Draft version 2" w:date="2020-04-03T01:44:00Z">
            <w:rPr/>
          </w:rPrChange>
        </w:rPr>
        <w:tab/>
        <w:t>3GPP TS 38.300: "NR; Overall description; Stage 2".</w:t>
      </w:r>
    </w:p>
    <w:p w14:paraId="0B66EE9E" w14:textId="77777777" w:rsidR="002C5D28" w:rsidRPr="004072B1" w:rsidRDefault="002C5D28" w:rsidP="002C5D28">
      <w:pPr>
        <w:pStyle w:val="EX"/>
        <w:rPr>
          <w:rPrChange w:id="16181" w:author="Draft version 2" w:date="2020-04-03T01:44:00Z">
            <w:rPr/>
          </w:rPrChange>
        </w:rPr>
      </w:pPr>
      <w:r w:rsidRPr="004072B1">
        <w:rPr>
          <w:rPrChange w:id="16182" w:author="Draft version 2" w:date="2020-04-03T01:44:00Z">
            <w:rPr/>
          </w:rPrChange>
        </w:rPr>
        <w:t>[3]</w:t>
      </w:r>
      <w:r w:rsidRPr="004072B1">
        <w:rPr>
          <w:rPrChange w:id="16183" w:author="Draft version 2" w:date="2020-04-03T01:44:00Z">
            <w:rPr/>
          </w:rPrChange>
        </w:rPr>
        <w:tab/>
        <w:t>3GPP TS 38.321: "NR; Medium Access Control (MAC); Protocol specification".</w:t>
      </w:r>
    </w:p>
    <w:p w14:paraId="06DCCDF6" w14:textId="77777777" w:rsidR="002C5D28" w:rsidRPr="004072B1" w:rsidRDefault="002C5D28" w:rsidP="002C5D28">
      <w:pPr>
        <w:pStyle w:val="EX"/>
        <w:rPr>
          <w:rPrChange w:id="16184" w:author="Draft version 2" w:date="2020-04-03T01:44:00Z">
            <w:rPr/>
          </w:rPrChange>
        </w:rPr>
      </w:pPr>
      <w:r w:rsidRPr="004072B1">
        <w:rPr>
          <w:rPrChange w:id="16185" w:author="Draft version 2" w:date="2020-04-03T01:44:00Z">
            <w:rPr/>
          </w:rPrChange>
        </w:rPr>
        <w:t>[4]</w:t>
      </w:r>
      <w:r w:rsidRPr="004072B1">
        <w:rPr>
          <w:rPrChange w:id="16186" w:author="Draft version 2" w:date="2020-04-03T01:44:00Z">
            <w:rPr/>
          </w:rPrChange>
        </w:rPr>
        <w:tab/>
        <w:t>3GPP TS 38.322: "NR; Radio Link Control (RLC) protocol specification".</w:t>
      </w:r>
    </w:p>
    <w:p w14:paraId="5FD6106F" w14:textId="419602E8" w:rsidR="002C5D28" w:rsidRPr="004072B1" w:rsidRDefault="002C5D28" w:rsidP="002C5D28">
      <w:pPr>
        <w:pStyle w:val="EX"/>
        <w:rPr>
          <w:rPrChange w:id="16187" w:author="Draft version 2" w:date="2020-04-03T01:44:00Z">
            <w:rPr/>
          </w:rPrChange>
        </w:rPr>
      </w:pPr>
      <w:r w:rsidRPr="004072B1">
        <w:rPr>
          <w:rPrChange w:id="16188" w:author="Draft version 2" w:date="2020-04-03T01:44:00Z">
            <w:rPr/>
          </w:rPrChange>
        </w:rPr>
        <w:t>[5]</w:t>
      </w:r>
      <w:r w:rsidRPr="004072B1">
        <w:rPr>
          <w:rPrChange w:id="16189" w:author="Draft version 2" w:date="2020-04-03T01:44:00Z">
            <w:rPr/>
          </w:rPrChange>
        </w:rPr>
        <w:tab/>
        <w:t>3GPP TS 38.323: "NR; Packet Data Convergence Protocol (PDCP) protocol specification".</w:t>
      </w:r>
    </w:p>
    <w:p w14:paraId="324169C3" w14:textId="7660EB3A" w:rsidR="002C5D28" w:rsidRPr="004072B1" w:rsidRDefault="002C5D28" w:rsidP="002C5D28">
      <w:pPr>
        <w:pStyle w:val="EX"/>
        <w:rPr>
          <w:rPrChange w:id="16190" w:author="Draft version 2" w:date="2020-04-03T01:44:00Z">
            <w:rPr/>
          </w:rPrChange>
        </w:rPr>
      </w:pPr>
      <w:r w:rsidRPr="004072B1">
        <w:rPr>
          <w:rPrChange w:id="16191" w:author="Draft version 2" w:date="2020-04-03T01:44:00Z">
            <w:rPr/>
          </w:rPrChange>
        </w:rPr>
        <w:t>[6]</w:t>
      </w:r>
      <w:r w:rsidRPr="004072B1">
        <w:rPr>
          <w:rPrChange w:id="16192" w:author="Draft version 2" w:date="2020-04-03T01:44:00Z">
            <w:rPr/>
          </w:rPrChange>
        </w:rPr>
        <w:tab/>
        <w:t xml:space="preserve">ITU-T Recommendation X.680 (08/2015) "Information Technology </w:t>
      </w:r>
      <w:r w:rsidR="00A977CC" w:rsidRPr="004072B1">
        <w:rPr>
          <w:rPrChange w:id="16193" w:author="Draft version 2" w:date="2020-04-03T01:44:00Z">
            <w:rPr/>
          </w:rPrChange>
        </w:rPr>
        <w:t>–</w:t>
      </w:r>
      <w:r w:rsidRPr="004072B1">
        <w:rPr>
          <w:rPrChange w:id="16194" w:author="Draft version 2" w:date="2020-04-03T01:44:00Z">
            <w:rPr/>
          </w:rPrChange>
        </w:rPr>
        <w:t xml:space="preserve"> Abstract Syntax Notation One (ASN.1): Specification of basic notation" (Same as the ISO/IEC International Standard 8824-1).</w:t>
      </w:r>
    </w:p>
    <w:p w14:paraId="128325D9" w14:textId="411EB74A" w:rsidR="002C5D28" w:rsidRPr="004072B1" w:rsidRDefault="002C5D28" w:rsidP="002C5D28">
      <w:pPr>
        <w:pStyle w:val="EX"/>
        <w:rPr>
          <w:rPrChange w:id="16195" w:author="Draft version 2" w:date="2020-04-03T01:44:00Z">
            <w:rPr/>
          </w:rPrChange>
        </w:rPr>
      </w:pPr>
      <w:r w:rsidRPr="004072B1">
        <w:rPr>
          <w:rPrChange w:id="16196" w:author="Draft version 2" w:date="2020-04-03T01:44:00Z">
            <w:rPr/>
          </w:rPrChange>
        </w:rPr>
        <w:t>[7]</w:t>
      </w:r>
      <w:r w:rsidRPr="004072B1">
        <w:rPr>
          <w:rPrChange w:id="16197" w:author="Draft version 2" w:date="2020-04-03T01:44:00Z">
            <w:rPr/>
          </w:rPrChange>
        </w:rPr>
        <w:tab/>
        <w:t xml:space="preserve">ITU-T Recommendation X.681 (08/2015) "Information Technology </w:t>
      </w:r>
      <w:r w:rsidR="00A977CC" w:rsidRPr="004072B1">
        <w:rPr>
          <w:rPrChange w:id="16198" w:author="Draft version 2" w:date="2020-04-03T01:44:00Z">
            <w:rPr/>
          </w:rPrChange>
        </w:rPr>
        <w:t>–</w:t>
      </w:r>
      <w:r w:rsidRPr="004072B1">
        <w:rPr>
          <w:rPrChange w:id="16199" w:author="Draft version 2" w:date="2020-04-03T01:44:00Z">
            <w:rPr/>
          </w:rPrChange>
        </w:rPr>
        <w:t xml:space="preserve"> Abstract Syntax Notation One (ASN.1): Information object specification" (Same as the ISO/IEC International Standard 8824-2).</w:t>
      </w:r>
    </w:p>
    <w:p w14:paraId="4C4FBEA9" w14:textId="09B1BA6D" w:rsidR="002C5D28" w:rsidRPr="004072B1" w:rsidRDefault="002C5D28" w:rsidP="002C5D28">
      <w:pPr>
        <w:pStyle w:val="EX"/>
        <w:rPr>
          <w:rPrChange w:id="16200" w:author="Draft version 2" w:date="2020-04-03T01:44:00Z">
            <w:rPr/>
          </w:rPrChange>
        </w:rPr>
      </w:pPr>
      <w:r w:rsidRPr="004072B1">
        <w:rPr>
          <w:rPrChange w:id="16201" w:author="Draft version 2" w:date="2020-04-03T01:44:00Z">
            <w:rPr/>
          </w:rPrChange>
        </w:rPr>
        <w:t>[8]</w:t>
      </w:r>
      <w:r w:rsidRPr="004072B1">
        <w:rPr>
          <w:rPrChange w:id="16202" w:author="Draft version 2" w:date="2020-04-03T01:44:00Z">
            <w:rPr/>
          </w:rPrChange>
        </w:rPr>
        <w:tab/>
        <w:t xml:space="preserve">ITU-T Recommendation X.691 (08/2015) "Information technology </w:t>
      </w:r>
      <w:r w:rsidR="00A977CC" w:rsidRPr="004072B1">
        <w:rPr>
          <w:rPrChange w:id="16203" w:author="Draft version 2" w:date="2020-04-03T01:44:00Z">
            <w:rPr/>
          </w:rPrChange>
        </w:rPr>
        <w:t>–</w:t>
      </w:r>
      <w:r w:rsidRPr="004072B1">
        <w:rPr>
          <w:rPrChange w:id="16204" w:author="Draft version 2" w:date="2020-04-03T01:44:00Z">
            <w:rPr/>
          </w:rPrChange>
        </w:rPr>
        <w:t xml:space="preserve"> ASN.1 encoding rules: Specification of Packed Encoding Rules (PER)" (Same as the ISO/IEC International Standard 8825-2).</w:t>
      </w:r>
    </w:p>
    <w:p w14:paraId="2A524884" w14:textId="77777777" w:rsidR="002C5D28" w:rsidRPr="004072B1" w:rsidRDefault="002C5D28" w:rsidP="002C5D28">
      <w:pPr>
        <w:pStyle w:val="EX"/>
        <w:rPr>
          <w:rPrChange w:id="16205" w:author="Draft version 2" w:date="2020-04-03T01:44:00Z">
            <w:rPr/>
          </w:rPrChange>
        </w:rPr>
      </w:pPr>
      <w:r w:rsidRPr="004072B1">
        <w:rPr>
          <w:rPrChange w:id="16206" w:author="Draft version 2" w:date="2020-04-03T01:44:00Z">
            <w:rPr/>
          </w:rPrChange>
        </w:rPr>
        <w:t>[9]</w:t>
      </w:r>
      <w:r w:rsidRPr="004072B1">
        <w:rPr>
          <w:rPrChange w:id="16207" w:author="Draft version 2" w:date="2020-04-03T01:44:00Z">
            <w:rPr/>
          </w:rPrChange>
        </w:rPr>
        <w:tab/>
        <w:t>3GPP TS 38.215: "NR; Physical layer measurements".</w:t>
      </w:r>
    </w:p>
    <w:p w14:paraId="31B4B1BE" w14:textId="77777777" w:rsidR="002C5D28" w:rsidRPr="004072B1" w:rsidRDefault="002C5D28" w:rsidP="002C5D28">
      <w:pPr>
        <w:pStyle w:val="EX"/>
        <w:rPr>
          <w:rPrChange w:id="16208" w:author="Draft version 2" w:date="2020-04-03T01:44:00Z">
            <w:rPr/>
          </w:rPrChange>
        </w:rPr>
      </w:pPr>
      <w:r w:rsidRPr="004072B1">
        <w:rPr>
          <w:rPrChange w:id="16209" w:author="Draft version 2" w:date="2020-04-03T01:44:00Z">
            <w:rPr/>
          </w:rPrChange>
        </w:rPr>
        <w:t>[10]</w:t>
      </w:r>
      <w:r w:rsidRPr="004072B1">
        <w:rPr>
          <w:rPrChange w:id="16210" w:author="Draft version 2" w:date="2020-04-03T01:44:00Z">
            <w:rPr/>
          </w:rPrChange>
        </w:rPr>
        <w:tab/>
        <w:t>3GPP TS 36.331: "Evolved Universal Terrestrial Radio Access (E-UTRA) Radio Resource Control (RRC); Protocol Specification".</w:t>
      </w:r>
    </w:p>
    <w:p w14:paraId="7C138BEE" w14:textId="77777777" w:rsidR="002C5D28" w:rsidRPr="004072B1" w:rsidRDefault="002C5D28" w:rsidP="002C5D28">
      <w:pPr>
        <w:pStyle w:val="EX"/>
        <w:rPr>
          <w:rPrChange w:id="16211" w:author="Draft version 2" w:date="2020-04-03T01:44:00Z">
            <w:rPr/>
          </w:rPrChange>
        </w:rPr>
      </w:pPr>
      <w:r w:rsidRPr="004072B1">
        <w:rPr>
          <w:rPrChange w:id="16212" w:author="Draft version 2" w:date="2020-04-03T01:44:00Z">
            <w:rPr/>
          </w:rPrChange>
        </w:rPr>
        <w:t>[11]</w:t>
      </w:r>
      <w:r w:rsidRPr="004072B1">
        <w:rPr>
          <w:rPrChange w:id="16213" w:author="Draft version 2" w:date="2020-04-03T01:44:00Z">
            <w:rPr/>
          </w:rPrChange>
        </w:rPr>
        <w:tab/>
        <w:t>3GPP TS 33.501: "Security Architecture and Procedures for 5G System".</w:t>
      </w:r>
    </w:p>
    <w:p w14:paraId="14EC155C" w14:textId="77777777" w:rsidR="002C5D28" w:rsidRPr="004072B1" w:rsidRDefault="002C5D28" w:rsidP="002C5D28">
      <w:pPr>
        <w:pStyle w:val="EX"/>
        <w:rPr>
          <w:rPrChange w:id="16214" w:author="Draft version 2" w:date="2020-04-03T01:44:00Z">
            <w:rPr/>
          </w:rPrChange>
        </w:rPr>
      </w:pPr>
      <w:r w:rsidRPr="004072B1">
        <w:rPr>
          <w:rPrChange w:id="16215" w:author="Draft version 2" w:date="2020-04-03T01:44:00Z">
            <w:rPr/>
          </w:rPrChange>
        </w:rPr>
        <w:t>[12]</w:t>
      </w:r>
      <w:r w:rsidRPr="004072B1">
        <w:rPr>
          <w:rPrChange w:id="16216" w:author="Draft version 2" w:date="2020-04-03T01:44:00Z">
            <w:rPr/>
          </w:rPrChange>
        </w:rPr>
        <w:tab/>
        <w:t>3GPP TS 38.104: "NR; Base Station (BS) radio transmission and reception".</w:t>
      </w:r>
    </w:p>
    <w:p w14:paraId="3FFC337A" w14:textId="77777777" w:rsidR="002C5D28" w:rsidRPr="004072B1" w:rsidRDefault="002C5D28" w:rsidP="002C5D28">
      <w:pPr>
        <w:pStyle w:val="EX"/>
        <w:rPr>
          <w:rPrChange w:id="16217" w:author="Draft version 2" w:date="2020-04-03T01:44:00Z">
            <w:rPr/>
          </w:rPrChange>
        </w:rPr>
      </w:pPr>
      <w:r w:rsidRPr="004072B1">
        <w:rPr>
          <w:rPrChange w:id="16218" w:author="Draft version 2" w:date="2020-04-03T01:44:00Z">
            <w:rPr/>
          </w:rPrChange>
        </w:rPr>
        <w:lastRenderedPageBreak/>
        <w:t>[13]</w:t>
      </w:r>
      <w:r w:rsidRPr="004072B1">
        <w:rPr>
          <w:rPrChange w:id="16219" w:author="Draft version 2" w:date="2020-04-03T01:44:00Z">
            <w:rPr/>
          </w:rPrChange>
        </w:rPr>
        <w:tab/>
        <w:t>3GPP TS 38.213: "NR; Physical layer procedures for control".</w:t>
      </w:r>
    </w:p>
    <w:p w14:paraId="494FACFB" w14:textId="77777777" w:rsidR="002C5D28" w:rsidRPr="004072B1" w:rsidRDefault="002C5D28" w:rsidP="002C5D28">
      <w:pPr>
        <w:pStyle w:val="EX"/>
        <w:rPr>
          <w:rPrChange w:id="16220" w:author="Draft version 2" w:date="2020-04-03T01:44:00Z">
            <w:rPr/>
          </w:rPrChange>
        </w:rPr>
      </w:pPr>
      <w:r w:rsidRPr="004072B1">
        <w:rPr>
          <w:rPrChange w:id="16221" w:author="Draft version 2" w:date="2020-04-03T01:44:00Z">
            <w:rPr/>
          </w:rPrChange>
        </w:rPr>
        <w:t>[14]</w:t>
      </w:r>
      <w:r w:rsidRPr="004072B1">
        <w:rPr>
          <w:rPrChange w:id="16222" w:author="Draft version 2" w:date="2020-04-03T01:44:00Z">
            <w:rPr/>
          </w:rPrChange>
        </w:rPr>
        <w:tab/>
        <w:t>3GPP TS 38.133: "NR; Requirements for support of radio resource management".</w:t>
      </w:r>
    </w:p>
    <w:p w14:paraId="10ABF4F9" w14:textId="02AB52CD" w:rsidR="002C5D28" w:rsidRPr="004072B1" w:rsidRDefault="002C5D28" w:rsidP="002C5D28">
      <w:pPr>
        <w:pStyle w:val="EX"/>
        <w:rPr>
          <w:rPrChange w:id="16223" w:author="Draft version 2" w:date="2020-04-03T01:44:00Z">
            <w:rPr/>
          </w:rPrChange>
        </w:rPr>
      </w:pPr>
      <w:r w:rsidRPr="004072B1">
        <w:rPr>
          <w:rPrChange w:id="16224" w:author="Draft version 2" w:date="2020-04-03T01:44:00Z">
            <w:rPr/>
          </w:rPrChange>
        </w:rPr>
        <w:t>[15]</w:t>
      </w:r>
      <w:r w:rsidRPr="004072B1">
        <w:rPr>
          <w:rPrChange w:id="16225" w:author="Draft version 2" w:date="2020-04-03T01:44:00Z">
            <w:rPr/>
          </w:rPrChange>
        </w:rPr>
        <w:tab/>
        <w:t>3GPP TS 38.101</w:t>
      </w:r>
      <w:r w:rsidR="00A74AA9" w:rsidRPr="004072B1">
        <w:rPr>
          <w:rPrChange w:id="16226" w:author="Draft version 2" w:date="2020-04-03T01:44:00Z">
            <w:rPr/>
          </w:rPrChange>
        </w:rPr>
        <w:t>-1</w:t>
      </w:r>
      <w:r w:rsidRPr="004072B1">
        <w:rPr>
          <w:rPrChange w:id="16227" w:author="Draft version 2" w:date="2020-04-03T01:44:00Z">
            <w:rPr/>
          </w:rPrChange>
        </w:rPr>
        <w:t>: "NR; User Equipment (UE) radio transmission and reception</w:t>
      </w:r>
      <w:r w:rsidR="000F2958" w:rsidRPr="004072B1">
        <w:rPr>
          <w:rPrChange w:id="16228" w:author="Draft version 2" w:date="2020-04-03T01:44:00Z">
            <w:rPr/>
          </w:rPrChange>
        </w:rPr>
        <w:t>; Part 1: Range 1 Standalone</w:t>
      </w:r>
      <w:r w:rsidRPr="004072B1">
        <w:rPr>
          <w:rPrChange w:id="16229" w:author="Draft version 2" w:date="2020-04-03T01:44:00Z">
            <w:rPr/>
          </w:rPrChange>
        </w:rPr>
        <w:t>".</w:t>
      </w:r>
    </w:p>
    <w:p w14:paraId="2FE1BB7E" w14:textId="77777777" w:rsidR="002C5D28" w:rsidRPr="004072B1" w:rsidRDefault="002C5D28" w:rsidP="002C5D28">
      <w:pPr>
        <w:pStyle w:val="EX"/>
        <w:rPr>
          <w:rPrChange w:id="16230" w:author="Draft version 2" w:date="2020-04-03T01:44:00Z">
            <w:rPr/>
          </w:rPrChange>
        </w:rPr>
      </w:pPr>
      <w:r w:rsidRPr="004072B1">
        <w:rPr>
          <w:rPrChange w:id="16231" w:author="Draft version 2" w:date="2020-04-03T01:44:00Z">
            <w:rPr/>
          </w:rPrChange>
        </w:rPr>
        <w:t>[16]</w:t>
      </w:r>
      <w:r w:rsidRPr="004072B1">
        <w:rPr>
          <w:rPrChange w:id="16232" w:author="Draft version 2" w:date="2020-04-03T01:44:00Z">
            <w:rPr/>
          </w:rPrChange>
        </w:rPr>
        <w:tab/>
        <w:t>3GPP TS 38.211: "NR; Physical channels and modulation".</w:t>
      </w:r>
    </w:p>
    <w:p w14:paraId="01E28BBF" w14:textId="77777777" w:rsidR="002C5D28" w:rsidRPr="004072B1" w:rsidRDefault="002C5D28" w:rsidP="002C5D28">
      <w:pPr>
        <w:pStyle w:val="EX"/>
        <w:rPr>
          <w:rPrChange w:id="16233" w:author="Draft version 2" w:date="2020-04-03T01:44:00Z">
            <w:rPr/>
          </w:rPrChange>
        </w:rPr>
      </w:pPr>
      <w:r w:rsidRPr="004072B1">
        <w:rPr>
          <w:rPrChange w:id="16234" w:author="Draft version 2" w:date="2020-04-03T01:44:00Z">
            <w:rPr/>
          </w:rPrChange>
        </w:rPr>
        <w:t>[17]</w:t>
      </w:r>
      <w:r w:rsidRPr="004072B1">
        <w:rPr>
          <w:rPrChange w:id="16235" w:author="Draft version 2" w:date="2020-04-03T01:44:00Z">
            <w:rPr/>
          </w:rPrChange>
        </w:rPr>
        <w:tab/>
        <w:t>3GPP TS 38.212: "NR; Multiplexing and channel coding".</w:t>
      </w:r>
    </w:p>
    <w:p w14:paraId="6B17CFFD" w14:textId="2E57937A" w:rsidR="002C5D28" w:rsidRPr="004072B1" w:rsidRDefault="002C5D28" w:rsidP="002C5D28">
      <w:pPr>
        <w:pStyle w:val="EX"/>
        <w:rPr>
          <w:rPrChange w:id="16236" w:author="Draft version 2" w:date="2020-04-03T01:44:00Z">
            <w:rPr/>
          </w:rPrChange>
        </w:rPr>
      </w:pPr>
      <w:r w:rsidRPr="004072B1">
        <w:rPr>
          <w:rPrChange w:id="16237" w:author="Draft version 2" w:date="2020-04-03T01:44:00Z">
            <w:rPr/>
          </w:rPrChange>
        </w:rPr>
        <w:t>[18]</w:t>
      </w:r>
      <w:r w:rsidRPr="004072B1">
        <w:rPr>
          <w:rPrChange w:id="16238" w:author="Draft version 2" w:date="2020-04-03T01:44:00Z">
            <w:rPr/>
          </w:rPrChange>
        </w:rPr>
        <w:tab/>
        <w:t xml:space="preserve">ITU-T Recommendation X.683 (08/2015) "Information Technology </w:t>
      </w:r>
      <w:r w:rsidR="00A977CC" w:rsidRPr="004072B1">
        <w:rPr>
          <w:rPrChange w:id="16239" w:author="Draft version 2" w:date="2020-04-03T01:44:00Z">
            <w:rPr/>
          </w:rPrChange>
        </w:rPr>
        <w:t>–</w:t>
      </w:r>
      <w:r w:rsidRPr="004072B1">
        <w:rPr>
          <w:rPrChange w:id="16240" w:author="Draft version 2" w:date="2020-04-03T01:44:00Z">
            <w:rPr/>
          </w:rPrChange>
        </w:rPr>
        <w:t xml:space="preserve"> Abstract Syntax Notation One (ASN.1): Parameterization of ASN.1 specifications" (Same as the ISO/IEC International Standard 8824-4).</w:t>
      </w:r>
    </w:p>
    <w:p w14:paraId="0B930032" w14:textId="77777777" w:rsidR="002C5D28" w:rsidRPr="004072B1" w:rsidRDefault="002C5D28" w:rsidP="002C5D28">
      <w:pPr>
        <w:pStyle w:val="EX"/>
        <w:rPr>
          <w:rPrChange w:id="16241" w:author="Draft version 2" w:date="2020-04-03T01:44:00Z">
            <w:rPr/>
          </w:rPrChange>
        </w:rPr>
      </w:pPr>
      <w:r w:rsidRPr="004072B1">
        <w:rPr>
          <w:rPrChange w:id="16242" w:author="Draft version 2" w:date="2020-04-03T01:44:00Z">
            <w:rPr/>
          </w:rPrChange>
        </w:rPr>
        <w:t>[19]</w:t>
      </w:r>
      <w:r w:rsidRPr="004072B1">
        <w:rPr>
          <w:rPrChange w:id="16243" w:author="Draft version 2" w:date="2020-04-03T01:44:00Z">
            <w:rPr/>
          </w:rPrChange>
        </w:rPr>
        <w:tab/>
        <w:t>3GPP TS 38.214: "NR; Physical layer procedures for data".</w:t>
      </w:r>
    </w:p>
    <w:p w14:paraId="217B3C22" w14:textId="77777777" w:rsidR="002C5D28" w:rsidRPr="004072B1" w:rsidRDefault="002C5D28" w:rsidP="002C5D28">
      <w:pPr>
        <w:pStyle w:val="EX"/>
        <w:rPr>
          <w:rPrChange w:id="16244" w:author="Draft version 2" w:date="2020-04-03T01:44:00Z">
            <w:rPr/>
          </w:rPrChange>
        </w:rPr>
      </w:pPr>
      <w:r w:rsidRPr="004072B1">
        <w:rPr>
          <w:rPrChange w:id="16245" w:author="Draft version 2" w:date="2020-04-03T01:44:00Z">
            <w:rPr/>
          </w:rPrChange>
        </w:rPr>
        <w:t>[20]</w:t>
      </w:r>
      <w:r w:rsidRPr="004072B1">
        <w:rPr>
          <w:rPrChange w:id="16246" w:author="Draft version 2" w:date="2020-04-03T01:44:00Z">
            <w:rPr/>
          </w:rPrChange>
        </w:rPr>
        <w:tab/>
        <w:t>3GPP TS 38.304: "NR; User Equipment (UE) procedures in Idle mode and RRC Inactive state".</w:t>
      </w:r>
    </w:p>
    <w:p w14:paraId="0FBEA026" w14:textId="77777777" w:rsidR="002C5D28" w:rsidRPr="004072B1" w:rsidRDefault="002C5D28" w:rsidP="002C5D28">
      <w:pPr>
        <w:pStyle w:val="EX"/>
        <w:rPr>
          <w:rPrChange w:id="16247" w:author="Draft version 2" w:date="2020-04-03T01:44:00Z">
            <w:rPr/>
          </w:rPrChange>
        </w:rPr>
      </w:pPr>
      <w:r w:rsidRPr="004072B1">
        <w:rPr>
          <w:rPrChange w:id="16248" w:author="Draft version 2" w:date="2020-04-03T01:44:00Z">
            <w:rPr/>
          </w:rPrChange>
        </w:rPr>
        <w:t>[21]</w:t>
      </w:r>
      <w:r w:rsidRPr="004072B1">
        <w:rPr>
          <w:rPrChange w:id="16249" w:author="Draft version 2" w:date="2020-04-03T01:44:00Z">
            <w:rPr/>
          </w:rPrChange>
        </w:rPr>
        <w:tab/>
        <w:t>3GPP TS 23.003: "Numbering, addressing and identification".</w:t>
      </w:r>
    </w:p>
    <w:p w14:paraId="1F128356" w14:textId="4D4C3399" w:rsidR="002C5D28" w:rsidRPr="004072B1" w:rsidRDefault="002C5D28" w:rsidP="002C5D28">
      <w:pPr>
        <w:pStyle w:val="EX"/>
        <w:rPr>
          <w:rPrChange w:id="16250" w:author="Draft version 2" w:date="2020-04-03T01:44:00Z">
            <w:rPr/>
          </w:rPrChange>
        </w:rPr>
      </w:pPr>
      <w:r w:rsidRPr="004072B1">
        <w:rPr>
          <w:rPrChange w:id="16251" w:author="Draft version 2" w:date="2020-04-03T01:44:00Z">
            <w:rPr/>
          </w:rPrChange>
        </w:rPr>
        <w:t>[22]</w:t>
      </w:r>
      <w:r w:rsidRPr="004072B1">
        <w:rPr>
          <w:rPrChange w:id="16252" w:author="Draft version 2" w:date="2020-04-03T01:44:00Z">
            <w:rPr/>
          </w:rPrChange>
        </w:rPr>
        <w:tab/>
        <w:t>3GPP TS 36.101: "E-UTRA; User Equipment (UE) radio transmission and reception".</w:t>
      </w:r>
    </w:p>
    <w:p w14:paraId="24453031" w14:textId="77777777" w:rsidR="002C5D28" w:rsidRPr="004072B1" w:rsidRDefault="002C5D28" w:rsidP="002C5D28">
      <w:pPr>
        <w:pStyle w:val="EX"/>
        <w:rPr>
          <w:rPrChange w:id="16253" w:author="Draft version 2" w:date="2020-04-03T01:44:00Z">
            <w:rPr/>
          </w:rPrChange>
        </w:rPr>
      </w:pPr>
      <w:r w:rsidRPr="004072B1">
        <w:rPr>
          <w:rPrChange w:id="16254" w:author="Draft version 2" w:date="2020-04-03T01:44:00Z">
            <w:rPr/>
          </w:rPrChange>
        </w:rPr>
        <w:t>[23]</w:t>
      </w:r>
      <w:r w:rsidRPr="004072B1">
        <w:rPr>
          <w:rPrChange w:id="16255" w:author="Draft version 2" w:date="2020-04-03T01:44:00Z">
            <w:rPr/>
          </w:rPrChange>
        </w:rPr>
        <w:tab/>
        <w:t>3GPP TS 24.501: "Non-Access-Stratum (NAS) protocol for 5G System (5GS); Stage 3".</w:t>
      </w:r>
    </w:p>
    <w:p w14:paraId="0D569940" w14:textId="77777777" w:rsidR="002C5D28" w:rsidRPr="004072B1" w:rsidRDefault="007A562E" w:rsidP="002C5D28">
      <w:pPr>
        <w:pStyle w:val="EX"/>
        <w:rPr>
          <w:rPrChange w:id="16256" w:author="Draft version 2" w:date="2020-04-03T01:44:00Z">
            <w:rPr/>
          </w:rPrChange>
        </w:rPr>
      </w:pPr>
      <w:r w:rsidRPr="004072B1">
        <w:rPr>
          <w:rPrChange w:id="16257" w:author="Draft version 2" w:date="2020-04-03T01:44:00Z">
            <w:rPr/>
          </w:rPrChange>
        </w:rPr>
        <w:t>[24]</w:t>
      </w:r>
      <w:r w:rsidRPr="004072B1">
        <w:rPr>
          <w:rPrChange w:id="16258" w:author="Draft version 2" w:date="2020-04-03T01:44:00Z">
            <w:rPr/>
          </w:rPrChange>
        </w:rPr>
        <w:tab/>
        <w:t>3GPP TS 37.324: "</w:t>
      </w:r>
      <w:r w:rsidR="002C5D28" w:rsidRPr="004072B1">
        <w:rPr>
          <w:rPrChange w:id="16259" w:author="Draft version 2" w:date="2020-04-03T01:44:00Z">
            <w:rPr/>
          </w:rPrChange>
        </w:rPr>
        <w:t>Service Data Adaptatio</w:t>
      </w:r>
      <w:r w:rsidRPr="004072B1">
        <w:rPr>
          <w:rPrChange w:id="16260" w:author="Draft version 2" w:date="2020-04-03T01:44:00Z">
            <w:rPr/>
          </w:rPrChange>
        </w:rPr>
        <w:t>n Protocol (SDAP) specification"</w:t>
      </w:r>
      <w:r w:rsidR="002C5D28" w:rsidRPr="004072B1">
        <w:rPr>
          <w:rPrChange w:id="16261" w:author="Draft version 2" w:date="2020-04-03T01:44:00Z">
            <w:rPr/>
          </w:rPrChange>
        </w:rPr>
        <w:t>.</w:t>
      </w:r>
    </w:p>
    <w:p w14:paraId="4E41F0BC" w14:textId="77777777" w:rsidR="002C5D28" w:rsidRPr="004072B1" w:rsidRDefault="002C5D28" w:rsidP="002C5D28">
      <w:pPr>
        <w:pStyle w:val="EX"/>
        <w:rPr>
          <w:rPrChange w:id="16262" w:author="Draft version 2" w:date="2020-04-03T01:44:00Z">
            <w:rPr/>
          </w:rPrChange>
        </w:rPr>
      </w:pPr>
      <w:r w:rsidRPr="004072B1">
        <w:rPr>
          <w:rPrChange w:id="16263" w:author="Draft version 2" w:date="2020-04-03T01:44:00Z">
            <w:rPr/>
          </w:rPrChange>
        </w:rPr>
        <w:t>[25]</w:t>
      </w:r>
      <w:r w:rsidRPr="004072B1">
        <w:rPr>
          <w:rPrChange w:id="16264" w:author="Draft version 2" w:date="2020-04-03T01:44:00Z">
            <w:rPr/>
          </w:rPrChange>
        </w:rPr>
        <w:tab/>
        <w:t>3GPP TS 22.261: "Service requirements for the 5G System".</w:t>
      </w:r>
    </w:p>
    <w:p w14:paraId="52BD36E2" w14:textId="77777777" w:rsidR="002C5D28" w:rsidRPr="004072B1" w:rsidRDefault="002C5D28" w:rsidP="002C5D28">
      <w:pPr>
        <w:pStyle w:val="EX"/>
        <w:rPr>
          <w:rPrChange w:id="16265" w:author="Draft version 2" w:date="2020-04-03T01:44:00Z">
            <w:rPr/>
          </w:rPrChange>
        </w:rPr>
      </w:pPr>
      <w:r w:rsidRPr="004072B1">
        <w:rPr>
          <w:rPrChange w:id="16266" w:author="Draft version 2" w:date="2020-04-03T01:44:00Z">
            <w:rPr/>
          </w:rPrChange>
        </w:rPr>
        <w:t>[26]</w:t>
      </w:r>
      <w:r w:rsidRPr="004072B1">
        <w:rPr>
          <w:rPrChange w:id="16267" w:author="Draft version 2" w:date="2020-04-03T01:44:00Z">
            <w:rPr/>
          </w:rPrChange>
        </w:rPr>
        <w:tab/>
        <w:t>3GPP TS 38.306: "User Equipment (UE) radio access capabilities".</w:t>
      </w:r>
    </w:p>
    <w:p w14:paraId="3FEF6D18" w14:textId="77777777" w:rsidR="002C5D28" w:rsidRPr="004072B1" w:rsidRDefault="007A562E" w:rsidP="002C5D28">
      <w:pPr>
        <w:pStyle w:val="EX"/>
        <w:rPr>
          <w:rPrChange w:id="16268" w:author="Draft version 2" w:date="2020-04-03T01:44:00Z">
            <w:rPr/>
          </w:rPrChange>
        </w:rPr>
      </w:pPr>
      <w:r w:rsidRPr="004072B1">
        <w:rPr>
          <w:rPrChange w:id="16269" w:author="Draft version 2" w:date="2020-04-03T01:44:00Z">
            <w:rPr/>
          </w:rPrChange>
        </w:rPr>
        <w:t>[27]</w:t>
      </w:r>
      <w:r w:rsidRPr="004072B1">
        <w:rPr>
          <w:rPrChange w:id="16270" w:author="Draft version 2" w:date="2020-04-03T01:44:00Z">
            <w:rPr/>
          </w:rPrChange>
        </w:rPr>
        <w:tab/>
        <w:t>3GPP TS 36.304: "</w:t>
      </w:r>
      <w:r w:rsidR="002C5D28" w:rsidRPr="004072B1">
        <w:rPr>
          <w:rPrChange w:id="16271" w:author="Draft version 2" w:date="2020-04-03T01:44:00Z">
            <w:rPr/>
          </w:rPrChange>
        </w:rPr>
        <w:t>E-UTRA; User Equipme</w:t>
      </w:r>
      <w:r w:rsidRPr="004072B1">
        <w:rPr>
          <w:rPrChange w:id="16272" w:author="Draft version 2" w:date="2020-04-03T01:44:00Z">
            <w:rPr/>
          </w:rPrChange>
        </w:rPr>
        <w:t>nt (UE) procedures in idle mode"</w:t>
      </w:r>
      <w:r w:rsidR="002C5D28" w:rsidRPr="004072B1">
        <w:rPr>
          <w:rPrChange w:id="16273" w:author="Draft version 2" w:date="2020-04-03T01:44:00Z">
            <w:rPr/>
          </w:rPrChange>
        </w:rPr>
        <w:t>.</w:t>
      </w:r>
    </w:p>
    <w:p w14:paraId="5F390842" w14:textId="77777777" w:rsidR="002C5D28" w:rsidRPr="004072B1" w:rsidRDefault="002C5D28" w:rsidP="002C5D28">
      <w:pPr>
        <w:pStyle w:val="EX"/>
        <w:rPr>
          <w:rPrChange w:id="16274" w:author="Draft version 2" w:date="2020-04-03T01:44:00Z">
            <w:rPr/>
          </w:rPrChange>
        </w:rPr>
      </w:pPr>
      <w:r w:rsidRPr="004072B1">
        <w:rPr>
          <w:rPrChange w:id="16275" w:author="Draft version 2" w:date="2020-04-03T01:44:00Z">
            <w:rPr/>
          </w:rPrChange>
        </w:rPr>
        <w:t>[28]</w:t>
      </w:r>
      <w:r w:rsidRPr="004072B1">
        <w:rPr>
          <w:rPrChange w:id="16276" w:author="Draft version 2" w:date="2020-04-03T01:44:00Z">
            <w:rPr/>
          </w:rPrChange>
        </w:rPr>
        <w:tab/>
        <w:t>ATIS 0700041: "WEA 3.0: Device-Based Geo-Fencing".</w:t>
      </w:r>
    </w:p>
    <w:p w14:paraId="29FEC450" w14:textId="77777777" w:rsidR="002C5D28" w:rsidRPr="004072B1" w:rsidRDefault="002C5D28" w:rsidP="002C5D28">
      <w:pPr>
        <w:pStyle w:val="EX"/>
        <w:rPr>
          <w:rPrChange w:id="16277" w:author="Draft version 2" w:date="2020-04-03T01:44:00Z">
            <w:rPr/>
          </w:rPrChange>
        </w:rPr>
      </w:pPr>
      <w:r w:rsidRPr="004072B1">
        <w:rPr>
          <w:rPrChange w:id="16278" w:author="Draft version 2" w:date="2020-04-03T01:44:00Z">
            <w:rPr/>
          </w:rPrChange>
        </w:rPr>
        <w:t>[29]</w:t>
      </w:r>
      <w:r w:rsidRPr="004072B1">
        <w:rPr>
          <w:rPrChange w:id="16279" w:author="Draft version 2" w:date="2020-04-03T01:44:00Z">
            <w:rPr/>
          </w:rPrChange>
        </w:rPr>
        <w:tab/>
        <w:t>3GPP TS 23.041: "Technical realization of Cell Broadcast Service (CBS)".</w:t>
      </w:r>
    </w:p>
    <w:p w14:paraId="2DBDFFF7" w14:textId="77777777" w:rsidR="001011DB" w:rsidRPr="004072B1" w:rsidRDefault="001011DB" w:rsidP="001011DB">
      <w:pPr>
        <w:pStyle w:val="EX"/>
        <w:rPr>
          <w:rPrChange w:id="16280" w:author="Draft version 2" w:date="2020-04-03T01:44:00Z">
            <w:rPr/>
          </w:rPrChange>
        </w:rPr>
      </w:pPr>
      <w:r w:rsidRPr="004072B1">
        <w:rPr>
          <w:rPrChange w:id="16281" w:author="Draft version 2" w:date="2020-04-03T01:44:00Z">
            <w:rPr/>
          </w:rPrChange>
        </w:rPr>
        <w:t>[30]</w:t>
      </w:r>
      <w:r w:rsidRPr="004072B1">
        <w:rPr>
          <w:rPrChange w:id="16282" w:author="Draft version 2" w:date="2020-04-03T01:44:00Z">
            <w:rPr/>
          </w:rPrChange>
        </w:rPr>
        <w:tab/>
        <w:t>3GPP TS 33.401: "3GPP System Architecture Evolution (SAE); Security architecture".</w:t>
      </w:r>
    </w:p>
    <w:p w14:paraId="6D116478" w14:textId="77777777" w:rsidR="001011DB" w:rsidRPr="004072B1" w:rsidRDefault="001011DB" w:rsidP="002C5D28">
      <w:pPr>
        <w:pStyle w:val="EX"/>
        <w:rPr>
          <w:rPrChange w:id="16283" w:author="Draft version 2" w:date="2020-04-03T01:44:00Z">
            <w:rPr/>
          </w:rPrChange>
        </w:rPr>
      </w:pPr>
      <w:r w:rsidRPr="004072B1">
        <w:rPr>
          <w:rPrChange w:id="16284" w:author="Draft version 2" w:date="2020-04-03T01:44:00Z">
            <w:rPr/>
          </w:rPrChange>
        </w:rPr>
        <w:t>[31]</w:t>
      </w:r>
      <w:r w:rsidRPr="004072B1">
        <w:rPr>
          <w:rPrChange w:id="16285" w:author="Draft version 2" w:date="2020-04-03T01:44:00Z">
            <w:rPr/>
          </w:rPrChange>
        </w:rPr>
        <w:tab/>
        <w:t>3GPP TS 36.211: "E-UTRA; Physical channels and modulation".</w:t>
      </w:r>
    </w:p>
    <w:p w14:paraId="4F484335" w14:textId="77777777" w:rsidR="00AF5AFA" w:rsidRPr="004072B1" w:rsidRDefault="00AF5AFA" w:rsidP="002C5D28">
      <w:pPr>
        <w:pStyle w:val="EX"/>
        <w:rPr>
          <w:rPrChange w:id="16286" w:author="Draft version 2" w:date="2020-04-03T01:44:00Z">
            <w:rPr/>
          </w:rPrChange>
        </w:rPr>
      </w:pPr>
      <w:r w:rsidRPr="004072B1">
        <w:rPr>
          <w:rPrChange w:id="16287" w:author="Draft version 2" w:date="2020-04-03T01:44:00Z">
            <w:rPr/>
          </w:rPrChange>
        </w:rPr>
        <w:t>[32]</w:t>
      </w:r>
      <w:r w:rsidRPr="004072B1">
        <w:rPr>
          <w:rPrChange w:id="16288" w:author="Draft version 2" w:date="2020-04-03T01:44:00Z">
            <w:rPr/>
          </w:rPrChange>
        </w:rPr>
        <w:tab/>
        <w:t>3GPP TS 23.501: "System Architecture for the 5G System; Stage 2".</w:t>
      </w:r>
    </w:p>
    <w:p w14:paraId="22472C96" w14:textId="77777777" w:rsidR="00A40D98" w:rsidRPr="004072B1" w:rsidRDefault="00A40D98" w:rsidP="002C5D28">
      <w:pPr>
        <w:pStyle w:val="EX"/>
        <w:rPr>
          <w:rPrChange w:id="16289" w:author="Draft version 2" w:date="2020-04-03T01:44:00Z">
            <w:rPr/>
          </w:rPrChange>
        </w:rPr>
      </w:pPr>
      <w:r w:rsidRPr="004072B1">
        <w:rPr>
          <w:rPrChange w:id="16290" w:author="Draft version 2" w:date="2020-04-03T01:44:00Z">
            <w:rPr/>
          </w:rPrChange>
        </w:rPr>
        <w:t>[33]</w:t>
      </w:r>
      <w:r w:rsidRPr="004072B1">
        <w:rPr>
          <w:rPrChange w:id="16291" w:author="Draft version 2" w:date="2020-04-03T01:44:00Z">
            <w:rPr/>
          </w:rPrChange>
        </w:rPr>
        <w:tab/>
        <w:t>3GPP</w:t>
      </w:r>
      <w:r w:rsidR="00217CAD" w:rsidRPr="004072B1">
        <w:rPr>
          <w:rPrChange w:id="16292" w:author="Draft version 2" w:date="2020-04-03T01:44:00Z">
            <w:rPr/>
          </w:rPrChange>
        </w:rPr>
        <w:t xml:space="preserve"> </w:t>
      </w:r>
      <w:r w:rsidRPr="004072B1">
        <w:rPr>
          <w:rPrChange w:id="16293" w:author="Draft version 2" w:date="2020-04-03T01:44:00Z">
            <w:rPr/>
          </w:rPrChange>
        </w:rPr>
        <w:t>TS 36.104:"E-UTRA; Base Station (BS) radio transmission and reception".</w:t>
      </w:r>
    </w:p>
    <w:p w14:paraId="1F86324A" w14:textId="0F4B2991" w:rsidR="00217CAD" w:rsidRPr="004072B1" w:rsidRDefault="00217CAD" w:rsidP="002C5D28">
      <w:pPr>
        <w:pStyle w:val="EX"/>
        <w:rPr>
          <w:rPrChange w:id="16294" w:author="Draft version 2" w:date="2020-04-03T01:44:00Z">
            <w:rPr/>
          </w:rPrChange>
        </w:rPr>
      </w:pPr>
      <w:r w:rsidRPr="004072B1">
        <w:rPr>
          <w:rPrChange w:id="16295" w:author="Draft version 2" w:date="2020-04-03T01:44:00Z">
            <w:rPr/>
          </w:rPrChange>
        </w:rPr>
        <w:t>[34]</w:t>
      </w:r>
      <w:r w:rsidRPr="004072B1">
        <w:rPr>
          <w:rPrChange w:id="16296" w:author="Draft version 2" w:date="2020-04-03T01:44:00Z">
            <w:rPr/>
          </w:rPrChange>
        </w:rPr>
        <w:tab/>
        <w:t>3GPP TS 38.101-3 "NR; User Equipment (UE) radio transmission and reception; Part 3: Range 1 and Range 2 Interworking operation with other radios"</w:t>
      </w:r>
      <w:r w:rsidR="00FD42E0" w:rsidRPr="004072B1">
        <w:rPr>
          <w:rPrChange w:id="16297" w:author="Draft version 2" w:date="2020-04-03T01:44:00Z">
            <w:rPr/>
          </w:rPrChange>
        </w:rPr>
        <w:t>.</w:t>
      </w:r>
    </w:p>
    <w:p w14:paraId="7A43F268" w14:textId="1D482622" w:rsidR="00937A47" w:rsidRPr="004072B1" w:rsidRDefault="00937A47" w:rsidP="00937A47">
      <w:pPr>
        <w:pStyle w:val="EX"/>
        <w:rPr>
          <w:rPrChange w:id="16298" w:author="Draft version 2" w:date="2020-04-03T01:44:00Z">
            <w:rPr/>
          </w:rPrChange>
        </w:rPr>
      </w:pPr>
      <w:r w:rsidRPr="004072B1">
        <w:rPr>
          <w:rPrChange w:id="16299" w:author="Draft version 2" w:date="2020-04-03T01:44:00Z">
            <w:rPr/>
          </w:rPrChange>
        </w:rPr>
        <w:t>[</w:t>
      </w:r>
      <w:r w:rsidR="00A977CC" w:rsidRPr="004072B1">
        <w:rPr>
          <w:rPrChange w:id="16300" w:author="Draft version 2" w:date="2020-04-03T01:44:00Z">
            <w:rPr/>
          </w:rPrChange>
        </w:rPr>
        <w:t>35</w:t>
      </w:r>
      <w:r w:rsidRPr="004072B1">
        <w:rPr>
          <w:rPrChange w:id="16301" w:author="Draft version 2" w:date="2020-04-03T01:44:00Z">
            <w:rPr/>
          </w:rPrChange>
        </w:rPr>
        <w:t>]</w:t>
      </w:r>
      <w:r w:rsidRPr="004072B1">
        <w:rPr>
          <w:rPrChange w:id="16302" w:author="Draft version 2" w:date="2020-04-03T01:44:00Z">
            <w:rPr/>
          </w:rPrChange>
        </w:rPr>
        <w:tab/>
        <w:t>3GPP TS 38.423: "NG-RAN, Xn application protocol (XnAP)".</w:t>
      </w:r>
    </w:p>
    <w:p w14:paraId="1BB78275" w14:textId="5FC7E149" w:rsidR="00937A47" w:rsidRPr="004072B1" w:rsidRDefault="00937A47" w:rsidP="00937A47">
      <w:pPr>
        <w:pStyle w:val="EX"/>
        <w:rPr>
          <w:rFonts w:eastAsia="SimSun"/>
          <w:lang w:eastAsia="zh-CN"/>
          <w:rPrChange w:id="16303" w:author="Draft version 2" w:date="2020-04-03T01:44:00Z">
            <w:rPr>
              <w:rFonts w:eastAsia="SimSun"/>
              <w:lang w:eastAsia="zh-CN"/>
            </w:rPr>
          </w:rPrChange>
        </w:rPr>
      </w:pPr>
      <w:r w:rsidRPr="004072B1">
        <w:rPr>
          <w:rPrChange w:id="16304" w:author="Draft version 2" w:date="2020-04-03T01:44:00Z">
            <w:rPr/>
          </w:rPrChange>
        </w:rPr>
        <w:t>[</w:t>
      </w:r>
      <w:r w:rsidR="00A977CC" w:rsidRPr="004072B1">
        <w:rPr>
          <w:rPrChange w:id="16305" w:author="Draft version 2" w:date="2020-04-03T01:44:00Z">
            <w:rPr/>
          </w:rPrChange>
        </w:rPr>
        <w:t>36</w:t>
      </w:r>
      <w:r w:rsidRPr="004072B1">
        <w:rPr>
          <w:rPrChange w:id="16306" w:author="Draft version 2" w:date="2020-04-03T01:44:00Z">
            <w:rPr/>
          </w:rPrChange>
        </w:rPr>
        <w:t>]</w:t>
      </w:r>
      <w:r w:rsidRPr="004072B1">
        <w:rPr>
          <w:rPrChange w:id="16307" w:author="Draft version 2" w:date="2020-04-03T01:44:00Z">
            <w:rPr/>
          </w:rPrChange>
        </w:rPr>
        <w:tab/>
      </w:r>
      <w:r w:rsidRPr="004072B1">
        <w:rPr>
          <w:rFonts w:eastAsia="SimSun"/>
          <w:lang w:eastAsia="zh-CN"/>
          <w:rPrChange w:id="16308" w:author="Draft version 2" w:date="2020-04-03T01:44:00Z">
            <w:rPr>
              <w:rFonts w:eastAsia="SimSun"/>
              <w:lang w:eastAsia="zh-CN"/>
            </w:rPr>
          </w:rPrChange>
        </w:rPr>
        <w:t>3GPP TS 38.473: "NG-RAN; F1 application protocol (F1AP)".</w:t>
      </w:r>
    </w:p>
    <w:p w14:paraId="6A1493F3" w14:textId="7804EFE3" w:rsidR="00937A47" w:rsidRPr="004072B1" w:rsidRDefault="00937A47" w:rsidP="00B10E6F">
      <w:pPr>
        <w:pStyle w:val="EX"/>
        <w:rPr>
          <w:rPrChange w:id="16309" w:author="Draft version 2" w:date="2020-04-03T01:44:00Z">
            <w:rPr/>
          </w:rPrChange>
        </w:rPr>
      </w:pPr>
      <w:r w:rsidRPr="004072B1">
        <w:rPr>
          <w:rPrChange w:id="16310" w:author="Draft version 2" w:date="2020-04-03T01:44:00Z">
            <w:rPr/>
          </w:rPrChange>
        </w:rPr>
        <w:t>[</w:t>
      </w:r>
      <w:r w:rsidR="00A977CC" w:rsidRPr="004072B1">
        <w:rPr>
          <w:rPrChange w:id="16311" w:author="Draft version 2" w:date="2020-04-03T01:44:00Z">
            <w:rPr/>
          </w:rPrChange>
        </w:rPr>
        <w:t>37</w:t>
      </w:r>
      <w:r w:rsidRPr="004072B1">
        <w:rPr>
          <w:rPrChange w:id="16312" w:author="Draft version 2" w:date="2020-04-03T01:44:00Z">
            <w:rPr/>
          </w:rPrChange>
        </w:rPr>
        <w:t>]</w:t>
      </w:r>
      <w:r w:rsidRPr="004072B1">
        <w:rPr>
          <w:rPrChange w:id="16313" w:author="Draft version 2" w:date="2020-04-03T01:44:00Z">
            <w:rPr/>
          </w:rPrChange>
        </w:rPr>
        <w:tab/>
        <w:t>3GPP TS 36.423: "E-UTRA; X2 application protocol (X2AP)".</w:t>
      </w:r>
    </w:p>
    <w:p w14:paraId="5FB2A939" w14:textId="6DBE683B" w:rsidR="002A4B07" w:rsidRPr="004072B1" w:rsidRDefault="002A4B07" w:rsidP="002A4B07">
      <w:pPr>
        <w:pStyle w:val="EX"/>
        <w:rPr>
          <w:rPrChange w:id="16314" w:author="Draft version 2" w:date="2020-04-03T01:44:00Z">
            <w:rPr/>
          </w:rPrChange>
        </w:rPr>
      </w:pPr>
      <w:r w:rsidRPr="004072B1">
        <w:rPr>
          <w:rPrChange w:id="16315" w:author="Draft version 2" w:date="2020-04-03T01:44:00Z">
            <w:rPr/>
          </w:rPrChange>
        </w:rPr>
        <w:t>[</w:t>
      </w:r>
      <w:r w:rsidR="00A977CC" w:rsidRPr="004072B1">
        <w:rPr>
          <w:rPrChange w:id="16316" w:author="Draft version 2" w:date="2020-04-03T01:44:00Z">
            <w:rPr/>
          </w:rPrChange>
        </w:rPr>
        <w:t>38</w:t>
      </w:r>
      <w:r w:rsidRPr="004072B1">
        <w:rPr>
          <w:rPrChange w:id="16317" w:author="Draft version 2" w:date="2020-04-03T01:44:00Z">
            <w:rPr/>
          </w:rPrChange>
        </w:rPr>
        <w:t>]</w:t>
      </w:r>
      <w:r w:rsidRPr="004072B1">
        <w:rPr>
          <w:rPrChange w:id="16318" w:author="Draft version 2" w:date="2020-04-03T01:44:00Z">
            <w:rPr/>
          </w:rPrChange>
        </w:rPr>
        <w:tab/>
      </w:r>
      <w:r w:rsidRPr="004072B1">
        <w:rPr>
          <w:noProof/>
          <w:rPrChange w:id="16319" w:author="Draft version 2" w:date="2020-04-03T01:44:00Z">
            <w:rPr>
              <w:noProof/>
            </w:rPr>
          </w:rPrChange>
        </w:rPr>
        <w:t>3GPP TS 24.008: "Mobile radio interface layer 3 specification; Core network protocols; Stage 3</w:t>
      </w:r>
      <w:r w:rsidRPr="004072B1">
        <w:rPr>
          <w:rPrChange w:id="16320" w:author="Draft version 2" w:date="2020-04-03T01:44:00Z">
            <w:rPr/>
          </w:rPrChange>
        </w:rPr>
        <w:t>".</w:t>
      </w:r>
    </w:p>
    <w:p w14:paraId="3E3CF2FB" w14:textId="3F92F183" w:rsidR="00190AEC" w:rsidRPr="004072B1" w:rsidRDefault="00190AEC" w:rsidP="00190AEC">
      <w:pPr>
        <w:pStyle w:val="EX"/>
        <w:rPr>
          <w:rPrChange w:id="16321" w:author="Draft version 2" w:date="2020-04-03T01:44:00Z">
            <w:rPr/>
          </w:rPrChange>
        </w:rPr>
      </w:pPr>
      <w:r w:rsidRPr="004072B1">
        <w:rPr>
          <w:rPrChange w:id="16322" w:author="Draft version 2" w:date="2020-04-03T01:44:00Z">
            <w:rPr/>
          </w:rPrChange>
        </w:rPr>
        <w:t>[</w:t>
      </w:r>
      <w:r w:rsidR="00A977CC" w:rsidRPr="004072B1">
        <w:rPr>
          <w:rPrChange w:id="16323" w:author="Draft version 2" w:date="2020-04-03T01:44:00Z">
            <w:rPr/>
          </w:rPrChange>
        </w:rPr>
        <w:t>39</w:t>
      </w:r>
      <w:r w:rsidRPr="004072B1">
        <w:rPr>
          <w:rPrChange w:id="16324" w:author="Draft version 2" w:date="2020-04-03T01:44:00Z">
            <w:rPr/>
          </w:rPrChange>
        </w:rPr>
        <w:t>]</w:t>
      </w:r>
      <w:r w:rsidRPr="004072B1">
        <w:rPr>
          <w:rPrChange w:id="16325" w:author="Draft version 2" w:date="2020-04-03T01:44:00Z">
            <w:rPr/>
          </w:rPrChange>
        </w:rPr>
        <w:tab/>
        <w:t xml:space="preserve">3GPP TS 38.101-2 "NR; User Equipment (UE) radio transmission and reception; </w:t>
      </w:r>
      <w:r w:rsidR="00FE0C6D" w:rsidRPr="004072B1">
        <w:rPr>
          <w:rPrChange w:id="16326" w:author="Draft version 2" w:date="2020-04-03T01:44:00Z">
            <w:rPr/>
          </w:rPrChange>
        </w:rPr>
        <w:t>Part 2: Range 2 Standalone</w:t>
      </w:r>
      <w:r w:rsidRPr="004072B1">
        <w:rPr>
          <w:rPrChange w:id="16327" w:author="Draft version 2" w:date="2020-04-03T01:44:00Z">
            <w:rPr/>
          </w:rPrChange>
        </w:rPr>
        <w:t>".</w:t>
      </w:r>
    </w:p>
    <w:p w14:paraId="4C36B71F" w14:textId="77777777" w:rsidR="001A6C1C" w:rsidRPr="004072B1" w:rsidRDefault="00825595" w:rsidP="008D69BE">
      <w:pPr>
        <w:pStyle w:val="EX"/>
        <w:rPr>
          <w:rPrChange w:id="16328" w:author="Draft version 2" w:date="2020-04-03T01:44:00Z">
            <w:rPr/>
          </w:rPrChange>
        </w:rPr>
      </w:pPr>
      <w:r w:rsidRPr="004072B1">
        <w:rPr>
          <w:rPrChange w:id="16329" w:author="Draft version 2" w:date="2020-04-03T01:44:00Z">
            <w:rPr/>
          </w:rPrChange>
        </w:rPr>
        <w:t>[</w:t>
      </w:r>
      <w:r w:rsidR="00A977CC" w:rsidRPr="004072B1">
        <w:rPr>
          <w:rPrChange w:id="16330" w:author="Draft version 2" w:date="2020-04-03T01:44:00Z">
            <w:rPr/>
          </w:rPrChange>
        </w:rPr>
        <w:t>40</w:t>
      </w:r>
      <w:r w:rsidRPr="004072B1">
        <w:rPr>
          <w:rPrChange w:id="16331" w:author="Draft version 2" w:date="2020-04-03T01:44:00Z">
            <w:rPr/>
          </w:rPrChange>
        </w:rPr>
        <w:t>]</w:t>
      </w:r>
      <w:r w:rsidRPr="004072B1">
        <w:rPr>
          <w:rPrChange w:id="16332" w:author="Draft version 2" w:date="2020-04-03T01:44:00Z">
            <w:rPr/>
          </w:rPrChange>
        </w:rPr>
        <w:tab/>
        <w:t xml:space="preserve">3GPP TS 36.133:"E-UTRA; </w:t>
      </w:r>
      <w:r w:rsidR="00A544F5" w:rsidRPr="004072B1">
        <w:rPr>
          <w:rPrChange w:id="16333" w:author="Draft version 2" w:date="2020-04-03T01:44:00Z">
            <w:rPr/>
          </w:rPrChange>
        </w:rPr>
        <w:t>Requirements for support of radio resource management</w:t>
      </w:r>
      <w:r w:rsidRPr="004072B1">
        <w:rPr>
          <w:rPrChange w:id="16334" w:author="Draft version 2" w:date="2020-04-03T01:44:00Z">
            <w:rPr/>
          </w:rPrChange>
        </w:rPr>
        <w:t>".</w:t>
      </w:r>
    </w:p>
    <w:p w14:paraId="31AA4D30" w14:textId="77777777" w:rsidR="00C81E54" w:rsidRPr="004072B1" w:rsidRDefault="008E7BF6" w:rsidP="00C81E54">
      <w:pPr>
        <w:pStyle w:val="EX"/>
        <w:rPr>
          <w:rPrChange w:id="16335" w:author="Draft version 2" w:date="2020-04-03T01:44:00Z">
            <w:rPr/>
          </w:rPrChange>
        </w:rPr>
      </w:pPr>
      <w:r w:rsidRPr="004072B1">
        <w:rPr>
          <w:rPrChange w:id="16336" w:author="Draft version 2" w:date="2020-04-03T01:44:00Z">
            <w:rPr/>
          </w:rPrChange>
        </w:rPr>
        <w:t>[4</w:t>
      </w:r>
      <w:r w:rsidR="00D003FD" w:rsidRPr="004072B1">
        <w:rPr>
          <w:rPrChange w:id="16337" w:author="Draft version 2" w:date="2020-04-03T01:44:00Z">
            <w:rPr/>
          </w:rPrChange>
        </w:rPr>
        <w:t>1</w:t>
      </w:r>
      <w:r w:rsidRPr="004072B1">
        <w:rPr>
          <w:rPrChange w:id="16338" w:author="Draft version 2" w:date="2020-04-03T01:44:00Z">
            <w:rPr/>
          </w:rPrChange>
        </w:rPr>
        <w:t>]</w:t>
      </w:r>
      <w:r w:rsidRPr="004072B1">
        <w:rPr>
          <w:rPrChange w:id="16339" w:author="Draft version 2" w:date="2020-04-03T01:44:00Z">
            <w:rPr/>
          </w:rPrChange>
        </w:rPr>
        <w:tab/>
        <w:t>3GPP TS 37.340: "E-UTRA and NR; Multi-connectivity; Stage 2".</w:t>
      </w:r>
    </w:p>
    <w:p w14:paraId="40E42AF4" w14:textId="233A85C8" w:rsidR="00825595" w:rsidRPr="004072B1" w:rsidRDefault="00C81E54" w:rsidP="00C81E54">
      <w:pPr>
        <w:pStyle w:val="EX"/>
        <w:rPr>
          <w:ins w:id="16340" w:author="CR#1312r3" w:date="2020-03-20T13:29:00Z"/>
          <w:rPrChange w:id="16341" w:author="Draft version 2" w:date="2020-04-03T01:44:00Z">
            <w:rPr>
              <w:ins w:id="16342" w:author="CR#1312r3" w:date="2020-03-20T13:29:00Z"/>
            </w:rPr>
          </w:rPrChange>
        </w:rPr>
      </w:pPr>
      <w:r w:rsidRPr="004072B1">
        <w:rPr>
          <w:rPrChange w:id="16343" w:author="Draft version 2" w:date="2020-04-03T01:44:00Z">
            <w:rPr/>
          </w:rPrChange>
        </w:rPr>
        <w:t>[42]</w:t>
      </w:r>
      <w:r w:rsidRPr="004072B1">
        <w:rPr>
          <w:rPrChange w:id="16344" w:author="Draft version 2" w:date="2020-04-03T01:44:00Z">
            <w:rPr/>
          </w:rPrChange>
        </w:rPr>
        <w:tab/>
        <w:t>3GPP TS 38.413: "NG-RAN, NG Application Protocol (NGAP)".</w:t>
      </w:r>
    </w:p>
    <w:p w14:paraId="172B047A" w14:textId="1347B86A" w:rsidR="00EC2A9B" w:rsidRPr="004072B1" w:rsidRDefault="00EC2A9B" w:rsidP="00C81E54">
      <w:pPr>
        <w:pStyle w:val="EX"/>
        <w:rPr>
          <w:ins w:id="16345" w:author="CR#1443r1" w:date="2020-03-20T15:30:00Z"/>
          <w:rPrChange w:id="16346" w:author="Draft version 2" w:date="2020-04-03T01:44:00Z">
            <w:rPr>
              <w:ins w:id="16347" w:author="CR#1443r1" w:date="2020-03-20T15:30:00Z"/>
            </w:rPr>
          </w:rPrChange>
        </w:rPr>
      </w:pPr>
      <w:ins w:id="16348" w:author="CR#1312r3" w:date="2020-03-20T13:29:00Z">
        <w:r w:rsidRPr="004072B1">
          <w:rPr>
            <w:rFonts w:eastAsia="Yu Mincho"/>
            <w:rPrChange w:id="16349" w:author="Draft version 2" w:date="2020-04-03T01:44:00Z">
              <w:rPr>
                <w:rFonts w:eastAsia="Yu Mincho"/>
              </w:rPr>
            </w:rPrChange>
          </w:rPr>
          <w:t>[</w:t>
        </w:r>
      </w:ins>
      <w:ins w:id="16350" w:author="CR#1312r3" w:date="2020-03-20T13:30:00Z">
        <w:r w:rsidRPr="004072B1">
          <w:rPr>
            <w:rFonts w:eastAsia="Yu Mincho"/>
            <w:rPrChange w:id="16351" w:author="Draft version 2" w:date="2020-04-03T01:44:00Z">
              <w:rPr>
                <w:rFonts w:eastAsia="Yu Mincho"/>
              </w:rPr>
            </w:rPrChange>
          </w:rPr>
          <w:t>43</w:t>
        </w:r>
      </w:ins>
      <w:ins w:id="16352" w:author="CR#1312r3" w:date="2020-03-20T13:29:00Z">
        <w:r w:rsidRPr="004072B1">
          <w:rPr>
            <w:rFonts w:eastAsia="Yu Mincho"/>
            <w:rPrChange w:id="16353" w:author="Draft version 2" w:date="2020-04-03T01:44:00Z">
              <w:rPr>
                <w:rFonts w:eastAsia="Yu Mincho"/>
              </w:rPr>
            </w:rPrChange>
          </w:rPr>
          <w:t>]</w:t>
        </w:r>
        <w:r w:rsidRPr="004072B1">
          <w:rPr>
            <w:rFonts w:eastAsia="Yu Mincho"/>
            <w:rPrChange w:id="16354" w:author="Draft version 2" w:date="2020-04-03T01:44:00Z">
              <w:rPr>
                <w:rFonts w:eastAsia="Yu Mincho"/>
              </w:rPr>
            </w:rPrChange>
          </w:rPr>
          <w:tab/>
        </w:r>
        <w:r w:rsidRPr="004072B1">
          <w:rPr>
            <w:rPrChange w:id="16355" w:author="Draft version 2" w:date="2020-04-03T01:44:00Z">
              <w:rPr/>
            </w:rPrChange>
          </w:rPr>
          <w:t>3GPP TS 23.50</w:t>
        </w:r>
        <w:r w:rsidRPr="004072B1">
          <w:rPr>
            <w:lang w:val="en-US"/>
            <w:rPrChange w:id="16356" w:author="Draft version 2" w:date="2020-04-03T01:44:00Z">
              <w:rPr>
                <w:lang w:val="en-US"/>
              </w:rPr>
            </w:rPrChange>
          </w:rPr>
          <w:t>2</w:t>
        </w:r>
        <w:r w:rsidRPr="004072B1">
          <w:rPr>
            <w:rPrChange w:id="16357" w:author="Draft version 2" w:date="2020-04-03T01:44:00Z">
              <w:rPr/>
            </w:rPrChange>
          </w:rPr>
          <w:t>: "Procedures for the 5G System; Stage 2".</w:t>
        </w:r>
      </w:ins>
    </w:p>
    <w:p w14:paraId="417A8224" w14:textId="299D7599" w:rsidR="00C00B5C" w:rsidRPr="004072B1" w:rsidRDefault="00C00B5C" w:rsidP="00C81E54">
      <w:pPr>
        <w:pStyle w:val="EX"/>
        <w:rPr>
          <w:ins w:id="16358" w:author="CR#1446r1" w:date="2020-03-20T16:05:00Z"/>
          <w:rPrChange w:id="16359" w:author="Draft version 2" w:date="2020-04-03T01:44:00Z">
            <w:rPr>
              <w:ins w:id="16360" w:author="CR#1446r1" w:date="2020-03-20T16:05:00Z"/>
            </w:rPr>
          </w:rPrChange>
        </w:rPr>
      </w:pPr>
      <w:ins w:id="16361" w:author="CR#1443r1" w:date="2020-03-20T15:30:00Z">
        <w:r w:rsidRPr="004072B1">
          <w:rPr>
            <w:rPrChange w:id="16362" w:author="Draft version 2" w:date="2020-04-03T01:44:00Z">
              <w:rPr/>
            </w:rPrChange>
          </w:rPr>
          <w:lastRenderedPageBreak/>
          <w:t>[44]</w:t>
        </w:r>
        <w:r w:rsidRPr="004072B1">
          <w:rPr>
            <w:rPrChange w:id="16363" w:author="Draft version 2" w:date="2020-04-03T01:44:00Z">
              <w:rPr/>
            </w:rPrChange>
          </w:rPr>
          <w:tab/>
          <w:t xml:space="preserve">3GPP TR 36.816: "Evolved Universal Terrestrial Radio Access (E-UTRA); Study on </w:t>
        </w:r>
        <w:r w:rsidRPr="004072B1">
          <w:rPr>
            <w:lang w:eastAsia="zh-CN"/>
            <w:rPrChange w:id="16364" w:author="Draft version 2" w:date="2020-04-03T01:44:00Z">
              <w:rPr>
                <w:lang w:eastAsia="zh-CN"/>
              </w:rPr>
            </w:rPrChange>
          </w:rPr>
          <w:t>s</w:t>
        </w:r>
        <w:r w:rsidRPr="004072B1">
          <w:rPr>
            <w:rPrChange w:id="16365" w:author="Draft version 2" w:date="2020-04-03T01:44:00Z">
              <w:rPr/>
            </w:rPrChange>
          </w:rPr>
          <w:t>ignalling and procedure for interference avoidance for in-device coexistence ".</w:t>
        </w:r>
      </w:ins>
    </w:p>
    <w:p w14:paraId="37D88D53" w14:textId="3AC8358C" w:rsidR="001C0147" w:rsidRPr="004072B1" w:rsidRDefault="001C0147" w:rsidP="001C0147">
      <w:pPr>
        <w:pStyle w:val="EX"/>
        <w:rPr>
          <w:ins w:id="16366" w:author="CR#1446r1" w:date="2020-03-20T16:05:00Z"/>
          <w:rPrChange w:id="16367" w:author="Draft version 2" w:date="2020-04-03T01:44:00Z">
            <w:rPr>
              <w:ins w:id="16368" w:author="CR#1446r1" w:date="2020-03-20T16:05:00Z"/>
            </w:rPr>
          </w:rPrChange>
        </w:rPr>
      </w:pPr>
      <w:ins w:id="16369" w:author="CR#1446r1" w:date="2020-03-20T16:05:00Z">
        <w:r w:rsidRPr="004072B1">
          <w:rPr>
            <w:rPrChange w:id="16370" w:author="Draft version 2" w:date="2020-04-03T01:44:00Z">
              <w:rPr/>
            </w:rPrChange>
          </w:rPr>
          <w:t>[45]</w:t>
        </w:r>
        <w:r w:rsidRPr="004072B1">
          <w:rPr>
            <w:rPrChange w:id="16371" w:author="Draft version 2" w:date="2020-04-03T01:44:00Z">
              <w:rPr/>
            </w:rPrChange>
          </w:rPr>
          <w:tab/>
          <w:t>3GPP TS 25.331: "Universal Terrestrial Radio Access (UTRA); Radio Resource Control (RRC); Protocol specification".</w:t>
        </w:r>
      </w:ins>
    </w:p>
    <w:p w14:paraId="18B53997" w14:textId="7D607DA8" w:rsidR="001C0147" w:rsidRPr="004072B1" w:rsidRDefault="001C0147" w:rsidP="001C0147">
      <w:pPr>
        <w:pStyle w:val="EX"/>
        <w:rPr>
          <w:ins w:id="16372" w:author="CR#1471r4" w:date="2020-03-23T22:46:00Z"/>
          <w:rPrChange w:id="16373" w:author="Draft version 2" w:date="2020-04-03T01:44:00Z">
            <w:rPr>
              <w:ins w:id="16374" w:author="CR#1471r4" w:date="2020-03-23T22:46:00Z"/>
            </w:rPr>
          </w:rPrChange>
        </w:rPr>
      </w:pPr>
      <w:ins w:id="16375" w:author="CR#1446r1" w:date="2020-03-20T16:05:00Z">
        <w:r w:rsidRPr="004072B1">
          <w:rPr>
            <w:rPrChange w:id="16376" w:author="Draft version 2" w:date="2020-04-03T01:44:00Z">
              <w:rPr/>
            </w:rPrChange>
          </w:rPr>
          <w:t>[46]</w:t>
        </w:r>
        <w:r w:rsidRPr="004072B1">
          <w:rPr>
            <w:rPrChange w:id="16377" w:author="Draft version 2" w:date="2020-04-03T01:44:00Z">
              <w:rPr/>
            </w:rPrChange>
          </w:rPr>
          <w:tab/>
          <w:t>3GPP TS 25.133: "Requirements for Support of Radio Resource Management (FDD)".</w:t>
        </w:r>
      </w:ins>
    </w:p>
    <w:p w14:paraId="79C18419" w14:textId="22162815" w:rsidR="007348B5" w:rsidRPr="004072B1" w:rsidRDefault="007348B5" w:rsidP="007348B5">
      <w:pPr>
        <w:pStyle w:val="EX"/>
        <w:rPr>
          <w:ins w:id="16378" w:author="CR#1477r2" w:date="2020-03-24T14:02:00Z"/>
          <w:rPrChange w:id="16379" w:author="Draft version 2" w:date="2020-04-03T01:44:00Z">
            <w:rPr>
              <w:ins w:id="16380" w:author="CR#1477r2" w:date="2020-03-24T14:02:00Z"/>
            </w:rPr>
          </w:rPrChange>
        </w:rPr>
      </w:pPr>
      <w:ins w:id="16381" w:author="CR#1471r4" w:date="2020-03-23T22:46:00Z">
        <w:r w:rsidRPr="004072B1">
          <w:rPr>
            <w:rPrChange w:id="16382" w:author="Draft version 2" w:date="2020-04-03T01:44:00Z">
              <w:rPr/>
            </w:rPrChange>
          </w:rPr>
          <w:t>[</w:t>
        </w:r>
      </w:ins>
      <w:ins w:id="16383" w:author="CR#1471r4" w:date="2020-03-23T22:47:00Z">
        <w:r w:rsidRPr="004072B1">
          <w:rPr>
            <w:rPrChange w:id="16384" w:author="Draft version 2" w:date="2020-04-03T01:44:00Z">
              <w:rPr/>
            </w:rPrChange>
          </w:rPr>
          <w:t>47</w:t>
        </w:r>
      </w:ins>
      <w:ins w:id="16385" w:author="CR#1471r4" w:date="2020-03-23T22:46:00Z">
        <w:r w:rsidRPr="004072B1">
          <w:rPr>
            <w:rPrChange w:id="16386" w:author="Draft version 2" w:date="2020-04-03T01:44:00Z">
              <w:rPr/>
            </w:rPrChange>
          </w:rPr>
          <w:t>]</w:t>
        </w:r>
        <w:r w:rsidRPr="004072B1">
          <w:rPr>
            <w:rPrChange w:id="16387" w:author="Draft version 2" w:date="2020-04-03T01:44:00Z">
              <w:rPr/>
            </w:rPrChange>
          </w:rPr>
          <w:tab/>
          <w:t>3GPP TS 38.340: “Backhaul Adaptation Protocol (BAP) specification”</w:t>
        </w:r>
      </w:ins>
    </w:p>
    <w:p w14:paraId="470C6141" w14:textId="74FCBE2A" w:rsidR="00C94252" w:rsidRPr="004072B1" w:rsidRDefault="00C94252" w:rsidP="007348B5">
      <w:pPr>
        <w:pStyle w:val="EX"/>
        <w:rPr>
          <w:ins w:id="16388" w:author="CR#1488r2" w:date="2020-03-25T22:48:00Z"/>
          <w:rPrChange w:id="16389" w:author="Draft version 2" w:date="2020-04-03T01:44:00Z">
            <w:rPr>
              <w:ins w:id="16390" w:author="CR#1488r2" w:date="2020-03-25T22:48:00Z"/>
            </w:rPr>
          </w:rPrChange>
        </w:rPr>
      </w:pPr>
      <w:ins w:id="16391" w:author="CR#1477r2" w:date="2020-03-24T14:02:00Z">
        <w:r w:rsidRPr="004072B1">
          <w:rPr>
            <w:rPrChange w:id="16392" w:author="Draft version 2" w:date="2020-04-03T01:44:00Z">
              <w:rPr/>
            </w:rPrChange>
          </w:rPr>
          <w:t>[48]</w:t>
        </w:r>
        <w:r w:rsidRPr="004072B1">
          <w:rPr>
            <w:rPrChange w:id="16393" w:author="Draft version 2" w:date="2020-04-03T01:44:00Z">
              <w:rPr/>
            </w:rPrChange>
          </w:rPr>
          <w:tab/>
          <w:t>3GPP TS 37.213: "Physical layer procedures for shared spectrum channel access”.</w:t>
        </w:r>
      </w:ins>
    </w:p>
    <w:p w14:paraId="01EE99B8" w14:textId="3D60BAD0" w:rsidR="003C4E8D" w:rsidRPr="004072B1" w:rsidRDefault="003C4E8D" w:rsidP="003C4E8D">
      <w:pPr>
        <w:pStyle w:val="EX"/>
        <w:rPr>
          <w:ins w:id="16394" w:author="CR#1488r2" w:date="2020-03-25T22:48:00Z"/>
          <w:rPrChange w:id="16395" w:author="Draft version 2" w:date="2020-04-03T01:44:00Z">
            <w:rPr>
              <w:ins w:id="16396" w:author="CR#1488r2" w:date="2020-03-25T22:48:00Z"/>
            </w:rPr>
          </w:rPrChange>
        </w:rPr>
      </w:pPr>
      <w:ins w:id="16397" w:author="CR#1488r2" w:date="2020-03-25T22:48:00Z">
        <w:r w:rsidRPr="004072B1">
          <w:rPr>
            <w:rPrChange w:id="16398" w:author="Draft version 2" w:date="2020-04-03T01:44:00Z">
              <w:rPr/>
            </w:rPrChange>
          </w:rPr>
          <w:t>[</w:t>
        </w:r>
      </w:ins>
      <w:ins w:id="16399" w:author="CR#1488r2" w:date="2020-03-25T22:49:00Z">
        <w:r w:rsidRPr="004072B1">
          <w:rPr>
            <w:rPrChange w:id="16400" w:author="Draft version 2" w:date="2020-04-03T01:44:00Z">
              <w:rPr/>
            </w:rPrChange>
          </w:rPr>
          <w:t>49</w:t>
        </w:r>
      </w:ins>
      <w:ins w:id="16401" w:author="CR#1488r2" w:date="2020-03-25T22:48:00Z">
        <w:r w:rsidRPr="004072B1">
          <w:rPr>
            <w:rPrChange w:id="16402" w:author="Draft version 2" w:date="2020-04-03T01:44:00Z">
              <w:rPr/>
            </w:rPrChange>
          </w:rPr>
          <w:t>]</w:t>
        </w:r>
        <w:r w:rsidRPr="004072B1">
          <w:rPr>
            <w:rPrChange w:id="16403" w:author="Draft version 2" w:date="2020-04-03T01:44:00Z">
              <w:rPr/>
            </w:rPrChange>
          </w:rPr>
          <w:tab/>
          <w:t>3GPP TS 37.355: "LTE Positioning Protocol (LPP)".</w:t>
        </w:r>
      </w:ins>
    </w:p>
    <w:p w14:paraId="398BE86F" w14:textId="7D4063B9" w:rsidR="003C4E8D" w:rsidRPr="004072B1" w:rsidRDefault="003C4E8D" w:rsidP="003C4E8D">
      <w:pPr>
        <w:pStyle w:val="EX"/>
        <w:rPr>
          <w:ins w:id="16404" w:author="CR#1488r2" w:date="2020-03-25T22:48:00Z"/>
          <w:rPrChange w:id="16405" w:author="Draft version 2" w:date="2020-04-03T01:44:00Z">
            <w:rPr>
              <w:ins w:id="16406" w:author="CR#1488r2" w:date="2020-03-25T22:48:00Z"/>
            </w:rPr>
          </w:rPrChange>
        </w:rPr>
      </w:pPr>
      <w:ins w:id="16407" w:author="CR#1488r2" w:date="2020-03-25T22:48:00Z">
        <w:r w:rsidRPr="004072B1">
          <w:rPr>
            <w:rPrChange w:id="16408" w:author="Draft version 2" w:date="2020-04-03T01:44:00Z">
              <w:rPr/>
            </w:rPrChange>
          </w:rPr>
          <w:t>[</w:t>
        </w:r>
      </w:ins>
      <w:ins w:id="16409" w:author="CR#1488r2" w:date="2020-03-25T22:49:00Z">
        <w:r w:rsidRPr="004072B1">
          <w:rPr>
            <w:rPrChange w:id="16410" w:author="Draft version 2" w:date="2020-04-03T01:44:00Z">
              <w:rPr/>
            </w:rPrChange>
          </w:rPr>
          <w:t>50</w:t>
        </w:r>
      </w:ins>
      <w:ins w:id="16411" w:author="CR#1488r2" w:date="2020-03-25T22:48:00Z">
        <w:r w:rsidRPr="004072B1">
          <w:rPr>
            <w:rPrChange w:id="16412" w:author="Draft version 2" w:date="2020-04-03T01:44:00Z">
              <w:rPr/>
            </w:rPrChange>
          </w:rPr>
          <w:t>]</w:t>
        </w:r>
        <w:r w:rsidRPr="004072B1">
          <w:rPr>
            <w:rPrChange w:id="16413" w:author="Draft version 2" w:date="2020-04-03T01:44:00Z">
              <w:rPr/>
            </w:rPrChange>
          </w:rPr>
          <w:tab/>
        </w:r>
        <w:r w:rsidRPr="004072B1">
          <w:rPr>
            <w:lang w:eastAsia="ko-KR"/>
            <w:rPrChange w:id="16414" w:author="Draft version 2" w:date="2020-04-03T01:44:00Z">
              <w:rPr>
                <w:lang w:eastAsia="ko-KR"/>
              </w:rPr>
            </w:rPrChange>
          </w:rPr>
          <w:t>IEEE 802.11-2012, Part 11: Wireless LAN Medium Access Control (MAC) and Physical Layer (PHY) specifications, IEEE Std</w:t>
        </w:r>
        <w:r w:rsidRPr="004072B1">
          <w:rPr>
            <w:rPrChange w:id="16415" w:author="Draft version 2" w:date="2020-04-03T01:44:00Z">
              <w:rPr/>
            </w:rPrChange>
          </w:rPr>
          <w:t>.</w:t>
        </w:r>
      </w:ins>
    </w:p>
    <w:p w14:paraId="4760B3D5" w14:textId="0A2DCEC7" w:rsidR="003C4E8D" w:rsidRPr="004072B1" w:rsidRDefault="003C4E8D" w:rsidP="003C4E8D">
      <w:pPr>
        <w:pStyle w:val="EX"/>
        <w:rPr>
          <w:ins w:id="16416" w:author="CR#1488r2" w:date="2020-03-25T22:48:00Z"/>
          <w:rPrChange w:id="16417" w:author="Draft version 2" w:date="2020-04-03T01:44:00Z">
            <w:rPr>
              <w:ins w:id="16418" w:author="CR#1488r2" w:date="2020-03-25T22:48:00Z"/>
            </w:rPr>
          </w:rPrChange>
        </w:rPr>
      </w:pPr>
      <w:ins w:id="16419" w:author="CR#1488r2" w:date="2020-03-25T22:48:00Z">
        <w:r w:rsidRPr="004072B1">
          <w:rPr>
            <w:rPrChange w:id="16420" w:author="Draft version 2" w:date="2020-04-03T01:44:00Z">
              <w:rPr/>
            </w:rPrChange>
          </w:rPr>
          <w:t>[</w:t>
        </w:r>
      </w:ins>
      <w:ins w:id="16421" w:author="CR#1488r2" w:date="2020-03-25T22:49:00Z">
        <w:r w:rsidRPr="004072B1">
          <w:rPr>
            <w:rPrChange w:id="16422" w:author="Draft version 2" w:date="2020-04-03T01:44:00Z">
              <w:rPr/>
            </w:rPrChange>
          </w:rPr>
          <w:t>51</w:t>
        </w:r>
      </w:ins>
      <w:ins w:id="16423" w:author="CR#1488r2" w:date="2020-03-25T22:48:00Z">
        <w:r w:rsidRPr="004072B1">
          <w:rPr>
            <w:rPrChange w:id="16424" w:author="Draft version 2" w:date="2020-04-03T01:44:00Z">
              <w:rPr/>
            </w:rPrChange>
          </w:rPr>
          <w:t>]</w:t>
        </w:r>
        <w:r w:rsidRPr="004072B1">
          <w:rPr>
            <w:rPrChange w:id="16425" w:author="Draft version 2" w:date="2020-04-03T01:44:00Z">
              <w:rPr/>
            </w:rPrChange>
          </w:rPr>
          <w:tab/>
          <w:t>Bluetooth Special Interest Group: "Bluetooth Core Specification v5.0", December 2016.</w:t>
        </w:r>
      </w:ins>
    </w:p>
    <w:p w14:paraId="63DFC420" w14:textId="60C6728F" w:rsidR="003C4E8D" w:rsidRPr="004072B1" w:rsidRDefault="003C4E8D" w:rsidP="003C4E8D">
      <w:pPr>
        <w:pStyle w:val="EX"/>
        <w:rPr>
          <w:ins w:id="16426" w:author="CR#1488r2" w:date="2020-03-25T22:48:00Z"/>
          <w:rPrChange w:id="16427" w:author="Draft version 2" w:date="2020-04-03T01:44:00Z">
            <w:rPr>
              <w:ins w:id="16428" w:author="CR#1488r2" w:date="2020-03-25T22:48:00Z"/>
            </w:rPr>
          </w:rPrChange>
        </w:rPr>
      </w:pPr>
      <w:ins w:id="16429" w:author="CR#1488r2" w:date="2020-03-25T22:48:00Z">
        <w:r w:rsidRPr="004072B1">
          <w:rPr>
            <w:rPrChange w:id="16430" w:author="Draft version 2" w:date="2020-04-03T01:44:00Z">
              <w:rPr/>
            </w:rPrChange>
          </w:rPr>
          <w:t>[</w:t>
        </w:r>
      </w:ins>
      <w:ins w:id="16431" w:author="CR#1488r2" w:date="2020-03-25T22:49:00Z">
        <w:r w:rsidRPr="004072B1">
          <w:rPr>
            <w:rPrChange w:id="16432" w:author="Draft version 2" w:date="2020-04-03T01:44:00Z">
              <w:rPr/>
            </w:rPrChange>
          </w:rPr>
          <w:t>52</w:t>
        </w:r>
      </w:ins>
      <w:ins w:id="16433" w:author="CR#1488r2" w:date="2020-03-25T22:48:00Z">
        <w:r w:rsidRPr="004072B1">
          <w:rPr>
            <w:rPrChange w:id="16434" w:author="Draft version 2" w:date="2020-04-03T01:44:00Z">
              <w:rPr/>
            </w:rPrChange>
          </w:rPr>
          <w:t>]</w:t>
        </w:r>
        <w:r w:rsidRPr="004072B1">
          <w:rPr>
            <w:rPrChange w:id="16435" w:author="Draft version 2" w:date="2020-04-03T01:44:00Z">
              <w:rPr/>
            </w:rPrChange>
          </w:rPr>
          <w:tab/>
          <w:t>3GPP TS 32.422: "Telecommunication management; Subsriber and equipment trace; Trace control and confiuration management".</w:t>
        </w:r>
      </w:ins>
    </w:p>
    <w:p w14:paraId="1A73DFFC" w14:textId="289018CE" w:rsidR="003C4E8D" w:rsidRPr="004072B1" w:rsidRDefault="003C4E8D" w:rsidP="003C4E8D">
      <w:pPr>
        <w:pStyle w:val="EX"/>
        <w:rPr>
          <w:ins w:id="16436" w:author="CR#1488r2" w:date="2020-03-25T22:48:00Z"/>
          <w:rPrChange w:id="16437" w:author="Draft version 2" w:date="2020-04-03T01:44:00Z">
            <w:rPr>
              <w:ins w:id="16438" w:author="CR#1488r2" w:date="2020-03-25T22:48:00Z"/>
            </w:rPr>
          </w:rPrChange>
        </w:rPr>
      </w:pPr>
      <w:ins w:id="16439" w:author="CR#1488r2" w:date="2020-03-25T22:48:00Z">
        <w:r w:rsidRPr="004072B1">
          <w:rPr>
            <w:rPrChange w:id="16440" w:author="Draft version 2" w:date="2020-04-03T01:44:00Z">
              <w:rPr/>
            </w:rPrChange>
          </w:rPr>
          <w:t>[</w:t>
        </w:r>
      </w:ins>
      <w:ins w:id="16441" w:author="CR#1488r2" w:date="2020-03-25T22:49:00Z">
        <w:r w:rsidRPr="004072B1">
          <w:rPr>
            <w:rPrChange w:id="16442" w:author="Draft version 2" w:date="2020-04-03T01:44:00Z">
              <w:rPr/>
            </w:rPrChange>
          </w:rPr>
          <w:t>53</w:t>
        </w:r>
      </w:ins>
      <w:ins w:id="16443" w:author="CR#1488r2" w:date="2020-03-25T22:48:00Z">
        <w:r w:rsidRPr="004072B1">
          <w:rPr>
            <w:rPrChange w:id="16444" w:author="Draft version 2" w:date="2020-04-03T01:44:00Z">
              <w:rPr/>
            </w:rPrChange>
          </w:rPr>
          <w:t>]</w:t>
        </w:r>
        <w:r w:rsidRPr="004072B1">
          <w:rPr>
            <w:rPrChange w:id="16445" w:author="Draft version 2" w:date="2020-04-03T01:44:00Z">
              <w:rPr/>
            </w:rPrChange>
          </w:rPr>
          <w:tab/>
          <w:t>3GPP TS 38.314: "NR; layer 2 measurements".</w:t>
        </w:r>
      </w:ins>
    </w:p>
    <w:p w14:paraId="1F184A7E" w14:textId="4852B2B6" w:rsidR="003C4E8D" w:rsidRPr="004072B1" w:rsidRDefault="003C4E8D" w:rsidP="007348B5">
      <w:pPr>
        <w:pStyle w:val="EX"/>
        <w:rPr>
          <w:ins w:id="16446" w:author="CR#1493r1" w:date="2020-03-26T23:41:00Z"/>
          <w:rPrChange w:id="16447" w:author="Draft version 2" w:date="2020-04-03T01:44:00Z">
            <w:rPr>
              <w:ins w:id="16448" w:author="CR#1493r1" w:date="2020-03-26T23:41:00Z"/>
            </w:rPr>
          </w:rPrChange>
        </w:rPr>
      </w:pPr>
      <w:ins w:id="16449" w:author="CR#1488r2" w:date="2020-03-25T22:48:00Z">
        <w:r w:rsidRPr="004072B1">
          <w:rPr>
            <w:rPrChange w:id="16450" w:author="Draft version 2" w:date="2020-04-03T01:44:00Z">
              <w:rPr/>
            </w:rPrChange>
          </w:rPr>
          <w:t>[</w:t>
        </w:r>
      </w:ins>
      <w:ins w:id="16451" w:author="CR#1488r2" w:date="2020-03-25T22:49:00Z">
        <w:r w:rsidRPr="004072B1">
          <w:rPr>
            <w:rPrChange w:id="16452" w:author="Draft version 2" w:date="2020-04-03T01:44:00Z">
              <w:rPr/>
            </w:rPrChange>
          </w:rPr>
          <w:t>54</w:t>
        </w:r>
      </w:ins>
      <w:ins w:id="16453" w:author="CR#1488r2" w:date="2020-03-25T22:48:00Z">
        <w:r w:rsidRPr="004072B1">
          <w:rPr>
            <w:rPrChange w:id="16454" w:author="Draft version 2" w:date="2020-04-03T01:44:00Z">
              <w:rPr/>
            </w:rPrChange>
          </w:rPr>
          <w:t>]</w:t>
        </w:r>
        <w:r w:rsidRPr="004072B1">
          <w:rPr>
            <w:rPrChange w:id="16455" w:author="Draft version 2" w:date="2020-04-03T01:44:00Z">
              <w:rPr/>
            </w:rPrChange>
          </w:rPr>
          <w:tab/>
          <w:t>3GPP TS 23.122: "Non-Access-Stratum (NAS) functions related to Mobile Station (MS) in idle mode".</w:t>
        </w:r>
      </w:ins>
    </w:p>
    <w:p w14:paraId="12B3824C" w14:textId="7AFA76CD" w:rsidR="00333A90" w:rsidRPr="004072B1" w:rsidRDefault="005A0446" w:rsidP="00333A90">
      <w:pPr>
        <w:pStyle w:val="EX"/>
        <w:rPr>
          <w:ins w:id="16456" w:author="CR#1493r1" w:date="2020-03-26T23:41:00Z"/>
          <w:rPrChange w:id="16457" w:author="Draft version 2" w:date="2020-04-03T01:44:00Z">
            <w:rPr>
              <w:ins w:id="16458" w:author="CR#1493r1" w:date="2020-03-26T23:41:00Z"/>
            </w:rPr>
          </w:rPrChange>
        </w:rPr>
      </w:pPr>
      <w:ins w:id="16459" w:author="CR#1493r1" w:date="2020-03-28T01:04:00Z">
        <w:r w:rsidRPr="004072B1">
          <w:rPr>
            <w:rPrChange w:id="16460" w:author="Draft version 2" w:date="2020-04-03T01:44:00Z">
              <w:rPr/>
            </w:rPrChange>
          </w:rPr>
          <w:t>[55]</w:t>
        </w:r>
      </w:ins>
      <w:ins w:id="16461" w:author="CR#1493r1" w:date="2020-03-26T23:41:00Z">
        <w:r w:rsidR="00333A90" w:rsidRPr="004072B1">
          <w:rPr>
            <w:rPrChange w:id="16462" w:author="Draft version 2" w:date="2020-04-03T01:44:00Z">
              <w:rPr/>
            </w:rPrChange>
          </w:rPr>
          <w:tab/>
          <w:t>3GPP TS 23.287: "Architecture enhancements for 5G System (5GS) to support Vehicle-to-Everything (V2X) services".</w:t>
        </w:r>
      </w:ins>
    </w:p>
    <w:p w14:paraId="0B9A659E" w14:textId="6E4387B2" w:rsidR="00333A90" w:rsidRPr="004072B1" w:rsidRDefault="005A0446" w:rsidP="00333A90">
      <w:pPr>
        <w:pStyle w:val="EX"/>
        <w:rPr>
          <w:ins w:id="16463" w:author="CR#1493r1" w:date="2020-03-26T23:41:00Z"/>
          <w:rPrChange w:id="16464" w:author="Draft version 2" w:date="2020-04-03T01:44:00Z">
            <w:rPr>
              <w:ins w:id="16465" w:author="CR#1493r1" w:date="2020-03-26T23:41:00Z"/>
            </w:rPr>
          </w:rPrChange>
        </w:rPr>
      </w:pPr>
      <w:ins w:id="16466" w:author="CR#1493r1" w:date="2020-03-28T01:08:00Z">
        <w:r w:rsidRPr="004072B1">
          <w:rPr>
            <w:rPrChange w:id="16467" w:author="Draft version 2" w:date="2020-04-03T01:44:00Z">
              <w:rPr/>
            </w:rPrChange>
          </w:rPr>
          <w:t>[56]</w:t>
        </w:r>
      </w:ins>
      <w:ins w:id="16468" w:author="CR#1493r1" w:date="2020-03-26T23:41:00Z">
        <w:r w:rsidR="00333A90" w:rsidRPr="004072B1">
          <w:rPr>
            <w:rPrChange w:id="16469" w:author="Draft version 2" w:date="2020-04-03T01:44:00Z">
              <w:rPr/>
            </w:rPrChange>
          </w:rPr>
          <w:tab/>
          <w:t>3GPP TS 23.285: "Technical Specification Group Services and System Aspects; Architecture enhancements for V2X services”.</w:t>
        </w:r>
      </w:ins>
    </w:p>
    <w:p w14:paraId="3D39273B" w14:textId="2F0BF8FD" w:rsidR="00333A90" w:rsidRPr="004072B1" w:rsidRDefault="005A0446" w:rsidP="00333A90">
      <w:pPr>
        <w:pStyle w:val="EX"/>
        <w:rPr>
          <w:ins w:id="16470" w:author="CR#1493r1" w:date="2020-03-26T23:41:00Z"/>
          <w:rPrChange w:id="16471" w:author="Draft version 2" w:date="2020-04-03T01:44:00Z">
            <w:rPr>
              <w:ins w:id="16472" w:author="CR#1493r1" w:date="2020-03-26T23:41:00Z"/>
            </w:rPr>
          </w:rPrChange>
        </w:rPr>
      </w:pPr>
      <w:ins w:id="16473" w:author="CR#1493r1" w:date="2020-03-28T01:09:00Z">
        <w:r w:rsidRPr="004072B1">
          <w:rPr>
            <w:rPrChange w:id="16474" w:author="Draft version 2" w:date="2020-04-03T01:44:00Z">
              <w:rPr/>
            </w:rPrChange>
          </w:rPr>
          <w:t>[57]</w:t>
        </w:r>
      </w:ins>
      <w:ins w:id="16475" w:author="CR#1493r1" w:date="2020-03-26T23:41:00Z">
        <w:r w:rsidR="00333A90" w:rsidRPr="004072B1">
          <w:rPr>
            <w:rPrChange w:id="16476" w:author="Draft version 2" w:date="2020-04-03T01:44:00Z">
              <w:rPr/>
            </w:rPrChange>
          </w:rPr>
          <w:tab/>
          <w:t>3GPP TS 24.587: " Technical Specification Group Core Network and Terminals; Vehicle-to-Everything (V2X) services in 5G System (5GS)”.</w:t>
        </w:r>
      </w:ins>
    </w:p>
    <w:p w14:paraId="279ED08D" w14:textId="4A6C789F" w:rsidR="00333A90" w:rsidRPr="004072B1" w:rsidRDefault="005A0446" w:rsidP="007348B5">
      <w:pPr>
        <w:pStyle w:val="EX"/>
        <w:rPr>
          <w:rPrChange w:id="16477" w:author="Draft version 2" w:date="2020-04-03T01:44:00Z">
            <w:rPr/>
          </w:rPrChange>
        </w:rPr>
      </w:pPr>
      <w:ins w:id="16478" w:author="CR#1493r1" w:date="2020-03-28T01:10:00Z">
        <w:r w:rsidRPr="004072B1">
          <w:rPr>
            <w:rPrChange w:id="16479" w:author="Draft version 2" w:date="2020-04-03T01:44:00Z">
              <w:rPr/>
            </w:rPrChange>
          </w:rPr>
          <w:t>[58]</w:t>
        </w:r>
      </w:ins>
      <w:ins w:id="16480" w:author="CR#1493r1" w:date="2020-03-26T23:41:00Z">
        <w:r w:rsidR="00333A90" w:rsidRPr="004072B1">
          <w:rPr>
            <w:rPrChange w:id="16481" w:author="Draft version 2" w:date="2020-04-03T01:44:00Z">
              <w:rPr/>
            </w:rPrChange>
          </w:rPr>
          <w:tab/>
          <w:t>Military Standard WGS84 Metric MIL-STD-2401 (11 January 1994): "Military Standard Department of Defence World Geodetic System (WGS)".</w:t>
        </w:r>
      </w:ins>
    </w:p>
    <w:p w14:paraId="7CE0E3DE" w14:textId="61824E04" w:rsidR="0080556F" w:rsidRPr="004072B1" w:rsidDel="00936420" w:rsidRDefault="0080556F" w:rsidP="0080556F">
      <w:pPr>
        <w:pStyle w:val="EX"/>
        <w:rPr>
          <w:ins w:id="16482" w:author="CR#1504r2" w:date="2020-03-28T23:45:00Z"/>
          <w:del w:id="16483" w:author="Draft version 2" w:date="2020-04-02T15:50:00Z"/>
          <w:rPrChange w:id="16484" w:author="Draft version 2" w:date="2020-04-03T01:44:00Z">
            <w:rPr>
              <w:ins w:id="16485" w:author="CR#1504r2" w:date="2020-03-28T23:45:00Z"/>
              <w:del w:id="16486" w:author="Draft version 2" w:date="2020-04-02T15:50:00Z"/>
            </w:rPr>
          </w:rPrChange>
        </w:rPr>
      </w:pPr>
      <w:bookmarkStart w:id="16487" w:name="_Toc20425635"/>
      <w:bookmarkStart w:id="16488" w:name="_Toc29321031"/>
      <w:ins w:id="16489" w:author="CR#1504r2" w:date="2020-03-28T23:45:00Z">
        <w:del w:id="16490" w:author="Draft version 2" w:date="2020-04-02T15:50:00Z">
          <w:r w:rsidRPr="004072B1" w:rsidDel="00936420">
            <w:rPr>
              <w:rPrChange w:id="16491" w:author="Draft version 2" w:date="2020-04-03T01:44:00Z">
                <w:rPr/>
              </w:rPrChange>
            </w:rPr>
            <w:delText>[</w:delText>
          </w:r>
        </w:del>
      </w:ins>
      <w:ins w:id="16492" w:author="CR#1504r2" w:date="2020-03-28T23:46:00Z">
        <w:del w:id="16493" w:author="Draft version 2" w:date="2020-04-02T15:50:00Z">
          <w:r w:rsidRPr="004072B1" w:rsidDel="00936420">
            <w:rPr>
              <w:rPrChange w:id="16494" w:author="Draft version 2" w:date="2020-04-03T01:44:00Z">
                <w:rPr/>
              </w:rPrChange>
            </w:rPr>
            <w:delText>59</w:delText>
          </w:r>
        </w:del>
      </w:ins>
      <w:ins w:id="16495" w:author="CR#1504r2" w:date="2020-03-28T23:45:00Z">
        <w:del w:id="16496" w:author="Draft version 2" w:date="2020-04-02T15:50:00Z">
          <w:r w:rsidRPr="004072B1" w:rsidDel="00936420">
            <w:rPr>
              <w:rPrChange w:id="16497" w:author="Draft version 2" w:date="2020-04-03T01:44:00Z">
                <w:rPr/>
              </w:rPrChange>
            </w:rPr>
            <w:delText>]</w:delText>
          </w:r>
          <w:r w:rsidRPr="004072B1" w:rsidDel="00936420">
            <w:rPr>
              <w:rPrChange w:id="16498" w:author="Draft version 2" w:date="2020-04-03T01:44:00Z">
                <w:rPr/>
              </w:rPrChange>
            </w:rPr>
            <w:tab/>
            <w:delText xml:space="preserve">3GPP TS 37.355: </w:delText>
          </w:r>
          <w:r w:rsidRPr="004072B1" w:rsidDel="00936420">
            <w:rPr>
              <w:noProof/>
              <w:rPrChange w:id="16499" w:author="Draft version 2" w:date="2020-04-03T01:44:00Z">
                <w:rPr>
                  <w:noProof/>
                </w:rPr>
              </w:rPrChange>
            </w:rPr>
            <w:delText>"LTE Positioning Protocol (LPP)".</w:delText>
          </w:r>
        </w:del>
      </w:ins>
    </w:p>
    <w:p w14:paraId="327CBC20" w14:textId="57A3B46A" w:rsidR="002C5D28" w:rsidRPr="004072B1" w:rsidRDefault="002C5D28" w:rsidP="002C5D28">
      <w:pPr>
        <w:pStyle w:val="Heading1"/>
        <w:rPr>
          <w:rFonts w:eastAsia="MS Mincho"/>
          <w:rPrChange w:id="16500" w:author="Draft version 2" w:date="2020-04-03T01:44:00Z">
            <w:rPr>
              <w:rFonts w:eastAsia="MS Mincho"/>
            </w:rPr>
          </w:rPrChange>
        </w:rPr>
      </w:pPr>
      <w:bookmarkStart w:id="16501" w:name="_Toc36756615"/>
      <w:r w:rsidRPr="004072B1">
        <w:rPr>
          <w:rFonts w:eastAsia="MS Mincho"/>
          <w:rPrChange w:id="16502" w:author="Draft version 2" w:date="2020-04-03T01:44:00Z">
            <w:rPr>
              <w:rFonts w:eastAsia="MS Mincho"/>
            </w:rPr>
          </w:rPrChange>
        </w:rPr>
        <w:t>3</w:t>
      </w:r>
      <w:r w:rsidRPr="004072B1">
        <w:rPr>
          <w:rFonts w:eastAsia="MS Mincho"/>
          <w:rPrChange w:id="16503" w:author="Draft version 2" w:date="2020-04-03T01:44:00Z">
            <w:rPr>
              <w:rFonts w:eastAsia="MS Mincho"/>
            </w:rPr>
          </w:rPrChange>
        </w:rPr>
        <w:tab/>
        <w:t>Definitions, symbols and abbreviations</w:t>
      </w:r>
      <w:bookmarkEnd w:id="16487"/>
      <w:bookmarkEnd w:id="16488"/>
      <w:bookmarkEnd w:id="16501"/>
    </w:p>
    <w:p w14:paraId="7649F236" w14:textId="77777777" w:rsidR="002C5D28" w:rsidRPr="004072B1" w:rsidRDefault="002C5D28" w:rsidP="002C5D28">
      <w:pPr>
        <w:pStyle w:val="Heading2"/>
        <w:rPr>
          <w:rFonts w:eastAsia="MS Mincho"/>
          <w:rPrChange w:id="16504" w:author="Draft version 2" w:date="2020-04-03T01:44:00Z">
            <w:rPr>
              <w:rFonts w:eastAsia="MS Mincho"/>
            </w:rPr>
          </w:rPrChange>
        </w:rPr>
      </w:pPr>
      <w:bookmarkStart w:id="16505" w:name="_Toc20425636"/>
      <w:bookmarkStart w:id="16506" w:name="_Toc29321032"/>
      <w:bookmarkStart w:id="16507" w:name="_Toc36756616"/>
      <w:r w:rsidRPr="004072B1">
        <w:rPr>
          <w:rFonts w:eastAsia="MS Mincho"/>
          <w:rPrChange w:id="16508" w:author="Draft version 2" w:date="2020-04-03T01:44:00Z">
            <w:rPr>
              <w:rFonts w:eastAsia="MS Mincho"/>
            </w:rPr>
          </w:rPrChange>
        </w:rPr>
        <w:t>3.1</w:t>
      </w:r>
      <w:r w:rsidRPr="004072B1">
        <w:rPr>
          <w:rFonts w:eastAsia="MS Mincho"/>
          <w:rPrChange w:id="16509" w:author="Draft version 2" w:date="2020-04-03T01:44:00Z">
            <w:rPr>
              <w:rFonts w:eastAsia="MS Mincho"/>
            </w:rPr>
          </w:rPrChange>
        </w:rPr>
        <w:tab/>
        <w:t>Definitions</w:t>
      </w:r>
      <w:bookmarkEnd w:id="16505"/>
      <w:bookmarkEnd w:id="16506"/>
      <w:bookmarkEnd w:id="16507"/>
    </w:p>
    <w:p w14:paraId="0DDDF29D" w14:textId="180B2EFB" w:rsidR="002C5D28" w:rsidRPr="004072B1" w:rsidRDefault="002C5D28" w:rsidP="002C5D28">
      <w:pPr>
        <w:rPr>
          <w:rFonts w:eastAsia="MS Mincho"/>
          <w:rPrChange w:id="16510" w:author="Draft version 2" w:date="2020-04-03T01:44:00Z">
            <w:rPr>
              <w:rFonts w:eastAsia="MS Mincho"/>
            </w:rPr>
          </w:rPrChange>
        </w:rPr>
      </w:pPr>
      <w:r w:rsidRPr="004072B1">
        <w:rPr>
          <w:rPrChange w:id="16511" w:author="Draft version 2" w:date="2020-04-03T01:44:00Z">
            <w:rPr/>
          </w:rPrChange>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4072B1" w:rsidRDefault="007348B5" w:rsidP="007348B5">
      <w:pPr>
        <w:rPr>
          <w:ins w:id="16512" w:author="CR#1471r4" w:date="2020-03-23T22:47:00Z"/>
          <w:rPrChange w:id="16513" w:author="Draft version 2" w:date="2020-04-03T01:44:00Z">
            <w:rPr>
              <w:ins w:id="16514" w:author="CR#1471r4" w:date="2020-03-23T22:47:00Z"/>
            </w:rPr>
          </w:rPrChange>
        </w:rPr>
      </w:pPr>
      <w:ins w:id="16515" w:author="CR#1471r4" w:date="2020-03-23T22:47:00Z">
        <w:r w:rsidRPr="004072B1">
          <w:rPr>
            <w:b/>
            <w:rPrChange w:id="16516" w:author="Draft version 2" w:date="2020-04-03T01:44:00Z">
              <w:rPr>
                <w:b/>
              </w:rPr>
            </w:rPrChange>
          </w:rPr>
          <w:t>BH RLC channel:</w:t>
        </w:r>
        <w:r w:rsidRPr="004072B1">
          <w:rPr>
            <w:rPrChange w:id="16517" w:author="Draft version 2" w:date="2020-04-03T01:44:00Z">
              <w:rPr/>
            </w:rPrChange>
          </w:rPr>
          <w:t xml:space="preserve"> The BH RLC channel consisting of an RLC and logical channel of an IAB node.</w:t>
        </w:r>
      </w:ins>
    </w:p>
    <w:p w14:paraId="16B12138" w14:textId="1A8E1A54" w:rsidR="002C5D28" w:rsidRPr="004072B1" w:rsidRDefault="007E6BF0" w:rsidP="007348B5">
      <w:pPr>
        <w:rPr>
          <w:rPrChange w:id="16518" w:author="Draft version 2" w:date="2020-04-03T01:44:00Z">
            <w:rPr/>
          </w:rPrChange>
        </w:rPr>
      </w:pPr>
      <w:r w:rsidRPr="004072B1">
        <w:rPr>
          <w:b/>
          <w:rPrChange w:id="16519" w:author="Draft version 2" w:date="2020-04-03T01:44:00Z">
            <w:rPr>
              <w:b/>
            </w:rPr>
          </w:rPrChange>
        </w:rPr>
        <w:t>CEIL</w:t>
      </w:r>
      <w:r w:rsidR="002C5D28" w:rsidRPr="004072B1">
        <w:rPr>
          <w:b/>
          <w:rPrChange w:id="16520" w:author="Draft version 2" w:date="2020-04-03T01:44:00Z">
            <w:rPr>
              <w:b/>
            </w:rPr>
          </w:rPrChange>
        </w:rPr>
        <w:t>:</w:t>
      </w:r>
      <w:r w:rsidR="007A562E" w:rsidRPr="004072B1">
        <w:rPr>
          <w:rPrChange w:id="16521" w:author="Draft version 2" w:date="2020-04-03T01:44:00Z">
            <w:rPr/>
          </w:rPrChange>
        </w:rPr>
        <w:t xml:space="preserve"> Mathematical function used to 'round up'</w:t>
      </w:r>
      <w:r w:rsidR="002C5D28" w:rsidRPr="004072B1">
        <w:rPr>
          <w:rPrChange w:id="16522" w:author="Draft version 2" w:date="2020-04-03T01:44:00Z">
            <w:rPr/>
          </w:rPrChange>
        </w:rPr>
        <w:t xml:space="preserve"> i.e. to the nearest integer having a higher or equal value.</w:t>
      </w:r>
    </w:p>
    <w:p w14:paraId="24540CF4" w14:textId="77777777" w:rsidR="002C5D28" w:rsidRPr="004072B1" w:rsidRDefault="002C5D28" w:rsidP="002C5D28">
      <w:pPr>
        <w:rPr>
          <w:rPrChange w:id="16523" w:author="Draft version 2" w:date="2020-04-03T01:44:00Z">
            <w:rPr/>
          </w:rPrChange>
        </w:rPr>
      </w:pPr>
      <w:r w:rsidRPr="004072B1">
        <w:rPr>
          <w:b/>
          <w:rPrChange w:id="16524" w:author="Draft version 2" w:date="2020-04-03T01:44:00Z">
            <w:rPr>
              <w:b/>
            </w:rPr>
          </w:rPrChange>
        </w:rPr>
        <w:t>Dedicated signalling:</w:t>
      </w:r>
      <w:r w:rsidRPr="004072B1">
        <w:rPr>
          <w:rPrChange w:id="16525" w:author="Draft version 2" w:date="2020-04-03T01:44:00Z">
            <w:rPr/>
          </w:rPrChange>
        </w:rPr>
        <w:t xml:space="preserve"> Signalling sent on DCCH logical channel between the network and a single UE.</w:t>
      </w:r>
    </w:p>
    <w:p w14:paraId="4781BB8A" w14:textId="77777777" w:rsidR="002C5D28" w:rsidRPr="004072B1" w:rsidRDefault="002C5D28" w:rsidP="002C5D28">
      <w:pPr>
        <w:rPr>
          <w:rPrChange w:id="16526" w:author="Draft version 2" w:date="2020-04-03T01:44:00Z">
            <w:rPr/>
          </w:rPrChange>
        </w:rPr>
      </w:pPr>
      <w:r w:rsidRPr="004072B1">
        <w:rPr>
          <w:b/>
          <w:rPrChange w:id="16527" w:author="Draft version 2" w:date="2020-04-03T01:44:00Z">
            <w:rPr>
              <w:b/>
            </w:rPr>
          </w:rPrChange>
        </w:rPr>
        <w:t>Field:</w:t>
      </w:r>
      <w:r w:rsidRPr="004072B1">
        <w:rPr>
          <w:rPrChange w:id="16528" w:author="Draft version 2" w:date="2020-04-03T01:44:00Z">
            <w:rPr/>
          </w:rPrChange>
        </w:rPr>
        <w:t xml:space="preserve"> The individual contents of an information element are referred to as fields.</w:t>
      </w:r>
    </w:p>
    <w:p w14:paraId="5704813C" w14:textId="4D8E88E6" w:rsidR="002C5D28" w:rsidRPr="004072B1" w:rsidRDefault="007E6BF0" w:rsidP="002C5D28">
      <w:pPr>
        <w:rPr>
          <w:rPrChange w:id="16529" w:author="Draft version 2" w:date="2020-04-03T01:44:00Z">
            <w:rPr/>
          </w:rPrChange>
        </w:rPr>
      </w:pPr>
      <w:r w:rsidRPr="004072B1">
        <w:rPr>
          <w:b/>
          <w:rPrChange w:id="16530" w:author="Draft version 2" w:date="2020-04-03T01:44:00Z">
            <w:rPr>
              <w:b/>
            </w:rPr>
          </w:rPrChange>
        </w:rPr>
        <w:t>FLOOR</w:t>
      </w:r>
      <w:r w:rsidR="002C5D28" w:rsidRPr="004072B1">
        <w:rPr>
          <w:b/>
          <w:rPrChange w:id="16531" w:author="Draft version 2" w:date="2020-04-03T01:44:00Z">
            <w:rPr>
              <w:b/>
            </w:rPr>
          </w:rPrChange>
        </w:rPr>
        <w:t>:</w:t>
      </w:r>
      <w:r w:rsidR="002C5D28" w:rsidRPr="004072B1">
        <w:rPr>
          <w:rPrChange w:id="16532" w:author="Draft version 2" w:date="2020-04-03T01:44:00Z">
            <w:rPr/>
          </w:rPrChange>
        </w:rPr>
        <w:t xml:space="preserve"> Mathematical function used to 'round down' i.e. to the nearest integer having a lower or equal value.</w:t>
      </w:r>
    </w:p>
    <w:p w14:paraId="62DECE69" w14:textId="77777777" w:rsidR="002C5D28" w:rsidRPr="004072B1" w:rsidRDefault="002C5D28" w:rsidP="002C5D28">
      <w:pPr>
        <w:rPr>
          <w:rPrChange w:id="16533" w:author="Draft version 2" w:date="2020-04-03T01:44:00Z">
            <w:rPr/>
          </w:rPrChange>
        </w:rPr>
      </w:pPr>
      <w:r w:rsidRPr="004072B1">
        <w:rPr>
          <w:b/>
          <w:rPrChange w:id="16534" w:author="Draft version 2" w:date="2020-04-03T01:44:00Z">
            <w:rPr>
              <w:b/>
            </w:rPr>
          </w:rPrChange>
        </w:rPr>
        <w:t>Information element:</w:t>
      </w:r>
      <w:r w:rsidRPr="004072B1">
        <w:rPr>
          <w:rPrChange w:id="16535" w:author="Draft version 2" w:date="2020-04-03T01:44:00Z">
            <w:rPr/>
          </w:rPrChange>
        </w:rPr>
        <w:t xml:space="preserve"> A structural element containing single or multiple fields is referred as information element.</w:t>
      </w:r>
    </w:p>
    <w:p w14:paraId="49C4DB42" w14:textId="77777777" w:rsidR="00700E2E" w:rsidRPr="004072B1" w:rsidRDefault="00700E2E" w:rsidP="00700E2E">
      <w:pPr>
        <w:rPr>
          <w:ins w:id="16536" w:author="CR#1468r1" w:date="2020-03-20T22:47:00Z"/>
          <w:rPrChange w:id="16537" w:author="Draft version 2" w:date="2020-04-03T01:44:00Z">
            <w:rPr>
              <w:ins w:id="16538" w:author="CR#1468r1" w:date="2020-03-20T22:47:00Z"/>
            </w:rPr>
          </w:rPrChange>
        </w:rPr>
      </w:pPr>
      <w:ins w:id="16539" w:author="CR#1468r1" w:date="2020-03-20T22:47:00Z">
        <w:r w:rsidRPr="004072B1">
          <w:rPr>
            <w:b/>
            <w:rPrChange w:id="16540" w:author="Draft version 2" w:date="2020-04-03T01:44:00Z">
              <w:rPr>
                <w:b/>
              </w:rPr>
            </w:rPrChange>
          </w:rPr>
          <w:t>NPN-only Cell</w:t>
        </w:r>
        <w:r w:rsidRPr="004072B1">
          <w:rPr>
            <w:rPrChange w:id="16541" w:author="Draft version 2" w:date="2020-04-03T01:44:00Z">
              <w:rPr/>
            </w:rPrChange>
          </w:rPr>
          <w:t xml:space="preserve">: </w:t>
        </w:r>
        <w:bookmarkStart w:id="16542" w:name="_Hlk30155159"/>
        <w:r w:rsidRPr="004072B1">
          <w:rPr>
            <w:rPrChange w:id="16543" w:author="Draft version 2" w:date="2020-04-03T01:44:00Z">
              <w:rPr/>
            </w:rPrChange>
          </w:rPr>
          <w:t xml:space="preserve">A cell that is only available for normal service for NPNs’ subscriber. An NPN-capable UE determines that a cell is NPN-only Cell by detecting that the </w:t>
        </w:r>
        <w:r w:rsidRPr="004072B1">
          <w:rPr>
            <w:i/>
            <w:rPrChange w:id="16544" w:author="Draft version 2" w:date="2020-04-03T01:44:00Z">
              <w:rPr>
                <w:i/>
              </w:rPr>
            </w:rPrChange>
          </w:rPr>
          <w:t>cellReservedForOtherUse</w:t>
        </w:r>
        <w:r w:rsidRPr="004072B1">
          <w:rPr>
            <w:rPrChange w:id="16545" w:author="Draft version 2" w:date="2020-04-03T01:44:00Z">
              <w:rPr/>
            </w:rPrChange>
          </w:rPr>
          <w:t xml:space="preserve"> IE is set to true while the </w:t>
        </w:r>
        <w:r w:rsidRPr="004072B1">
          <w:rPr>
            <w:i/>
            <w:rPrChange w:id="16546" w:author="Draft version 2" w:date="2020-04-03T01:44:00Z">
              <w:rPr>
                <w:i/>
              </w:rPr>
            </w:rPrChange>
          </w:rPr>
          <w:t>npn-IdentityInfoList</w:t>
        </w:r>
        <w:r w:rsidRPr="004072B1">
          <w:rPr>
            <w:rPrChange w:id="16547" w:author="Draft version 2" w:date="2020-04-03T01:44:00Z">
              <w:rPr/>
            </w:rPrChange>
          </w:rPr>
          <w:t xml:space="preserve"> IE is present in </w:t>
        </w:r>
        <w:r w:rsidRPr="004072B1">
          <w:rPr>
            <w:i/>
            <w:rPrChange w:id="16548" w:author="Draft version 2" w:date="2020-04-03T01:44:00Z">
              <w:rPr>
                <w:i/>
              </w:rPr>
            </w:rPrChange>
          </w:rPr>
          <w:t>CellAccessRelatedInfo</w:t>
        </w:r>
        <w:bookmarkEnd w:id="16542"/>
        <w:r w:rsidRPr="004072B1">
          <w:rPr>
            <w:rPrChange w:id="16549" w:author="Draft version 2" w:date="2020-04-03T01:44:00Z">
              <w:rPr/>
            </w:rPrChange>
          </w:rPr>
          <w:t>.</w:t>
        </w:r>
      </w:ins>
    </w:p>
    <w:p w14:paraId="78D02206" w14:textId="768DDA14" w:rsidR="00333A90" w:rsidRPr="004072B1" w:rsidRDefault="00333A90" w:rsidP="00333A90">
      <w:pPr>
        <w:rPr>
          <w:ins w:id="16550" w:author="CR#1493r1" w:date="2020-03-26T23:42:00Z"/>
          <w:rFonts w:eastAsia="Malgun Gothic"/>
          <w:lang w:eastAsia="ko-KR"/>
          <w:rPrChange w:id="16551" w:author="Draft version 2" w:date="2020-04-03T01:44:00Z">
            <w:rPr>
              <w:ins w:id="16552" w:author="CR#1493r1" w:date="2020-03-26T23:42:00Z"/>
              <w:rFonts w:eastAsia="Malgun Gothic"/>
              <w:lang w:eastAsia="ko-KR"/>
            </w:rPr>
          </w:rPrChange>
        </w:rPr>
      </w:pPr>
      <w:ins w:id="16553" w:author="CR#1493r1" w:date="2020-03-26T23:42:00Z">
        <w:r w:rsidRPr="004072B1">
          <w:rPr>
            <w:b/>
            <w:rPrChange w:id="16554" w:author="Draft version 2" w:date="2020-04-03T01:44:00Z">
              <w:rPr>
                <w:b/>
              </w:rPr>
            </w:rPrChange>
          </w:rPr>
          <w:lastRenderedPageBreak/>
          <w:t>NR sidelink</w:t>
        </w:r>
        <w:r w:rsidRPr="004072B1">
          <w:rPr>
            <w:b/>
            <w:lang w:eastAsia="ko-KR"/>
            <w:rPrChange w:id="16555" w:author="Draft version 2" w:date="2020-04-03T01:44:00Z">
              <w:rPr>
                <w:b/>
                <w:lang w:eastAsia="ko-KR"/>
              </w:rPr>
            </w:rPrChange>
          </w:rPr>
          <w:t xml:space="preserve"> communication</w:t>
        </w:r>
        <w:r w:rsidRPr="004072B1">
          <w:rPr>
            <w:rPrChange w:id="16556" w:author="Draft version 2" w:date="2020-04-03T01:44:00Z">
              <w:rPr/>
            </w:rPrChange>
          </w:rPr>
          <w:t>:</w:t>
        </w:r>
        <w:r w:rsidRPr="004072B1">
          <w:rPr>
            <w:rFonts w:eastAsia="Malgun Gothic"/>
            <w:lang w:eastAsia="ko-KR"/>
            <w:rPrChange w:id="16557" w:author="Draft version 2" w:date="2020-04-03T01:44:00Z">
              <w:rPr>
                <w:rFonts w:eastAsia="Malgun Gothic"/>
                <w:lang w:eastAsia="ko-KR"/>
              </w:rPr>
            </w:rPrChange>
          </w:rPr>
          <w:t xml:space="preserve"> </w:t>
        </w:r>
        <w:r w:rsidRPr="004072B1">
          <w:rPr>
            <w:rPrChange w:id="16558" w:author="Draft version 2" w:date="2020-04-03T01:44:00Z">
              <w:rPr/>
            </w:rPrChange>
          </w:rPr>
          <w:t xml:space="preserve">AS functionality enabling at least V2X Communication as defined in TS 23.287 </w:t>
        </w:r>
      </w:ins>
      <w:ins w:id="16559" w:author="CR#1493r1" w:date="2020-03-28T01:04:00Z">
        <w:r w:rsidR="005A0446" w:rsidRPr="004072B1">
          <w:rPr>
            <w:rPrChange w:id="16560" w:author="Draft version 2" w:date="2020-04-03T01:44:00Z">
              <w:rPr/>
            </w:rPrChange>
          </w:rPr>
          <w:t>[55]</w:t>
        </w:r>
      </w:ins>
      <w:ins w:id="16561" w:author="CR#1493r1" w:date="2020-03-26T23:42:00Z">
        <w:r w:rsidRPr="004072B1">
          <w:rPr>
            <w:rPrChange w:id="16562" w:author="Draft version 2" w:date="2020-04-03T01:44:00Z">
              <w:rPr/>
            </w:rPrChange>
          </w:rPr>
          <w:t>, between two or more nearby UEs, using NR technology but not traversing any network node</w:t>
        </w:r>
        <w:r w:rsidRPr="004072B1">
          <w:rPr>
            <w:rFonts w:eastAsia="Malgun Gothic"/>
            <w:lang w:eastAsia="ko-KR"/>
            <w:rPrChange w:id="16563" w:author="Draft version 2" w:date="2020-04-03T01:44:00Z">
              <w:rPr>
                <w:rFonts w:eastAsia="Malgun Gothic"/>
                <w:lang w:eastAsia="ko-KR"/>
              </w:rPr>
            </w:rPrChange>
          </w:rPr>
          <w:t>.</w:t>
        </w:r>
      </w:ins>
    </w:p>
    <w:p w14:paraId="201C5E20" w14:textId="77777777" w:rsidR="00700E2E" w:rsidRPr="004072B1" w:rsidRDefault="00700E2E" w:rsidP="00700E2E">
      <w:pPr>
        <w:rPr>
          <w:ins w:id="16564" w:author="CR#1468r1" w:date="2020-03-20T22:47:00Z"/>
          <w:b/>
          <w:rPrChange w:id="16565" w:author="Draft version 2" w:date="2020-04-03T01:44:00Z">
            <w:rPr>
              <w:ins w:id="16566" w:author="CR#1468r1" w:date="2020-03-20T22:47:00Z"/>
              <w:b/>
            </w:rPr>
          </w:rPrChange>
        </w:rPr>
      </w:pPr>
      <w:ins w:id="16567" w:author="CR#1468r1" w:date="2020-03-20T22:47:00Z">
        <w:r w:rsidRPr="004072B1">
          <w:rPr>
            <w:b/>
            <w:rPrChange w:id="16568" w:author="Draft version 2" w:date="2020-04-03T01:44:00Z">
              <w:rPr>
                <w:b/>
              </w:rPr>
            </w:rPrChange>
          </w:rPr>
          <w:t xml:space="preserve">PNI-NPN identity: </w:t>
        </w:r>
        <w:r w:rsidRPr="004072B1">
          <w:rPr>
            <w:bCs/>
            <w:rPrChange w:id="16569" w:author="Draft version 2" w:date="2020-04-03T01:44:00Z">
              <w:rPr>
                <w:bCs/>
              </w:rPr>
            </w:rPrChange>
          </w:rPr>
          <w:t>an identifier of a PNI-NPN compromising of a PLMN ID and a CAG -ID combination.</w:t>
        </w:r>
      </w:ins>
    </w:p>
    <w:p w14:paraId="18A17667" w14:textId="77777777" w:rsidR="002C5D28" w:rsidRPr="004072B1" w:rsidRDefault="002C5D28" w:rsidP="002C5D28">
      <w:pPr>
        <w:rPr>
          <w:rPrChange w:id="16570" w:author="Draft version 2" w:date="2020-04-03T01:44:00Z">
            <w:rPr/>
          </w:rPrChange>
        </w:rPr>
      </w:pPr>
      <w:r w:rsidRPr="004072B1">
        <w:rPr>
          <w:b/>
          <w:rPrChange w:id="16571" w:author="Draft version 2" w:date="2020-04-03T01:44:00Z">
            <w:rPr>
              <w:b/>
            </w:rPr>
          </w:rPrChange>
        </w:rPr>
        <w:t>Primary Cell</w:t>
      </w:r>
      <w:r w:rsidRPr="004072B1">
        <w:rPr>
          <w:rPrChange w:id="16572" w:author="Draft version 2" w:date="2020-04-03T01:44:00Z">
            <w:rPr/>
          </w:rPrChange>
        </w:rPr>
        <w:t>: The MCG cell, operating on the primary frequency, in which the UE either performs the initial connection establishment procedure or initiates the connection re-establishment procedure.</w:t>
      </w:r>
    </w:p>
    <w:p w14:paraId="0548023F" w14:textId="77777777" w:rsidR="002C5D28" w:rsidRPr="004072B1" w:rsidRDefault="002C5D28" w:rsidP="002C5D28">
      <w:pPr>
        <w:rPr>
          <w:lang w:eastAsia="en-US"/>
          <w:rPrChange w:id="16573" w:author="Draft version 2" w:date="2020-04-03T01:44:00Z">
            <w:rPr>
              <w:lang w:eastAsia="en-US"/>
            </w:rPr>
          </w:rPrChange>
        </w:rPr>
      </w:pPr>
      <w:r w:rsidRPr="004072B1">
        <w:rPr>
          <w:b/>
          <w:rPrChange w:id="16574" w:author="Draft version 2" w:date="2020-04-03T01:44:00Z">
            <w:rPr>
              <w:b/>
            </w:rPr>
          </w:rPrChange>
        </w:rPr>
        <w:t>Primary SCG Cell</w:t>
      </w:r>
      <w:r w:rsidRPr="004072B1">
        <w:rPr>
          <w:rPrChange w:id="16575" w:author="Draft version 2" w:date="2020-04-03T01:44:00Z">
            <w:rPr/>
          </w:rPrChange>
        </w:rPr>
        <w:t>: For dual connectivity operation, the SCG cell in which the UE performs random access when performing the Reconfiguration with Sync procedure</w:t>
      </w:r>
      <w:r w:rsidR="00760D40" w:rsidRPr="004072B1">
        <w:rPr>
          <w:rPrChange w:id="16576" w:author="Draft version 2" w:date="2020-04-03T01:44:00Z">
            <w:rPr/>
          </w:rPrChange>
        </w:rPr>
        <w:t>.</w:t>
      </w:r>
    </w:p>
    <w:p w14:paraId="368AE089" w14:textId="77777777" w:rsidR="002C5D28" w:rsidRPr="004072B1" w:rsidRDefault="002C5D28" w:rsidP="002C5D28">
      <w:pPr>
        <w:rPr>
          <w:lang w:eastAsia="en-US"/>
          <w:rPrChange w:id="16577" w:author="Draft version 2" w:date="2020-04-03T01:44:00Z">
            <w:rPr>
              <w:lang w:eastAsia="en-US"/>
            </w:rPr>
          </w:rPrChange>
        </w:rPr>
      </w:pPr>
      <w:r w:rsidRPr="004072B1">
        <w:rPr>
          <w:b/>
          <w:rPrChange w:id="16578" w:author="Draft version 2" w:date="2020-04-03T01:44:00Z">
            <w:rPr>
              <w:b/>
            </w:rPr>
          </w:rPrChange>
        </w:rPr>
        <w:t>Primary Timing Advance Group</w:t>
      </w:r>
      <w:r w:rsidRPr="004072B1">
        <w:rPr>
          <w:rPrChange w:id="16579" w:author="Draft version 2" w:date="2020-04-03T01:44:00Z">
            <w:rPr/>
          </w:rPrChange>
        </w:rPr>
        <w:t>: Timing Advance Group containing the SpCell.</w:t>
      </w:r>
    </w:p>
    <w:p w14:paraId="4869C028" w14:textId="52DF0FFF" w:rsidR="00823096" w:rsidRPr="004072B1" w:rsidRDefault="002C5D28" w:rsidP="00823096">
      <w:pPr>
        <w:rPr>
          <w:rPrChange w:id="16580" w:author="Draft version 2" w:date="2020-04-03T01:44:00Z">
            <w:rPr/>
          </w:rPrChange>
        </w:rPr>
      </w:pPr>
      <w:r w:rsidRPr="004072B1">
        <w:rPr>
          <w:b/>
          <w:rPrChange w:id="16581" w:author="Draft version 2" w:date="2020-04-03T01:44:00Z">
            <w:rPr>
              <w:b/>
            </w:rPr>
          </w:rPrChange>
        </w:rPr>
        <w:t>PUCCH SCell:</w:t>
      </w:r>
      <w:r w:rsidRPr="004072B1">
        <w:rPr>
          <w:rPrChange w:id="16582" w:author="Draft version 2" w:date="2020-04-03T01:44:00Z">
            <w:rPr/>
          </w:rPrChange>
        </w:rPr>
        <w:t xml:space="preserve"> An</w:t>
      </w:r>
      <w:r w:rsidR="000D2BB9" w:rsidRPr="004072B1">
        <w:rPr>
          <w:rPrChange w:id="16583" w:author="Draft version 2" w:date="2020-04-03T01:44:00Z">
            <w:rPr/>
          </w:rPrChange>
        </w:rPr>
        <w:t xml:space="preserve"> SCell</w:t>
      </w:r>
      <w:r w:rsidRPr="004072B1">
        <w:rPr>
          <w:rPrChange w:id="16584" w:author="Draft version 2" w:date="2020-04-03T01:44:00Z">
            <w:rPr/>
          </w:rPrChange>
        </w:rPr>
        <w:t xml:space="preserve"> configured with PUCCH.</w:t>
      </w:r>
    </w:p>
    <w:p w14:paraId="08D4C3B6" w14:textId="1BFDA02A" w:rsidR="002C5D28" w:rsidRPr="004072B1" w:rsidRDefault="00823096" w:rsidP="00823096">
      <w:pPr>
        <w:rPr>
          <w:b/>
          <w:rPrChange w:id="16585" w:author="Draft version 2" w:date="2020-04-03T01:44:00Z">
            <w:rPr>
              <w:b/>
            </w:rPr>
          </w:rPrChange>
        </w:rPr>
      </w:pPr>
      <w:r w:rsidRPr="004072B1">
        <w:rPr>
          <w:b/>
          <w:rPrChange w:id="16586" w:author="Draft version 2" w:date="2020-04-03T01:44:00Z">
            <w:rPr>
              <w:b/>
            </w:rPr>
          </w:rPrChange>
        </w:rPr>
        <w:t>PUSCH-Less SCell:</w:t>
      </w:r>
      <w:r w:rsidRPr="004072B1">
        <w:rPr>
          <w:rPrChange w:id="16587" w:author="Draft version 2" w:date="2020-04-03T01:44:00Z">
            <w:rPr/>
          </w:rPrChange>
        </w:rPr>
        <w:t xml:space="preserve"> An SCell configured without PUSCH</w:t>
      </w:r>
      <w:r w:rsidRPr="004072B1">
        <w:rPr>
          <w:lang w:eastAsia="zh-CN"/>
          <w:rPrChange w:id="16588" w:author="Draft version 2" w:date="2020-04-03T01:44:00Z">
            <w:rPr>
              <w:lang w:eastAsia="zh-CN"/>
            </w:rPr>
          </w:rPrChange>
        </w:rPr>
        <w:t>.</w:t>
      </w:r>
    </w:p>
    <w:p w14:paraId="6564CBB8" w14:textId="77777777" w:rsidR="002C5D28" w:rsidRPr="004072B1" w:rsidRDefault="002C5D28" w:rsidP="002C5D28">
      <w:pPr>
        <w:rPr>
          <w:rPrChange w:id="16589" w:author="Draft version 2" w:date="2020-04-03T01:44:00Z">
            <w:rPr/>
          </w:rPrChange>
        </w:rPr>
      </w:pPr>
      <w:r w:rsidRPr="004072B1">
        <w:rPr>
          <w:b/>
          <w:rPrChange w:id="16590" w:author="Draft version 2" w:date="2020-04-03T01:44:00Z">
            <w:rPr>
              <w:b/>
            </w:rPr>
          </w:rPrChange>
        </w:rPr>
        <w:t xml:space="preserve">RLC bearer configuration: </w:t>
      </w:r>
      <w:r w:rsidRPr="004072B1">
        <w:rPr>
          <w:rPrChange w:id="16591" w:author="Draft version 2" w:date="2020-04-03T01:44:00Z">
            <w:rPr/>
          </w:rPrChange>
        </w:rPr>
        <w:t>The lower layer part of the radio bearer configuration comprising the RLC and logical channel configurations</w:t>
      </w:r>
      <w:r w:rsidR="00760D40" w:rsidRPr="004072B1">
        <w:rPr>
          <w:rPrChange w:id="16592" w:author="Draft version 2" w:date="2020-04-03T01:44:00Z">
            <w:rPr/>
          </w:rPrChange>
        </w:rPr>
        <w:t>.</w:t>
      </w:r>
    </w:p>
    <w:p w14:paraId="66E8514B" w14:textId="77777777" w:rsidR="002C5D28" w:rsidRPr="004072B1" w:rsidRDefault="002C5D28" w:rsidP="002C5D28">
      <w:pPr>
        <w:rPr>
          <w:rPrChange w:id="16593" w:author="Draft version 2" w:date="2020-04-03T01:44:00Z">
            <w:rPr/>
          </w:rPrChange>
        </w:rPr>
      </w:pPr>
      <w:r w:rsidRPr="004072B1">
        <w:rPr>
          <w:b/>
          <w:rPrChange w:id="16594" w:author="Draft version 2" w:date="2020-04-03T01:44:00Z">
            <w:rPr>
              <w:b/>
            </w:rPr>
          </w:rPrChange>
        </w:rPr>
        <w:t>Secondary Cell</w:t>
      </w:r>
      <w:r w:rsidRPr="004072B1">
        <w:rPr>
          <w:rPrChange w:id="16595" w:author="Draft version 2" w:date="2020-04-03T01:44:00Z">
            <w:rPr/>
          </w:rPrChange>
        </w:rPr>
        <w:t>: For a UE configured with CA, a cell providing additional radio resources on top of Special Cell.</w:t>
      </w:r>
    </w:p>
    <w:p w14:paraId="7983A952" w14:textId="77777777" w:rsidR="002C5D28" w:rsidRPr="004072B1" w:rsidRDefault="002C5D28" w:rsidP="002C5D28">
      <w:pPr>
        <w:rPr>
          <w:rPrChange w:id="16596" w:author="Draft version 2" w:date="2020-04-03T01:44:00Z">
            <w:rPr/>
          </w:rPrChange>
        </w:rPr>
      </w:pPr>
      <w:r w:rsidRPr="004072B1">
        <w:rPr>
          <w:b/>
          <w:rPrChange w:id="16597" w:author="Draft version 2" w:date="2020-04-03T01:44:00Z">
            <w:rPr>
              <w:b/>
            </w:rPr>
          </w:rPrChange>
        </w:rPr>
        <w:t>Secondary Cell Group</w:t>
      </w:r>
      <w:r w:rsidRPr="004072B1">
        <w:rPr>
          <w:rPrChange w:id="16598" w:author="Draft version 2" w:date="2020-04-03T01:44:00Z">
            <w:rPr/>
          </w:rPrChange>
        </w:rPr>
        <w:t>: For a UE configured with dual connectivity, the subset of serving cells comprising of the PSCell and zero or more secondary cells.</w:t>
      </w:r>
    </w:p>
    <w:p w14:paraId="4B03B164" w14:textId="7E530211" w:rsidR="002C5D28" w:rsidRPr="004072B1" w:rsidRDefault="002C5D28" w:rsidP="002C5D28">
      <w:pPr>
        <w:rPr>
          <w:rPrChange w:id="16599" w:author="Draft version 2" w:date="2020-04-03T01:44:00Z">
            <w:rPr/>
          </w:rPrChange>
        </w:rPr>
      </w:pPr>
      <w:r w:rsidRPr="004072B1">
        <w:rPr>
          <w:b/>
          <w:rPrChange w:id="16600" w:author="Draft version 2" w:date="2020-04-03T01:44:00Z">
            <w:rPr>
              <w:b/>
            </w:rPr>
          </w:rPrChange>
        </w:rPr>
        <w:t>Serving Cell</w:t>
      </w:r>
      <w:r w:rsidRPr="004072B1">
        <w:rPr>
          <w:rPrChange w:id="16601" w:author="Draft version 2" w:date="2020-04-03T01:44:00Z">
            <w:rPr/>
          </w:rPrChange>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8BB22F" w14:textId="77777777" w:rsidR="00700E2E" w:rsidRPr="004072B1" w:rsidRDefault="00700E2E" w:rsidP="00700E2E">
      <w:pPr>
        <w:rPr>
          <w:ins w:id="16602" w:author="CR#1468r1" w:date="2020-03-20T22:47:00Z"/>
          <w:b/>
          <w:rPrChange w:id="16603" w:author="Draft version 2" w:date="2020-04-03T01:44:00Z">
            <w:rPr>
              <w:ins w:id="16604" w:author="CR#1468r1" w:date="2020-03-20T22:47:00Z"/>
              <w:b/>
            </w:rPr>
          </w:rPrChange>
        </w:rPr>
      </w:pPr>
      <w:ins w:id="16605" w:author="CR#1468r1" w:date="2020-03-20T22:47:00Z">
        <w:r w:rsidRPr="004072B1">
          <w:rPr>
            <w:b/>
            <w:rPrChange w:id="16606" w:author="Draft version 2" w:date="2020-04-03T01:44:00Z">
              <w:rPr>
                <w:b/>
              </w:rPr>
            </w:rPrChange>
          </w:rPr>
          <w:t xml:space="preserve">SNPN identity: </w:t>
        </w:r>
        <w:r w:rsidRPr="004072B1">
          <w:rPr>
            <w:bCs/>
            <w:rPrChange w:id="16607" w:author="Draft version 2" w:date="2020-04-03T01:44:00Z">
              <w:rPr>
                <w:bCs/>
              </w:rPr>
            </w:rPrChange>
          </w:rPr>
          <w:t>an identifier of an SNPN comprising of a PLMN ID and an NID combination.</w:t>
        </w:r>
      </w:ins>
    </w:p>
    <w:p w14:paraId="67B913E1" w14:textId="13C273F1" w:rsidR="002C5D28" w:rsidRPr="004072B1" w:rsidRDefault="002C5D28" w:rsidP="002C5D28">
      <w:pPr>
        <w:rPr>
          <w:rPrChange w:id="16608" w:author="Draft version 2" w:date="2020-04-03T01:44:00Z">
            <w:rPr/>
          </w:rPrChange>
        </w:rPr>
      </w:pPr>
      <w:r w:rsidRPr="004072B1">
        <w:rPr>
          <w:b/>
          <w:rPrChange w:id="16609" w:author="Draft version 2" w:date="2020-04-03T01:44:00Z">
            <w:rPr>
              <w:b/>
            </w:rPr>
          </w:rPrChange>
        </w:rPr>
        <w:t>Special Cell:</w:t>
      </w:r>
      <w:r w:rsidRPr="004072B1">
        <w:rPr>
          <w:rPrChange w:id="16610" w:author="Draft version 2" w:date="2020-04-03T01:44:00Z">
            <w:rPr/>
          </w:rPrChange>
        </w:rPr>
        <w:t xml:space="preserve"> For Dual Connectivity operation the term Special Cell refers to the</w:t>
      </w:r>
      <w:r w:rsidR="000D2BB9" w:rsidRPr="004072B1">
        <w:rPr>
          <w:rPrChange w:id="16611" w:author="Draft version 2" w:date="2020-04-03T01:44:00Z">
            <w:rPr/>
          </w:rPrChange>
        </w:rPr>
        <w:t xml:space="preserve"> PCell</w:t>
      </w:r>
      <w:r w:rsidRPr="004072B1">
        <w:rPr>
          <w:rPrChange w:id="16612" w:author="Draft version 2" w:date="2020-04-03T01:44:00Z">
            <w:rPr/>
          </w:rPrChange>
        </w:rPr>
        <w:t xml:space="preserve"> of the MCG or the PSCell of the SCG, otherwise the term Special Cell refers to the</w:t>
      </w:r>
      <w:r w:rsidR="000D2BB9" w:rsidRPr="004072B1">
        <w:rPr>
          <w:rPrChange w:id="16613" w:author="Draft version 2" w:date="2020-04-03T01:44:00Z">
            <w:rPr/>
          </w:rPrChange>
        </w:rPr>
        <w:t xml:space="preserve"> PCell</w:t>
      </w:r>
      <w:r w:rsidRPr="004072B1">
        <w:rPr>
          <w:rPrChange w:id="16614" w:author="Draft version 2" w:date="2020-04-03T01:44:00Z">
            <w:rPr/>
          </w:rPrChange>
        </w:rPr>
        <w:t>.</w:t>
      </w:r>
    </w:p>
    <w:p w14:paraId="534E2B82" w14:textId="77777777" w:rsidR="00E0012E" w:rsidRPr="004072B1" w:rsidRDefault="00E0012E" w:rsidP="00E0012E">
      <w:pPr>
        <w:rPr>
          <w:noProof/>
          <w:rPrChange w:id="16615" w:author="Draft version 2" w:date="2020-04-03T01:44:00Z">
            <w:rPr>
              <w:noProof/>
            </w:rPr>
          </w:rPrChange>
        </w:rPr>
      </w:pPr>
      <w:r w:rsidRPr="004072B1">
        <w:rPr>
          <w:b/>
          <w:noProof/>
          <w:rPrChange w:id="16616" w:author="Draft version 2" w:date="2020-04-03T01:44:00Z">
            <w:rPr>
              <w:b/>
              <w:noProof/>
            </w:rPr>
          </w:rPrChange>
        </w:rPr>
        <w:t>Split SRB</w:t>
      </w:r>
      <w:r w:rsidRPr="004072B1">
        <w:rPr>
          <w:noProof/>
          <w:rPrChange w:id="16617" w:author="Draft version 2" w:date="2020-04-03T01:44:00Z">
            <w:rPr>
              <w:noProof/>
            </w:rPr>
          </w:rPrChange>
        </w:rPr>
        <w:t>: In MR-DC, an SRB that supports transmission via MCG and SCG as well as duplication of RRC PDUs as defined in TS 37.340 [41].</w:t>
      </w:r>
    </w:p>
    <w:p w14:paraId="423C94AD" w14:textId="77777777" w:rsidR="00C11B59" w:rsidRPr="004072B1" w:rsidRDefault="00C11B59" w:rsidP="00C11B59">
      <w:pPr>
        <w:rPr>
          <w:rPrChange w:id="16618" w:author="Draft version 2" w:date="2020-04-03T01:44:00Z">
            <w:rPr/>
          </w:rPrChange>
        </w:rPr>
      </w:pPr>
      <w:r w:rsidRPr="004072B1">
        <w:rPr>
          <w:b/>
          <w:rPrChange w:id="16619" w:author="Draft version 2" w:date="2020-04-03T01:44:00Z">
            <w:rPr>
              <w:b/>
            </w:rPr>
          </w:rPrChange>
        </w:rPr>
        <w:t>SSB Frequency</w:t>
      </w:r>
      <w:r w:rsidRPr="004072B1">
        <w:rPr>
          <w:rPrChange w:id="16620" w:author="Draft version 2" w:date="2020-04-03T01:44:00Z">
            <w:rPr/>
          </w:rPrChange>
        </w:rPr>
        <w:t>: Frequency referring to the position of resource element RE=#0 (subcarrier #0) of resource block RB#10 of the SS block.</w:t>
      </w:r>
    </w:p>
    <w:p w14:paraId="292086F1" w14:textId="06369B64" w:rsidR="003F2307" w:rsidRPr="004072B1" w:rsidRDefault="003F2307" w:rsidP="00706D38">
      <w:pPr>
        <w:rPr>
          <w:rFonts w:eastAsia="MS Mincho"/>
          <w:rPrChange w:id="16621" w:author="Draft version 2" w:date="2020-04-03T01:44:00Z">
            <w:rPr>
              <w:rFonts w:eastAsia="MS Mincho"/>
            </w:rPr>
          </w:rPrChange>
        </w:rPr>
      </w:pPr>
      <w:r w:rsidRPr="004072B1">
        <w:rPr>
          <w:rFonts w:eastAsia="MS Mincho"/>
          <w:b/>
          <w:rPrChange w:id="16622" w:author="Draft version 2" w:date="2020-04-03T01:44:00Z">
            <w:rPr>
              <w:rFonts w:eastAsia="MS Mincho"/>
              <w:b/>
            </w:rPr>
          </w:rPrChange>
        </w:rPr>
        <w:t>UE Inactive AS Context</w:t>
      </w:r>
      <w:r w:rsidRPr="004072B1">
        <w:rPr>
          <w:rFonts w:eastAsia="MS Mincho"/>
          <w:rPrChange w:id="16623" w:author="Draft version 2" w:date="2020-04-03T01:44:00Z">
            <w:rPr>
              <w:rFonts w:eastAsia="MS Mincho"/>
            </w:rPr>
          </w:rPrChange>
        </w:rPr>
        <w:t>: UE Inactive AS Context is stored when the connection is suspended and restored when the connection is resumed. It includes information as defined in clause 5.3.8.3.</w:t>
      </w:r>
    </w:p>
    <w:p w14:paraId="05E19512" w14:textId="26568702" w:rsidR="00333A90" w:rsidRPr="004072B1" w:rsidRDefault="00333A90" w:rsidP="00333A90">
      <w:pPr>
        <w:rPr>
          <w:ins w:id="16624" w:author="CR#1493r1" w:date="2020-03-26T23:43:00Z"/>
          <w:rPrChange w:id="16625" w:author="Draft version 2" w:date="2020-04-03T01:44:00Z">
            <w:rPr>
              <w:ins w:id="16626" w:author="CR#1493r1" w:date="2020-03-26T23:43:00Z"/>
            </w:rPr>
          </w:rPrChange>
        </w:rPr>
      </w:pPr>
      <w:bookmarkStart w:id="16627" w:name="_Toc20425637"/>
      <w:bookmarkStart w:id="16628" w:name="_Toc29321033"/>
      <w:ins w:id="16629" w:author="CR#1493r1" w:date="2020-03-26T23:43:00Z">
        <w:r w:rsidRPr="004072B1">
          <w:rPr>
            <w:b/>
            <w:lang w:eastAsia="zh-CN"/>
            <w:rPrChange w:id="16630" w:author="Draft version 2" w:date="2020-04-03T01:44:00Z">
              <w:rPr>
                <w:b/>
                <w:lang w:eastAsia="zh-CN"/>
              </w:rPr>
            </w:rPrChange>
          </w:rPr>
          <w:t>V2X S</w:t>
        </w:r>
        <w:r w:rsidRPr="004072B1">
          <w:rPr>
            <w:b/>
            <w:rPrChange w:id="16631" w:author="Draft version 2" w:date="2020-04-03T01:44:00Z">
              <w:rPr>
                <w:b/>
              </w:rPr>
            </w:rPrChange>
          </w:rPr>
          <w:t>idelink</w:t>
        </w:r>
        <w:r w:rsidRPr="004072B1">
          <w:rPr>
            <w:b/>
            <w:lang w:eastAsia="ko-KR"/>
            <w:rPrChange w:id="16632" w:author="Draft version 2" w:date="2020-04-03T01:44:00Z">
              <w:rPr>
                <w:b/>
                <w:lang w:eastAsia="ko-KR"/>
              </w:rPr>
            </w:rPrChange>
          </w:rPr>
          <w:t xml:space="preserve"> Communication</w:t>
        </w:r>
        <w:r w:rsidRPr="004072B1">
          <w:rPr>
            <w:rPrChange w:id="16633" w:author="Draft version 2" w:date="2020-04-03T01:44:00Z">
              <w:rPr/>
            </w:rPrChange>
          </w:rPr>
          <w:t>:</w:t>
        </w:r>
        <w:r w:rsidRPr="004072B1">
          <w:rPr>
            <w:lang w:eastAsia="ko-KR"/>
            <w:rPrChange w:id="16634" w:author="Draft version 2" w:date="2020-04-03T01:44:00Z">
              <w:rPr>
                <w:lang w:eastAsia="ko-KR"/>
              </w:rPr>
            </w:rPrChange>
          </w:rPr>
          <w:t xml:space="preserve"> </w:t>
        </w:r>
        <w:r w:rsidRPr="004072B1">
          <w:rPr>
            <w:rPrChange w:id="16635" w:author="Draft version 2" w:date="2020-04-03T01:44:00Z">
              <w:rPr/>
            </w:rPrChange>
          </w:rPr>
          <w:t xml:space="preserve">AS functionality enabling V2X Communication as defined in TS 23.285 </w:t>
        </w:r>
      </w:ins>
      <w:ins w:id="16636" w:author="CR#1493r1" w:date="2020-03-28T01:09:00Z">
        <w:r w:rsidR="005A0446" w:rsidRPr="004072B1">
          <w:rPr>
            <w:rPrChange w:id="16637" w:author="Draft version 2" w:date="2020-04-03T01:44:00Z">
              <w:rPr/>
            </w:rPrChange>
          </w:rPr>
          <w:t>[56]</w:t>
        </w:r>
      </w:ins>
      <w:ins w:id="16638" w:author="CR#1493r1" w:date="2020-03-26T23:43:00Z">
        <w:r w:rsidRPr="004072B1">
          <w:rPr>
            <w:rPrChange w:id="16639" w:author="Draft version 2" w:date="2020-04-03T01:44:00Z">
              <w:rPr/>
            </w:rPrChange>
          </w:rPr>
          <w:t>, between nearby UEs, using E-UTRA technology but not traversing any network node.</w:t>
        </w:r>
      </w:ins>
    </w:p>
    <w:p w14:paraId="5FE59A13" w14:textId="77777777" w:rsidR="002C5D28" w:rsidRPr="004072B1" w:rsidRDefault="002C5D28" w:rsidP="002C5D28">
      <w:pPr>
        <w:pStyle w:val="Heading2"/>
        <w:rPr>
          <w:rFonts w:eastAsia="MS Mincho"/>
          <w:rPrChange w:id="16640" w:author="Draft version 2" w:date="2020-04-03T01:44:00Z">
            <w:rPr>
              <w:rFonts w:eastAsia="MS Mincho"/>
            </w:rPr>
          </w:rPrChange>
        </w:rPr>
      </w:pPr>
      <w:bookmarkStart w:id="16641" w:name="_Toc36756617"/>
      <w:r w:rsidRPr="004072B1">
        <w:rPr>
          <w:rFonts w:eastAsia="MS Mincho"/>
          <w:rPrChange w:id="16642" w:author="Draft version 2" w:date="2020-04-03T01:44:00Z">
            <w:rPr>
              <w:rFonts w:eastAsia="MS Mincho"/>
            </w:rPr>
          </w:rPrChange>
        </w:rPr>
        <w:t>3.2</w:t>
      </w:r>
      <w:r w:rsidRPr="004072B1">
        <w:rPr>
          <w:rFonts w:eastAsia="MS Mincho"/>
          <w:rPrChange w:id="16643" w:author="Draft version 2" w:date="2020-04-03T01:44:00Z">
            <w:rPr>
              <w:rFonts w:eastAsia="MS Mincho"/>
            </w:rPr>
          </w:rPrChange>
        </w:rPr>
        <w:tab/>
        <w:t>Abbreviations</w:t>
      </w:r>
      <w:bookmarkEnd w:id="16627"/>
      <w:bookmarkEnd w:id="16628"/>
      <w:bookmarkEnd w:id="16641"/>
    </w:p>
    <w:p w14:paraId="0654B288" w14:textId="7F764F95" w:rsidR="002C5D28" w:rsidRPr="004072B1" w:rsidRDefault="002C5D28" w:rsidP="002C5D28">
      <w:pPr>
        <w:rPr>
          <w:rFonts w:eastAsia="MS Mincho"/>
          <w:rPrChange w:id="16644" w:author="Draft version 2" w:date="2020-04-03T01:44:00Z">
            <w:rPr>
              <w:rFonts w:eastAsia="MS Mincho"/>
            </w:rPr>
          </w:rPrChange>
        </w:rPr>
      </w:pPr>
      <w:r w:rsidRPr="004072B1">
        <w:rPr>
          <w:rPrChange w:id="16645" w:author="Draft version 2" w:date="2020-04-03T01:44:00Z">
            <w:rPr/>
          </w:rPrChange>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4072B1" w:rsidRDefault="002C5D28" w:rsidP="002C5D28">
      <w:pPr>
        <w:pStyle w:val="EW"/>
        <w:rPr>
          <w:rPrChange w:id="16646" w:author="Draft version 2" w:date="2020-04-03T01:44:00Z">
            <w:rPr/>
          </w:rPrChange>
        </w:rPr>
      </w:pPr>
      <w:r w:rsidRPr="004072B1">
        <w:rPr>
          <w:rPrChange w:id="16647" w:author="Draft version 2" w:date="2020-04-03T01:44:00Z">
            <w:rPr/>
          </w:rPrChange>
        </w:rPr>
        <w:t>5GC</w:t>
      </w:r>
      <w:r w:rsidRPr="004072B1">
        <w:rPr>
          <w:rPrChange w:id="16648" w:author="Draft version 2" w:date="2020-04-03T01:44:00Z">
            <w:rPr/>
          </w:rPrChange>
        </w:rPr>
        <w:tab/>
        <w:t>5G Core Network</w:t>
      </w:r>
    </w:p>
    <w:p w14:paraId="2E4847F0" w14:textId="77777777" w:rsidR="002C5D28" w:rsidRPr="004072B1" w:rsidRDefault="002C5D28" w:rsidP="002C5D28">
      <w:pPr>
        <w:pStyle w:val="EW"/>
        <w:rPr>
          <w:rPrChange w:id="16649" w:author="Draft version 2" w:date="2020-04-03T01:44:00Z">
            <w:rPr/>
          </w:rPrChange>
        </w:rPr>
      </w:pPr>
      <w:r w:rsidRPr="004072B1">
        <w:rPr>
          <w:rPrChange w:id="16650" w:author="Draft version 2" w:date="2020-04-03T01:44:00Z">
            <w:rPr/>
          </w:rPrChange>
        </w:rPr>
        <w:t>ACK</w:t>
      </w:r>
      <w:r w:rsidRPr="004072B1">
        <w:rPr>
          <w:rPrChange w:id="16651" w:author="Draft version 2" w:date="2020-04-03T01:44:00Z">
            <w:rPr/>
          </w:rPrChange>
        </w:rPr>
        <w:tab/>
        <w:t>Acknowledgement</w:t>
      </w:r>
    </w:p>
    <w:p w14:paraId="25FC88B2" w14:textId="77777777" w:rsidR="002C5D28" w:rsidRPr="004072B1" w:rsidRDefault="002C5D28" w:rsidP="002C5D28">
      <w:pPr>
        <w:pStyle w:val="EW"/>
        <w:rPr>
          <w:rPrChange w:id="16652" w:author="Draft version 2" w:date="2020-04-03T01:44:00Z">
            <w:rPr/>
          </w:rPrChange>
        </w:rPr>
      </w:pPr>
      <w:r w:rsidRPr="004072B1">
        <w:rPr>
          <w:rPrChange w:id="16653" w:author="Draft version 2" w:date="2020-04-03T01:44:00Z">
            <w:rPr/>
          </w:rPrChange>
        </w:rPr>
        <w:t>AM</w:t>
      </w:r>
      <w:r w:rsidRPr="004072B1">
        <w:rPr>
          <w:rPrChange w:id="16654" w:author="Draft version 2" w:date="2020-04-03T01:44:00Z">
            <w:rPr/>
          </w:rPrChange>
        </w:rPr>
        <w:tab/>
        <w:t>Acknowledged Mode</w:t>
      </w:r>
    </w:p>
    <w:p w14:paraId="6414EB94" w14:textId="77777777" w:rsidR="002C5D28" w:rsidRPr="004072B1" w:rsidRDefault="002C5D28" w:rsidP="002C5D28">
      <w:pPr>
        <w:pStyle w:val="EW"/>
        <w:rPr>
          <w:rPrChange w:id="16655" w:author="Draft version 2" w:date="2020-04-03T01:44:00Z">
            <w:rPr/>
          </w:rPrChange>
        </w:rPr>
      </w:pPr>
      <w:r w:rsidRPr="004072B1">
        <w:rPr>
          <w:rPrChange w:id="16656" w:author="Draft version 2" w:date="2020-04-03T01:44:00Z">
            <w:rPr/>
          </w:rPrChange>
        </w:rPr>
        <w:t>ARQ</w:t>
      </w:r>
      <w:r w:rsidRPr="004072B1">
        <w:rPr>
          <w:rPrChange w:id="16657" w:author="Draft version 2" w:date="2020-04-03T01:44:00Z">
            <w:rPr/>
          </w:rPrChange>
        </w:rPr>
        <w:tab/>
        <w:t>Automatic Repeat Request</w:t>
      </w:r>
    </w:p>
    <w:p w14:paraId="119E8195" w14:textId="77777777" w:rsidR="002C5D28" w:rsidRPr="004072B1" w:rsidRDefault="002C5D28" w:rsidP="002C5D28">
      <w:pPr>
        <w:pStyle w:val="EW"/>
        <w:rPr>
          <w:rPrChange w:id="16658" w:author="Draft version 2" w:date="2020-04-03T01:44:00Z">
            <w:rPr/>
          </w:rPrChange>
        </w:rPr>
      </w:pPr>
      <w:r w:rsidRPr="004072B1">
        <w:rPr>
          <w:rPrChange w:id="16659" w:author="Draft version 2" w:date="2020-04-03T01:44:00Z">
            <w:rPr/>
          </w:rPrChange>
        </w:rPr>
        <w:t>AS</w:t>
      </w:r>
      <w:r w:rsidRPr="004072B1">
        <w:rPr>
          <w:rPrChange w:id="16660" w:author="Draft version 2" w:date="2020-04-03T01:44:00Z">
            <w:rPr/>
          </w:rPrChange>
        </w:rPr>
        <w:tab/>
        <w:t>Access Stratum</w:t>
      </w:r>
    </w:p>
    <w:p w14:paraId="08DDEB6D" w14:textId="77777777" w:rsidR="002C5D28" w:rsidRPr="004072B1" w:rsidRDefault="002C5D28" w:rsidP="002C5D28">
      <w:pPr>
        <w:pStyle w:val="EW"/>
        <w:rPr>
          <w:rPrChange w:id="16661" w:author="Draft version 2" w:date="2020-04-03T01:44:00Z">
            <w:rPr/>
          </w:rPrChange>
        </w:rPr>
      </w:pPr>
      <w:r w:rsidRPr="004072B1">
        <w:rPr>
          <w:rPrChange w:id="16662" w:author="Draft version 2" w:date="2020-04-03T01:44:00Z">
            <w:rPr/>
          </w:rPrChange>
        </w:rPr>
        <w:t>ASN.1</w:t>
      </w:r>
      <w:r w:rsidRPr="004072B1">
        <w:rPr>
          <w:rPrChange w:id="16663" w:author="Draft version 2" w:date="2020-04-03T01:44:00Z">
            <w:rPr/>
          </w:rPrChange>
        </w:rPr>
        <w:tab/>
        <w:t>Abstract Syntax Notation One</w:t>
      </w:r>
    </w:p>
    <w:p w14:paraId="2C83A68A" w14:textId="77777777" w:rsidR="007348B5" w:rsidRPr="004072B1" w:rsidRDefault="007348B5" w:rsidP="007348B5">
      <w:pPr>
        <w:pStyle w:val="EW"/>
        <w:rPr>
          <w:ins w:id="16664" w:author="CR#1471r4" w:date="2020-03-23T22:48:00Z"/>
          <w:rPrChange w:id="16665" w:author="Draft version 2" w:date="2020-04-03T01:44:00Z">
            <w:rPr>
              <w:ins w:id="16666" w:author="CR#1471r4" w:date="2020-03-23T22:48:00Z"/>
            </w:rPr>
          </w:rPrChange>
        </w:rPr>
      </w:pPr>
      <w:ins w:id="16667" w:author="CR#1471r4" w:date="2020-03-23T22:48:00Z">
        <w:r w:rsidRPr="004072B1">
          <w:rPr>
            <w:rPrChange w:id="16668" w:author="Draft version 2" w:date="2020-04-03T01:44:00Z">
              <w:rPr/>
            </w:rPrChange>
          </w:rPr>
          <w:t>BAP</w:t>
        </w:r>
        <w:r w:rsidRPr="004072B1">
          <w:rPr>
            <w:rPrChange w:id="16669" w:author="Draft version 2" w:date="2020-04-03T01:44:00Z">
              <w:rPr/>
            </w:rPrChange>
          </w:rPr>
          <w:tab/>
          <w:t>Backhaul Adaptation Protocol</w:t>
        </w:r>
      </w:ins>
    </w:p>
    <w:p w14:paraId="7962C758" w14:textId="0936F205" w:rsidR="003C4E8D" w:rsidRPr="004072B1" w:rsidRDefault="003C4E8D" w:rsidP="003C4E8D">
      <w:pPr>
        <w:pStyle w:val="EW"/>
        <w:rPr>
          <w:ins w:id="16670" w:author="CR#1488r2" w:date="2020-03-25T22:49:00Z"/>
          <w:rPrChange w:id="16671" w:author="Draft version 2" w:date="2020-04-03T01:44:00Z">
            <w:rPr>
              <w:ins w:id="16672" w:author="CR#1488r2" w:date="2020-03-25T22:49:00Z"/>
            </w:rPr>
          </w:rPrChange>
        </w:rPr>
      </w:pPr>
      <w:ins w:id="16673" w:author="CR#1488r2" w:date="2020-03-25T22:49:00Z">
        <w:r w:rsidRPr="004072B1">
          <w:rPr>
            <w:rPrChange w:id="16674" w:author="Draft version 2" w:date="2020-04-03T01:44:00Z">
              <w:rPr/>
            </w:rPrChange>
          </w:rPr>
          <w:t>BCD</w:t>
        </w:r>
        <w:r w:rsidRPr="004072B1">
          <w:rPr>
            <w:rPrChange w:id="16675" w:author="Draft version 2" w:date="2020-04-03T01:44:00Z">
              <w:rPr/>
            </w:rPrChange>
          </w:rPr>
          <w:tab/>
          <w:t>Binary Coded Decimal</w:t>
        </w:r>
      </w:ins>
    </w:p>
    <w:p w14:paraId="775FF9C2" w14:textId="5D86837D" w:rsidR="007348B5" w:rsidRPr="004072B1" w:rsidRDefault="007348B5" w:rsidP="003C4E8D">
      <w:pPr>
        <w:pStyle w:val="EW"/>
        <w:rPr>
          <w:ins w:id="16676" w:author="CR#1471r4" w:date="2020-03-23T22:48:00Z"/>
          <w:rPrChange w:id="16677" w:author="Draft version 2" w:date="2020-04-03T01:44:00Z">
            <w:rPr>
              <w:ins w:id="16678" w:author="CR#1471r4" w:date="2020-03-23T22:48:00Z"/>
            </w:rPr>
          </w:rPrChange>
        </w:rPr>
      </w:pPr>
      <w:ins w:id="16679" w:author="CR#1471r4" w:date="2020-03-23T22:48:00Z">
        <w:r w:rsidRPr="004072B1">
          <w:rPr>
            <w:rPrChange w:id="16680" w:author="Draft version 2" w:date="2020-04-03T01:44:00Z">
              <w:rPr/>
            </w:rPrChange>
          </w:rPr>
          <w:t>BH</w:t>
        </w:r>
        <w:r w:rsidRPr="004072B1">
          <w:rPr>
            <w:rPrChange w:id="16681" w:author="Draft version 2" w:date="2020-04-03T01:44:00Z">
              <w:rPr/>
            </w:rPrChange>
          </w:rPr>
          <w:tab/>
          <w:t>Backhaul</w:t>
        </w:r>
      </w:ins>
    </w:p>
    <w:p w14:paraId="449D7436" w14:textId="1767777F" w:rsidR="002C5D28" w:rsidRPr="004072B1" w:rsidRDefault="002C5D28" w:rsidP="007348B5">
      <w:pPr>
        <w:pStyle w:val="EW"/>
        <w:rPr>
          <w:rPrChange w:id="16682" w:author="Draft version 2" w:date="2020-04-03T01:44:00Z">
            <w:rPr/>
          </w:rPrChange>
        </w:rPr>
      </w:pPr>
      <w:r w:rsidRPr="004072B1">
        <w:rPr>
          <w:rPrChange w:id="16683" w:author="Draft version 2" w:date="2020-04-03T01:44:00Z">
            <w:rPr/>
          </w:rPrChange>
        </w:rPr>
        <w:t>BLER</w:t>
      </w:r>
      <w:r w:rsidRPr="004072B1">
        <w:rPr>
          <w:rPrChange w:id="16684" w:author="Draft version 2" w:date="2020-04-03T01:44:00Z">
            <w:rPr/>
          </w:rPrChange>
        </w:rPr>
        <w:tab/>
        <w:t>Block Error Rate</w:t>
      </w:r>
    </w:p>
    <w:p w14:paraId="67801D9F" w14:textId="77777777" w:rsidR="002C5D28" w:rsidRPr="004072B1" w:rsidRDefault="002C5D28" w:rsidP="002C5D28">
      <w:pPr>
        <w:pStyle w:val="EW"/>
        <w:rPr>
          <w:rPrChange w:id="16685" w:author="Draft version 2" w:date="2020-04-03T01:44:00Z">
            <w:rPr/>
          </w:rPrChange>
        </w:rPr>
      </w:pPr>
      <w:r w:rsidRPr="004072B1">
        <w:rPr>
          <w:rPrChange w:id="16686" w:author="Draft version 2" w:date="2020-04-03T01:44:00Z">
            <w:rPr/>
          </w:rPrChange>
        </w:rPr>
        <w:t>BWP</w:t>
      </w:r>
      <w:r w:rsidRPr="004072B1">
        <w:rPr>
          <w:rPrChange w:id="16687" w:author="Draft version 2" w:date="2020-04-03T01:44:00Z">
            <w:rPr/>
          </w:rPrChange>
        </w:rPr>
        <w:tab/>
        <w:t>Bandwidth Part</w:t>
      </w:r>
    </w:p>
    <w:p w14:paraId="38FD4D14" w14:textId="77777777" w:rsidR="002C5D28" w:rsidRPr="004072B1" w:rsidRDefault="002C5D28" w:rsidP="002C5D28">
      <w:pPr>
        <w:pStyle w:val="EW"/>
        <w:rPr>
          <w:rPrChange w:id="16688" w:author="Draft version 2" w:date="2020-04-03T01:44:00Z">
            <w:rPr/>
          </w:rPrChange>
        </w:rPr>
      </w:pPr>
      <w:r w:rsidRPr="004072B1">
        <w:rPr>
          <w:rPrChange w:id="16689" w:author="Draft version 2" w:date="2020-04-03T01:44:00Z">
            <w:rPr/>
          </w:rPrChange>
        </w:rPr>
        <w:t>CA</w:t>
      </w:r>
      <w:r w:rsidRPr="004072B1">
        <w:rPr>
          <w:rPrChange w:id="16690" w:author="Draft version 2" w:date="2020-04-03T01:44:00Z">
            <w:rPr/>
          </w:rPrChange>
        </w:rPr>
        <w:tab/>
        <w:t>Carrier Aggregation</w:t>
      </w:r>
    </w:p>
    <w:p w14:paraId="156E70F6" w14:textId="77777777" w:rsidR="00700E2E" w:rsidRPr="004072B1" w:rsidRDefault="00700E2E" w:rsidP="00700E2E">
      <w:pPr>
        <w:pStyle w:val="EW"/>
        <w:rPr>
          <w:ins w:id="16691" w:author="CR#1468r1" w:date="2020-03-20T22:48:00Z"/>
          <w:rPrChange w:id="16692" w:author="Draft version 2" w:date="2020-04-03T01:44:00Z">
            <w:rPr>
              <w:ins w:id="16693" w:author="CR#1468r1" w:date="2020-03-20T22:48:00Z"/>
            </w:rPr>
          </w:rPrChange>
        </w:rPr>
      </w:pPr>
      <w:ins w:id="16694" w:author="CR#1468r1" w:date="2020-03-20T22:48:00Z">
        <w:r w:rsidRPr="004072B1">
          <w:rPr>
            <w:rPrChange w:id="16695" w:author="Draft version 2" w:date="2020-04-03T01:44:00Z">
              <w:rPr/>
            </w:rPrChange>
          </w:rPr>
          <w:t>CAG</w:t>
        </w:r>
        <w:r w:rsidRPr="004072B1">
          <w:rPr>
            <w:rPrChange w:id="16696" w:author="Draft version 2" w:date="2020-04-03T01:44:00Z">
              <w:rPr/>
            </w:rPrChange>
          </w:rPr>
          <w:tab/>
          <w:t>Closed Access Group</w:t>
        </w:r>
      </w:ins>
    </w:p>
    <w:p w14:paraId="48F05CCA" w14:textId="77777777" w:rsidR="00700E2E" w:rsidRPr="004072B1" w:rsidRDefault="00700E2E" w:rsidP="00700E2E">
      <w:pPr>
        <w:pStyle w:val="EW"/>
        <w:rPr>
          <w:ins w:id="16697" w:author="CR#1468r1" w:date="2020-03-20T22:48:00Z"/>
          <w:rPrChange w:id="16698" w:author="Draft version 2" w:date="2020-04-03T01:44:00Z">
            <w:rPr>
              <w:ins w:id="16699" w:author="CR#1468r1" w:date="2020-03-20T22:48:00Z"/>
            </w:rPr>
          </w:rPrChange>
        </w:rPr>
      </w:pPr>
      <w:ins w:id="16700" w:author="CR#1468r1" w:date="2020-03-20T22:48:00Z">
        <w:r w:rsidRPr="004072B1">
          <w:rPr>
            <w:rPrChange w:id="16701" w:author="Draft version 2" w:date="2020-04-03T01:44:00Z">
              <w:rPr/>
            </w:rPrChange>
          </w:rPr>
          <w:lastRenderedPageBreak/>
          <w:t>CAG-ID</w:t>
        </w:r>
        <w:r w:rsidRPr="004072B1">
          <w:rPr>
            <w:rPrChange w:id="16702" w:author="Draft version 2" w:date="2020-04-03T01:44:00Z">
              <w:rPr/>
            </w:rPrChange>
          </w:rPr>
          <w:tab/>
          <w:t>Closed Access Group Identifier</w:t>
        </w:r>
      </w:ins>
    </w:p>
    <w:p w14:paraId="214A199A" w14:textId="77777777" w:rsidR="00C94252" w:rsidRPr="004072B1" w:rsidRDefault="00C94252" w:rsidP="00C94252">
      <w:pPr>
        <w:pStyle w:val="EW"/>
        <w:rPr>
          <w:ins w:id="16703" w:author="CR#1477r2" w:date="2020-03-24T14:04:00Z"/>
          <w:rPrChange w:id="16704" w:author="Draft version 2" w:date="2020-04-03T01:44:00Z">
            <w:rPr>
              <w:ins w:id="16705" w:author="CR#1477r2" w:date="2020-03-24T14:04:00Z"/>
            </w:rPr>
          </w:rPrChange>
        </w:rPr>
      </w:pPr>
      <w:ins w:id="16706" w:author="CR#1477r2" w:date="2020-03-24T14:04:00Z">
        <w:r w:rsidRPr="004072B1">
          <w:rPr>
            <w:rPrChange w:id="16707" w:author="Draft version 2" w:date="2020-04-03T01:44:00Z">
              <w:rPr/>
            </w:rPrChange>
          </w:rPr>
          <w:t>CAPC</w:t>
        </w:r>
        <w:r w:rsidRPr="004072B1">
          <w:rPr>
            <w:rPrChange w:id="16708" w:author="Draft version 2" w:date="2020-04-03T01:44:00Z">
              <w:rPr/>
            </w:rPrChange>
          </w:rPr>
          <w:tab/>
          <w:t>Channel Access Priority Class</w:t>
        </w:r>
      </w:ins>
    </w:p>
    <w:p w14:paraId="6882DCD1" w14:textId="77777777" w:rsidR="002C5D28" w:rsidRPr="004072B1" w:rsidRDefault="002C5D28" w:rsidP="002C5D28">
      <w:pPr>
        <w:pStyle w:val="EW"/>
        <w:rPr>
          <w:rPrChange w:id="16709" w:author="Draft version 2" w:date="2020-04-03T01:44:00Z">
            <w:rPr/>
          </w:rPrChange>
        </w:rPr>
      </w:pPr>
      <w:r w:rsidRPr="004072B1">
        <w:rPr>
          <w:rPrChange w:id="16710" w:author="Draft version 2" w:date="2020-04-03T01:44:00Z">
            <w:rPr/>
          </w:rPrChange>
        </w:rPr>
        <w:t>CCCH</w:t>
      </w:r>
      <w:r w:rsidRPr="004072B1">
        <w:rPr>
          <w:rPrChange w:id="16711" w:author="Draft version 2" w:date="2020-04-03T01:44:00Z">
            <w:rPr/>
          </w:rPrChange>
        </w:rPr>
        <w:tab/>
        <w:t>Common Control Channel</w:t>
      </w:r>
    </w:p>
    <w:p w14:paraId="7F5E34FC" w14:textId="77777777" w:rsidR="002C5D28" w:rsidRPr="004072B1" w:rsidRDefault="002C5D28" w:rsidP="002C5D28">
      <w:pPr>
        <w:pStyle w:val="EW"/>
        <w:rPr>
          <w:rPrChange w:id="16712" w:author="Draft version 2" w:date="2020-04-03T01:44:00Z">
            <w:rPr/>
          </w:rPrChange>
        </w:rPr>
      </w:pPr>
      <w:r w:rsidRPr="004072B1">
        <w:rPr>
          <w:rPrChange w:id="16713" w:author="Draft version 2" w:date="2020-04-03T01:44:00Z">
            <w:rPr/>
          </w:rPrChange>
        </w:rPr>
        <w:t>CG</w:t>
      </w:r>
      <w:r w:rsidRPr="004072B1">
        <w:rPr>
          <w:rPrChange w:id="16714" w:author="Draft version 2" w:date="2020-04-03T01:44:00Z">
            <w:rPr/>
          </w:rPrChange>
        </w:rPr>
        <w:tab/>
        <w:t>Cell Group</w:t>
      </w:r>
    </w:p>
    <w:p w14:paraId="79E39784" w14:textId="65383DA9" w:rsidR="00201BF8" w:rsidRPr="004072B1" w:rsidRDefault="00201BF8" w:rsidP="00201BF8">
      <w:pPr>
        <w:pStyle w:val="EW"/>
        <w:rPr>
          <w:ins w:id="16715" w:author="CR#1478r2" w:date="2020-03-24T23:38:00Z"/>
          <w:rPrChange w:id="16716" w:author="Draft version 2" w:date="2020-04-03T01:44:00Z">
            <w:rPr>
              <w:ins w:id="16717" w:author="CR#1478r2" w:date="2020-03-24T23:38:00Z"/>
            </w:rPr>
          </w:rPrChange>
        </w:rPr>
      </w:pPr>
      <w:ins w:id="16718" w:author="CR#1478r2" w:date="2020-03-24T23:38:00Z">
        <w:r w:rsidRPr="004072B1">
          <w:rPr>
            <w:rPrChange w:id="16719" w:author="Draft version 2" w:date="2020-04-03T01:44:00Z">
              <w:rPr/>
            </w:rPrChange>
          </w:rPr>
          <w:t>CHO</w:t>
        </w:r>
        <w:r w:rsidRPr="004072B1">
          <w:rPr>
            <w:rPrChange w:id="16720" w:author="Draft version 2" w:date="2020-04-03T01:44:00Z">
              <w:rPr/>
            </w:rPrChange>
          </w:rPr>
          <w:tab/>
          <w:t>Conditional Handover</w:t>
        </w:r>
      </w:ins>
    </w:p>
    <w:p w14:paraId="050F0FA9" w14:textId="78457A1D" w:rsidR="001E4859" w:rsidRPr="004072B1" w:rsidRDefault="001E4859" w:rsidP="001E4859">
      <w:pPr>
        <w:pStyle w:val="EW"/>
        <w:rPr>
          <w:ins w:id="16721" w:author="CR#1494r2" w:date="2020-03-28T01:28:00Z"/>
          <w:rPrChange w:id="16722" w:author="Draft version 2" w:date="2020-04-03T01:44:00Z">
            <w:rPr>
              <w:ins w:id="16723" w:author="CR#1494r2" w:date="2020-03-28T01:28:00Z"/>
            </w:rPr>
          </w:rPrChange>
        </w:rPr>
      </w:pPr>
      <w:ins w:id="16724" w:author="CR#1494r2" w:date="2020-03-28T01:28:00Z">
        <w:r w:rsidRPr="004072B1">
          <w:rPr>
            <w:rPrChange w:id="16725" w:author="Draft version 2" w:date="2020-04-03T01:44:00Z">
              <w:rPr/>
            </w:rPrChange>
          </w:rPr>
          <w:t>CLI</w:t>
        </w:r>
        <w:r w:rsidRPr="004072B1">
          <w:rPr>
            <w:rPrChange w:id="16726" w:author="Draft version 2" w:date="2020-04-03T01:44:00Z">
              <w:rPr/>
            </w:rPrChange>
          </w:rPr>
          <w:tab/>
          <w:t>Cross Link Interference</w:t>
        </w:r>
      </w:ins>
    </w:p>
    <w:p w14:paraId="5C239970" w14:textId="0F7E432C" w:rsidR="002C5D28" w:rsidRPr="004072B1" w:rsidRDefault="002C5D28" w:rsidP="00201BF8">
      <w:pPr>
        <w:pStyle w:val="EW"/>
        <w:rPr>
          <w:rPrChange w:id="16727" w:author="Draft version 2" w:date="2020-04-03T01:44:00Z">
            <w:rPr/>
          </w:rPrChange>
        </w:rPr>
      </w:pPr>
      <w:r w:rsidRPr="004072B1">
        <w:rPr>
          <w:rPrChange w:id="16728" w:author="Draft version 2" w:date="2020-04-03T01:44:00Z">
            <w:rPr/>
          </w:rPrChange>
        </w:rPr>
        <w:t>CMAS</w:t>
      </w:r>
      <w:r w:rsidRPr="004072B1">
        <w:rPr>
          <w:rPrChange w:id="16729" w:author="Draft version 2" w:date="2020-04-03T01:44:00Z">
            <w:rPr/>
          </w:rPrChange>
        </w:rPr>
        <w:tab/>
        <w:t>Commercial Mobile Alert Service</w:t>
      </w:r>
    </w:p>
    <w:p w14:paraId="5CC23B1F" w14:textId="77777777" w:rsidR="002C5D28" w:rsidRPr="004072B1" w:rsidRDefault="002C5D28" w:rsidP="002C5D28">
      <w:pPr>
        <w:pStyle w:val="EW"/>
        <w:rPr>
          <w:rPrChange w:id="16730" w:author="Draft version 2" w:date="2020-04-03T01:44:00Z">
            <w:rPr/>
          </w:rPrChange>
        </w:rPr>
      </w:pPr>
      <w:r w:rsidRPr="004072B1">
        <w:rPr>
          <w:rPrChange w:id="16731" w:author="Draft version 2" w:date="2020-04-03T01:44:00Z">
            <w:rPr/>
          </w:rPrChange>
        </w:rPr>
        <w:t>CP</w:t>
      </w:r>
      <w:r w:rsidRPr="004072B1">
        <w:rPr>
          <w:rPrChange w:id="16732" w:author="Draft version 2" w:date="2020-04-03T01:44:00Z">
            <w:rPr/>
          </w:rPrChange>
        </w:rPr>
        <w:tab/>
        <w:t>Control Plane</w:t>
      </w:r>
    </w:p>
    <w:p w14:paraId="656AF7C1" w14:textId="77777777" w:rsidR="00201BF8" w:rsidRPr="004072B1" w:rsidRDefault="00201BF8" w:rsidP="00201BF8">
      <w:pPr>
        <w:pStyle w:val="EW"/>
        <w:rPr>
          <w:ins w:id="16733" w:author="CR#1478r2" w:date="2020-03-24T23:38:00Z"/>
          <w:rPrChange w:id="16734" w:author="Draft version 2" w:date="2020-04-03T01:44:00Z">
            <w:rPr>
              <w:ins w:id="16735" w:author="CR#1478r2" w:date="2020-03-24T23:38:00Z"/>
            </w:rPr>
          </w:rPrChange>
        </w:rPr>
      </w:pPr>
      <w:ins w:id="16736" w:author="CR#1478r2" w:date="2020-03-24T23:38:00Z">
        <w:r w:rsidRPr="004072B1">
          <w:rPr>
            <w:rPrChange w:id="16737" w:author="Draft version 2" w:date="2020-04-03T01:44:00Z">
              <w:rPr/>
            </w:rPrChange>
          </w:rPr>
          <w:t>CPC</w:t>
        </w:r>
        <w:r w:rsidRPr="004072B1">
          <w:rPr>
            <w:rPrChange w:id="16738" w:author="Draft version 2" w:date="2020-04-03T01:44:00Z">
              <w:rPr/>
            </w:rPrChange>
          </w:rPr>
          <w:tab/>
          <w:t>Conditional PSCell Change</w:t>
        </w:r>
      </w:ins>
    </w:p>
    <w:p w14:paraId="22630182" w14:textId="77777777" w:rsidR="002C5D28" w:rsidRPr="004072B1" w:rsidRDefault="002C5D28" w:rsidP="002C5D28">
      <w:pPr>
        <w:pStyle w:val="EW"/>
        <w:rPr>
          <w:rPrChange w:id="16739" w:author="Draft version 2" w:date="2020-04-03T01:44:00Z">
            <w:rPr/>
          </w:rPrChange>
        </w:rPr>
      </w:pPr>
      <w:r w:rsidRPr="004072B1">
        <w:rPr>
          <w:rPrChange w:id="16740" w:author="Draft version 2" w:date="2020-04-03T01:44:00Z">
            <w:rPr/>
          </w:rPrChange>
        </w:rPr>
        <w:t>C-RNTI</w:t>
      </w:r>
      <w:r w:rsidRPr="004072B1">
        <w:rPr>
          <w:rPrChange w:id="16741" w:author="Draft version 2" w:date="2020-04-03T01:44:00Z">
            <w:rPr/>
          </w:rPrChange>
        </w:rPr>
        <w:tab/>
        <w:t>Cell RNTI</w:t>
      </w:r>
    </w:p>
    <w:p w14:paraId="4B3DAB9F" w14:textId="77777777" w:rsidR="002C5D28" w:rsidRPr="004072B1" w:rsidRDefault="002C5D28" w:rsidP="002C5D28">
      <w:pPr>
        <w:pStyle w:val="EW"/>
        <w:rPr>
          <w:rPrChange w:id="16742" w:author="Draft version 2" w:date="2020-04-03T01:44:00Z">
            <w:rPr/>
          </w:rPrChange>
        </w:rPr>
      </w:pPr>
      <w:r w:rsidRPr="004072B1">
        <w:rPr>
          <w:rPrChange w:id="16743" w:author="Draft version 2" w:date="2020-04-03T01:44:00Z">
            <w:rPr/>
          </w:rPrChange>
        </w:rPr>
        <w:t>CSI</w:t>
      </w:r>
      <w:r w:rsidRPr="004072B1">
        <w:rPr>
          <w:rPrChange w:id="16744" w:author="Draft version 2" w:date="2020-04-03T01:44:00Z">
            <w:rPr/>
          </w:rPrChange>
        </w:rPr>
        <w:tab/>
        <w:t>Channel State Information</w:t>
      </w:r>
    </w:p>
    <w:p w14:paraId="261AED1B" w14:textId="77777777" w:rsidR="00201BF8" w:rsidRPr="004072B1" w:rsidRDefault="00201BF8" w:rsidP="00201BF8">
      <w:pPr>
        <w:pStyle w:val="EW"/>
        <w:rPr>
          <w:ins w:id="16745" w:author="CR#1478r2" w:date="2020-03-24T23:38:00Z"/>
          <w:rPrChange w:id="16746" w:author="Draft version 2" w:date="2020-04-03T01:44:00Z">
            <w:rPr>
              <w:ins w:id="16747" w:author="CR#1478r2" w:date="2020-03-24T23:38:00Z"/>
            </w:rPr>
          </w:rPrChange>
        </w:rPr>
      </w:pPr>
      <w:ins w:id="16748" w:author="CR#1478r2" w:date="2020-03-24T23:38:00Z">
        <w:r w:rsidRPr="004072B1">
          <w:rPr>
            <w:rPrChange w:id="16749" w:author="Draft version 2" w:date="2020-04-03T01:44:00Z">
              <w:rPr/>
            </w:rPrChange>
          </w:rPr>
          <w:t>DAPS</w:t>
        </w:r>
        <w:r w:rsidRPr="004072B1">
          <w:rPr>
            <w:rPrChange w:id="16750" w:author="Draft version 2" w:date="2020-04-03T01:44:00Z">
              <w:rPr/>
            </w:rPrChange>
          </w:rPr>
          <w:tab/>
          <w:t>Dual Active Protocol Stack</w:t>
        </w:r>
      </w:ins>
    </w:p>
    <w:p w14:paraId="17EDD2F9" w14:textId="77777777" w:rsidR="002C5D28" w:rsidRPr="004072B1" w:rsidRDefault="002C5D28" w:rsidP="002C5D28">
      <w:pPr>
        <w:pStyle w:val="EW"/>
        <w:rPr>
          <w:rPrChange w:id="16751" w:author="Draft version 2" w:date="2020-04-03T01:44:00Z">
            <w:rPr/>
          </w:rPrChange>
        </w:rPr>
      </w:pPr>
      <w:r w:rsidRPr="004072B1">
        <w:rPr>
          <w:rPrChange w:id="16752" w:author="Draft version 2" w:date="2020-04-03T01:44:00Z">
            <w:rPr/>
          </w:rPrChange>
        </w:rPr>
        <w:t>DC</w:t>
      </w:r>
      <w:r w:rsidRPr="004072B1">
        <w:rPr>
          <w:rPrChange w:id="16753" w:author="Draft version 2" w:date="2020-04-03T01:44:00Z">
            <w:rPr/>
          </w:rPrChange>
        </w:rPr>
        <w:tab/>
        <w:t>Dual Connectivity</w:t>
      </w:r>
    </w:p>
    <w:p w14:paraId="19C356A1" w14:textId="77777777" w:rsidR="002C5D28" w:rsidRPr="004072B1" w:rsidRDefault="002C5D28" w:rsidP="002C5D28">
      <w:pPr>
        <w:pStyle w:val="EW"/>
        <w:rPr>
          <w:rPrChange w:id="16754" w:author="Draft version 2" w:date="2020-04-03T01:44:00Z">
            <w:rPr/>
          </w:rPrChange>
        </w:rPr>
      </w:pPr>
      <w:r w:rsidRPr="004072B1">
        <w:rPr>
          <w:rPrChange w:id="16755" w:author="Draft version 2" w:date="2020-04-03T01:44:00Z">
            <w:rPr/>
          </w:rPrChange>
        </w:rPr>
        <w:t>DCCH</w:t>
      </w:r>
      <w:r w:rsidRPr="004072B1">
        <w:rPr>
          <w:rPrChange w:id="16756" w:author="Draft version 2" w:date="2020-04-03T01:44:00Z">
            <w:rPr/>
          </w:rPrChange>
        </w:rPr>
        <w:tab/>
        <w:t>Dedicated Control Channel</w:t>
      </w:r>
    </w:p>
    <w:p w14:paraId="75DF0C7E" w14:textId="77777777" w:rsidR="002C5D28" w:rsidRPr="004072B1" w:rsidRDefault="002C5D28" w:rsidP="002C5D28">
      <w:pPr>
        <w:pStyle w:val="EW"/>
        <w:rPr>
          <w:rPrChange w:id="16757" w:author="Draft version 2" w:date="2020-04-03T01:44:00Z">
            <w:rPr/>
          </w:rPrChange>
        </w:rPr>
      </w:pPr>
      <w:r w:rsidRPr="004072B1">
        <w:rPr>
          <w:rPrChange w:id="16758" w:author="Draft version 2" w:date="2020-04-03T01:44:00Z">
            <w:rPr/>
          </w:rPrChange>
        </w:rPr>
        <w:t>DCI</w:t>
      </w:r>
      <w:r w:rsidRPr="004072B1">
        <w:rPr>
          <w:rPrChange w:id="16759" w:author="Draft version 2" w:date="2020-04-03T01:44:00Z">
            <w:rPr/>
          </w:rPrChange>
        </w:rPr>
        <w:tab/>
        <w:t>Downlink Control Information</w:t>
      </w:r>
    </w:p>
    <w:p w14:paraId="32B2A693" w14:textId="77777777" w:rsidR="00E67BE7" w:rsidRPr="004072B1" w:rsidRDefault="00E67BE7" w:rsidP="00E67BE7">
      <w:pPr>
        <w:pStyle w:val="EW"/>
        <w:rPr>
          <w:ins w:id="16760" w:author="CR#1469r3" w:date="2020-03-20T23:37:00Z"/>
          <w:rPrChange w:id="16761" w:author="Draft version 2" w:date="2020-04-03T01:44:00Z">
            <w:rPr>
              <w:ins w:id="16762" w:author="CR#1469r3" w:date="2020-03-20T23:37:00Z"/>
            </w:rPr>
          </w:rPrChange>
        </w:rPr>
      </w:pPr>
      <w:ins w:id="16763" w:author="CR#1469r3" w:date="2020-03-20T23:37:00Z">
        <w:r w:rsidRPr="004072B1">
          <w:rPr>
            <w:rPrChange w:id="16764" w:author="Draft version 2" w:date="2020-04-03T01:44:00Z">
              <w:rPr/>
            </w:rPrChange>
          </w:rPr>
          <w:t>DCP</w:t>
        </w:r>
        <w:r w:rsidRPr="004072B1">
          <w:rPr>
            <w:rPrChange w:id="16765" w:author="Draft version 2" w:date="2020-04-03T01:44:00Z">
              <w:rPr/>
            </w:rPrChange>
          </w:rPr>
          <w:tab/>
          <w:t>DCI with CRC scrambled by PS-RNTI</w:t>
        </w:r>
      </w:ins>
    </w:p>
    <w:p w14:paraId="427F4109" w14:textId="77777777" w:rsidR="00333A90" w:rsidRPr="004072B1" w:rsidRDefault="00333A90" w:rsidP="00333A90">
      <w:pPr>
        <w:pStyle w:val="EW"/>
        <w:rPr>
          <w:ins w:id="16766" w:author="CR#1493r1" w:date="2020-03-26T23:43:00Z"/>
          <w:rPrChange w:id="16767" w:author="Draft version 2" w:date="2020-04-03T01:44:00Z">
            <w:rPr>
              <w:ins w:id="16768" w:author="CR#1493r1" w:date="2020-03-26T23:43:00Z"/>
            </w:rPr>
          </w:rPrChange>
        </w:rPr>
      </w:pPr>
      <w:ins w:id="16769" w:author="CR#1493r1" w:date="2020-03-26T23:43:00Z">
        <w:r w:rsidRPr="004072B1">
          <w:rPr>
            <w:rPrChange w:id="16770" w:author="Draft version 2" w:date="2020-04-03T01:44:00Z">
              <w:rPr/>
            </w:rPrChange>
          </w:rPr>
          <w:t>DFN</w:t>
        </w:r>
        <w:r w:rsidRPr="004072B1">
          <w:rPr>
            <w:rPrChange w:id="16771" w:author="Draft version 2" w:date="2020-04-03T01:44:00Z">
              <w:rPr/>
            </w:rPrChange>
          </w:rPr>
          <w:tab/>
          <w:t>Direct Frame Number</w:t>
        </w:r>
      </w:ins>
    </w:p>
    <w:p w14:paraId="08EF2BD9" w14:textId="77777777" w:rsidR="002C5D28" w:rsidRPr="004072B1" w:rsidRDefault="002C5D28" w:rsidP="002C5D28">
      <w:pPr>
        <w:pStyle w:val="EW"/>
        <w:rPr>
          <w:rPrChange w:id="16772" w:author="Draft version 2" w:date="2020-04-03T01:44:00Z">
            <w:rPr/>
          </w:rPrChange>
        </w:rPr>
      </w:pPr>
      <w:r w:rsidRPr="004072B1">
        <w:rPr>
          <w:rPrChange w:id="16773" w:author="Draft version 2" w:date="2020-04-03T01:44:00Z">
            <w:rPr/>
          </w:rPrChange>
        </w:rPr>
        <w:t>DL</w:t>
      </w:r>
      <w:r w:rsidRPr="004072B1">
        <w:rPr>
          <w:rPrChange w:id="16774" w:author="Draft version 2" w:date="2020-04-03T01:44:00Z">
            <w:rPr/>
          </w:rPrChange>
        </w:rPr>
        <w:tab/>
        <w:t>Downlink</w:t>
      </w:r>
    </w:p>
    <w:p w14:paraId="5A71D0DD" w14:textId="77777777" w:rsidR="002C5D28" w:rsidRPr="004072B1" w:rsidRDefault="002C5D28" w:rsidP="002C5D28">
      <w:pPr>
        <w:pStyle w:val="EW"/>
        <w:rPr>
          <w:rPrChange w:id="16775" w:author="Draft version 2" w:date="2020-04-03T01:44:00Z">
            <w:rPr/>
          </w:rPrChange>
        </w:rPr>
      </w:pPr>
      <w:r w:rsidRPr="004072B1">
        <w:rPr>
          <w:rPrChange w:id="16776" w:author="Draft version 2" w:date="2020-04-03T01:44:00Z">
            <w:rPr/>
          </w:rPrChange>
        </w:rPr>
        <w:t>DL-SCH</w:t>
      </w:r>
      <w:r w:rsidRPr="004072B1">
        <w:rPr>
          <w:rPrChange w:id="16777" w:author="Draft version 2" w:date="2020-04-03T01:44:00Z">
            <w:rPr/>
          </w:rPrChange>
        </w:rPr>
        <w:tab/>
        <w:t>Downlink Shared Channel</w:t>
      </w:r>
    </w:p>
    <w:p w14:paraId="5FC3C4F3" w14:textId="77777777" w:rsidR="003F2EA6" w:rsidRPr="004072B1" w:rsidRDefault="003F2EA6" w:rsidP="003F2EA6">
      <w:pPr>
        <w:pStyle w:val="EW"/>
        <w:rPr>
          <w:rPrChange w:id="16778" w:author="Draft version 2" w:date="2020-04-03T01:44:00Z">
            <w:rPr/>
          </w:rPrChange>
        </w:rPr>
      </w:pPr>
      <w:r w:rsidRPr="004072B1">
        <w:rPr>
          <w:rPrChange w:id="16779" w:author="Draft version 2" w:date="2020-04-03T01:44:00Z">
            <w:rPr/>
          </w:rPrChange>
        </w:rPr>
        <w:t>DM-RS</w:t>
      </w:r>
      <w:r w:rsidRPr="004072B1">
        <w:rPr>
          <w:rPrChange w:id="16780" w:author="Draft version 2" w:date="2020-04-03T01:44:00Z">
            <w:rPr/>
          </w:rPrChange>
        </w:rPr>
        <w:tab/>
        <w:t>Demodulation Reference Signal</w:t>
      </w:r>
    </w:p>
    <w:p w14:paraId="5B668E7E" w14:textId="77777777" w:rsidR="002C5D28" w:rsidRPr="004072B1" w:rsidRDefault="002C5D28" w:rsidP="002C5D28">
      <w:pPr>
        <w:pStyle w:val="EW"/>
        <w:rPr>
          <w:rPrChange w:id="16781" w:author="Draft version 2" w:date="2020-04-03T01:44:00Z">
            <w:rPr/>
          </w:rPrChange>
        </w:rPr>
      </w:pPr>
      <w:r w:rsidRPr="004072B1">
        <w:rPr>
          <w:rPrChange w:id="16782" w:author="Draft version 2" w:date="2020-04-03T01:44:00Z">
            <w:rPr/>
          </w:rPrChange>
        </w:rPr>
        <w:t>DRB</w:t>
      </w:r>
      <w:r w:rsidRPr="004072B1">
        <w:rPr>
          <w:rPrChange w:id="16783" w:author="Draft version 2" w:date="2020-04-03T01:44:00Z">
            <w:rPr/>
          </w:rPrChange>
        </w:rPr>
        <w:tab/>
        <w:t>(user) Data Radio Bearer</w:t>
      </w:r>
    </w:p>
    <w:p w14:paraId="08755A4F" w14:textId="77777777" w:rsidR="002C5D28" w:rsidRPr="004072B1" w:rsidRDefault="002C5D28" w:rsidP="002C5D28">
      <w:pPr>
        <w:pStyle w:val="EW"/>
        <w:rPr>
          <w:rPrChange w:id="16784" w:author="Draft version 2" w:date="2020-04-03T01:44:00Z">
            <w:rPr/>
          </w:rPrChange>
        </w:rPr>
      </w:pPr>
      <w:r w:rsidRPr="004072B1">
        <w:rPr>
          <w:rPrChange w:id="16785" w:author="Draft version 2" w:date="2020-04-03T01:44:00Z">
            <w:rPr/>
          </w:rPrChange>
        </w:rPr>
        <w:t>DRX</w:t>
      </w:r>
      <w:r w:rsidRPr="004072B1">
        <w:rPr>
          <w:rPrChange w:id="16786" w:author="Draft version 2" w:date="2020-04-03T01:44:00Z">
            <w:rPr/>
          </w:rPrChange>
        </w:rPr>
        <w:tab/>
        <w:t>Discontinuous Reception</w:t>
      </w:r>
    </w:p>
    <w:p w14:paraId="191636B5" w14:textId="77777777" w:rsidR="002C5D28" w:rsidRPr="004072B1" w:rsidRDefault="002C5D28" w:rsidP="002C5D28">
      <w:pPr>
        <w:pStyle w:val="EW"/>
        <w:rPr>
          <w:rPrChange w:id="16787" w:author="Draft version 2" w:date="2020-04-03T01:44:00Z">
            <w:rPr/>
          </w:rPrChange>
        </w:rPr>
      </w:pPr>
      <w:r w:rsidRPr="004072B1">
        <w:rPr>
          <w:rPrChange w:id="16788" w:author="Draft version 2" w:date="2020-04-03T01:44:00Z">
            <w:rPr/>
          </w:rPrChange>
        </w:rPr>
        <w:t>DTCH</w:t>
      </w:r>
      <w:r w:rsidRPr="004072B1">
        <w:rPr>
          <w:rPrChange w:id="16789" w:author="Draft version 2" w:date="2020-04-03T01:44:00Z">
            <w:rPr/>
          </w:rPrChange>
        </w:rPr>
        <w:tab/>
        <w:t>Dedicated Traffic Channel</w:t>
      </w:r>
    </w:p>
    <w:p w14:paraId="043D8577" w14:textId="1B05C4F9" w:rsidR="002C5D28" w:rsidRPr="004072B1" w:rsidRDefault="002C5D28" w:rsidP="002C5D28">
      <w:pPr>
        <w:pStyle w:val="EW"/>
        <w:rPr>
          <w:rPrChange w:id="16790" w:author="Draft version 2" w:date="2020-04-03T01:44:00Z">
            <w:rPr/>
          </w:rPrChange>
        </w:rPr>
      </w:pPr>
      <w:r w:rsidRPr="004072B1">
        <w:rPr>
          <w:rPrChange w:id="16791" w:author="Draft version 2" w:date="2020-04-03T01:44:00Z">
            <w:rPr/>
          </w:rPrChange>
        </w:rPr>
        <w:t>EN-DC</w:t>
      </w:r>
      <w:r w:rsidRPr="004072B1">
        <w:rPr>
          <w:rPrChange w:id="16792" w:author="Draft version 2" w:date="2020-04-03T01:44:00Z">
            <w:rPr/>
          </w:rPrChange>
        </w:rPr>
        <w:tab/>
        <w:t>E-UTRA NR Dual Connectivity</w:t>
      </w:r>
      <w:r w:rsidR="00E0012E" w:rsidRPr="004072B1">
        <w:rPr>
          <w:rPrChange w:id="16793" w:author="Draft version 2" w:date="2020-04-03T01:44:00Z">
            <w:rPr/>
          </w:rPrChange>
        </w:rPr>
        <w:t xml:space="preserve"> with E-UTRA connected to EPC</w:t>
      </w:r>
    </w:p>
    <w:p w14:paraId="4735D330" w14:textId="77777777" w:rsidR="002C5D28" w:rsidRPr="004072B1" w:rsidRDefault="002C5D28" w:rsidP="002C5D28">
      <w:pPr>
        <w:pStyle w:val="EW"/>
        <w:rPr>
          <w:rPrChange w:id="16794" w:author="Draft version 2" w:date="2020-04-03T01:44:00Z">
            <w:rPr/>
          </w:rPrChange>
        </w:rPr>
      </w:pPr>
      <w:r w:rsidRPr="004072B1">
        <w:rPr>
          <w:rPrChange w:id="16795" w:author="Draft version 2" w:date="2020-04-03T01:44:00Z">
            <w:rPr/>
          </w:rPrChange>
        </w:rPr>
        <w:t>EPC</w:t>
      </w:r>
      <w:r w:rsidRPr="004072B1">
        <w:rPr>
          <w:rPrChange w:id="16796" w:author="Draft version 2" w:date="2020-04-03T01:44:00Z">
            <w:rPr/>
          </w:rPrChange>
        </w:rPr>
        <w:tab/>
        <w:t>Evolved Packet Core</w:t>
      </w:r>
    </w:p>
    <w:p w14:paraId="76F3B1AD" w14:textId="77777777" w:rsidR="002C5D28" w:rsidRPr="004072B1" w:rsidRDefault="002C5D28" w:rsidP="002C5D28">
      <w:pPr>
        <w:pStyle w:val="EW"/>
        <w:rPr>
          <w:rPrChange w:id="16797" w:author="Draft version 2" w:date="2020-04-03T01:44:00Z">
            <w:rPr/>
          </w:rPrChange>
        </w:rPr>
      </w:pPr>
      <w:r w:rsidRPr="004072B1">
        <w:rPr>
          <w:rPrChange w:id="16798" w:author="Draft version 2" w:date="2020-04-03T01:44:00Z">
            <w:rPr/>
          </w:rPrChange>
        </w:rPr>
        <w:t>EPS</w:t>
      </w:r>
      <w:r w:rsidRPr="004072B1">
        <w:rPr>
          <w:rPrChange w:id="16799" w:author="Draft version 2" w:date="2020-04-03T01:44:00Z">
            <w:rPr/>
          </w:rPrChange>
        </w:rPr>
        <w:tab/>
        <w:t>Evolved Packet System</w:t>
      </w:r>
    </w:p>
    <w:p w14:paraId="7DF4207F" w14:textId="77777777" w:rsidR="002C5D28" w:rsidRPr="004072B1" w:rsidRDefault="002C5D28" w:rsidP="002C5D28">
      <w:pPr>
        <w:pStyle w:val="EW"/>
        <w:rPr>
          <w:rPrChange w:id="16800" w:author="Draft version 2" w:date="2020-04-03T01:44:00Z">
            <w:rPr/>
          </w:rPrChange>
        </w:rPr>
      </w:pPr>
      <w:r w:rsidRPr="004072B1">
        <w:rPr>
          <w:rPrChange w:id="16801" w:author="Draft version 2" w:date="2020-04-03T01:44:00Z">
            <w:rPr/>
          </w:rPrChange>
        </w:rPr>
        <w:t>ETWS</w:t>
      </w:r>
      <w:r w:rsidRPr="004072B1">
        <w:rPr>
          <w:rPrChange w:id="16802" w:author="Draft version 2" w:date="2020-04-03T01:44:00Z">
            <w:rPr/>
          </w:rPrChange>
        </w:rPr>
        <w:tab/>
        <w:t>Earthquake and Tsunami Warning System</w:t>
      </w:r>
    </w:p>
    <w:p w14:paraId="198FA2A6" w14:textId="77777777" w:rsidR="002C5D28" w:rsidRPr="004072B1" w:rsidRDefault="002C5D28" w:rsidP="002C5D28">
      <w:pPr>
        <w:pStyle w:val="EW"/>
        <w:rPr>
          <w:rPrChange w:id="16803" w:author="Draft version 2" w:date="2020-04-03T01:44:00Z">
            <w:rPr/>
          </w:rPrChange>
        </w:rPr>
      </w:pPr>
      <w:r w:rsidRPr="004072B1">
        <w:rPr>
          <w:rPrChange w:id="16804" w:author="Draft version 2" w:date="2020-04-03T01:44:00Z">
            <w:rPr/>
          </w:rPrChange>
        </w:rPr>
        <w:t>E-UTRA</w:t>
      </w:r>
      <w:r w:rsidRPr="004072B1">
        <w:rPr>
          <w:rPrChange w:id="16805" w:author="Draft version 2" w:date="2020-04-03T01:44:00Z">
            <w:rPr/>
          </w:rPrChange>
        </w:rPr>
        <w:tab/>
        <w:t>Evolved Universal Terrestrial Radio Access</w:t>
      </w:r>
    </w:p>
    <w:p w14:paraId="365F6D2F" w14:textId="77777777" w:rsidR="002C5D28" w:rsidRPr="004072B1" w:rsidRDefault="00760D40" w:rsidP="002C5D28">
      <w:pPr>
        <w:pStyle w:val="EW"/>
        <w:rPr>
          <w:rPrChange w:id="16806" w:author="Draft version 2" w:date="2020-04-03T01:44:00Z">
            <w:rPr/>
          </w:rPrChange>
        </w:rPr>
      </w:pPr>
      <w:r w:rsidRPr="004072B1">
        <w:rPr>
          <w:rPrChange w:id="16807" w:author="Draft version 2" w:date="2020-04-03T01:44:00Z">
            <w:rPr/>
          </w:rPrChange>
        </w:rPr>
        <w:t>E-UTRA/5GC</w:t>
      </w:r>
      <w:r w:rsidRPr="004072B1">
        <w:rPr>
          <w:rPrChange w:id="16808" w:author="Draft version 2" w:date="2020-04-03T01:44:00Z">
            <w:rPr/>
          </w:rPrChange>
        </w:rPr>
        <w:tab/>
      </w:r>
      <w:r w:rsidR="002C5D28" w:rsidRPr="004072B1">
        <w:rPr>
          <w:rPrChange w:id="16809" w:author="Draft version 2" w:date="2020-04-03T01:44:00Z">
            <w:rPr/>
          </w:rPrChange>
        </w:rPr>
        <w:t>E-UTRA connected to 5GC</w:t>
      </w:r>
    </w:p>
    <w:p w14:paraId="05EC645E" w14:textId="77777777" w:rsidR="002C5D28" w:rsidRPr="004072B1" w:rsidRDefault="00760D40" w:rsidP="002C5D28">
      <w:pPr>
        <w:pStyle w:val="EW"/>
        <w:rPr>
          <w:rPrChange w:id="16810" w:author="Draft version 2" w:date="2020-04-03T01:44:00Z">
            <w:rPr/>
          </w:rPrChange>
        </w:rPr>
      </w:pPr>
      <w:r w:rsidRPr="004072B1">
        <w:rPr>
          <w:rPrChange w:id="16811" w:author="Draft version 2" w:date="2020-04-03T01:44:00Z">
            <w:rPr/>
          </w:rPrChange>
        </w:rPr>
        <w:t>E-UTRA/EPC</w:t>
      </w:r>
      <w:r w:rsidRPr="004072B1">
        <w:rPr>
          <w:rPrChange w:id="16812" w:author="Draft version 2" w:date="2020-04-03T01:44:00Z">
            <w:rPr/>
          </w:rPrChange>
        </w:rPr>
        <w:tab/>
      </w:r>
      <w:r w:rsidR="002C5D28" w:rsidRPr="004072B1">
        <w:rPr>
          <w:rPrChange w:id="16813" w:author="Draft version 2" w:date="2020-04-03T01:44:00Z">
            <w:rPr/>
          </w:rPrChange>
        </w:rPr>
        <w:t>E-UTRA connected to EPC</w:t>
      </w:r>
    </w:p>
    <w:p w14:paraId="58D317C7" w14:textId="77777777" w:rsidR="002C5D28" w:rsidRPr="004072B1" w:rsidRDefault="002C5D28" w:rsidP="002C5D28">
      <w:pPr>
        <w:pStyle w:val="EW"/>
        <w:rPr>
          <w:rPrChange w:id="16814" w:author="Draft version 2" w:date="2020-04-03T01:44:00Z">
            <w:rPr/>
          </w:rPrChange>
        </w:rPr>
      </w:pPr>
      <w:r w:rsidRPr="004072B1">
        <w:rPr>
          <w:rPrChange w:id="16815" w:author="Draft version 2" w:date="2020-04-03T01:44:00Z">
            <w:rPr/>
          </w:rPrChange>
        </w:rPr>
        <w:t>E-UTRAN</w:t>
      </w:r>
      <w:r w:rsidRPr="004072B1">
        <w:rPr>
          <w:rPrChange w:id="16816" w:author="Draft version 2" w:date="2020-04-03T01:44:00Z">
            <w:rPr/>
          </w:rPrChange>
        </w:rPr>
        <w:tab/>
        <w:t>Evolved Universal Terrestrial Radio Access Network</w:t>
      </w:r>
    </w:p>
    <w:p w14:paraId="35441EE3" w14:textId="77777777" w:rsidR="002C5D28" w:rsidRPr="004072B1" w:rsidRDefault="002C5D28" w:rsidP="002C5D28">
      <w:pPr>
        <w:pStyle w:val="EW"/>
        <w:rPr>
          <w:rPrChange w:id="16817" w:author="Draft version 2" w:date="2020-04-03T01:44:00Z">
            <w:rPr/>
          </w:rPrChange>
        </w:rPr>
      </w:pPr>
      <w:r w:rsidRPr="004072B1">
        <w:rPr>
          <w:rPrChange w:id="16818" w:author="Draft version 2" w:date="2020-04-03T01:44:00Z">
            <w:rPr/>
          </w:rPrChange>
        </w:rPr>
        <w:t>FDD</w:t>
      </w:r>
      <w:r w:rsidRPr="004072B1">
        <w:rPr>
          <w:rPrChange w:id="16819" w:author="Draft version 2" w:date="2020-04-03T01:44:00Z">
            <w:rPr/>
          </w:rPrChange>
        </w:rPr>
        <w:tab/>
        <w:t>Frequency Division Duplex</w:t>
      </w:r>
    </w:p>
    <w:p w14:paraId="1161AC08" w14:textId="77777777" w:rsidR="002C5D28" w:rsidRPr="004072B1" w:rsidRDefault="002C5D28" w:rsidP="002C5D28">
      <w:pPr>
        <w:pStyle w:val="EW"/>
        <w:rPr>
          <w:rPrChange w:id="16820" w:author="Draft version 2" w:date="2020-04-03T01:44:00Z">
            <w:rPr/>
          </w:rPrChange>
        </w:rPr>
      </w:pPr>
      <w:r w:rsidRPr="004072B1">
        <w:rPr>
          <w:rPrChange w:id="16821" w:author="Draft version 2" w:date="2020-04-03T01:44:00Z">
            <w:rPr/>
          </w:rPrChange>
        </w:rPr>
        <w:t>FFS</w:t>
      </w:r>
      <w:r w:rsidRPr="004072B1">
        <w:rPr>
          <w:rPrChange w:id="16822" w:author="Draft version 2" w:date="2020-04-03T01:44:00Z">
            <w:rPr/>
          </w:rPrChange>
        </w:rPr>
        <w:tab/>
        <w:t>For Further Study</w:t>
      </w:r>
    </w:p>
    <w:p w14:paraId="6B115FE8" w14:textId="77777777" w:rsidR="002C5D28" w:rsidRPr="004072B1" w:rsidRDefault="002C5D28" w:rsidP="002C5D28">
      <w:pPr>
        <w:pStyle w:val="EW"/>
        <w:rPr>
          <w:rPrChange w:id="16823" w:author="Draft version 2" w:date="2020-04-03T01:44:00Z">
            <w:rPr/>
          </w:rPrChange>
        </w:rPr>
      </w:pPr>
      <w:r w:rsidRPr="004072B1">
        <w:rPr>
          <w:rPrChange w:id="16824" w:author="Draft version 2" w:date="2020-04-03T01:44:00Z">
            <w:rPr/>
          </w:rPrChange>
        </w:rPr>
        <w:t>GERAN</w:t>
      </w:r>
      <w:r w:rsidRPr="004072B1">
        <w:rPr>
          <w:rPrChange w:id="16825" w:author="Draft version 2" w:date="2020-04-03T01:44:00Z">
            <w:rPr/>
          </w:rPrChange>
        </w:rPr>
        <w:tab/>
        <w:t>GSM/EDGE Radio Access Network</w:t>
      </w:r>
    </w:p>
    <w:p w14:paraId="14993F8B" w14:textId="77777777" w:rsidR="002C5D28" w:rsidRPr="004072B1" w:rsidRDefault="002C5D28" w:rsidP="002C5D28">
      <w:pPr>
        <w:pStyle w:val="EW"/>
        <w:rPr>
          <w:rPrChange w:id="16826" w:author="Draft version 2" w:date="2020-04-03T01:44:00Z">
            <w:rPr/>
          </w:rPrChange>
        </w:rPr>
      </w:pPr>
      <w:r w:rsidRPr="004072B1">
        <w:rPr>
          <w:rFonts w:eastAsia="PMingLiU"/>
          <w:rPrChange w:id="16827" w:author="Draft version 2" w:date="2020-04-03T01:44:00Z">
            <w:rPr>
              <w:rFonts w:eastAsia="PMingLiU"/>
            </w:rPr>
          </w:rPrChange>
        </w:rPr>
        <w:t>GNSS</w:t>
      </w:r>
      <w:r w:rsidRPr="004072B1">
        <w:rPr>
          <w:rPrChange w:id="16828" w:author="Draft version 2" w:date="2020-04-03T01:44:00Z">
            <w:rPr/>
          </w:rPrChange>
        </w:rPr>
        <w:tab/>
      </w:r>
      <w:r w:rsidRPr="004072B1">
        <w:rPr>
          <w:rFonts w:eastAsia="PMingLiU"/>
          <w:rPrChange w:id="16829" w:author="Draft version 2" w:date="2020-04-03T01:44:00Z">
            <w:rPr>
              <w:rFonts w:eastAsia="PMingLiU"/>
            </w:rPr>
          </w:rPrChange>
        </w:rPr>
        <w:t>Global Navigation Satellite System</w:t>
      </w:r>
    </w:p>
    <w:p w14:paraId="56277F80" w14:textId="77777777" w:rsidR="002C5D28" w:rsidRPr="004072B1" w:rsidRDefault="002C5D28" w:rsidP="002C5D28">
      <w:pPr>
        <w:pStyle w:val="EW"/>
        <w:rPr>
          <w:rPrChange w:id="16830" w:author="Draft version 2" w:date="2020-04-03T01:44:00Z">
            <w:rPr/>
          </w:rPrChange>
        </w:rPr>
      </w:pPr>
      <w:r w:rsidRPr="004072B1">
        <w:rPr>
          <w:rPrChange w:id="16831" w:author="Draft version 2" w:date="2020-04-03T01:44:00Z">
            <w:rPr/>
          </w:rPrChange>
        </w:rPr>
        <w:t>GSM</w:t>
      </w:r>
      <w:r w:rsidRPr="004072B1">
        <w:rPr>
          <w:rPrChange w:id="16832" w:author="Draft version 2" w:date="2020-04-03T01:44:00Z">
            <w:rPr/>
          </w:rPrChange>
        </w:rPr>
        <w:tab/>
        <w:t>Global System for Mobile Communications</w:t>
      </w:r>
    </w:p>
    <w:p w14:paraId="445340B2" w14:textId="77777777" w:rsidR="002C5D28" w:rsidRPr="004072B1" w:rsidRDefault="002C5D28" w:rsidP="002C5D28">
      <w:pPr>
        <w:pStyle w:val="EW"/>
        <w:rPr>
          <w:rPrChange w:id="16833" w:author="Draft version 2" w:date="2020-04-03T01:44:00Z">
            <w:rPr/>
          </w:rPrChange>
        </w:rPr>
      </w:pPr>
      <w:r w:rsidRPr="004072B1">
        <w:rPr>
          <w:rPrChange w:id="16834" w:author="Draft version 2" w:date="2020-04-03T01:44:00Z">
            <w:rPr/>
          </w:rPrChange>
        </w:rPr>
        <w:t>HARQ</w:t>
      </w:r>
      <w:r w:rsidRPr="004072B1">
        <w:rPr>
          <w:rPrChange w:id="16835" w:author="Draft version 2" w:date="2020-04-03T01:44:00Z">
            <w:rPr/>
          </w:rPrChange>
        </w:rPr>
        <w:tab/>
        <w:t>Hybrid Automatic Repeat Request</w:t>
      </w:r>
    </w:p>
    <w:p w14:paraId="5A57F7EF" w14:textId="77777777" w:rsidR="00700E2E" w:rsidRPr="004072B1" w:rsidRDefault="00700E2E" w:rsidP="00C00B5C">
      <w:pPr>
        <w:pStyle w:val="EW"/>
        <w:rPr>
          <w:ins w:id="16836" w:author="CR#1468r1" w:date="2020-03-20T22:48:00Z"/>
          <w:rPrChange w:id="16837" w:author="Draft version 2" w:date="2020-04-03T01:44:00Z">
            <w:rPr>
              <w:ins w:id="16838" w:author="CR#1468r1" w:date="2020-03-20T22:48:00Z"/>
            </w:rPr>
          </w:rPrChange>
        </w:rPr>
      </w:pPr>
      <w:ins w:id="16839" w:author="CR#1468r1" w:date="2020-03-20T22:48:00Z">
        <w:r w:rsidRPr="004072B1">
          <w:rPr>
            <w:rPrChange w:id="16840" w:author="Draft version 2" w:date="2020-04-03T01:44:00Z">
              <w:rPr/>
            </w:rPrChange>
          </w:rPr>
          <w:t>HRNN</w:t>
        </w:r>
        <w:r w:rsidRPr="004072B1">
          <w:rPr>
            <w:rPrChange w:id="16841" w:author="Draft version 2" w:date="2020-04-03T01:44:00Z">
              <w:rPr/>
            </w:rPrChange>
          </w:rPr>
          <w:tab/>
          <w:t>Human Readable Network Name</w:t>
        </w:r>
      </w:ins>
    </w:p>
    <w:p w14:paraId="59316EDB" w14:textId="77777777" w:rsidR="007348B5" w:rsidRPr="004072B1" w:rsidRDefault="007348B5" w:rsidP="007348B5">
      <w:pPr>
        <w:pStyle w:val="EW"/>
        <w:rPr>
          <w:ins w:id="16842" w:author="CR#1471r4" w:date="2020-03-23T22:48:00Z"/>
          <w:rPrChange w:id="16843" w:author="Draft version 2" w:date="2020-04-03T01:44:00Z">
            <w:rPr>
              <w:ins w:id="16844" w:author="CR#1471r4" w:date="2020-03-23T22:48:00Z"/>
            </w:rPr>
          </w:rPrChange>
        </w:rPr>
      </w:pPr>
      <w:ins w:id="16845" w:author="CR#1471r4" w:date="2020-03-23T22:48:00Z">
        <w:r w:rsidRPr="004072B1">
          <w:rPr>
            <w:rPrChange w:id="16846" w:author="Draft version 2" w:date="2020-04-03T01:44:00Z">
              <w:rPr/>
            </w:rPrChange>
          </w:rPr>
          <w:t>IAB</w:t>
        </w:r>
        <w:r w:rsidRPr="004072B1">
          <w:rPr>
            <w:rPrChange w:id="16847" w:author="Draft version 2" w:date="2020-04-03T01:44:00Z">
              <w:rPr/>
            </w:rPrChange>
          </w:rPr>
          <w:tab/>
          <w:t>Integrated Access and Backhaul</w:t>
        </w:r>
      </w:ins>
    </w:p>
    <w:p w14:paraId="5876A3A5" w14:textId="2A79E8CF" w:rsidR="007348B5" w:rsidRPr="004072B1" w:rsidRDefault="007348B5" w:rsidP="007348B5">
      <w:pPr>
        <w:pStyle w:val="EW"/>
        <w:rPr>
          <w:ins w:id="16848" w:author="CR#1471r4" w:date="2020-03-23T22:48:00Z"/>
          <w:lang w:val="sv-SE"/>
          <w:rPrChange w:id="16849" w:author="Draft version 2" w:date="2020-04-03T01:44:00Z">
            <w:rPr>
              <w:ins w:id="16850" w:author="CR#1471r4" w:date="2020-03-23T22:48:00Z"/>
              <w:lang w:val="sv-SE"/>
            </w:rPr>
          </w:rPrChange>
        </w:rPr>
      </w:pPr>
      <w:ins w:id="16851" w:author="CR#1471r4" w:date="2020-03-23T22:48:00Z">
        <w:r w:rsidRPr="004072B1">
          <w:rPr>
            <w:lang w:val="sv-SE"/>
            <w:rPrChange w:id="16852" w:author="Draft version 2" w:date="2020-04-03T01:44:00Z">
              <w:rPr>
                <w:lang w:val="sv-SE"/>
              </w:rPr>
            </w:rPrChange>
          </w:rPr>
          <w:t>IAB-DU</w:t>
        </w:r>
        <w:r w:rsidRPr="004072B1">
          <w:rPr>
            <w:lang w:val="sv-SE"/>
            <w:rPrChange w:id="16853" w:author="Draft version 2" w:date="2020-04-03T01:44:00Z">
              <w:rPr>
                <w:lang w:val="sv-SE"/>
              </w:rPr>
            </w:rPrChange>
          </w:rPr>
          <w:tab/>
          <w:t>IAB-node DU</w:t>
        </w:r>
      </w:ins>
    </w:p>
    <w:p w14:paraId="5A70D3D8" w14:textId="77777777" w:rsidR="007348B5" w:rsidRPr="004072B1" w:rsidRDefault="007348B5" w:rsidP="007348B5">
      <w:pPr>
        <w:pStyle w:val="EW"/>
        <w:rPr>
          <w:ins w:id="16854" w:author="CR#1471r4" w:date="2020-03-23T22:48:00Z"/>
          <w:lang w:val="sv-SE"/>
          <w:rPrChange w:id="16855" w:author="Draft version 2" w:date="2020-04-03T01:44:00Z">
            <w:rPr>
              <w:ins w:id="16856" w:author="CR#1471r4" w:date="2020-03-23T22:48:00Z"/>
              <w:lang w:val="sv-SE"/>
            </w:rPr>
          </w:rPrChange>
        </w:rPr>
      </w:pPr>
      <w:ins w:id="16857" w:author="CR#1471r4" w:date="2020-03-23T22:48:00Z">
        <w:r w:rsidRPr="004072B1">
          <w:rPr>
            <w:lang w:val="sv-SE"/>
            <w:rPrChange w:id="16858" w:author="Draft version 2" w:date="2020-04-03T01:44:00Z">
              <w:rPr>
                <w:lang w:val="sv-SE"/>
              </w:rPr>
            </w:rPrChange>
          </w:rPr>
          <w:t>IAB-MT</w:t>
        </w:r>
        <w:r w:rsidRPr="004072B1">
          <w:rPr>
            <w:lang w:val="sv-SE"/>
            <w:rPrChange w:id="16859" w:author="Draft version 2" w:date="2020-04-03T01:44:00Z">
              <w:rPr>
                <w:lang w:val="sv-SE"/>
              </w:rPr>
            </w:rPrChange>
          </w:rPr>
          <w:tab/>
          <w:t>IAB Mobile Termination</w:t>
        </w:r>
      </w:ins>
    </w:p>
    <w:p w14:paraId="26339E15" w14:textId="57F48325" w:rsidR="00C00B5C" w:rsidRPr="004072B1" w:rsidRDefault="00C00B5C" w:rsidP="00C00B5C">
      <w:pPr>
        <w:pStyle w:val="EW"/>
        <w:rPr>
          <w:ins w:id="16860" w:author="CR#1443r1" w:date="2020-03-20T15:30:00Z"/>
          <w:rPrChange w:id="16861" w:author="Draft version 2" w:date="2020-04-03T01:44:00Z">
            <w:rPr>
              <w:ins w:id="16862" w:author="CR#1443r1" w:date="2020-03-20T15:30:00Z"/>
            </w:rPr>
          </w:rPrChange>
        </w:rPr>
      </w:pPr>
      <w:ins w:id="16863" w:author="CR#1443r1" w:date="2020-03-20T15:30:00Z">
        <w:r w:rsidRPr="004072B1">
          <w:rPr>
            <w:rPrChange w:id="16864" w:author="Draft version 2" w:date="2020-04-03T01:44:00Z">
              <w:rPr/>
            </w:rPrChange>
          </w:rPr>
          <w:t>IDC</w:t>
        </w:r>
        <w:r w:rsidRPr="004072B1">
          <w:rPr>
            <w:rPrChange w:id="16865" w:author="Draft version 2" w:date="2020-04-03T01:44:00Z">
              <w:rPr/>
            </w:rPrChange>
          </w:rPr>
          <w:tab/>
          <w:t>In-Device Coexistence</w:t>
        </w:r>
      </w:ins>
    </w:p>
    <w:p w14:paraId="48E5B56B" w14:textId="77777777" w:rsidR="002C5D28" w:rsidRPr="004072B1" w:rsidRDefault="002C5D28" w:rsidP="002C5D28">
      <w:pPr>
        <w:pStyle w:val="EW"/>
        <w:rPr>
          <w:rPrChange w:id="16866" w:author="Draft version 2" w:date="2020-04-03T01:44:00Z">
            <w:rPr/>
          </w:rPrChange>
        </w:rPr>
      </w:pPr>
      <w:r w:rsidRPr="004072B1">
        <w:rPr>
          <w:rPrChange w:id="16867" w:author="Draft version 2" w:date="2020-04-03T01:44:00Z">
            <w:rPr/>
          </w:rPrChange>
        </w:rPr>
        <w:t>IE</w:t>
      </w:r>
      <w:r w:rsidRPr="004072B1">
        <w:rPr>
          <w:rPrChange w:id="16868" w:author="Draft version 2" w:date="2020-04-03T01:44:00Z">
            <w:rPr/>
          </w:rPrChange>
        </w:rPr>
        <w:tab/>
        <w:t>Information element</w:t>
      </w:r>
    </w:p>
    <w:p w14:paraId="2F6DB206" w14:textId="77777777" w:rsidR="002C5D28" w:rsidRPr="004072B1" w:rsidRDefault="002C5D28" w:rsidP="002C5D28">
      <w:pPr>
        <w:pStyle w:val="EW"/>
        <w:rPr>
          <w:rPrChange w:id="16869" w:author="Draft version 2" w:date="2020-04-03T01:44:00Z">
            <w:rPr/>
          </w:rPrChange>
        </w:rPr>
      </w:pPr>
      <w:r w:rsidRPr="004072B1">
        <w:rPr>
          <w:rPrChange w:id="16870" w:author="Draft version 2" w:date="2020-04-03T01:44:00Z">
            <w:rPr/>
          </w:rPrChange>
        </w:rPr>
        <w:t>IMSI</w:t>
      </w:r>
      <w:r w:rsidRPr="004072B1">
        <w:rPr>
          <w:rPrChange w:id="16871" w:author="Draft version 2" w:date="2020-04-03T01:44:00Z">
            <w:rPr/>
          </w:rPrChange>
        </w:rPr>
        <w:tab/>
        <w:t>International Mobile Subscriber Identity</w:t>
      </w:r>
    </w:p>
    <w:p w14:paraId="1E535617" w14:textId="77777777" w:rsidR="002C5D28" w:rsidRPr="004072B1" w:rsidRDefault="002C5D28" w:rsidP="002C5D28">
      <w:pPr>
        <w:pStyle w:val="EW"/>
        <w:rPr>
          <w:rPrChange w:id="16872" w:author="Draft version 2" w:date="2020-04-03T01:44:00Z">
            <w:rPr/>
          </w:rPrChange>
        </w:rPr>
      </w:pPr>
      <w:r w:rsidRPr="004072B1">
        <w:rPr>
          <w:rPrChange w:id="16873" w:author="Draft version 2" w:date="2020-04-03T01:44:00Z">
            <w:rPr/>
          </w:rPrChange>
        </w:rPr>
        <w:t>kB</w:t>
      </w:r>
      <w:r w:rsidRPr="004072B1">
        <w:rPr>
          <w:rPrChange w:id="16874" w:author="Draft version 2" w:date="2020-04-03T01:44:00Z">
            <w:rPr/>
          </w:rPrChange>
        </w:rPr>
        <w:tab/>
        <w:t>Kilobyte (1000 bytes)</w:t>
      </w:r>
    </w:p>
    <w:p w14:paraId="7E1A75E3" w14:textId="77777777" w:rsidR="002C5D28" w:rsidRPr="004072B1" w:rsidRDefault="002C5D28" w:rsidP="002C5D28">
      <w:pPr>
        <w:pStyle w:val="EW"/>
        <w:rPr>
          <w:rPrChange w:id="16875" w:author="Draft version 2" w:date="2020-04-03T01:44:00Z">
            <w:rPr/>
          </w:rPrChange>
        </w:rPr>
      </w:pPr>
      <w:r w:rsidRPr="004072B1">
        <w:rPr>
          <w:rPrChange w:id="16876" w:author="Draft version 2" w:date="2020-04-03T01:44:00Z">
            <w:rPr/>
          </w:rPrChange>
        </w:rPr>
        <w:t>L1</w:t>
      </w:r>
      <w:r w:rsidRPr="004072B1">
        <w:rPr>
          <w:rPrChange w:id="16877" w:author="Draft version 2" w:date="2020-04-03T01:44:00Z">
            <w:rPr/>
          </w:rPrChange>
        </w:rPr>
        <w:tab/>
        <w:t>Layer 1</w:t>
      </w:r>
    </w:p>
    <w:p w14:paraId="582974E2" w14:textId="77777777" w:rsidR="002C5D28" w:rsidRPr="004072B1" w:rsidRDefault="002C5D28" w:rsidP="002C5D28">
      <w:pPr>
        <w:pStyle w:val="EW"/>
        <w:rPr>
          <w:rPrChange w:id="16878" w:author="Draft version 2" w:date="2020-04-03T01:44:00Z">
            <w:rPr/>
          </w:rPrChange>
        </w:rPr>
      </w:pPr>
      <w:r w:rsidRPr="004072B1">
        <w:rPr>
          <w:rPrChange w:id="16879" w:author="Draft version 2" w:date="2020-04-03T01:44:00Z">
            <w:rPr/>
          </w:rPrChange>
        </w:rPr>
        <w:t>L2</w:t>
      </w:r>
      <w:r w:rsidRPr="004072B1">
        <w:rPr>
          <w:rPrChange w:id="16880" w:author="Draft version 2" w:date="2020-04-03T01:44:00Z">
            <w:rPr/>
          </w:rPrChange>
        </w:rPr>
        <w:tab/>
        <w:t>Layer 2</w:t>
      </w:r>
    </w:p>
    <w:p w14:paraId="4975DFD6" w14:textId="77777777" w:rsidR="002C5D28" w:rsidRPr="004072B1" w:rsidRDefault="002C5D28" w:rsidP="002C5D28">
      <w:pPr>
        <w:pStyle w:val="EW"/>
        <w:rPr>
          <w:rPrChange w:id="16881" w:author="Draft version 2" w:date="2020-04-03T01:44:00Z">
            <w:rPr/>
          </w:rPrChange>
        </w:rPr>
      </w:pPr>
      <w:r w:rsidRPr="004072B1">
        <w:rPr>
          <w:rPrChange w:id="16882" w:author="Draft version 2" w:date="2020-04-03T01:44:00Z">
            <w:rPr/>
          </w:rPrChange>
        </w:rPr>
        <w:t>L3</w:t>
      </w:r>
      <w:r w:rsidRPr="004072B1">
        <w:rPr>
          <w:rPrChange w:id="16883" w:author="Draft version 2" w:date="2020-04-03T01:44:00Z">
            <w:rPr/>
          </w:rPrChange>
        </w:rPr>
        <w:tab/>
        <w:t>Layer 3</w:t>
      </w:r>
    </w:p>
    <w:p w14:paraId="556BEB0A" w14:textId="77777777" w:rsidR="00C94252" w:rsidRPr="004072B1" w:rsidRDefault="00C94252" w:rsidP="00C94252">
      <w:pPr>
        <w:pStyle w:val="EW"/>
        <w:rPr>
          <w:ins w:id="16884" w:author="CR#1477r2" w:date="2020-03-24T14:05:00Z"/>
          <w:rPrChange w:id="16885" w:author="Draft version 2" w:date="2020-04-03T01:44:00Z">
            <w:rPr>
              <w:ins w:id="16886" w:author="CR#1477r2" w:date="2020-03-24T14:05:00Z"/>
            </w:rPr>
          </w:rPrChange>
        </w:rPr>
      </w:pPr>
      <w:ins w:id="16887" w:author="CR#1477r2" w:date="2020-03-24T14:05:00Z">
        <w:r w:rsidRPr="004072B1">
          <w:rPr>
            <w:rPrChange w:id="16888" w:author="Draft version 2" w:date="2020-04-03T01:44:00Z">
              <w:rPr/>
            </w:rPrChange>
          </w:rPr>
          <w:t>LBT</w:t>
        </w:r>
        <w:r w:rsidRPr="004072B1">
          <w:rPr>
            <w:rPrChange w:id="16889" w:author="Draft version 2" w:date="2020-04-03T01:44:00Z">
              <w:rPr/>
            </w:rPrChange>
          </w:rPr>
          <w:tab/>
          <w:t>Listen Before Talk</w:t>
        </w:r>
      </w:ins>
    </w:p>
    <w:p w14:paraId="4A18F77F" w14:textId="77777777" w:rsidR="002C5D28" w:rsidRPr="004072B1" w:rsidRDefault="002C5D28" w:rsidP="002C5D28">
      <w:pPr>
        <w:pStyle w:val="EW"/>
        <w:rPr>
          <w:rPrChange w:id="16890" w:author="Draft version 2" w:date="2020-04-03T01:44:00Z">
            <w:rPr/>
          </w:rPrChange>
        </w:rPr>
      </w:pPr>
      <w:r w:rsidRPr="004072B1">
        <w:rPr>
          <w:rPrChange w:id="16891" w:author="Draft version 2" w:date="2020-04-03T01:44:00Z">
            <w:rPr/>
          </w:rPrChange>
        </w:rPr>
        <w:t>MAC</w:t>
      </w:r>
      <w:r w:rsidRPr="004072B1">
        <w:rPr>
          <w:rPrChange w:id="16892" w:author="Draft version 2" w:date="2020-04-03T01:44:00Z">
            <w:rPr/>
          </w:rPrChange>
        </w:rPr>
        <w:tab/>
        <w:t>Medium Access Control</w:t>
      </w:r>
    </w:p>
    <w:p w14:paraId="3ADBAC69" w14:textId="77777777" w:rsidR="002C5D28" w:rsidRPr="004072B1" w:rsidRDefault="002C5D28" w:rsidP="002C5D28">
      <w:pPr>
        <w:pStyle w:val="EW"/>
        <w:rPr>
          <w:rPrChange w:id="16893" w:author="Draft version 2" w:date="2020-04-03T01:44:00Z">
            <w:rPr/>
          </w:rPrChange>
        </w:rPr>
      </w:pPr>
      <w:r w:rsidRPr="004072B1">
        <w:rPr>
          <w:rPrChange w:id="16894" w:author="Draft version 2" w:date="2020-04-03T01:44:00Z">
            <w:rPr/>
          </w:rPrChange>
        </w:rPr>
        <w:t>MCG</w:t>
      </w:r>
      <w:r w:rsidRPr="004072B1">
        <w:rPr>
          <w:rPrChange w:id="16895" w:author="Draft version 2" w:date="2020-04-03T01:44:00Z">
            <w:rPr/>
          </w:rPrChange>
        </w:rPr>
        <w:tab/>
        <w:t>Master Cell Group</w:t>
      </w:r>
    </w:p>
    <w:p w14:paraId="33BFFCC2" w14:textId="21E478ED" w:rsidR="003C4E8D" w:rsidRPr="004072B1" w:rsidRDefault="003C4E8D" w:rsidP="003C4E8D">
      <w:pPr>
        <w:pStyle w:val="EW"/>
        <w:rPr>
          <w:ins w:id="16896" w:author="CR#1488r2" w:date="2020-03-25T22:49:00Z"/>
          <w:rPrChange w:id="16897" w:author="Draft version 2" w:date="2020-04-03T01:44:00Z">
            <w:rPr>
              <w:ins w:id="16898" w:author="CR#1488r2" w:date="2020-03-25T22:49:00Z"/>
            </w:rPr>
          </w:rPrChange>
        </w:rPr>
      </w:pPr>
      <w:ins w:id="16899" w:author="CR#1488r2" w:date="2020-03-25T22:49:00Z">
        <w:r w:rsidRPr="004072B1">
          <w:rPr>
            <w:rPrChange w:id="16900" w:author="Draft version 2" w:date="2020-04-03T01:44:00Z">
              <w:rPr/>
            </w:rPrChange>
          </w:rPr>
          <w:t>MDT</w:t>
        </w:r>
        <w:r w:rsidRPr="004072B1">
          <w:rPr>
            <w:rPrChange w:id="16901" w:author="Draft version 2" w:date="2020-04-03T01:44:00Z">
              <w:rPr/>
            </w:rPrChange>
          </w:rPr>
          <w:tab/>
          <w:t>Minimization of Drive Tests</w:t>
        </w:r>
      </w:ins>
    </w:p>
    <w:p w14:paraId="5F19591A" w14:textId="125A7826" w:rsidR="00E0012E" w:rsidRPr="004072B1" w:rsidRDefault="002C5D28" w:rsidP="003C4E8D">
      <w:pPr>
        <w:pStyle w:val="EW"/>
        <w:rPr>
          <w:rPrChange w:id="16902" w:author="Draft version 2" w:date="2020-04-03T01:44:00Z">
            <w:rPr/>
          </w:rPrChange>
        </w:rPr>
      </w:pPr>
      <w:r w:rsidRPr="004072B1">
        <w:rPr>
          <w:rPrChange w:id="16903" w:author="Draft version 2" w:date="2020-04-03T01:44:00Z">
            <w:rPr/>
          </w:rPrChange>
        </w:rPr>
        <w:t>MIB</w:t>
      </w:r>
      <w:r w:rsidRPr="004072B1">
        <w:rPr>
          <w:rPrChange w:id="16904" w:author="Draft version 2" w:date="2020-04-03T01:44:00Z">
            <w:rPr/>
          </w:rPrChange>
        </w:rPr>
        <w:tab/>
        <w:t>Master Information Block</w:t>
      </w:r>
    </w:p>
    <w:p w14:paraId="187219DB" w14:textId="6A7C3088" w:rsidR="002C5D28" w:rsidRPr="004072B1" w:rsidRDefault="00E0012E" w:rsidP="00E0012E">
      <w:pPr>
        <w:pStyle w:val="EW"/>
        <w:rPr>
          <w:rPrChange w:id="16905" w:author="Draft version 2" w:date="2020-04-03T01:44:00Z">
            <w:rPr/>
          </w:rPrChange>
        </w:rPr>
      </w:pPr>
      <w:r w:rsidRPr="004072B1">
        <w:rPr>
          <w:rPrChange w:id="16906" w:author="Draft version 2" w:date="2020-04-03T01:44:00Z">
            <w:rPr/>
          </w:rPrChange>
        </w:rPr>
        <w:t>MR-DC</w:t>
      </w:r>
      <w:r w:rsidRPr="004072B1">
        <w:rPr>
          <w:rPrChange w:id="16907" w:author="Draft version 2" w:date="2020-04-03T01:44:00Z">
            <w:rPr/>
          </w:rPrChange>
        </w:rPr>
        <w:tab/>
        <w:t>Multi-Radio Dual Connectivity</w:t>
      </w:r>
    </w:p>
    <w:p w14:paraId="6C5694A3" w14:textId="77777777" w:rsidR="002C5D28" w:rsidRPr="004072B1" w:rsidRDefault="002C5D28" w:rsidP="002C5D28">
      <w:pPr>
        <w:pStyle w:val="EW"/>
        <w:rPr>
          <w:rPrChange w:id="16908" w:author="Draft version 2" w:date="2020-04-03T01:44:00Z">
            <w:rPr/>
          </w:rPrChange>
        </w:rPr>
      </w:pPr>
      <w:r w:rsidRPr="004072B1">
        <w:rPr>
          <w:rPrChange w:id="16909" w:author="Draft version 2" w:date="2020-04-03T01:44:00Z">
            <w:rPr/>
          </w:rPrChange>
        </w:rPr>
        <w:t>N/A</w:t>
      </w:r>
      <w:r w:rsidRPr="004072B1">
        <w:rPr>
          <w:rPrChange w:id="16910" w:author="Draft version 2" w:date="2020-04-03T01:44:00Z">
            <w:rPr/>
          </w:rPrChange>
        </w:rPr>
        <w:tab/>
        <w:t>Not Applicable</w:t>
      </w:r>
    </w:p>
    <w:p w14:paraId="034E9A2D" w14:textId="77777777" w:rsidR="00E0012E" w:rsidRPr="004072B1" w:rsidRDefault="00E0012E" w:rsidP="00E0012E">
      <w:pPr>
        <w:pStyle w:val="EW"/>
        <w:rPr>
          <w:rPrChange w:id="16911" w:author="Draft version 2" w:date="2020-04-03T01:44:00Z">
            <w:rPr/>
          </w:rPrChange>
        </w:rPr>
      </w:pPr>
      <w:r w:rsidRPr="004072B1">
        <w:rPr>
          <w:rPrChange w:id="16912" w:author="Draft version 2" w:date="2020-04-03T01:44:00Z">
            <w:rPr/>
          </w:rPrChange>
        </w:rPr>
        <w:t>NE-DC</w:t>
      </w:r>
      <w:r w:rsidRPr="004072B1">
        <w:rPr>
          <w:rPrChange w:id="16913" w:author="Draft version 2" w:date="2020-04-03T01:44:00Z">
            <w:rPr/>
          </w:rPrChange>
        </w:rPr>
        <w:tab/>
        <w:t>NR E-UTRA Dual Connectivity</w:t>
      </w:r>
    </w:p>
    <w:p w14:paraId="797D6ADD" w14:textId="77777777" w:rsidR="00E0012E" w:rsidRPr="004072B1" w:rsidRDefault="00E0012E" w:rsidP="00E0012E">
      <w:pPr>
        <w:pStyle w:val="EW"/>
        <w:rPr>
          <w:lang w:eastAsia="x-none"/>
          <w:rPrChange w:id="16914" w:author="Draft version 2" w:date="2020-04-03T01:44:00Z">
            <w:rPr>
              <w:lang w:eastAsia="x-none"/>
            </w:rPr>
          </w:rPrChange>
        </w:rPr>
      </w:pPr>
      <w:r w:rsidRPr="004072B1">
        <w:rPr>
          <w:rPrChange w:id="16915" w:author="Draft version 2" w:date="2020-04-03T01:44:00Z">
            <w:rPr/>
          </w:rPrChange>
        </w:rPr>
        <w:t>(NG)EN-DC</w:t>
      </w:r>
      <w:r w:rsidRPr="004072B1">
        <w:rPr>
          <w:rPrChange w:id="16916" w:author="Draft version 2" w:date="2020-04-03T01:44:00Z">
            <w:rPr/>
          </w:rPrChange>
        </w:rPr>
        <w:tab/>
        <w:t>E-UTRA NR Dual Connectivity (covering E-UTRA connected to EPC or 5GC)</w:t>
      </w:r>
    </w:p>
    <w:p w14:paraId="5B799B2B" w14:textId="77777777" w:rsidR="00E0012E" w:rsidRPr="004072B1" w:rsidRDefault="00E0012E" w:rsidP="00E0012E">
      <w:pPr>
        <w:pStyle w:val="EW"/>
        <w:rPr>
          <w:rPrChange w:id="16917" w:author="Draft version 2" w:date="2020-04-03T01:44:00Z">
            <w:rPr/>
          </w:rPrChange>
        </w:rPr>
      </w:pPr>
      <w:r w:rsidRPr="004072B1">
        <w:rPr>
          <w:rPrChange w:id="16918" w:author="Draft version 2" w:date="2020-04-03T01:44:00Z">
            <w:rPr/>
          </w:rPrChange>
        </w:rPr>
        <w:t>NGEN-DC</w:t>
      </w:r>
      <w:r w:rsidRPr="004072B1">
        <w:rPr>
          <w:rPrChange w:id="16919" w:author="Draft version 2" w:date="2020-04-03T01:44:00Z">
            <w:rPr/>
          </w:rPrChange>
        </w:rPr>
        <w:tab/>
        <w:t>E-UTRA NR Dual Connectivity with E-UTRA connected to 5GC</w:t>
      </w:r>
    </w:p>
    <w:p w14:paraId="401AC34A" w14:textId="77777777" w:rsidR="00700E2E" w:rsidRPr="004072B1" w:rsidRDefault="00700E2E" w:rsidP="00700E2E">
      <w:pPr>
        <w:pStyle w:val="EW"/>
        <w:rPr>
          <w:ins w:id="16920" w:author="CR#1468r1" w:date="2020-03-20T22:48:00Z"/>
          <w:rPrChange w:id="16921" w:author="Draft version 2" w:date="2020-04-03T01:44:00Z">
            <w:rPr>
              <w:ins w:id="16922" w:author="CR#1468r1" w:date="2020-03-20T22:48:00Z"/>
            </w:rPr>
          </w:rPrChange>
        </w:rPr>
      </w:pPr>
      <w:ins w:id="16923" w:author="CR#1468r1" w:date="2020-03-20T22:48:00Z">
        <w:r w:rsidRPr="004072B1">
          <w:rPr>
            <w:rPrChange w:id="16924" w:author="Draft version 2" w:date="2020-04-03T01:44:00Z">
              <w:rPr/>
            </w:rPrChange>
          </w:rPr>
          <w:t>NID</w:t>
        </w:r>
        <w:r w:rsidRPr="004072B1">
          <w:rPr>
            <w:rPrChange w:id="16925" w:author="Draft version 2" w:date="2020-04-03T01:44:00Z">
              <w:rPr/>
            </w:rPrChange>
          </w:rPr>
          <w:tab/>
          <w:t>Network Identifier</w:t>
        </w:r>
      </w:ins>
    </w:p>
    <w:p w14:paraId="66620183" w14:textId="77777777" w:rsidR="00700E2E" w:rsidRPr="004072B1" w:rsidRDefault="00700E2E" w:rsidP="00700E2E">
      <w:pPr>
        <w:pStyle w:val="EW"/>
        <w:rPr>
          <w:ins w:id="16926" w:author="CR#1468r1" w:date="2020-03-20T22:49:00Z"/>
          <w:rPrChange w:id="16927" w:author="Draft version 2" w:date="2020-04-03T01:44:00Z">
            <w:rPr>
              <w:ins w:id="16928" w:author="CR#1468r1" w:date="2020-03-20T22:49:00Z"/>
            </w:rPr>
          </w:rPrChange>
        </w:rPr>
      </w:pPr>
      <w:ins w:id="16929" w:author="CR#1468r1" w:date="2020-03-20T22:48:00Z">
        <w:r w:rsidRPr="004072B1">
          <w:rPr>
            <w:rPrChange w:id="16930" w:author="Draft version 2" w:date="2020-04-03T01:44:00Z">
              <w:rPr/>
            </w:rPrChange>
          </w:rPr>
          <w:t>NPN</w:t>
        </w:r>
        <w:r w:rsidRPr="004072B1">
          <w:rPr>
            <w:rPrChange w:id="16931" w:author="Draft version 2" w:date="2020-04-03T01:44:00Z">
              <w:rPr/>
            </w:rPrChange>
          </w:rPr>
          <w:tab/>
          <w:t>Non-Public Network</w:t>
        </w:r>
      </w:ins>
    </w:p>
    <w:p w14:paraId="6342AD57" w14:textId="243D7FF1" w:rsidR="00E0012E" w:rsidRPr="004072B1" w:rsidRDefault="00E0012E" w:rsidP="00700E2E">
      <w:pPr>
        <w:pStyle w:val="EW"/>
        <w:rPr>
          <w:lang w:eastAsia="x-none"/>
          <w:rPrChange w:id="16932" w:author="Draft version 2" w:date="2020-04-03T01:44:00Z">
            <w:rPr>
              <w:lang w:eastAsia="x-none"/>
            </w:rPr>
          </w:rPrChange>
        </w:rPr>
      </w:pPr>
      <w:r w:rsidRPr="004072B1">
        <w:rPr>
          <w:rPrChange w:id="16933" w:author="Draft version 2" w:date="2020-04-03T01:44:00Z">
            <w:rPr/>
          </w:rPrChange>
        </w:rPr>
        <w:t>NR-DC</w:t>
      </w:r>
      <w:r w:rsidRPr="004072B1">
        <w:rPr>
          <w:rPrChange w:id="16934" w:author="Draft version 2" w:date="2020-04-03T01:44:00Z">
            <w:rPr/>
          </w:rPrChange>
        </w:rPr>
        <w:tab/>
        <w:t>NR-NR Dual Connectivity</w:t>
      </w:r>
    </w:p>
    <w:p w14:paraId="50912641" w14:textId="77777777" w:rsidR="002C5D28" w:rsidRPr="004072B1" w:rsidRDefault="007A562E" w:rsidP="002C5D28">
      <w:pPr>
        <w:pStyle w:val="EW"/>
        <w:rPr>
          <w:rPrChange w:id="16935" w:author="Draft version 2" w:date="2020-04-03T01:44:00Z">
            <w:rPr/>
          </w:rPrChange>
        </w:rPr>
      </w:pPr>
      <w:r w:rsidRPr="004072B1">
        <w:rPr>
          <w:rPrChange w:id="16936" w:author="Draft version 2" w:date="2020-04-03T01:44:00Z">
            <w:rPr/>
          </w:rPrChange>
        </w:rPr>
        <w:t>NR/5GC</w:t>
      </w:r>
      <w:r w:rsidR="002C5D28" w:rsidRPr="004072B1">
        <w:rPr>
          <w:rPrChange w:id="16937" w:author="Draft version 2" w:date="2020-04-03T01:44:00Z">
            <w:rPr/>
          </w:rPrChange>
        </w:rPr>
        <w:tab/>
        <w:t>NR connected to 5GC</w:t>
      </w:r>
    </w:p>
    <w:p w14:paraId="6B755AF6" w14:textId="4292C443" w:rsidR="002C5D28" w:rsidRPr="004072B1" w:rsidRDefault="002C5D28" w:rsidP="002C5D28">
      <w:pPr>
        <w:pStyle w:val="EW"/>
        <w:rPr>
          <w:rPrChange w:id="16938" w:author="Draft version 2" w:date="2020-04-03T01:44:00Z">
            <w:rPr/>
          </w:rPrChange>
        </w:rPr>
      </w:pPr>
      <w:r w:rsidRPr="004072B1">
        <w:rPr>
          <w:rPrChange w:id="16939" w:author="Draft version 2" w:date="2020-04-03T01:44:00Z">
            <w:rPr/>
          </w:rPrChange>
        </w:rPr>
        <w:lastRenderedPageBreak/>
        <w:t>P</w:t>
      </w:r>
      <w:r w:rsidR="00980B41" w:rsidRPr="004072B1">
        <w:rPr>
          <w:rPrChange w:id="16940" w:author="Draft version 2" w:date="2020-04-03T01:44:00Z">
            <w:rPr/>
          </w:rPrChange>
        </w:rPr>
        <w:t>C</w:t>
      </w:r>
      <w:r w:rsidRPr="004072B1">
        <w:rPr>
          <w:rPrChange w:id="16941" w:author="Draft version 2" w:date="2020-04-03T01:44:00Z">
            <w:rPr/>
          </w:rPrChange>
        </w:rPr>
        <w:t>ell</w:t>
      </w:r>
      <w:r w:rsidRPr="004072B1">
        <w:rPr>
          <w:rPrChange w:id="16942" w:author="Draft version 2" w:date="2020-04-03T01:44:00Z">
            <w:rPr/>
          </w:rPrChange>
        </w:rPr>
        <w:tab/>
        <w:t>Primary Cell</w:t>
      </w:r>
    </w:p>
    <w:p w14:paraId="102F76EC" w14:textId="77777777" w:rsidR="002C5D28" w:rsidRPr="004072B1" w:rsidRDefault="002C5D28" w:rsidP="002C5D28">
      <w:pPr>
        <w:pStyle w:val="EW"/>
        <w:rPr>
          <w:rPrChange w:id="16943" w:author="Draft version 2" w:date="2020-04-03T01:44:00Z">
            <w:rPr/>
          </w:rPrChange>
        </w:rPr>
      </w:pPr>
      <w:r w:rsidRPr="004072B1">
        <w:rPr>
          <w:rPrChange w:id="16944" w:author="Draft version 2" w:date="2020-04-03T01:44:00Z">
            <w:rPr/>
          </w:rPrChange>
        </w:rPr>
        <w:t>PDCP</w:t>
      </w:r>
      <w:r w:rsidRPr="004072B1">
        <w:rPr>
          <w:rPrChange w:id="16945" w:author="Draft version 2" w:date="2020-04-03T01:44:00Z">
            <w:rPr/>
          </w:rPrChange>
        </w:rPr>
        <w:tab/>
        <w:t>Packet Data Convergence Protocol</w:t>
      </w:r>
    </w:p>
    <w:p w14:paraId="07F1F06A" w14:textId="77777777" w:rsidR="002C5D28" w:rsidRPr="004072B1" w:rsidRDefault="002C5D28" w:rsidP="002C5D28">
      <w:pPr>
        <w:pStyle w:val="EW"/>
        <w:rPr>
          <w:rPrChange w:id="16946" w:author="Draft version 2" w:date="2020-04-03T01:44:00Z">
            <w:rPr/>
          </w:rPrChange>
        </w:rPr>
      </w:pPr>
      <w:r w:rsidRPr="004072B1">
        <w:rPr>
          <w:rPrChange w:id="16947" w:author="Draft version 2" w:date="2020-04-03T01:44:00Z">
            <w:rPr/>
          </w:rPrChange>
        </w:rPr>
        <w:t>PDU</w:t>
      </w:r>
      <w:r w:rsidRPr="004072B1">
        <w:rPr>
          <w:rPrChange w:id="16948" w:author="Draft version 2" w:date="2020-04-03T01:44:00Z">
            <w:rPr/>
          </w:rPrChange>
        </w:rPr>
        <w:tab/>
        <w:t>Protocol Data Unit</w:t>
      </w:r>
    </w:p>
    <w:p w14:paraId="67A0BA38" w14:textId="77777777" w:rsidR="002C5D28" w:rsidRPr="004072B1" w:rsidRDefault="002C5D28" w:rsidP="002C5D28">
      <w:pPr>
        <w:pStyle w:val="EW"/>
        <w:rPr>
          <w:rPrChange w:id="16949" w:author="Draft version 2" w:date="2020-04-03T01:44:00Z">
            <w:rPr/>
          </w:rPrChange>
        </w:rPr>
      </w:pPr>
      <w:r w:rsidRPr="004072B1">
        <w:rPr>
          <w:rPrChange w:id="16950" w:author="Draft version 2" w:date="2020-04-03T01:44:00Z">
            <w:rPr/>
          </w:rPrChange>
        </w:rPr>
        <w:t>PLMN</w:t>
      </w:r>
      <w:r w:rsidRPr="004072B1">
        <w:rPr>
          <w:rPrChange w:id="16951" w:author="Draft version 2" w:date="2020-04-03T01:44:00Z">
            <w:rPr/>
          </w:rPrChange>
        </w:rPr>
        <w:tab/>
        <w:t>Public Land Mobile Network</w:t>
      </w:r>
    </w:p>
    <w:p w14:paraId="5DE9F9ED" w14:textId="77777777" w:rsidR="00700E2E" w:rsidRPr="004072B1" w:rsidRDefault="00700E2E" w:rsidP="002C5D28">
      <w:pPr>
        <w:pStyle w:val="EW"/>
        <w:rPr>
          <w:ins w:id="16952" w:author="CR#1468r1" w:date="2020-03-20T22:49:00Z"/>
          <w:rPrChange w:id="16953" w:author="Draft version 2" w:date="2020-04-03T01:44:00Z">
            <w:rPr>
              <w:ins w:id="16954" w:author="CR#1468r1" w:date="2020-03-20T22:49:00Z"/>
            </w:rPr>
          </w:rPrChange>
        </w:rPr>
      </w:pPr>
      <w:ins w:id="16955" w:author="CR#1468r1" w:date="2020-03-20T22:49:00Z">
        <w:r w:rsidRPr="004072B1">
          <w:rPr>
            <w:rPrChange w:id="16956" w:author="Draft version 2" w:date="2020-04-03T01:44:00Z">
              <w:rPr/>
            </w:rPrChange>
          </w:rPr>
          <w:t>PNI-NPN</w:t>
        </w:r>
        <w:r w:rsidRPr="004072B1">
          <w:rPr>
            <w:rPrChange w:id="16957" w:author="Draft version 2" w:date="2020-04-03T01:44:00Z">
              <w:rPr/>
            </w:rPrChange>
          </w:rPr>
          <w:tab/>
          <w:t>Public Network Integrated Non-Public Network</w:t>
        </w:r>
      </w:ins>
    </w:p>
    <w:p w14:paraId="0BA83CA0" w14:textId="77777777" w:rsidR="0080556F" w:rsidRPr="004072B1" w:rsidRDefault="0080556F" w:rsidP="0080556F">
      <w:pPr>
        <w:pStyle w:val="EW"/>
        <w:rPr>
          <w:ins w:id="16958" w:author="CR#1504r2" w:date="2020-03-28T23:46:00Z"/>
          <w:rPrChange w:id="16959" w:author="Draft version 2" w:date="2020-04-03T01:44:00Z">
            <w:rPr>
              <w:ins w:id="16960" w:author="CR#1504r2" w:date="2020-03-28T23:46:00Z"/>
            </w:rPr>
          </w:rPrChange>
        </w:rPr>
      </w:pPr>
      <w:ins w:id="16961" w:author="CR#1504r2" w:date="2020-03-28T23:46:00Z">
        <w:r w:rsidRPr="004072B1">
          <w:rPr>
            <w:rPrChange w:id="16962" w:author="Draft version 2" w:date="2020-04-03T01:44:00Z">
              <w:rPr/>
            </w:rPrChange>
          </w:rPr>
          <w:t>posSIB</w:t>
        </w:r>
        <w:r w:rsidRPr="004072B1">
          <w:rPr>
            <w:rPrChange w:id="16963" w:author="Draft version 2" w:date="2020-04-03T01:44:00Z">
              <w:rPr/>
            </w:rPrChange>
          </w:rPr>
          <w:tab/>
          <w:t>Positioning SIB</w:t>
        </w:r>
      </w:ins>
    </w:p>
    <w:p w14:paraId="1C14DA87" w14:textId="3A475739" w:rsidR="00F95F2F" w:rsidRPr="004072B1" w:rsidRDefault="002C5D28" w:rsidP="002C5D28">
      <w:pPr>
        <w:pStyle w:val="EW"/>
        <w:rPr>
          <w:rPrChange w:id="16964" w:author="Draft version 2" w:date="2020-04-03T01:44:00Z">
            <w:rPr/>
          </w:rPrChange>
        </w:rPr>
      </w:pPr>
      <w:r w:rsidRPr="004072B1">
        <w:rPr>
          <w:rPrChange w:id="16965" w:author="Draft version 2" w:date="2020-04-03T01:44:00Z">
            <w:rPr/>
          </w:rPrChange>
        </w:rPr>
        <w:t>PSCell</w:t>
      </w:r>
      <w:r w:rsidRPr="004072B1">
        <w:rPr>
          <w:rPrChange w:id="16966" w:author="Draft version 2" w:date="2020-04-03T01:44:00Z">
            <w:rPr/>
          </w:rPrChange>
        </w:rPr>
        <w:tab/>
        <w:t>Primary SCG Cell</w:t>
      </w:r>
    </w:p>
    <w:p w14:paraId="6FE4C9AF" w14:textId="77777777" w:rsidR="002C5D28" w:rsidRPr="004072B1" w:rsidRDefault="002C5D28" w:rsidP="002C5D28">
      <w:pPr>
        <w:pStyle w:val="EW"/>
        <w:rPr>
          <w:rPrChange w:id="16967" w:author="Draft version 2" w:date="2020-04-03T01:44:00Z">
            <w:rPr/>
          </w:rPrChange>
        </w:rPr>
      </w:pPr>
      <w:r w:rsidRPr="004072B1">
        <w:rPr>
          <w:rPrChange w:id="16968" w:author="Draft version 2" w:date="2020-04-03T01:44:00Z">
            <w:rPr/>
          </w:rPrChange>
        </w:rPr>
        <w:t>PWS</w:t>
      </w:r>
      <w:r w:rsidRPr="004072B1">
        <w:rPr>
          <w:rPrChange w:id="16969" w:author="Draft version 2" w:date="2020-04-03T01:44:00Z">
            <w:rPr/>
          </w:rPrChange>
        </w:rPr>
        <w:tab/>
        <w:t>Public Warning System</w:t>
      </w:r>
    </w:p>
    <w:p w14:paraId="371A4080" w14:textId="77777777" w:rsidR="002C5D28" w:rsidRPr="004072B1" w:rsidRDefault="002C5D28" w:rsidP="002C5D28">
      <w:pPr>
        <w:pStyle w:val="EW"/>
        <w:rPr>
          <w:rPrChange w:id="16970" w:author="Draft version 2" w:date="2020-04-03T01:44:00Z">
            <w:rPr/>
          </w:rPrChange>
        </w:rPr>
      </w:pPr>
      <w:r w:rsidRPr="004072B1">
        <w:rPr>
          <w:rPrChange w:id="16971" w:author="Draft version 2" w:date="2020-04-03T01:44:00Z">
            <w:rPr/>
          </w:rPrChange>
        </w:rPr>
        <w:t>QoS</w:t>
      </w:r>
      <w:r w:rsidRPr="004072B1">
        <w:rPr>
          <w:rPrChange w:id="16972" w:author="Draft version 2" w:date="2020-04-03T01:44:00Z">
            <w:rPr/>
          </w:rPrChange>
        </w:rPr>
        <w:tab/>
        <w:t>Quality of Service</w:t>
      </w:r>
    </w:p>
    <w:p w14:paraId="05294725" w14:textId="77777777" w:rsidR="002C5D28" w:rsidRPr="004072B1" w:rsidRDefault="002C5D28" w:rsidP="002C5D28">
      <w:pPr>
        <w:pStyle w:val="EW"/>
        <w:rPr>
          <w:rPrChange w:id="16973" w:author="Draft version 2" w:date="2020-04-03T01:44:00Z">
            <w:rPr/>
          </w:rPrChange>
        </w:rPr>
      </w:pPr>
      <w:r w:rsidRPr="004072B1">
        <w:rPr>
          <w:rPrChange w:id="16974" w:author="Draft version 2" w:date="2020-04-03T01:44:00Z">
            <w:rPr/>
          </w:rPrChange>
        </w:rPr>
        <w:t>RAN</w:t>
      </w:r>
      <w:r w:rsidRPr="004072B1">
        <w:rPr>
          <w:rPrChange w:id="16975" w:author="Draft version 2" w:date="2020-04-03T01:44:00Z">
            <w:rPr/>
          </w:rPrChange>
        </w:rPr>
        <w:tab/>
        <w:t>Radio Access Network</w:t>
      </w:r>
    </w:p>
    <w:p w14:paraId="1B9B0559" w14:textId="77777777" w:rsidR="002C5D28" w:rsidRPr="004072B1" w:rsidRDefault="002C5D28" w:rsidP="002C5D28">
      <w:pPr>
        <w:pStyle w:val="EW"/>
        <w:rPr>
          <w:rPrChange w:id="16976" w:author="Draft version 2" w:date="2020-04-03T01:44:00Z">
            <w:rPr/>
          </w:rPrChange>
        </w:rPr>
      </w:pPr>
      <w:r w:rsidRPr="004072B1">
        <w:rPr>
          <w:rPrChange w:id="16977" w:author="Draft version 2" w:date="2020-04-03T01:44:00Z">
            <w:rPr/>
          </w:rPrChange>
        </w:rPr>
        <w:t>RAT</w:t>
      </w:r>
      <w:r w:rsidRPr="004072B1">
        <w:rPr>
          <w:rPrChange w:id="16978" w:author="Draft version 2" w:date="2020-04-03T01:44:00Z">
            <w:rPr/>
          </w:rPrChange>
        </w:rPr>
        <w:tab/>
        <w:t>Radio Access Technology</w:t>
      </w:r>
    </w:p>
    <w:p w14:paraId="2528F5EF" w14:textId="77777777" w:rsidR="002C5D28" w:rsidRPr="004072B1" w:rsidRDefault="002C5D28" w:rsidP="002C5D28">
      <w:pPr>
        <w:pStyle w:val="EW"/>
        <w:rPr>
          <w:rPrChange w:id="16979" w:author="Draft version 2" w:date="2020-04-03T01:44:00Z">
            <w:rPr/>
          </w:rPrChange>
        </w:rPr>
      </w:pPr>
      <w:r w:rsidRPr="004072B1">
        <w:rPr>
          <w:rPrChange w:id="16980" w:author="Draft version 2" w:date="2020-04-03T01:44:00Z">
            <w:rPr/>
          </w:rPrChange>
        </w:rPr>
        <w:t>RLC</w:t>
      </w:r>
      <w:r w:rsidRPr="004072B1">
        <w:rPr>
          <w:rPrChange w:id="16981" w:author="Draft version 2" w:date="2020-04-03T01:44:00Z">
            <w:rPr/>
          </w:rPrChange>
        </w:rPr>
        <w:tab/>
        <w:t>Radio Link Control</w:t>
      </w:r>
    </w:p>
    <w:p w14:paraId="599117E7" w14:textId="77777777" w:rsidR="00C94252" w:rsidRPr="004072B1" w:rsidRDefault="00C94252" w:rsidP="00C94252">
      <w:pPr>
        <w:pStyle w:val="EW"/>
        <w:rPr>
          <w:ins w:id="16982" w:author="CR#1477r2" w:date="2020-03-24T14:05:00Z"/>
          <w:rPrChange w:id="16983" w:author="Draft version 2" w:date="2020-04-03T01:44:00Z">
            <w:rPr>
              <w:ins w:id="16984" w:author="CR#1477r2" w:date="2020-03-24T14:05:00Z"/>
            </w:rPr>
          </w:rPrChange>
        </w:rPr>
      </w:pPr>
      <w:ins w:id="16985" w:author="CR#1477r2" w:date="2020-03-24T14:05:00Z">
        <w:r w:rsidRPr="004072B1">
          <w:rPr>
            <w:rPrChange w:id="16986" w:author="Draft version 2" w:date="2020-04-03T01:44:00Z">
              <w:rPr/>
            </w:rPrChange>
          </w:rPr>
          <w:t>RMTC</w:t>
        </w:r>
        <w:r w:rsidRPr="004072B1">
          <w:rPr>
            <w:rPrChange w:id="16987" w:author="Draft version 2" w:date="2020-04-03T01:44:00Z">
              <w:rPr/>
            </w:rPrChange>
          </w:rPr>
          <w:tab/>
          <w:t>RSSI Measurement Timing Configuration</w:t>
        </w:r>
      </w:ins>
    </w:p>
    <w:p w14:paraId="2F6F9A0E" w14:textId="77777777" w:rsidR="002C5D28" w:rsidRPr="004072B1" w:rsidRDefault="002C5D28" w:rsidP="002C5D28">
      <w:pPr>
        <w:pStyle w:val="EW"/>
        <w:rPr>
          <w:rPrChange w:id="16988" w:author="Draft version 2" w:date="2020-04-03T01:44:00Z">
            <w:rPr/>
          </w:rPrChange>
        </w:rPr>
      </w:pPr>
      <w:r w:rsidRPr="004072B1">
        <w:rPr>
          <w:rPrChange w:id="16989" w:author="Draft version 2" w:date="2020-04-03T01:44:00Z">
            <w:rPr/>
          </w:rPrChange>
        </w:rPr>
        <w:t>RNA</w:t>
      </w:r>
      <w:r w:rsidRPr="004072B1">
        <w:rPr>
          <w:rPrChange w:id="16990" w:author="Draft version 2" w:date="2020-04-03T01:44:00Z">
            <w:rPr/>
          </w:rPrChange>
        </w:rPr>
        <w:tab/>
        <w:t>RAN-based Notification Area</w:t>
      </w:r>
    </w:p>
    <w:p w14:paraId="6775E8D2" w14:textId="77777777" w:rsidR="002C5D28" w:rsidRPr="004072B1" w:rsidRDefault="002C5D28" w:rsidP="002C5D28">
      <w:pPr>
        <w:pStyle w:val="EW"/>
        <w:rPr>
          <w:rPrChange w:id="16991" w:author="Draft version 2" w:date="2020-04-03T01:44:00Z">
            <w:rPr/>
          </w:rPrChange>
        </w:rPr>
      </w:pPr>
      <w:r w:rsidRPr="004072B1">
        <w:rPr>
          <w:rPrChange w:id="16992" w:author="Draft version 2" w:date="2020-04-03T01:44:00Z">
            <w:rPr/>
          </w:rPrChange>
        </w:rPr>
        <w:t>RNTI</w:t>
      </w:r>
      <w:r w:rsidRPr="004072B1">
        <w:rPr>
          <w:rPrChange w:id="16993" w:author="Draft version 2" w:date="2020-04-03T01:44:00Z">
            <w:rPr/>
          </w:rPrChange>
        </w:rPr>
        <w:tab/>
        <w:t>Radio Network Temporary Identifier</w:t>
      </w:r>
    </w:p>
    <w:p w14:paraId="3171A30C" w14:textId="77777777" w:rsidR="002C5D28" w:rsidRPr="004072B1" w:rsidRDefault="002C5D28" w:rsidP="002C5D28">
      <w:pPr>
        <w:pStyle w:val="EW"/>
        <w:rPr>
          <w:rPrChange w:id="16994" w:author="Draft version 2" w:date="2020-04-03T01:44:00Z">
            <w:rPr/>
          </w:rPrChange>
        </w:rPr>
      </w:pPr>
      <w:r w:rsidRPr="004072B1">
        <w:rPr>
          <w:rPrChange w:id="16995" w:author="Draft version 2" w:date="2020-04-03T01:44:00Z">
            <w:rPr/>
          </w:rPrChange>
        </w:rPr>
        <w:t>ROHC</w:t>
      </w:r>
      <w:r w:rsidRPr="004072B1">
        <w:rPr>
          <w:rPrChange w:id="16996" w:author="Draft version 2" w:date="2020-04-03T01:44:00Z">
            <w:rPr/>
          </w:rPrChange>
        </w:rPr>
        <w:tab/>
        <w:t>Robust Header Compression</w:t>
      </w:r>
    </w:p>
    <w:p w14:paraId="21EE1D68" w14:textId="77777777" w:rsidR="003C4E8D" w:rsidRPr="004072B1" w:rsidRDefault="003C4E8D" w:rsidP="003C4E8D">
      <w:pPr>
        <w:pStyle w:val="EW"/>
        <w:rPr>
          <w:ins w:id="16997" w:author="CR#1488r2" w:date="2020-03-25T22:50:00Z"/>
          <w:rPrChange w:id="16998" w:author="Draft version 2" w:date="2020-04-03T01:44:00Z">
            <w:rPr>
              <w:ins w:id="16999" w:author="CR#1488r2" w:date="2020-03-25T22:50:00Z"/>
            </w:rPr>
          </w:rPrChange>
        </w:rPr>
      </w:pPr>
      <w:ins w:id="17000" w:author="CR#1488r2" w:date="2020-03-25T22:50:00Z">
        <w:r w:rsidRPr="004072B1">
          <w:rPr>
            <w:rPrChange w:id="17001" w:author="Draft version 2" w:date="2020-04-03T01:44:00Z">
              <w:rPr/>
            </w:rPrChange>
          </w:rPr>
          <w:t>RPLMN</w:t>
        </w:r>
        <w:r w:rsidRPr="004072B1">
          <w:rPr>
            <w:rPrChange w:id="17002" w:author="Draft version 2" w:date="2020-04-03T01:44:00Z">
              <w:rPr/>
            </w:rPrChange>
          </w:rPr>
          <w:tab/>
          <w:t xml:space="preserve">Registered Public Land Mobile Network </w:t>
        </w:r>
      </w:ins>
    </w:p>
    <w:p w14:paraId="6F88C645" w14:textId="0D1CB8E7" w:rsidR="002C5D28" w:rsidRPr="004072B1" w:rsidRDefault="002C5D28" w:rsidP="003C4E8D">
      <w:pPr>
        <w:pStyle w:val="EW"/>
        <w:rPr>
          <w:rPrChange w:id="17003" w:author="Draft version 2" w:date="2020-04-03T01:44:00Z">
            <w:rPr/>
          </w:rPrChange>
        </w:rPr>
      </w:pPr>
      <w:r w:rsidRPr="004072B1">
        <w:rPr>
          <w:rPrChange w:id="17004" w:author="Draft version 2" w:date="2020-04-03T01:44:00Z">
            <w:rPr/>
          </w:rPrChange>
        </w:rPr>
        <w:t>RRC</w:t>
      </w:r>
      <w:r w:rsidRPr="004072B1">
        <w:rPr>
          <w:rPrChange w:id="17005" w:author="Draft version 2" w:date="2020-04-03T01:44:00Z">
            <w:rPr/>
          </w:rPrChange>
        </w:rPr>
        <w:tab/>
        <w:t>Radio Resource Control</w:t>
      </w:r>
    </w:p>
    <w:p w14:paraId="6D2B26C5" w14:textId="77777777" w:rsidR="002C5D28" w:rsidRPr="004072B1" w:rsidRDefault="002C5D28" w:rsidP="002C5D28">
      <w:pPr>
        <w:pStyle w:val="EW"/>
        <w:rPr>
          <w:rPrChange w:id="17006" w:author="Draft version 2" w:date="2020-04-03T01:44:00Z">
            <w:rPr/>
          </w:rPrChange>
        </w:rPr>
      </w:pPr>
      <w:r w:rsidRPr="004072B1">
        <w:rPr>
          <w:rPrChange w:id="17007" w:author="Draft version 2" w:date="2020-04-03T01:44:00Z">
            <w:rPr/>
          </w:rPrChange>
        </w:rPr>
        <w:t>RS</w:t>
      </w:r>
      <w:r w:rsidRPr="004072B1">
        <w:rPr>
          <w:rPrChange w:id="17008" w:author="Draft version 2" w:date="2020-04-03T01:44:00Z">
            <w:rPr/>
          </w:rPrChange>
        </w:rPr>
        <w:tab/>
        <w:t>Reference Signal</w:t>
      </w:r>
    </w:p>
    <w:p w14:paraId="1FFD0455" w14:textId="77777777" w:rsidR="0080556F" w:rsidRPr="004072B1" w:rsidRDefault="0080556F" w:rsidP="0080556F">
      <w:pPr>
        <w:pStyle w:val="EW"/>
        <w:rPr>
          <w:ins w:id="17009" w:author="CR#1504r2" w:date="2020-03-28T23:47:00Z"/>
          <w:rPrChange w:id="17010" w:author="Draft version 2" w:date="2020-04-03T01:44:00Z">
            <w:rPr>
              <w:ins w:id="17011" w:author="CR#1504r2" w:date="2020-03-28T23:47:00Z"/>
            </w:rPr>
          </w:rPrChange>
        </w:rPr>
      </w:pPr>
      <w:ins w:id="17012" w:author="CR#1504r2" w:date="2020-03-28T23:47:00Z">
        <w:r w:rsidRPr="004072B1">
          <w:rPr>
            <w:rPrChange w:id="17013" w:author="Draft version 2" w:date="2020-04-03T01:44:00Z">
              <w:rPr/>
            </w:rPrChange>
          </w:rPr>
          <w:t>SBAS</w:t>
        </w:r>
        <w:r w:rsidRPr="004072B1">
          <w:rPr>
            <w:rPrChange w:id="17014" w:author="Draft version 2" w:date="2020-04-03T01:44:00Z">
              <w:rPr/>
            </w:rPrChange>
          </w:rPr>
          <w:tab/>
          <w:t>Satellite Based Augmentation System</w:t>
        </w:r>
      </w:ins>
    </w:p>
    <w:p w14:paraId="2B7B4E60" w14:textId="24695160" w:rsidR="002C5D28" w:rsidRPr="004072B1" w:rsidRDefault="002C5D28" w:rsidP="002C5D28">
      <w:pPr>
        <w:pStyle w:val="EW"/>
        <w:rPr>
          <w:rPrChange w:id="17015" w:author="Draft version 2" w:date="2020-04-03T01:44:00Z">
            <w:rPr/>
          </w:rPrChange>
        </w:rPr>
      </w:pPr>
      <w:r w:rsidRPr="004072B1">
        <w:rPr>
          <w:rPrChange w:id="17016" w:author="Draft version 2" w:date="2020-04-03T01:44:00Z">
            <w:rPr/>
          </w:rPrChange>
        </w:rPr>
        <w:t>S</w:t>
      </w:r>
      <w:r w:rsidR="00980B41" w:rsidRPr="004072B1">
        <w:rPr>
          <w:rPrChange w:id="17017" w:author="Draft version 2" w:date="2020-04-03T01:44:00Z">
            <w:rPr/>
          </w:rPrChange>
        </w:rPr>
        <w:t>C</w:t>
      </w:r>
      <w:r w:rsidRPr="004072B1">
        <w:rPr>
          <w:rPrChange w:id="17018" w:author="Draft version 2" w:date="2020-04-03T01:44:00Z">
            <w:rPr/>
          </w:rPrChange>
        </w:rPr>
        <w:t>ell</w:t>
      </w:r>
      <w:r w:rsidRPr="004072B1">
        <w:rPr>
          <w:rPrChange w:id="17019" w:author="Draft version 2" w:date="2020-04-03T01:44:00Z">
            <w:rPr/>
          </w:rPrChange>
        </w:rPr>
        <w:tab/>
        <w:t>Secondary Cell</w:t>
      </w:r>
    </w:p>
    <w:p w14:paraId="347A87A0" w14:textId="77777777" w:rsidR="002C5D28" w:rsidRPr="004072B1" w:rsidRDefault="002C5D28" w:rsidP="002C5D28">
      <w:pPr>
        <w:pStyle w:val="EW"/>
        <w:rPr>
          <w:rPrChange w:id="17020" w:author="Draft version 2" w:date="2020-04-03T01:44:00Z">
            <w:rPr/>
          </w:rPrChange>
        </w:rPr>
      </w:pPr>
      <w:r w:rsidRPr="004072B1">
        <w:rPr>
          <w:rPrChange w:id="17021" w:author="Draft version 2" w:date="2020-04-03T01:44:00Z">
            <w:rPr/>
          </w:rPrChange>
        </w:rPr>
        <w:t>SCG</w:t>
      </w:r>
      <w:r w:rsidRPr="004072B1">
        <w:rPr>
          <w:rPrChange w:id="17022" w:author="Draft version 2" w:date="2020-04-03T01:44:00Z">
            <w:rPr/>
          </w:rPrChange>
        </w:rPr>
        <w:tab/>
        <w:t>Secondary Cell Group</w:t>
      </w:r>
    </w:p>
    <w:p w14:paraId="5BB1DB4B" w14:textId="77777777" w:rsidR="002C5D28" w:rsidRPr="004072B1" w:rsidRDefault="002C5D28" w:rsidP="002C5D28">
      <w:pPr>
        <w:pStyle w:val="EW"/>
        <w:rPr>
          <w:rPrChange w:id="17023" w:author="Draft version 2" w:date="2020-04-03T01:44:00Z">
            <w:rPr/>
          </w:rPrChange>
        </w:rPr>
      </w:pPr>
      <w:r w:rsidRPr="004072B1">
        <w:rPr>
          <w:rPrChange w:id="17024" w:author="Draft version 2" w:date="2020-04-03T01:44:00Z">
            <w:rPr/>
          </w:rPrChange>
        </w:rPr>
        <w:t>SFN</w:t>
      </w:r>
      <w:r w:rsidRPr="004072B1">
        <w:rPr>
          <w:rPrChange w:id="17025" w:author="Draft version 2" w:date="2020-04-03T01:44:00Z">
            <w:rPr/>
          </w:rPrChange>
        </w:rPr>
        <w:tab/>
        <w:t>System Frame Number</w:t>
      </w:r>
    </w:p>
    <w:p w14:paraId="5136A1BD" w14:textId="77777777" w:rsidR="002C5D28" w:rsidRPr="004072B1" w:rsidRDefault="002C5D28" w:rsidP="002C5D28">
      <w:pPr>
        <w:pStyle w:val="EW"/>
        <w:rPr>
          <w:rPrChange w:id="17026" w:author="Draft version 2" w:date="2020-04-03T01:44:00Z">
            <w:rPr/>
          </w:rPrChange>
        </w:rPr>
      </w:pPr>
      <w:r w:rsidRPr="004072B1">
        <w:rPr>
          <w:rPrChange w:id="17027" w:author="Draft version 2" w:date="2020-04-03T01:44:00Z">
            <w:rPr/>
          </w:rPrChange>
        </w:rPr>
        <w:t>SFTD</w:t>
      </w:r>
      <w:r w:rsidRPr="004072B1">
        <w:rPr>
          <w:rPrChange w:id="17028" w:author="Draft version 2" w:date="2020-04-03T01:44:00Z">
            <w:rPr/>
          </w:rPrChange>
        </w:rPr>
        <w:tab/>
        <w:t>SFN and Frame Timing Difference</w:t>
      </w:r>
    </w:p>
    <w:p w14:paraId="37E7B32A" w14:textId="77777777" w:rsidR="002C5D28" w:rsidRPr="004072B1" w:rsidRDefault="002C5D28" w:rsidP="002C5D28">
      <w:pPr>
        <w:pStyle w:val="EW"/>
        <w:rPr>
          <w:rPrChange w:id="17029" w:author="Draft version 2" w:date="2020-04-03T01:44:00Z">
            <w:rPr/>
          </w:rPrChange>
        </w:rPr>
      </w:pPr>
      <w:r w:rsidRPr="004072B1">
        <w:rPr>
          <w:rPrChange w:id="17030" w:author="Draft version 2" w:date="2020-04-03T01:44:00Z">
            <w:rPr/>
          </w:rPrChange>
        </w:rPr>
        <w:t>SI</w:t>
      </w:r>
      <w:r w:rsidRPr="004072B1">
        <w:rPr>
          <w:rPrChange w:id="17031" w:author="Draft version 2" w:date="2020-04-03T01:44:00Z">
            <w:rPr/>
          </w:rPrChange>
        </w:rPr>
        <w:tab/>
        <w:t>System Information</w:t>
      </w:r>
    </w:p>
    <w:p w14:paraId="4ED1347D" w14:textId="77777777" w:rsidR="002C5D28" w:rsidRPr="004072B1" w:rsidRDefault="002C5D28" w:rsidP="002C5D28">
      <w:pPr>
        <w:pStyle w:val="EW"/>
        <w:rPr>
          <w:rPrChange w:id="17032" w:author="Draft version 2" w:date="2020-04-03T01:44:00Z">
            <w:rPr/>
          </w:rPrChange>
        </w:rPr>
      </w:pPr>
      <w:r w:rsidRPr="004072B1">
        <w:rPr>
          <w:rPrChange w:id="17033" w:author="Draft version 2" w:date="2020-04-03T01:44:00Z">
            <w:rPr/>
          </w:rPrChange>
        </w:rPr>
        <w:t>SIB</w:t>
      </w:r>
      <w:r w:rsidRPr="004072B1">
        <w:rPr>
          <w:rPrChange w:id="17034" w:author="Draft version 2" w:date="2020-04-03T01:44:00Z">
            <w:rPr/>
          </w:rPrChange>
        </w:rPr>
        <w:tab/>
        <w:t>System Information Block</w:t>
      </w:r>
    </w:p>
    <w:p w14:paraId="42932827" w14:textId="77777777" w:rsidR="00333A90" w:rsidRPr="004072B1" w:rsidRDefault="00333A90" w:rsidP="00333A90">
      <w:pPr>
        <w:pStyle w:val="EW"/>
        <w:rPr>
          <w:ins w:id="17035" w:author="CR#1493r1" w:date="2020-03-26T23:43:00Z"/>
          <w:rPrChange w:id="17036" w:author="Draft version 2" w:date="2020-04-03T01:44:00Z">
            <w:rPr>
              <w:ins w:id="17037" w:author="CR#1493r1" w:date="2020-03-26T23:43:00Z"/>
            </w:rPr>
          </w:rPrChange>
        </w:rPr>
      </w:pPr>
      <w:ins w:id="17038" w:author="CR#1493r1" w:date="2020-03-26T23:43:00Z">
        <w:r w:rsidRPr="004072B1">
          <w:rPr>
            <w:rPrChange w:id="17039" w:author="Draft version 2" w:date="2020-04-03T01:44:00Z">
              <w:rPr/>
            </w:rPrChange>
          </w:rPr>
          <w:t>SL</w:t>
        </w:r>
        <w:r w:rsidRPr="004072B1">
          <w:rPr>
            <w:rPrChange w:id="17040" w:author="Draft version 2" w:date="2020-04-03T01:44:00Z">
              <w:rPr/>
            </w:rPrChange>
          </w:rPr>
          <w:tab/>
          <w:t>Sidelink</w:t>
        </w:r>
      </w:ins>
    </w:p>
    <w:p w14:paraId="227826FA" w14:textId="77777777" w:rsidR="00333A90" w:rsidRPr="004072B1" w:rsidRDefault="00333A90" w:rsidP="00333A90">
      <w:pPr>
        <w:pStyle w:val="EW"/>
        <w:rPr>
          <w:ins w:id="17041" w:author="CR#1493r1" w:date="2020-03-26T23:43:00Z"/>
          <w:rPrChange w:id="17042" w:author="Draft version 2" w:date="2020-04-03T01:44:00Z">
            <w:rPr>
              <w:ins w:id="17043" w:author="CR#1493r1" w:date="2020-03-26T23:43:00Z"/>
            </w:rPr>
          </w:rPrChange>
        </w:rPr>
      </w:pPr>
      <w:ins w:id="17044" w:author="CR#1493r1" w:date="2020-03-26T23:43:00Z">
        <w:r w:rsidRPr="004072B1">
          <w:rPr>
            <w:rPrChange w:id="17045" w:author="Draft version 2" w:date="2020-04-03T01:44:00Z">
              <w:rPr/>
            </w:rPrChange>
          </w:rPr>
          <w:t>SLSS</w:t>
        </w:r>
        <w:r w:rsidRPr="004072B1">
          <w:rPr>
            <w:rPrChange w:id="17046" w:author="Draft version 2" w:date="2020-04-03T01:44:00Z">
              <w:rPr/>
            </w:rPrChange>
          </w:rPr>
          <w:tab/>
          <w:t>Sidelink Synchronisation Signal</w:t>
        </w:r>
      </w:ins>
    </w:p>
    <w:p w14:paraId="722EE7BF" w14:textId="77777777" w:rsidR="00700E2E" w:rsidRPr="004072B1" w:rsidRDefault="00700E2E" w:rsidP="002C5D28">
      <w:pPr>
        <w:pStyle w:val="EW"/>
        <w:rPr>
          <w:ins w:id="17047" w:author="CR#1468r1" w:date="2020-03-20T22:49:00Z"/>
          <w:rPrChange w:id="17048" w:author="Draft version 2" w:date="2020-04-03T01:44:00Z">
            <w:rPr>
              <w:ins w:id="17049" w:author="CR#1468r1" w:date="2020-03-20T22:49:00Z"/>
            </w:rPr>
          </w:rPrChange>
        </w:rPr>
      </w:pPr>
      <w:ins w:id="17050" w:author="CR#1468r1" w:date="2020-03-20T22:49:00Z">
        <w:r w:rsidRPr="004072B1">
          <w:rPr>
            <w:rPrChange w:id="17051" w:author="Draft version 2" w:date="2020-04-03T01:44:00Z">
              <w:rPr/>
            </w:rPrChange>
          </w:rPr>
          <w:t>SNPN</w:t>
        </w:r>
        <w:r w:rsidRPr="004072B1">
          <w:rPr>
            <w:rPrChange w:id="17052" w:author="Draft version 2" w:date="2020-04-03T01:44:00Z">
              <w:rPr/>
            </w:rPrChange>
          </w:rPr>
          <w:tab/>
          <w:t>Stand-alone Non-Public Network</w:t>
        </w:r>
      </w:ins>
    </w:p>
    <w:p w14:paraId="4AD77E45" w14:textId="2245FE06" w:rsidR="002C5D28" w:rsidRPr="004072B1" w:rsidRDefault="002C5D28" w:rsidP="002C5D28">
      <w:pPr>
        <w:pStyle w:val="EW"/>
        <w:rPr>
          <w:rPrChange w:id="17053" w:author="Draft version 2" w:date="2020-04-03T01:44:00Z">
            <w:rPr/>
          </w:rPrChange>
        </w:rPr>
      </w:pPr>
      <w:r w:rsidRPr="004072B1">
        <w:rPr>
          <w:rPrChange w:id="17054" w:author="Draft version 2" w:date="2020-04-03T01:44:00Z">
            <w:rPr/>
          </w:rPrChange>
        </w:rPr>
        <w:t>SpCell</w:t>
      </w:r>
      <w:r w:rsidRPr="004072B1">
        <w:rPr>
          <w:rPrChange w:id="17055" w:author="Draft version 2" w:date="2020-04-03T01:44:00Z">
            <w:rPr/>
          </w:rPrChange>
        </w:rPr>
        <w:tab/>
        <w:t>Special Cell</w:t>
      </w:r>
    </w:p>
    <w:p w14:paraId="4813F542" w14:textId="77777777" w:rsidR="002C5D28" w:rsidRPr="004072B1" w:rsidRDefault="002C5D28" w:rsidP="002C5D28">
      <w:pPr>
        <w:pStyle w:val="EW"/>
        <w:rPr>
          <w:rPrChange w:id="17056" w:author="Draft version 2" w:date="2020-04-03T01:44:00Z">
            <w:rPr/>
          </w:rPrChange>
        </w:rPr>
      </w:pPr>
      <w:r w:rsidRPr="004072B1">
        <w:rPr>
          <w:rPrChange w:id="17057" w:author="Draft version 2" w:date="2020-04-03T01:44:00Z">
            <w:rPr/>
          </w:rPrChange>
        </w:rPr>
        <w:t>SRB</w:t>
      </w:r>
      <w:r w:rsidRPr="004072B1">
        <w:rPr>
          <w:rPrChange w:id="17058" w:author="Draft version 2" w:date="2020-04-03T01:44:00Z">
            <w:rPr/>
          </w:rPrChange>
        </w:rPr>
        <w:tab/>
        <w:t>Signalling Radio Bearer</w:t>
      </w:r>
    </w:p>
    <w:p w14:paraId="19668391" w14:textId="77777777" w:rsidR="001E4859" w:rsidRPr="004072B1" w:rsidRDefault="001E4859" w:rsidP="001E4859">
      <w:pPr>
        <w:pStyle w:val="EW"/>
        <w:rPr>
          <w:ins w:id="17059" w:author="CR#1494r2" w:date="2020-03-28T01:28:00Z"/>
          <w:rPrChange w:id="17060" w:author="Draft version 2" w:date="2020-04-03T01:44:00Z">
            <w:rPr>
              <w:ins w:id="17061" w:author="CR#1494r2" w:date="2020-03-28T01:28:00Z"/>
            </w:rPr>
          </w:rPrChange>
        </w:rPr>
      </w:pPr>
      <w:ins w:id="17062" w:author="CR#1494r2" w:date="2020-03-28T01:28:00Z">
        <w:r w:rsidRPr="004072B1">
          <w:rPr>
            <w:rPrChange w:id="17063" w:author="Draft version 2" w:date="2020-04-03T01:44:00Z">
              <w:rPr/>
            </w:rPrChange>
          </w:rPr>
          <w:t>SRS</w:t>
        </w:r>
        <w:r w:rsidRPr="004072B1">
          <w:rPr>
            <w:rPrChange w:id="17064" w:author="Draft version 2" w:date="2020-04-03T01:44:00Z">
              <w:rPr/>
            </w:rPrChange>
          </w:rPr>
          <w:tab/>
          <w:t>Sounding Reference Signal</w:t>
        </w:r>
      </w:ins>
    </w:p>
    <w:p w14:paraId="40B4B6CC" w14:textId="77777777" w:rsidR="002C5D28" w:rsidRPr="004072B1" w:rsidRDefault="002C5D28" w:rsidP="002C5D28">
      <w:pPr>
        <w:pStyle w:val="EW"/>
        <w:rPr>
          <w:rPrChange w:id="17065" w:author="Draft version 2" w:date="2020-04-03T01:44:00Z">
            <w:rPr/>
          </w:rPrChange>
        </w:rPr>
      </w:pPr>
      <w:r w:rsidRPr="004072B1">
        <w:rPr>
          <w:rPrChange w:id="17066" w:author="Draft version 2" w:date="2020-04-03T01:44:00Z">
            <w:rPr/>
          </w:rPrChange>
        </w:rPr>
        <w:t>SSB</w:t>
      </w:r>
      <w:r w:rsidRPr="004072B1">
        <w:rPr>
          <w:rPrChange w:id="17067" w:author="Draft version 2" w:date="2020-04-03T01:44:00Z">
            <w:rPr/>
          </w:rPrChange>
        </w:rPr>
        <w:tab/>
        <w:t>Synchronization Signal Block</w:t>
      </w:r>
    </w:p>
    <w:p w14:paraId="6FD5976F" w14:textId="77777777" w:rsidR="002C5D28" w:rsidRPr="004072B1" w:rsidRDefault="002C5D28" w:rsidP="002C5D28">
      <w:pPr>
        <w:pStyle w:val="EW"/>
        <w:rPr>
          <w:rPrChange w:id="17068" w:author="Draft version 2" w:date="2020-04-03T01:44:00Z">
            <w:rPr/>
          </w:rPrChange>
        </w:rPr>
      </w:pPr>
      <w:r w:rsidRPr="004072B1">
        <w:rPr>
          <w:rPrChange w:id="17069" w:author="Draft version 2" w:date="2020-04-03T01:44:00Z">
            <w:rPr/>
          </w:rPrChange>
        </w:rPr>
        <w:t>TAG</w:t>
      </w:r>
      <w:r w:rsidRPr="004072B1">
        <w:rPr>
          <w:rPrChange w:id="17070" w:author="Draft version 2" w:date="2020-04-03T01:44:00Z">
            <w:rPr/>
          </w:rPrChange>
        </w:rPr>
        <w:tab/>
        <w:t>Timing Advance Group</w:t>
      </w:r>
    </w:p>
    <w:p w14:paraId="701F69AB" w14:textId="77777777" w:rsidR="002C5D28" w:rsidRPr="004072B1" w:rsidRDefault="002C5D28" w:rsidP="002C5D28">
      <w:pPr>
        <w:pStyle w:val="EW"/>
        <w:rPr>
          <w:rPrChange w:id="17071" w:author="Draft version 2" w:date="2020-04-03T01:44:00Z">
            <w:rPr/>
          </w:rPrChange>
        </w:rPr>
      </w:pPr>
      <w:r w:rsidRPr="004072B1">
        <w:rPr>
          <w:rPrChange w:id="17072" w:author="Draft version 2" w:date="2020-04-03T01:44:00Z">
            <w:rPr/>
          </w:rPrChange>
        </w:rPr>
        <w:t>TDD</w:t>
      </w:r>
      <w:r w:rsidRPr="004072B1">
        <w:rPr>
          <w:rPrChange w:id="17073" w:author="Draft version 2" w:date="2020-04-03T01:44:00Z">
            <w:rPr/>
          </w:rPrChange>
        </w:rPr>
        <w:tab/>
        <w:t>Time Division Duplex</w:t>
      </w:r>
    </w:p>
    <w:p w14:paraId="0025B824" w14:textId="77777777" w:rsidR="002C5D28" w:rsidRPr="004072B1" w:rsidRDefault="002C5D28" w:rsidP="002C5D28">
      <w:pPr>
        <w:pStyle w:val="EW"/>
        <w:rPr>
          <w:rPrChange w:id="17074" w:author="Draft version 2" w:date="2020-04-03T01:44:00Z">
            <w:rPr/>
          </w:rPrChange>
        </w:rPr>
      </w:pPr>
      <w:r w:rsidRPr="004072B1">
        <w:rPr>
          <w:rPrChange w:id="17075" w:author="Draft version 2" w:date="2020-04-03T01:44:00Z">
            <w:rPr/>
          </w:rPrChange>
        </w:rPr>
        <w:t>TM</w:t>
      </w:r>
      <w:r w:rsidRPr="004072B1">
        <w:rPr>
          <w:rPrChange w:id="17076" w:author="Draft version 2" w:date="2020-04-03T01:44:00Z">
            <w:rPr/>
          </w:rPrChange>
        </w:rPr>
        <w:tab/>
        <w:t>Transparent Mode</w:t>
      </w:r>
    </w:p>
    <w:p w14:paraId="4215E9A9" w14:textId="77777777" w:rsidR="002C5D28" w:rsidRPr="004072B1" w:rsidRDefault="002C5D28" w:rsidP="002C5D28">
      <w:pPr>
        <w:pStyle w:val="EW"/>
        <w:rPr>
          <w:rPrChange w:id="17077" w:author="Draft version 2" w:date="2020-04-03T01:44:00Z">
            <w:rPr/>
          </w:rPrChange>
        </w:rPr>
      </w:pPr>
      <w:r w:rsidRPr="004072B1">
        <w:rPr>
          <w:rPrChange w:id="17078" w:author="Draft version 2" w:date="2020-04-03T01:44:00Z">
            <w:rPr/>
          </w:rPrChange>
        </w:rPr>
        <w:t>UE</w:t>
      </w:r>
      <w:r w:rsidRPr="004072B1">
        <w:rPr>
          <w:rPrChange w:id="17079" w:author="Draft version 2" w:date="2020-04-03T01:44:00Z">
            <w:rPr/>
          </w:rPrChange>
        </w:rPr>
        <w:tab/>
        <w:t>User Equipment</w:t>
      </w:r>
    </w:p>
    <w:p w14:paraId="5DB1D528" w14:textId="77777777" w:rsidR="002C5D28" w:rsidRPr="004072B1" w:rsidRDefault="002C5D28" w:rsidP="002C5D28">
      <w:pPr>
        <w:pStyle w:val="EW"/>
        <w:rPr>
          <w:rPrChange w:id="17080" w:author="Draft version 2" w:date="2020-04-03T01:44:00Z">
            <w:rPr/>
          </w:rPrChange>
        </w:rPr>
      </w:pPr>
      <w:r w:rsidRPr="004072B1">
        <w:rPr>
          <w:rPrChange w:id="17081" w:author="Draft version 2" w:date="2020-04-03T01:44:00Z">
            <w:rPr/>
          </w:rPrChange>
        </w:rPr>
        <w:t>UL</w:t>
      </w:r>
      <w:r w:rsidRPr="004072B1">
        <w:rPr>
          <w:rPrChange w:id="17082" w:author="Draft version 2" w:date="2020-04-03T01:44:00Z">
            <w:rPr/>
          </w:rPrChange>
        </w:rPr>
        <w:tab/>
        <w:t>Uplink</w:t>
      </w:r>
    </w:p>
    <w:p w14:paraId="0A4B42D1" w14:textId="77777777" w:rsidR="002C5D28" w:rsidRPr="004072B1" w:rsidRDefault="002C5D28" w:rsidP="002C5D28">
      <w:pPr>
        <w:pStyle w:val="EW"/>
        <w:rPr>
          <w:rPrChange w:id="17083" w:author="Draft version 2" w:date="2020-04-03T01:44:00Z">
            <w:rPr/>
          </w:rPrChange>
        </w:rPr>
      </w:pPr>
      <w:r w:rsidRPr="004072B1">
        <w:rPr>
          <w:rPrChange w:id="17084" w:author="Draft version 2" w:date="2020-04-03T01:44:00Z">
            <w:rPr/>
          </w:rPrChange>
        </w:rPr>
        <w:t>UM</w:t>
      </w:r>
      <w:r w:rsidRPr="004072B1">
        <w:rPr>
          <w:rPrChange w:id="17085" w:author="Draft version 2" w:date="2020-04-03T01:44:00Z">
            <w:rPr/>
          </w:rPrChange>
        </w:rPr>
        <w:tab/>
        <w:t>Unacknowledged Mode</w:t>
      </w:r>
    </w:p>
    <w:p w14:paraId="044EF2E4" w14:textId="77777777" w:rsidR="002C5D28" w:rsidRPr="004072B1" w:rsidRDefault="002C5D28" w:rsidP="002C5D28">
      <w:pPr>
        <w:pStyle w:val="EW"/>
        <w:rPr>
          <w:rPrChange w:id="17086" w:author="Draft version 2" w:date="2020-04-03T01:44:00Z">
            <w:rPr/>
          </w:rPrChange>
        </w:rPr>
      </w:pPr>
      <w:r w:rsidRPr="004072B1">
        <w:rPr>
          <w:rPrChange w:id="17087" w:author="Draft version 2" w:date="2020-04-03T01:44:00Z">
            <w:rPr/>
          </w:rPrChange>
        </w:rPr>
        <w:t>UP</w:t>
      </w:r>
      <w:r w:rsidRPr="004072B1">
        <w:rPr>
          <w:rPrChange w:id="17088" w:author="Draft version 2" w:date="2020-04-03T01:44:00Z">
            <w:rPr/>
          </w:rPrChange>
        </w:rPr>
        <w:tab/>
        <w:t>User Plane</w:t>
      </w:r>
    </w:p>
    <w:p w14:paraId="63C8D9AF" w14:textId="77777777" w:rsidR="002C5D28" w:rsidRPr="004072B1" w:rsidRDefault="002C5D28" w:rsidP="002C5D28">
      <w:pPr>
        <w:pStyle w:val="EW"/>
        <w:rPr>
          <w:rPrChange w:id="17089" w:author="Draft version 2" w:date="2020-04-03T01:44:00Z">
            <w:rPr/>
          </w:rPrChange>
        </w:rPr>
      </w:pPr>
    </w:p>
    <w:p w14:paraId="2B540C01" w14:textId="77777777" w:rsidR="002C5D28" w:rsidRPr="004072B1" w:rsidRDefault="002C5D28" w:rsidP="002C5D28">
      <w:pPr>
        <w:rPr>
          <w:rPrChange w:id="17090" w:author="Draft version 2" w:date="2020-04-03T01:44:00Z">
            <w:rPr/>
          </w:rPrChange>
        </w:rPr>
      </w:pPr>
      <w:r w:rsidRPr="004072B1">
        <w:rPr>
          <w:rPrChange w:id="17091" w:author="Draft version 2" w:date="2020-04-03T01:44:00Z">
            <w:rPr/>
          </w:rPrChange>
        </w:rPr>
        <w:t>In the ASN.1, lower case may be used for some (parts) of the above abbreviations e.g. c-RNTI.</w:t>
      </w:r>
    </w:p>
    <w:p w14:paraId="525D5EC0" w14:textId="77777777" w:rsidR="002C5D28" w:rsidRPr="004072B1" w:rsidRDefault="002C5D28" w:rsidP="002C5D28">
      <w:pPr>
        <w:pStyle w:val="Heading1"/>
        <w:rPr>
          <w:rFonts w:eastAsia="MS Mincho"/>
          <w:rPrChange w:id="17092" w:author="Draft version 2" w:date="2020-04-03T01:44:00Z">
            <w:rPr>
              <w:rFonts w:eastAsia="MS Mincho"/>
            </w:rPr>
          </w:rPrChange>
        </w:rPr>
      </w:pPr>
      <w:bookmarkStart w:id="17093" w:name="_Toc20425638"/>
      <w:bookmarkStart w:id="17094" w:name="_Toc29321034"/>
      <w:bookmarkStart w:id="17095" w:name="_Toc36756618"/>
      <w:r w:rsidRPr="004072B1">
        <w:rPr>
          <w:rFonts w:eastAsia="MS Mincho"/>
          <w:rPrChange w:id="17096" w:author="Draft version 2" w:date="2020-04-03T01:44:00Z">
            <w:rPr>
              <w:rFonts w:eastAsia="MS Mincho"/>
            </w:rPr>
          </w:rPrChange>
        </w:rPr>
        <w:t>4</w:t>
      </w:r>
      <w:r w:rsidRPr="004072B1">
        <w:rPr>
          <w:rFonts w:eastAsia="MS Mincho"/>
          <w:rPrChange w:id="17097" w:author="Draft version 2" w:date="2020-04-03T01:44:00Z">
            <w:rPr>
              <w:rFonts w:eastAsia="MS Mincho"/>
            </w:rPr>
          </w:rPrChange>
        </w:rPr>
        <w:tab/>
        <w:t>General</w:t>
      </w:r>
      <w:bookmarkEnd w:id="17093"/>
      <w:bookmarkEnd w:id="17094"/>
      <w:bookmarkEnd w:id="17095"/>
    </w:p>
    <w:p w14:paraId="6308C42A" w14:textId="77777777" w:rsidR="002C5D28" w:rsidRPr="004072B1" w:rsidRDefault="002C5D28" w:rsidP="002C5D28">
      <w:pPr>
        <w:pStyle w:val="Heading2"/>
        <w:rPr>
          <w:rFonts w:eastAsia="MS Mincho"/>
          <w:rPrChange w:id="17098" w:author="Draft version 2" w:date="2020-04-03T01:44:00Z">
            <w:rPr>
              <w:rFonts w:eastAsia="MS Mincho"/>
            </w:rPr>
          </w:rPrChange>
        </w:rPr>
      </w:pPr>
      <w:bookmarkStart w:id="17099" w:name="_Toc20425639"/>
      <w:bookmarkStart w:id="17100" w:name="_Toc29321035"/>
      <w:bookmarkStart w:id="17101" w:name="_Toc36756619"/>
      <w:r w:rsidRPr="004072B1">
        <w:rPr>
          <w:rFonts w:eastAsia="MS Mincho"/>
          <w:rPrChange w:id="17102" w:author="Draft version 2" w:date="2020-04-03T01:44:00Z">
            <w:rPr>
              <w:rFonts w:eastAsia="MS Mincho"/>
            </w:rPr>
          </w:rPrChange>
        </w:rPr>
        <w:t>4.1</w:t>
      </w:r>
      <w:r w:rsidRPr="004072B1">
        <w:rPr>
          <w:rFonts w:eastAsia="MS Mincho"/>
          <w:rPrChange w:id="17103" w:author="Draft version 2" w:date="2020-04-03T01:44:00Z">
            <w:rPr>
              <w:rFonts w:eastAsia="MS Mincho"/>
            </w:rPr>
          </w:rPrChange>
        </w:rPr>
        <w:tab/>
        <w:t>Introduction</w:t>
      </w:r>
      <w:bookmarkEnd w:id="17099"/>
      <w:bookmarkEnd w:id="17100"/>
      <w:bookmarkEnd w:id="17101"/>
    </w:p>
    <w:p w14:paraId="625A65FC" w14:textId="77777777" w:rsidR="002C5D28" w:rsidRPr="004072B1" w:rsidRDefault="002C5D28" w:rsidP="002C5D28">
      <w:pPr>
        <w:rPr>
          <w:rFonts w:eastAsia="MS Mincho"/>
          <w:lang w:eastAsia="ko-KR"/>
          <w:rPrChange w:id="17104" w:author="Draft version 2" w:date="2020-04-03T01:44:00Z">
            <w:rPr>
              <w:rFonts w:eastAsia="MS Mincho"/>
              <w:lang w:eastAsia="ko-KR"/>
            </w:rPr>
          </w:rPrChange>
        </w:rPr>
      </w:pPr>
      <w:r w:rsidRPr="004072B1">
        <w:rPr>
          <w:lang w:eastAsia="ko-KR"/>
          <w:rPrChange w:id="17105" w:author="Draft version 2" w:date="2020-04-03T01:44:00Z">
            <w:rPr>
              <w:lang w:eastAsia="ko-KR"/>
            </w:rPr>
          </w:rPrChange>
        </w:rPr>
        <w:t>This specification is organised as follows:</w:t>
      </w:r>
    </w:p>
    <w:p w14:paraId="41074F83" w14:textId="65C88423" w:rsidR="002C5D28" w:rsidRPr="004072B1" w:rsidRDefault="002C5D28" w:rsidP="002C5D28">
      <w:pPr>
        <w:pStyle w:val="B1"/>
        <w:rPr>
          <w:rPrChange w:id="17106" w:author="Draft version 2" w:date="2020-04-03T01:44:00Z">
            <w:rPr/>
          </w:rPrChange>
        </w:rPr>
      </w:pPr>
      <w:r w:rsidRPr="004072B1">
        <w:rPr>
          <w:rPrChange w:id="17107" w:author="Draft version 2" w:date="2020-04-03T01:44:00Z">
            <w:rPr/>
          </w:rPrChange>
        </w:rPr>
        <w:t>-</w:t>
      </w:r>
      <w:r w:rsidRPr="004072B1">
        <w:rPr>
          <w:rPrChange w:id="17108" w:author="Draft version 2" w:date="2020-04-03T01:44:00Z">
            <w:rPr/>
          </w:rPrChange>
        </w:rPr>
        <w:tab/>
        <w:t>clause 4.2 describes the RRC protocol model;</w:t>
      </w:r>
    </w:p>
    <w:p w14:paraId="50821BB2" w14:textId="21C9E73D" w:rsidR="002C5D28" w:rsidRPr="004072B1" w:rsidRDefault="002C5D28" w:rsidP="002C5D28">
      <w:pPr>
        <w:pStyle w:val="B1"/>
        <w:rPr>
          <w:rPrChange w:id="17109" w:author="Draft version 2" w:date="2020-04-03T01:44:00Z">
            <w:rPr/>
          </w:rPrChange>
        </w:rPr>
      </w:pPr>
      <w:r w:rsidRPr="004072B1">
        <w:rPr>
          <w:rPrChange w:id="17110" w:author="Draft version 2" w:date="2020-04-03T01:44:00Z">
            <w:rPr/>
          </w:rPrChange>
        </w:rPr>
        <w:t>-</w:t>
      </w:r>
      <w:r w:rsidRPr="004072B1">
        <w:rPr>
          <w:rPrChange w:id="17111" w:author="Draft version 2" w:date="2020-04-03T01:44:00Z">
            <w:rPr/>
          </w:rPrChange>
        </w:rPr>
        <w:tab/>
        <w:t>clause 4.3 specifies the services provided to upper layers as well as the services expected from lower layers;</w:t>
      </w:r>
    </w:p>
    <w:p w14:paraId="2A6D63F7" w14:textId="75B6AD78" w:rsidR="002C5D28" w:rsidRPr="004072B1" w:rsidRDefault="002C5D28" w:rsidP="002C5D28">
      <w:pPr>
        <w:pStyle w:val="B1"/>
        <w:rPr>
          <w:rPrChange w:id="17112" w:author="Draft version 2" w:date="2020-04-03T01:44:00Z">
            <w:rPr/>
          </w:rPrChange>
        </w:rPr>
      </w:pPr>
      <w:r w:rsidRPr="004072B1">
        <w:rPr>
          <w:rPrChange w:id="17113" w:author="Draft version 2" w:date="2020-04-03T01:44:00Z">
            <w:rPr/>
          </w:rPrChange>
        </w:rPr>
        <w:t>-</w:t>
      </w:r>
      <w:r w:rsidRPr="004072B1">
        <w:rPr>
          <w:rPrChange w:id="17114" w:author="Draft version 2" w:date="2020-04-03T01:44:00Z">
            <w:rPr/>
          </w:rPrChange>
        </w:rPr>
        <w:tab/>
        <w:t>clause 4.4 lists the RRC functions;</w:t>
      </w:r>
    </w:p>
    <w:p w14:paraId="41A0CE93" w14:textId="77777777" w:rsidR="002C5D28" w:rsidRPr="004072B1" w:rsidRDefault="002C5D28" w:rsidP="002C5D28">
      <w:pPr>
        <w:pStyle w:val="B1"/>
        <w:rPr>
          <w:rPrChange w:id="17115" w:author="Draft version 2" w:date="2020-04-03T01:44:00Z">
            <w:rPr/>
          </w:rPrChange>
        </w:rPr>
      </w:pPr>
      <w:r w:rsidRPr="004072B1">
        <w:rPr>
          <w:rPrChange w:id="17116" w:author="Draft version 2" w:date="2020-04-03T01:44:00Z">
            <w:rPr/>
          </w:rPrChange>
        </w:rPr>
        <w:t>-</w:t>
      </w:r>
      <w:r w:rsidRPr="004072B1">
        <w:rPr>
          <w:rPrChange w:id="17117" w:author="Draft version 2" w:date="2020-04-03T01:44:00Z">
            <w:rPr/>
          </w:rPrChange>
        </w:rPr>
        <w:tab/>
        <w:t>clause 5 specifies RRC procedures, including UE state transitions;</w:t>
      </w:r>
    </w:p>
    <w:p w14:paraId="5121C10E" w14:textId="77777777" w:rsidR="002C5D28" w:rsidRPr="004072B1" w:rsidRDefault="002C5D28" w:rsidP="002C5D28">
      <w:pPr>
        <w:pStyle w:val="B1"/>
        <w:rPr>
          <w:rPrChange w:id="17118" w:author="Draft version 2" w:date="2020-04-03T01:44:00Z">
            <w:rPr/>
          </w:rPrChange>
        </w:rPr>
      </w:pPr>
      <w:r w:rsidRPr="004072B1">
        <w:rPr>
          <w:rPrChange w:id="17119" w:author="Draft version 2" w:date="2020-04-03T01:44:00Z">
            <w:rPr/>
          </w:rPrChange>
        </w:rPr>
        <w:t>-</w:t>
      </w:r>
      <w:r w:rsidRPr="004072B1">
        <w:rPr>
          <w:rPrChange w:id="17120" w:author="Draft version 2" w:date="2020-04-03T01:44:00Z">
            <w:rPr/>
          </w:rPrChange>
        </w:rPr>
        <w:tab/>
        <w:t>clause 6 specifies the RRC messages in ASN.1 and description;</w:t>
      </w:r>
    </w:p>
    <w:p w14:paraId="16F82642" w14:textId="77777777" w:rsidR="002C5D28" w:rsidRPr="004072B1" w:rsidRDefault="002C5D28" w:rsidP="002C5D28">
      <w:pPr>
        <w:pStyle w:val="B1"/>
        <w:rPr>
          <w:rPrChange w:id="17121" w:author="Draft version 2" w:date="2020-04-03T01:44:00Z">
            <w:rPr/>
          </w:rPrChange>
        </w:rPr>
      </w:pPr>
      <w:r w:rsidRPr="004072B1">
        <w:rPr>
          <w:rPrChange w:id="17122" w:author="Draft version 2" w:date="2020-04-03T01:44:00Z">
            <w:rPr/>
          </w:rPrChange>
        </w:rPr>
        <w:t>-</w:t>
      </w:r>
      <w:r w:rsidRPr="004072B1">
        <w:rPr>
          <w:rPrChange w:id="17123" w:author="Draft version 2" w:date="2020-04-03T01:44:00Z">
            <w:rPr/>
          </w:rPrChange>
        </w:rPr>
        <w:tab/>
        <w:t>clause 7 specifies the variables (including protocol timers and constants) and counters to be used by the UE;</w:t>
      </w:r>
    </w:p>
    <w:p w14:paraId="48E0623B" w14:textId="77777777" w:rsidR="002C5D28" w:rsidRPr="004072B1" w:rsidRDefault="002C5D28" w:rsidP="002C5D28">
      <w:pPr>
        <w:pStyle w:val="B1"/>
        <w:rPr>
          <w:rPrChange w:id="17124" w:author="Draft version 2" w:date="2020-04-03T01:44:00Z">
            <w:rPr/>
          </w:rPrChange>
        </w:rPr>
      </w:pPr>
      <w:r w:rsidRPr="004072B1">
        <w:rPr>
          <w:rPrChange w:id="17125" w:author="Draft version 2" w:date="2020-04-03T01:44:00Z">
            <w:rPr/>
          </w:rPrChange>
        </w:rPr>
        <w:t>-</w:t>
      </w:r>
      <w:r w:rsidRPr="004072B1">
        <w:rPr>
          <w:rPrChange w:id="17126" w:author="Draft version 2" w:date="2020-04-03T01:44:00Z">
            <w:rPr/>
          </w:rPrChange>
        </w:rPr>
        <w:tab/>
        <w:t>clause 8 specifies the encoding of the RRC messages;</w:t>
      </w:r>
    </w:p>
    <w:p w14:paraId="63254A5F" w14:textId="77777777" w:rsidR="002C5D28" w:rsidRPr="004072B1" w:rsidRDefault="002C5D28" w:rsidP="002C5D28">
      <w:pPr>
        <w:pStyle w:val="B1"/>
        <w:rPr>
          <w:rPrChange w:id="17127" w:author="Draft version 2" w:date="2020-04-03T01:44:00Z">
            <w:rPr/>
          </w:rPrChange>
        </w:rPr>
      </w:pPr>
      <w:r w:rsidRPr="004072B1">
        <w:rPr>
          <w:rPrChange w:id="17128" w:author="Draft version 2" w:date="2020-04-03T01:44:00Z">
            <w:rPr/>
          </w:rPrChange>
        </w:rPr>
        <w:lastRenderedPageBreak/>
        <w:t>-</w:t>
      </w:r>
      <w:r w:rsidRPr="004072B1">
        <w:rPr>
          <w:rPrChange w:id="17129" w:author="Draft version 2" w:date="2020-04-03T01:44:00Z">
            <w:rPr/>
          </w:rPrChange>
        </w:rPr>
        <w:tab/>
        <w:t>clause 9 specifies the specified and default radio configurations;</w:t>
      </w:r>
    </w:p>
    <w:p w14:paraId="28A30FA8" w14:textId="77777777" w:rsidR="002C5D28" w:rsidRPr="004072B1" w:rsidRDefault="002C5D28" w:rsidP="002C5D28">
      <w:pPr>
        <w:pStyle w:val="B1"/>
        <w:rPr>
          <w:rPrChange w:id="17130" w:author="Draft version 2" w:date="2020-04-03T01:44:00Z">
            <w:rPr/>
          </w:rPrChange>
        </w:rPr>
      </w:pPr>
      <w:r w:rsidRPr="004072B1">
        <w:rPr>
          <w:rPrChange w:id="17131" w:author="Draft version 2" w:date="2020-04-03T01:44:00Z">
            <w:rPr/>
          </w:rPrChange>
        </w:rPr>
        <w:t>-</w:t>
      </w:r>
      <w:r w:rsidRPr="004072B1">
        <w:rPr>
          <w:rPrChange w:id="17132" w:author="Draft version 2" w:date="2020-04-03T01:44:00Z">
            <w:rPr/>
          </w:rPrChange>
        </w:rPr>
        <w:tab/>
        <w:t>clause 10 specifies generic error handling;</w:t>
      </w:r>
    </w:p>
    <w:p w14:paraId="129C5E26" w14:textId="77777777" w:rsidR="002C5D28" w:rsidRPr="004072B1" w:rsidRDefault="002C5D28" w:rsidP="002C5D28">
      <w:pPr>
        <w:pStyle w:val="B1"/>
        <w:rPr>
          <w:rPrChange w:id="17133" w:author="Draft version 2" w:date="2020-04-03T01:44:00Z">
            <w:rPr/>
          </w:rPrChange>
        </w:rPr>
      </w:pPr>
      <w:r w:rsidRPr="004072B1">
        <w:rPr>
          <w:rPrChange w:id="17134" w:author="Draft version 2" w:date="2020-04-03T01:44:00Z">
            <w:rPr/>
          </w:rPrChange>
        </w:rPr>
        <w:t>-</w:t>
      </w:r>
      <w:r w:rsidRPr="004072B1">
        <w:rPr>
          <w:rPrChange w:id="17135" w:author="Draft version 2" w:date="2020-04-03T01:44:00Z">
            <w:rPr/>
          </w:rPrChange>
        </w:rPr>
        <w:tab/>
        <w:t>clause 11 specifies the RRC messages transferred across network nodes;</w:t>
      </w:r>
    </w:p>
    <w:p w14:paraId="13D4A18A" w14:textId="77777777" w:rsidR="002C5D28" w:rsidRPr="004072B1" w:rsidRDefault="002C5D28" w:rsidP="002C5D28">
      <w:pPr>
        <w:pStyle w:val="B1"/>
        <w:rPr>
          <w:rPrChange w:id="17136" w:author="Draft version 2" w:date="2020-04-03T01:44:00Z">
            <w:rPr/>
          </w:rPrChange>
        </w:rPr>
      </w:pPr>
      <w:r w:rsidRPr="004072B1">
        <w:rPr>
          <w:rPrChange w:id="17137" w:author="Draft version 2" w:date="2020-04-03T01:44:00Z">
            <w:rPr/>
          </w:rPrChange>
        </w:rPr>
        <w:t>-</w:t>
      </w:r>
      <w:r w:rsidRPr="004072B1">
        <w:rPr>
          <w:rPrChange w:id="17138" w:author="Draft version 2" w:date="2020-04-03T01:44:00Z">
            <w:rPr/>
          </w:rPrChange>
        </w:rPr>
        <w:tab/>
        <w:t>clause 12 specifies the UE capability related constraints and performance requirements.</w:t>
      </w:r>
    </w:p>
    <w:p w14:paraId="5F45D46B" w14:textId="77777777" w:rsidR="002C5D28" w:rsidRPr="004072B1" w:rsidRDefault="002C5D28" w:rsidP="002C5D28">
      <w:pPr>
        <w:pStyle w:val="Heading2"/>
        <w:rPr>
          <w:rFonts w:eastAsia="MS Mincho"/>
          <w:rPrChange w:id="17139" w:author="Draft version 2" w:date="2020-04-03T01:44:00Z">
            <w:rPr>
              <w:rFonts w:eastAsia="MS Mincho"/>
            </w:rPr>
          </w:rPrChange>
        </w:rPr>
      </w:pPr>
      <w:bookmarkStart w:id="17140" w:name="_Toc20425640"/>
      <w:bookmarkStart w:id="17141" w:name="_Toc29321036"/>
      <w:bookmarkStart w:id="17142" w:name="_Toc36756620"/>
      <w:r w:rsidRPr="004072B1">
        <w:rPr>
          <w:rFonts w:eastAsia="MS Mincho"/>
          <w:rPrChange w:id="17143" w:author="Draft version 2" w:date="2020-04-03T01:44:00Z">
            <w:rPr>
              <w:rFonts w:eastAsia="MS Mincho"/>
            </w:rPr>
          </w:rPrChange>
        </w:rPr>
        <w:t>4.2</w:t>
      </w:r>
      <w:r w:rsidRPr="004072B1">
        <w:rPr>
          <w:rFonts w:eastAsia="MS Mincho"/>
          <w:rPrChange w:id="17144" w:author="Draft version 2" w:date="2020-04-03T01:44:00Z">
            <w:rPr>
              <w:rFonts w:eastAsia="MS Mincho"/>
            </w:rPr>
          </w:rPrChange>
        </w:rPr>
        <w:tab/>
        <w:t>Architecture</w:t>
      </w:r>
      <w:bookmarkEnd w:id="17140"/>
      <w:bookmarkEnd w:id="17141"/>
      <w:bookmarkEnd w:id="17142"/>
    </w:p>
    <w:p w14:paraId="14F2E9EF" w14:textId="77777777" w:rsidR="002C5D28" w:rsidRPr="004072B1" w:rsidRDefault="002C5D28" w:rsidP="002C5D28">
      <w:pPr>
        <w:pStyle w:val="Heading3"/>
        <w:rPr>
          <w:rFonts w:eastAsia="MS Mincho"/>
          <w:rPrChange w:id="17145" w:author="Draft version 2" w:date="2020-04-03T01:44:00Z">
            <w:rPr>
              <w:rFonts w:eastAsia="MS Mincho"/>
            </w:rPr>
          </w:rPrChange>
        </w:rPr>
      </w:pPr>
      <w:bookmarkStart w:id="17146" w:name="_Toc20425641"/>
      <w:bookmarkStart w:id="17147" w:name="_Toc29321037"/>
      <w:bookmarkStart w:id="17148" w:name="_Toc36756621"/>
      <w:r w:rsidRPr="004072B1">
        <w:rPr>
          <w:rFonts w:eastAsia="MS Mincho"/>
          <w:rPrChange w:id="17149" w:author="Draft version 2" w:date="2020-04-03T01:44:00Z">
            <w:rPr>
              <w:rFonts w:eastAsia="MS Mincho"/>
            </w:rPr>
          </w:rPrChange>
        </w:rPr>
        <w:t>4.2.1</w:t>
      </w:r>
      <w:r w:rsidRPr="004072B1">
        <w:rPr>
          <w:rFonts w:eastAsia="MS Mincho"/>
          <w:rPrChange w:id="17150" w:author="Draft version 2" w:date="2020-04-03T01:44:00Z">
            <w:rPr>
              <w:rFonts w:eastAsia="MS Mincho"/>
            </w:rPr>
          </w:rPrChange>
        </w:rPr>
        <w:tab/>
        <w:t>UE states and state transitions including inter RAT</w:t>
      </w:r>
      <w:bookmarkEnd w:id="17146"/>
      <w:bookmarkEnd w:id="17147"/>
      <w:bookmarkEnd w:id="17148"/>
    </w:p>
    <w:p w14:paraId="4605403A" w14:textId="77777777" w:rsidR="002C5D28" w:rsidRPr="004072B1" w:rsidRDefault="002C5D28" w:rsidP="002C5D28">
      <w:pPr>
        <w:rPr>
          <w:rPrChange w:id="17151" w:author="Draft version 2" w:date="2020-04-03T01:44:00Z">
            <w:rPr/>
          </w:rPrChange>
        </w:rPr>
      </w:pPr>
      <w:r w:rsidRPr="004072B1">
        <w:rPr>
          <w:rPrChange w:id="17152" w:author="Draft version 2" w:date="2020-04-03T01:44:00Z">
            <w:rPr/>
          </w:rPrChange>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4072B1" w:rsidRDefault="002C5D28" w:rsidP="002C5D28">
      <w:pPr>
        <w:pStyle w:val="B1"/>
        <w:rPr>
          <w:rPrChange w:id="17153" w:author="Draft version 2" w:date="2020-04-03T01:44:00Z">
            <w:rPr/>
          </w:rPrChange>
        </w:rPr>
      </w:pPr>
      <w:r w:rsidRPr="004072B1">
        <w:rPr>
          <w:b/>
          <w:bCs/>
          <w:rPrChange w:id="17154" w:author="Draft version 2" w:date="2020-04-03T01:44:00Z">
            <w:rPr>
              <w:b/>
              <w:bCs/>
            </w:rPr>
          </w:rPrChange>
        </w:rPr>
        <w:t>-</w:t>
      </w:r>
      <w:r w:rsidRPr="004072B1">
        <w:rPr>
          <w:b/>
          <w:bCs/>
          <w:rPrChange w:id="17155" w:author="Draft version 2" w:date="2020-04-03T01:44:00Z">
            <w:rPr>
              <w:b/>
              <w:bCs/>
            </w:rPr>
          </w:rPrChange>
        </w:rPr>
        <w:tab/>
        <w:t>RRC_IDLE</w:t>
      </w:r>
      <w:r w:rsidRPr="004072B1">
        <w:rPr>
          <w:rPrChange w:id="17156" w:author="Draft version 2" w:date="2020-04-03T01:44:00Z">
            <w:rPr/>
          </w:rPrChange>
        </w:rPr>
        <w:t>:</w:t>
      </w:r>
    </w:p>
    <w:p w14:paraId="40FD65E0" w14:textId="77777777" w:rsidR="002C5D28" w:rsidRPr="004072B1" w:rsidRDefault="002C5D28" w:rsidP="002C5D28">
      <w:pPr>
        <w:pStyle w:val="B2"/>
        <w:rPr>
          <w:rPrChange w:id="17157" w:author="Draft version 2" w:date="2020-04-03T01:44:00Z">
            <w:rPr/>
          </w:rPrChange>
        </w:rPr>
      </w:pPr>
      <w:r w:rsidRPr="004072B1">
        <w:rPr>
          <w:rPrChange w:id="17158" w:author="Draft version 2" w:date="2020-04-03T01:44:00Z">
            <w:rPr/>
          </w:rPrChange>
        </w:rPr>
        <w:t>-</w:t>
      </w:r>
      <w:r w:rsidRPr="004072B1">
        <w:rPr>
          <w:rPrChange w:id="17159" w:author="Draft version 2" w:date="2020-04-03T01:44:00Z">
            <w:rPr/>
          </w:rPrChange>
        </w:rPr>
        <w:tab/>
        <w:t>A UE specific DRX may be configured by upper layers;</w:t>
      </w:r>
    </w:p>
    <w:p w14:paraId="543A1026" w14:textId="77777777" w:rsidR="002C5D28" w:rsidRPr="004072B1" w:rsidRDefault="002C5D28" w:rsidP="002C5D28">
      <w:pPr>
        <w:pStyle w:val="B2"/>
        <w:rPr>
          <w:rPrChange w:id="17160" w:author="Draft version 2" w:date="2020-04-03T01:44:00Z">
            <w:rPr/>
          </w:rPrChange>
        </w:rPr>
      </w:pPr>
      <w:r w:rsidRPr="004072B1">
        <w:rPr>
          <w:rPrChange w:id="17161" w:author="Draft version 2" w:date="2020-04-03T01:44:00Z">
            <w:rPr/>
          </w:rPrChange>
        </w:rPr>
        <w:t>-</w:t>
      </w:r>
      <w:r w:rsidRPr="004072B1">
        <w:rPr>
          <w:rPrChange w:id="17162" w:author="Draft version 2" w:date="2020-04-03T01:44:00Z">
            <w:rPr/>
          </w:rPrChange>
        </w:rPr>
        <w:tab/>
        <w:t>UE controlled mobility based on network configuration;</w:t>
      </w:r>
    </w:p>
    <w:p w14:paraId="528A7079" w14:textId="77777777" w:rsidR="002C5D28" w:rsidRPr="004072B1" w:rsidRDefault="002C5D28" w:rsidP="002C5D28">
      <w:pPr>
        <w:pStyle w:val="B2"/>
        <w:rPr>
          <w:rPrChange w:id="17163" w:author="Draft version 2" w:date="2020-04-03T01:44:00Z">
            <w:rPr/>
          </w:rPrChange>
        </w:rPr>
      </w:pPr>
      <w:r w:rsidRPr="004072B1">
        <w:rPr>
          <w:rPrChange w:id="17164" w:author="Draft version 2" w:date="2020-04-03T01:44:00Z">
            <w:rPr/>
          </w:rPrChange>
        </w:rPr>
        <w:t>-</w:t>
      </w:r>
      <w:r w:rsidRPr="004072B1">
        <w:rPr>
          <w:rPrChange w:id="17165" w:author="Draft version 2" w:date="2020-04-03T01:44:00Z">
            <w:rPr/>
          </w:rPrChange>
        </w:rPr>
        <w:tab/>
        <w:t>The UE:</w:t>
      </w:r>
    </w:p>
    <w:p w14:paraId="2409B6AA" w14:textId="77777777" w:rsidR="000C5402" w:rsidRPr="004072B1" w:rsidRDefault="000C5402" w:rsidP="002C5D28">
      <w:pPr>
        <w:pStyle w:val="B3"/>
        <w:rPr>
          <w:rPrChange w:id="17166" w:author="Draft version 2" w:date="2020-04-03T01:44:00Z">
            <w:rPr/>
          </w:rPrChange>
        </w:rPr>
      </w:pPr>
      <w:r w:rsidRPr="004072B1">
        <w:rPr>
          <w:rPrChange w:id="17167" w:author="Draft version 2" w:date="2020-04-03T01:44:00Z">
            <w:rPr/>
          </w:rPrChange>
        </w:rPr>
        <w:t>-</w:t>
      </w:r>
      <w:r w:rsidRPr="004072B1">
        <w:rPr>
          <w:rPrChange w:id="17168" w:author="Draft version 2" w:date="2020-04-03T01:44:00Z">
            <w:rPr/>
          </w:rPrChange>
        </w:rPr>
        <w:tab/>
        <w:t xml:space="preserve">Monitors Short Messages transmitted with P-RNTI over DCI (see </w:t>
      </w:r>
      <w:r w:rsidR="00F37A41" w:rsidRPr="004072B1">
        <w:rPr>
          <w:rPrChange w:id="17169" w:author="Draft version 2" w:date="2020-04-03T01:44:00Z">
            <w:rPr/>
          </w:rPrChange>
        </w:rPr>
        <w:t>clause</w:t>
      </w:r>
      <w:r w:rsidRPr="004072B1">
        <w:rPr>
          <w:rPrChange w:id="17170" w:author="Draft version 2" w:date="2020-04-03T01:44:00Z">
            <w:rPr/>
          </w:rPrChange>
        </w:rPr>
        <w:t xml:space="preserve"> 6.5);</w:t>
      </w:r>
    </w:p>
    <w:p w14:paraId="23B15008" w14:textId="77777777" w:rsidR="002C5D28" w:rsidRPr="004072B1" w:rsidRDefault="002C5D28" w:rsidP="002C5D28">
      <w:pPr>
        <w:pStyle w:val="B3"/>
        <w:rPr>
          <w:rPrChange w:id="17171" w:author="Draft version 2" w:date="2020-04-03T01:44:00Z">
            <w:rPr/>
          </w:rPrChange>
        </w:rPr>
      </w:pPr>
      <w:r w:rsidRPr="004072B1">
        <w:rPr>
          <w:rPrChange w:id="17172" w:author="Draft version 2" w:date="2020-04-03T01:44:00Z">
            <w:rPr/>
          </w:rPrChange>
        </w:rPr>
        <w:t>-</w:t>
      </w:r>
      <w:r w:rsidRPr="004072B1">
        <w:rPr>
          <w:rPrChange w:id="17173" w:author="Draft version 2" w:date="2020-04-03T01:44:00Z">
            <w:rPr/>
          </w:rPrChange>
        </w:rPr>
        <w:tab/>
        <w:t>Monitors a Paging channel for CN paging using 5G-S-TMSI;</w:t>
      </w:r>
    </w:p>
    <w:p w14:paraId="64580631" w14:textId="77777777" w:rsidR="002C5D28" w:rsidRPr="004072B1" w:rsidRDefault="002C5D28" w:rsidP="002C5D28">
      <w:pPr>
        <w:pStyle w:val="B3"/>
        <w:rPr>
          <w:rPrChange w:id="17174" w:author="Draft version 2" w:date="2020-04-03T01:44:00Z">
            <w:rPr/>
          </w:rPrChange>
        </w:rPr>
      </w:pPr>
      <w:r w:rsidRPr="004072B1">
        <w:rPr>
          <w:rPrChange w:id="17175" w:author="Draft version 2" w:date="2020-04-03T01:44:00Z">
            <w:rPr/>
          </w:rPrChange>
        </w:rPr>
        <w:t>-</w:t>
      </w:r>
      <w:r w:rsidRPr="004072B1">
        <w:rPr>
          <w:rPrChange w:id="17176" w:author="Draft version 2" w:date="2020-04-03T01:44:00Z">
            <w:rPr/>
          </w:rPrChange>
        </w:rPr>
        <w:tab/>
        <w:t>Performs neighbouring cell measurements and cell (re-)selection;</w:t>
      </w:r>
    </w:p>
    <w:p w14:paraId="1FF263FD" w14:textId="77777777" w:rsidR="002C5D28" w:rsidRPr="004072B1" w:rsidRDefault="002C5D28" w:rsidP="002C5D28">
      <w:pPr>
        <w:pStyle w:val="B3"/>
        <w:rPr>
          <w:rPrChange w:id="17177" w:author="Draft version 2" w:date="2020-04-03T01:44:00Z">
            <w:rPr/>
          </w:rPrChange>
        </w:rPr>
      </w:pPr>
      <w:r w:rsidRPr="004072B1">
        <w:rPr>
          <w:rPrChange w:id="17178" w:author="Draft version 2" w:date="2020-04-03T01:44:00Z">
            <w:rPr/>
          </w:rPrChange>
        </w:rPr>
        <w:t>-</w:t>
      </w:r>
      <w:r w:rsidRPr="004072B1">
        <w:rPr>
          <w:rPrChange w:id="17179" w:author="Draft version 2" w:date="2020-04-03T01:44:00Z">
            <w:rPr/>
          </w:rPrChange>
        </w:rPr>
        <w:tab/>
        <w:t>Acquires system information and can send SI request (if configured).</w:t>
      </w:r>
    </w:p>
    <w:p w14:paraId="1C21B63B" w14:textId="77777777" w:rsidR="003C4E8D" w:rsidRPr="004072B1" w:rsidRDefault="003C4E8D" w:rsidP="003C4E8D">
      <w:pPr>
        <w:pStyle w:val="B3"/>
        <w:rPr>
          <w:ins w:id="17180" w:author="CR#1488r2" w:date="2020-03-25T22:50:00Z"/>
          <w:rPrChange w:id="17181" w:author="Draft version 2" w:date="2020-04-03T01:44:00Z">
            <w:rPr>
              <w:ins w:id="17182" w:author="CR#1488r2" w:date="2020-03-25T22:50:00Z"/>
            </w:rPr>
          </w:rPrChange>
        </w:rPr>
      </w:pPr>
      <w:ins w:id="17183" w:author="CR#1488r2" w:date="2020-03-25T22:50:00Z">
        <w:r w:rsidRPr="004072B1">
          <w:rPr>
            <w:rPrChange w:id="17184" w:author="Draft version 2" w:date="2020-04-03T01:44:00Z">
              <w:rPr/>
            </w:rPrChange>
          </w:rPr>
          <w:t>-</w:t>
        </w:r>
        <w:r w:rsidRPr="004072B1">
          <w:rPr>
            <w:rPrChange w:id="17185" w:author="Draft version 2" w:date="2020-04-03T01:44:00Z">
              <w:rPr/>
            </w:rPrChange>
          </w:rPr>
          <w:tab/>
          <w:t>Performs logging of available measurements together with location and time for logged measurement configured UEs.</w:t>
        </w:r>
      </w:ins>
    </w:p>
    <w:p w14:paraId="30F2A0C0" w14:textId="77777777" w:rsidR="002C5D28" w:rsidRPr="004072B1" w:rsidRDefault="002C5D28" w:rsidP="002C5D28">
      <w:pPr>
        <w:pStyle w:val="B1"/>
        <w:rPr>
          <w:rPrChange w:id="17186" w:author="Draft version 2" w:date="2020-04-03T01:44:00Z">
            <w:rPr/>
          </w:rPrChange>
        </w:rPr>
      </w:pPr>
      <w:r w:rsidRPr="004072B1">
        <w:rPr>
          <w:b/>
          <w:bCs/>
          <w:rPrChange w:id="17187" w:author="Draft version 2" w:date="2020-04-03T01:44:00Z">
            <w:rPr>
              <w:b/>
              <w:bCs/>
            </w:rPr>
          </w:rPrChange>
        </w:rPr>
        <w:t>-</w:t>
      </w:r>
      <w:r w:rsidRPr="004072B1">
        <w:rPr>
          <w:b/>
          <w:bCs/>
          <w:rPrChange w:id="17188" w:author="Draft version 2" w:date="2020-04-03T01:44:00Z">
            <w:rPr>
              <w:b/>
              <w:bCs/>
            </w:rPr>
          </w:rPrChange>
        </w:rPr>
        <w:tab/>
        <w:t>RRC_INACTIVE</w:t>
      </w:r>
      <w:r w:rsidRPr="004072B1">
        <w:rPr>
          <w:rPrChange w:id="17189" w:author="Draft version 2" w:date="2020-04-03T01:44:00Z">
            <w:rPr/>
          </w:rPrChange>
        </w:rPr>
        <w:t>:</w:t>
      </w:r>
    </w:p>
    <w:p w14:paraId="670DB64C" w14:textId="77777777" w:rsidR="002C5D28" w:rsidRPr="004072B1" w:rsidRDefault="002C5D28" w:rsidP="002C5D28">
      <w:pPr>
        <w:pStyle w:val="B2"/>
        <w:rPr>
          <w:rPrChange w:id="17190" w:author="Draft version 2" w:date="2020-04-03T01:44:00Z">
            <w:rPr/>
          </w:rPrChange>
        </w:rPr>
      </w:pPr>
      <w:r w:rsidRPr="004072B1">
        <w:rPr>
          <w:rPrChange w:id="17191" w:author="Draft version 2" w:date="2020-04-03T01:44:00Z">
            <w:rPr/>
          </w:rPrChange>
        </w:rPr>
        <w:t>-</w:t>
      </w:r>
      <w:r w:rsidRPr="004072B1">
        <w:rPr>
          <w:rPrChange w:id="17192" w:author="Draft version 2" w:date="2020-04-03T01:44:00Z">
            <w:rPr/>
          </w:rPrChange>
        </w:rPr>
        <w:tab/>
        <w:t>A UE specific DRX may be configured by upper layers or by RRC layer;</w:t>
      </w:r>
    </w:p>
    <w:p w14:paraId="14176591" w14:textId="77777777" w:rsidR="002C5D28" w:rsidRPr="004072B1" w:rsidRDefault="002C5D28" w:rsidP="002C5D28">
      <w:pPr>
        <w:pStyle w:val="B2"/>
        <w:rPr>
          <w:rPrChange w:id="17193" w:author="Draft version 2" w:date="2020-04-03T01:44:00Z">
            <w:rPr/>
          </w:rPrChange>
        </w:rPr>
      </w:pPr>
      <w:r w:rsidRPr="004072B1">
        <w:rPr>
          <w:rPrChange w:id="17194" w:author="Draft version 2" w:date="2020-04-03T01:44:00Z">
            <w:rPr/>
          </w:rPrChange>
        </w:rPr>
        <w:t>-</w:t>
      </w:r>
      <w:r w:rsidRPr="004072B1">
        <w:rPr>
          <w:rPrChange w:id="17195" w:author="Draft version 2" w:date="2020-04-03T01:44:00Z">
            <w:rPr/>
          </w:rPrChange>
        </w:rPr>
        <w:tab/>
        <w:t>UE controlled mobility based on network configuration;</w:t>
      </w:r>
    </w:p>
    <w:p w14:paraId="60A02AFD" w14:textId="77777777" w:rsidR="002C5D28" w:rsidRPr="004072B1" w:rsidRDefault="002E3A1D" w:rsidP="002C5D28">
      <w:pPr>
        <w:pStyle w:val="B2"/>
        <w:rPr>
          <w:rPrChange w:id="17196" w:author="Draft version 2" w:date="2020-04-03T01:44:00Z">
            <w:rPr/>
          </w:rPrChange>
        </w:rPr>
      </w:pPr>
      <w:r w:rsidRPr="004072B1">
        <w:rPr>
          <w:rPrChange w:id="17197" w:author="Draft version 2" w:date="2020-04-03T01:44:00Z">
            <w:rPr/>
          </w:rPrChange>
        </w:rPr>
        <w:t>-</w:t>
      </w:r>
      <w:r w:rsidR="002C5D28" w:rsidRPr="004072B1">
        <w:rPr>
          <w:rPrChange w:id="17198" w:author="Draft version 2" w:date="2020-04-03T01:44:00Z">
            <w:rPr/>
          </w:rPrChange>
        </w:rPr>
        <w:tab/>
        <w:t xml:space="preserve">The UE stores the </w:t>
      </w:r>
      <w:r w:rsidR="003F2307" w:rsidRPr="004072B1">
        <w:rPr>
          <w:rPrChange w:id="17199" w:author="Draft version 2" w:date="2020-04-03T01:44:00Z">
            <w:rPr/>
          </w:rPrChange>
        </w:rPr>
        <w:t xml:space="preserve">UE Inactive </w:t>
      </w:r>
      <w:r w:rsidR="002C5D28" w:rsidRPr="004072B1">
        <w:rPr>
          <w:rPrChange w:id="17200" w:author="Draft version 2" w:date="2020-04-03T01:44:00Z">
            <w:rPr/>
          </w:rPrChange>
        </w:rPr>
        <w:t>AS context;</w:t>
      </w:r>
    </w:p>
    <w:p w14:paraId="7B9E1867" w14:textId="77777777" w:rsidR="00F95F2F" w:rsidRPr="004072B1" w:rsidRDefault="002C5D28" w:rsidP="002C5D28">
      <w:pPr>
        <w:pStyle w:val="B2"/>
        <w:rPr>
          <w:rPrChange w:id="17201" w:author="Draft version 2" w:date="2020-04-03T01:44:00Z">
            <w:rPr/>
          </w:rPrChange>
        </w:rPr>
      </w:pPr>
      <w:r w:rsidRPr="004072B1">
        <w:rPr>
          <w:rPrChange w:id="17202" w:author="Draft version 2" w:date="2020-04-03T01:44:00Z">
            <w:rPr/>
          </w:rPrChange>
        </w:rPr>
        <w:t>-</w:t>
      </w:r>
      <w:r w:rsidRPr="004072B1">
        <w:rPr>
          <w:rPrChange w:id="17203" w:author="Draft version 2" w:date="2020-04-03T01:44:00Z">
            <w:rPr/>
          </w:rPrChange>
        </w:rPr>
        <w:tab/>
        <w:t>A RAN-based notification area is configured by RRC layer;</w:t>
      </w:r>
    </w:p>
    <w:p w14:paraId="7B1B2837" w14:textId="77777777" w:rsidR="002C5D28" w:rsidRPr="004072B1" w:rsidRDefault="002C5D28" w:rsidP="002C5D28">
      <w:pPr>
        <w:pStyle w:val="B2"/>
        <w:rPr>
          <w:rPrChange w:id="17204" w:author="Draft version 2" w:date="2020-04-03T01:44:00Z">
            <w:rPr/>
          </w:rPrChange>
        </w:rPr>
      </w:pPr>
      <w:r w:rsidRPr="004072B1">
        <w:rPr>
          <w:rPrChange w:id="17205" w:author="Draft version 2" w:date="2020-04-03T01:44:00Z">
            <w:rPr/>
          </w:rPrChange>
        </w:rPr>
        <w:t>The UE:</w:t>
      </w:r>
    </w:p>
    <w:p w14:paraId="5BE2CF79" w14:textId="77777777" w:rsidR="000C5402" w:rsidRPr="004072B1" w:rsidRDefault="000C5402" w:rsidP="002C5D28">
      <w:pPr>
        <w:pStyle w:val="B3"/>
        <w:rPr>
          <w:rPrChange w:id="17206" w:author="Draft version 2" w:date="2020-04-03T01:44:00Z">
            <w:rPr/>
          </w:rPrChange>
        </w:rPr>
      </w:pPr>
      <w:r w:rsidRPr="004072B1">
        <w:rPr>
          <w:rPrChange w:id="17207" w:author="Draft version 2" w:date="2020-04-03T01:44:00Z">
            <w:rPr/>
          </w:rPrChange>
        </w:rPr>
        <w:t>-</w:t>
      </w:r>
      <w:r w:rsidRPr="004072B1">
        <w:rPr>
          <w:rPrChange w:id="17208" w:author="Draft version 2" w:date="2020-04-03T01:44:00Z">
            <w:rPr/>
          </w:rPrChange>
        </w:rPr>
        <w:tab/>
        <w:t xml:space="preserve">Monitors Short Messages transmitted with P-RNTI over DCI (see </w:t>
      </w:r>
      <w:r w:rsidR="00F37A41" w:rsidRPr="004072B1">
        <w:rPr>
          <w:rPrChange w:id="17209" w:author="Draft version 2" w:date="2020-04-03T01:44:00Z">
            <w:rPr/>
          </w:rPrChange>
        </w:rPr>
        <w:t>clause</w:t>
      </w:r>
      <w:r w:rsidRPr="004072B1">
        <w:rPr>
          <w:rPrChange w:id="17210" w:author="Draft version 2" w:date="2020-04-03T01:44:00Z">
            <w:rPr/>
          </w:rPrChange>
        </w:rPr>
        <w:t xml:space="preserve"> 6.5);</w:t>
      </w:r>
    </w:p>
    <w:p w14:paraId="273E3AC9" w14:textId="77777777" w:rsidR="002C5D28" w:rsidRPr="004072B1" w:rsidRDefault="002C5D28" w:rsidP="002C5D28">
      <w:pPr>
        <w:pStyle w:val="B3"/>
        <w:rPr>
          <w:rPrChange w:id="17211" w:author="Draft version 2" w:date="2020-04-03T01:44:00Z">
            <w:rPr/>
          </w:rPrChange>
        </w:rPr>
      </w:pPr>
      <w:r w:rsidRPr="004072B1">
        <w:rPr>
          <w:rPrChange w:id="17212" w:author="Draft version 2" w:date="2020-04-03T01:44:00Z">
            <w:rPr/>
          </w:rPrChange>
        </w:rPr>
        <w:t>-</w:t>
      </w:r>
      <w:r w:rsidRPr="004072B1">
        <w:rPr>
          <w:rPrChange w:id="17213" w:author="Draft version 2" w:date="2020-04-03T01:44:00Z">
            <w:rPr/>
          </w:rPrChange>
        </w:rPr>
        <w:tab/>
        <w:t xml:space="preserve">Monitors a Paging channel for CN paging using 5G-S-TMSI and RAN paging using </w:t>
      </w:r>
      <w:r w:rsidR="000319B6" w:rsidRPr="004072B1">
        <w:rPr>
          <w:rPrChange w:id="17214" w:author="Draft version 2" w:date="2020-04-03T01:44:00Z">
            <w:rPr/>
          </w:rPrChange>
        </w:rPr>
        <w:t>full</w:t>
      </w:r>
      <w:r w:rsidRPr="004072B1">
        <w:rPr>
          <w:rPrChange w:id="17215" w:author="Draft version 2" w:date="2020-04-03T01:44:00Z">
            <w:rPr/>
          </w:rPrChange>
        </w:rPr>
        <w:t>I-RNTI;</w:t>
      </w:r>
    </w:p>
    <w:p w14:paraId="19620517" w14:textId="77777777" w:rsidR="002C5D28" w:rsidRPr="004072B1" w:rsidRDefault="002C5D28" w:rsidP="002C5D28">
      <w:pPr>
        <w:pStyle w:val="B3"/>
        <w:rPr>
          <w:rPrChange w:id="17216" w:author="Draft version 2" w:date="2020-04-03T01:44:00Z">
            <w:rPr/>
          </w:rPrChange>
        </w:rPr>
      </w:pPr>
      <w:r w:rsidRPr="004072B1">
        <w:rPr>
          <w:rPrChange w:id="17217" w:author="Draft version 2" w:date="2020-04-03T01:44:00Z">
            <w:rPr/>
          </w:rPrChange>
        </w:rPr>
        <w:t>-</w:t>
      </w:r>
      <w:r w:rsidRPr="004072B1">
        <w:rPr>
          <w:rPrChange w:id="17218" w:author="Draft version 2" w:date="2020-04-03T01:44:00Z">
            <w:rPr/>
          </w:rPrChange>
        </w:rPr>
        <w:tab/>
        <w:t>Performs neighbouring cell measurements and cell (re-)selection;</w:t>
      </w:r>
    </w:p>
    <w:p w14:paraId="606A158D" w14:textId="77777777" w:rsidR="002C5D28" w:rsidRPr="004072B1" w:rsidRDefault="002E3A1D" w:rsidP="002C5D28">
      <w:pPr>
        <w:pStyle w:val="B3"/>
        <w:rPr>
          <w:rPrChange w:id="17219" w:author="Draft version 2" w:date="2020-04-03T01:44:00Z">
            <w:rPr/>
          </w:rPrChange>
        </w:rPr>
      </w:pPr>
      <w:r w:rsidRPr="004072B1">
        <w:rPr>
          <w:rPrChange w:id="17220" w:author="Draft version 2" w:date="2020-04-03T01:44:00Z">
            <w:rPr/>
          </w:rPrChange>
        </w:rPr>
        <w:t>-</w:t>
      </w:r>
      <w:r w:rsidR="002C5D28" w:rsidRPr="004072B1">
        <w:rPr>
          <w:rPrChange w:id="17221" w:author="Draft version 2" w:date="2020-04-03T01:44:00Z">
            <w:rPr/>
          </w:rPrChange>
        </w:rPr>
        <w:tab/>
        <w:t>Performs RAN-based notification area updates periodically and when moving outside the configured RAN-based notification area;</w:t>
      </w:r>
    </w:p>
    <w:p w14:paraId="60C9A607" w14:textId="77777777" w:rsidR="002C5D28" w:rsidRPr="004072B1" w:rsidRDefault="002C5D28" w:rsidP="002C5D28">
      <w:pPr>
        <w:pStyle w:val="B3"/>
        <w:rPr>
          <w:rPrChange w:id="17222" w:author="Draft version 2" w:date="2020-04-03T01:44:00Z">
            <w:rPr/>
          </w:rPrChange>
        </w:rPr>
      </w:pPr>
      <w:r w:rsidRPr="004072B1">
        <w:rPr>
          <w:rPrChange w:id="17223" w:author="Draft version 2" w:date="2020-04-03T01:44:00Z">
            <w:rPr/>
          </w:rPrChange>
        </w:rPr>
        <w:t>-</w:t>
      </w:r>
      <w:r w:rsidRPr="004072B1">
        <w:rPr>
          <w:rPrChange w:id="17224" w:author="Draft version 2" w:date="2020-04-03T01:44:00Z">
            <w:rPr/>
          </w:rPrChange>
        </w:rPr>
        <w:tab/>
        <w:t>Acquires system information and can send SI request (if configured).</w:t>
      </w:r>
    </w:p>
    <w:p w14:paraId="176190BC" w14:textId="77777777" w:rsidR="003C4E8D" w:rsidRPr="004072B1" w:rsidRDefault="003C4E8D" w:rsidP="003C4E8D">
      <w:pPr>
        <w:pStyle w:val="B3"/>
        <w:rPr>
          <w:ins w:id="17225" w:author="CR#1488r2" w:date="2020-03-25T22:51:00Z"/>
          <w:rPrChange w:id="17226" w:author="Draft version 2" w:date="2020-04-03T01:44:00Z">
            <w:rPr>
              <w:ins w:id="17227" w:author="CR#1488r2" w:date="2020-03-25T22:51:00Z"/>
            </w:rPr>
          </w:rPrChange>
        </w:rPr>
      </w:pPr>
      <w:ins w:id="17228" w:author="CR#1488r2" w:date="2020-03-25T22:51:00Z">
        <w:r w:rsidRPr="004072B1">
          <w:rPr>
            <w:rPrChange w:id="17229" w:author="Draft version 2" w:date="2020-04-03T01:44:00Z">
              <w:rPr/>
            </w:rPrChange>
          </w:rPr>
          <w:t>-</w:t>
        </w:r>
        <w:r w:rsidRPr="004072B1">
          <w:rPr>
            <w:rPrChange w:id="17230" w:author="Draft version 2" w:date="2020-04-03T01:44:00Z">
              <w:rPr/>
            </w:rPrChange>
          </w:rPr>
          <w:tab/>
          <w:t>Performs logging of available measurements together with location and time for logged measurement configured UEs.</w:t>
        </w:r>
      </w:ins>
    </w:p>
    <w:p w14:paraId="32F33249" w14:textId="77777777" w:rsidR="002C5D28" w:rsidRPr="004072B1" w:rsidRDefault="002C5D28" w:rsidP="002C5D28">
      <w:pPr>
        <w:pStyle w:val="B1"/>
        <w:rPr>
          <w:b/>
          <w:bCs/>
          <w:rPrChange w:id="17231" w:author="Draft version 2" w:date="2020-04-03T01:44:00Z">
            <w:rPr>
              <w:b/>
              <w:bCs/>
            </w:rPr>
          </w:rPrChange>
        </w:rPr>
      </w:pPr>
      <w:r w:rsidRPr="004072B1">
        <w:rPr>
          <w:b/>
          <w:bCs/>
          <w:rPrChange w:id="17232" w:author="Draft version 2" w:date="2020-04-03T01:44:00Z">
            <w:rPr>
              <w:b/>
              <w:bCs/>
            </w:rPr>
          </w:rPrChange>
        </w:rPr>
        <w:t>-</w:t>
      </w:r>
      <w:r w:rsidRPr="004072B1">
        <w:rPr>
          <w:b/>
          <w:bCs/>
          <w:rPrChange w:id="17233" w:author="Draft version 2" w:date="2020-04-03T01:44:00Z">
            <w:rPr>
              <w:b/>
              <w:bCs/>
            </w:rPr>
          </w:rPrChange>
        </w:rPr>
        <w:tab/>
        <w:t>RRC_CONNECTED:</w:t>
      </w:r>
    </w:p>
    <w:p w14:paraId="36DCE8E5" w14:textId="77777777" w:rsidR="002C5D28" w:rsidRPr="004072B1" w:rsidRDefault="002C5D28" w:rsidP="002C5D28">
      <w:pPr>
        <w:pStyle w:val="B2"/>
        <w:rPr>
          <w:rPrChange w:id="17234" w:author="Draft version 2" w:date="2020-04-03T01:44:00Z">
            <w:rPr/>
          </w:rPrChange>
        </w:rPr>
      </w:pPr>
      <w:r w:rsidRPr="004072B1">
        <w:rPr>
          <w:rPrChange w:id="17235" w:author="Draft version 2" w:date="2020-04-03T01:44:00Z">
            <w:rPr/>
          </w:rPrChange>
        </w:rPr>
        <w:t>-</w:t>
      </w:r>
      <w:r w:rsidRPr="004072B1">
        <w:rPr>
          <w:rPrChange w:id="17236" w:author="Draft version 2" w:date="2020-04-03T01:44:00Z">
            <w:rPr/>
          </w:rPrChange>
        </w:rPr>
        <w:tab/>
        <w:t>The UE stores the AS context;</w:t>
      </w:r>
    </w:p>
    <w:p w14:paraId="53DF72E1" w14:textId="77777777" w:rsidR="002C5D28" w:rsidRPr="004072B1" w:rsidRDefault="002C5D28" w:rsidP="002C5D28">
      <w:pPr>
        <w:pStyle w:val="B2"/>
        <w:rPr>
          <w:rPrChange w:id="17237" w:author="Draft version 2" w:date="2020-04-03T01:44:00Z">
            <w:rPr/>
          </w:rPrChange>
        </w:rPr>
      </w:pPr>
      <w:r w:rsidRPr="004072B1">
        <w:rPr>
          <w:rPrChange w:id="17238" w:author="Draft version 2" w:date="2020-04-03T01:44:00Z">
            <w:rPr/>
          </w:rPrChange>
        </w:rPr>
        <w:t>-</w:t>
      </w:r>
      <w:r w:rsidRPr="004072B1">
        <w:rPr>
          <w:rPrChange w:id="17239" w:author="Draft version 2" w:date="2020-04-03T01:44:00Z">
            <w:rPr/>
          </w:rPrChange>
        </w:rPr>
        <w:tab/>
        <w:t>Transfer of unicast data to/from UE;</w:t>
      </w:r>
    </w:p>
    <w:p w14:paraId="3E470BD6" w14:textId="77777777" w:rsidR="002C5D28" w:rsidRPr="004072B1" w:rsidRDefault="002C5D28" w:rsidP="002C5D28">
      <w:pPr>
        <w:pStyle w:val="B2"/>
        <w:rPr>
          <w:rPrChange w:id="17240" w:author="Draft version 2" w:date="2020-04-03T01:44:00Z">
            <w:rPr/>
          </w:rPrChange>
        </w:rPr>
      </w:pPr>
      <w:r w:rsidRPr="004072B1">
        <w:rPr>
          <w:rPrChange w:id="17241" w:author="Draft version 2" w:date="2020-04-03T01:44:00Z">
            <w:rPr/>
          </w:rPrChange>
        </w:rPr>
        <w:lastRenderedPageBreak/>
        <w:t>-</w:t>
      </w:r>
      <w:r w:rsidRPr="004072B1">
        <w:rPr>
          <w:rPrChange w:id="17242" w:author="Draft version 2" w:date="2020-04-03T01:44:00Z">
            <w:rPr/>
          </w:rPrChange>
        </w:rPr>
        <w:tab/>
        <w:t>At lower layers, the UE may be configured with a UE specific DRX;</w:t>
      </w:r>
    </w:p>
    <w:p w14:paraId="469DF260" w14:textId="7CB8578A" w:rsidR="002C5D28" w:rsidRPr="004072B1" w:rsidRDefault="002C5D28" w:rsidP="002C5D28">
      <w:pPr>
        <w:pStyle w:val="B2"/>
        <w:rPr>
          <w:rPrChange w:id="17243" w:author="Draft version 2" w:date="2020-04-03T01:44:00Z">
            <w:rPr/>
          </w:rPrChange>
        </w:rPr>
      </w:pPr>
      <w:r w:rsidRPr="004072B1">
        <w:rPr>
          <w:rPrChange w:id="17244" w:author="Draft version 2" w:date="2020-04-03T01:44:00Z">
            <w:rPr/>
          </w:rPrChange>
        </w:rPr>
        <w:t>-</w:t>
      </w:r>
      <w:r w:rsidRPr="004072B1">
        <w:rPr>
          <w:rPrChange w:id="17245" w:author="Draft version 2" w:date="2020-04-03T01:44:00Z">
            <w:rPr/>
          </w:rPrChange>
        </w:rPr>
        <w:tab/>
        <w:t>For</w:t>
      </w:r>
      <w:r w:rsidR="000D2BB9" w:rsidRPr="004072B1">
        <w:rPr>
          <w:rPrChange w:id="17246" w:author="Draft version 2" w:date="2020-04-03T01:44:00Z">
            <w:rPr/>
          </w:rPrChange>
        </w:rPr>
        <w:t xml:space="preserve"> UEs</w:t>
      </w:r>
      <w:r w:rsidRPr="004072B1">
        <w:rPr>
          <w:rPrChange w:id="17247" w:author="Draft version 2" w:date="2020-04-03T01:44:00Z">
            <w:rPr/>
          </w:rPrChange>
        </w:rPr>
        <w:t xml:space="preserve"> supporting CA, use of one or more</w:t>
      </w:r>
      <w:r w:rsidR="000D2BB9" w:rsidRPr="004072B1">
        <w:rPr>
          <w:rPrChange w:id="17248" w:author="Draft version 2" w:date="2020-04-03T01:44:00Z">
            <w:rPr/>
          </w:rPrChange>
        </w:rPr>
        <w:t xml:space="preserve"> SCell</w:t>
      </w:r>
      <w:r w:rsidRPr="004072B1">
        <w:rPr>
          <w:rPrChange w:id="17249" w:author="Draft version 2" w:date="2020-04-03T01:44:00Z">
            <w:rPr/>
          </w:rPrChange>
        </w:rPr>
        <w:t>s, aggregated with the SpCell, for increased bandwidth;</w:t>
      </w:r>
    </w:p>
    <w:p w14:paraId="34681A5A" w14:textId="7C1C01BD" w:rsidR="002C5D28" w:rsidRPr="004072B1" w:rsidRDefault="002C5D28" w:rsidP="002C5D28">
      <w:pPr>
        <w:pStyle w:val="B2"/>
        <w:rPr>
          <w:rPrChange w:id="17250" w:author="Draft version 2" w:date="2020-04-03T01:44:00Z">
            <w:rPr/>
          </w:rPrChange>
        </w:rPr>
      </w:pPr>
      <w:r w:rsidRPr="004072B1">
        <w:rPr>
          <w:rPrChange w:id="17251" w:author="Draft version 2" w:date="2020-04-03T01:44:00Z">
            <w:rPr/>
          </w:rPrChange>
        </w:rPr>
        <w:t>-</w:t>
      </w:r>
      <w:r w:rsidRPr="004072B1">
        <w:rPr>
          <w:rPrChange w:id="17252" w:author="Draft version 2" w:date="2020-04-03T01:44:00Z">
            <w:rPr/>
          </w:rPrChange>
        </w:rPr>
        <w:tab/>
        <w:t>For</w:t>
      </w:r>
      <w:r w:rsidR="000D2BB9" w:rsidRPr="004072B1">
        <w:rPr>
          <w:rPrChange w:id="17253" w:author="Draft version 2" w:date="2020-04-03T01:44:00Z">
            <w:rPr/>
          </w:rPrChange>
        </w:rPr>
        <w:t xml:space="preserve"> UEs</w:t>
      </w:r>
      <w:r w:rsidRPr="004072B1">
        <w:rPr>
          <w:rPrChange w:id="17254" w:author="Draft version 2" w:date="2020-04-03T01:44:00Z">
            <w:rPr/>
          </w:rPrChange>
        </w:rPr>
        <w:t xml:space="preserve"> supporting DC, use of one SCG, aggregated with the MCG, for increased bandwidth;</w:t>
      </w:r>
    </w:p>
    <w:p w14:paraId="18C7C17E" w14:textId="77777777" w:rsidR="002C5D28" w:rsidRPr="004072B1" w:rsidRDefault="002C5D28" w:rsidP="002C5D28">
      <w:pPr>
        <w:pStyle w:val="B2"/>
        <w:rPr>
          <w:rPrChange w:id="17255" w:author="Draft version 2" w:date="2020-04-03T01:44:00Z">
            <w:rPr/>
          </w:rPrChange>
        </w:rPr>
      </w:pPr>
      <w:r w:rsidRPr="004072B1">
        <w:rPr>
          <w:rPrChange w:id="17256" w:author="Draft version 2" w:date="2020-04-03T01:44:00Z">
            <w:rPr/>
          </w:rPrChange>
        </w:rPr>
        <w:t>-</w:t>
      </w:r>
      <w:r w:rsidRPr="004072B1">
        <w:rPr>
          <w:rPrChange w:id="17257" w:author="Draft version 2" w:date="2020-04-03T01:44:00Z">
            <w:rPr/>
          </w:rPrChange>
        </w:rPr>
        <w:tab/>
        <w:t>Network controlled mobility within NR and to/from E-UTRA;</w:t>
      </w:r>
    </w:p>
    <w:p w14:paraId="4256CD99" w14:textId="77777777" w:rsidR="002C5D28" w:rsidRPr="004072B1" w:rsidRDefault="002C5D28" w:rsidP="002C5D28">
      <w:pPr>
        <w:pStyle w:val="B2"/>
        <w:rPr>
          <w:rPrChange w:id="17258" w:author="Draft version 2" w:date="2020-04-03T01:44:00Z">
            <w:rPr/>
          </w:rPrChange>
        </w:rPr>
      </w:pPr>
      <w:r w:rsidRPr="004072B1">
        <w:rPr>
          <w:rPrChange w:id="17259" w:author="Draft version 2" w:date="2020-04-03T01:44:00Z">
            <w:rPr/>
          </w:rPrChange>
        </w:rPr>
        <w:t>-</w:t>
      </w:r>
      <w:r w:rsidRPr="004072B1">
        <w:rPr>
          <w:rPrChange w:id="17260" w:author="Draft version 2" w:date="2020-04-03T01:44:00Z">
            <w:rPr/>
          </w:rPrChange>
        </w:rPr>
        <w:tab/>
        <w:t>The UE:</w:t>
      </w:r>
    </w:p>
    <w:p w14:paraId="171A43B9" w14:textId="77777777" w:rsidR="000C5402" w:rsidRPr="004072B1" w:rsidRDefault="000C5402" w:rsidP="002C5D28">
      <w:pPr>
        <w:pStyle w:val="B3"/>
        <w:rPr>
          <w:rPrChange w:id="17261" w:author="Draft version 2" w:date="2020-04-03T01:44:00Z">
            <w:rPr/>
          </w:rPrChange>
        </w:rPr>
      </w:pPr>
      <w:r w:rsidRPr="004072B1">
        <w:rPr>
          <w:rPrChange w:id="17262" w:author="Draft version 2" w:date="2020-04-03T01:44:00Z">
            <w:rPr/>
          </w:rPrChange>
        </w:rPr>
        <w:t>-</w:t>
      </w:r>
      <w:r w:rsidRPr="004072B1">
        <w:rPr>
          <w:rPrChange w:id="17263" w:author="Draft version 2" w:date="2020-04-03T01:44:00Z">
            <w:rPr/>
          </w:rPrChange>
        </w:rPr>
        <w:tab/>
        <w:t xml:space="preserve">Monitors Short Messages transmitted with P-RNTI over DCI (see </w:t>
      </w:r>
      <w:r w:rsidR="00F37A41" w:rsidRPr="004072B1">
        <w:rPr>
          <w:rPrChange w:id="17264" w:author="Draft version 2" w:date="2020-04-03T01:44:00Z">
            <w:rPr/>
          </w:rPrChange>
        </w:rPr>
        <w:t>clause</w:t>
      </w:r>
      <w:r w:rsidRPr="004072B1">
        <w:rPr>
          <w:rPrChange w:id="17265" w:author="Draft version 2" w:date="2020-04-03T01:44:00Z">
            <w:rPr/>
          </w:rPrChange>
        </w:rPr>
        <w:t xml:space="preserve"> 6.5), if configured;</w:t>
      </w:r>
    </w:p>
    <w:p w14:paraId="65A4BB37" w14:textId="77777777" w:rsidR="002C5D28" w:rsidRPr="004072B1" w:rsidRDefault="002C5D28" w:rsidP="002C5D28">
      <w:pPr>
        <w:pStyle w:val="B3"/>
        <w:rPr>
          <w:rPrChange w:id="17266" w:author="Draft version 2" w:date="2020-04-03T01:44:00Z">
            <w:rPr/>
          </w:rPrChange>
        </w:rPr>
      </w:pPr>
      <w:r w:rsidRPr="004072B1">
        <w:rPr>
          <w:rPrChange w:id="17267" w:author="Draft version 2" w:date="2020-04-03T01:44:00Z">
            <w:rPr/>
          </w:rPrChange>
        </w:rPr>
        <w:t>-</w:t>
      </w:r>
      <w:r w:rsidRPr="004072B1">
        <w:rPr>
          <w:rPrChange w:id="17268" w:author="Draft version 2" w:date="2020-04-03T01:44:00Z">
            <w:rPr/>
          </w:rPrChange>
        </w:rPr>
        <w:tab/>
        <w:t>Monitors control channels associated with the shared data channel to determine if data is scheduled for it;</w:t>
      </w:r>
    </w:p>
    <w:p w14:paraId="7BAF10DB" w14:textId="77777777" w:rsidR="002C5D28" w:rsidRPr="004072B1" w:rsidRDefault="002C5D28" w:rsidP="002C5D28">
      <w:pPr>
        <w:pStyle w:val="B3"/>
        <w:rPr>
          <w:rPrChange w:id="17269" w:author="Draft version 2" w:date="2020-04-03T01:44:00Z">
            <w:rPr/>
          </w:rPrChange>
        </w:rPr>
      </w:pPr>
      <w:r w:rsidRPr="004072B1">
        <w:rPr>
          <w:rPrChange w:id="17270" w:author="Draft version 2" w:date="2020-04-03T01:44:00Z">
            <w:rPr/>
          </w:rPrChange>
        </w:rPr>
        <w:t>-</w:t>
      </w:r>
      <w:r w:rsidRPr="004072B1">
        <w:rPr>
          <w:rPrChange w:id="17271" w:author="Draft version 2" w:date="2020-04-03T01:44:00Z">
            <w:rPr/>
          </w:rPrChange>
        </w:rPr>
        <w:tab/>
        <w:t>Provides channel quality and feedback information;</w:t>
      </w:r>
    </w:p>
    <w:p w14:paraId="0626A6A3" w14:textId="77777777" w:rsidR="002C5D28" w:rsidRPr="004072B1" w:rsidRDefault="002C5D28" w:rsidP="002C5D28">
      <w:pPr>
        <w:pStyle w:val="B3"/>
        <w:rPr>
          <w:rPrChange w:id="17272" w:author="Draft version 2" w:date="2020-04-03T01:44:00Z">
            <w:rPr/>
          </w:rPrChange>
        </w:rPr>
      </w:pPr>
      <w:r w:rsidRPr="004072B1">
        <w:rPr>
          <w:rPrChange w:id="17273" w:author="Draft version 2" w:date="2020-04-03T01:44:00Z">
            <w:rPr/>
          </w:rPrChange>
        </w:rPr>
        <w:t>-</w:t>
      </w:r>
      <w:r w:rsidRPr="004072B1">
        <w:rPr>
          <w:rPrChange w:id="17274" w:author="Draft version 2" w:date="2020-04-03T01:44:00Z">
            <w:rPr/>
          </w:rPrChange>
        </w:rPr>
        <w:tab/>
        <w:t>Performs neighbouring cell measurements and measurement reporting;</w:t>
      </w:r>
    </w:p>
    <w:p w14:paraId="13D35F1C" w14:textId="77777777" w:rsidR="002C5D28" w:rsidRPr="004072B1" w:rsidRDefault="002C5D28" w:rsidP="002C5D28">
      <w:pPr>
        <w:pStyle w:val="B3"/>
        <w:rPr>
          <w:rPrChange w:id="17275" w:author="Draft version 2" w:date="2020-04-03T01:44:00Z">
            <w:rPr/>
          </w:rPrChange>
        </w:rPr>
      </w:pPr>
      <w:r w:rsidRPr="004072B1">
        <w:rPr>
          <w:rPrChange w:id="17276" w:author="Draft version 2" w:date="2020-04-03T01:44:00Z">
            <w:rPr/>
          </w:rPrChange>
        </w:rPr>
        <w:t>-</w:t>
      </w:r>
      <w:r w:rsidRPr="004072B1">
        <w:rPr>
          <w:rPrChange w:id="17277" w:author="Draft version 2" w:date="2020-04-03T01:44:00Z">
            <w:rPr/>
          </w:rPrChange>
        </w:rPr>
        <w:tab/>
        <w:t>Acquires system information.</w:t>
      </w:r>
    </w:p>
    <w:p w14:paraId="2EF468E0" w14:textId="77777777" w:rsidR="002C5D28" w:rsidRPr="004072B1" w:rsidRDefault="002C5D28" w:rsidP="002C5D28">
      <w:pPr>
        <w:rPr>
          <w:rPrChange w:id="17278" w:author="Draft version 2" w:date="2020-04-03T01:44:00Z">
            <w:rPr/>
          </w:rPrChange>
        </w:rPr>
      </w:pPr>
      <w:r w:rsidRPr="004072B1">
        <w:rPr>
          <w:rPrChange w:id="17279" w:author="Draft version 2" w:date="2020-04-03T01:44:00Z">
            <w:rPr/>
          </w:rPrChange>
        </w:rPr>
        <w:t>Figure 4.2.1-1 illustrates an overview of UE RRC state machine and state transitions in NR. A UE has only one RRC state in NR at one time.</w:t>
      </w:r>
    </w:p>
    <w:p w14:paraId="71681996" w14:textId="77777777" w:rsidR="002C5D28" w:rsidRPr="004072B1" w:rsidRDefault="002C5D28" w:rsidP="002C5D28">
      <w:pPr>
        <w:pStyle w:val="TH"/>
        <w:rPr>
          <w:rPrChange w:id="17280" w:author="Draft version 2" w:date="2020-04-03T01:44:00Z">
            <w:rPr/>
          </w:rPrChange>
        </w:rPr>
      </w:pPr>
      <w:r w:rsidRPr="004072B1">
        <w:rPr>
          <w:noProof/>
          <w:rPrChange w:id="17281" w:author="Draft version 2" w:date="2020-04-03T01:44:00Z">
            <w:rPr>
              <w:noProof/>
            </w:rPr>
          </w:rPrChange>
        </w:rPr>
        <w:object w:dxaOrig="4950" w:dyaOrig="4875" w14:anchorId="31F8EDB3">
          <v:shape id="_x0000_i1027" type="#_x0000_t75" style="width:252pt;height:244.5pt" o:ole="">
            <v:imagedata r:id="rId13" o:title=""/>
          </v:shape>
          <o:OLEObject Type="Embed" ProgID="Word.Document.12" ShapeID="_x0000_i1027" DrawAspect="Content" ObjectID="_1647384000" r:id="rId14">
            <o:FieldCodes>\s</o:FieldCodes>
          </o:OLEObject>
        </w:object>
      </w:r>
    </w:p>
    <w:p w14:paraId="41AA82E2" w14:textId="77777777" w:rsidR="002C5D28" w:rsidRPr="004072B1" w:rsidRDefault="002C5D28" w:rsidP="002C5D28">
      <w:pPr>
        <w:pStyle w:val="TF"/>
        <w:rPr>
          <w:rPrChange w:id="17282" w:author="Draft version 2" w:date="2020-04-03T01:44:00Z">
            <w:rPr/>
          </w:rPrChange>
        </w:rPr>
      </w:pPr>
      <w:r w:rsidRPr="004072B1">
        <w:rPr>
          <w:rPrChange w:id="17283" w:author="Draft version 2" w:date="2020-04-03T01:44:00Z">
            <w:rPr/>
          </w:rPrChange>
        </w:rPr>
        <w:t>Figure 4.2.1-1:</w:t>
      </w:r>
      <w:r w:rsidRPr="004072B1">
        <w:rPr>
          <w:rPrChange w:id="17284" w:author="Draft version 2" w:date="2020-04-03T01:44:00Z">
            <w:rPr/>
          </w:rPrChange>
        </w:rPr>
        <w:tab/>
        <w:t>UE state machine and state transitions in NR</w:t>
      </w:r>
    </w:p>
    <w:p w14:paraId="456BE773" w14:textId="77777777" w:rsidR="002C5D28" w:rsidRPr="004072B1" w:rsidRDefault="002C5D28" w:rsidP="002C5D28">
      <w:pPr>
        <w:rPr>
          <w:rPrChange w:id="17285" w:author="Draft version 2" w:date="2020-04-03T01:44:00Z">
            <w:rPr/>
          </w:rPrChange>
        </w:rPr>
      </w:pPr>
      <w:r w:rsidRPr="004072B1">
        <w:rPr>
          <w:rPrChange w:id="17286" w:author="Draft version 2" w:date="2020-04-03T01:44:00Z">
            <w:rPr/>
          </w:rPrChange>
        </w:rPr>
        <w:t>Figure 4.2.1-2 illustrates an overview of UE state machine and state transitions in NR as well as the mobility procedures supported between NR/5GC E-UTRA/EPC and E-UTRA/5GC</w:t>
      </w:r>
      <w:r w:rsidR="00760D40" w:rsidRPr="004072B1">
        <w:rPr>
          <w:rPrChange w:id="17287" w:author="Draft version 2" w:date="2020-04-03T01:44:00Z">
            <w:rPr/>
          </w:rPrChange>
        </w:rPr>
        <w:t>.</w:t>
      </w:r>
    </w:p>
    <w:p w14:paraId="579B0E54" w14:textId="77777777" w:rsidR="005D376B" w:rsidRPr="004072B1" w:rsidRDefault="002C5D28" w:rsidP="002C5D28">
      <w:pPr>
        <w:pStyle w:val="TH"/>
        <w:rPr>
          <w:noProof/>
          <w:rPrChange w:id="17288" w:author="Draft version 2" w:date="2020-04-03T01:44:00Z">
            <w:rPr>
              <w:noProof/>
            </w:rPr>
          </w:rPrChange>
        </w:rPr>
      </w:pPr>
      <w:r w:rsidRPr="004072B1">
        <w:rPr>
          <w:noProof/>
          <w:rPrChange w:id="17289" w:author="Draft version 2" w:date="2020-04-03T01:44:00Z">
            <w:rPr>
              <w:noProof/>
            </w:rPr>
          </w:rPrChange>
        </w:rPr>
        <w:object w:dxaOrig="10455" w:dyaOrig="5505" w14:anchorId="35C3CB43">
          <v:shape id="_x0000_i1028" type="#_x0000_t75" style="width:525pt;height:273.75pt" o:ole="">
            <v:imagedata r:id="rId15" o:title=""/>
          </v:shape>
          <o:OLEObject Type="Embed" ProgID="Word.Document.12" ShapeID="_x0000_i1028" DrawAspect="Content" ObjectID="_1647384001" r:id="rId16">
            <o:FieldCodes>\s</o:FieldCodes>
          </o:OLEObject>
        </w:object>
      </w:r>
    </w:p>
    <w:p w14:paraId="72818767" w14:textId="77777777" w:rsidR="002C5D28" w:rsidRPr="004072B1" w:rsidRDefault="002C5D28" w:rsidP="005D376B">
      <w:pPr>
        <w:pStyle w:val="TF"/>
        <w:rPr>
          <w:rPrChange w:id="17290" w:author="Draft version 2" w:date="2020-04-03T01:44:00Z">
            <w:rPr/>
          </w:rPrChange>
        </w:rPr>
      </w:pPr>
      <w:r w:rsidRPr="004072B1">
        <w:rPr>
          <w:rPrChange w:id="17291" w:author="Draft version 2" w:date="2020-04-03T01:44:00Z">
            <w:rPr/>
          </w:rPrChange>
        </w:rPr>
        <w:t>Figure 4.2.1-2:</w:t>
      </w:r>
      <w:r w:rsidRPr="004072B1">
        <w:rPr>
          <w:rPrChange w:id="17292" w:author="Draft version 2" w:date="2020-04-03T01:44:00Z">
            <w:rPr/>
          </w:rPrChange>
        </w:rPr>
        <w:tab/>
        <w:t>UE state machine and state transitions between NR/5GC, E-UTRA/EPC and E-UTRA/5GC</w:t>
      </w:r>
    </w:p>
    <w:p w14:paraId="6E3460EB" w14:textId="77777777" w:rsidR="002C5D28" w:rsidRPr="004072B1" w:rsidRDefault="002C5D28" w:rsidP="002C5D28">
      <w:pPr>
        <w:pStyle w:val="Heading3"/>
        <w:rPr>
          <w:rFonts w:eastAsia="MS Mincho"/>
          <w:rPrChange w:id="17293" w:author="Draft version 2" w:date="2020-04-03T01:44:00Z">
            <w:rPr>
              <w:rFonts w:eastAsia="MS Mincho"/>
            </w:rPr>
          </w:rPrChange>
        </w:rPr>
      </w:pPr>
      <w:bookmarkStart w:id="17294" w:name="_Toc20425642"/>
      <w:bookmarkStart w:id="17295" w:name="_Toc29321038"/>
      <w:bookmarkStart w:id="17296" w:name="_Toc36756622"/>
      <w:r w:rsidRPr="004072B1">
        <w:rPr>
          <w:rFonts w:eastAsia="MS Mincho"/>
          <w:rPrChange w:id="17297" w:author="Draft version 2" w:date="2020-04-03T01:44:00Z">
            <w:rPr>
              <w:rFonts w:eastAsia="MS Mincho"/>
            </w:rPr>
          </w:rPrChange>
        </w:rPr>
        <w:t>4.2.2</w:t>
      </w:r>
      <w:r w:rsidRPr="004072B1">
        <w:rPr>
          <w:rFonts w:eastAsia="MS Mincho"/>
          <w:rPrChange w:id="17298" w:author="Draft version 2" w:date="2020-04-03T01:44:00Z">
            <w:rPr>
              <w:rFonts w:eastAsia="MS Mincho"/>
            </w:rPr>
          </w:rPrChange>
        </w:rPr>
        <w:tab/>
        <w:t>Signalling radio bearers</w:t>
      </w:r>
      <w:bookmarkEnd w:id="17294"/>
      <w:bookmarkEnd w:id="17295"/>
      <w:bookmarkEnd w:id="17296"/>
    </w:p>
    <w:p w14:paraId="6A7703CA" w14:textId="5200F50F" w:rsidR="002C5D28" w:rsidRPr="004072B1" w:rsidRDefault="002C5D28" w:rsidP="002C5D28">
      <w:pPr>
        <w:rPr>
          <w:rPrChange w:id="17299" w:author="Draft version 2" w:date="2020-04-03T01:44:00Z">
            <w:rPr/>
          </w:rPrChange>
        </w:rPr>
      </w:pPr>
      <w:r w:rsidRPr="004072B1">
        <w:rPr>
          <w:rPrChange w:id="17300" w:author="Draft version 2" w:date="2020-04-03T01:44:00Z">
            <w:rPr/>
          </w:rPrChange>
        </w:rPr>
        <w:t>"Signalling Radio Bearers" (SRBs) are defined as Radio Bearers (RB</w:t>
      </w:r>
      <w:r w:rsidRPr="004072B1">
        <w:rPr>
          <w:rFonts w:eastAsia="SimSun"/>
          <w:rPrChange w:id="17301" w:author="Draft version 2" w:date="2020-04-03T01:44:00Z">
            <w:rPr>
              <w:rFonts w:eastAsia="SimSun"/>
            </w:rPr>
          </w:rPrChange>
        </w:rPr>
        <w:t>s</w:t>
      </w:r>
      <w:r w:rsidRPr="004072B1">
        <w:rPr>
          <w:rPrChange w:id="17302" w:author="Draft version 2" w:date="2020-04-03T01:44:00Z">
            <w:rPr/>
          </w:rPrChange>
        </w:rPr>
        <w:t>) that are used only for the transmission of RRC and NAS messages. More specifically, the following SRBs are defined:</w:t>
      </w:r>
    </w:p>
    <w:p w14:paraId="72D9564A" w14:textId="77777777" w:rsidR="002C5D28" w:rsidRPr="004072B1" w:rsidRDefault="002C5D28" w:rsidP="002C5D28">
      <w:pPr>
        <w:pStyle w:val="B1"/>
        <w:rPr>
          <w:rPrChange w:id="17303" w:author="Draft version 2" w:date="2020-04-03T01:44:00Z">
            <w:rPr/>
          </w:rPrChange>
        </w:rPr>
      </w:pPr>
      <w:r w:rsidRPr="004072B1">
        <w:rPr>
          <w:rPrChange w:id="17304" w:author="Draft version 2" w:date="2020-04-03T01:44:00Z">
            <w:rPr/>
          </w:rPrChange>
        </w:rPr>
        <w:t>-</w:t>
      </w:r>
      <w:r w:rsidRPr="004072B1">
        <w:rPr>
          <w:rPrChange w:id="17305" w:author="Draft version 2" w:date="2020-04-03T01:44:00Z">
            <w:rPr/>
          </w:rPrChange>
        </w:rPr>
        <w:tab/>
        <w:t>SRB0 is for RRC messages using the CCCH logical channel;</w:t>
      </w:r>
    </w:p>
    <w:p w14:paraId="16D04308" w14:textId="77777777" w:rsidR="002C5D28" w:rsidRPr="004072B1" w:rsidRDefault="002C5D28" w:rsidP="002C5D28">
      <w:pPr>
        <w:pStyle w:val="B1"/>
        <w:rPr>
          <w:rPrChange w:id="17306" w:author="Draft version 2" w:date="2020-04-03T01:44:00Z">
            <w:rPr/>
          </w:rPrChange>
        </w:rPr>
      </w:pPr>
      <w:r w:rsidRPr="004072B1">
        <w:rPr>
          <w:rPrChange w:id="17307" w:author="Draft version 2" w:date="2020-04-03T01:44:00Z">
            <w:rPr/>
          </w:rPrChange>
        </w:rPr>
        <w:t>-</w:t>
      </w:r>
      <w:r w:rsidRPr="004072B1">
        <w:rPr>
          <w:rPrChange w:id="17308" w:author="Draft version 2" w:date="2020-04-03T01:44:00Z">
            <w:rPr/>
          </w:rPrChange>
        </w:rPr>
        <w:tab/>
        <w:t>SRB1 is for RRC messages (which may include a piggybacked NAS message) as well as for NAS messages prior to the establishment of SRB2, all using DCCH logical channel;</w:t>
      </w:r>
    </w:p>
    <w:p w14:paraId="4EA83DFB" w14:textId="2D71CE65" w:rsidR="002C5D28" w:rsidRPr="004072B1" w:rsidRDefault="002C5D28" w:rsidP="002C5D28">
      <w:pPr>
        <w:pStyle w:val="B1"/>
        <w:rPr>
          <w:rPrChange w:id="17309" w:author="Draft version 2" w:date="2020-04-03T01:44:00Z">
            <w:rPr/>
          </w:rPrChange>
        </w:rPr>
      </w:pPr>
      <w:r w:rsidRPr="004072B1">
        <w:rPr>
          <w:rPrChange w:id="17310" w:author="Draft version 2" w:date="2020-04-03T01:44:00Z">
            <w:rPr/>
          </w:rPrChange>
        </w:rPr>
        <w:t>-</w:t>
      </w:r>
      <w:r w:rsidRPr="004072B1">
        <w:rPr>
          <w:rPrChange w:id="17311" w:author="Draft version 2" w:date="2020-04-03T01:44:00Z">
            <w:rPr/>
          </w:rPrChange>
        </w:rPr>
        <w:tab/>
        <w:t>SRB2 is for NAS messages</w:t>
      </w:r>
      <w:ins w:id="17312" w:author="CR#1488r2" w:date="2020-03-25T22:51:00Z">
        <w:r w:rsidR="003C4E8D" w:rsidRPr="004072B1">
          <w:rPr>
            <w:lang w:val="en-US"/>
            <w:rPrChange w:id="17313" w:author="Draft version 2" w:date="2020-04-03T01:44:00Z">
              <w:rPr>
                <w:lang w:val="en-US"/>
              </w:rPr>
            </w:rPrChange>
          </w:rPr>
          <w:t xml:space="preserve"> and for RRC messages which include logged measurement information</w:t>
        </w:r>
      </w:ins>
      <w:r w:rsidRPr="004072B1">
        <w:rPr>
          <w:rPrChange w:id="17314" w:author="Draft version 2" w:date="2020-04-03T01:44:00Z">
            <w:rPr/>
          </w:rPrChange>
        </w:rPr>
        <w:t>, all using DCCH logical channel. SRB2 has a lower</w:t>
      </w:r>
      <w:r w:rsidR="00614125" w:rsidRPr="004072B1">
        <w:rPr>
          <w:rPrChange w:id="17315" w:author="Draft version 2" w:date="2020-04-03T01:44:00Z">
            <w:rPr/>
          </w:rPrChange>
        </w:rPr>
        <w:t xml:space="preserve"> </w:t>
      </w:r>
      <w:r w:rsidRPr="004072B1">
        <w:rPr>
          <w:rPrChange w:id="17316" w:author="Draft version 2" w:date="2020-04-03T01:44:00Z">
            <w:rPr/>
          </w:rPrChange>
        </w:rPr>
        <w:t xml:space="preserve">priority than SRB1 and </w:t>
      </w:r>
      <w:r w:rsidR="00834FD4" w:rsidRPr="004072B1">
        <w:rPr>
          <w:rPrChange w:id="17317" w:author="Draft version 2" w:date="2020-04-03T01:44:00Z">
            <w:rPr/>
          </w:rPrChange>
        </w:rPr>
        <w:t>may be</w:t>
      </w:r>
      <w:r w:rsidRPr="004072B1">
        <w:rPr>
          <w:rPrChange w:id="17318" w:author="Draft version 2" w:date="2020-04-03T01:44:00Z">
            <w:rPr/>
          </w:rPrChange>
        </w:rPr>
        <w:t xml:space="preserve"> configured by the network after </w:t>
      </w:r>
      <w:r w:rsidR="00812ED0" w:rsidRPr="004072B1">
        <w:rPr>
          <w:rPrChange w:id="17319" w:author="Draft version 2" w:date="2020-04-03T01:44:00Z">
            <w:rPr/>
          </w:rPrChange>
        </w:rPr>
        <w:t xml:space="preserve">AS </w:t>
      </w:r>
      <w:r w:rsidRPr="004072B1">
        <w:rPr>
          <w:rPrChange w:id="17320" w:author="Draft version 2" w:date="2020-04-03T01:44:00Z">
            <w:rPr/>
          </w:rPrChange>
        </w:rPr>
        <w:t>security activation;</w:t>
      </w:r>
    </w:p>
    <w:p w14:paraId="275EA93E" w14:textId="54CCA786" w:rsidR="002C5D28" w:rsidRPr="004072B1" w:rsidRDefault="002C5D28" w:rsidP="002C5D28">
      <w:pPr>
        <w:pStyle w:val="B1"/>
        <w:rPr>
          <w:rPrChange w:id="17321" w:author="Draft version 2" w:date="2020-04-03T01:44:00Z">
            <w:rPr/>
          </w:rPrChange>
        </w:rPr>
      </w:pPr>
      <w:r w:rsidRPr="004072B1">
        <w:rPr>
          <w:rPrChange w:id="17322" w:author="Draft version 2" w:date="2020-04-03T01:44:00Z">
            <w:rPr/>
          </w:rPrChange>
        </w:rPr>
        <w:t>-</w:t>
      </w:r>
      <w:r w:rsidRPr="004072B1">
        <w:rPr>
          <w:rPrChange w:id="17323" w:author="Draft version 2" w:date="2020-04-03T01:44:00Z">
            <w:rPr/>
          </w:rPrChange>
        </w:rPr>
        <w:tab/>
        <w:t xml:space="preserve">SRB3 is for specific RRC messages when UE is in </w:t>
      </w:r>
      <w:r w:rsidR="00E0012E" w:rsidRPr="004072B1">
        <w:rPr>
          <w:rPrChange w:id="17324" w:author="Draft version 2" w:date="2020-04-03T01:44:00Z">
            <w:rPr/>
          </w:rPrChange>
        </w:rPr>
        <w:t>(NG)</w:t>
      </w:r>
      <w:r w:rsidRPr="004072B1">
        <w:rPr>
          <w:rPrChange w:id="17325" w:author="Draft version 2" w:date="2020-04-03T01:44:00Z">
            <w:rPr/>
          </w:rPrChange>
        </w:rPr>
        <w:t xml:space="preserve">EN-DC </w:t>
      </w:r>
      <w:r w:rsidR="00E0012E" w:rsidRPr="004072B1">
        <w:rPr>
          <w:rPrChange w:id="17326" w:author="Draft version 2" w:date="2020-04-03T01:44:00Z">
            <w:rPr/>
          </w:rPrChange>
        </w:rPr>
        <w:t>or NR-DC</w:t>
      </w:r>
      <w:r w:rsidR="0018209C" w:rsidRPr="004072B1">
        <w:rPr>
          <w:rPrChange w:id="17327" w:author="Draft version 2" w:date="2020-04-03T01:44:00Z">
            <w:rPr/>
          </w:rPrChange>
        </w:rPr>
        <w:t>,</w:t>
      </w:r>
      <w:r w:rsidR="00E0012E" w:rsidRPr="004072B1">
        <w:rPr>
          <w:rPrChange w:id="17328" w:author="Draft version 2" w:date="2020-04-03T01:44:00Z">
            <w:rPr/>
          </w:rPrChange>
        </w:rPr>
        <w:t xml:space="preserve"> </w:t>
      </w:r>
      <w:r w:rsidRPr="004072B1">
        <w:rPr>
          <w:rPrChange w:id="17329" w:author="Draft version 2" w:date="2020-04-03T01:44:00Z">
            <w:rPr/>
          </w:rPrChange>
        </w:rPr>
        <w:t>all using DCCH logical channel.</w:t>
      </w:r>
    </w:p>
    <w:p w14:paraId="758F67F1" w14:textId="05752667" w:rsidR="002C5D28" w:rsidRPr="004072B1" w:rsidRDefault="002C5D28" w:rsidP="002C5D28">
      <w:pPr>
        <w:rPr>
          <w:rPrChange w:id="17330" w:author="Draft version 2" w:date="2020-04-03T01:44:00Z">
            <w:rPr/>
          </w:rPrChange>
        </w:rPr>
      </w:pPr>
      <w:r w:rsidRPr="004072B1">
        <w:rPr>
          <w:rPrChange w:id="17331" w:author="Draft version 2" w:date="2020-04-03T01:44:00Z">
            <w:rPr/>
          </w:rPrChange>
        </w:rPr>
        <w:t>In downlink</w:t>
      </w:r>
      <w:r w:rsidR="008A0AED" w:rsidRPr="004072B1">
        <w:rPr>
          <w:rPrChange w:id="17332" w:author="Draft version 2" w:date="2020-04-03T01:44:00Z">
            <w:rPr/>
          </w:rPrChange>
        </w:rPr>
        <w:t>,</w:t>
      </w:r>
      <w:r w:rsidRPr="004072B1">
        <w:rPr>
          <w:rPrChange w:id="17333" w:author="Draft version 2" w:date="2020-04-03T01:44:00Z">
            <w:rPr/>
          </w:rPrChange>
        </w:rPr>
        <w:t xml:space="preserve"> piggybacking of NAS messages is used only for </w:t>
      </w:r>
      <w:r w:rsidR="006E6E73" w:rsidRPr="004072B1">
        <w:rPr>
          <w:rPrChange w:id="17334" w:author="Draft version 2" w:date="2020-04-03T01:44:00Z">
            <w:rPr/>
          </w:rPrChange>
        </w:rPr>
        <w:t xml:space="preserve">one dependant (i.e. with joint success/failure) procedure: </w:t>
      </w:r>
      <w:r w:rsidRPr="004072B1">
        <w:rPr>
          <w:rPrChange w:id="17335" w:author="Draft version 2" w:date="2020-04-03T01:44:00Z">
            <w:rPr/>
          </w:rPrChange>
        </w:rPr>
        <w:t>bearer establishment/modification/release. In uplink piggybacking of NAS message is used only for transferring the initial NAS message during connection setup and connection resume.</w:t>
      </w:r>
    </w:p>
    <w:p w14:paraId="19938024" w14:textId="77777777" w:rsidR="002C5D28" w:rsidRPr="004072B1" w:rsidRDefault="002C5D28" w:rsidP="002C5D28">
      <w:pPr>
        <w:pStyle w:val="NO"/>
        <w:rPr>
          <w:rPrChange w:id="17336" w:author="Draft version 2" w:date="2020-04-03T01:44:00Z">
            <w:rPr/>
          </w:rPrChange>
        </w:rPr>
      </w:pPr>
      <w:r w:rsidRPr="004072B1">
        <w:rPr>
          <w:rPrChange w:id="17337" w:author="Draft version 2" w:date="2020-04-03T01:44:00Z">
            <w:rPr/>
          </w:rPrChange>
        </w:rPr>
        <w:t>NOTE 1:</w:t>
      </w:r>
      <w:r w:rsidRPr="004072B1">
        <w:rPr>
          <w:rPrChange w:id="17338" w:author="Draft version 2" w:date="2020-04-03T01:44:00Z">
            <w:rPr/>
          </w:rPrChange>
        </w:rPr>
        <w:tab/>
        <w:t>The NAS messages transferred via SRB2 are also contained in RRC messages, which however do not include any RRC protocol control information.</w:t>
      </w:r>
    </w:p>
    <w:p w14:paraId="6742FE52" w14:textId="19E38D8A" w:rsidR="00E0012E" w:rsidRPr="004072B1" w:rsidRDefault="002C5D28" w:rsidP="00E0012E">
      <w:pPr>
        <w:rPr>
          <w:rPrChange w:id="17339" w:author="Draft version 2" w:date="2020-04-03T01:44:00Z">
            <w:rPr/>
          </w:rPrChange>
        </w:rPr>
      </w:pPr>
      <w:r w:rsidRPr="004072B1">
        <w:rPr>
          <w:rPrChange w:id="17340" w:author="Draft version 2" w:date="2020-04-03T01:44:00Z">
            <w:rPr/>
          </w:rPrChange>
        </w:rPr>
        <w:t xml:space="preserve">Once </w:t>
      </w:r>
      <w:r w:rsidR="00812ED0" w:rsidRPr="004072B1">
        <w:rPr>
          <w:rPrChange w:id="17341" w:author="Draft version 2" w:date="2020-04-03T01:44:00Z">
            <w:rPr/>
          </w:rPrChange>
        </w:rPr>
        <w:t xml:space="preserve">AS </w:t>
      </w:r>
      <w:r w:rsidRPr="004072B1">
        <w:rPr>
          <w:rPrChange w:id="17342" w:author="Draft version 2" w:date="2020-04-03T01:44:00Z">
            <w:rPr/>
          </w:rPrChange>
        </w:rPr>
        <w:t>security is activated, all RRC messages on SRB1, SRB2 and SRB3, including those containing NAS messages, are integrity protected and ciphered by PDCP. NAS independently applies integrity protection and ciphering to the NAS messages</w:t>
      </w:r>
      <w:r w:rsidR="00E61184" w:rsidRPr="004072B1">
        <w:rPr>
          <w:rPrChange w:id="17343" w:author="Draft version 2" w:date="2020-04-03T01:44:00Z">
            <w:rPr/>
          </w:rPrChange>
        </w:rPr>
        <w:t>, see TS 24.50</w:t>
      </w:r>
      <w:r w:rsidR="002118DB" w:rsidRPr="004072B1">
        <w:rPr>
          <w:rPrChange w:id="17344" w:author="Draft version 2" w:date="2020-04-03T01:44:00Z">
            <w:rPr/>
          </w:rPrChange>
        </w:rPr>
        <w:t>1</w:t>
      </w:r>
      <w:r w:rsidR="00E61184" w:rsidRPr="004072B1">
        <w:rPr>
          <w:rPrChange w:id="17345" w:author="Draft version 2" w:date="2020-04-03T01:44:00Z">
            <w:rPr/>
          </w:rPrChange>
        </w:rPr>
        <w:t xml:space="preserve"> [</w:t>
      </w:r>
      <w:r w:rsidR="002118DB" w:rsidRPr="004072B1">
        <w:rPr>
          <w:rPrChange w:id="17346" w:author="Draft version 2" w:date="2020-04-03T01:44:00Z">
            <w:rPr/>
          </w:rPrChange>
        </w:rPr>
        <w:t>2</w:t>
      </w:r>
      <w:r w:rsidR="00E61184" w:rsidRPr="004072B1">
        <w:rPr>
          <w:rPrChange w:id="17347" w:author="Draft version 2" w:date="2020-04-03T01:44:00Z">
            <w:rPr/>
          </w:rPrChange>
        </w:rPr>
        <w:t>3]</w:t>
      </w:r>
      <w:r w:rsidRPr="004072B1">
        <w:rPr>
          <w:rPrChange w:id="17348" w:author="Draft version 2" w:date="2020-04-03T01:44:00Z">
            <w:rPr/>
          </w:rPrChange>
        </w:rPr>
        <w:t>.</w:t>
      </w:r>
    </w:p>
    <w:p w14:paraId="4AA794A8" w14:textId="10238BB9" w:rsidR="002C5D28" w:rsidRPr="004072B1" w:rsidRDefault="00E0012E" w:rsidP="00E0012E">
      <w:pPr>
        <w:rPr>
          <w:rPrChange w:id="17349" w:author="Draft version 2" w:date="2020-04-03T01:44:00Z">
            <w:rPr/>
          </w:rPrChange>
        </w:rPr>
      </w:pPr>
      <w:r w:rsidRPr="004072B1">
        <w:rPr>
          <w:rPrChange w:id="17350" w:author="Draft version 2" w:date="2020-04-03T01:44:00Z">
            <w:rPr/>
          </w:rPrChange>
        </w:rPr>
        <w:t>Split SRB is supported for all the MR-DC options in both SRB1 and SRB2 (split SRB is not supported for SRB0 and SRB3).</w:t>
      </w:r>
    </w:p>
    <w:p w14:paraId="40B87D97" w14:textId="1935517E" w:rsidR="00C94252" w:rsidRPr="004072B1" w:rsidRDefault="00C94252" w:rsidP="00C94252">
      <w:pPr>
        <w:rPr>
          <w:ins w:id="17351" w:author="CR#1477r2" w:date="2020-03-24T14:05:00Z"/>
          <w:rPrChange w:id="17352" w:author="Draft version 2" w:date="2020-04-03T01:44:00Z">
            <w:rPr>
              <w:ins w:id="17353" w:author="CR#1477r2" w:date="2020-03-24T14:05:00Z"/>
            </w:rPr>
          </w:rPrChange>
        </w:rPr>
      </w:pPr>
      <w:bookmarkStart w:id="17354" w:name="_Toc20425643"/>
      <w:bookmarkStart w:id="17355" w:name="_Toc29321039"/>
      <w:ins w:id="17356" w:author="CR#1477r2" w:date="2020-03-24T14:05:00Z">
        <w:r w:rsidRPr="004072B1">
          <w:rPr>
            <w:rPrChange w:id="17357" w:author="Draft version 2" w:date="2020-04-03T01:44:00Z">
              <w:rPr/>
            </w:rPrChange>
          </w:rPr>
          <w:t>For operation with shared spectrum channel access, SRB0, SRB1 and SRB3 are assigned with the highest priority Channel Access Priority Class (CAPC), (i.e. CAPC = 1) while CAPC for SRB2 is configurable.</w:t>
        </w:r>
      </w:ins>
    </w:p>
    <w:p w14:paraId="60B0A80D" w14:textId="77777777" w:rsidR="002C5D28" w:rsidRPr="004072B1" w:rsidRDefault="002C5D28" w:rsidP="00577980">
      <w:pPr>
        <w:pStyle w:val="Heading2"/>
        <w:tabs>
          <w:tab w:val="left" w:pos="5245"/>
        </w:tabs>
        <w:rPr>
          <w:rFonts w:eastAsia="MS Mincho"/>
          <w:rPrChange w:id="17358" w:author="Draft version 2" w:date="2020-04-03T01:44:00Z">
            <w:rPr>
              <w:rFonts w:eastAsia="MS Mincho"/>
            </w:rPr>
          </w:rPrChange>
        </w:rPr>
      </w:pPr>
      <w:bookmarkStart w:id="17359" w:name="_Toc36756623"/>
      <w:r w:rsidRPr="004072B1">
        <w:rPr>
          <w:rFonts w:eastAsia="MS Mincho"/>
          <w:rPrChange w:id="17360" w:author="Draft version 2" w:date="2020-04-03T01:44:00Z">
            <w:rPr>
              <w:rFonts w:eastAsia="MS Mincho"/>
            </w:rPr>
          </w:rPrChange>
        </w:rPr>
        <w:lastRenderedPageBreak/>
        <w:t>4.3</w:t>
      </w:r>
      <w:r w:rsidRPr="004072B1">
        <w:rPr>
          <w:rFonts w:eastAsia="MS Mincho"/>
          <w:rPrChange w:id="17361" w:author="Draft version 2" w:date="2020-04-03T01:44:00Z">
            <w:rPr>
              <w:rFonts w:eastAsia="MS Mincho"/>
            </w:rPr>
          </w:rPrChange>
        </w:rPr>
        <w:tab/>
        <w:t>Services</w:t>
      </w:r>
      <w:bookmarkEnd w:id="17354"/>
      <w:bookmarkEnd w:id="17355"/>
      <w:bookmarkEnd w:id="17359"/>
    </w:p>
    <w:p w14:paraId="742BDBD4" w14:textId="77777777" w:rsidR="002C5D28" w:rsidRPr="004072B1" w:rsidRDefault="002C5D28" w:rsidP="002C5D28">
      <w:pPr>
        <w:pStyle w:val="Heading3"/>
        <w:rPr>
          <w:rFonts w:eastAsia="MS Mincho"/>
          <w:rPrChange w:id="17362" w:author="Draft version 2" w:date="2020-04-03T01:44:00Z">
            <w:rPr>
              <w:rFonts w:eastAsia="MS Mincho"/>
            </w:rPr>
          </w:rPrChange>
        </w:rPr>
      </w:pPr>
      <w:bookmarkStart w:id="17363" w:name="_Toc20425644"/>
      <w:bookmarkStart w:id="17364" w:name="_Toc29321040"/>
      <w:bookmarkStart w:id="17365" w:name="_Toc36756624"/>
      <w:r w:rsidRPr="004072B1">
        <w:rPr>
          <w:rFonts w:eastAsia="MS Mincho"/>
          <w:rPrChange w:id="17366" w:author="Draft version 2" w:date="2020-04-03T01:44:00Z">
            <w:rPr>
              <w:rFonts w:eastAsia="MS Mincho"/>
            </w:rPr>
          </w:rPrChange>
        </w:rPr>
        <w:t>4.3.1</w:t>
      </w:r>
      <w:r w:rsidRPr="004072B1">
        <w:rPr>
          <w:rFonts w:eastAsia="MS Mincho"/>
          <w:rPrChange w:id="17367" w:author="Draft version 2" w:date="2020-04-03T01:44:00Z">
            <w:rPr>
              <w:rFonts w:eastAsia="MS Mincho"/>
            </w:rPr>
          </w:rPrChange>
        </w:rPr>
        <w:tab/>
        <w:t>Services provided to upper layers</w:t>
      </w:r>
      <w:bookmarkEnd w:id="17363"/>
      <w:bookmarkEnd w:id="17364"/>
      <w:bookmarkEnd w:id="17365"/>
    </w:p>
    <w:p w14:paraId="519D3D70" w14:textId="77777777" w:rsidR="002C5D28" w:rsidRPr="004072B1" w:rsidRDefault="002C5D28" w:rsidP="002C5D28">
      <w:pPr>
        <w:keepNext/>
        <w:keepLines/>
        <w:rPr>
          <w:rFonts w:eastAsia="MS Mincho"/>
          <w:rPrChange w:id="17368" w:author="Draft version 2" w:date="2020-04-03T01:44:00Z">
            <w:rPr>
              <w:rFonts w:eastAsia="MS Mincho"/>
            </w:rPr>
          </w:rPrChange>
        </w:rPr>
      </w:pPr>
      <w:r w:rsidRPr="004072B1">
        <w:rPr>
          <w:rPrChange w:id="17369" w:author="Draft version 2" w:date="2020-04-03T01:44:00Z">
            <w:rPr/>
          </w:rPrChange>
        </w:rPr>
        <w:t>The RRC protocol offers the following services to upper layers:</w:t>
      </w:r>
    </w:p>
    <w:p w14:paraId="184AE169" w14:textId="77777777" w:rsidR="002C5D28" w:rsidRPr="004072B1" w:rsidRDefault="002C5D28" w:rsidP="002C5D28">
      <w:pPr>
        <w:pStyle w:val="B1"/>
        <w:keepNext/>
        <w:keepLines/>
        <w:rPr>
          <w:rPrChange w:id="17370" w:author="Draft version 2" w:date="2020-04-03T01:44:00Z">
            <w:rPr/>
          </w:rPrChange>
        </w:rPr>
      </w:pPr>
      <w:r w:rsidRPr="004072B1">
        <w:rPr>
          <w:rPrChange w:id="17371" w:author="Draft version 2" w:date="2020-04-03T01:44:00Z">
            <w:rPr/>
          </w:rPrChange>
        </w:rPr>
        <w:t>-</w:t>
      </w:r>
      <w:r w:rsidRPr="004072B1">
        <w:rPr>
          <w:rPrChange w:id="17372" w:author="Draft version 2" w:date="2020-04-03T01:44:00Z">
            <w:rPr/>
          </w:rPrChange>
        </w:rPr>
        <w:tab/>
        <w:t>Broadcast of common control information;</w:t>
      </w:r>
    </w:p>
    <w:p w14:paraId="0BB625F5" w14:textId="75A12ADD" w:rsidR="002C5D28" w:rsidRPr="004072B1" w:rsidRDefault="002C5D28" w:rsidP="002C5D28">
      <w:pPr>
        <w:pStyle w:val="B1"/>
        <w:keepNext/>
        <w:keepLines/>
        <w:rPr>
          <w:rPrChange w:id="17373" w:author="Draft version 2" w:date="2020-04-03T01:44:00Z">
            <w:rPr/>
          </w:rPrChange>
        </w:rPr>
      </w:pPr>
      <w:r w:rsidRPr="004072B1">
        <w:rPr>
          <w:rPrChange w:id="17374" w:author="Draft version 2" w:date="2020-04-03T01:44:00Z">
            <w:rPr/>
          </w:rPrChange>
        </w:rPr>
        <w:t>-</w:t>
      </w:r>
      <w:r w:rsidRPr="004072B1">
        <w:rPr>
          <w:rPrChange w:id="17375" w:author="Draft version 2" w:date="2020-04-03T01:44:00Z">
            <w:rPr/>
          </w:rPrChange>
        </w:rPr>
        <w:tab/>
        <w:t>Notification of</w:t>
      </w:r>
      <w:r w:rsidR="000D2BB9" w:rsidRPr="004072B1">
        <w:rPr>
          <w:rPrChange w:id="17376" w:author="Draft version 2" w:date="2020-04-03T01:44:00Z">
            <w:rPr/>
          </w:rPrChange>
        </w:rPr>
        <w:t xml:space="preserve"> UEs</w:t>
      </w:r>
      <w:r w:rsidRPr="004072B1">
        <w:rPr>
          <w:rPrChange w:id="17377" w:author="Draft version 2" w:date="2020-04-03T01:44:00Z">
            <w:rPr/>
          </w:rPrChange>
        </w:rPr>
        <w:t xml:space="preserve"> in RRC_IDLE, e.g. about a </w:t>
      </w:r>
      <w:r w:rsidR="00F36BF1" w:rsidRPr="004072B1">
        <w:rPr>
          <w:rPrChange w:id="17378" w:author="Draft version 2" w:date="2020-04-03T01:44:00Z">
            <w:rPr/>
          </w:rPrChange>
        </w:rPr>
        <w:t xml:space="preserve">mobile </w:t>
      </w:r>
      <w:r w:rsidRPr="004072B1">
        <w:rPr>
          <w:rPrChange w:id="17379" w:author="Draft version 2" w:date="2020-04-03T01:44:00Z">
            <w:rPr/>
          </w:rPrChange>
        </w:rPr>
        <w:t>terminating call;</w:t>
      </w:r>
    </w:p>
    <w:p w14:paraId="65DACCF1" w14:textId="0B786B09" w:rsidR="002C5D28" w:rsidRPr="004072B1" w:rsidRDefault="002C5D28" w:rsidP="002C5D28">
      <w:pPr>
        <w:pStyle w:val="B1"/>
        <w:keepNext/>
        <w:keepLines/>
        <w:rPr>
          <w:rPrChange w:id="17380" w:author="Draft version 2" w:date="2020-04-03T01:44:00Z">
            <w:rPr/>
          </w:rPrChange>
        </w:rPr>
      </w:pPr>
      <w:r w:rsidRPr="004072B1">
        <w:rPr>
          <w:rPrChange w:id="17381" w:author="Draft version 2" w:date="2020-04-03T01:44:00Z">
            <w:rPr/>
          </w:rPrChange>
        </w:rPr>
        <w:t>-</w:t>
      </w:r>
      <w:r w:rsidRPr="004072B1">
        <w:rPr>
          <w:rPrChange w:id="17382" w:author="Draft version 2" w:date="2020-04-03T01:44:00Z">
            <w:rPr/>
          </w:rPrChange>
        </w:rPr>
        <w:tab/>
        <w:t>Notification of</w:t>
      </w:r>
      <w:r w:rsidR="000D2BB9" w:rsidRPr="004072B1">
        <w:rPr>
          <w:rPrChange w:id="17383" w:author="Draft version 2" w:date="2020-04-03T01:44:00Z">
            <w:rPr/>
          </w:rPrChange>
        </w:rPr>
        <w:t xml:space="preserve"> UEs</w:t>
      </w:r>
      <w:r w:rsidRPr="004072B1">
        <w:rPr>
          <w:rPrChange w:id="17384" w:author="Draft version 2" w:date="2020-04-03T01:44:00Z">
            <w:rPr/>
          </w:rPrChange>
        </w:rPr>
        <w:t xml:space="preserve"> about ETWS and/or CMAS</w:t>
      </w:r>
      <w:ins w:id="17385" w:author="CR#1504r2" w:date="2020-03-28T23:47:00Z">
        <w:r w:rsidR="0080556F" w:rsidRPr="004072B1">
          <w:rPr>
            <w:rPrChange w:id="17386" w:author="Draft version 2" w:date="2020-04-03T01:44:00Z">
              <w:rPr/>
            </w:rPrChange>
          </w:rPr>
          <w:t>;</w:t>
        </w:r>
      </w:ins>
    </w:p>
    <w:p w14:paraId="15F52873" w14:textId="42376292" w:rsidR="002C5D28" w:rsidRPr="004072B1" w:rsidRDefault="002C5D28" w:rsidP="002C5D28">
      <w:pPr>
        <w:pStyle w:val="B1"/>
        <w:rPr>
          <w:rPrChange w:id="17387" w:author="Draft version 2" w:date="2020-04-03T01:44:00Z">
            <w:rPr/>
          </w:rPrChange>
        </w:rPr>
      </w:pPr>
      <w:r w:rsidRPr="004072B1">
        <w:rPr>
          <w:rPrChange w:id="17388" w:author="Draft version 2" w:date="2020-04-03T01:44:00Z">
            <w:rPr/>
          </w:rPrChange>
        </w:rPr>
        <w:t>-</w:t>
      </w:r>
      <w:r w:rsidRPr="004072B1">
        <w:rPr>
          <w:rPrChange w:id="17389" w:author="Draft version 2" w:date="2020-04-03T01:44:00Z">
            <w:rPr/>
          </w:rPrChange>
        </w:rPr>
        <w:tab/>
        <w:t xml:space="preserve">Transfer of dedicated </w:t>
      </w:r>
      <w:r w:rsidR="00F36BF1" w:rsidRPr="004072B1">
        <w:rPr>
          <w:rPrChange w:id="17390" w:author="Draft version 2" w:date="2020-04-03T01:44:00Z">
            <w:rPr/>
          </w:rPrChange>
        </w:rPr>
        <w:t>signalling</w:t>
      </w:r>
      <w:ins w:id="17391" w:author="CR#1504r2" w:date="2020-03-28T23:47:00Z">
        <w:r w:rsidR="0080556F" w:rsidRPr="004072B1">
          <w:rPr>
            <w:rPrChange w:id="17392" w:author="Draft version 2" w:date="2020-04-03T01:44:00Z">
              <w:rPr/>
            </w:rPrChange>
          </w:rPr>
          <w:t>;</w:t>
        </w:r>
      </w:ins>
      <w:del w:id="17393" w:author="CR#1504r2" w:date="2020-03-28T23:47:00Z">
        <w:r w:rsidRPr="004072B1" w:rsidDel="0080556F">
          <w:rPr>
            <w:rPrChange w:id="17394" w:author="Draft version 2" w:date="2020-04-03T01:44:00Z">
              <w:rPr/>
            </w:rPrChange>
          </w:rPr>
          <w:delText>.</w:delText>
        </w:r>
      </w:del>
    </w:p>
    <w:p w14:paraId="1E10F861" w14:textId="77777777" w:rsidR="0080556F" w:rsidRPr="004072B1" w:rsidRDefault="0080556F" w:rsidP="0080556F">
      <w:pPr>
        <w:pStyle w:val="B1"/>
        <w:keepNext/>
        <w:keepLines/>
        <w:rPr>
          <w:ins w:id="17395" w:author="CR#1504r2" w:date="2020-03-28T23:47:00Z"/>
          <w:lang w:val="en-US"/>
          <w:rPrChange w:id="17396" w:author="Draft version 2" w:date="2020-04-03T01:44:00Z">
            <w:rPr>
              <w:ins w:id="17397" w:author="CR#1504r2" w:date="2020-03-28T23:47:00Z"/>
              <w:lang w:val="en-US"/>
            </w:rPr>
          </w:rPrChange>
        </w:rPr>
      </w:pPr>
      <w:bookmarkStart w:id="17398" w:name="_Toc20425645"/>
      <w:bookmarkStart w:id="17399" w:name="_Toc29321041"/>
      <w:ins w:id="17400" w:author="CR#1504r2" w:date="2020-03-28T23:47:00Z">
        <w:r w:rsidRPr="004072B1">
          <w:rPr>
            <w:rPrChange w:id="17401" w:author="Draft version 2" w:date="2020-04-03T01:44:00Z">
              <w:rPr/>
            </w:rPrChange>
          </w:rPr>
          <w:t>-</w:t>
        </w:r>
        <w:r w:rsidRPr="004072B1">
          <w:rPr>
            <w:rPrChange w:id="17402" w:author="Draft version 2" w:date="2020-04-03T01:44:00Z">
              <w:rPr/>
            </w:rPrChange>
          </w:rPr>
          <w:tab/>
          <w:t>Broadcast of positioning assistance data</w:t>
        </w:r>
        <w:r w:rsidRPr="004072B1">
          <w:rPr>
            <w:lang w:val="en-US"/>
            <w:rPrChange w:id="17403" w:author="Draft version 2" w:date="2020-04-03T01:44:00Z">
              <w:rPr>
                <w:lang w:val="en-US"/>
              </w:rPr>
            </w:rPrChange>
          </w:rPr>
          <w:t>.</w:t>
        </w:r>
      </w:ins>
    </w:p>
    <w:p w14:paraId="791D70A8" w14:textId="77777777" w:rsidR="002C5D28" w:rsidRPr="004072B1" w:rsidRDefault="002C5D28" w:rsidP="002C5D28">
      <w:pPr>
        <w:pStyle w:val="Heading3"/>
        <w:rPr>
          <w:rFonts w:eastAsia="MS Mincho"/>
          <w:rPrChange w:id="17404" w:author="Draft version 2" w:date="2020-04-03T01:44:00Z">
            <w:rPr>
              <w:rFonts w:eastAsia="MS Mincho"/>
            </w:rPr>
          </w:rPrChange>
        </w:rPr>
      </w:pPr>
      <w:bookmarkStart w:id="17405" w:name="_Toc36756625"/>
      <w:r w:rsidRPr="004072B1">
        <w:rPr>
          <w:rFonts w:eastAsia="MS Mincho"/>
          <w:rPrChange w:id="17406" w:author="Draft version 2" w:date="2020-04-03T01:44:00Z">
            <w:rPr>
              <w:rFonts w:eastAsia="MS Mincho"/>
            </w:rPr>
          </w:rPrChange>
        </w:rPr>
        <w:t>4.3.2</w:t>
      </w:r>
      <w:r w:rsidRPr="004072B1">
        <w:rPr>
          <w:rFonts w:eastAsia="MS Mincho"/>
          <w:rPrChange w:id="17407" w:author="Draft version 2" w:date="2020-04-03T01:44:00Z">
            <w:rPr>
              <w:rFonts w:eastAsia="MS Mincho"/>
            </w:rPr>
          </w:rPrChange>
        </w:rPr>
        <w:tab/>
        <w:t>Services expected from lower layers</w:t>
      </w:r>
      <w:bookmarkEnd w:id="17398"/>
      <w:bookmarkEnd w:id="17399"/>
      <w:bookmarkEnd w:id="17405"/>
    </w:p>
    <w:p w14:paraId="7977D5AA" w14:textId="77777777" w:rsidR="002C5D28" w:rsidRPr="004072B1" w:rsidRDefault="002C5D28" w:rsidP="002C5D28">
      <w:pPr>
        <w:keepNext/>
        <w:keepLines/>
        <w:rPr>
          <w:rFonts w:eastAsia="MS Mincho"/>
          <w:rPrChange w:id="17408" w:author="Draft version 2" w:date="2020-04-03T01:44:00Z">
            <w:rPr>
              <w:rFonts w:eastAsia="MS Mincho"/>
            </w:rPr>
          </w:rPrChange>
        </w:rPr>
      </w:pPr>
      <w:r w:rsidRPr="004072B1">
        <w:rPr>
          <w:rPrChange w:id="17409" w:author="Draft version 2" w:date="2020-04-03T01:44:00Z">
            <w:rPr/>
          </w:rPrChange>
        </w:rPr>
        <w:t>In brief, the following are the main services that RRC expects from lower layers:</w:t>
      </w:r>
    </w:p>
    <w:p w14:paraId="054CC5AF" w14:textId="77777777" w:rsidR="002C5D28" w:rsidRPr="004072B1" w:rsidRDefault="002C5D28" w:rsidP="002C5D28">
      <w:pPr>
        <w:pStyle w:val="B1"/>
        <w:keepNext/>
        <w:keepLines/>
        <w:rPr>
          <w:rPrChange w:id="17410" w:author="Draft version 2" w:date="2020-04-03T01:44:00Z">
            <w:rPr/>
          </w:rPrChange>
        </w:rPr>
      </w:pPr>
      <w:r w:rsidRPr="004072B1">
        <w:rPr>
          <w:rPrChange w:id="17411" w:author="Draft version 2" w:date="2020-04-03T01:44:00Z">
            <w:rPr/>
          </w:rPrChange>
        </w:rPr>
        <w:t>-</w:t>
      </w:r>
      <w:r w:rsidRPr="004072B1">
        <w:rPr>
          <w:rPrChange w:id="17412" w:author="Draft version 2" w:date="2020-04-03T01:44:00Z">
            <w:rPr/>
          </w:rPrChange>
        </w:rPr>
        <w:tab/>
        <w:t>Integrity protection, ciphering and loss-less in-sequence delivery of information without duplication;</w:t>
      </w:r>
    </w:p>
    <w:p w14:paraId="6D4885D7" w14:textId="77777777" w:rsidR="002C5D28" w:rsidRPr="004072B1" w:rsidRDefault="002C5D28" w:rsidP="002C5D28">
      <w:pPr>
        <w:pStyle w:val="Heading2"/>
        <w:rPr>
          <w:rFonts w:eastAsia="MS Mincho"/>
          <w:rPrChange w:id="17413" w:author="Draft version 2" w:date="2020-04-03T01:44:00Z">
            <w:rPr>
              <w:rFonts w:eastAsia="MS Mincho"/>
            </w:rPr>
          </w:rPrChange>
        </w:rPr>
      </w:pPr>
      <w:bookmarkStart w:id="17414" w:name="_Toc20425646"/>
      <w:bookmarkStart w:id="17415" w:name="_Toc29321042"/>
      <w:bookmarkStart w:id="17416" w:name="_Toc36756626"/>
      <w:r w:rsidRPr="004072B1">
        <w:rPr>
          <w:rFonts w:eastAsia="MS Mincho"/>
          <w:rPrChange w:id="17417" w:author="Draft version 2" w:date="2020-04-03T01:44:00Z">
            <w:rPr>
              <w:rFonts w:eastAsia="MS Mincho"/>
            </w:rPr>
          </w:rPrChange>
        </w:rPr>
        <w:t>4.4</w:t>
      </w:r>
      <w:r w:rsidRPr="004072B1">
        <w:rPr>
          <w:rFonts w:eastAsia="MS Mincho"/>
          <w:rPrChange w:id="17418" w:author="Draft version 2" w:date="2020-04-03T01:44:00Z">
            <w:rPr>
              <w:rFonts w:eastAsia="MS Mincho"/>
            </w:rPr>
          </w:rPrChange>
        </w:rPr>
        <w:tab/>
        <w:t>Functions</w:t>
      </w:r>
      <w:bookmarkEnd w:id="17414"/>
      <w:bookmarkEnd w:id="17415"/>
      <w:bookmarkEnd w:id="17416"/>
    </w:p>
    <w:p w14:paraId="12437CF3" w14:textId="77777777" w:rsidR="002C5D28" w:rsidRPr="004072B1" w:rsidRDefault="002C5D28" w:rsidP="002C5D28">
      <w:pPr>
        <w:keepNext/>
        <w:rPr>
          <w:rFonts w:eastAsia="MS Mincho"/>
          <w:rPrChange w:id="17419" w:author="Draft version 2" w:date="2020-04-03T01:44:00Z">
            <w:rPr>
              <w:rFonts w:eastAsia="MS Mincho"/>
            </w:rPr>
          </w:rPrChange>
        </w:rPr>
      </w:pPr>
      <w:r w:rsidRPr="004072B1">
        <w:rPr>
          <w:rPrChange w:id="17420" w:author="Draft version 2" w:date="2020-04-03T01:44:00Z">
            <w:rPr/>
          </w:rPrChange>
        </w:rPr>
        <w:t>The RRC protocol includes the following main functions:</w:t>
      </w:r>
    </w:p>
    <w:p w14:paraId="421D22DC" w14:textId="77777777" w:rsidR="002C5D28" w:rsidRPr="004072B1" w:rsidRDefault="002C5D28" w:rsidP="002C5D28">
      <w:pPr>
        <w:pStyle w:val="B1"/>
        <w:rPr>
          <w:rPrChange w:id="17421" w:author="Draft version 2" w:date="2020-04-03T01:44:00Z">
            <w:rPr/>
          </w:rPrChange>
        </w:rPr>
      </w:pPr>
      <w:r w:rsidRPr="004072B1">
        <w:rPr>
          <w:rPrChange w:id="17422" w:author="Draft version 2" w:date="2020-04-03T01:44:00Z">
            <w:rPr/>
          </w:rPrChange>
        </w:rPr>
        <w:t>-</w:t>
      </w:r>
      <w:r w:rsidRPr="004072B1">
        <w:rPr>
          <w:rPrChange w:id="17423" w:author="Draft version 2" w:date="2020-04-03T01:44:00Z">
            <w:rPr/>
          </w:rPrChange>
        </w:rPr>
        <w:tab/>
        <w:t>Broadcast of system information:</w:t>
      </w:r>
    </w:p>
    <w:p w14:paraId="72CF2EAE" w14:textId="77777777" w:rsidR="002C5D28" w:rsidRPr="004072B1" w:rsidRDefault="002C5D28" w:rsidP="002C5D28">
      <w:pPr>
        <w:pStyle w:val="B2"/>
        <w:rPr>
          <w:rPrChange w:id="17424" w:author="Draft version 2" w:date="2020-04-03T01:44:00Z">
            <w:rPr/>
          </w:rPrChange>
        </w:rPr>
      </w:pPr>
      <w:r w:rsidRPr="004072B1">
        <w:rPr>
          <w:rPrChange w:id="17425" w:author="Draft version 2" w:date="2020-04-03T01:44:00Z">
            <w:rPr/>
          </w:rPrChange>
        </w:rPr>
        <w:t>-</w:t>
      </w:r>
      <w:r w:rsidRPr="004072B1">
        <w:rPr>
          <w:rPrChange w:id="17426" w:author="Draft version 2" w:date="2020-04-03T01:44:00Z">
            <w:rPr/>
          </w:rPrChange>
        </w:rPr>
        <w:tab/>
        <w:t>Including NAS common information;</w:t>
      </w:r>
    </w:p>
    <w:p w14:paraId="113EC479" w14:textId="1D70EF6B" w:rsidR="002C5D28" w:rsidRPr="004072B1" w:rsidRDefault="002C5D28" w:rsidP="002C5D28">
      <w:pPr>
        <w:pStyle w:val="B2"/>
        <w:rPr>
          <w:rPrChange w:id="17427" w:author="Draft version 2" w:date="2020-04-03T01:44:00Z">
            <w:rPr/>
          </w:rPrChange>
        </w:rPr>
      </w:pPr>
      <w:r w:rsidRPr="004072B1">
        <w:rPr>
          <w:rPrChange w:id="17428" w:author="Draft version 2" w:date="2020-04-03T01:44:00Z">
            <w:rPr/>
          </w:rPrChange>
        </w:rPr>
        <w:t>-</w:t>
      </w:r>
      <w:r w:rsidRPr="004072B1">
        <w:rPr>
          <w:rPrChange w:id="17429" w:author="Draft version 2" w:date="2020-04-03T01:44:00Z">
            <w:rPr/>
          </w:rPrChange>
        </w:rPr>
        <w:tab/>
        <w:t>Information applicable for</w:t>
      </w:r>
      <w:r w:rsidR="000D2BB9" w:rsidRPr="004072B1">
        <w:rPr>
          <w:rPrChange w:id="17430" w:author="Draft version 2" w:date="2020-04-03T01:44:00Z">
            <w:rPr/>
          </w:rPrChange>
        </w:rPr>
        <w:t xml:space="preserve"> UEs</w:t>
      </w:r>
      <w:r w:rsidRPr="004072B1">
        <w:rPr>
          <w:rPrChange w:id="17431" w:author="Draft version 2" w:date="2020-04-03T01:44:00Z">
            <w:rPr/>
          </w:rPrChange>
        </w:rPr>
        <w:t xml:space="preserve"> in RRC_IDLE and RRC_INACTIVE (e.g. cell (re-)selection parameters, neighbouring cell information) and information (also) applicable for</w:t>
      </w:r>
      <w:r w:rsidR="000D2BB9" w:rsidRPr="004072B1">
        <w:rPr>
          <w:rPrChange w:id="17432" w:author="Draft version 2" w:date="2020-04-03T01:44:00Z">
            <w:rPr/>
          </w:rPrChange>
        </w:rPr>
        <w:t xml:space="preserve"> UEs</w:t>
      </w:r>
      <w:r w:rsidRPr="004072B1">
        <w:rPr>
          <w:rPrChange w:id="17433" w:author="Draft version 2" w:date="2020-04-03T01:44:00Z">
            <w:rPr/>
          </w:rPrChange>
        </w:rPr>
        <w:t xml:space="preserve"> in RRC_CONNECTED (e.g. common channel configuration information);</w:t>
      </w:r>
    </w:p>
    <w:p w14:paraId="300401CB" w14:textId="1EDC8BE0" w:rsidR="002C5D28" w:rsidRPr="004072B1" w:rsidRDefault="002C5D28" w:rsidP="002C5D28">
      <w:pPr>
        <w:pStyle w:val="B2"/>
        <w:rPr>
          <w:rPrChange w:id="17434" w:author="Draft version 2" w:date="2020-04-03T01:44:00Z">
            <w:rPr/>
          </w:rPrChange>
        </w:rPr>
      </w:pPr>
      <w:r w:rsidRPr="004072B1">
        <w:rPr>
          <w:rPrChange w:id="17435" w:author="Draft version 2" w:date="2020-04-03T01:44:00Z">
            <w:rPr/>
          </w:rPrChange>
        </w:rPr>
        <w:t>-</w:t>
      </w:r>
      <w:r w:rsidRPr="004072B1">
        <w:rPr>
          <w:rPrChange w:id="17436" w:author="Draft version 2" w:date="2020-04-03T01:44:00Z">
            <w:rPr/>
          </w:rPrChange>
        </w:rPr>
        <w:tab/>
        <w:t>Including ETWS notification, CMAS notification</w:t>
      </w:r>
      <w:ins w:id="17437" w:author="CR#1504r2" w:date="2020-03-28T23:48:00Z">
        <w:r w:rsidR="0080556F" w:rsidRPr="004072B1">
          <w:rPr>
            <w:rPrChange w:id="17438" w:author="Draft version 2" w:date="2020-04-03T01:44:00Z">
              <w:rPr/>
            </w:rPrChange>
          </w:rPr>
          <w:t>;</w:t>
        </w:r>
      </w:ins>
      <w:del w:id="17439" w:author="CR#1504r2" w:date="2020-03-28T23:48:00Z">
        <w:r w:rsidRPr="004072B1" w:rsidDel="0080556F">
          <w:rPr>
            <w:rPrChange w:id="17440" w:author="Draft version 2" w:date="2020-04-03T01:44:00Z">
              <w:rPr/>
            </w:rPrChange>
          </w:rPr>
          <w:delText>.</w:delText>
        </w:r>
      </w:del>
    </w:p>
    <w:p w14:paraId="0F01950C" w14:textId="77777777" w:rsidR="0080556F" w:rsidRPr="004072B1" w:rsidRDefault="0080556F" w:rsidP="0080556F">
      <w:pPr>
        <w:pStyle w:val="B2"/>
        <w:rPr>
          <w:ins w:id="17441" w:author="CR#1504r2" w:date="2020-03-28T23:48:00Z"/>
          <w:rPrChange w:id="17442" w:author="Draft version 2" w:date="2020-04-03T01:44:00Z">
            <w:rPr>
              <w:ins w:id="17443" w:author="CR#1504r2" w:date="2020-03-28T23:48:00Z"/>
            </w:rPr>
          </w:rPrChange>
        </w:rPr>
      </w:pPr>
      <w:ins w:id="17444" w:author="CR#1504r2" w:date="2020-03-28T23:48:00Z">
        <w:r w:rsidRPr="004072B1">
          <w:rPr>
            <w:rPrChange w:id="17445" w:author="Draft version 2" w:date="2020-04-03T01:44:00Z">
              <w:rPr/>
            </w:rPrChange>
          </w:rPr>
          <w:t>-</w:t>
        </w:r>
        <w:r w:rsidRPr="004072B1">
          <w:rPr>
            <w:rPrChange w:id="17446" w:author="Draft version 2" w:date="2020-04-03T01:44:00Z">
              <w:rPr/>
            </w:rPrChange>
          </w:rPr>
          <w:tab/>
          <w:t>Including positioning assistance data.</w:t>
        </w:r>
      </w:ins>
    </w:p>
    <w:p w14:paraId="24C58630" w14:textId="77777777" w:rsidR="002C5D28" w:rsidRPr="004072B1" w:rsidRDefault="002C5D28" w:rsidP="002C5D28">
      <w:pPr>
        <w:pStyle w:val="B1"/>
        <w:rPr>
          <w:rPrChange w:id="17447" w:author="Draft version 2" w:date="2020-04-03T01:44:00Z">
            <w:rPr/>
          </w:rPrChange>
        </w:rPr>
      </w:pPr>
      <w:r w:rsidRPr="004072B1">
        <w:rPr>
          <w:rPrChange w:id="17448" w:author="Draft version 2" w:date="2020-04-03T01:44:00Z">
            <w:rPr/>
          </w:rPrChange>
        </w:rPr>
        <w:t>-</w:t>
      </w:r>
      <w:r w:rsidRPr="004072B1">
        <w:rPr>
          <w:rPrChange w:id="17449" w:author="Draft version 2" w:date="2020-04-03T01:44:00Z">
            <w:rPr/>
          </w:rPrChange>
        </w:rPr>
        <w:tab/>
        <w:t>RRC connection control:</w:t>
      </w:r>
    </w:p>
    <w:p w14:paraId="48B9B72E" w14:textId="77777777" w:rsidR="002C5D28" w:rsidRPr="004072B1" w:rsidRDefault="002C5D28" w:rsidP="002C5D28">
      <w:pPr>
        <w:pStyle w:val="B2"/>
        <w:rPr>
          <w:rPrChange w:id="17450" w:author="Draft version 2" w:date="2020-04-03T01:44:00Z">
            <w:rPr/>
          </w:rPrChange>
        </w:rPr>
      </w:pPr>
      <w:r w:rsidRPr="004072B1">
        <w:rPr>
          <w:rPrChange w:id="17451" w:author="Draft version 2" w:date="2020-04-03T01:44:00Z">
            <w:rPr/>
          </w:rPrChange>
        </w:rPr>
        <w:t>-</w:t>
      </w:r>
      <w:r w:rsidRPr="004072B1">
        <w:rPr>
          <w:rPrChange w:id="17452" w:author="Draft version 2" w:date="2020-04-03T01:44:00Z">
            <w:rPr/>
          </w:rPrChange>
        </w:rPr>
        <w:tab/>
        <w:t>Paging;</w:t>
      </w:r>
    </w:p>
    <w:p w14:paraId="17B52E17" w14:textId="77777777" w:rsidR="002C5D28" w:rsidRPr="004072B1" w:rsidRDefault="002C5D28" w:rsidP="002C5D28">
      <w:pPr>
        <w:pStyle w:val="B2"/>
        <w:rPr>
          <w:rPrChange w:id="17453" w:author="Draft version 2" w:date="2020-04-03T01:44:00Z">
            <w:rPr/>
          </w:rPrChange>
        </w:rPr>
      </w:pPr>
      <w:r w:rsidRPr="004072B1">
        <w:rPr>
          <w:rPrChange w:id="17454" w:author="Draft version 2" w:date="2020-04-03T01:44:00Z">
            <w:rPr/>
          </w:rPrChange>
        </w:rPr>
        <w:t>-</w:t>
      </w:r>
      <w:r w:rsidRPr="004072B1">
        <w:rPr>
          <w:rPrChange w:id="17455" w:author="Draft version 2" w:date="2020-04-03T01:44:00Z">
            <w:rPr/>
          </w:rPrChange>
        </w:rPr>
        <w:tab/>
        <w:t xml:space="preserve">Establishment/modification/suspension/resumption/release of RRC connection, including e.g. assignment/modification of UE identity (C-RNTI, </w:t>
      </w:r>
      <w:r w:rsidR="000319B6" w:rsidRPr="004072B1">
        <w:rPr>
          <w:rPrChange w:id="17456" w:author="Draft version 2" w:date="2020-04-03T01:44:00Z">
            <w:rPr/>
          </w:rPrChange>
        </w:rPr>
        <w:t>full</w:t>
      </w:r>
      <w:r w:rsidRPr="004072B1">
        <w:rPr>
          <w:rPrChange w:id="17457" w:author="Draft version 2" w:date="2020-04-03T01:44:00Z">
            <w:rPr/>
          </w:rPrChange>
        </w:rPr>
        <w:t>I-RNTI, etc.), establishment/modification/suspension/resumption/release of SRBs (except for SRB0</w:t>
      </w:r>
      <w:r w:rsidRPr="004072B1">
        <w:rPr>
          <w:rFonts w:eastAsia="SimSun"/>
          <w:rPrChange w:id="17458" w:author="Draft version 2" w:date="2020-04-03T01:44:00Z">
            <w:rPr>
              <w:rFonts w:eastAsia="SimSun"/>
            </w:rPr>
          </w:rPrChange>
        </w:rPr>
        <w:t>);</w:t>
      </w:r>
    </w:p>
    <w:p w14:paraId="1CB5DBAF" w14:textId="77777777" w:rsidR="002C5D28" w:rsidRPr="004072B1" w:rsidRDefault="002C5D28" w:rsidP="002C5D28">
      <w:pPr>
        <w:pStyle w:val="B2"/>
        <w:rPr>
          <w:rPrChange w:id="17459" w:author="Draft version 2" w:date="2020-04-03T01:44:00Z">
            <w:rPr/>
          </w:rPrChange>
        </w:rPr>
      </w:pPr>
      <w:r w:rsidRPr="004072B1">
        <w:rPr>
          <w:rPrChange w:id="17460" w:author="Draft version 2" w:date="2020-04-03T01:44:00Z">
            <w:rPr/>
          </w:rPrChange>
        </w:rPr>
        <w:t>-</w:t>
      </w:r>
      <w:r w:rsidRPr="004072B1">
        <w:rPr>
          <w:rPrChange w:id="17461" w:author="Draft version 2" w:date="2020-04-03T01:44:00Z">
            <w:rPr/>
          </w:rPrChange>
        </w:rPr>
        <w:tab/>
        <w:t>Access barring;</w:t>
      </w:r>
    </w:p>
    <w:p w14:paraId="07B98C50" w14:textId="12244BB4" w:rsidR="002C5D28" w:rsidRPr="004072B1" w:rsidRDefault="002C5D28" w:rsidP="002C5D28">
      <w:pPr>
        <w:pStyle w:val="B2"/>
        <w:rPr>
          <w:rPrChange w:id="17462" w:author="Draft version 2" w:date="2020-04-03T01:44:00Z">
            <w:rPr/>
          </w:rPrChange>
        </w:rPr>
      </w:pPr>
      <w:r w:rsidRPr="004072B1">
        <w:rPr>
          <w:rPrChange w:id="17463" w:author="Draft version 2" w:date="2020-04-03T01:44:00Z">
            <w:rPr/>
          </w:rPrChange>
        </w:rPr>
        <w:t>-</w:t>
      </w:r>
      <w:r w:rsidRPr="004072B1">
        <w:rPr>
          <w:rPrChange w:id="17464" w:author="Draft version 2" w:date="2020-04-03T01:44:00Z">
            <w:rPr/>
          </w:rPrChange>
        </w:rPr>
        <w:tab/>
        <w:t xml:space="preserve">Initial </w:t>
      </w:r>
      <w:r w:rsidR="00812ED0" w:rsidRPr="004072B1">
        <w:rPr>
          <w:rPrChange w:id="17465" w:author="Draft version 2" w:date="2020-04-03T01:44:00Z">
            <w:rPr/>
          </w:rPrChange>
        </w:rPr>
        <w:t xml:space="preserve">AS </w:t>
      </w:r>
      <w:r w:rsidRPr="004072B1">
        <w:rPr>
          <w:rPrChange w:id="17466" w:author="Draft version 2" w:date="2020-04-03T01:44:00Z">
            <w:rPr/>
          </w:rPrChange>
        </w:rPr>
        <w:t>security activation, i.e. initial configuration of AS integrity protection (SRBs, DRBs) and AS ciphering (SRBs, DRBs);</w:t>
      </w:r>
    </w:p>
    <w:p w14:paraId="74489454" w14:textId="38F1C334" w:rsidR="002C5D28" w:rsidRPr="004072B1" w:rsidRDefault="002C5D28" w:rsidP="002C5D28">
      <w:pPr>
        <w:pStyle w:val="B2"/>
        <w:rPr>
          <w:rPrChange w:id="17467" w:author="Draft version 2" w:date="2020-04-03T01:44:00Z">
            <w:rPr/>
          </w:rPrChange>
        </w:rPr>
      </w:pPr>
      <w:r w:rsidRPr="004072B1">
        <w:rPr>
          <w:rPrChange w:id="17468" w:author="Draft version 2" w:date="2020-04-03T01:44:00Z">
            <w:rPr/>
          </w:rPrChange>
        </w:rPr>
        <w:t>-</w:t>
      </w:r>
      <w:r w:rsidRPr="004072B1">
        <w:rPr>
          <w:rPrChange w:id="17469" w:author="Draft version 2" w:date="2020-04-03T01:44:00Z">
            <w:rPr/>
          </w:rPrChange>
        </w:rPr>
        <w:tab/>
        <w:t>RRC connection mobility including e.g. intra-frequency and inter-frequency handover, associated</w:t>
      </w:r>
      <w:r w:rsidR="00024A7F" w:rsidRPr="004072B1">
        <w:rPr>
          <w:rPrChange w:id="17470" w:author="Draft version 2" w:date="2020-04-03T01:44:00Z">
            <w:rPr/>
          </w:rPrChange>
        </w:rPr>
        <w:t xml:space="preserve"> AS</w:t>
      </w:r>
      <w:r w:rsidRPr="004072B1">
        <w:rPr>
          <w:rPrChange w:id="17471" w:author="Draft version 2" w:date="2020-04-03T01:44:00Z">
            <w:rPr/>
          </w:rPrChange>
        </w:rPr>
        <w:t xml:space="preserve"> security handling, i.e. key/algorithm change, specification of RRC context information transferred between network nodes;</w:t>
      </w:r>
    </w:p>
    <w:p w14:paraId="1F6F4E5B" w14:textId="77777777" w:rsidR="002C5D28" w:rsidRPr="004072B1" w:rsidRDefault="002C5D28" w:rsidP="002C5D28">
      <w:pPr>
        <w:pStyle w:val="B2"/>
        <w:rPr>
          <w:rPrChange w:id="17472" w:author="Draft version 2" w:date="2020-04-03T01:44:00Z">
            <w:rPr/>
          </w:rPrChange>
        </w:rPr>
      </w:pPr>
      <w:r w:rsidRPr="004072B1">
        <w:rPr>
          <w:rPrChange w:id="17473" w:author="Draft version 2" w:date="2020-04-03T01:44:00Z">
            <w:rPr/>
          </w:rPrChange>
        </w:rPr>
        <w:t>-</w:t>
      </w:r>
      <w:r w:rsidRPr="004072B1">
        <w:rPr>
          <w:rPrChange w:id="17474" w:author="Draft version 2" w:date="2020-04-03T01:44:00Z">
            <w:rPr/>
          </w:rPrChange>
        </w:rPr>
        <w:tab/>
        <w:t>Establishment/modification/suspension/resumption/release of RBs carrying user data (DRBs);</w:t>
      </w:r>
    </w:p>
    <w:p w14:paraId="0C1DCC02" w14:textId="77777777" w:rsidR="002C5D28" w:rsidRPr="004072B1" w:rsidRDefault="002C5D28" w:rsidP="002C5D28">
      <w:pPr>
        <w:pStyle w:val="B2"/>
        <w:rPr>
          <w:rPrChange w:id="17475" w:author="Draft version 2" w:date="2020-04-03T01:44:00Z">
            <w:rPr/>
          </w:rPrChange>
        </w:rPr>
      </w:pPr>
      <w:r w:rsidRPr="004072B1">
        <w:rPr>
          <w:rPrChange w:id="17476" w:author="Draft version 2" w:date="2020-04-03T01:44:00Z">
            <w:rPr/>
          </w:rPrChange>
        </w:rPr>
        <w:t>-</w:t>
      </w:r>
      <w:r w:rsidRPr="004072B1">
        <w:rPr>
          <w:rPrChange w:id="17477" w:author="Draft version 2" w:date="2020-04-03T01:44:00Z">
            <w:rPr/>
          </w:rPrChange>
        </w:rPr>
        <w:tab/>
        <w:t>Radio configuration control including e.g. assignment/modification of ARQ configuration, HARQ configuration, DRX configuration;</w:t>
      </w:r>
    </w:p>
    <w:p w14:paraId="6E281F1F" w14:textId="77777777" w:rsidR="002C5D28" w:rsidRPr="004072B1" w:rsidRDefault="002C5D28" w:rsidP="002C5D28">
      <w:pPr>
        <w:pStyle w:val="B2"/>
        <w:rPr>
          <w:rPrChange w:id="17478" w:author="Draft version 2" w:date="2020-04-03T01:44:00Z">
            <w:rPr/>
          </w:rPrChange>
        </w:rPr>
      </w:pPr>
      <w:r w:rsidRPr="004072B1">
        <w:rPr>
          <w:rPrChange w:id="17479" w:author="Draft version 2" w:date="2020-04-03T01:44:00Z">
            <w:rPr/>
          </w:rPrChange>
        </w:rPr>
        <w:t>-</w:t>
      </w:r>
      <w:r w:rsidRPr="004072B1">
        <w:rPr>
          <w:rPrChange w:id="17480" w:author="Draft version 2" w:date="2020-04-03T01:44:00Z">
            <w:rPr/>
          </w:rPrChange>
        </w:rPr>
        <w:tab/>
        <w:t>In case of DC, cell management including e.g. change of PSCell, addition/modification/release of SCG cell(s);</w:t>
      </w:r>
    </w:p>
    <w:p w14:paraId="143EE386" w14:textId="64019B56" w:rsidR="002C5D28" w:rsidRPr="004072B1" w:rsidRDefault="002C5D28" w:rsidP="002C5D28">
      <w:pPr>
        <w:pStyle w:val="B2"/>
        <w:rPr>
          <w:rPrChange w:id="17481" w:author="Draft version 2" w:date="2020-04-03T01:44:00Z">
            <w:rPr/>
          </w:rPrChange>
        </w:rPr>
      </w:pPr>
      <w:r w:rsidRPr="004072B1">
        <w:rPr>
          <w:rPrChange w:id="17482" w:author="Draft version 2" w:date="2020-04-03T01:44:00Z">
            <w:rPr/>
          </w:rPrChange>
        </w:rPr>
        <w:t>-</w:t>
      </w:r>
      <w:r w:rsidRPr="004072B1">
        <w:rPr>
          <w:rPrChange w:id="17483" w:author="Draft version 2" w:date="2020-04-03T01:44:00Z">
            <w:rPr/>
          </w:rPrChange>
        </w:rPr>
        <w:tab/>
        <w:t>In case of CA, cell management including e.g. addition/modification/release of</w:t>
      </w:r>
      <w:r w:rsidR="000D2BB9" w:rsidRPr="004072B1">
        <w:rPr>
          <w:rPrChange w:id="17484" w:author="Draft version 2" w:date="2020-04-03T01:44:00Z">
            <w:rPr/>
          </w:rPrChange>
        </w:rPr>
        <w:t xml:space="preserve"> SCell</w:t>
      </w:r>
      <w:r w:rsidRPr="004072B1">
        <w:rPr>
          <w:rPrChange w:id="17485" w:author="Draft version 2" w:date="2020-04-03T01:44:00Z">
            <w:rPr/>
          </w:rPrChange>
        </w:rPr>
        <w:t>(s);</w:t>
      </w:r>
    </w:p>
    <w:p w14:paraId="4BAB3783" w14:textId="77777777" w:rsidR="002C5D28" w:rsidRPr="004072B1" w:rsidRDefault="002C5D28" w:rsidP="002C5D28">
      <w:pPr>
        <w:pStyle w:val="B2"/>
        <w:rPr>
          <w:rPrChange w:id="17486" w:author="Draft version 2" w:date="2020-04-03T01:44:00Z">
            <w:rPr/>
          </w:rPrChange>
        </w:rPr>
      </w:pPr>
      <w:r w:rsidRPr="004072B1">
        <w:rPr>
          <w:rPrChange w:id="17487" w:author="Draft version 2" w:date="2020-04-03T01:44:00Z">
            <w:rPr/>
          </w:rPrChange>
        </w:rPr>
        <w:lastRenderedPageBreak/>
        <w:t>-</w:t>
      </w:r>
      <w:r w:rsidRPr="004072B1">
        <w:rPr>
          <w:rPrChange w:id="17488" w:author="Draft version 2" w:date="2020-04-03T01:44:00Z">
            <w:rPr/>
          </w:rPrChange>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4072B1" w:rsidRDefault="002C5D28" w:rsidP="002C5D28">
      <w:pPr>
        <w:pStyle w:val="B2"/>
        <w:rPr>
          <w:rPrChange w:id="17489" w:author="Draft version 2" w:date="2020-04-03T01:44:00Z">
            <w:rPr/>
          </w:rPrChange>
        </w:rPr>
      </w:pPr>
      <w:r w:rsidRPr="004072B1">
        <w:rPr>
          <w:rPrChange w:id="17490" w:author="Draft version 2" w:date="2020-04-03T01:44:00Z">
            <w:rPr/>
          </w:rPrChange>
        </w:rPr>
        <w:t>-</w:t>
      </w:r>
      <w:r w:rsidRPr="004072B1">
        <w:rPr>
          <w:rPrChange w:id="17491" w:author="Draft version 2" w:date="2020-04-03T01:44:00Z">
            <w:rPr/>
          </w:rPrChange>
        </w:rPr>
        <w:tab/>
        <w:t>Recovery from radio link failure.</w:t>
      </w:r>
    </w:p>
    <w:p w14:paraId="23B37A6F" w14:textId="1578F948" w:rsidR="002C5D28" w:rsidRPr="004072B1" w:rsidRDefault="002C5D28" w:rsidP="002C5D28">
      <w:pPr>
        <w:pStyle w:val="B1"/>
        <w:rPr>
          <w:rPrChange w:id="17492" w:author="Draft version 2" w:date="2020-04-03T01:44:00Z">
            <w:rPr/>
          </w:rPrChange>
        </w:rPr>
      </w:pPr>
      <w:r w:rsidRPr="004072B1">
        <w:rPr>
          <w:rPrChange w:id="17493" w:author="Draft version 2" w:date="2020-04-03T01:44:00Z">
            <w:rPr/>
          </w:rPrChange>
        </w:rPr>
        <w:t>-</w:t>
      </w:r>
      <w:r w:rsidRPr="004072B1">
        <w:rPr>
          <w:rPrChange w:id="17494" w:author="Draft version 2" w:date="2020-04-03T01:44:00Z">
            <w:rPr/>
          </w:rPrChange>
        </w:rPr>
        <w:tab/>
        <w:t xml:space="preserve">Inter-RAT mobility including e.g. </w:t>
      </w:r>
      <w:r w:rsidR="00812ED0" w:rsidRPr="004072B1">
        <w:rPr>
          <w:rPrChange w:id="17495" w:author="Draft version 2" w:date="2020-04-03T01:44:00Z">
            <w:rPr/>
          </w:rPrChange>
        </w:rPr>
        <w:t xml:space="preserve">AS </w:t>
      </w:r>
      <w:r w:rsidRPr="004072B1">
        <w:rPr>
          <w:rPrChange w:id="17496" w:author="Draft version 2" w:date="2020-04-03T01:44:00Z">
            <w:rPr/>
          </w:rPrChange>
        </w:rPr>
        <w:t>security activation, transfer of RRC context information;</w:t>
      </w:r>
    </w:p>
    <w:p w14:paraId="376CC2B4" w14:textId="77777777" w:rsidR="002C5D28" w:rsidRPr="004072B1" w:rsidRDefault="002C5D28" w:rsidP="002C5D28">
      <w:pPr>
        <w:pStyle w:val="B1"/>
        <w:rPr>
          <w:rPrChange w:id="17497" w:author="Draft version 2" w:date="2020-04-03T01:44:00Z">
            <w:rPr/>
          </w:rPrChange>
        </w:rPr>
      </w:pPr>
      <w:r w:rsidRPr="004072B1">
        <w:rPr>
          <w:rPrChange w:id="17498" w:author="Draft version 2" w:date="2020-04-03T01:44:00Z">
            <w:rPr/>
          </w:rPrChange>
        </w:rPr>
        <w:t>-</w:t>
      </w:r>
      <w:r w:rsidRPr="004072B1">
        <w:rPr>
          <w:rPrChange w:id="17499" w:author="Draft version 2" w:date="2020-04-03T01:44:00Z">
            <w:rPr/>
          </w:rPrChange>
        </w:rPr>
        <w:tab/>
        <w:t>Measurement configuration and reporting:</w:t>
      </w:r>
    </w:p>
    <w:p w14:paraId="62763DB8" w14:textId="77777777" w:rsidR="002C5D28" w:rsidRPr="004072B1" w:rsidRDefault="002C5D28" w:rsidP="002C5D28">
      <w:pPr>
        <w:pStyle w:val="B2"/>
        <w:rPr>
          <w:rPrChange w:id="17500" w:author="Draft version 2" w:date="2020-04-03T01:44:00Z">
            <w:rPr/>
          </w:rPrChange>
        </w:rPr>
      </w:pPr>
      <w:r w:rsidRPr="004072B1">
        <w:rPr>
          <w:rPrChange w:id="17501" w:author="Draft version 2" w:date="2020-04-03T01:44:00Z">
            <w:rPr/>
          </w:rPrChange>
        </w:rPr>
        <w:t>-</w:t>
      </w:r>
      <w:r w:rsidRPr="004072B1">
        <w:rPr>
          <w:rPrChange w:id="17502" w:author="Draft version 2" w:date="2020-04-03T01:44:00Z">
            <w:rPr/>
          </w:rPrChange>
        </w:rPr>
        <w:tab/>
        <w:t>Establishment/modification/release of measurement configuration (e.g. intra-frequency, inter-frequency and inter- RAT measurements);</w:t>
      </w:r>
    </w:p>
    <w:p w14:paraId="6D2A9CE0" w14:textId="77777777" w:rsidR="002C5D28" w:rsidRPr="004072B1" w:rsidRDefault="002C5D28" w:rsidP="002C5D28">
      <w:pPr>
        <w:pStyle w:val="B2"/>
        <w:rPr>
          <w:rPrChange w:id="17503" w:author="Draft version 2" w:date="2020-04-03T01:44:00Z">
            <w:rPr/>
          </w:rPrChange>
        </w:rPr>
      </w:pPr>
      <w:r w:rsidRPr="004072B1">
        <w:rPr>
          <w:rPrChange w:id="17504" w:author="Draft version 2" w:date="2020-04-03T01:44:00Z">
            <w:rPr/>
          </w:rPrChange>
        </w:rPr>
        <w:t>-</w:t>
      </w:r>
      <w:r w:rsidRPr="004072B1">
        <w:rPr>
          <w:rPrChange w:id="17505" w:author="Draft version 2" w:date="2020-04-03T01:44:00Z">
            <w:rPr/>
          </w:rPrChange>
        </w:rPr>
        <w:tab/>
        <w:t>Setup and release of measurement gaps;</w:t>
      </w:r>
    </w:p>
    <w:p w14:paraId="16D11FD5" w14:textId="77777777" w:rsidR="002C5D28" w:rsidRPr="004072B1" w:rsidRDefault="002C5D28" w:rsidP="002C5D28">
      <w:pPr>
        <w:pStyle w:val="B2"/>
        <w:rPr>
          <w:rPrChange w:id="17506" w:author="Draft version 2" w:date="2020-04-03T01:44:00Z">
            <w:rPr/>
          </w:rPrChange>
        </w:rPr>
      </w:pPr>
      <w:r w:rsidRPr="004072B1">
        <w:rPr>
          <w:rPrChange w:id="17507" w:author="Draft version 2" w:date="2020-04-03T01:44:00Z">
            <w:rPr/>
          </w:rPrChange>
        </w:rPr>
        <w:t>-</w:t>
      </w:r>
      <w:r w:rsidRPr="004072B1">
        <w:rPr>
          <w:rPrChange w:id="17508" w:author="Draft version 2" w:date="2020-04-03T01:44:00Z">
            <w:rPr/>
          </w:rPrChange>
        </w:rPr>
        <w:tab/>
        <w:t>Measurement reporting.</w:t>
      </w:r>
    </w:p>
    <w:p w14:paraId="2F8ADD12" w14:textId="401D20D5" w:rsidR="007348B5" w:rsidRPr="004072B1" w:rsidRDefault="007348B5" w:rsidP="007348B5">
      <w:pPr>
        <w:pStyle w:val="B1"/>
        <w:rPr>
          <w:ins w:id="17509" w:author="CR#1471r4" w:date="2020-03-23T22:49:00Z"/>
          <w:rPrChange w:id="17510" w:author="Draft version 2" w:date="2020-04-03T01:44:00Z">
            <w:rPr>
              <w:ins w:id="17511" w:author="CR#1471r4" w:date="2020-03-23T22:49:00Z"/>
            </w:rPr>
          </w:rPrChange>
        </w:rPr>
      </w:pPr>
      <w:ins w:id="17512" w:author="CR#1471r4" w:date="2020-03-23T22:49:00Z">
        <w:r w:rsidRPr="004072B1">
          <w:rPr>
            <w:rPrChange w:id="17513" w:author="Draft version 2" w:date="2020-04-03T01:44:00Z">
              <w:rPr/>
            </w:rPrChange>
          </w:rPr>
          <w:t>-</w:t>
        </w:r>
        <w:r w:rsidRPr="004072B1">
          <w:rPr>
            <w:rPrChange w:id="17514" w:author="Draft version 2" w:date="2020-04-03T01:44:00Z">
              <w:rPr/>
            </w:rPrChange>
          </w:rPr>
          <w:tab/>
          <w:t>Configuration of BAP entity at the IAB-MT [47] and BH RLC channels for the support of IAB-nodes.</w:t>
        </w:r>
      </w:ins>
    </w:p>
    <w:p w14:paraId="6FBEFBED" w14:textId="77777777" w:rsidR="002C5D28" w:rsidRPr="004072B1" w:rsidRDefault="002C5D28" w:rsidP="002C5D28">
      <w:pPr>
        <w:pStyle w:val="B1"/>
        <w:rPr>
          <w:rPrChange w:id="17515" w:author="Draft version 2" w:date="2020-04-03T01:44:00Z">
            <w:rPr/>
          </w:rPrChange>
        </w:rPr>
      </w:pPr>
      <w:r w:rsidRPr="004072B1">
        <w:rPr>
          <w:rPrChange w:id="17516" w:author="Draft version 2" w:date="2020-04-03T01:44:00Z">
            <w:rPr/>
          </w:rPrChange>
        </w:rPr>
        <w:t>-</w:t>
      </w:r>
      <w:r w:rsidRPr="004072B1">
        <w:rPr>
          <w:rPrChange w:id="17517" w:author="Draft version 2" w:date="2020-04-03T01:44:00Z">
            <w:rPr/>
          </w:rPrChange>
        </w:rPr>
        <w:tab/>
        <w:t>Other functions including e.g. generic protocol error handling, transfer of dedicated NAS information, transfer of UE radio access capability information.</w:t>
      </w:r>
    </w:p>
    <w:p w14:paraId="0CD3B33A" w14:textId="77777777" w:rsidR="002C5D28" w:rsidRPr="004072B1" w:rsidRDefault="002C5D28" w:rsidP="002C5D28">
      <w:pPr>
        <w:pStyle w:val="Heading1"/>
        <w:rPr>
          <w:rFonts w:eastAsia="MS Mincho"/>
          <w:rPrChange w:id="17518" w:author="Draft version 2" w:date="2020-04-03T01:44:00Z">
            <w:rPr>
              <w:rFonts w:eastAsia="MS Mincho"/>
            </w:rPr>
          </w:rPrChange>
        </w:rPr>
      </w:pPr>
      <w:bookmarkStart w:id="17519" w:name="_Toc20425647"/>
      <w:bookmarkStart w:id="17520" w:name="_Toc29321043"/>
      <w:bookmarkStart w:id="17521" w:name="_Toc36756627"/>
      <w:r w:rsidRPr="004072B1">
        <w:rPr>
          <w:rFonts w:eastAsia="MS Mincho"/>
          <w:rPrChange w:id="17522" w:author="Draft version 2" w:date="2020-04-03T01:44:00Z">
            <w:rPr>
              <w:rFonts w:eastAsia="MS Mincho"/>
            </w:rPr>
          </w:rPrChange>
        </w:rPr>
        <w:t>5</w:t>
      </w:r>
      <w:r w:rsidRPr="004072B1">
        <w:rPr>
          <w:rFonts w:eastAsia="MS Mincho"/>
          <w:rPrChange w:id="17523" w:author="Draft version 2" w:date="2020-04-03T01:44:00Z">
            <w:rPr>
              <w:rFonts w:eastAsia="MS Mincho"/>
            </w:rPr>
          </w:rPrChange>
        </w:rPr>
        <w:tab/>
        <w:t>Procedures</w:t>
      </w:r>
      <w:bookmarkEnd w:id="17519"/>
      <w:bookmarkEnd w:id="17520"/>
      <w:bookmarkEnd w:id="17521"/>
    </w:p>
    <w:p w14:paraId="308F82ED" w14:textId="77777777" w:rsidR="002C5D28" w:rsidRPr="004072B1" w:rsidRDefault="002C5D28" w:rsidP="002C5D28">
      <w:pPr>
        <w:pStyle w:val="Heading2"/>
        <w:rPr>
          <w:rFonts w:eastAsia="MS Mincho"/>
          <w:rPrChange w:id="17524" w:author="Draft version 2" w:date="2020-04-03T01:44:00Z">
            <w:rPr>
              <w:rFonts w:eastAsia="MS Mincho"/>
            </w:rPr>
          </w:rPrChange>
        </w:rPr>
      </w:pPr>
      <w:bookmarkStart w:id="17525" w:name="_Toc20425648"/>
      <w:bookmarkStart w:id="17526" w:name="_Toc29321044"/>
      <w:bookmarkStart w:id="17527" w:name="_Toc36756628"/>
      <w:r w:rsidRPr="004072B1">
        <w:rPr>
          <w:rFonts w:eastAsia="MS Mincho"/>
          <w:rPrChange w:id="17528" w:author="Draft version 2" w:date="2020-04-03T01:44:00Z">
            <w:rPr>
              <w:rFonts w:eastAsia="MS Mincho"/>
            </w:rPr>
          </w:rPrChange>
        </w:rPr>
        <w:t>5.1</w:t>
      </w:r>
      <w:r w:rsidRPr="004072B1">
        <w:rPr>
          <w:rFonts w:eastAsia="MS Mincho"/>
          <w:rPrChange w:id="17529" w:author="Draft version 2" w:date="2020-04-03T01:44:00Z">
            <w:rPr>
              <w:rFonts w:eastAsia="MS Mincho"/>
            </w:rPr>
          </w:rPrChange>
        </w:rPr>
        <w:tab/>
        <w:t>General</w:t>
      </w:r>
      <w:bookmarkEnd w:id="17525"/>
      <w:bookmarkEnd w:id="17526"/>
      <w:bookmarkEnd w:id="17527"/>
    </w:p>
    <w:p w14:paraId="0C9E832F" w14:textId="77777777" w:rsidR="002C5D28" w:rsidRPr="004072B1" w:rsidRDefault="002C5D28" w:rsidP="002C5D28">
      <w:pPr>
        <w:pStyle w:val="Heading3"/>
        <w:rPr>
          <w:rFonts w:eastAsia="MS Mincho"/>
          <w:rPrChange w:id="17530" w:author="Draft version 2" w:date="2020-04-03T01:44:00Z">
            <w:rPr>
              <w:rFonts w:eastAsia="MS Mincho"/>
            </w:rPr>
          </w:rPrChange>
        </w:rPr>
      </w:pPr>
      <w:bookmarkStart w:id="17531" w:name="_Toc20425649"/>
      <w:bookmarkStart w:id="17532" w:name="_Toc29321045"/>
      <w:bookmarkStart w:id="17533" w:name="_Toc36756629"/>
      <w:r w:rsidRPr="004072B1">
        <w:rPr>
          <w:rFonts w:eastAsia="MS Mincho"/>
          <w:rPrChange w:id="17534" w:author="Draft version 2" w:date="2020-04-03T01:44:00Z">
            <w:rPr>
              <w:rFonts w:eastAsia="MS Mincho"/>
            </w:rPr>
          </w:rPrChange>
        </w:rPr>
        <w:t>5.1.1</w:t>
      </w:r>
      <w:r w:rsidRPr="004072B1">
        <w:rPr>
          <w:rFonts w:eastAsia="MS Mincho"/>
          <w:rPrChange w:id="17535" w:author="Draft version 2" w:date="2020-04-03T01:44:00Z">
            <w:rPr>
              <w:rFonts w:eastAsia="MS Mincho"/>
            </w:rPr>
          </w:rPrChange>
        </w:rPr>
        <w:tab/>
        <w:t>Introduction</w:t>
      </w:r>
      <w:bookmarkEnd w:id="17531"/>
      <w:bookmarkEnd w:id="17532"/>
      <w:bookmarkEnd w:id="17533"/>
    </w:p>
    <w:p w14:paraId="381B67AF" w14:textId="63824ED2" w:rsidR="002C5D28" w:rsidRPr="004072B1" w:rsidRDefault="002C5D28" w:rsidP="002C5D28">
      <w:pPr>
        <w:rPr>
          <w:rFonts w:eastAsia="MS Mincho"/>
          <w:rPrChange w:id="17536" w:author="Draft version 2" w:date="2020-04-03T01:44:00Z">
            <w:rPr>
              <w:rFonts w:eastAsia="MS Mincho"/>
            </w:rPr>
          </w:rPrChange>
        </w:rPr>
      </w:pPr>
      <w:r w:rsidRPr="004072B1">
        <w:rPr>
          <w:rPrChange w:id="17537" w:author="Draft version 2" w:date="2020-04-03T01:44:00Z">
            <w:rPr/>
          </w:rPrChange>
        </w:rPr>
        <w:t xml:space="preserve">This </w:t>
      </w:r>
      <w:r w:rsidR="00E515A4" w:rsidRPr="004072B1">
        <w:rPr>
          <w:rPrChange w:id="17538" w:author="Draft version 2" w:date="2020-04-03T01:44:00Z">
            <w:rPr/>
          </w:rPrChange>
        </w:rPr>
        <w:t>clause</w:t>
      </w:r>
      <w:r w:rsidRPr="004072B1">
        <w:rPr>
          <w:rPrChange w:id="17539" w:author="Draft version 2" w:date="2020-04-03T01:44:00Z">
            <w:rPr/>
          </w:rPrChange>
        </w:rPr>
        <w:t xml:space="preserve"> covers the general requirements.</w:t>
      </w:r>
    </w:p>
    <w:p w14:paraId="0E65749A" w14:textId="77777777" w:rsidR="002C5D28" w:rsidRPr="004072B1" w:rsidRDefault="002C5D28" w:rsidP="002C5D28">
      <w:pPr>
        <w:pStyle w:val="Heading3"/>
        <w:rPr>
          <w:rFonts w:eastAsia="MS Mincho"/>
          <w:rPrChange w:id="17540" w:author="Draft version 2" w:date="2020-04-03T01:44:00Z">
            <w:rPr>
              <w:rFonts w:eastAsia="MS Mincho"/>
            </w:rPr>
          </w:rPrChange>
        </w:rPr>
      </w:pPr>
      <w:bookmarkStart w:id="17541" w:name="_Toc20425650"/>
      <w:bookmarkStart w:id="17542" w:name="_Toc29321046"/>
      <w:bookmarkStart w:id="17543" w:name="_Toc36756630"/>
      <w:r w:rsidRPr="004072B1">
        <w:rPr>
          <w:rPrChange w:id="17544" w:author="Draft version 2" w:date="2020-04-03T01:44:00Z">
            <w:rPr/>
          </w:rPrChange>
        </w:rPr>
        <w:t>5.1.2</w:t>
      </w:r>
      <w:r w:rsidRPr="004072B1">
        <w:rPr>
          <w:rPrChange w:id="17545" w:author="Draft version 2" w:date="2020-04-03T01:44:00Z">
            <w:rPr/>
          </w:rPrChange>
        </w:rPr>
        <w:tab/>
        <w:t>General requirements</w:t>
      </w:r>
      <w:bookmarkEnd w:id="17541"/>
      <w:bookmarkEnd w:id="17542"/>
      <w:bookmarkEnd w:id="17543"/>
    </w:p>
    <w:p w14:paraId="6536EB1F" w14:textId="77777777" w:rsidR="002C5D28" w:rsidRPr="004072B1" w:rsidRDefault="002C5D28" w:rsidP="002C5D28">
      <w:pPr>
        <w:rPr>
          <w:rFonts w:eastAsia="MS Mincho"/>
          <w:rPrChange w:id="17546" w:author="Draft version 2" w:date="2020-04-03T01:44:00Z">
            <w:rPr>
              <w:rFonts w:eastAsia="MS Mincho"/>
            </w:rPr>
          </w:rPrChange>
        </w:rPr>
      </w:pPr>
      <w:r w:rsidRPr="004072B1">
        <w:rPr>
          <w:rPrChange w:id="17547" w:author="Draft version 2" w:date="2020-04-03T01:44:00Z">
            <w:rPr/>
          </w:rPrChange>
        </w:rPr>
        <w:t>The UE shall:</w:t>
      </w:r>
    </w:p>
    <w:p w14:paraId="06E6E06D" w14:textId="5BCD11A0" w:rsidR="002C5D28" w:rsidRPr="004072B1" w:rsidRDefault="002C5D28" w:rsidP="00481F6C">
      <w:pPr>
        <w:pStyle w:val="B1"/>
        <w:rPr>
          <w:rPrChange w:id="17548" w:author="Draft version 2" w:date="2020-04-03T01:44:00Z">
            <w:rPr/>
          </w:rPrChange>
        </w:rPr>
      </w:pPr>
      <w:r w:rsidRPr="004072B1">
        <w:rPr>
          <w:rPrChange w:id="17549" w:author="Draft version 2" w:date="2020-04-03T01:44:00Z">
            <w:rPr/>
          </w:rPrChange>
        </w:rPr>
        <w:t>1&gt;</w:t>
      </w:r>
      <w:r w:rsidRPr="004072B1">
        <w:rPr>
          <w:rPrChange w:id="17550" w:author="Draft version 2" w:date="2020-04-03T01:44:00Z">
            <w:rPr/>
          </w:rPrChange>
        </w:rPr>
        <w:tab/>
        <w:t>process the received messages in order of reception by RRC, i.e. the processing of a message shall be completed before starting the processing of a subsequent message;</w:t>
      </w:r>
    </w:p>
    <w:p w14:paraId="623C791B" w14:textId="51834CBF" w:rsidR="002C5D28" w:rsidRPr="004072B1" w:rsidRDefault="002C5D28" w:rsidP="002C5D28">
      <w:pPr>
        <w:pStyle w:val="NO"/>
        <w:rPr>
          <w:rPrChange w:id="17551" w:author="Draft version 2" w:date="2020-04-03T01:44:00Z">
            <w:rPr/>
          </w:rPrChange>
        </w:rPr>
      </w:pPr>
      <w:r w:rsidRPr="004072B1">
        <w:rPr>
          <w:rPrChange w:id="17552" w:author="Draft version 2" w:date="2020-04-03T01:44:00Z">
            <w:rPr/>
          </w:rPrChange>
        </w:rPr>
        <w:t>NOTE:</w:t>
      </w:r>
      <w:r w:rsidRPr="004072B1">
        <w:rPr>
          <w:rPrChange w:id="17553" w:author="Draft version 2" w:date="2020-04-03T01:44:00Z">
            <w:rPr/>
          </w:rPrChange>
        </w:rPr>
        <w:tab/>
        <w:t>Network may initiate a subsequent procedure prior to receiving the UE's response of a previously initiated procedure.</w:t>
      </w:r>
    </w:p>
    <w:p w14:paraId="44FEF3E6" w14:textId="1E583A67" w:rsidR="002C5D28" w:rsidRPr="004072B1" w:rsidRDefault="002C5D28" w:rsidP="00481F6C">
      <w:pPr>
        <w:pStyle w:val="B1"/>
        <w:rPr>
          <w:rPrChange w:id="17554" w:author="Draft version 2" w:date="2020-04-03T01:44:00Z">
            <w:rPr/>
          </w:rPrChange>
        </w:rPr>
      </w:pPr>
      <w:r w:rsidRPr="004072B1">
        <w:rPr>
          <w:rPrChange w:id="17555" w:author="Draft version 2" w:date="2020-04-03T01:44:00Z">
            <w:rPr/>
          </w:rPrChange>
        </w:rPr>
        <w:t>1&gt;</w:t>
      </w:r>
      <w:r w:rsidRPr="004072B1">
        <w:rPr>
          <w:rPrChange w:id="17556" w:author="Draft version 2" w:date="2020-04-03T01:44:00Z">
            <w:rPr/>
          </w:rPrChange>
        </w:rPr>
        <w:tab/>
        <w:t>within a sub-clause execute the steps according to the order specified in the procedural description;</w:t>
      </w:r>
    </w:p>
    <w:p w14:paraId="03DF9866" w14:textId="459C94BE" w:rsidR="002C5D28" w:rsidRPr="004072B1" w:rsidRDefault="002C5D28" w:rsidP="00481F6C">
      <w:pPr>
        <w:pStyle w:val="B1"/>
        <w:rPr>
          <w:rPrChange w:id="17557" w:author="Draft version 2" w:date="2020-04-03T01:44:00Z">
            <w:rPr/>
          </w:rPrChange>
        </w:rPr>
      </w:pPr>
      <w:r w:rsidRPr="004072B1">
        <w:rPr>
          <w:rPrChange w:id="17558" w:author="Draft version 2" w:date="2020-04-03T01:44:00Z">
            <w:rPr/>
          </w:rPrChange>
        </w:rPr>
        <w:t>1&gt;</w:t>
      </w:r>
      <w:r w:rsidRPr="004072B1">
        <w:rPr>
          <w:rPrChange w:id="17559" w:author="Draft version 2" w:date="2020-04-03T01:44:00Z">
            <w:rPr/>
          </w:rPrChange>
        </w:rPr>
        <w:tab/>
        <w:t>consider the term 'radio bearer' (RB) to cover SRBs and DRBs unless explicitly stated otherwise;</w:t>
      </w:r>
    </w:p>
    <w:p w14:paraId="33E62C5D" w14:textId="4ADA5885" w:rsidR="002C5D28" w:rsidRPr="004072B1" w:rsidRDefault="002C5D28" w:rsidP="00481F6C">
      <w:pPr>
        <w:pStyle w:val="B1"/>
        <w:rPr>
          <w:rPrChange w:id="17560" w:author="Draft version 2" w:date="2020-04-03T01:44:00Z">
            <w:rPr/>
          </w:rPrChange>
        </w:rPr>
      </w:pPr>
      <w:r w:rsidRPr="004072B1">
        <w:rPr>
          <w:rPrChange w:id="17561" w:author="Draft version 2" w:date="2020-04-03T01:44:00Z">
            <w:rPr/>
          </w:rPrChange>
        </w:rPr>
        <w:t>1&gt;</w:t>
      </w:r>
      <w:r w:rsidRPr="004072B1">
        <w:rPr>
          <w:rPrChange w:id="17562" w:author="Draft version 2" w:date="2020-04-03T01:44:00Z">
            <w:rPr/>
          </w:rPrChange>
        </w:rPr>
        <w:tab/>
        <w:t xml:space="preserve">set the </w:t>
      </w:r>
      <w:r w:rsidRPr="004072B1">
        <w:rPr>
          <w:i/>
          <w:rPrChange w:id="17563" w:author="Draft version 2" w:date="2020-04-03T01:44:00Z">
            <w:rPr>
              <w:i/>
            </w:rPr>
          </w:rPrChange>
        </w:rPr>
        <w:t>rrc-TransactionIdentifier</w:t>
      </w:r>
      <w:r w:rsidRPr="004072B1">
        <w:rPr>
          <w:rPrChange w:id="17564" w:author="Draft version 2" w:date="2020-04-03T01:44:00Z">
            <w:rPr/>
          </w:rPrChange>
        </w:rPr>
        <w:t xml:space="preserve"> in the response message, if included, to the same value as included in the message received from </w:t>
      </w:r>
      <w:r w:rsidR="004730B9" w:rsidRPr="004072B1">
        <w:rPr>
          <w:rPrChange w:id="17565" w:author="Draft version 2" w:date="2020-04-03T01:44:00Z">
            <w:rPr/>
          </w:rPrChange>
        </w:rPr>
        <w:t xml:space="preserve">the network </w:t>
      </w:r>
      <w:r w:rsidRPr="004072B1">
        <w:rPr>
          <w:rPrChange w:id="17566" w:author="Draft version 2" w:date="2020-04-03T01:44:00Z">
            <w:rPr/>
          </w:rPrChange>
        </w:rPr>
        <w:t>that triggered the response message;</w:t>
      </w:r>
    </w:p>
    <w:p w14:paraId="2040C52D" w14:textId="34063082" w:rsidR="002C5D28" w:rsidRPr="004072B1" w:rsidRDefault="002C5D28" w:rsidP="00481F6C">
      <w:pPr>
        <w:pStyle w:val="B1"/>
        <w:rPr>
          <w:rPrChange w:id="17567" w:author="Draft version 2" w:date="2020-04-03T01:44:00Z">
            <w:rPr/>
          </w:rPrChange>
        </w:rPr>
      </w:pPr>
      <w:r w:rsidRPr="004072B1">
        <w:rPr>
          <w:rPrChange w:id="17568" w:author="Draft version 2" w:date="2020-04-03T01:44:00Z">
            <w:rPr/>
          </w:rPrChange>
        </w:rPr>
        <w:t>1&gt;</w:t>
      </w:r>
      <w:r w:rsidRPr="004072B1">
        <w:rPr>
          <w:rPrChange w:id="17569" w:author="Draft version 2" w:date="2020-04-03T01:44:00Z">
            <w:rPr/>
          </w:rPrChange>
        </w:rPr>
        <w:tab/>
        <w:t xml:space="preserve">upon receiving a choice value set to </w:t>
      </w:r>
      <w:r w:rsidRPr="004072B1">
        <w:rPr>
          <w:i/>
          <w:rPrChange w:id="17570" w:author="Draft version 2" w:date="2020-04-03T01:44:00Z">
            <w:rPr>
              <w:i/>
            </w:rPr>
          </w:rPrChange>
        </w:rPr>
        <w:t>setup</w:t>
      </w:r>
      <w:r w:rsidRPr="004072B1">
        <w:rPr>
          <w:rPrChange w:id="17571" w:author="Draft version 2" w:date="2020-04-03T01:44:00Z">
            <w:rPr/>
          </w:rPrChange>
        </w:rPr>
        <w:t>:</w:t>
      </w:r>
    </w:p>
    <w:p w14:paraId="6FD91D92" w14:textId="77777777" w:rsidR="002C5D28" w:rsidRPr="004072B1" w:rsidRDefault="002C5D28" w:rsidP="002C5D28">
      <w:pPr>
        <w:pStyle w:val="B2"/>
        <w:rPr>
          <w:rPrChange w:id="17572" w:author="Draft version 2" w:date="2020-04-03T01:44:00Z">
            <w:rPr/>
          </w:rPrChange>
        </w:rPr>
      </w:pPr>
      <w:r w:rsidRPr="004072B1">
        <w:rPr>
          <w:rPrChange w:id="17573" w:author="Draft version 2" w:date="2020-04-03T01:44:00Z">
            <w:rPr/>
          </w:rPrChange>
        </w:rPr>
        <w:t>2&gt;</w:t>
      </w:r>
      <w:r w:rsidRPr="004072B1">
        <w:rPr>
          <w:rPrChange w:id="17574" w:author="Draft version 2" w:date="2020-04-03T01:44:00Z">
            <w:rPr/>
          </w:rPrChange>
        </w:rPr>
        <w:tab/>
        <w:t>apply the corresponding received configuration and start using the associated resources, unless explicitly specified otherwise;</w:t>
      </w:r>
    </w:p>
    <w:p w14:paraId="77505C27" w14:textId="6ABA6A1A" w:rsidR="002C5D28" w:rsidRPr="004072B1" w:rsidRDefault="002C5D28" w:rsidP="00481F6C">
      <w:pPr>
        <w:pStyle w:val="B1"/>
        <w:rPr>
          <w:rPrChange w:id="17575" w:author="Draft version 2" w:date="2020-04-03T01:44:00Z">
            <w:rPr/>
          </w:rPrChange>
        </w:rPr>
      </w:pPr>
      <w:r w:rsidRPr="004072B1">
        <w:rPr>
          <w:rPrChange w:id="17576" w:author="Draft version 2" w:date="2020-04-03T01:44:00Z">
            <w:rPr/>
          </w:rPrChange>
        </w:rPr>
        <w:t>1&gt;</w:t>
      </w:r>
      <w:r w:rsidRPr="004072B1">
        <w:rPr>
          <w:rPrChange w:id="17577" w:author="Draft version 2" w:date="2020-04-03T01:44:00Z">
            <w:rPr/>
          </w:rPrChange>
        </w:rPr>
        <w:tab/>
        <w:t xml:space="preserve">upon receiving a choice value set to </w:t>
      </w:r>
      <w:r w:rsidRPr="004072B1">
        <w:rPr>
          <w:i/>
          <w:rPrChange w:id="17578" w:author="Draft version 2" w:date="2020-04-03T01:44:00Z">
            <w:rPr>
              <w:i/>
            </w:rPr>
          </w:rPrChange>
        </w:rPr>
        <w:t>release</w:t>
      </w:r>
      <w:r w:rsidRPr="004072B1">
        <w:rPr>
          <w:rPrChange w:id="17579" w:author="Draft version 2" w:date="2020-04-03T01:44:00Z">
            <w:rPr/>
          </w:rPrChange>
        </w:rPr>
        <w:t>:</w:t>
      </w:r>
    </w:p>
    <w:p w14:paraId="60EC3695" w14:textId="77777777" w:rsidR="002C5D28" w:rsidRPr="004072B1" w:rsidRDefault="002C5D28" w:rsidP="002C5D28">
      <w:pPr>
        <w:pStyle w:val="B2"/>
        <w:rPr>
          <w:rPrChange w:id="17580" w:author="Draft version 2" w:date="2020-04-03T01:44:00Z">
            <w:rPr/>
          </w:rPrChange>
        </w:rPr>
      </w:pPr>
      <w:r w:rsidRPr="004072B1">
        <w:rPr>
          <w:rPrChange w:id="17581" w:author="Draft version 2" w:date="2020-04-03T01:44:00Z">
            <w:rPr/>
          </w:rPrChange>
        </w:rPr>
        <w:t>2&gt;</w:t>
      </w:r>
      <w:r w:rsidRPr="004072B1">
        <w:rPr>
          <w:rPrChange w:id="17582" w:author="Draft version 2" w:date="2020-04-03T01:44:00Z">
            <w:rPr/>
          </w:rPrChange>
        </w:rPr>
        <w:tab/>
        <w:t>clear the corresponding configuration and stop using the associated resources;</w:t>
      </w:r>
    </w:p>
    <w:p w14:paraId="60F6DA0E" w14:textId="76FDEE93" w:rsidR="002C5D28" w:rsidRPr="004072B1" w:rsidRDefault="002C5D28" w:rsidP="00481F6C">
      <w:pPr>
        <w:pStyle w:val="B1"/>
        <w:rPr>
          <w:rPrChange w:id="17583" w:author="Draft version 2" w:date="2020-04-03T01:44:00Z">
            <w:rPr/>
          </w:rPrChange>
        </w:rPr>
      </w:pPr>
      <w:r w:rsidRPr="004072B1">
        <w:rPr>
          <w:rPrChange w:id="17584" w:author="Draft version 2" w:date="2020-04-03T01:44:00Z">
            <w:rPr/>
          </w:rPrChange>
        </w:rPr>
        <w:t>1&gt;</w:t>
      </w:r>
      <w:r w:rsidRPr="004072B1">
        <w:rPr>
          <w:rPrChange w:id="17585" w:author="Draft version 2" w:date="2020-04-03T01:44:00Z">
            <w:rPr/>
          </w:rPrChange>
        </w:rPr>
        <w:tab/>
        <w:t xml:space="preserve">in case the size of a list is extended, upon receiving an extension field comprising the entries in addition to the ones carried by the original field (regardless of whether </w:t>
      </w:r>
      <w:r w:rsidR="004730B9" w:rsidRPr="004072B1">
        <w:rPr>
          <w:rPrChange w:id="17586" w:author="Draft version 2" w:date="2020-04-03T01:44:00Z">
            <w:rPr/>
          </w:rPrChange>
        </w:rPr>
        <w:t>the network</w:t>
      </w:r>
      <w:r w:rsidRPr="004072B1">
        <w:rPr>
          <w:rPrChange w:id="17587" w:author="Draft version 2" w:date="2020-04-03T01:44:00Z">
            <w:rPr/>
          </w:rPrChange>
        </w:rPr>
        <w:t xml:space="preserve"> signals more entries in total); apply the following generic behaviour unless explicitly stated otherwise:</w:t>
      </w:r>
    </w:p>
    <w:p w14:paraId="79182273" w14:textId="77777777" w:rsidR="002C5D28" w:rsidRPr="004072B1" w:rsidRDefault="002C5D28" w:rsidP="002C5D28">
      <w:pPr>
        <w:pStyle w:val="B2"/>
        <w:rPr>
          <w:rPrChange w:id="17588" w:author="Draft version 2" w:date="2020-04-03T01:44:00Z">
            <w:rPr/>
          </w:rPrChange>
        </w:rPr>
      </w:pPr>
      <w:r w:rsidRPr="004072B1">
        <w:rPr>
          <w:rPrChange w:id="17589" w:author="Draft version 2" w:date="2020-04-03T01:44:00Z">
            <w:rPr/>
          </w:rPrChange>
        </w:rPr>
        <w:t>2&gt;</w:t>
      </w:r>
      <w:r w:rsidRPr="004072B1">
        <w:rPr>
          <w:rPrChange w:id="17590" w:author="Draft version 2" w:date="2020-04-03T01:44:00Z">
            <w:rPr/>
          </w:rPrChange>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4072B1" w:rsidRDefault="002C5D28" w:rsidP="002C5D28">
      <w:pPr>
        <w:pStyle w:val="B2"/>
        <w:rPr>
          <w:rPrChange w:id="17591" w:author="Draft version 2" w:date="2020-04-03T01:44:00Z">
            <w:rPr/>
          </w:rPrChange>
        </w:rPr>
      </w:pPr>
      <w:r w:rsidRPr="004072B1">
        <w:rPr>
          <w:rPrChange w:id="17592" w:author="Draft version 2" w:date="2020-04-03T01:44:00Z">
            <w:rPr/>
          </w:rPrChange>
        </w:rPr>
        <w:lastRenderedPageBreak/>
        <w:t>2&gt;</w:t>
      </w:r>
      <w:r w:rsidRPr="004072B1">
        <w:rPr>
          <w:rPrChange w:id="17593" w:author="Draft version 2" w:date="2020-04-03T01:44:00Z">
            <w:rPr/>
          </w:rPrChange>
        </w:rPr>
        <w:tab/>
        <w:t>for the combined list, created according to the previous, apply the same behaviour as defined for the original field.</w:t>
      </w:r>
    </w:p>
    <w:p w14:paraId="33CBDDA4" w14:textId="65FBBD1D" w:rsidR="00762908" w:rsidRPr="004072B1" w:rsidRDefault="00762908" w:rsidP="00706D38">
      <w:pPr>
        <w:pStyle w:val="Heading3"/>
        <w:rPr>
          <w:rPrChange w:id="17594" w:author="Draft version 2" w:date="2020-04-03T01:44:00Z">
            <w:rPr/>
          </w:rPrChange>
        </w:rPr>
      </w:pPr>
      <w:bookmarkStart w:id="17595" w:name="_Toc20425651"/>
      <w:bookmarkStart w:id="17596" w:name="_Toc29321047"/>
      <w:bookmarkStart w:id="17597" w:name="_Toc36756631"/>
      <w:r w:rsidRPr="004072B1">
        <w:rPr>
          <w:rPrChange w:id="17598" w:author="Draft version 2" w:date="2020-04-03T01:44:00Z">
            <w:rPr/>
          </w:rPrChange>
        </w:rPr>
        <w:t>5.1.3</w:t>
      </w:r>
      <w:r w:rsidRPr="004072B1">
        <w:rPr>
          <w:rPrChange w:id="17599" w:author="Draft version 2" w:date="2020-04-03T01:44:00Z">
            <w:rPr/>
          </w:rPrChange>
        </w:rPr>
        <w:tab/>
        <w:t xml:space="preserve">Requirements for UE in </w:t>
      </w:r>
      <w:r w:rsidR="00E0012E" w:rsidRPr="004072B1">
        <w:rPr>
          <w:rPrChange w:id="17600" w:author="Draft version 2" w:date="2020-04-03T01:44:00Z">
            <w:rPr/>
          </w:rPrChange>
        </w:rPr>
        <w:t>MR</w:t>
      </w:r>
      <w:r w:rsidRPr="004072B1">
        <w:rPr>
          <w:rPrChange w:id="17601" w:author="Draft version 2" w:date="2020-04-03T01:44:00Z">
            <w:rPr/>
          </w:rPrChange>
        </w:rPr>
        <w:t>-DC</w:t>
      </w:r>
      <w:bookmarkEnd w:id="17595"/>
      <w:bookmarkEnd w:id="17596"/>
      <w:bookmarkEnd w:id="17597"/>
    </w:p>
    <w:p w14:paraId="7F5F8B7C" w14:textId="77777777" w:rsidR="00E0012E" w:rsidRPr="004072B1" w:rsidRDefault="00762908" w:rsidP="00706D38">
      <w:pPr>
        <w:rPr>
          <w:rPrChange w:id="17602" w:author="Draft version 2" w:date="2020-04-03T01:44:00Z">
            <w:rPr/>
          </w:rPrChange>
        </w:rPr>
      </w:pPr>
      <w:r w:rsidRPr="004072B1">
        <w:rPr>
          <w:rPrChange w:id="17603" w:author="Draft version 2" w:date="2020-04-03T01:44:00Z">
            <w:rPr/>
          </w:rPrChange>
        </w:rPr>
        <w:t>In this specification, the UE considers itself to be in</w:t>
      </w:r>
      <w:r w:rsidR="00E0012E" w:rsidRPr="004072B1">
        <w:rPr>
          <w:rPrChange w:id="17604" w:author="Draft version 2" w:date="2020-04-03T01:44:00Z">
            <w:rPr/>
          </w:rPrChange>
        </w:rPr>
        <w:t>:</w:t>
      </w:r>
    </w:p>
    <w:p w14:paraId="5F24A060" w14:textId="581A599F" w:rsidR="00E0012E" w:rsidRPr="004072B1" w:rsidRDefault="00E0012E" w:rsidP="00E0012E">
      <w:pPr>
        <w:pStyle w:val="B1"/>
        <w:rPr>
          <w:rPrChange w:id="17605" w:author="Draft version 2" w:date="2020-04-03T01:44:00Z">
            <w:rPr/>
          </w:rPrChange>
        </w:rPr>
      </w:pPr>
      <w:r w:rsidRPr="004072B1">
        <w:rPr>
          <w:rPrChange w:id="17606" w:author="Draft version 2" w:date="2020-04-03T01:44:00Z">
            <w:rPr/>
          </w:rPrChange>
        </w:rPr>
        <w:t>-</w:t>
      </w:r>
      <w:r w:rsidRPr="004072B1">
        <w:rPr>
          <w:rPrChange w:id="17607" w:author="Draft version 2" w:date="2020-04-03T01:44:00Z">
            <w:rPr/>
          </w:rPrChange>
        </w:rPr>
        <w:tab/>
      </w:r>
      <w:r w:rsidR="00762908" w:rsidRPr="004072B1">
        <w:rPr>
          <w:rPrChange w:id="17608" w:author="Draft version 2" w:date="2020-04-03T01:44:00Z">
            <w:rPr/>
          </w:rPrChange>
        </w:rPr>
        <w:t>EN-DC</w:t>
      </w:r>
      <w:r w:rsidR="0018209C" w:rsidRPr="004072B1">
        <w:rPr>
          <w:rPrChange w:id="17609" w:author="Draft version 2" w:date="2020-04-03T01:44:00Z">
            <w:rPr/>
          </w:rPrChange>
        </w:rPr>
        <w:t>,</w:t>
      </w:r>
      <w:r w:rsidR="00762908" w:rsidRPr="004072B1">
        <w:rPr>
          <w:rPrChange w:id="17610" w:author="Draft version 2" w:date="2020-04-03T01:44:00Z">
            <w:rPr/>
          </w:rPrChange>
        </w:rPr>
        <w:t xml:space="preserve"> if and only if it is configured with </w:t>
      </w:r>
      <w:r w:rsidR="00762908" w:rsidRPr="004072B1">
        <w:rPr>
          <w:i/>
          <w:rPrChange w:id="17611" w:author="Draft version 2" w:date="2020-04-03T01:44:00Z">
            <w:rPr>
              <w:i/>
            </w:rPr>
          </w:rPrChange>
        </w:rPr>
        <w:t>nr-SecondaryCellGroupConfig</w:t>
      </w:r>
      <w:r w:rsidR="00762908" w:rsidRPr="004072B1">
        <w:rPr>
          <w:rPrChange w:id="17612" w:author="Draft version 2" w:date="2020-04-03T01:44:00Z">
            <w:rPr/>
          </w:rPrChange>
        </w:rPr>
        <w:t xml:space="preserve"> according to TS 36.331[10]</w:t>
      </w:r>
      <w:r w:rsidR="0018209C" w:rsidRPr="004072B1">
        <w:rPr>
          <w:rPrChange w:id="17613" w:author="Draft version 2" w:date="2020-04-03T01:44:00Z">
            <w:rPr/>
          </w:rPrChange>
        </w:rPr>
        <w:t>,</w:t>
      </w:r>
      <w:r w:rsidRPr="004072B1">
        <w:rPr>
          <w:rPrChange w:id="17614" w:author="Draft version 2" w:date="2020-04-03T01:44:00Z">
            <w:rPr/>
          </w:rPrChange>
        </w:rPr>
        <w:t xml:space="preserve"> and it is connected to EPC,</w:t>
      </w:r>
    </w:p>
    <w:p w14:paraId="1B297897" w14:textId="6D2C417C" w:rsidR="00E0012E" w:rsidRPr="004072B1" w:rsidRDefault="00E0012E" w:rsidP="00E0012E">
      <w:pPr>
        <w:pStyle w:val="B1"/>
        <w:rPr>
          <w:rPrChange w:id="17615" w:author="Draft version 2" w:date="2020-04-03T01:44:00Z">
            <w:rPr/>
          </w:rPrChange>
        </w:rPr>
      </w:pPr>
      <w:r w:rsidRPr="004072B1">
        <w:rPr>
          <w:rPrChange w:id="17616" w:author="Draft version 2" w:date="2020-04-03T01:44:00Z">
            <w:rPr/>
          </w:rPrChange>
        </w:rPr>
        <w:t>-</w:t>
      </w:r>
      <w:r w:rsidRPr="004072B1">
        <w:rPr>
          <w:rPrChange w:id="17617" w:author="Draft version 2" w:date="2020-04-03T01:44:00Z">
            <w:rPr/>
          </w:rPrChange>
        </w:rPr>
        <w:tab/>
        <w:t>NGEN-DC</w:t>
      </w:r>
      <w:r w:rsidR="0018209C" w:rsidRPr="004072B1">
        <w:rPr>
          <w:rPrChange w:id="17618" w:author="Draft version 2" w:date="2020-04-03T01:44:00Z">
            <w:rPr/>
          </w:rPrChange>
        </w:rPr>
        <w:t>,</w:t>
      </w:r>
      <w:r w:rsidRPr="004072B1">
        <w:rPr>
          <w:rPrChange w:id="17619" w:author="Draft version 2" w:date="2020-04-03T01:44:00Z">
            <w:rPr/>
          </w:rPrChange>
        </w:rPr>
        <w:t xml:space="preserve"> if and only if it is configured with </w:t>
      </w:r>
      <w:r w:rsidRPr="004072B1">
        <w:rPr>
          <w:i/>
          <w:rPrChange w:id="17620" w:author="Draft version 2" w:date="2020-04-03T01:44:00Z">
            <w:rPr>
              <w:i/>
            </w:rPr>
          </w:rPrChange>
        </w:rPr>
        <w:t>nr-SecondaryCellGroupConfig</w:t>
      </w:r>
      <w:r w:rsidRPr="004072B1">
        <w:rPr>
          <w:rPrChange w:id="17621" w:author="Draft version 2" w:date="2020-04-03T01:44:00Z">
            <w:rPr/>
          </w:rPrChange>
        </w:rPr>
        <w:t xml:space="preserve"> according to TS 36.331[10]</w:t>
      </w:r>
      <w:r w:rsidR="0018209C" w:rsidRPr="004072B1">
        <w:rPr>
          <w:rPrChange w:id="17622" w:author="Draft version 2" w:date="2020-04-03T01:44:00Z">
            <w:rPr/>
          </w:rPrChange>
        </w:rPr>
        <w:t>,</w:t>
      </w:r>
      <w:r w:rsidRPr="004072B1">
        <w:rPr>
          <w:rPrChange w:id="17623" w:author="Draft version 2" w:date="2020-04-03T01:44:00Z">
            <w:rPr/>
          </w:rPrChange>
        </w:rPr>
        <w:t xml:space="preserve"> and it is connected to 5GC,</w:t>
      </w:r>
    </w:p>
    <w:p w14:paraId="2103FA0C" w14:textId="3737F2CD" w:rsidR="00E0012E" w:rsidRPr="004072B1" w:rsidRDefault="00E0012E" w:rsidP="00E0012E">
      <w:pPr>
        <w:pStyle w:val="B1"/>
        <w:rPr>
          <w:rPrChange w:id="17624" w:author="Draft version 2" w:date="2020-04-03T01:44:00Z">
            <w:rPr/>
          </w:rPrChange>
        </w:rPr>
      </w:pPr>
      <w:r w:rsidRPr="004072B1">
        <w:rPr>
          <w:rPrChange w:id="17625" w:author="Draft version 2" w:date="2020-04-03T01:44:00Z">
            <w:rPr/>
          </w:rPrChange>
        </w:rPr>
        <w:t>-</w:t>
      </w:r>
      <w:r w:rsidRPr="004072B1">
        <w:rPr>
          <w:rPrChange w:id="17626" w:author="Draft version 2" w:date="2020-04-03T01:44:00Z">
            <w:rPr/>
          </w:rPrChange>
        </w:rPr>
        <w:tab/>
        <w:t>NE-DC</w:t>
      </w:r>
      <w:r w:rsidR="0018209C" w:rsidRPr="004072B1">
        <w:rPr>
          <w:rPrChange w:id="17627" w:author="Draft version 2" w:date="2020-04-03T01:44:00Z">
            <w:rPr/>
          </w:rPrChange>
        </w:rPr>
        <w:t>,</w:t>
      </w:r>
      <w:r w:rsidRPr="004072B1">
        <w:rPr>
          <w:rPrChange w:id="17628" w:author="Draft version 2" w:date="2020-04-03T01:44:00Z">
            <w:rPr/>
          </w:rPrChange>
        </w:rPr>
        <w:t xml:space="preserve"> if and only if it is configured with </w:t>
      </w:r>
      <w:r w:rsidRPr="004072B1">
        <w:rPr>
          <w:i/>
          <w:rPrChange w:id="17629" w:author="Draft version 2" w:date="2020-04-03T01:44:00Z">
            <w:rPr>
              <w:i/>
            </w:rPr>
          </w:rPrChange>
        </w:rPr>
        <w:t>mrdc-SecondaryCellGroup</w:t>
      </w:r>
      <w:r w:rsidRPr="004072B1">
        <w:rPr>
          <w:rPrChange w:id="17630" w:author="Draft version 2" w:date="2020-04-03T01:44:00Z">
            <w:rPr/>
          </w:rPrChange>
        </w:rPr>
        <w:t xml:space="preserve"> set to </w:t>
      </w:r>
      <w:r w:rsidRPr="004072B1">
        <w:rPr>
          <w:i/>
          <w:rPrChange w:id="17631" w:author="Draft version 2" w:date="2020-04-03T01:44:00Z">
            <w:rPr>
              <w:i/>
            </w:rPr>
          </w:rPrChange>
        </w:rPr>
        <w:t>eutra-SCG</w:t>
      </w:r>
      <w:r w:rsidRPr="004072B1">
        <w:rPr>
          <w:rPrChange w:id="17632" w:author="Draft version 2" w:date="2020-04-03T01:44:00Z">
            <w:rPr/>
          </w:rPrChange>
        </w:rPr>
        <w:t>,</w:t>
      </w:r>
    </w:p>
    <w:p w14:paraId="309C52E3" w14:textId="7E01FC98" w:rsidR="00E0012E" w:rsidRPr="004072B1" w:rsidRDefault="00E0012E" w:rsidP="00E0012E">
      <w:pPr>
        <w:pStyle w:val="B1"/>
        <w:rPr>
          <w:rPrChange w:id="17633" w:author="Draft version 2" w:date="2020-04-03T01:44:00Z">
            <w:rPr/>
          </w:rPrChange>
        </w:rPr>
      </w:pPr>
      <w:r w:rsidRPr="004072B1">
        <w:rPr>
          <w:rPrChange w:id="17634" w:author="Draft version 2" w:date="2020-04-03T01:44:00Z">
            <w:rPr/>
          </w:rPrChange>
        </w:rPr>
        <w:t>-</w:t>
      </w:r>
      <w:r w:rsidRPr="004072B1">
        <w:rPr>
          <w:rPrChange w:id="17635" w:author="Draft version 2" w:date="2020-04-03T01:44:00Z">
            <w:rPr/>
          </w:rPrChange>
        </w:rPr>
        <w:tab/>
        <w:t>NR-DC</w:t>
      </w:r>
      <w:r w:rsidR="0018209C" w:rsidRPr="004072B1">
        <w:rPr>
          <w:rPrChange w:id="17636" w:author="Draft version 2" w:date="2020-04-03T01:44:00Z">
            <w:rPr/>
          </w:rPrChange>
        </w:rPr>
        <w:t>,</w:t>
      </w:r>
      <w:r w:rsidRPr="004072B1">
        <w:rPr>
          <w:rPrChange w:id="17637" w:author="Draft version 2" w:date="2020-04-03T01:44:00Z">
            <w:rPr/>
          </w:rPrChange>
        </w:rPr>
        <w:t xml:space="preserve"> if and only if it is configured with </w:t>
      </w:r>
      <w:r w:rsidRPr="004072B1">
        <w:rPr>
          <w:i/>
          <w:rPrChange w:id="17638" w:author="Draft version 2" w:date="2020-04-03T01:44:00Z">
            <w:rPr>
              <w:i/>
            </w:rPr>
          </w:rPrChange>
        </w:rPr>
        <w:t>mrdc-SecondaryCellGroup</w:t>
      </w:r>
      <w:r w:rsidRPr="004072B1">
        <w:rPr>
          <w:rPrChange w:id="17639" w:author="Draft version 2" w:date="2020-04-03T01:44:00Z">
            <w:rPr/>
          </w:rPrChange>
        </w:rPr>
        <w:t xml:space="preserve"> set to </w:t>
      </w:r>
      <w:r w:rsidRPr="004072B1">
        <w:rPr>
          <w:i/>
          <w:rPrChange w:id="17640" w:author="Draft version 2" w:date="2020-04-03T01:44:00Z">
            <w:rPr>
              <w:i/>
            </w:rPr>
          </w:rPrChange>
        </w:rPr>
        <w:t>nr-SCG</w:t>
      </w:r>
      <w:r w:rsidRPr="004072B1">
        <w:rPr>
          <w:rPrChange w:id="17641" w:author="Draft version 2" w:date="2020-04-03T01:44:00Z">
            <w:rPr/>
          </w:rPrChange>
        </w:rPr>
        <w:t>,</w:t>
      </w:r>
    </w:p>
    <w:p w14:paraId="2F02A569" w14:textId="05ED109E" w:rsidR="00762908" w:rsidRPr="004072B1" w:rsidRDefault="00E0012E" w:rsidP="00852D09">
      <w:pPr>
        <w:pStyle w:val="B1"/>
        <w:rPr>
          <w:u w:val="single"/>
          <w:rPrChange w:id="17642" w:author="Draft version 2" w:date="2020-04-03T01:44:00Z">
            <w:rPr>
              <w:u w:val="single"/>
            </w:rPr>
          </w:rPrChange>
        </w:rPr>
      </w:pPr>
      <w:r w:rsidRPr="004072B1">
        <w:rPr>
          <w:rPrChange w:id="17643" w:author="Draft version 2" w:date="2020-04-03T01:44:00Z">
            <w:rPr/>
          </w:rPrChange>
        </w:rPr>
        <w:t>-</w:t>
      </w:r>
      <w:r w:rsidRPr="004072B1">
        <w:rPr>
          <w:rPrChange w:id="17644" w:author="Draft version 2" w:date="2020-04-03T01:44:00Z">
            <w:rPr/>
          </w:rPrChange>
        </w:rPr>
        <w:tab/>
        <w:t>MR-DC</w:t>
      </w:r>
      <w:r w:rsidR="0018209C" w:rsidRPr="004072B1">
        <w:rPr>
          <w:rPrChange w:id="17645" w:author="Draft version 2" w:date="2020-04-03T01:44:00Z">
            <w:rPr/>
          </w:rPrChange>
        </w:rPr>
        <w:t>,</w:t>
      </w:r>
      <w:r w:rsidRPr="004072B1">
        <w:rPr>
          <w:rPrChange w:id="17646" w:author="Draft version 2" w:date="2020-04-03T01:44:00Z">
            <w:rPr/>
          </w:rPrChange>
        </w:rPr>
        <w:t xml:space="preserve"> if and only if it is in (NG)EN-DC, NE-DC or NR-DC.</w:t>
      </w:r>
    </w:p>
    <w:p w14:paraId="1791057C" w14:textId="63832E86" w:rsidR="008E7BF6" w:rsidRPr="004072B1" w:rsidRDefault="008E7BF6" w:rsidP="008E7BF6">
      <w:pPr>
        <w:pStyle w:val="NO"/>
        <w:rPr>
          <w:lang w:eastAsia="fi-FI"/>
          <w:rPrChange w:id="17647" w:author="Draft version 2" w:date="2020-04-03T01:44:00Z">
            <w:rPr>
              <w:lang w:eastAsia="fi-FI"/>
            </w:rPr>
          </w:rPrChange>
        </w:rPr>
      </w:pPr>
      <w:r w:rsidRPr="004072B1">
        <w:rPr>
          <w:rPrChange w:id="17648" w:author="Draft version 2" w:date="2020-04-03T01:44:00Z">
            <w:rPr/>
          </w:rPrChange>
        </w:rPr>
        <w:t>NOTE:</w:t>
      </w:r>
      <w:r w:rsidRPr="004072B1">
        <w:rPr>
          <w:rPrChange w:id="17649" w:author="Draft version 2" w:date="2020-04-03T01:44:00Z">
            <w:rPr/>
          </w:rPrChange>
        </w:rPr>
        <w:tab/>
        <w:t xml:space="preserve">This use of </w:t>
      </w:r>
      <w:r w:rsidR="00E0012E" w:rsidRPr="004072B1">
        <w:rPr>
          <w:rPrChange w:id="17650" w:author="Draft version 2" w:date="2020-04-03T01:44:00Z">
            <w:rPr/>
          </w:rPrChange>
        </w:rPr>
        <w:t>these terms</w:t>
      </w:r>
      <w:r w:rsidRPr="004072B1">
        <w:rPr>
          <w:rPrChange w:id="17651" w:author="Draft version 2" w:date="2020-04-03T01:44:00Z">
            <w:rPr/>
          </w:rPrChange>
        </w:rPr>
        <w:t xml:space="preserve"> deviates from the definition in TS 37.340 [4</w:t>
      </w:r>
      <w:r w:rsidR="00D003FD" w:rsidRPr="004072B1">
        <w:rPr>
          <w:rPrChange w:id="17652" w:author="Draft version 2" w:date="2020-04-03T01:44:00Z">
            <w:rPr/>
          </w:rPrChange>
        </w:rPr>
        <w:t>1</w:t>
      </w:r>
      <w:r w:rsidRPr="004072B1">
        <w:rPr>
          <w:rPrChange w:id="17653" w:author="Draft version 2" w:date="2020-04-03T01:44:00Z">
            <w:rPr/>
          </w:rPrChange>
        </w:rPr>
        <w:t>]</w:t>
      </w:r>
      <w:r w:rsidRPr="004072B1">
        <w:rPr>
          <w:lang w:eastAsia="en-US"/>
          <w:rPrChange w:id="17654" w:author="Draft version 2" w:date="2020-04-03T01:44:00Z">
            <w:rPr>
              <w:lang w:eastAsia="en-US"/>
            </w:rPr>
          </w:rPrChange>
        </w:rPr>
        <w:t xml:space="preserve"> and other specifications</w:t>
      </w:r>
      <w:r w:rsidRPr="004072B1">
        <w:rPr>
          <w:rPrChange w:id="17655" w:author="Draft version 2" w:date="2020-04-03T01:44:00Z">
            <w:rPr/>
          </w:rPrChange>
        </w:rPr>
        <w:t xml:space="preserve">. In TS 37.340, </w:t>
      </w:r>
      <w:r w:rsidR="00E0012E" w:rsidRPr="004072B1">
        <w:rPr>
          <w:rPrChange w:id="17656" w:author="Draft version 2" w:date="2020-04-03T01:44:00Z">
            <w:rPr/>
          </w:rPrChange>
        </w:rPr>
        <w:t>these terms</w:t>
      </w:r>
      <w:r w:rsidRPr="004072B1">
        <w:rPr>
          <w:rPrChange w:id="17657" w:author="Draft version 2" w:date="2020-04-03T01:44:00Z">
            <w:rPr/>
          </w:rPrChange>
        </w:rPr>
        <w:t xml:space="preserve"> include also the case where the UE is configured with E-UTRA </w:t>
      </w:r>
      <w:r w:rsidR="00E0012E" w:rsidRPr="004072B1">
        <w:rPr>
          <w:rPrChange w:id="17658" w:author="Draft version 2" w:date="2020-04-03T01:44:00Z">
            <w:rPr/>
          </w:rPrChange>
        </w:rPr>
        <w:t xml:space="preserve">or NR </w:t>
      </w:r>
      <w:r w:rsidRPr="004072B1">
        <w:rPr>
          <w:rPrChange w:id="17659" w:author="Draft version 2" w:date="2020-04-03T01:44:00Z">
            <w:rPr/>
          </w:rPrChange>
        </w:rPr>
        <w:t xml:space="preserve">MCG only (i.e. no NR </w:t>
      </w:r>
      <w:r w:rsidR="00E0012E" w:rsidRPr="004072B1">
        <w:rPr>
          <w:rPrChange w:id="17660" w:author="Draft version 2" w:date="2020-04-03T01:44:00Z">
            <w:rPr/>
          </w:rPrChange>
        </w:rPr>
        <w:t xml:space="preserve">or E-UTRA </w:t>
      </w:r>
      <w:r w:rsidRPr="004072B1">
        <w:rPr>
          <w:rPrChange w:id="17661" w:author="Draft version 2" w:date="2020-04-03T01:44:00Z">
            <w:rPr/>
          </w:rPrChange>
        </w:rPr>
        <w:t>SCG) but with one or more bearers terminated in a secondary node (i.e. using NR PDCP).</w:t>
      </w:r>
    </w:p>
    <w:p w14:paraId="139075E7" w14:textId="306398BF" w:rsidR="00762908" w:rsidRPr="004072B1" w:rsidRDefault="00762908" w:rsidP="00706D38">
      <w:pPr>
        <w:rPr>
          <w:rPrChange w:id="17662" w:author="Draft version 2" w:date="2020-04-03T01:44:00Z">
            <w:rPr/>
          </w:rPrChange>
        </w:rPr>
      </w:pPr>
      <w:r w:rsidRPr="004072B1">
        <w:rPr>
          <w:rPrChange w:id="17663" w:author="Draft version 2" w:date="2020-04-03T01:44:00Z">
            <w:rPr/>
          </w:rPrChange>
        </w:rPr>
        <w:t xml:space="preserve">The UE in </w:t>
      </w:r>
      <w:r w:rsidR="00E0012E" w:rsidRPr="004072B1">
        <w:rPr>
          <w:rPrChange w:id="17664" w:author="Draft version 2" w:date="2020-04-03T01:44:00Z">
            <w:rPr/>
          </w:rPrChange>
        </w:rPr>
        <w:t>(NG)</w:t>
      </w:r>
      <w:r w:rsidRPr="004072B1">
        <w:rPr>
          <w:rPrChange w:id="17665" w:author="Draft version 2" w:date="2020-04-03T01:44:00Z">
            <w:rPr/>
          </w:rPrChange>
        </w:rPr>
        <w:t>EN-DC only executes a sub-clause of clause 5 in this specification when the subclause:</w:t>
      </w:r>
    </w:p>
    <w:p w14:paraId="2807E0B5" w14:textId="77777777" w:rsidR="00762908" w:rsidRPr="004072B1" w:rsidRDefault="00762908" w:rsidP="00706D38">
      <w:pPr>
        <w:pStyle w:val="B1"/>
        <w:rPr>
          <w:rPrChange w:id="17666" w:author="Draft version 2" w:date="2020-04-03T01:44:00Z">
            <w:rPr/>
          </w:rPrChange>
        </w:rPr>
      </w:pPr>
      <w:r w:rsidRPr="004072B1">
        <w:rPr>
          <w:rPrChange w:id="17667" w:author="Draft version 2" w:date="2020-04-03T01:44:00Z">
            <w:rPr/>
          </w:rPrChange>
        </w:rPr>
        <w:t>-</w:t>
      </w:r>
      <w:r w:rsidRPr="004072B1">
        <w:rPr>
          <w:rPrChange w:id="17668" w:author="Draft version 2" w:date="2020-04-03T01:44:00Z">
            <w:rPr/>
          </w:rPrChange>
        </w:rPr>
        <w:tab/>
        <w:t>is referred to from a subclause under execution, either in this specification or in TS 36.331 [10]; or</w:t>
      </w:r>
    </w:p>
    <w:p w14:paraId="514445A9" w14:textId="77777777" w:rsidR="00762908" w:rsidRPr="004072B1" w:rsidRDefault="00762908" w:rsidP="00706D38">
      <w:pPr>
        <w:pStyle w:val="B1"/>
        <w:rPr>
          <w:rPrChange w:id="17669" w:author="Draft version 2" w:date="2020-04-03T01:44:00Z">
            <w:rPr/>
          </w:rPrChange>
        </w:rPr>
      </w:pPr>
      <w:r w:rsidRPr="004072B1">
        <w:rPr>
          <w:rPrChange w:id="17670" w:author="Draft version 2" w:date="2020-04-03T01:44:00Z">
            <w:rPr/>
          </w:rPrChange>
        </w:rPr>
        <w:t>-</w:t>
      </w:r>
      <w:r w:rsidRPr="004072B1">
        <w:rPr>
          <w:rPrChange w:id="17671" w:author="Draft version 2" w:date="2020-04-03T01:44:00Z">
            <w:rPr/>
          </w:rPrChange>
        </w:rPr>
        <w:tab/>
        <w:t>applies to a message received on SRB3 (if SRB3 is established); or</w:t>
      </w:r>
    </w:p>
    <w:p w14:paraId="4331504B" w14:textId="77777777" w:rsidR="00762908" w:rsidRPr="004072B1" w:rsidRDefault="00762908" w:rsidP="00706D38">
      <w:pPr>
        <w:pStyle w:val="B1"/>
        <w:rPr>
          <w:rPrChange w:id="17672" w:author="Draft version 2" w:date="2020-04-03T01:44:00Z">
            <w:rPr/>
          </w:rPrChange>
        </w:rPr>
      </w:pPr>
      <w:r w:rsidRPr="004072B1">
        <w:rPr>
          <w:rPrChange w:id="17673" w:author="Draft version 2" w:date="2020-04-03T01:44:00Z">
            <w:rPr/>
          </w:rPrChange>
        </w:rPr>
        <w:t>-</w:t>
      </w:r>
      <w:r w:rsidRPr="004072B1">
        <w:rPr>
          <w:rPrChange w:id="17674" w:author="Draft version 2" w:date="2020-04-03T01:44:00Z">
            <w:rPr/>
          </w:rPrChange>
        </w:rPr>
        <w:tab/>
        <w:t>applies to field(s), IE(s), UE variable(s) or timer(s) in this specification that the UE is configured with.</w:t>
      </w:r>
    </w:p>
    <w:p w14:paraId="55E2164D" w14:textId="31411002" w:rsidR="00762908" w:rsidRPr="004072B1" w:rsidRDefault="00762908" w:rsidP="00706D38">
      <w:pPr>
        <w:rPr>
          <w:rPrChange w:id="17675" w:author="Draft version 2" w:date="2020-04-03T01:44:00Z">
            <w:rPr/>
          </w:rPrChange>
        </w:rPr>
      </w:pPr>
      <w:r w:rsidRPr="004072B1">
        <w:rPr>
          <w:rPrChange w:id="17676" w:author="Draft version 2" w:date="2020-04-03T01:44:00Z">
            <w:rPr/>
          </w:rPrChange>
        </w:rPr>
        <w:t xml:space="preserve">When executing a subclause of clause 5 in this specification, the UE follows the requirements in </w:t>
      </w:r>
      <w:r w:rsidR="00F37A41" w:rsidRPr="004072B1">
        <w:rPr>
          <w:rPrChange w:id="17677" w:author="Draft version 2" w:date="2020-04-03T01:44:00Z">
            <w:rPr/>
          </w:rPrChange>
        </w:rPr>
        <w:t>clause</w:t>
      </w:r>
      <w:r w:rsidRPr="004072B1">
        <w:rPr>
          <w:rPrChange w:id="17678" w:author="Draft version 2" w:date="2020-04-03T01:44:00Z">
            <w:rPr/>
          </w:rPrChange>
        </w:rPr>
        <w:t xml:space="preserve"> 5.1.2 and in all subclauses of this specification applicable to the messages (including processing time requirements), fields, I</w:t>
      </w:r>
      <w:r w:rsidR="00980B41" w:rsidRPr="004072B1">
        <w:rPr>
          <w:rPrChange w:id="17679" w:author="Draft version 2" w:date="2020-04-03T01:44:00Z">
            <w:rPr/>
          </w:rPrChange>
        </w:rPr>
        <w:t>E</w:t>
      </w:r>
      <w:r w:rsidRPr="004072B1">
        <w:rPr>
          <w:rPrChange w:id="17680" w:author="Draft version 2" w:date="2020-04-03T01:44:00Z">
            <w:rPr/>
          </w:rPrChange>
        </w:rPr>
        <w:t>s, timers and UE variables indicated in the subclause under execution.</w:t>
      </w:r>
    </w:p>
    <w:p w14:paraId="5D7E65A2" w14:textId="77777777" w:rsidR="002C5D28" w:rsidRPr="004072B1" w:rsidRDefault="002C5D28" w:rsidP="002C5D28">
      <w:pPr>
        <w:pStyle w:val="Heading2"/>
        <w:rPr>
          <w:rFonts w:eastAsia="MS Mincho"/>
          <w:rPrChange w:id="17681" w:author="Draft version 2" w:date="2020-04-03T01:44:00Z">
            <w:rPr>
              <w:rFonts w:eastAsia="MS Mincho"/>
            </w:rPr>
          </w:rPrChange>
        </w:rPr>
      </w:pPr>
      <w:bookmarkStart w:id="17682" w:name="_Toc20425652"/>
      <w:bookmarkStart w:id="17683" w:name="_Toc29321048"/>
      <w:bookmarkStart w:id="17684" w:name="_Toc36756632"/>
      <w:r w:rsidRPr="004072B1">
        <w:rPr>
          <w:rFonts w:eastAsia="MS Mincho"/>
          <w:rPrChange w:id="17685" w:author="Draft version 2" w:date="2020-04-03T01:44:00Z">
            <w:rPr>
              <w:rFonts w:eastAsia="MS Mincho"/>
            </w:rPr>
          </w:rPrChange>
        </w:rPr>
        <w:t>5.2</w:t>
      </w:r>
      <w:r w:rsidRPr="004072B1">
        <w:rPr>
          <w:rFonts w:eastAsia="MS Mincho"/>
          <w:rPrChange w:id="17686" w:author="Draft version 2" w:date="2020-04-03T01:44:00Z">
            <w:rPr>
              <w:rFonts w:eastAsia="MS Mincho"/>
            </w:rPr>
          </w:rPrChange>
        </w:rPr>
        <w:tab/>
        <w:t>System information</w:t>
      </w:r>
      <w:bookmarkEnd w:id="17682"/>
      <w:bookmarkEnd w:id="17683"/>
      <w:bookmarkEnd w:id="17684"/>
    </w:p>
    <w:p w14:paraId="550DD3A3" w14:textId="77777777" w:rsidR="002C5D28" w:rsidRPr="004072B1" w:rsidRDefault="002C5D28" w:rsidP="002C5D28">
      <w:pPr>
        <w:pStyle w:val="Heading3"/>
        <w:rPr>
          <w:rFonts w:eastAsia="MS Mincho"/>
          <w:rPrChange w:id="17687" w:author="Draft version 2" w:date="2020-04-03T01:44:00Z">
            <w:rPr>
              <w:rFonts w:eastAsia="MS Mincho"/>
            </w:rPr>
          </w:rPrChange>
        </w:rPr>
      </w:pPr>
      <w:bookmarkStart w:id="17688" w:name="_Toc20425653"/>
      <w:bookmarkStart w:id="17689" w:name="_Toc29321049"/>
      <w:bookmarkStart w:id="17690" w:name="_Toc36756633"/>
      <w:r w:rsidRPr="004072B1">
        <w:rPr>
          <w:rFonts w:eastAsia="MS Mincho"/>
          <w:rPrChange w:id="17691" w:author="Draft version 2" w:date="2020-04-03T01:44:00Z">
            <w:rPr>
              <w:rFonts w:eastAsia="MS Mincho"/>
            </w:rPr>
          </w:rPrChange>
        </w:rPr>
        <w:t>5.2.1</w:t>
      </w:r>
      <w:r w:rsidRPr="004072B1">
        <w:rPr>
          <w:rFonts w:eastAsia="MS Mincho"/>
          <w:rPrChange w:id="17692" w:author="Draft version 2" w:date="2020-04-03T01:44:00Z">
            <w:rPr>
              <w:rFonts w:eastAsia="MS Mincho"/>
            </w:rPr>
          </w:rPrChange>
        </w:rPr>
        <w:tab/>
        <w:t>Introduction</w:t>
      </w:r>
      <w:bookmarkEnd w:id="17688"/>
      <w:bookmarkEnd w:id="17689"/>
      <w:bookmarkEnd w:id="17690"/>
    </w:p>
    <w:p w14:paraId="0E7D019D" w14:textId="439D2C47" w:rsidR="002C5D28" w:rsidRPr="004072B1" w:rsidRDefault="002C5D28" w:rsidP="002C5D28">
      <w:pPr>
        <w:rPr>
          <w:rFonts w:eastAsia="MS Mincho"/>
          <w:rPrChange w:id="17693" w:author="Draft version 2" w:date="2020-04-03T01:44:00Z">
            <w:rPr>
              <w:rFonts w:eastAsia="MS Mincho"/>
            </w:rPr>
          </w:rPrChange>
        </w:rPr>
      </w:pPr>
      <w:r w:rsidRPr="004072B1">
        <w:rPr>
          <w:rPrChange w:id="17694" w:author="Draft version 2" w:date="2020-04-03T01:44:00Z">
            <w:rPr/>
          </w:rPrChange>
        </w:rPr>
        <w:t xml:space="preserve">System Information (SI) is divided into the </w:t>
      </w:r>
      <w:r w:rsidRPr="004072B1">
        <w:rPr>
          <w:i/>
          <w:rPrChange w:id="17695" w:author="Draft version 2" w:date="2020-04-03T01:44:00Z">
            <w:rPr>
              <w:i/>
            </w:rPr>
          </w:rPrChange>
        </w:rPr>
        <w:t>MIB</w:t>
      </w:r>
      <w:r w:rsidRPr="004072B1">
        <w:rPr>
          <w:rPrChange w:id="17696" w:author="Draft version 2" w:date="2020-04-03T01:44:00Z">
            <w:rPr/>
          </w:rPrChange>
        </w:rPr>
        <w:t xml:space="preserve"> and a number of SIBs </w:t>
      </w:r>
      <w:ins w:id="17697" w:author="CR#1504r2" w:date="2020-03-28T23:48:00Z">
        <w:r w:rsidR="0080556F" w:rsidRPr="004072B1">
          <w:rPr>
            <w:rPrChange w:id="17698" w:author="Draft version 2" w:date="2020-04-03T01:44:00Z">
              <w:rPr/>
            </w:rPrChange>
          </w:rPr>
          <w:t xml:space="preserve">and posSIBs </w:t>
        </w:r>
      </w:ins>
      <w:r w:rsidRPr="004072B1">
        <w:rPr>
          <w:rPrChange w:id="17699" w:author="Draft version 2" w:date="2020-04-03T01:44:00Z">
            <w:rPr/>
          </w:rPrChange>
        </w:rPr>
        <w:t>where:</w:t>
      </w:r>
    </w:p>
    <w:p w14:paraId="6CB39F00" w14:textId="77777777" w:rsidR="002C5D28" w:rsidRPr="004072B1" w:rsidRDefault="002C5D28" w:rsidP="002C5D28">
      <w:pPr>
        <w:pStyle w:val="B1"/>
        <w:rPr>
          <w:rPrChange w:id="17700" w:author="Draft version 2" w:date="2020-04-03T01:44:00Z">
            <w:rPr/>
          </w:rPrChange>
        </w:rPr>
      </w:pPr>
      <w:r w:rsidRPr="004072B1">
        <w:rPr>
          <w:rPrChange w:id="17701" w:author="Draft version 2" w:date="2020-04-03T01:44:00Z">
            <w:rPr/>
          </w:rPrChange>
        </w:rPr>
        <w:t>-</w:t>
      </w:r>
      <w:r w:rsidRPr="004072B1">
        <w:rPr>
          <w:rPrChange w:id="17702" w:author="Draft version 2" w:date="2020-04-03T01:44:00Z">
            <w:rPr/>
          </w:rPrChange>
        </w:rPr>
        <w:tab/>
        <w:t xml:space="preserve">the </w:t>
      </w:r>
      <w:r w:rsidRPr="004072B1">
        <w:rPr>
          <w:i/>
          <w:rPrChange w:id="17703" w:author="Draft version 2" w:date="2020-04-03T01:44:00Z">
            <w:rPr>
              <w:i/>
            </w:rPr>
          </w:rPrChange>
        </w:rPr>
        <w:t>MIB</w:t>
      </w:r>
      <w:r w:rsidRPr="004072B1">
        <w:rPr>
          <w:rPrChange w:id="17704" w:author="Draft version 2" w:date="2020-04-03T01:44:00Z">
            <w:rPr/>
          </w:rPrChange>
        </w:rPr>
        <w:t xml:space="preserve"> is always transmitted on the BCH with a periodicity of 80 ms and repetitions made within 80 ms</w:t>
      </w:r>
      <w:r w:rsidR="00E51092" w:rsidRPr="004072B1">
        <w:rPr>
          <w:rPrChange w:id="17705" w:author="Draft version 2" w:date="2020-04-03T01:44:00Z">
            <w:rPr/>
          </w:rPrChange>
        </w:rPr>
        <w:t xml:space="preserve"> (TS 38.212</w:t>
      </w:r>
      <w:r w:rsidRPr="004072B1">
        <w:rPr>
          <w:rPrChange w:id="17706" w:author="Draft version 2" w:date="2020-04-03T01:44:00Z">
            <w:rPr/>
          </w:rPrChange>
        </w:rPr>
        <w:t xml:space="preserve"> [17</w:t>
      </w:r>
      <w:r w:rsidR="00E51092" w:rsidRPr="004072B1">
        <w:rPr>
          <w:rPrChange w:id="17707" w:author="Draft version 2" w:date="2020-04-03T01:44:00Z">
            <w:rPr/>
          </w:rPrChange>
        </w:rPr>
        <w:t>]</w:t>
      </w:r>
      <w:r w:rsidRPr="004072B1">
        <w:rPr>
          <w:rPrChange w:id="17708" w:author="Draft version 2" w:date="2020-04-03T01:44:00Z">
            <w:rPr/>
          </w:rPrChange>
        </w:rPr>
        <w:t xml:space="preserve">, </w:t>
      </w:r>
      <w:r w:rsidR="00E51092" w:rsidRPr="004072B1">
        <w:rPr>
          <w:rPrChange w:id="17709" w:author="Draft version 2" w:date="2020-04-03T01:44:00Z">
            <w:rPr/>
          </w:rPrChange>
        </w:rPr>
        <w:t>clause</w:t>
      </w:r>
      <w:r w:rsidRPr="004072B1">
        <w:rPr>
          <w:rPrChange w:id="17710" w:author="Draft version 2" w:date="2020-04-03T01:44:00Z">
            <w:rPr/>
          </w:rPrChange>
        </w:rPr>
        <w:t xml:space="preserve"> 7.1</w:t>
      </w:r>
      <w:r w:rsidR="00E51092" w:rsidRPr="004072B1">
        <w:rPr>
          <w:rPrChange w:id="17711" w:author="Draft version 2" w:date="2020-04-03T01:44:00Z">
            <w:rPr/>
          </w:rPrChange>
        </w:rPr>
        <w:t>)</w:t>
      </w:r>
      <w:r w:rsidRPr="004072B1">
        <w:rPr>
          <w:rPrChange w:id="17712" w:author="Draft version 2" w:date="2020-04-03T01:44:00Z">
            <w:rPr/>
          </w:rPrChange>
        </w:rPr>
        <w:t xml:space="preserve"> and it includes parameters that are needed to acquire </w:t>
      </w:r>
      <w:r w:rsidRPr="004072B1">
        <w:rPr>
          <w:i/>
          <w:rPrChange w:id="17713" w:author="Draft version 2" w:date="2020-04-03T01:44:00Z">
            <w:rPr>
              <w:i/>
            </w:rPr>
          </w:rPrChange>
        </w:rPr>
        <w:t>SIB1</w:t>
      </w:r>
      <w:r w:rsidRPr="004072B1">
        <w:rPr>
          <w:rPrChange w:id="17714" w:author="Draft version 2" w:date="2020-04-03T01:44:00Z">
            <w:rPr/>
          </w:rPrChange>
        </w:rPr>
        <w:t xml:space="preserve"> from the cell. </w:t>
      </w:r>
      <w:r w:rsidRPr="004072B1">
        <w:rPr>
          <w:rFonts w:eastAsia="SimSun"/>
          <w:lang w:eastAsia="zh-CN"/>
          <w:rPrChange w:id="17715" w:author="Draft version 2" w:date="2020-04-03T01:44:00Z">
            <w:rPr>
              <w:rFonts w:eastAsia="SimSun"/>
              <w:lang w:eastAsia="zh-CN"/>
            </w:rPr>
          </w:rPrChange>
        </w:rPr>
        <w:t xml:space="preserve">The first transmission of the </w:t>
      </w:r>
      <w:r w:rsidRPr="004072B1">
        <w:rPr>
          <w:rFonts w:eastAsia="SimSun"/>
          <w:i/>
          <w:rPrChange w:id="17716" w:author="Draft version 2" w:date="2020-04-03T01:44:00Z">
            <w:rPr>
              <w:rFonts w:eastAsia="SimSun"/>
              <w:i/>
            </w:rPr>
          </w:rPrChange>
        </w:rPr>
        <w:t>MIB</w:t>
      </w:r>
      <w:r w:rsidRPr="004072B1">
        <w:rPr>
          <w:rFonts w:eastAsia="SimSun"/>
          <w:lang w:eastAsia="zh-CN"/>
          <w:rPrChange w:id="17717" w:author="Draft version 2" w:date="2020-04-03T01:44:00Z">
            <w:rPr>
              <w:rFonts w:eastAsia="SimSun"/>
              <w:lang w:eastAsia="zh-CN"/>
            </w:rPr>
          </w:rPrChange>
        </w:rPr>
        <w:t xml:space="preserve"> is scheduled in subframes </w:t>
      </w:r>
      <w:r w:rsidR="00697FCB" w:rsidRPr="004072B1">
        <w:rPr>
          <w:rFonts w:eastAsia="SimSun"/>
          <w:lang w:eastAsia="zh-CN"/>
          <w:rPrChange w:id="17718" w:author="Draft version 2" w:date="2020-04-03T01:44:00Z">
            <w:rPr>
              <w:rFonts w:eastAsia="SimSun"/>
              <w:lang w:eastAsia="zh-CN"/>
            </w:rPr>
          </w:rPrChange>
        </w:rPr>
        <w:t xml:space="preserve">as </w:t>
      </w:r>
      <w:r w:rsidRPr="004072B1">
        <w:rPr>
          <w:rFonts w:eastAsia="SimSun"/>
          <w:lang w:eastAsia="zh-CN"/>
          <w:rPrChange w:id="17719" w:author="Draft version 2" w:date="2020-04-03T01:44:00Z">
            <w:rPr>
              <w:rFonts w:eastAsia="SimSun"/>
              <w:lang w:eastAsia="zh-CN"/>
            </w:rPr>
          </w:rPrChange>
        </w:rPr>
        <w:t xml:space="preserve">defined </w:t>
      </w:r>
      <w:r w:rsidR="00697FCB" w:rsidRPr="004072B1">
        <w:rPr>
          <w:rFonts w:eastAsia="SimSun"/>
          <w:lang w:eastAsia="zh-CN"/>
          <w:rPrChange w:id="17720" w:author="Draft version 2" w:date="2020-04-03T01:44:00Z">
            <w:rPr>
              <w:rFonts w:eastAsia="SimSun"/>
              <w:lang w:eastAsia="zh-CN"/>
            </w:rPr>
          </w:rPrChange>
        </w:rPr>
        <w:t xml:space="preserve">in </w:t>
      </w:r>
      <w:r w:rsidRPr="004072B1">
        <w:rPr>
          <w:rFonts w:eastAsia="SimSun"/>
          <w:lang w:eastAsia="zh-CN"/>
          <w:rPrChange w:id="17721" w:author="Draft version 2" w:date="2020-04-03T01:44:00Z">
            <w:rPr>
              <w:rFonts w:eastAsia="SimSun"/>
              <w:lang w:eastAsia="zh-CN"/>
            </w:rPr>
          </w:rPrChange>
        </w:rPr>
        <w:t>TS 38.21</w:t>
      </w:r>
      <w:r w:rsidR="00E51092" w:rsidRPr="004072B1">
        <w:rPr>
          <w:rFonts w:eastAsia="SimSun"/>
          <w:lang w:eastAsia="zh-CN"/>
          <w:rPrChange w:id="17722" w:author="Draft version 2" w:date="2020-04-03T01:44:00Z">
            <w:rPr>
              <w:rFonts w:eastAsia="SimSun"/>
              <w:lang w:eastAsia="zh-CN"/>
            </w:rPr>
          </w:rPrChange>
        </w:rPr>
        <w:t>3</w:t>
      </w:r>
      <w:r w:rsidR="00D44CC3" w:rsidRPr="004072B1">
        <w:rPr>
          <w:rFonts w:eastAsia="SimSun"/>
          <w:lang w:eastAsia="zh-CN"/>
          <w:rPrChange w:id="17723" w:author="Draft version 2" w:date="2020-04-03T01:44:00Z">
            <w:rPr>
              <w:rFonts w:eastAsia="SimSun"/>
              <w:lang w:eastAsia="zh-CN"/>
            </w:rPr>
          </w:rPrChange>
        </w:rPr>
        <w:t xml:space="preserve"> [13]</w:t>
      </w:r>
      <w:r w:rsidRPr="004072B1">
        <w:rPr>
          <w:rFonts w:eastAsia="SimSun"/>
          <w:lang w:eastAsia="zh-CN"/>
          <w:rPrChange w:id="17724" w:author="Draft version 2" w:date="2020-04-03T01:44:00Z">
            <w:rPr>
              <w:rFonts w:eastAsia="SimSun"/>
              <w:lang w:eastAsia="zh-CN"/>
            </w:rPr>
          </w:rPrChange>
        </w:rPr>
        <w:t xml:space="preserve">, </w:t>
      </w:r>
      <w:r w:rsidR="00D44CC3" w:rsidRPr="004072B1">
        <w:rPr>
          <w:rFonts w:eastAsia="SimSun"/>
          <w:lang w:eastAsia="zh-CN"/>
          <w:rPrChange w:id="17725" w:author="Draft version 2" w:date="2020-04-03T01:44:00Z">
            <w:rPr>
              <w:rFonts w:eastAsia="SimSun"/>
              <w:lang w:eastAsia="zh-CN"/>
            </w:rPr>
          </w:rPrChange>
        </w:rPr>
        <w:t xml:space="preserve">clause </w:t>
      </w:r>
      <w:r w:rsidR="00E51092" w:rsidRPr="004072B1">
        <w:rPr>
          <w:rFonts w:eastAsia="SimSun"/>
          <w:lang w:eastAsia="zh-CN"/>
          <w:rPrChange w:id="17726" w:author="Draft version 2" w:date="2020-04-03T01:44:00Z">
            <w:rPr>
              <w:rFonts w:eastAsia="SimSun"/>
              <w:lang w:eastAsia="zh-CN"/>
            </w:rPr>
          </w:rPrChange>
        </w:rPr>
        <w:t>4.1</w:t>
      </w:r>
      <w:r w:rsidRPr="004072B1">
        <w:rPr>
          <w:rFonts w:eastAsia="SimSun"/>
          <w:lang w:eastAsia="zh-CN"/>
          <w:rPrChange w:id="17727" w:author="Draft version 2" w:date="2020-04-03T01:44:00Z">
            <w:rPr>
              <w:rFonts w:eastAsia="SimSun"/>
              <w:lang w:eastAsia="zh-CN"/>
            </w:rPr>
          </w:rPrChange>
        </w:rPr>
        <w:t xml:space="preserve"> and repetitions are scheduled according to the period of SSB</w:t>
      </w:r>
      <w:r w:rsidRPr="004072B1">
        <w:rPr>
          <w:rPrChange w:id="17728" w:author="Draft version 2" w:date="2020-04-03T01:44:00Z">
            <w:rPr/>
          </w:rPrChange>
        </w:rPr>
        <w:t>;</w:t>
      </w:r>
    </w:p>
    <w:p w14:paraId="41E7C154" w14:textId="25D7979A" w:rsidR="002C5D28" w:rsidRPr="004072B1" w:rsidRDefault="002C5D28" w:rsidP="002C5D28">
      <w:pPr>
        <w:pStyle w:val="B1"/>
        <w:rPr>
          <w:rPrChange w:id="17729" w:author="Draft version 2" w:date="2020-04-03T01:44:00Z">
            <w:rPr/>
          </w:rPrChange>
        </w:rPr>
      </w:pPr>
      <w:r w:rsidRPr="004072B1">
        <w:rPr>
          <w:rPrChange w:id="17730" w:author="Draft version 2" w:date="2020-04-03T01:44:00Z">
            <w:rPr/>
          </w:rPrChange>
        </w:rPr>
        <w:t>-</w:t>
      </w:r>
      <w:r w:rsidRPr="004072B1">
        <w:rPr>
          <w:rPrChange w:id="17731" w:author="Draft version 2" w:date="2020-04-03T01:44:00Z">
            <w:rPr/>
          </w:rPrChange>
        </w:rPr>
        <w:tab/>
        <w:t xml:space="preserve">the </w:t>
      </w:r>
      <w:r w:rsidRPr="004072B1">
        <w:rPr>
          <w:i/>
          <w:rPrChange w:id="17732" w:author="Draft version 2" w:date="2020-04-03T01:44:00Z">
            <w:rPr>
              <w:i/>
            </w:rPr>
          </w:rPrChange>
        </w:rPr>
        <w:t>SIB1</w:t>
      </w:r>
      <w:r w:rsidRPr="004072B1">
        <w:rPr>
          <w:rPrChange w:id="17733" w:author="Draft version 2" w:date="2020-04-03T01:44:00Z">
            <w:rPr/>
          </w:rPrChange>
        </w:rPr>
        <w:t xml:space="preserve"> is transmitted on the DL-SCH with a periodicity of 160</w:t>
      </w:r>
      <w:r w:rsidR="001011DB" w:rsidRPr="004072B1">
        <w:rPr>
          <w:rPrChange w:id="17734" w:author="Draft version 2" w:date="2020-04-03T01:44:00Z">
            <w:rPr/>
          </w:rPrChange>
        </w:rPr>
        <w:t xml:space="preserve"> </w:t>
      </w:r>
      <w:r w:rsidRPr="004072B1">
        <w:rPr>
          <w:rPrChange w:id="17735" w:author="Draft version 2" w:date="2020-04-03T01:44:00Z">
            <w:rPr/>
          </w:rPrChange>
        </w:rPr>
        <w:t xml:space="preserve">ms and variable transmission repetition periodicity </w:t>
      </w:r>
      <w:r w:rsidR="00E51092" w:rsidRPr="004072B1">
        <w:rPr>
          <w:rPrChange w:id="17736" w:author="Draft version 2" w:date="2020-04-03T01:44:00Z">
            <w:rPr/>
          </w:rPrChange>
        </w:rPr>
        <w:t>within 160</w:t>
      </w:r>
      <w:r w:rsidR="00FB1569" w:rsidRPr="004072B1">
        <w:rPr>
          <w:rPrChange w:id="17737" w:author="Draft version 2" w:date="2020-04-03T01:44:00Z">
            <w:rPr/>
          </w:rPrChange>
        </w:rPr>
        <w:t xml:space="preserve"> </w:t>
      </w:r>
      <w:r w:rsidR="00E51092" w:rsidRPr="004072B1">
        <w:rPr>
          <w:rPrChange w:id="17738" w:author="Draft version 2" w:date="2020-04-03T01:44:00Z">
            <w:rPr/>
          </w:rPrChange>
        </w:rPr>
        <w:t xml:space="preserve">ms </w:t>
      </w:r>
      <w:r w:rsidRPr="004072B1">
        <w:rPr>
          <w:rPrChange w:id="17739" w:author="Draft version 2" w:date="2020-04-03T01:44:00Z">
            <w:rPr/>
          </w:rPrChange>
        </w:rPr>
        <w:t>as specified in TS 38.213 [13</w:t>
      </w:r>
      <w:r w:rsidR="00E1305A" w:rsidRPr="004072B1">
        <w:rPr>
          <w:rPrChange w:id="17740" w:author="Draft version 2" w:date="2020-04-03T01:44:00Z">
            <w:rPr/>
          </w:rPrChange>
        </w:rPr>
        <w:t>]</w:t>
      </w:r>
      <w:r w:rsidRPr="004072B1">
        <w:rPr>
          <w:rPrChange w:id="17741" w:author="Draft version 2" w:date="2020-04-03T01:44:00Z">
            <w:rPr/>
          </w:rPrChange>
        </w:rPr>
        <w:t xml:space="preserve">, </w:t>
      </w:r>
      <w:r w:rsidR="00E1305A" w:rsidRPr="004072B1">
        <w:rPr>
          <w:rPrChange w:id="17742" w:author="Draft version 2" w:date="2020-04-03T01:44:00Z">
            <w:rPr/>
          </w:rPrChange>
        </w:rPr>
        <w:t>clause</w:t>
      </w:r>
      <w:r w:rsidRPr="004072B1">
        <w:rPr>
          <w:rPrChange w:id="17743" w:author="Draft version 2" w:date="2020-04-03T01:44:00Z">
            <w:rPr/>
          </w:rPrChange>
        </w:rPr>
        <w:t xml:space="preserve"> 13. The default transmission repetition periodicity of </w:t>
      </w:r>
      <w:r w:rsidRPr="004072B1">
        <w:rPr>
          <w:i/>
          <w:rPrChange w:id="17744" w:author="Draft version 2" w:date="2020-04-03T01:44:00Z">
            <w:rPr>
              <w:i/>
            </w:rPr>
          </w:rPrChange>
        </w:rPr>
        <w:t>SIB1</w:t>
      </w:r>
      <w:r w:rsidRPr="004072B1">
        <w:rPr>
          <w:rPrChange w:id="17745" w:author="Draft version 2" w:date="2020-04-03T01:44:00Z">
            <w:rPr/>
          </w:rPrChange>
        </w:rPr>
        <w:t xml:space="preserve"> is 20</w:t>
      </w:r>
      <w:r w:rsidR="001011DB" w:rsidRPr="004072B1">
        <w:rPr>
          <w:rPrChange w:id="17746" w:author="Draft version 2" w:date="2020-04-03T01:44:00Z">
            <w:rPr/>
          </w:rPrChange>
        </w:rPr>
        <w:t xml:space="preserve"> </w:t>
      </w:r>
      <w:r w:rsidRPr="004072B1">
        <w:rPr>
          <w:rPrChange w:id="17747" w:author="Draft version 2" w:date="2020-04-03T01:44:00Z">
            <w:rPr/>
          </w:rPrChange>
        </w:rPr>
        <w:t xml:space="preserve">ms but the actual transmission repetition periodicity is up to network implementation. For SSB and CORESET multiplexing pattern 1, </w:t>
      </w:r>
      <w:r w:rsidRPr="004072B1">
        <w:rPr>
          <w:i/>
          <w:rPrChange w:id="17748" w:author="Draft version 2" w:date="2020-04-03T01:44:00Z">
            <w:rPr>
              <w:i/>
            </w:rPr>
          </w:rPrChange>
        </w:rPr>
        <w:t>SIB1</w:t>
      </w:r>
      <w:r w:rsidRPr="004072B1">
        <w:rPr>
          <w:rPrChange w:id="17749" w:author="Draft version 2" w:date="2020-04-03T01:44:00Z">
            <w:rPr/>
          </w:rPrChange>
        </w:rPr>
        <w:t xml:space="preserve"> repetition transmission period is 20</w:t>
      </w:r>
      <w:r w:rsidR="00FB1569" w:rsidRPr="004072B1">
        <w:rPr>
          <w:rPrChange w:id="17750" w:author="Draft version 2" w:date="2020-04-03T01:44:00Z">
            <w:rPr/>
          </w:rPrChange>
        </w:rPr>
        <w:t xml:space="preserve"> </w:t>
      </w:r>
      <w:r w:rsidRPr="004072B1">
        <w:rPr>
          <w:rPrChange w:id="17751" w:author="Draft version 2" w:date="2020-04-03T01:44:00Z">
            <w:rPr/>
          </w:rPrChange>
        </w:rPr>
        <w:t xml:space="preserve">ms. For SSB and CORESET multiplexing pattern 2/3, </w:t>
      </w:r>
      <w:r w:rsidRPr="004072B1">
        <w:rPr>
          <w:i/>
          <w:rPrChange w:id="17752" w:author="Draft version 2" w:date="2020-04-03T01:44:00Z">
            <w:rPr>
              <w:i/>
            </w:rPr>
          </w:rPrChange>
        </w:rPr>
        <w:t>SIB1</w:t>
      </w:r>
      <w:r w:rsidRPr="004072B1">
        <w:rPr>
          <w:rPrChange w:id="17753" w:author="Draft version 2" w:date="2020-04-03T01:44:00Z">
            <w:rPr/>
          </w:rPrChange>
        </w:rPr>
        <w:t xml:space="preserve"> transmission repetition period is the same as the SSB period</w:t>
      </w:r>
      <w:r w:rsidR="00E51092" w:rsidRPr="004072B1">
        <w:rPr>
          <w:rPrChange w:id="17754" w:author="Draft version 2" w:date="2020-04-03T01:44:00Z">
            <w:rPr/>
          </w:rPrChange>
        </w:rPr>
        <w:t xml:space="preserve"> (TS 38.213</w:t>
      </w:r>
      <w:r w:rsidRPr="004072B1">
        <w:rPr>
          <w:rPrChange w:id="17755" w:author="Draft version 2" w:date="2020-04-03T01:44:00Z">
            <w:rPr/>
          </w:rPrChange>
        </w:rPr>
        <w:t xml:space="preserve"> [13]</w:t>
      </w:r>
      <w:r w:rsidR="00E51092" w:rsidRPr="004072B1">
        <w:rPr>
          <w:rPrChange w:id="17756" w:author="Draft version 2" w:date="2020-04-03T01:44:00Z">
            <w:rPr/>
          </w:rPrChange>
        </w:rPr>
        <w:t>, clause 13)</w:t>
      </w:r>
      <w:r w:rsidRPr="004072B1">
        <w:rPr>
          <w:rPrChange w:id="17757" w:author="Draft version 2" w:date="2020-04-03T01:44:00Z">
            <w:rPr/>
          </w:rPrChange>
        </w:rPr>
        <w:t xml:space="preserve">. </w:t>
      </w:r>
      <w:r w:rsidRPr="004072B1">
        <w:rPr>
          <w:i/>
          <w:rPrChange w:id="17758" w:author="Draft version 2" w:date="2020-04-03T01:44:00Z">
            <w:rPr>
              <w:i/>
            </w:rPr>
          </w:rPrChange>
        </w:rPr>
        <w:t>SIB1</w:t>
      </w:r>
      <w:r w:rsidRPr="004072B1">
        <w:rPr>
          <w:rPrChange w:id="17759" w:author="Draft version 2" w:date="2020-04-03T01:44:00Z">
            <w:rPr/>
          </w:rPrChange>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072B1">
        <w:rPr>
          <w:i/>
          <w:rPrChange w:id="17760" w:author="Draft version 2" w:date="2020-04-03T01:44:00Z">
            <w:rPr>
              <w:i/>
            </w:rPr>
          </w:rPrChange>
        </w:rPr>
        <w:t>SIB1</w:t>
      </w:r>
      <w:r w:rsidRPr="004072B1">
        <w:rPr>
          <w:rPrChange w:id="17761" w:author="Draft version 2" w:date="2020-04-03T01:44:00Z">
            <w:rPr/>
          </w:rPrChange>
        </w:rPr>
        <w:t xml:space="preserve"> is cell-specific SIB;</w:t>
      </w:r>
    </w:p>
    <w:p w14:paraId="33560EF7" w14:textId="77777777" w:rsidR="0080556F" w:rsidRPr="004072B1" w:rsidRDefault="002C5D28" w:rsidP="0080556F">
      <w:pPr>
        <w:pStyle w:val="B1"/>
        <w:rPr>
          <w:ins w:id="17762" w:author="CR#1504r2" w:date="2020-03-28T23:49:00Z"/>
          <w:rPrChange w:id="17763" w:author="Draft version 2" w:date="2020-04-03T01:44:00Z">
            <w:rPr>
              <w:ins w:id="17764" w:author="CR#1504r2" w:date="2020-03-28T23:49:00Z"/>
            </w:rPr>
          </w:rPrChange>
        </w:rPr>
      </w:pPr>
      <w:r w:rsidRPr="004072B1">
        <w:rPr>
          <w:rPrChange w:id="17765" w:author="Draft version 2" w:date="2020-04-03T01:44:00Z">
            <w:rPr/>
          </w:rPrChange>
        </w:rPr>
        <w:t>-</w:t>
      </w:r>
      <w:r w:rsidRPr="004072B1">
        <w:rPr>
          <w:rPrChange w:id="17766" w:author="Draft version 2" w:date="2020-04-03T01:44:00Z">
            <w:rPr/>
          </w:rPrChange>
        </w:rPr>
        <w:tab/>
      </w:r>
      <w:bookmarkStart w:id="17767" w:name="_Hlk778926"/>
      <w:r w:rsidRPr="004072B1">
        <w:rPr>
          <w:rPrChange w:id="17768" w:author="Draft version 2" w:date="2020-04-03T01:44:00Z">
            <w:rPr/>
          </w:rPrChange>
        </w:rPr>
        <w:t xml:space="preserve">SIBs other than </w:t>
      </w:r>
      <w:r w:rsidRPr="004072B1">
        <w:rPr>
          <w:i/>
          <w:rPrChange w:id="17769" w:author="Draft version 2" w:date="2020-04-03T01:44:00Z">
            <w:rPr>
              <w:i/>
            </w:rPr>
          </w:rPrChange>
        </w:rPr>
        <w:t>SIB1</w:t>
      </w:r>
      <w:r w:rsidRPr="004072B1">
        <w:rPr>
          <w:rPrChange w:id="17770" w:author="Draft version 2" w:date="2020-04-03T01:44:00Z">
            <w:rPr/>
          </w:rPrChange>
        </w:rPr>
        <w:t xml:space="preserve"> </w:t>
      </w:r>
      <w:ins w:id="17771" w:author="CR#1504r2" w:date="2020-03-28T23:48:00Z">
        <w:r w:rsidR="0080556F" w:rsidRPr="004072B1">
          <w:rPr>
            <w:rPrChange w:id="17772" w:author="Draft version 2" w:date="2020-04-03T01:44:00Z">
              <w:rPr/>
            </w:rPrChange>
          </w:rPr>
          <w:t xml:space="preserve">and posSIBs </w:t>
        </w:r>
      </w:ins>
      <w:r w:rsidRPr="004072B1">
        <w:rPr>
          <w:rPrChange w:id="17773" w:author="Draft version 2" w:date="2020-04-03T01:44:00Z">
            <w:rPr/>
          </w:rPrChange>
        </w:rPr>
        <w:t xml:space="preserve">are carried in </w:t>
      </w:r>
      <w:r w:rsidRPr="004072B1">
        <w:rPr>
          <w:i/>
          <w:rPrChange w:id="17774" w:author="Draft version 2" w:date="2020-04-03T01:44:00Z">
            <w:rPr>
              <w:i/>
            </w:rPr>
          </w:rPrChange>
        </w:rPr>
        <w:t>SystemInformation</w:t>
      </w:r>
      <w:r w:rsidRPr="004072B1">
        <w:rPr>
          <w:rPrChange w:id="17775" w:author="Draft version 2" w:date="2020-04-03T01:44:00Z">
            <w:rPr/>
          </w:rPrChange>
        </w:rPr>
        <w:t xml:space="preserve"> (SI) messages,</w:t>
      </w:r>
      <w:bookmarkEnd w:id="17767"/>
      <w:r w:rsidRPr="004072B1">
        <w:rPr>
          <w:rPrChange w:id="17776" w:author="Draft version 2" w:date="2020-04-03T01:44:00Z">
            <w:rPr/>
          </w:rPrChange>
        </w:rPr>
        <w:t xml:space="preserve"> which are transmitted on the DL-SCH. Only SIBs </w:t>
      </w:r>
      <w:ins w:id="17777" w:author="CR#1504r2" w:date="2020-03-28T23:48:00Z">
        <w:r w:rsidR="0080556F" w:rsidRPr="004072B1">
          <w:rPr>
            <w:rPrChange w:id="17778" w:author="Draft version 2" w:date="2020-04-03T01:44:00Z">
              <w:rPr/>
            </w:rPrChange>
          </w:rPr>
          <w:t xml:space="preserve">or posSIBs </w:t>
        </w:r>
      </w:ins>
      <w:r w:rsidRPr="004072B1">
        <w:rPr>
          <w:rPrChange w:id="17779" w:author="Draft version 2" w:date="2020-04-03T01:44:00Z">
            <w:rPr/>
          </w:rPrChange>
        </w:rPr>
        <w:t xml:space="preserve">having the same periodicity can be mapped to the same SI message. </w:t>
      </w:r>
      <w:ins w:id="17780" w:author="CR#1504r2" w:date="2020-03-28T23:49:00Z">
        <w:r w:rsidR="0080556F" w:rsidRPr="004072B1">
          <w:rPr>
            <w:rPrChange w:id="17781" w:author="Draft version 2" w:date="2020-04-03T01:44:00Z">
              <w:rPr/>
            </w:rPrChange>
          </w:rPr>
          <w:t xml:space="preserve">SIBs and posSIBs are mapped to the different SI messages. </w:t>
        </w:r>
      </w:ins>
      <w:r w:rsidRPr="004072B1">
        <w:rPr>
          <w:rPrChange w:id="17782" w:author="Draft version 2" w:date="2020-04-03T01:44:00Z">
            <w:rPr/>
          </w:rPrChange>
        </w:rPr>
        <w:t>Each SI message is transmitted within periodically occurring time domain windows (referred to as SI-windows with same length for all SI messages). Each SI message is associated with a</w:t>
      </w:r>
      <w:r w:rsidR="0000155E" w:rsidRPr="004072B1">
        <w:rPr>
          <w:rPrChange w:id="17783" w:author="Draft version 2" w:date="2020-04-03T01:44:00Z">
            <w:rPr/>
          </w:rPrChange>
        </w:rPr>
        <w:t>n</w:t>
      </w:r>
      <w:r w:rsidRPr="004072B1">
        <w:rPr>
          <w:rPrChange w:id="17784" w:author="Draft version 2" w:date="2020-04-03T01:44:00Z">
            <w:rPr/>
          </w:rPrChange>
        </w:rPr>
        <w:t xml:space="preserve"> SI-window and the SI-windows of different SI messages do not overlap. That is, within one SI-window only the corresponding SI message is transmitted. </w:t>
      </w:r>
      <w:r w:rsidR="00710895" w:rsidRPr="004072B1">
        <w:rPr>
          <w:rPrChange w:id="17785" w:author="Draft version 2" w:date="2020-04-03T01:44:00Z">
            <w:rPr/>
          </w:rPrChange>
        </w:rPr>
        <w:t xml:space="preserve">An </w:t>
      </w:r>
      <w:r w:rsidR="00710895" w:rsidRPr="004072B1">
        <w:rPr>
          <w:iCs/>
          <w:rPrChange w:id="17786" w:author="Draft version 2" w:date="2020-04-03T01:44:00Z">
            <w:rPr>
              <w:iCs/>
            </w:rPr>
          </w:rPrChange>
        </w:rPr>
        <w:t xml:space="preserve">SI message may be transmitted a number of times within the SI-window. </w:t>
      </w:r>
      <w:r w:rsidRPr="004072B1">
        <w:rPr>
          <w:rPrChange w:id="17787" w:author="Draft version 2" w:date="2020-04-03T01:44:00Z">
            <w:rPr/>
          </w:rPrChange>
        </w:rPr>
        <w:t xml:space="preserve">Any SIB </w:t>
      </w:r>
      <w:ins w:id="17788" w:author="CR#1504r2" w:date="2020-03-28T23:49:00Z">
        <w:r w:rsidR="0080556F" w:rsidRPr="004072B1">
          <w:rPr>
            <w:rPrChange w:id="17789" w:author="Draft version 2" w:date="2020-04-03T01:44:00Z">
              <w:rPr/>
            </w:rPrChange>
          </w:rPr>
          <w:t xml:space="preserve">or posSIB </w:t>
        </w:r>
      </w:ins>
      <w:r w:rsidRPr="004072B1">
        <w:rPr>
          <w:rPrChange w:id="17790" w:author="Draft version 2" w:date="2020-04-03T01:44:00Z">
            <w:rPr/>
          </w:rPrChange>
        </w:rPr>
        <w:t xml:space="preserve">except </w:t>
      </w:r>
      <w:r w:rsidRPr="004072B1">
        <w:rPr>
          <w:i/>
          <w:rPrChange w:id="17791" w:author="Draft version 2" w:date="2020-04-03T01:44:00Z">
            <w:rPr>
              <w:i/>
            </w:rPr>
          </w:rPrChange>
        </w:rPr>
        <w:t>SIB1</w:t>
      </w:r>
      <w:r w:rsidRPr="004072B1">
        <w:rPr>
          <w:rPrChange w:id="17792" w:author="Draft version 2" w:date="2020-04-03T01:44:00Z">
            <w:rPr/>
          </w:rPrChange>
        </w:rPr>
        <w:t xml:space="preserve"> can be configured to be cell specific or area </w:t>
      </w:r>
      <w:r w:rsidRPr="004072B1">
        <w:rPr>
          <w:rPrChange w:id="17793" w:author="Draft version 2" w:date="2020-04-03T01:44:00Z">
            <w:rPr/>
          </w:rPrChange>
        </w:rPr>
        <w:lastRenderedPageBreak/>
        <w:t xml:space="preserve">specific, using an indication in </w:t>
      </w:r>
      <w:r w:rsidRPr="004072B1">
        <w:rPr>
          <w:i/>
          <w:rPrChange w:id="17794" w:author="Draft version 2" w:date="2020-04-03T01:44:00Z">
            <w:rPr>
              <w:i/>
            </w:rPr>
          </w:rPrChange>
        </w:rPr>
        <w:t>SIB1</w:t>
      </w:r>
      <w:r w:rsidRPr="004072B1">
        <w:rPr>
          <w:rPrChange w:id="17795" w:author="Draft version 2" w:date="2020-04-03T01:44:00Z">
            <w:rPr/>
          </w:rPrChange>
        </w:rPr>
        <w:t>. The cell specific SIB is applicable only within a cell that provides the SIB while the area specific SIB is applicable within an area referred to as SI area, which consists of one or several cells and is identified by s</w:t>
      </w:r>
      <w:r w:rsidRPr="004072B1">
        <w:rPr>
          <w:i/>
          <w:rPrChange w:id="17796" w:author="Draft version 2" w:date="2020-04-03T01:44:00Z">
            <w:rPr>
              <w:i/>
            </w:rPr>
          </w:rPrChange>
        </w:rPr>
        <w:t>ystemInformationAreaID</w:t>
      </w:r>
      <w:r w:rsidRPr="004072B1">
        <w:rPr>
          <w:rPrChange w:id="17797" w:author="Draft version 2" w:date="2020-04-03T01:44:00Z">
            <w:rPr/>
          </w:rPrChange>
        </w:rPr>
        <w:t>;</w:t>
      </w:r>
    </w:p>
    <w:p w14:paraId="72F096F1" w14:textId="2ACA072A" w:rsidR="002C5D28" w:rsidRPr="004072B1" w:rsidRDefault="0080556F" w:rsidP="0080556F">
      <w:pPr>
        <w:pStyle w:val="B1"/>
        <w:rPr>
          <w:rPrChange w:id="17798" w:author="Draft version 2" w:date="2020-04-03T01:44:00Z">
            <w:rPr/>
          </w:rPrChange>
        </w:rPr>
      </w:pPr>
      <w:ins w:id="17799" w:author="CR#1504r2" w:date="2020-03-28T23:50:00Z">
        <w:r w:rsidRPr="004072B1">
          <w:rPr>
            <w:rPrChange w:id="17800" w:author="Draft version 2" w:date="2020-04-03T01:44:00Z">
              <w:rPr/>
            </w:rPrChange>
          </w:rPr>
          <w:t>-</w:t>
        </w:r>
        <w:r w:rsidRPr="004072B1">
          <w:rPr>
            <w:rPrChange w:id="17801" w:author="Draft version 2" w:date="2020-04-03T01:44:00Z">
              <w:rPr/>
            </w:rPrChange>
          </w:rPr>
          <w:tab/>
        </w:r>
      </w:ins>
      <w:ins w:id="17802" w:author="CR#1504r2" w:date="2020-03-28T23:49:00Z">
        <w:r w:rsidRPr="004072B1">
          <w:rPr>
            <w:rPrChange w:id="17803" w:author="Draft version 2" w:date="2020-04-03T01:44:00Z">
              <w:rPr/>
            </w:rPrChange>
          </w:rPr>
          <w:t xml:space="preserve">The mapping of SIBs to SI messages is configured in </w:t>
        </w:r>
        <w:r w:rsidRPr="004072B1">
          <w:rPr>
            <w:i/>
            <w:rPrChange w:id="17804" w:author="Draft version 2" w:date="2020-04-03T01:44:00Z">
              <w:rPr>
                <w:i/>
              </w:rPr>
            </w:rPrChange>
          </w:rPr>
          <w:t>schedulingInfoList</w:t>
        </w:r>
        <w:r w:rsidRPr="004072B1">
          <w:rPr>
            <w:rPrChange w:id="17805" w:author="Draft version 2" w:date="2020-04-03T01:44:00Z">
              <w:rPr/>
            </w:rPrChange>
          </w:rPr>
          <w:t xml:space="preserve">, while the mapping of posSIBs to SI messages is configured in </w:t>
        </w:r>
        <w:r w:rsidRPr="004072B1">
          <w:rPr>
            <w:i/>
            <w:rPrChange w:id="17806" w:author="Draft version 2" w:date="2020-04-03T01:44:00Z">
              <w:rPr>
                <w:i/>
              </w:rPr>
            </w:rPrChange>
          </w:rPr>
          <w:t>pos</w:t>
        </w:r>
        <w:r w:rsidRPr="004072B1">
          <w:rPr>
            <w:i/>
            <w:lang w:val="en-US"/>
            <w:rPrChange w:id="17807" w:author="Draft version 2" w:date="2020-04-03T01:44:00Z">
              <w:rPr>
                <w:i/>
                <w:lang w:val="en-US"/>
              </w:rPr>
            </w:rPrChange>
          </w:rPr>
          <w:t>SI-</w:t>
        </w:r>
        <w:r w:rsidRPr="004072B1">
          <w:rPr>
            <w:i/>
            <w:rPrChange w:id="17808" w:author="Draft version 2" w:date="2020-04-03T01:44:00Z">
              <w:rPr>
                <w:i/>
              </w:rPr>
            </w:rPrChange>
          </w:rPr>
          <w:t>SchedulingInfoList</w:t>
        </w:r>
        <w:r w:rsidRPr="004072B1">
          <w:rPr>
            <w:lang w:val="en-US"/>
            <w:rPrChange w:id="17809" w:author="Draft version 2" w:date="2020-04-03T01:44:00Z">
              <w:rPr>
                <w:lang w:val="en-US"/>
              </w:rPr>
            </w:rPrChange>
          </w:rPr>
          <w:t>;</w:t>
        </w:r>
      </w:ins>
    </w:p>
    <w:p w14:paraId="12DB9D2E" w14:textId="77777777" w:rsidR="002C5D28" w:rsidRPr="004072B1" w:rsidRDefault="002C5D28" w:rsidP="002C5D28">
      <w:pPr>
        <w:pStyle w:val="B1"/>
        <w:rPr>
          <w:rPrChange w:id="17810" w:author="Draft version 2" w:date="2020-04-03T01:44:00Z">
            <w:rPr/>
          </w:rPrChange>
        </w:rPr>
      </w:pPr>
      <w:r w:rsidRPr="004072B1">
        <w:rPr>
          <w:rPrChange w:id="17811" w:author="Draft version 2" w:date="2020-04-03T01:44:00Z">
            <w:rPr/>
          </w:rPrChange>
        </w:rPr>
        <w:t>-</w:t>
      </w:r>
      <w:r w:rsidRPr="004072B1">
        <w:rPr>
          <w:rPrChange w:id="17812" w:author="Draft version 2" w:date="2020-04-03T01:44:00Z">
            <w:rPr/>
          </w:rPrChange>
        </w:rPr>
        <w:tab/>
        <w:t xml:space="preserve">For a UE in RRC_CONNECTED, the network can provide system information through dedicated signalling using the </w:t>
      </w:r>
      <w:r w:rsidRPr="004072B1">
        <w:rPr>
          <w:bCs/>
          <w:i/>
          <w:iCs/>
          <w:rPrChange w:id="17813" w:author="Draft version 2" w:date="2020-04-03T01:44:00Z">
            <w:rPr>
              <w:bCs/>
              <w:i/>
              <w:iCs/>
            </w:rPr>
          </w:rPrChange>
        </w:rPr>
        <w:t>RRCReconfiguration</w:t>
      </w:r>
      <w:r w:rsidRPr="004072B1">
        <w:rPr>
          <w:bCs/>
          <w:iCs/>
          <w:rPrChange w:id="17814" w:author="Draft version 2" w:date="2020-04-03T01:44:00Z">
            <w:rPr>
              <w:bCs/>
              <w:iCs/>
            </w:rPr>
          </w:rPrChange>
        </w:rPr>
        <w:t xml:space="preserve"> message, e.g. if the UE has an active BWP with no common search space configured</w:t>
      </w:r>
      <w:r w:rsidR="00E51092" w:rsidRPr="004072B1">
        <w:rPr>
          <w:bCs/>
          <w:iCs/>
          <w:rPrChange w:id="17815" w:author="Draft version 2" w:date="2020-04-03T01:44:00Z">
            <w:rPr>
              <w:bCs/>
              <w:iCs/>
            </w:rPr>
          </w:rPrChange>
        </w:rPr>
        <w:t xml:space="preserve"> to monitor system information or paging</w:t>
      </w:r>
      <w:r w:rsidRPr="004072B1">
        <w:rPr>
          <w:rPrChange w:id="17816" w:author="Draft version 2" w:date="2020-04-03T01:44:00Z">
            <w:rPr/>
          </w:rPrChange>
        </w:rPr>
        <w:t>.</w:t>
      </w:r>
    </w:p>
    <w:p w14:paraId="0E29AA7B" w14:textId="4A7ED49E" w:rsidR="002C5D28" w:rsidRPr="004072B1" w:rsidRDefault="002C5D28" w:rsidP="002C5D28">
      <w:pPr>
        <w:pStyle w:val="B1"/>
        <w:rPr>
          <w:rPrChange w:id="17817" w:author="Draft version 2" w:date="2020-04-03T01:44:00Z">
            <w:rPr/>
          </w:rPrChange>
        </w:rPr>
      </w:pPr>
      <w:r w:rsidRPr="004072B1">
        <w:rPr>
          <w:rPrChange w:id="17818" w:author="Draft version 2" w:date="2020-04-03T01:44:00Z">
            <w:rPr/>
          </w:rPrChange>
        </w:rPr>
        <w:t>-</w:t>
      </w:r>
      <w:r w:rsidRPr="004072B1">
        <w:rPr>
          <w:rPrChange w:id="17819" w:author="Draft version 2" w:date="2020-04-03T01:44:00Z">
            <w:rPr/>
          </w:rPrChange>
        </w:rPr>
        <w:tab/>
        <w:t>For PSCell and</w:t>
      </w:r>
      <w:r w:rsidR="000D2BB9" w:rsidRPr="004072B1">
        <w:rPr>
          <w:rPrChange w:id="17820" w:author="Draft version 2" w:date="2020-04-03T01:44:00Z">
            <w:rPr/>
          </w:rPrChange>
        </w:rPr>
        <w:t xml:space="preserve"> SCell</w:t>
      </w:r>
      <w:r w:rsidRPr="004072B1">
        <w:rPr>
          <w:rPrChange w:id="17821" w:author="Draft version 2" w:date="2020-04-03T01:44:00Z">
            <w:rPr/>
          </w:rPrChange>
        </w:rPr>
        <w:t xml:space="preserve">s, the network provides the required SI by dedicated signalling, i.e. within an </w:t>
      </w:r>
      <w:r w:rsidRPr="004072B1">
        <w:rPr>
          <w:bCs/>
          <w:i/>
          <w:iCs/>
          <w:rPrChange w:id="17822" w:author="Draft version 2" w:date="2020-04-03T01:44:00Z">
            <w:rPr>
              <w:bCs/>
              <w:i/>
              <w:iCs/>
            </w:rPr>
          </w:rPrChange>
        </w:rPr>
        <w:t>RRCReconfiguration</w:t>
      </w:r>
      <w:r w:rsidRPr="004072B1">
        <w:rPr>
          <w:bCs/>
          <w:iCs/>
          <w:rPrChange w:id="17823" w:author="Draft version 2" w:date="2020-04-03T01:44:00Z">
            <w:rPr>
              <w:bCs/>
              <w:iCs/>
            </w:rPr>
          </w:rPrChange>
        </w:rPr>
        <w:t xml:space="preserve"> message</w:t>
      </w:r>
      <w:r w:rsidRPr="004072B1">
        <w:rPr>
          <w:rPrChange w:id="17824" w:author="Draft version 2" w:date="2020-04-03T01:44:00Z">
            <w:rPr/>
          </w:rPrChange>
        </w:rPr>
        <w:t xml:space="preserve">. Nevertheless, the UE shall acquire </w:t>
      </w:r>
      <w:r w:rsidRPr="004072B1">
        <w:rPr>
          <w:i/>
          <w:rPrChange w:id="17825" w:author="Draft version 2" w:date="2020-04-03T01:44:00Z">
            <w:rPr>
              <w:i/>
            </w:rPr>
          </w:rPrChange>
        </w:rPr>
        <w:t>MIB</w:t>
      </w:r>
      <w:r w:rsidRPr="004072B1">
        <w:rPr>
          <w:rPrChange w:id="17826" w:author="Draft version 2" w:date="2020-04-03T01:44:00Z">
            <w:rPr/>
          </w:rPrChange>
        </w:rPr>
        <w:t xml:space="preserve"> of the PSCell to get SFN timing of the SCG (which may be different from MCG). Upon change of relevant SI for</w:t>
      </w:r>
      <w:r w:rsidR="000D2BB9" w:rsidRPr="004072B1">
        <w:rPr>
          <w:rPrChange w:id="17827" w:author="Draft version 2" w:date="2020-04-03T01:44:00Z">
            <w:rPr/>
          </w:rPrChange>
        </w:rPr>
        <w:t xml:space="preserve"> SCell</w:t>
      </w:r>
      <w:r w:rsidRPr="004072B1">
        <w:rPr>
          <w:rPrChange w:id="17828" w:author="Draft version 2" w:date="2020-04-03T01:44:00Z">
            <w:rPr/>
          </w:rPrChange>
        </w:rPr>
        <w:t xml:space="preserve">, </w:t>
      </w:r>
      <w:r w:rsidR="0000155E" w:rsidRPr="004072B1">
        <w:rPr>
          <w:rPrChange w:id="17829" w:author="Draft version 2" w:date="2020-04-03T01:44:00Z">
            <w:rPr/>
          </w:rPrChange>
        </w:rPr>
        <w:t>the network</w:t>
      </w:r>
      <w:r w:rsidRPr="004072B1">
        <w:rPr>
          <w:rPrChange w:id="17830" w:author="Draft version 2" w:date="2020-04-03T01:44:00Z">
            <w:rPr/>
          </w:rPrChange>
        </w:rPr>
        <w:t xml:space="preserve"> releases and adds the concerned</w:t>
      </w:r>
      <w:r w:rsidR="000D2BB9" w:rsidRPr="004072B1">
        <w:rPr>
          <w:rPrChange w:id="17831" w:author="Draft version 2" w:date="2020-04-03T01:44:00Z">
            <w:rPr/>
          </w:rPrChange>
        </w:rPr>
        <w:t xml:space="preserve"> SCell</w:t>
      </w:r>
      <w:r w:rsidRPr="004072B1">
        <w:rPr>
          <w:rPrChange w:id="17832" w:author="Draft version 2" w:date="2020-04-03T01:44:00Z">
            <w:rPr/>
          </w:rPrChange>
        </w:rPr>
        <w:t xml:space="preserve">. For PSCell, </w:t>
      </w:r>
      <w:r w:rsidR="00E83F8A" w:rsidRPr="004072B1">
        <w:rPr>
          <w:rPrChange w:id="17833" w:author="Draft version 2" w:date="2020-04-03T01:44:00Z">
            <w:rPr/>
          </w:rPrChange>
        </w:rPr>
        <w:t xml:space="preserve">the required </w:t>
      </w:r>
      <w:r w:rsidRPr="004072B1">
        <w:rPr>
          <w:rPrChange w:id="17834" w:author="Draft version 2" w:date="2020-04-03T01:44:00Z">
            <w:rPr/>
          </w:rPrChange>
        </w:rPr>
        <w:t>SI can only be changed with Reconfiguration with Sync.</w:t>
      </w:r>
    </w:p>
    <w:p w14:paraId="6F7DF012" w14:textId="77777777" w:rsidR="00DB4BFF" w:rsidRPr="004072B1" w:rsidRDefault="00DB4BFF" w:rsidP="00706D38">
      <w:pPr>
        <w:pStyle w:val="NO"/>
        <w:rPr>
          <w:rPrChange w:id="17835" w:author="Draft version 2" w:date="2020-04-03T01:44:00Z">
            <w:rPr/>
          </w:rPrChange>
        </w:rPr>
      </w:pPr>
      <w:r w:rsidRPr="004072B1">
        <w:rPr>
          <w:rPrChange w:id="17836" w:author="Draft version 2" w:date="2020-04-03T01:44:00Z">
            <w:rPr/>
          </w:rPrChange>
        </w:rPr>
        <w:t>NOTE:</w:t>
      </w:r>
      <w:r w:rsidRPr="004072B1">
        <w:rPr>
          <w:rPrChange w:id="17837" w:author="Draft version 2" w:date="2020-04-03T01:44:00Z">
            <w:rPr/>
          </w:rPrChange>
        </w:rPr>
        <w:tab/>
        <w:t xml:space="preserve">The physical layer imposes a limit to the maximum size a SIB can take. The maximum </w:t>
      </w:r>
      <w:r w:rsidRPr="004072B1">
        <w:rPr>
          <w:i/>
          <w:rPrChange w:id="17838" w:author="Draft version 2" w:date="2020-04-03T01:44:00Z">
            <w:rPr>
              <w:i/>
            </w:rPr>
          </w:rPrChange>
        </w:rPr>
        <w:t>SIB1</w:t>
      </w:r>
      <w:r w:rsidRPr="004072B1">
        <w:rPr>
          <w:rPrChange w:id="17839" w:author="Draft version 2" w:date="2020-04-03T01:44:00Z">
            <w:rPr/>
          </w:rPrChange>
        </w:rPr>
        <w:t xml:space="preserve"> or </w:t>
      </w:r>
      <w:r w:rsidRPr="004072B1">
        <w:rPr>
          <w:i/>
          <w:rPrChange w:id="17840" w:author="Draft version 2" w:date="2020-04-03T01:44:00Z">
            <w:rPr>
              <w:i/>
            </w:rPr>
          </w:rPrChange>
        </w:rPr>
        <w:t>SI message</w:t>
      </w:r>
      <w:r w:rsidRPr="004072B1">
        <w:rPr>
          <w:rPrChange w:id="17841" w:author="Draft version 2" w:date="2020-04-03T01:44:00Z">
            <w:rPr/>
          </w:rPrChange>
        </w:rPr>
        <w:t xml:space="preserve"> size is 2976 bits.</w:t>
      </w:r>
    </w:p>
    <w:p w14:paraId="4D6FD601" w14:textId="77777777" w:rsidR="002C5D28" w:rsidRPr="004072B1" w:rsidRDefault="002C5D28" w:rsidP="002C5D28">
      <w:pPr>
        <w:pStyle w:val="Heading3"/>
        <w:rPr>
          <w:rFonts w:eastAsia="MS Mincho"/>
          <w:rPrChange w:id="17842" w:author="Draft version 2" w:date="2020-04-03T01:44:00Z">
            <w:rPr>
              <w:rFonts w:eastAsia="MS Mincho"/>
            </w:rPr>
          </w:rPrChange>
        </w:rPr>
      </w:pPr>
      <w:bookmarkStart w:id="17843" w:name="_Toc20425654"/>
      <w:bookmarkStart w:id="17844" w:name="_Toc29321050"/>
      <w:bookmarkStart w:id="17845" w:name="_Toc36756634"/>
      <w:r w:rsidRPr="004072B1">
        <w:rPr>
          <w:rFonts w:eastAsia="MS Mincho"/>
          <w:rPrChange w:id="17846" w:author="Draft version 2" w:date="2020-04-03T01:44:00Z">
            <w:rPr>
              <w:rFonts w:eastAsia="MS Mincho"/>
            </w:rPr>
          </w:rPrChange>
        </w:rPr>
        <w:t>5.2.2</w:t>
      </w:r>
      <w:r w:rsidRPr="004072B1">
        <w:rPr>
          <w:rFonts w:eastAsia="MS Mincho"/>
          <w:rPrChange w:id="17847" w:author="Draft version 2" w:date="2020-04-03T01:44:00Z">
            <w:rPr>
              <w:rFonts w:eastAsia="MS Mincho"/>
            </w:rPr>
          </w:rPrChange>
        </w:rPr>
        <w:tab/>
        <w:t>System information acquisition</w:t>
      </w:r>
      <w:bookmarkEnd w:id="17843"/>
      <w:bookmarkEnd w:id="17844"/>
      <w:bookmarkEnd w:id="17845"/>
    </w:p>
    <w:p w14:paraId="5671BAC1" w14:textId="77777777" w:rsidR="002C5D28" w:rsidRPr="004072B1" w:rsidRDefault="002C5D28" w:rsidP="002C5D28">
      <w:pPr>
        <w:pStyle w:val="Heading4"/>
        <w:rPr>
          <w:rFonts w:eastAsia="MS Mincho"/>
          <w:rPrChange w:id="17848" w:author="Draft version 2" w:date="2020-04-03T01:44:00Z">
            <w:rPr>
              <w:rFonts w:eastAsia="MS Mincho"/>
            </w:rPr>
          </w:rPrChange>
        </w:rPr>
      </w:pPr>
      <w:bookmarkStart w:id="17849" w:name="_Toc20425655"/>
      <w:bookmarkStart w:id="17850" w:name="_Toc29321051"/>
      <w:bookmarkStart w:id="17851" w:name="_Toc36756635"/>
      <w:r w:rsidRPr="004072B1">
        <w:rPr>
          <w:rFonts w:eastAsia="MS Mincho"/>
          <w:rPrChange w:id="17852" w:author="Draft version 2" w:date="2020-04-03T01:44:00Z">
            <w:rPr>
              <w:rFonts w:eastAsia="MS Mincho"/>
            </w:rPr>
          </w:rPrChange>
        </w:rPr>
        <w:t>5.2.2.1</w:t>
      </w:r>
      <w:r w:rsidRPr="004072B1">
        <w:rPr>
          <w:rFonts w:eastAsia="MS Mincho"/>
          <w:rPrChange w:id="17853" w:author="Draft version 2" w:date="2020-04-03T01:44:00Z">
            <w:rPr>
              <w:rFonts w:eastAsia="MS Mincho"/>
            </w:rPr>
          </w:rPrChange>
        </w:rPr>
        <w:tab/>
        <w:t>General UE requirements</w:t>
      </w:r>
      <w:bookmarkEnd w:id="17849"/>
      <w:bookmarkEnd w:id="17850"/>
      <w:bookmarkEnd w:id="17851"/>
    </w:p>
    <w:p w14:paraId="64166882" w14:textId="77777777" w:rsidR="002C5D28" w:rsidRPr="004072B1" w:rsidRDefault="002C5D28" w:rsidP="002C5D28">
      <w:pPr>
        <w:pStyle w:val="TH"/>
        <w:rPr>
          <w:rFonts w:eastAsia="MS Mincho"/>
          <w:rPrChange w:id="17854" w:author="Draft version 2" w:date="2020-04-03T01:44:00Z">
            <w:rPr>
              <w:rFonts w:eastAsia="MS Mincho"/>
            </w:rPr>
          </w:rPrChange>
        </w:rPr>
      </w:pPr>
      <w:r w:rsidRPr="004072B1">
        <w:rPr>
          <w:noProof/>
          <w:rPrChange w:id="17855" w:author="Draft version 2" w:date="2020-04-03T01:44:00Z">
            <w:rPr>
              <w:noProof/>
            </w:rPr>
          </w:rPrChange>
        </w:rPr>
        <w:object w:dxaOrig="3225" w:dyaOrig="2475" w14:anchorId="33599E03">
          <v:shape id="_x0000_i1029" type="#_x0000_t75" style="width:157.5pt;height:123pt" o:ole="">
            <v:imagedata r:id="rId17" o:title=""/>
          </v:shape>
          <o:OLEObject Type="Embed" ProgID="Mscgen.Chart" ShapeID="_x0000_i1029" DrawAspect="Content" ObjectID="_1647384002" r:id="rId18"/>
        </w:object>
      </w:r>
    </w:p>
    <w:p w14:paraId="4AB440BB" w14:textId="77777777" w:rsidR="002C5D28" w:rsidRPr="004072B1" w:rsidRDefault="002C5D28" w:rsidP="002C5D28">
      <w:pPr>
        <w:pStyle w:val="TF"/>
        <w:rPr>
          <w:rPrChange w:id="17856" w:author="Draft version 2" w:date="2020-04-03T01:44:00Z">
            <w:rPr/>
          </w:rPrChange>
        </w:rPr>
      </w:pPr>
      <w:r w:rsidRPr="004072B1">
        <w:rPr>
          <w:rPrChange w:id="17857" w:author="Draft version 2" w:date="2020-04-03T01:44:00Z">
            <w:rPr/>
          </w:rPrChange>
        </w:rPr>
        <w:t>Figure 5.2.2.1-1: System information acquisition</w:t>
      </w:r>
    </w:p>
    <w:p w14:paraId="0024294B" w14:textId="4C0110CD" w:rsidR="002C5D28" w:rsidRPr="004072B1" w:rsidRDefault="002C5D28" w:rsidP="002C5D28">
      <w:pPr>
        <w:rPr>
          <w:rPrChange w:id="17858" w:author="Draft version 2" w:date="2020-04-03T01:44:00Z">
            <w:rPr/>
          </w:rPrChange>
        </w:rPr>
      </w:pPr>
      <w:r w:rsidRPr="004072B1">
        <w:rPr>
          <w:rPrChange w:id="17859" w:author="Draft version 2" w:date="2020-04-03T01:44:00Z">
            <w:rPr/>
          </w:rPrChange>
        </w:rPr>
        <w:t>The UE applies the SI acquisition procedure to acquire the AS</w:t>
      </w:r>
      <w:ins w:id="17860" w:author="CR#1504r2" w:date="2020-03-28T23:51:00Z">
        <w:r w:rsidR="0080556F" w:rsidRPr="004072B1">
          <w:rPr>
            <w:rPrChange w:id="17861" w:author="Draft version 2" w:date="2020-04-03T01:44:00Z">
              <w:rPr/>
            </w:rPrChange>
          </w:rPr>
          <w:t>,</w:t>
        </w:r>
      </w:ins>
      <w:del w:id="17862" w:author="CR#1504r2" w:date="2020-03-28T23:51:00Z">
        <w:r w:rsidRPr="004072B1" w:rsidDel="0080556F">
          <w:rPr>
            <w:rPrChange w:id="17863" w:author="Draft version 2" w:date="2020-04-03T01:44:00Z">
              <w:rPr/>
            </w:rPrChange>
          </w:rPr>
          <w:delText>- and</w:delText>
        </w:r>
      </w:del>
      <w:r w:rsidRPr="004072B1">
        <w:rPr>
          <w:rPrChange w:id="17864" w:author="Draft version 2" w:date="2020-04-03T01:44:00Z">
            <w:rPr/>
          </w:rPrChange>
        </w:rPr>
        <w:t xml:space="preserve"> NAS</w:t>
      </w:r>
      <w:ins w:id="17865" w:author="CR#1504r2" w:date="2020-03-28T23:52:00Z">
        <w:r w:rsidR="0080556F" w:rsidRPr="004072B1">
          <w:rPr>
            <w:rPrChange w:id="17866" w:author="Draft version 2" w:date="2020-04-03T01:44:00Z">
              <w:rPr/>
            </w:rPrChange>
          </w:rPr>
          <w:t>- and positioning assistance data</w:t>
        </w:r>
      </w:ins>
      <w:r w:rsidRPr="004072B1">
        <w:rPr>
          <w:rPrChange w:id="17867" w:author="Draft version 2" w:date="2020-04-03T01:44:00Z">
            <w:rPr/>
          </w:rPrChange>
        </w:rPr>
        <w:t xml:space="preserve"> information. The procedure applies to</w:t>
      </w:r>
      <w:r w:rsidR="000D2BB9" w:rsidRPr="004072B1">
        <w:rPr>
          <w:rPrChange w:id="17868" w:author="Draft version 2" w:date="2020-04-03T01:44:00Z">
            <w:rPr/>
          </w:rPrChange>
        </w:rPr>
        <w:t xml:space="preserve"> UEs</w:t>
      </w:r>
      <w:r w:rsidRPr="004072B1">
        <w:rPr>
          <w:rPrChange w:id="17869" w:author="Draft version 2" w:date="2020-04-03T01:44:00Z">
            <w:rPr/>
          </w:rPrChange>
        </w:rPr>
        <w:t xml:space="preserve"> in RRC_IDLE, in RRC_INACTIVE and in RRC_CONNECTED.</w:t>
      </w:r>
    </w:p>
    <w:p w14:paraId="0650D02E" w14:textId="4B8A12A4" w:rsidR="00F95F2F" w:rsidRPr="004072B1" w:rsidRDefault="002C5D28" w:rsidP="002C5D28">
      <w:pPr>
        <w:rPr>
          <w:rPrChange w:id="17870" w:author="Draft version 2" w:date="2020-04-03T01:44:00Z">
            <w:rPr/>
          </w:rPrChange>
        </w:rPr>
      </w:pPr>
      <w:r w:rsidRPr="004072B1">
        <w:rPr>
          <w:rPrChange w:id="17871" w:author="Draft version 2" w:date="2020-04-03T01:44:00Z">
            <w:rPr/>
          </w:rPrChange>
        </w:rPr>
        <w:t xml:space="preserve">The UE in RRC_IDLE and RRC_INACTIVE shall ensure having a valid version of (at least) the </w:t>
      </w:r>
      <w:r w:rsidRPr="004072B1">
        <w:rPr>
          <w:i/>
          <w:rPrChange w:id="17872" w:author="Draft version 2" w:date="2020-04-03T01:44:00Z">
            <w:rPr>
              <w:i/>
            </w:rPr>
          </w:rPrChange>
        </w:rPr>
        <w:t>MIB</w:t>
      </w:r>
      <w:r w:rsidRPr="004072B1">
        <w:rPr>
          <w:rPrChange w:id="17873" w:author="Draft version 2" w:date="2020-04-03T01:44:00Z">
            <w:rPr/>
          </w:rPrChange>
        </w:rPr>
        <w:t xml:space="preserve">, </w:t>
      </w:r>
      <w:r w:rsidRPr="004072B1">
        <w:rPr>
          <w:i/>
          <w:rPrChange w:id="17874" w:author="Draft version 2" w:date="2020-04-03T01:44:00Z">
            <w:rPr>
              <w:i/>
            </w:rPr>
          </w:rPrChange>
        </w:rPr>
        <w:t>SIB1</w:t>
      </w:r>
      <w:r w:rsidRPr="004072B1">
        <w:rPr>
          <w:rPrChange w:id="17875" w:author="Draft version 2" w:date="2020-04-03T01:44:00Z">
            <w:rPr/>
          </w:rPrChange>
        </w:rPr>
        <w:t xml:space="preserve"> through </w:t>
      </w:r>
      <w:r w:rsidRPr="004072B1">
        <w:rPr>
          <w:i/>
          <w:rPrChange w:id="17876" w:author="Draft version 2" w:date="2020-04-03T01:44:00Z">
            <w:rPr>
              <w:i/>
            </w:rPr>
          </w:rPrChange>
        </w:rPr>
        <w:t>SIB4</w:t>
      </w:r>
      <w:ins w:id="17877" w:author="CR#1476r3" w:date="2020-03-24T00:39:00Z">
        <w:r w:rsidR="000E24F4" w:rsidRPr="004072B1">
          <w:rPr>
            <w:i/>
            <w:rPrChange w:id="17878" w:author="Draft version 2" w:date="2020-04-03T01:44:00Z">
              <w:rPr>
                <w:i/>
              </w:rPr>
            </w:rPrChange>
          </w:rPr>
          <w:t>,</w:t>
        </w:r>
      </w:ins>
      <w:del w:id="17879" w:author="CR#1476r3" w:date="2020-03-24T00:39:00Z">
        <w:r w:rsidRPr="004072B1" w:rsidDel="000E24F4">
          <w:rPr>
            <w:i/>
            <w:rPrChange w:id="17880" w:author="Draft version 2" w:date="2020-04-03T01:44:00Z">
              <w:rPr>
                <w:i/>
              </w:rPr>
            </w:rPrChange>
          </w:rPr>
          <w:delText xml:space="preserve"> </w:delText>
        </w:r>
        <w:r w:rsidRPr="004072B1" w:rsidDel="000E24F4">
          <w:rPr>
            <w:rPrChange w:id="17881" w:author="Draft version 2" w:date="2020-04-03T01:44:00Z">
              <w:rPr/>
            </w:rPrChange>
          </w:rPr>
          <w:delText>and</w:delText>
        </w:r>
      </w:del>
      <w:r w:rsidRPr="004072B1">
        <w:rPr>
          <w:rPrChange w:id="17882" w:author="Draft version 2" w:date="2020-04-03T01:44:00Z">
            <w:rPr/>
          </w:rPrChange>
        </w:rPr>
        <w:t xml:space="preserve"> </w:t>
      </w:r>
      <w:r w:rsidRPr="004072B1">
        <w:rPr>
          <w:i/>
          <w:rPrChange w:id="17883" w:author="Draft version 2" w:date="2020-04-03T01:44:00Z">
            <w:rPr>
              <w:i/>
            </w:rPr>
          </w:rPrChange>
        </w:rPr>
        <w:t>SIB5</w:t>
      </w:r>
      <w:r w:rsidRPr="004072B1">
        <w:rPr>
          <w:rPrChange w:id="17884" w:author="Draft version 2" w:date="2020-04-03T01:44:00Z">
            <w:rPr/>
          </w:rPrChange>
        </w:rPr>
        <w:t xml:space="preserve"> (if the UE supports E-UTRA)</w:t>
      </w:r>
      <w:ins w:id="17885" w:author="CR#1476r3" w:date="2020-03-24T00:39:00Z">
        <w:r w:rsidR="000E24F4" w:rsidRPr="004072B1">
          <w:rPr>
            <w:rPrChange w:id="17886" w:author="Draft version 2" w:date="2020-04-03T01:44:00Z">
              <w:rPr/>
            </w:rPrChange>
          </w:rPr>
          <w:t xml:space="preserve"> and </w:t>
        </w:r>
        <w:r w:rsidR="000E24F4" w:rsidRPr="004072B1">
          <w:rPr>
            <w:i/>
            <w:rPrChange w:id="17887" w:author="Draft version 2" w:date="2020-04-03T01:44:00Z">
              <w:rPr>
                <w:i/>
              </w:rPr>
            </w:rPrChange>
          </w:rPr>
          <w:t>SIB</w:t>
        </w:r>
      </w:ins>
      <w:ins w:id="17888" w:author="CR#1476r3" w:date="2020-03-24T12:45:00Z">
        <w:r w:rsidR="00EC61B4" w:rsidRPr="004072B1">
          <w:rPr>
            <w:i/>
            <w:rPrChange w:id="17889" w:author="Draft version 2" w:date="2020-04-03T01:44:00Z">
              <w:rPr>
                <w:i/>
              </w:rPr>
            </w:rPrChange>
          </w:rPr>
          <w:t>11</w:t>
        </w:r>
      </w:ins>
      <w:ins w:id="17890" w:author="CR#1476r3" w:date="2020-03-24T00:39:00Z">
        <w:r w:rsidR="000E24F4" w:rsidRPr="004072B1">
          <w:rPr>
            <w:i/>
            <w:rPrChange w:id="17891" w:author="Draft version 2" w:date="2020-04-03T01:44:00Z">
              <w:rPr>
                <w:i/>
              </w:rPr>
            </w:rPrChange>
          </w:rPr>
          <w:t xml:space="preserve"> </w:t>
        </w:r>
        <w:r w:rsidR="000E24F4" w:rsidRPr="004072B1">
          <w:rPr>
            <w:rPrChange w:id="17892" w:author="Draft version 2" w:date="2020-04-03T01:44:00Z">
              <w:rPr/>
            </w:rPrChange>
          </w:rPr>
          <w:t>(if the UE is configured for idle/inactive measurements)</w:t>
        </w:r>
      </w:ins>
      <w:r w:rsidRPr="004072B1">
        <w:rPr>
          <w:rPrChange w:id="17893" w:author="Draft version 2" w:date="2020-04-03T01:44:00Z">
            <w:rPr/>
          </w:rPrChange>
        </w:rPr>
        <w:t>.</w:t>
      </w:r>
    </w:p>
    <w:p w14:paraId="654F3573" w14:textId="77777777" w:rsidR="002C5D28" w:rsidRPr="004072B1" w:rsidRDefault="002C5D28" w:rsidP="002C5D28">
      <w:pPr>
        <w:pStyle w:val="Heading4"/>
        <w:rPr>
          <w:rFonts w:eastAsia="MS Mincho"/>
          <w:rPrChange w:id="17894" w:author="Draft version 2" w:date="2020-04-03T01:44:00Z">
            <w:rPr>
              <w:rFonts w:eastAsia="MS Mincho"/>
            </w:rPr>
          </w:rPrChange>
        </w:rPr>
      </w:pPr>
      <w:bookmarkStart w:id="17895" w:name="_Toc20425656"/>
      <w:bookmarkStart w:id="17896" w:name="_Toc29321052"/>
      <w:bookmarkStart w:id="17897" w:name="_Toc36756636"/>
      <w:r w:rsidRPr="004072B1">
        <w:rPr>
          <w:rFonts w:eastAsia="MS Mincho"/>
          <w:rPrChange w:id="17898" w:author="Draft version 2" w:date="2020-04-03T01:44:00Z">
            <w:rPr>
              <w:rFonts w:eastAsia="MS Mincho"/>
            </w:rPr>
          </w:rPrChange>
        </w:rPr>
        <w:t>5.2.2.2</w:t>
      </w:r>
      <w:r w:rsidRPr="004072B1">
        <w:rPr>
          <w:rFonts w:eastAsia="MS Mincho"/>
          <w:rPrChange w:id="17899" w:author="Draft version 2" w:date="2020-04-03T01:44:00Z">
            <w:rPr>
              <w:rFonts w:eastAsia="MS Mincho"/>
            </w:rPr>
          </w:rPrChange>
        </w:rPr>
        <w:tab/>
        <w:t>SI</w:t>
      </w:r>
      <w:r w:rsidR="00E51092" w:rsidRPr="004072B1">
        <w:rPr>
          <w:rFonts w:eastAsia="MS Mincho"/>
          <w:rPrChange w:id="17900" w:author="Draft version 2" w:date="2020-04-03T01:44:00Z">
            <w:rPr>
              <w:rFonts w:eastAsia="MS Mincho"/>
            </w:rPr>
          </w:rPrChange>
        </w:rPr>
        <w:t>B</w:t>
      </w:r>
      <w:r w:rsidRPr="004072B1">
        <w:rPr>
          <w:rFonts w:eastAsia="MS Mincho"/>
          <w:rPrChange w:id="17901" w:author="Draft version 2" w:date="2020-04-03T01:44:00Z">
            <w:rPr>
              <w:rFonts w:eastAsia="MS Mincho"/>
            </w:rPr>
          </w:rPrChange>
        </w:rPr>
        <w:t xml:space="preserve"> validity and </w:t>
      </w:r>
      <w:r w:rsidRPr="004072B1">
        <w:rPr>
          <w:rFonts w:eastAsia="Calibri" w:cs="Arial"/>
          <w:szCs w:val="24"/>
          <w:rPrChange w:id="17902" w:author="Draft version 2" w:date="2020-04-03T01:44:00Z">
            <w:rPr>
              <w:rFonts w:eastAsia="Calibri" w:cs="Arial"/>
              <w:szCs w:val="24"/>
            </w:rPr>
          </w:rPrChange>
        </w:rPr>
        <w:t>need to (re)-acquire SI</w:t>
      </w:r>
      <w:r w:rsidR="00E51092" w:rsidRPr="004072B1">
        <w:rPr>
          <w:rFonts w:eastAsia="Calibri" w:cs="Arial"/>
          <w:szCs w:val="24"/>
          <w:rPrChange w:id="17903" w:author="Draft version 2" w:date="2020-04-03T01:44:00Z">
            <w:rPr>
              <w:rFonts w:eastAsia="Calibri" w:cs="Arial"/>
              <w:szCs w:val="24"/>
            </w:rPr>
          </w:rPrChange>
        </w:rPr>
        <w:t>B</w:t>
      </w:r>
      <w:bookmarkEnd w:id="17895"/>
      <w:bookmarkEnd w:id="17896"/>
      <w:bookmarkEnd w:id="17897"/>
    </w:p>
    <w:p w14:paraId="2AC26298" w14:textId="77777777" w:rsidR="002C5D28" w:rsidRPr="004072B1" w:rsidRDefault="002C5D28" w:rsidP="002C5D28">
      <w:pPr>
        <w:pStyle w:val="Heading5"/>
        <w:rPr>
          <w:rFonts w:eastAsia="MS Mincho"/>
          <w:rPrChange w:id="17904" w:author="Draft version 2" w:date="2020-04-03T01:44:00Z">
            <w:rPr>
              <w:rFonts w:eastAsia="MS Mincho"/>
            </w:rPr>
          </w:rPrChange>
        </w:rPr>
      </w:pPr>
      <w:bookmarkStart w:id="17905" w:name="_Toc20425657"/>
      <w:bookmarkStart w:id="17906" w:name="_Toc29321053"/>
      <w:bookmarkStart w:id="17907" w:name="_Toc36756637"/>
      <w:r w:rsidRPr="004072B1">
        <w:rPr>
          <w:rFonts w:eastAsia="MS Mincho"/>
          <w:rPrChange w:id="17908" w:author="Draft version 2" w:date="2020-04-03T01:44:00Z">
            <w:rPr>
              <w:rFonts w:eastAsia="MS Mincho"/>
            </w:rPr>
          </w:rPrChange>
        </w:rPr>
        <w:t>5.2.2.2.1</w:t>
      </w:r>
      <w:r w:rsidRPr="004072B1">
        <w:rPr>
          <w:rFonts w:eastAsia="MS Mincho"/>
          <w:rPrChange w:id="17909" w:author="Draft version 2" w:date="2020-04-03T01:44:00Z">
            <w:rPr>
              <w:rFonts w:eastAsia="MS Mincho"/>
            </w:rPr>
          </w:rPrChange>
        </w:rPr>
        <w:tab/>
        <w:t>SI</w:t>
      </w:r>
      <w:r w:rsidR="00E51092" w:rsidRPr="004072B1">
        <w:rPr>
          <w:rFonts w:eastAsia="MS Mincho"/>
          <w:rPrChange w:id="17910" w:author="Draft version 2" w:date="2020-04-03T01:44:00Z">
            <w:rPr>
              <w:rFonts w:eastAsia="MS Mincho"/>
            </w:rPr>
          </w:rPrChange>
        </w:rPr>
        <w:t>B</w:t>
      </w:r>
      <w:r w:rsidRPr="004072B1">
        <w:rPr>
          <w:rFonts w:eastAsia="MS Mincho"/>
          <w:rPrChange w:id="17911" w:author="Draft version 2" w:date="2020-04-03T01:44:00Z">
            <w:rPr>
              <w:rFonts w:eastAsia="MS Mincho"/>
            </w:rPr>
          </w:rPrChange>
        </w:rPr>
        <w:t xml:space="preserve"> validity</w:t>
      </w:r>
      <w:bookmarkEnd w:id="17905"/>
      <w:bookmarkEnd w:id="17906"/>
      <w:bookmarkEnd w:id="17907"/>
    </w:p>
    <w:p w14:paraId="7E4D1E6F" w14:textId="22969AD0" w:rsidR="002C5D28" w:rsidRPr="004072B1" w:rsidRDefault="002C5D28" w:rsidP="002C5D28">
      <w:pPr>
        <w:rPr>
          <w:rPrChange w:id="17912" w:author="Draft version 2" w:date="2020-04-03T01:44:00Z">
            <w:rPr/>
          </w:rPrChange>
        </w:rPr>
      </w:pPr>
      <w:r w:rsidRPr="004072B1">
        <w:rPr>
          <w:lang w:eastAsia="zh-TW"/>
          <w:rPrChange w:id="17913" w:author="Draft version 2" w:date="2020-04-03T01:44:00Z">
            <w:rPr>
              <w:lang w:eastAsia="zh-TW"/>
            </w:rPr>
          </w:rPrChange>
        </w:rPr>
        <w:t>T</w:t>
      </w:r>
      <w:r w:rsidRPr="004072B1">
        <w:rPr>
          <w:rPrChange w:id="17914" w:author="Draft version 2" w:date="2020-04-03T01:44:00Z">
            <w:rPr/>
          </w:rPrChange>
        </w:rPr>
        <w:t xml:space="preserve">he UE shall apply the SI acquisition procedure as defined in clause 5.2.2.3 upon cell selection (e.g. upon power on), cell-reselection, return from out of coverage, after </w:t>
      </w:r>
      <w:r w:rsidRPr="004072B1">
        <w:rPr>
          <w:lang w:eastAsia="zh-CN"/>
          <w:rPrChange w:id="17915" w:author="Draft version 2" w:date="2020-04-03T01:44:00Z">
            <w:rPr>
              <w:lang w:eastAsia="zh-CN"/>
            </w:rPr>
          </w:rPrChange>
        </w:rPr>
        <w:t xml:space="preserve">reconfiguration with sync </w:t>
      </w:r>
      <w:r w:rsidRPr="004072B1">
        <w:rPr>
          <w:rPrChange w:id="17916" w:author="Draft version 2" w:date="2020-04-03T01:44:00Z">
            <w:rPr/>
          </w:rPrChange>
        </w:rPr>
        <w:t>completion, after entering the network from another RAT</w:t>
      </w:r>
      <w:r w:rsidRPr="004072B1">
        <w:rPr>
          <w:rFonts w:eastAsia="SimSun"/>
          <w:lang w:eastAsia="zh-CN"/>
          <w:rPrChange w:id="17917" w:author="Draft version 2" w:date="2020-04-03T01:44:00Z">
            <w:rPr>
              <w:rFonts w:eastAsia="SimSun"/>
              <w:lang w:eastAsia="zh-CN"/>
            </w:rPr>
          </w:rPrChange>
        </w:rPr>
        <w:t>, upon receiving an indication that the system information has changed, upon receiving a PWS notification</w:t>
      </w:r>
      <w:ins w:id="17918" w:author="CR#1504r2" w:date="2020-03-28T23:52:00Z">
        <w:r w:rsidR="0080556F" w:rsidRPr="004072B1">
          <w:rPr>
            <w:rFonts w:eastAsia="SimSun"/>
            <w:lang w:eastAsia="zh-CN"/>
            <w:rPrChange w:id="17919" w:author="Draft version 2" w:date="2020-04-03T01:44:00Z">
              <w:rPr>
                <w:rFonts w:eastAsia="SimSun"/>
                <w:lang w:eastAsia="zh-CN"/>
              </w:rPr>
            </w:rPrChange>
          </w:rPr>
          <w:t>,</w:t>
        </w:r>
        <w:r w:rsidR="0080556F" w:rsidRPr="004072B1">
          <w:rPr>
            <w:lang w:val="en-US"/>
            <w:rPrChange w:id="17920" w:author="Draft version 2" w:date="2020-04-03T01:44:00Z">
              <w:rPr>
                <w:lang w:val="en-US"/>
              </w:rPr>
            </w:rPrChange>
          </w:rPr>
          <w:t xml:space="preserve"> upon receiving a positioning request from upper layers</w:t>
        </w:r>
      </w:ins>
      <w:r w:rsidRPr="004072B1">
        <w:rPr>
          <w:rPrChange w:id="17921" w:author="Draft version 2" w:date="2020-04-03T01:44:00Z">
            <w:rPr/>
          </w:rPrChange>
        </w:rPr>
        <w:t xml:space="preserve">; </w:t>
      </w:r>
      <w:r w:rsidR="001011DB" w:rsidRPr="004072B1">
        <w:rPr>
          <w:rPrChange w:id="17922" w:author="Draft version 2" w:date="2020-04-03T01:44:00Z">
            <w:rPr/>
          </w:rPrChange>
        </w:rPr>
        <w:t xml:space="preserve">and </w:t>
      </w:r>
      <w:r w:rsidRPr="004072B1">
        <w:rPr>
          <w:rPrChange w:id="17923" w:author="Draft version 2" w:date="2020-04-03T01:44:00Z">
            <w:rPr/>
          </w:rPrChange>
        </w:rPr>
        <w:t>whenever the UE does not have a valid version of a stored SI</w:t>
      </w:r>
      <w:r w:rsidR="00E51092" w:rsidRPr="004072B1">
        <w:rPr>
          <w:rPrChange w:id="17924" w:author="Draft version 2" w:date="2020-04-03T01:44:00Z">
            <w:rPr/>
          </w:rPrChange>
        </w:rPr>
        <w:t>B</w:t>
      </w:r>
      <w:r w:rsidRPr="004072B1">
        <w:rPr>
          <w:rPrChange w:id="17925" w:author="Draft version 2" w:date="2020-04-03T01:44:00Z">
            <w:rPr/>
          </w:rPrChange>
        </w:rPr>
        <w:t>.</w:t>
      </w:r>
    </w:p>
    <w:p w14:paraId="3AD7B451" w14:textId="62ABB23A" w:rsidR="0080556F" w:rsidRPr="004072B1" w:rsidRDefault="002C5D28" w:rsidP="0080556F">
      <w:pPr>
        <w:overflowPunct/>
        <w:autoSpaceDE/>
        <w:autoSpaceDN/>
        <w:adjustRightInd/>
        <w:spacing w:after="0"/>
        <w:textAlignment w:val="auto"/>
        <w:rPr>
          <w:ins w:id="17926" w:author="CR#1504r2" w:date="2020-03-28T23:52:00Z"/>
          <w:sz w:val="24"/>
          <w:szCs w:val="24"/>
          <w:lang w:val="en-US" w:eastAsia="sv-SE"/>
          <w:rPrChange w:id="17927" w:author="Draft version 2" w:date="2020-04-03T01:44:00Z">
            <w:rPr>
              <w:ins w:id="17928" w:author="CR#1504r2" w:date="2020-03-28T23:52:00Z"/>
              <w:sz w:val="24"/>
              <w:szCs w:val="24"/>
              <w:lang w:val="en-US" w:eastAsia="sv-SE"/>
            </w:rPr>
          </w:rPrChange>
        </w:rPr>
      </w:pPr>
      <w:r w:rsidRPr="004072B1">
        <w:rPr>
          <w:rPrChange w:id="17929" w:author="Draft version 2" w:date="2020-04-03T01:44:00Z">
            <w:rPr/>
          </w:rPrChange>
        </w:rPr>
        <w:t xml:space="preserve">When the UE acquires a </w:t>
      </w:r>
      <w:r w:rsidRPr="004072B1">
        <w:rPr>
          <w:i/>
          <w:rPrChange w:id="17930" w:author="Draft version 2" w:date="2020-04-03T01:44:00Z">
            <w:rPr>
              <w:i/>
            </w:rPr>
          </w:rPrChange>
        </w:rPr>
        <w:t>MIB</w:t>
      </w:r>
      <w:r w:rsidRPr="004072B1">
        <w:rPr>
          <w:rPrChange w:id="17931" w:author="Draft version 2" w:date="2020-04-03T01:44:00Z">
            <w:rPr/>
          </w:rPrChange>
        </w:rPr>
        <w:t xml:space="preserve"> or a </w:t>
      </w:r>
      <w:r w:rsidRPr="004072B1">
        <w:rPr>
          <w:i/>
          <w:rPrChange w:id="17932" w:author="Draft version 2" w:date="2020-04-03T01:44:00Z">
            <w:rPr>
              <w:i/>
            </w:rPr>
          </w:rPrChange>
        </w:rPr>
        <w:t>SIB1</w:t>
      </w:r>
      <w:r w:rsidRPr="004072B1">
        <w:rPr>
          <w:rPrChange w:id="17933" w:author="Draft version 2" w:date="2020-04-03T01:44:00Z">
            <w:rPr/>
          </w:rPrChange>
        </w:rPr>
        <w:t xml:space="preserve"> or a</w:t>
      </w:r>
      <w:r w:rsidR="00C42869" w:rsidRPr="004072B1">
        <w:rPr>
          <w:rPrChange w:id="17934" w:author="Draft version 2" w:date="2020-04-03T01:44:00Z">
            <w:rPr/>
          </w:rPrChange>
        </w:rPr>
        <w:t>n</w:t>
      </w:r>
      <w:r w:rsidRPr="004072B1">
        <w:rPr>
          <w:rPrChange w:id="17935" w:author="Draft version 2" w:date="2020-04-03T01:44:00Z">
            <w:rPr/>
          </w:rPrChange>
        </w:rPr>
        <w:t xml:space="preserve"> SI message in a serving cell as described in clause 5.2.2.3, </w:t>
      </w:r>
      <w:r w:rsidR="00E51092" w:rsidRPr="004072B1">
        <w:rPr>
          <w:rPrChange w:id="17936" w:author="Draft version 2" w:date="2020-04-03T01:44:00Z">
            <w:rPr/>
          </w:rPrChange>
        </w:rPr>
        <w:t xml:space="preserve">and if </w:t>
      </w:r>
      <w:r w:rsidRPr="004072B1">
        <w:rPr>
          <w:rPrChange w:id="17937" w:author="Draft version 2" w:date="2020-04-03T01:44:00Z">
            <w:rPr/>
          </w:rPrChange>
        </w:rPr>
        <w:t>the UE store</w:t>
      </w:r>
      <w:r w:rsidR="00E51092" w:rsidRPr="004072B1">
        <w:rPr>
          <w:rPrChange w:id="17938" w:author="Draft version 2" w:date="2020-04-03T01:44:00Z">
            <w:rPr/>
          </w:rPrChange>
        </w:rPr>
        <w:t>s</w:t>
      </w:r>
      <w:r w:rsidRPr="004072B1">
        <w:rPr>
          <w:rPrChange w:id="17939" w:author="Draft version 2" w:date="2020-04-03T01:44:00Z">
            <w:rPr/>
          </w:rPrChange>
        </w:rPr>
        <w:t xml:space="preserve"> the acquired SI</w:t>
      </w:r>
      <w:r w:rsidR="00E51092" w:rsidRPr="004072B1">
        <w:rPr>
          <w:rPrChange w:id="17940" w:author="Draft version 2" w:date="2020-04-03T01:44:00Z">
            <w:rPr/>
          </w:rPrChange>
        </w:rPr>
        <w:t>B</w:t>
      </w:r>
      <w:r w:rsidR="00ED426E" w:rsidRPr="004072B1">
        <w:rPr>
          <w:rPrChange w:id="17941" w:author="Draft version 2" w:date="2020-04-03T01:44:00Z">
            <w:rPr/>
          </w:rPrChange>
        </w:rPr>
        <w:t>,</w:t>
      </w:r>
      <w:r w:rsidR="00E51092" w:rsidRPr="004072B1">
        <w:rPr>
          <w:rPrChange w:id="17942" w:author="Draft version 2" w:date="2020-04-03T01:44:00Z">
            <w:rPr/>
          </w:rPrChange>
        </w:rPr>
        <w:t xml:space="preserve"> then the UE shall store the associated </w:t>
      </w:r>
      <w:r w:rsidR="00E51092" w:rsidRPr="004072B1">
        <w:rPr>
          <w:i/>
          <w:rPrChange w:id="17943" w:author="Draft version 2" w:date="2020-04-03T01:44:00Z">
            <w:rPr>
              <w:i/>
            </w:rPr>
          </w:rPrChange>
        </w:rPr>
        <w:t>areaScope</w:t>
      </w:r>
      <w:r w:rsidR="00E51092" w:rsidRPr="004072B1">
        <w:rPr>
          <w:rPrChange w:id="17944" w:author="Draft version 2" w:date="2020-04-03T01:44:00Z">
            <w:rPr/>
          </w:rPrChange>
        </w:rPr>
        <w:t xml:space="preserve">, if present, the first </w:t>
      </w:r>
      <w:r w:rsidR="00E51092" w:rsidRPr="004072B1">
        <w:rPr>
          <w:i/>
          <w:rPrChange w:id="17945" w:author="Draft version 2" w:date="2020-04-03T01:44:00Z">
            <w:rPr>
              <w:i/>
            </w:rPr>
          </w:rPrChange>
        </w:rPr>
        <w:t>PLMN-Identity</w:t>
      </w:r>
      <w:r w:rsidR="00E51092" w:rsidRPr="004072B1">
        <w:rPr>
          <w:rPrChange w:id="17946" w:author="Draft version 2" w:date="2020-04-03T01:44:00Z">
            <w:rPr/>
          </w:rPrChange>
        </w:rPr>
        <w:t xml:space="preserve"> in the </w:t>
      </w:r>
      <w:r w:rsidR="00E51092" w:rsidRPr="004072B1">
        <w:rPr>
          <w:i/>
          <w:rPrChange w:id="17947" w:author="Draft version 2" w:date="2020-04-03T01:44:00Z">
            <w:rPr>
              <w:i/>
            </w:rPr>
          </w:rPrChange>
        </w:rPr>
        <w:t>PLMN-IdentityInfoList</w:t>
      </w:r>
      <w:ins w:id="17948" w:author="CR#1468r1" w:date="2020-03-20T22:50:00Z">
        <w:r w:rsidR="00700E2E" w:rsidRPr="004072B1">
          <w:rPr>
            <w:iCs/>
            <w:rPrChange w:id="17949" w:author="Draft version 2" w:date="2020-04-03T01:44:00Z">
              <w:rPr>
                <w:iCs/>
              </w:rPr>
            </w:rPrChange>
          </w:rPr>
          <w:t xml:space="preserve"> for non-NPN-only cells, the first </w:t>
        </w:r>
        <w:r w:rsidR="00700E2E" w:rsidRPr="004072B1">
          <w:rPr>
            <w:i/>
            <w:rPrChange w:id="17950" w:author="Draft version 2" w:date="2020-04-03T01:44:00Z">
              <w:rPr>
                <w:i/>
              </w:rPr>
            </w:rPrChange>
          </w:rPr>
          <w:t>NPN-Identity</w:t>
        </w:r>
        <w:r w:rsidR="00700E2E" w:rsidRPr="004072B1">
          <w:rPr>
            <w:iCs/>
            <w:rPrChange w:id="17951" w:author="Draft version 2" w:date="2020-04-03T01:44:00Z">
              <w:rPr>
                <w:iCs/>
              </w:rPr>
            </w:rPrChange>
          </w:rPr>
          <w:t xml:space="preserve"> (SNPN identity in case of SNPN, or PNI-NPN identity in case of PNI-NPN, see TS 23.501 [32]) in the </w:t>
        </w:r>
        <w:r w:rsidR="00700E2E" w:rsidRPr="004072B1">
          <w:rPr>
            <w:i/>
            <w:rPrChange w:id="17952" w:author="Draft version 2" w:date="2020-04-03T01:44:00Z">
              <w:rPr>
                <w:i/>
              </w:rPr>
            </w:rPrChange>
          </w:rPr>
          <w:t>NPN-IdentityInfoList</w:t>
        </w:r>
        <w:r w:rsidR="00700E2E" w:rsidRPr="004072B1">
          <w:rPr>
            <w:iCs/>
            <w:rPrChange w:id="17953" w:author="Draft version 2" w:date="2020-04-03T01:44:00Z">
              <w:rPr>
                <w:iCs/>
              </w:rPr>
            </w:rPrChange>
          </w:rPr>
          <w:t xml:space="preserve"> for NPN-only cells</w:t>
        </w:r>
        <w:del w:id="17954" w:author="Draft version 2" w:date="2020-04-02T15:52:00Z">
          <w:r w:rsidR="00700E2E" w:rsidRPr="004072B1" w:rsidDel="00936420">
            <w:rPr>
              <w:rPrChange w:id="17955" w:author="Draft version 2" w:date="2020-04-03T01:44:00Z">
                <w:rPr/>
              </w:rPrChange>
            </w:rPr>
            <w:delText>,</w:delText>
          </w:r>
        </w:del>
      </w:ins>
      <w:r w:rsidR="00E51092" w:rsidRPr="004072B1">
        <w:rPr>
          <w:rPrChange w:id="17956" w:author="Draft version 2" w:date="2020-04-03T01:44:00Z">
            <w:rPr/>
          </w:rPrChange>
        </w:rPr>
        <w:t xml:space="preserve">, </w:t>
      </w:r>
      <w:r w:rsidR="00ED426E" w:rsidRPr="004072B1">
        <w:rPr>
          <w:rPrChange w:id="17957" w:author="Draft version 2" w:date="2020-04-03T01:44:00Z">
            <w:rPr/>
          </w:rPrChange>
        </w:rPr>
        <w:t xml:space="preserve">the </w:t>
      </w:r>
      <w:r w:rsidR="004240A6" w:rsidRPr="004072B1">
        <w:rPr>
          <w:i/>
          <w:rPrChange w:id="17958" w:author="Draft version 2" w:date="2020-04-03T01:44:00Z">
            <w:rPr>
              <w:i/>
            </w:rPr>
          </w:rPrChange>
        </w:rPr>
        <w:t>c</w:t>
      </w:r>
      <w:r w:rsidR="00E51092" w:rsidRPr="004072B1">
        <w:rPr>
          <w:i/>
          <w:rPrChange w:id="17959" w:author="Draft version 2" w:date="2020-04-03T01:44:00Z">
            <w:rPr>
              <w:i/>
            </w:rPr>
          </w:rPrChange>
        </w:rPr>
        <w:t>ellIdentity</w:t>
      </w:r>
      <w:r w:rsidR="00E51092" w:rsidRPr="004072B1">
        <w:rPr>
          <w:rPrChange w:id="17960" w:author="Draft version 2" w:date="2020-04-03T01:44:00Z">
            <w:rPr/>
          </w:rPrChange>
        </w:rPr>
        <w:t xml:space="preserve">, </w:t>
      </w:r>
      <w:r w:rsidR="00ED426E" w:rsidRPr="004072B1">
        <w:rPr>
          <w:rPrChange w:id="17961" w:author="Draft version 2" w:date="2020-04-03T01:44:00Z">
            <w:rPr/>
          </w:rPrChange>
        </w:rPr>
        <w:t xml:space="preserve">the </w:t>
      </w:r>
      <w:r w:rsidR="00E51092" w:rsidRPr="004072B1">
        <w:rPr>
          <w:i/>
          <w:rPrChange w:id="17962" w:author="Draft version 2" w:date="2020-04-03T01:44:00Z">
            <w:rPr>
              <w:i/>
            </w:rPr>
          </w:rPrChange>
        </w:rPr>
        <w:t>systemInformationAreaID</w:t>
      </w:r>
      <w:r w:rsidR="00E51092" w:rsidRPr="004072B1">
        <w:rPr>
          <w:rPrChange w:id="17963" w:author="Draft version 2" w:date="2020-04-03T01:44:00Z">
            <w:rPr/>
          </w:rPrChange>
        </w:rPr>
        <w:t xml:space="preserve">, if present, and the </w:t>
      </w:r>
      <w:r w:rsidR="00E51092" w:rsidRPr="004072B1">
        <w:rPr>
          <w:i/>
          <w:rPrChange w:id="17964" w:author="Draft version 2" w:date="2020-04-03T01:44:00Z">
            <w:rPr>
              <w:i/>
            </w:rPr>
          </w:rPrChange>
        </w:rPr>
        <w:t>valueTag</w:t>
      </w:r>
      <w:r w:rsidR="00E51092" w:rsidRPr="004072B1">
        <w:rPr>
          <w:rPrChange w:id="17965" w:author="Draft version 2" w:date="2020-04-03T01:44:00Z">
            <w:rPr/>
          </w:rPrChange>
        </w:rPr>
        <w:t>, if present</w:t>
      </w:r>
      <w:r w:rsidR="004240A6" w:rsidRPr="004072B1">
        <w:rPr>
          <w:rPrChange w:id="17966" w:author="Draft version 2" w:date="2020-04-03T01:44:00Z">
            <w:rPr/>
          </w:rPrChange>
        </w:rPr>
        <w:t>,</w:t>
      </w:r>
      <w:r w:rsidR="00E51092" w:rsidRPr="004072B1">
        <w:rPr>
          <w:rPrChange w:id="17967" w:author="Draft version 2" w:date="2020-04-03T01:44:00Z">
            <w:rPr/>
          </w:rPrChange>
        </w:rPr>
        <w:t xml:space="preserve"> as indicated in the </w:t>
      </w:r>
      <w:r w:rsidR="00E51092" w:rsidRPr="004072B1">
        <w:rPr>
          <w:i/>
          <w:rPrChange w:id="17968" w:author="Draft version 2" w:date="2020-04-03T01:44:00Z">
            <w:rPr>
              <w:i/>
            </w:rPr>
          </w:rPrChange>
        </w:rPr>
        <w:t>si-SchedulingInfo</w:t>
      </w:r>
      <w:r w:rsidR="00E51092" w:rsidRPr="004072B1">
        <w:rPr>
          <w:rPrChange w:id="17969" w:author="Draft version 2" w:date="2020-04-03T01:44:00Z">
            <w:rPr/>
          </w:rPrChange>
        </w:rPr>
        <w:t xml:space="preserve"> for the SIB</w:t>
      </w:r>
      <w:r w:rsidRPr="004072B1">
        <w:rPr>
          <w:rPrChange w:id="17970" w:author="Draft version 2" w:date="2020-04-03T01:44:00Z">
            <w:rPr/>
          </w:rPrChange>
        </w:rPr>
        <w:t xml:space="preserve">. The UE may use a valid stored version of the SI except </w:t>
      </w:r>
      <w:r w:rsidRPr="004072B1">
        <w:rPr>
          <w:i/>
          <w:rPrChange w:id="17971" w:author="Draft version 2" w:date="2020-04-03T01:44:00Z">
            <w:rPr>
              <w:i/>
            </w:rPr>
          </w:rPrChange>
        </w:rPr>
        <w:t>MIB</w:t>
      </w:r>
      <w:r w:rsidR="0073337D" w:rsidRPr="004072B1">
        <w:rPr>
          <w:rPrChange w:id="17972" w:author="Draft version 2" w:date="2020-04-03T01:44:00Z">
            <w:rPr/>
          </w:rPrChange>
        </w:rPr>
        <w:t>,</w:t>
      </w:r>
      <w:r w:rsidRPr="004072B1">
        <w:rPr>
          <w:rPrChange w:id="17973" w:author="Draft version 2" w:date="2020-04-03T01:44:00Z">
            <w:rPr/>
          </w:rPrChange>
        </w:rPr>
        <w:t xml:space="preserve"> </w:t>
      </w:r>
      <w:r w:rsidRPr="004072B1">
        <w:rPr>
          <w:i/>
          <w:rPrChange w:id="17974" w:author="Draft version 2" w:date="2020-04-03T01:44:00Z">
            <w:rPr>
              <w:i/>
            </w:rPr>
          </w:rPrChange>
        </w:rPr>
        <w:t>SIB1</w:t>
      </w:r>
      <w:r w:rsidR="0073337D" w:rsidRPr="004072B1">
        <w:rPr>
          <w:rPrChange w:id="17975" w:author="Draft version 2" w:date="2020-04-03T01:44:00Z">
            <w:rPr/>
          </w:rPrChange>
        </w:rPr>
        <w:t xml:space="preserve">, </w:t>
      </w:r>
      <w:r w:rsidR="0073337D" w:rsidRPr="004072B1">
        <w:rPr>
          <w:i/>
          <w:rPrChange w:id="17976" w:author="Draft version 2" w:date="2020-04-03T01:44:00Z">
            <w:rPr>
              <w:i/>
            </w:rPr>
          </w:rPrChange>
        </w:rPr>
        <w:t>SIB6</w:t>
      </w:r>
      <w:r w:rsidR="0073337D" w:rsidRPr="004072B1">
        <w:rPr>
          <w:rPrChange w:id="17977" w:author="Draft version 2" w:date="2020-04-03T01:44:00Z">
            <w:rPr/>
          </w:rPrChange>
        </w:rPr>
        <w:t xml:space="preserve">, </w:t>
      </w:r>
      <w:r w:rsidR="0073337D" w:rsidRPr="004072B1">
        <w:rPr>
          <w:i/>
          <w:rPrChange w:id="17978" w:author="Draft version 2" w:date="2020-04-03T01:44:00Z">
            <w:rPr>
              <w:i/>
            </w:rPr>
          </w:rPrChange>
        </w:rPr>
        <w:t>SIB7</w:t>
      </w:r>
      <w:r w:rsidR="0073337D" w:rsidRPr="004072B1">
        <w:rPr>
          <w:rPrChange w:id="17979" w:author="Draft version 2" w:date="2020-04-03T01:44:00Z">
            <w:rPr/>
          </w:rPrChange>
        </w:rPr>
        <w:t xml:space="preserve"> or </w:t>
      </w:r>
      <w:r w:rsidR="0073337D" w:rsidRPr="004072B1">
        <w:rPr>
          <w:i/>
          <w:rPrChange w:id="17980" w:author="Draft version 2" w:date="2020-04-03T01:44:00Z">
            <w:rPr>
              <w:i/>
            </w:rPr>
          </w:rPrChange>
        </w:rPr>
        <w:t>SIB8</w:t>
      </w:r>
      <w:r w:rsidRPr="004072B1">
        <w:rPr>
          <w:rPrChange w:id="17981" w:author="Draft version 2" w:date="2020-04-03T01:44:00Z">
            <w:rPr/>
          </w:rPrChange>
        </w:rPr>
        <w:t xml:space="preserve"> e.g. after cell re-selection, upon return from out of coverage or after the reception of SI change indication.</w:t>
      </w:r>
      <w:ins w:id="17982" w:author="CR#1504r2" w:date="2020-03-28T23:52:00Z">
        <w:r w:rsidR="0080556F" w:rsidRPr="004072B1">
          <w:rPr>
            <w:rPrChange w:id="17983" w:author="Draft version 2" w:date="2020-04-03T01:44:00Z">
              <w:rPr/>
            </w:rPrChange>
          </w:rPr>
          <w:t xml:space="preserve"> The value tag for posSIB is optionally provided in LPP signalling </w:t>
        </w:r>
        <w:del w:id="17984" w:author="Draft version 2" w:date="2020-04-02T15:50:00Z">
          <w:r w:rsidR="0080556F" w:rsidRPr="004072B1" w:rsidDel="00936420">
            <w:rPr>
              <w:rPrChange w:id="17985" w:author="Draft version 2" w:date="2020-04-03T01:44:00Z">
                <w:rPr/>
              </w:rPrChange>
            </w:rPr>
            <w:delText>[</w:delText>
          </w:r>
        </w:del>
      </w:ins>
      <w:ins w:id="17986" w:author="CR#1504r2" w:date="2020-03-28T23:53:00Z">
        <w:del w:id="17987" w:author="Draft version 2" w:date="2020-04-02T15:50:00Z">
          <w:r w:rsidR="0080556F" w:rsidRPr="004072B1" w:rsidDel="00936420">
            <w:rPr>
              <w:rPrChange w:id="17988" w:author="Draft version 2" w:date="2020-04-03T01:44:00Z">
                <w:rPr/>
              </w:rPrChange>
            </w:rPr>
            <w:delText>59</w:delText>
          </w:r>
        </w:del>
      </w:ins>
      <w:ins w:id="17989" w:author="CR#1504r2" w:date="2020-03-28T23:52:00Z">
        <w:del w:id="17990" w:author="Draft version 2" w:date="2020-04-02T15:50:00Z">
          <w:r w:rsidR="0080556F" w:rsidRPr="004072B1" w:rsidDel="00936420">
            <w:rPr>
              <w:rPrChange w:id="17991" w:author="Draft version 2" w:date="2020-04-03T01:44:00Z">
                <w:rPr/>
              </w:rPrChange>
            </w:rPr>
            <w:delText>]</w:delText>
          </w:r>
        </w:del>
      </w:ins>
      <w:ins w:id="17992" w:author="Draft version 2" w:date="2020-04-02T15:50:00Z">
        <w:r w:rsidR="00936420" w:rsidRPr="004072B1">
          <w:rPr>
            <w:rPrChange w:id="17993" w:author="Draft version 2" w:date="2020-04-03T01:44:00Z">
              <w:rPr/>
            </w:rPrChange>
          </w:rPr>
          <w:t>[49]</w:t>
        </w:r>
      </w:ins>
      <w:ins w:id="17994" w:author="CR#1504r2" w:date="2020-03-28T23:52:00Z">
        <w:r w:rsidR="0080556F" w:rsidRPr="004072B1">
          <w:rPr>
            <w:rPrChange w:id="17995" w:author="Draft version 2" w:date="2020-04-03T01:44:00Z">
              <w:rPr/>
            </w:rPrChange>
          </w:rPr>
          <w:t>.</w:t>
        </w:r>
      </w:ins>
    </w:p>
    <w:p w14:paraId="6F957185" w14:textId="32AB9AF4" w:rsidR="002C5D28" w:rsidRPr="004072B1" w:rsidRDefault="002C5D28" w:rsidP="002C5D28">
      <w:pPr>
        <w:rPr>
          <w:rPrChange w:id="17996" w:author="Draft version 2" w:date="2020-04-03T01:44:00Z">
            <w:rPr/>
          </w:rPrChange>
        </w:rPr>
      </w:pPr>
    </w:p>
    <w:p w14:paraId="5330FC6B" w14:textId="77777777" w:rsidR="002C5D28" w:rsidRPr="004072B1" w:rsidRDefault="002C5D28" w:rsidP="002C5D28">
      <w:pPr>
        <w:pStyle w:val="NO"/>
        <w:rPr>
          <w:rPrChange w:id="17997" w:author="Draft version 2" w:date="2020-04-03T01:44:00Z">
            <w:rPr/>
          </w:rPrChange>
        </w:rPr>
      </w:pPr>
      <w:r w:rsidRPr="004072B1">
        <w:rPr>
          <w:rPrChange w:id="17998" w:author="Draft version 2" w:date="2020-04-03T01:44:00Z">
            <w:rPr/>
          </w:rPrChange>
        </w:rPr>
        <w:lastRenderedPageBreak/>
        <w:t>NO</w:t>
      </w:r>
      <w:r w:rsidR="00577980" w:rsidRPr="004072B1">
        <w:rPr>
          <w:rPrChange w:id="17999" w:author="Draft version 2" w:date="2020-04-03T01:44:00Z">
            <w:rPr/>
          </w:rPrChange>
        </w:rPr>
        <w:t>TE:</w:t>
      </w:r>
      <w:r w:rsidRPr="004072B1">
        <w:rPr>
          <w:rPrChange w:id="18000" w:author="Draft version 2" w:date="2020-04-03T01:44:00Z">
            <w:rPr/>
          </w:rPrChange>
        </w:rPr>
        <w:tab/>
      </w:r>
      <w:r w:rsidRPr="004072B1">
        <w:rPr>
          <w:lang w:eastAsia="ko-KR"/>
          <w:rPrChange w:id="18001" w:author="Draft version 2" w:date="2020-04-03T01:44:00Z">
            <w:rPr>
              <w:lang w:eastAsia="ko-KR"/>
            </w:rPr>
          </w:rPrChange>
        </w:rPr>
        <w:t>The storage and management of the stored SI</w:t>
      </w:r>
      <w:r w:rsidR="00E51092" w:rsidRPr="004072B1">
        <w:rPr>
          <w:lang w:eastAsia="ko-KR"/>
          <w:rPrChange w:id="18002" w:author="Draft version 2" w:date="2020-04-03T01:44:00Z">
            <w:rPr>
              <w:lang w:eastAsia="ko-KR"/>
            </w:rPr>
          </w:rPrChange>
        </w:rPr>
        <w:t>Bs</w:t>
      </w:r>
      <w:r w:rsidRPr="004072B1">
        <w:rPr>
          <w:lang w:eastAsia="ko-KR"/>
          <w:rPrChange w:id="18003" w:author="Draft version 2" w:date="2020-04-03T01:44:00Z">
            <w:rPr>
              <w:lang w:eastAsia="ko-KR"/>
            </w:rPr>
          </w:rPrChange>
        </w:rPr>
        <w:t xml:space="preserve"> in addition to the SI</w:t>
      </w:r>
      <w:r w:rsidR="00E51092" w:rsidRPr="004072B1">
        <w:rPr>
          <w:lang w:eastAsia="ko-KR"/>
          <w:rPrChange w:id="18004" w:author="Draft version 2" w:date="2020-04-03T01:44:00Z">
            <w:rPr>
              <w:lang w:eastAsia="ko-KR"/>
            </w:rPr>
          </w:rPrChange>
        </w:rPr>
        <w:t>Bs</w:t>
      </w:r>
      <w:r w:rsidRPr="004072B1">
        <w:rPr>
          <w:lang w:eastAsia="ko-KR"/>
          <w:rPrChange w:id="18005" w:author="Draft version 2" w:date="2020-04-03T01:44:00Z">
            <w:rPr>
              <w:lang w:eastAsia="ko-KR"/>
            </w:rPr>
          </w:rPrChange>
        </w:rPr>
        <w:t xml:space="preserve"> valid for the current serving cell is left to UE implementation</w:t>
      </w:r>
      <w:r w:rsidRPr="004072B1">
        <w:rPr>
          <w:rPrChange w:id="18006" w:author="Draft version 2" w:date="2020-04-03T01:44:00Z">
            <w:rPr/>
          </w:rPrChange>
        </w:rPr>
        <w:t>.</w:t>
      </w:r>
    </w:p>
    <w:p w14:paraId="19506D84" w14:textId="77777777" w:rsidR="002C5D28" w:rsidRPr="004072B1" w:rsidRDefault="002C5D28" w:rsidP="002C5D28">
      <w:pPr>
        <w:rPr>
          <w:rFonts w:eastAsia="MS Mincho"/>
          <w:rPrChange w:id="18007" w:author="Draft version 2" w:date="2020-04-03T01:44:00Z">
            <w:rPr>
              <w:rFonts w:eastAsia="MS Mincho"/>
            </w:rPr>
          </w:rPrChange>
        </w:rPr>
      </w:pPr>
      <w:r w:rsidRPr="004072B1">
        <w:rPr>
          <w:rPrChange w:id="18008" w:author="Draft version 2" w:date="2020-04-03T01:44:00Z">
            <w:rPr/>
          </w:rPrChange>
        </w:rPr>
        <w:t>The UE shall:</w:t>
      </w:r>
    </w:p>
    <w:p w14:paraId="3D860FDC" w14:textId="13A16554" w:rsidR="002C5D28" w:rsidRPr="004072B1" w:rsidRDefault="002C5D28" w:rsidP="00481F6C">
      <w:pPr>
        <w:pStyle w:val="B1"/>
        <w:rPr>
          <w:rPrChange w:id="18009" w:author="Draft version 2" w:date="2020-04-03T01:44:00Z">
            <w:rPr/>
          </w:rPrChange>
        </w:rPr>
      </w:pPr>
      <w:r w:rsidRPr="004072B1">
        <w:rPr>
          <w:rPrChange w:id="18010" w:author="Draft version 2" w:date="2020-04-03T01:44:00Z">
            <w:rPr/>
          </w:rPrChange>
        </w:rPr>
        <w:t>1&gt;</w:t>
      </w:r>
      <w:r w:rsidRPr="004072B1">
        <w:rPr>
          <w:rPrChange w:id="18011" w:author="Draft version 2" w:date="2020-04-03T01:44:00Z">
            <w:rPr/>
          </w:rPrChange>
        </w:rPr>
        <w:tab/>
        <w:t>delete any stored version of a SIB after 3 hours from the moment it was successfully confirmed as valid;</w:t>
      </w:r>
    </w:p>
    <w:p w14:paraId="5B1B3985" w14:textId="4C3A1A9A" w:rsidR="002C5D28" w:rsidRPr="004072B1" w:rsidRDefault="002C5D28" w:rsidP="00481F6C">
      <w:pPr>
        <w:pStyle w:val="B1"/>
        <w:rPr>
          <w:rPrChange w:id="18012" w:author="Draft version 2" w:date="2020-04-03T01:44:00Z">
            <w:rPr/>
          </w:rPrChange>
        </w:rPr>
      </w:pPr>
      <w:r w:rsidRPr="004072B1">
        <w:rPr>
          <w:rPrChange w:id="18013" w:author="Draft version 2" w:date="2020-04-03T01:44:00Z">
            <w:rPr/>
          </w:rPrChange>
        </w:rPr>
        <w:t>1&gt;</w:t>
      </w:r>
      <w:r w:rsidRPr="004072B1">
        <w:rPr>
          <w:rPrChange w:id="18014" w:author="Draft version 2" w:date="2020-04-03T01:44:00Z">
            <w:rPr/>
          </w:rPrChange>
        </w:rPr>
        <w:tab/>
        <w:t>for each stored version of a SIB:</w:t>
      </w:r>
    </w:p>
    <w:p w14:paraId="3E7A91E9" w14:textId="77777777" w:rsidR="00F95F2F" w:rsidRPr="004072B1" w:rsidRDefault="002C5D28" w:rsidP="002C5D28">
      <w:pPr>
        <w:pStyle w:val="B2"/>
        <w:rPr>
          <w:rPrChange w:id="18015" w:author="Draft version 2" w:date="2020-04-03T01:44:00Z">
            <w:rPr/>
          </w:rPrChange>
        </w:rPr>
      </w:pPr>
      <w:r w:rsidRPr="004072B1">
        <w:rPr>
          <w:rFonts w:eastAsia="SimSun"/>
          <w:rPrChange w:id="18016" w:author="Draft version 2" w:date="2020-04-03T01:44:00Z">
            <w:rPr>
              <w:rFonts w:eastAsia="SimSun"/>
            </w:rPr>
          </w:rPrChange>
        </w:rPr>
        <w:t>2</w:t>
      </w:r>
      <w:r w:rsidRPr="004072B1">
        <w:rPr>
          <w:rPrChange w:id="18017" w:author="Draft version 2" w:date="2020-04-03T01:44:00Z">
            <w:rPr/>
          </w:rPrChange>
        </w:rPr>
        <w:t>&gt;</w:t>
      </w:r>
      <w:r w:rsidRPr="004072B1">
        <w:rPr>
          <w:rPrChange w:id="18018" w:author="Draft version 2" w:date="2020-04-03T01:44:00Z">
            <w:rPr/>
          </w:rPrChange>
        </w:rPr>
        <w:tab/>
        <w:t xml:space="preserve">if the </w:t>
      </w:r>
      <w:r w:rsidRPr="004072B1">
        <w:rPr>
          <w:i/>
          <w:rPrChange w:id="18019" w:author="Draft version 2" w:date="2020-04-03T01:44:00Z">
            <w:rPr>
              <w:i/>
            </w:rPr>
          </w:rPrChange>
        </w:rPr>
        <w:t>areaScope</w:t>
      </w:r>
      <w:r w:rsidRPr="004072B1">
        <w:rPr>
          <w:rPrChange w:id="18020" w:author="Draft version 2" w:date="2020-04-03T01:44:00Z">
            <w:rPr/>
          </w:rPrChange>
        </w:rPr>
        <w:t xml:space="preserve"> </w:t>
      </w:r>
      <w:r w:rsidR="00E51092" w:rsidRPr="004072B1">
        <w:rPr>
          <w:rPrChange w:id="18021" w:author="Draft version 2" w:date="2020-04-03T01:44:00Z">
            <w:rPr/>
          </w:rPrChange>
        </w:rPr>
        <w:t xml:space="preserve">is associated and its </w:t>
      </w:r>
      <w:r w:rsidRPr="004072B1">
        <w:rPr>
          <w:rPrChange w:id="18022" w:author="Draft version 2" w:date="2020-04-03T01:44:00Z">
            <w:rPr/>
          </w:rPrChange>
        </w:rPr>
        <w:t xml:space="preserve">value </w:t>
      </w:r>
      <w:r w:rsidR="00E51092" w:rsidRPr="004072B1">
        <w:rPr>
          <w:rPrChange w:id="18023" w:author="Draft version 2" w:date="2020-04-03T01:44:00Z">
            <w:rPr/>
          </w:rPrChange>
        </w:rPr>
        <w:t xml:space="preserve">for </w:t>
      </w:r>
      <w:r w:rsidRPr="004072B1">
        <w:rPr>
          <w:rPrChange w:id="18024" w:author="Draft version 2" w:date="2020-04-03T01:44:00Z">
            <w:rPr/>
          </w:rPrChange>
        </w:rPr>
        <w:t xml:space="preserve">the stored version of the SIB is the same as the value received </w:t>
      </w:r>
      <w:r w:rsidR="00E51092" w:rsidRPr="004072B1">
        <w:rPr>
          <w:rPrChange w:id="18025" w:author="Draft version 2" w:date="2020-04-03T01:44:00Z">
            <w:rPr/>
          </w:rPrChange>
        </w:rPr>
        <w:t xml:space="preserve">in the </w:t>
      </w:r>
      <w:r w:rsidR="00E51092" w:rsidRPr="004072B1">
        <w:rPr>
          <w:i/>
          <w:rPrChange w:id="18026" w:author="Draft version 2" w:date="2020-04-03T01:44:00Z">
            <w:rPr>
              <w:i/>
            </w:rPr>
          </w:rPrChange>
        </w:rPr>
        <w:t>si-SchedulingInfo</w:t>
      </w:r>
      <w:r w:rsidR="00E51092" w:rsidRPr="004072B1">
        <w:rPr>
          <w:rPrChange w:id="18027" w:author="Draft version 2" w:date="2020-04-03T01:44:00Z">
            <w:rPr/>
          </w:rPrChange>
        </w:rPr>
        <w:t xml:space="preserve"> for that SIB </w:t>
      </w:r>
      <w:r w:rsidRPr="004072B1">
        <w:rPr>
          <w:rPrChange w:id="18028" w:author="Draft version 2" w:date="2020-04-03T01:44:00Z">
            <w:rPr/>
          </w:rPrChange>
        </w:rPr>
        <w:t>from the serving cell:</w:t>
      </w:r>
    </w:p>
    <w:p w14:paraId="7F3C7560" w14:textId="42E5E01E" w:rsidR="00E51092" w:rsidRPr="004072B1" w:rsidRDefault="002C5D28" w:rsidP="00E51092">
      <w:pPr>
        <w:pStyle w:val="B3"/>
        <w:rPr>
          <w:rPrChange w:id="18029" w:author="Draft version 2" w:date="2020-04-03T01:44:00Z">
            <w:rPr/>
          </w:rPrChange>
        </w:rPr>
      </w:pPr>
      <w:r w:rsidRPr="004072B1">
        <w:rPr>
          <w:rFonts w:eastAsia="SimSun"/>
          <w:rPrChange w:id="18030" w:author="Draft version 2" w:date="2020-04-03T01:44:00Z">
            <w:rPr>
              <w:rFonts w:eastAsia="SimSun"/>
            </w:rPr>
          </w:rPrChange>
        </w:rPr>
        <w:t>3</w:t>
      </w:r>
      <w:r w:rsidRPr="004072B1">
        <w:rPr>
          <w:rPrChange w:id="18031" w:author="Draft version 2" w:date="2020-04-03T01:44:00Z">
            <w:rPr/>
          </w:rPrChange>
        </w:rPr>
        <w:t>&gt;</w:t>
      </w:r>
      <w:r w:rsidRPr="004072B1">
        <w:rPr>
          <w:rPrChange w:id="18032" w:author="Draft version 2" w:date="2020-04-03T01:44:00Z">
            <w:rPr/>
          </w:rPrChange>
        </w:rPr>
        <w:tab/>
        <w:t xml:space="preserve">if </w:t>
      </w:r>
      <w:ins w:id="18033" w:author="CR#1468r1" w:date="2020-03-20T22:51:00Z">
        <w:r w:rsidR="00700E2E" w:rsidRPr="004072B1">
          <w:rPr>
            <w:rPrChange w:id="18034" w:author="Draft version 2" w:date="2020-04-03T01:44:00Z">
              <w:rPr/>
            </w:rPrChange>
          </w:rPr>
          <w:t xml:space="preserve">the cell is non-NPN-only cell and </w:t>
        </w:r>
      </w:ins>
      <w:r w:rsidRPr="004072B1">
        <w:rPr>
          <w:rPrChange w:id="18035" w:author="Draft version 2" w:date="2020-04-03T01:44:00Z">
            <w:rPr/>
          </w:rPrChange>
        </w:rPr>
        <w:t xml:space="preserve">the first </w:t>
      </w:r>
      <w:r w:rsidRPr="004072B1">
        <w:rPr>
          <w:i/>
          <w:rPrChange w:id="18036" w:author="Draft version 2" w:date="2020-04-03T01:44:00Z">
            <w:rPr>
              <w:i/>
            </w:rPr>
          </w:rPrChange>
        </w:rPr>
        <w:t>PLMN-Identity</w:t>
      </w:r>
      <w:r w:rsidRPr="004072B1">
        <w:rPr>
          <w:rPrChange w:id="18037" w:author="Draft version 2" w:date="2020-04-03T01:44:00Z">
            <w:rPr/>
          </w:rPrChange>
        </w:rPr>
        <w:t xml:space="preserve"> included in the </w:t>
      </w:r>
      <w:r w:rsidRPr="004072B1">
        <w:rPr>
          <w:i/>
          <w:rPrChange w:id="18038" w:author="Draft version 2" w:date="2020-04-03T01:44:00Z">
            <w:rPr>
              <w:i/>
            </w:rPr>
          </w:rPrChange>
        </w:rPr>
        <w:t>PLMN-Identity</w:t>
      </w:r>
      <w:r w:rsidRPr="004072B1">
        <w:rPr>
          <w:i/>
          <w:lang w:eastAsia="zh-CN"/>
          <w:rPrChange w:id="18039" w:author="Draft version 2" w:date="2020-04-03T01:44:00Z">
            <w:rPr>
              <w:i/>
              <w:lang w:eastAsia="zh-CN"/>
            </w:rPr>
          </w:rPrChange>
        </w:rPr>
        <w:t>Info</w:t>
      </w:r>
      <w:r w:rsidRPr="004072B1">
        <w:rPr>
          <w:i/>
          <w:rPrChange w:id="18040" w:author="Draft version 2" w:date="2020-04-03T01:44:00Z">
            <w:rPr>
              <w:i/>
            </w:rPr>
          </w:rPrChange>
        </w:rPr>
        <w:t>List</w:t>
      </w:r>
      <w:r w:rsidRPr="004072B1">
        <w:rPr>
          <w:rPrChange w:id="18041" w:author="Draft version 2" w:date="2020-04-03T01:44:00Z">
            <w:rPr/>
          </w:rPrChange>
        </w:rPr>
        <w:t xml:space="preserve">, the </w:t>
      </w:r>
      <w:r w:rsidRPr="004072B1">
        <w:rPr>
          <w:i/>
          <w:rPrChange w:id="18042" w:author="Draft version 2" w:date="2020-04-03T01:44:00Z">
            <w:rPr>
              <w:i/>
            </w:rPr>
          </w:rPrChange>
        </w:rPr>
        <w:t>systemInformationAreaID</w:t>
      </w:r>
      <w:r w:rsidRPr="004072B1">
        <w:rPr>
          <w:rFonts w:eastAsia="SimSun"/>
          <w:lang w:eastAsia="zh-CN"/>
          <w:rPrChange w:id="18043" w:author="Draft version 2" w:date="2020-04-03T01:44:00Z">
            <w:rPr>
              <w:rFonts w:eastAsia="SimSun"/>
              <w:lang w:eastAsia="zh-CN"/>
            </w:rPr>
          </w:rPrChange>
        </w:rPr>
        <w:t xml:space="preserve"> and the v</w:t>
      </w:r>
      <w:r w:rsidRPr="004072B1">
        <w:rPr>
          <w:rFonts w:eastAsia="SimSun"/>
          <w:i/>
          <w:lang w:eastAsia="zh-CN"/>
          <w:rPrChange w:id="18044" w:author="Draft version 2" w:date="2020-04-03T01:44:00Z">
            <w:rPr>
              <w:rFonts w:eastAsia="SimSun"/>
              <w:i/>
              <w:lang w:eastAsia="zh-CN"/>
            </w:rPr>
          </w:rPrChange>
        </w:rPr>
        <w:t>alueTag</w:t>
      </w:r>
      <w:r w:rsidRPr="004072B1">
        <w:rPr>
          <w:rFonts w:eastAsia="SimSun"/>
          <w:lang w:eastAsia="zh-CN"/>
          <w:rPrChange w:id="18045" w:author="Draft version 2" w:date="2020-04-03T01:44:00Z">
            <w:rPr>
              <w:rFonts w:eastAsia="SimSun"/>
              <w:lang w:eastAsia="zh-CN"/>
            </w:rPr>
          </w:rPrChange>
        </w:rPr>
        <w:t xml:space="preserve"> that are included</w:t>
      </w:r>
      <w:r w:rsidRPr="004072B1">
        <w:rPr>
          <w:rFonts w:eastAsia="SimSun"/>
          <w:rPrChange w:id="18046" w:author="Draft version 2" w:date="2020-04-03T01:44:00Z">
            <w:rPr>
              <w:rFonts w:eastAsia="SimSun"/>
            </w:rPr>
          </w:rPrChange>
        </w:rPr>
        <w:t xml:space="preserve"> in the </w:t>
      </w:r>
      <w:r w:rsidR="00E51092" w:rsidRPr="004072B1">
        <w:rPr>
          <w:i/>
          <w:rPrChange w:id="18047" w:author="Draft version 2" w:date="2020-04-03T01:44:00Z">
            <w:rPr>
              <w:i/>
            </w:rPr>
          </w:rPrChange>
        </w:rPr>
        <w:t>si-SchedulingInfo</w:t>
      </w:r>
      <w:r w:rsidR="00E51092" w:rsidRPr="004072B1">
        <w:rPr>
          <w:rPrChange w:id="18048" w:author="Draft version 2" w:date="2020-04-03T01:44:00Z">
            <w:rPr/>
          </w:rPrChange>
        </w:rPr>
        <w:t xml:space="preserve"> for the SIB </w:t>
      </w:r>
      <w:r w:rsidRPr="004072B1">
        <w:rPr>
          <w:rFonts w:eastAsia="SimSun"/>
          <w:lang w:eastAsia="zh-CN"/>
          <w:rPrChange w:id="18049" w:author="Draft version 2" w:date="2020-04-03T01:44:00Z">
            <w:rPr>
              <w:rFonts w:eastAsia="SimSun"/>
              <w:lang w:eastAsia="zh-CN"/>
            </w:rPr>
          </w:rPrChange>
        </w:rPr>
        <w:t xml:space="preserve">received </w:t>
      </w:r>
      <w:r w:rsidRPr="004072B1">
        <w:rPr>
          <w:rPrChange w:id="18050" w:author="Draft version 2" w:date="2020-04-03T01:44:00Z">
            <w:rPr/>
          </w:rPrChange>
        </w:rPr>
        <w:t>from the serving cell</w:t>
      </w:r>
      <w:r w:rsidRPr="004072B1">
        <w:rPr>
          <w:rFonts w:eastAsia="SimSun"/>
          <w:lang w:eastAsia="zh-CN"/>
          <w:rPrChange w:id="18051" w:author="Draft version 2" w:date="2020-04-03T01:44:00Z">
            <w:rPr>
              <w:rFonts w:eastAsia="SimSun"/>
              <w:lang w:eastAsia="zh-CN"/>
            </w:rPr>
          </w:rPrChange>
        </w:rPr>
        <w:t xml:space="preserve"> are</w:t>
      </w:r>
      <w:r w:rsidRPr="004072B1">
        <w:rPr>
          <w:rPrChange w:id="18052" w:author="Draft version 2" w:date="2020-04-03T01:44:00Z">
            <w:rPr/>
          </w:rPrChange>
        </w:rPr>
        <w:t xml:space="preserve"> identical to the </w:t>
      </w:r>
      <w:r w:rsidRPr="004072B1">
        <w:rPr>
          <w:i/>
          <w:rPrChange w:id="18053" w:author="Draft version 2" w:date="2020-04-03T01:44:00Z">
            <w:rPr>
              <w:i/>
            </w:rPr>
          </w:rPrChange>
        </w:rPr>
        <w:t>PLMN-Identity</w:t>
      </w:r>
      <w:r w:rsidRPr="004072B1">
        <w:rPr>
          <w:rPrChange w:id="18054" w:author="Draft version 2" w:date="2020-04-03T01:44:00Z">
            <w:rPr/>
          </w:rPrChange>
        </w:rPr>
        <w:t xml:space="preserve">, the </w:t>
      </w:r>
      <w:r w:rsidRPr="004072B1">
        <w:rPr>
          <w:i/>
          <w:rPrChange w:id="18055" w:author="Draft version 2" w:date="2020-04-03T01:44:00Z">
            <w:rPr>
              <w:i/>
            </w:rPr>
          </w:rPrChange>
        </w:rPr>
        <w:t>systemInformationAreaID</w:t>
      </w:r>
      <w:r w:rsidRPr="004072B1">
        <w:rPr>
          <w:rPrChange w:id="18056" w:author="Draft version 2" w:date="2020-04-03T01:44:00Z">
            <w:rPr/>
          </w:rPrChange>
        </w:rPr>
        <w:t xml:space="preserve"> and the </w:t>
      </w:r>
      <w:r w:rsidRPr="004072B1">
        <w:rPr>
          <w:rFonts w:eastAsia="SimSun"/>
          <w:i/>
          <w:rPrChange w:id="18057" w:author="Draft version 2" w:date="2020-04-03T01:44:00Z">
            <w:rPr>
              <w:rFonts w:eastAsia="SimSun"/>
              <w:i/>
            </w:rPr>
          </w:rPrChange>
        </w:rPr>
        <w:t>valueTag</w:t>
      </w:r>
      <w:r w:rsidRPr="004072B1">
        <w:rPr>
          <w:rFonts w:eastAsia="SimSun"/>
          <w:lang w:eastAsia="zh-CN"/>
          <w:rPrChange w:id="18058" w:author="Draft version 2" w:date="2020-04-03T01:44:00Z">
            <w:rPr>
              <w:rFonts w:eastAsia="SimSun"/>
              <w:lang w:eastAsia="zh-CN"/>
            </w:rPr>
          </w:rPrChange>
        </w:rPr>
        <w:t xml:space="preserve"> </w:t>
      </w:r>
      <w:r w:rsidRPr="004072B1">
        <w:rPr>
          <w:rPrChange w:id="18059" w:author="Draft version 2" w:date="2020-04-03T01:44:00Z">
            <w:rPr/>
          </w:rPrChange>
        </w:rPr>
        <w:t>associated with the stored version of that SIB</w:t>
      </w:r>
      <w:r w:rsidR="0000155E" w:rsidRPr="004072B1">
        <w:rPr>
          <w:rPrChange w:id="18060" w:author="Draft version 2" w:date="2020-04-03T01:44:00Z">
            <w:rPr/>
          </w:rPrChange>
        </w:rPr>
        <w:t>:</w:t>
      </w:r>
    </w:p>
    <w:p w14:paraId="4D6FECFE" w14:textId="77777777" w:rsidR="00E51092" w:rsidRPr="004072B1" w:rsidRDefault="00E51092" w:rsidP="00706D38">
      <w:pPr>
        <w:pStyle w:val="B4"/>
        <w:rPr>
          <w:rPrChange w:id="18061" w:author="Draft version 2" w:date="2020-04-03T01:44:00Z">
            <w:rPr/>
          </w:rPrChange>
        </w:rPr>
      </w:pPr>
      <w:r w:rsidRPr="004072B1">
        <w:rPr>
          <w:rPrChange w:id="18062" w:author="Draft version 2" w:date="2020-04-03T01:44:00Z">
            <w:rPr/>
          </w:rPrChange>
        </w:rPr>
        <w:t>4&gt;</w:t>
      </w:r>
      <w:r w:rsidRPr="004072B1">
        <w:rPr>
          <w:rPrChange w:id="18063" w:author="Draft version 2" w:date="2020-04-03T01:44:00Z">
            <w:rPr/>
          </w:rPrChange>
        </w:rPr>
        <w:tab/>
        <w:t>consider the stored SIB as valid for the cell;</w:t>
      </w:r>
    </w:p>
    <w:p w14:paraId="2EBCE425" w14:textId="77777777" w:rsidR="00700E2E" w:rsidRPr="004072B1" w:rsidRDefault="00700E2E">
      <w:pPr>
        <w:pStyle w:val="B3"/>
        <w:rPr>
          <w:ins w:id="18064" w:author="CR#1468r1" w:date="2020-03-20T22:51:00Z"/>
          <w:rPrChange w:id="18065" w:author="Draft version 2" w:date="2020-04-03T01:44:00Z">
            <w:rPr>
              <w:ins w:id="18066" w:author="CR#1468r1" w:date="2020-03-20T22:51:00Z"/>
            </w:rPr>
          </w:rPrChange>
        </w:rPr>
        <w:pPrChange w:id="18067" w:author="CR#1468r1" w:date="2020-03-20T22:51:00Z">
          <w:pPr>
            <w:ind w:left="1135" w:hanging="284"/>
          </w:pPr>
        </w:pPrChange>
      </w:pPr>
      <w:ins w:id="18068" w:author="CR#1468r1" w:date="2020-03-20T22:51:00Z">
        <w:r w:rsidRPr="004072B1">
          <w:rPr>
            <w:rPrChange w:id="18069" w:author="Draft version 2" w:date="2020-04-03T01:44:00Z">
              <w:rPr/>
            </w:rPrChange>
          </w:rPr>
          <w:t>3&gt;</w:t>
        </w:r>
        <w:r w:rsidRPr="004072B1">
          <w:rPr>
            <w:rPrChange w:id="18070" w:author="Draft version 2" w:date="2020-04-03T01:44:00Z">
              <w:rPr/>
            </w:rPrChange>
          </w:rPr>
          <w:tab/>
          <w:t xml:space="preserve">if the cell is an NPN-only cell and the first </w:t>
        </w:r>
        <w:r w:rsidRPr="004072B1">
          <w:rPr>
            <w:i/>
            <w:rPrChange w:id="18071" w:author="Draft version 2" w:date="2020-04-03T01:44:00Z">
              <w:rPr>
                <w:i/>
              </w:rPr>
            </w:rPrChange>
          </w:rPr>
          <w:t>NPN-Identity</w:t>
        </w:r>
        <w:r w:rsidRPr="004072B1">
          <w:rPr>
            <w:rPrChange w:id="18072" w:author="Draft version 2" w:date="2020-04-03T01:44:00Z">
              <w:rPr/>
            </w:rPrChange>
          </w:rPr>
          <w:t xml:space="preserve"> included in the </w:t>
        </w:r>
        <w:r w:rsidRPr="004072B1">
          <w:rPr>
            <w:i/>
            <w:rPrChange w:id="18073" w:author="Draft version 2" w:date="2020-04-03T01:44:00Z">
              <w:rPr>
                <w:i/>
              </w:rPr>
            </w:rPrChange>
          </w:rPr>
          <w:t>NPN-Identity</w:t>
        </w:r>
        <w:r w:rsidRPr="004072B1">
          <w:rPr>
            <w:i/>
            <w:lang w:eastAsia="zh-CN"/>
            <w:rPrChange w:id="18074" w:author="Draft version 2" w:date="2020-04-03T01:44:00Z">
              <w:rPr>
                <w:i/>
                <w:lang w:eastAsia="zh-CN"/>
              </w:rPr>
            </w:rPrChange>
          </w:rPr>
          <w:t>Info</w:t>
        </w:r>
        <w:r w:rsidRPr="004072B1">
          <w:rPr>
            <w:i/>
            <w:rPrChange w:id="18075" w:author="Draft version 2" w:date="2020-04-03T01:44:00Z">
              <w:rPr>
                <w:i/>
              </w:rPr>
            </w:rPrChange>
          </w:rPr>
          <w:t>List</w:t>
        </w:r>
        <w:r w:rsidRPr="004072B1">
          <w:rPr>
            <w:rPrChange w:id="18076" w:author="Draft version 2" w:date="2020-04-03T01:44:00Z">
              <w:rPr/>
            </w:rPrChange>
          </w:rPr>
          <w:t xml:space="preserve">, the </w:t>
        </w:r>
        <w:r w:rsidRPr="004072B1">
          <w:rPr>
            <w:i/>
            <w:rPrChange w:id="18077" w:author="Draft version 2" w:date="2020-04-03T01:44:00Z">
              <w:rPr>
                <w:i/>
              </w:rPr>
            </w:rPrChange>
          </w:rPr>
          <w:t>systemInformationAreaID</w:t>
        </w:r>
        <w:r w:rsidRPr="004072B1">
          <w:rPr>
            <w:lang w:eastAsia="zh-CN"/>
            <w:rPrChange w:id="18078" w:author="Draft version 2" w:date="2020-04-03T01:44:00Z">
              <w:rPr>
                <w:lang w:eastAsia="zh-CN"/>
              </w:rPr>
            </w:rPrChange>
          </w:rPr>
          <w:t xml:space="preserve"> and the v</w:t>
        </w:r>
        <w:r w:rsidRPr="004072B1">
          <w:rPr>
            <w:i/>
            <w:lang w:eastAsia="zh-CN"/>
            <w:rPrChange w:id="18079" w:author="Draft version 2" w:date="2020-04-03T01:44:00Z">
              <w:rPr>
                <w:i/>
                <w:lang w:eastAsia="zh-CN"/>
              </w:rPr>
            </w:rPrChange>
          </w:rPr>
          <w:t>alueTag</w:t>
        </w:r>
        <w:r w:rsidRPr="004072B1">
          <w:rPr>
            <w:lang w:eastAsia="zh-CN"/>
            <w:rPrChange w:id="18080" w:author="Draft version 2" w:date="2020-04-03T01:44:00Z">
              <w:rPr>
                <w:lang w:eastAsia="zh-CN"/>
              </w:rPr>
            </w:rPrChange>
          </w:rPr>
          <w:t xml:space="preserve"> that are included</w:t>
        </w:r>
        <w:r w:rsidRPr="004072B1">
          <w:rPr>
            <w:rPrChange w:id="18081" w:author="Draft version 2" w:date="2020-04-03T01:44:00Z">
              <w:rPr/>
            </w:rPrChange>
          </w:rPr>
          <w:t xml:space="preserve"> in the </w:t>
        </w:r>
        <w:r w:rsidRPr="004072B1">
          <w:rPr>
            <w:i/>
            <w:rPrChange w:id="18082" w:author="Draft version 2" w:date="2020-04-03T01:44:00Z">
              <w:rPr>
                <w:i/>
              </w:rPr>
            </w:rPrChange>
          </w:rPr>
          <w:t>si-SchedulingInfo</w:t>
        </w:r>
        <w:r w:rsidRPr="004072B1">
          <w:rPr>
            <w:rPrChange w:id="18083" w:author="Draft version 2" w:date="2020-04-03T01:44:00Z">
              <w:rPr/>
            </w:rPrChange>
          </w:rPr>
          <w:t xml:space="preserve"> for the SIB </w:t>
        </w:r>
        <w:r w:rsidRPr="004072B1">
          <w:rPr>
            <w:lang w:eastAsia="zh-CN"/>
            <w:rPrChange w:id="18084" w:author="Draft version 2" w:date="2020-04-03T01:44:00Z">
              <w:rPr>
                <w:lang w:eastAsia="zh-CN"/>
              </w:rPr>
            </w:rPrChange>
          </w:rPr>
          <w:t xml:space="preserve">received </w:t>
        </w:r>
        <w:r w:rsidRPr="004072B1">
          <w:rPr>
            <w:rPrChange w:id="18085" w:author="Draft version 2" w:date="2020-04-03T01:44:00Z">
              <w:rPr/>
            </w:rPrChange>
          </w:rPr>
          <w:t>from the serving cell</w:t>
        </w:r>
        <w:r w:rsidRPr="004072B1">
          <w:rPr>
            <w:lang w:eastAsia="zh-CN"/>
            <w:rPrChange w:id="18086" w:author="Draft version 2" w:date="2020-04-03T01:44:00Z">
              <w:rPr>
                <w:lang w:eastAsia="zh-CN"/>
              </w:rPr>
            </w:rPrChange>
          </w:rPr>
          <w:t xml:space="preserve"> are</w:t>
        </w:r>
        <w:r w:rsidRPr="004072B1">
          <w:rPr>
            <w:rPrChange w:id="18087" w:author="Draft version 2" w:date="2020-04-03T01:44:00Z">
              <w:rPr/>
            </w:rPrChange>
          </w:rPr>
          <w:t xml:space="preserve"> identical to the </w:t>
        </w:r>
        <w:r w:rsidRPr="004072B1">
          <w:rPr>
            <w:i/>
            <w:rPrChange w:id="18088" w:author="Draft version 2" w:date="2020-04-03T01:44:00Z">
              <w:rPr>
                <w:i/>
              </w:rPr>
            </w:rPrChange>
          </w:rPr>
          <w:t>NPN-Identity</w:t>
        </w:r>
        <w:r w:rsidRPr="004072B1">
          <w:rPr>
            <w:rPrChange w:id="18089" w:author="Draft version 2" w:date="2020-04-03T01:44:00Z">
              <w:rPr/>
            </w:rPrChange>
          </w:rPr>
          <w:t xml:space="preserve">, the </w:t>
        </w:r>
        <w:r w:rsidRPr="004072B1">
          <w:rPr>
            <w:i/>
            <w:rPrChange w:id="18090" w:author="Draft version 2" w:date="2020-04-03T01:44:00Z">
              <w:rPr>
                <w:i/>
              </w:rPr>
            </w:rPrChange>
          </w:rPr>
          <w:t>systemInformationAreaID</w:t>
        </w:r>
        <w:r w:rsidRPr="004072B1">
          <w:rPr>
            <w:rPrChange w:id="18091" w:author="Draft version 2" w:date="2020-04-03T01:44:00Z">
              <w:rPr/>
            </w:rPrChange>
          </w:rPr>
          <w:t xml:space="preserve"> and the </w:t>
        </w:r>
        <w:r w:rsidRPr="004072B1">
          <w:rPr>
            <w:i/>
            <w:rPrChange w:id="18092" w:author="Draft version 2" w:date="2020-04-03T01:44:00Z">
              <w:rPr>
                <w:i/>
              </w:rPr>
            </w:rPrChange>
          </w:rPr>
          <w:t>valueTag</w:t>
        </w:r>
        <w:r w:rsidRPr="004072B1">
          <w:rPr>
            <w:lang w:eastAsia="zh-CN"/>
            <w:rPrChange w:id="18093" w:author="Draft version 2" w:date="2020-04-03T01:44:00Z">
              <w:rPr>
                <w:lang w:eastAsia="zh-CN"/>
              </w:rPr>
            </w:rPrChange>
          </w:rPr>
          <w:t xml:space="preserve"> </w:t>
        </w:r>
        <w:r w:rsidRPr="004072B1">
          <w:rPr>
            <w:rPrChange w:id="18094" w:author="Draft version 2" w:date="2020-04-03T01:44:00Z">
              <w:rPr/>
            </w:rPrChange>
          </w:rPr>
          <w:t>associated with the stored version of that SIB:</w:t>
        </w:r>
      </w:ins>
    </w:p>
    <w:p w14:paraId="1F891AF0" w14:textId="77777777" w:rsidR="00700E2E" w:rsidRPr="004072B1" w:rsidRDefault="00700E2E">
      <w:pPr>
        <w:pStyle w:val="B4"/>
        <w:rPr>
          <w:ins w:id="18095" w:author="CR#1468r1" w:date="2020-03-20T22:51:00Z"/>
          <w:rPrChange w:id="18096" w:author="Draft version 2" w:date="2020-04-03T01:44:00Z">
            <w:rPr>
              <w:ins w:id="18097" w:author="CR#1468r1" w:date="2020-03-20T22:51:00Z"/>
            </w:rPr>
          </w:rPrChange>
        </w:rPr>
        <w:pPrChange w:id="18098" w:author="CR#1468r1" w:date="2020-03-20T22:51:00Z">
          <w:pPr>
            <w:ind w:left="1418" w:hanging="284"/>
          </w:pPr>
        </w:pPrChange>
      </w:pPr>
      <w:ins w:id="18099" w:author="CR#1468r1" w:date="2020-03-20T22:51:00Z">
        <w:r w:rsidRPr="004072B1">
          <w:rPr>
            <w:rPrChange w:id="18100" w:author="Draft version 2" w:date="2020-04-03T01:44:00Z">
              <w:rPr/>
            </w:rPrChange>
          </w:rPr>
          <w:t>4&gt;</w:t>
        </w:r>
        <w:r w:rsidRPr="004072B1">
          <w:rPr>
            <w:rPrChange w:id="18101" w:author="Draft version 2" w:date="2020-04-03T01:44:00Z">
              <w:rPr/>
            </w:rPrChange>
          </w:rPr>
          <w:tab/>
          <w:t>consider the stored SIB as valid for the cell;</w:t>
        </w:r>
      </w:ins>
    </w:p>
    <w:p w14:paraId="59E3B5B2" w14:textId="52D9E3D4" w:rsidR="002C5D28" w:rsidRPr="004072B1" w:rsidRDefault="00E51092" w:rsidP="00706D38">
      <w:pPr>
        <w:pStyle w:val="B2"/>
        <w:rPr>
          <w:rPrChange w:id="18102" w:author="Draft version 2" w:date="2020-04-03T01:44:00Z">
            <w:rPr/>
          </w:rPrChange>
        </w:rPr>
      </w:pPr>
      <w:r w:rsidRPr="004072B1">
        <w:rPr>
          <w:rPrChange w:id="18103" w:author="Draft version 2" w:date="2020-04-03T01:44:00Z">
            <w:rPr/>
          </w:rPrChange>
        </w:rPr>
        <w:t>2&gt;</w:t>
      </w:r>
      <w:r w:rsidRPr="004072B1">
        <w:rPr>
          <w:rPrChange w:id="18104" w:author="Draft version 2" w:date="2020-04-03T01:44:00Z">
            <w:rPr/>
          </w:rPrChange>
        </w:rPr>
        <w:tab/>
        <w:t xml:space="preserve">if the </w:t>
      </w:r>
      <w:r w:rsidRPr="004072B1">
        <w:rPr>
          <w:i/>
          <w:rPrChange w:id="18105" w:author="Draft version 2" w:date="2020-04-03T01:44:00Z">
            <w:rPr>
              <w:i/>
            </w:rPr>
          </w:rPrChange>
        </w:rPr>
        <w:t>areaScope</w:t>
      </w:r>
      <w:r w:rsidRPr="004072B1">
        <w:rPr>
          <w:rPrChange w:id="18106" w:author="Draft version 2" w:date="2020-04-03T01:44:00Z">
            <w:rPr/>
          </w:rPrChange>
        </w:rPr>
        <w:t xml:space="preserve"> is not present for the stored version of the SIB and the </w:t>
      </w:r>
      <w:r w:rsidRPr="004072B1">
        <w:rPr>
          <w:i/>
          <w:rPrChange w:id="18107" w:author="Draft version 2" w:date="2020-04-03T01:44:00Z">
            <w:rPr>
              <w:i/>
            </w:rPr>
          </w:rPrChange>
        </w:rPr>
        <w:t>areaScope</w:t>
      </w:r>
      <w:r w:rsidRPr="004072B1">
        <w:rPr>
          <w:rPrChange w:id="18108" w:author="Draft version 2" w:date="2020-04-03T01:44:00Z">
            <w:rPr/>
          </w:rPrChange>
        </w:rPr>
        <w:t xml:space="preserve"> value is not included in the </w:t>
      </w:r>
      <w:r w:rsidRPr="004072B1">
        <w:rPr>
          <w:i/>
          <w:rPrChange w:id="18109" w:author="Draft version 2" w:date="2020-04-03T01:44:00Z">
            <w:rPr>
              <w:i/>
            </w:rPr>
          </w:rPrChange>
        </w:rPr>
        <w:t>si-SchedulingInfo</w:t>
      </w:r>
      <w:r w:rsidRPr="004072B1">
        <w:rPr>
          <w:rPrChange w:id="18110" w:author="Draft version 2" w:date="2020-04-03T01:44:00Z">
            <w:rPr/>
          </w:rPrChange>
        </w:rPr>
        <w:t xml:space="preserve"> for that SIB from the serving cell:</w:t>
      </w:r>
    </w:p>
    <w:p w14:paraId="0FBE5D4F" w14:textId="17E27325" w:rsidR="002C5D28" w:rsidRPr="004072B1" w:rsidRDefault="002C5D28" w:rsidP="002C5D28">
      <w:pPr>
        <w:pStyle w:val="B3"/>
        <w:rPr>
          <w:rPrChange w:id="18111" w:author="Draft version 2" w:date="2020-04-03T01:44:00Z">
            <w:rPr/>
          </w:rPrChange>
        </w:rPr>
      </w:pPr>
      <w:r w:rsidRPr="004072B1">
        <w:rPr>
          <w:rFonts w:eastAsia="SimSun"/>
          <w:rPrChange w:id="18112" w:author="Draft version 2" w:date="2020-04-03T01:44:00Z">
            <w:rPr>
              <w:rFonts w:eastAsia="SimSun"/>
            </w:rPr>
          </w:rPrChange>
        </w:rPr>
        <w:t>3</w:t>
      </w:r>
      <w:r w:rsidRPr="004072B1">
        <w:rPr>
          <w:rPrChange w:id="18113" w:author="Draft version 2" w:date="2020-04-03T01:44:00Z">
            <w:rPr/>
          </w:rPrChange>
        </w:rPr>
        <w:t>&gt;</w:t>
      </w:r>
      <w:r w:rsidRPr="004072B1">
        <w:rPr>
          <w:rPrChange w:id="18114" w:author="Draft version 2" w:date="2020-04-03T01:44:00Z">
            <w:rPr/>
          </w:rPrChange>
        </w:rPr>
        <w:tab/>
      </w:r>
      <w:r w:rsidRPr="004072B1">
        <w:rPr>
          <w:rFonts w:eastAsia="SimSun"/>
          <w:lang w:eastAsia="zh-CN"/>
          <w:rPrChange w:id="18115" w:author="Draft version 2" w:date="2020-04-03T01:44:00Z">
            <w:rPr>
              <w:rFonts w:eastAsia="SimSun"/>
              <w:lang w:eastAsia="zh-CN"/>
            </w:rPr>
          </w:rPrChange>
        </w:rPr>
        <w:t xml:space="preserve">if </w:t>
      </w:r>
      <w:ins w:id="18116" w:author="CR#1468r1" w:date="2020-03-20T22:52:00Z">
        <w:r w:rsidR="00700E2E" w:rsidRPr="004072B1">
          <w:rPr>
            <w:rPrChange w:id="18117" w:author="Draft version 2" w:date="2020-04-03T01:44:00Z">
              <w:rPr/>
            </w:rPrChange>
          </w:rPr>
          <w:t>the cell is non-NPN-only cell and</w:t>
        </w:r>
        <w:r w:rsidR="00700E2E" w:rsidRPr="004072B1">
          <w:rPr>
            <w:lang w:eastAsia="zh-CN"/>
            <w:rPrChange w:id="18118" w:author="Draft version 2" w:date="2020-04-03T01:44:00Z">
              <w:rPr>
                <w:lang w:eastAsia="zh-CN"/>
              </w:rPr>
            </w:rPrChange>
          </w:rPr>
          <w:t xml:space="preserve"> </w:t>
        </w:r>
      </w:ins>
      <w:r w:rsidR="00E51092" w:rsidRPr="004072B1">
        <w:rPr>
          <w:rFonts w:eastAsia="SimSun"/>
          <w:lang w:eastAsia="zh-CN"/>
          <w:rPrChange w:id="18119" w:author="Draft version 2" w:date="2020-04-03T01:44:00Z">
            <w:rPr>
              <w:rFonts w:eastAsia="SimSun"/>
              <w:lang w:eastAsia="zh-CN"/>
            </w:rPr>
          </w:rPrChange>
        </w:rPr>
        <w:t xml:space="preserve">the first </w:t>
      </w:r>
      <w:r w:rsidR="00E51092" w:rsidRPr="004072B1">
        <w:rPr>
          <w:rFonts w:eastAsia="SimSun"/>
          <w:i/>
          <w:lang w:eastAsia="zh-CN"/>
          <w:rPrChange w:id="18120" w:author="Draft version 2" w:date="2020-04-03T01:44:00Z">
            <w:rPr>
              <w:rFonts w:eastAsia="SimSun"/>
              <w:i/>
              <w:lang w:eastAsia="zh-CN"/>
            </w:rPr>
          </w:rPrChange>
        </w:rPr>
        <w:t>PLMN-Identity</w:t>
      </w:r>
      <w:r w:rsidR="00E51092" w:rsidRPr="004072B1">
        <w:rPr>
          <w:rFonts w:eastAsia="SimSun"/>
          <w:lang w:eastAsia="zh-CN"/>
          <w:rPrChange w:id="18121" w:author="Draft version 2" w:date="2020-04-03T01:44:00Z">
            <w:rPr>
              <w:rFonts w:eastAsia="SimSun"/>
              <w:lang w:eastAsia="zh-CN"/>
            </w:rPr>
          </w:rPrChange>
        </w:rPr>
        <w:t xml:space="preserve"> in the </w:t>
      </w:r>
      <w:r w:rsidR="00E51092" w:rsidRPr="004072B1">
        <w:rPr>
          <w:rFonts w:eastAsia="SimSun"/>
          <w:i/>
          <w:lang w:eastAsia="zh-CN"/>
          <w:rPrChange w:id="18122" w:author="Draft version 2" w:date="2020-04-03T01:44:00Z">
            <w:rPr>
              <w:rFonts w:eastAsia="SimSun"/>
              <w:i/>
              <w:lang w:eastAsia="zh-CN"/>
            </w:rPr>
          </w:rPrChange>
        </w:rPr>
        <w:t>PLMN-IdentityInfoList</w:t>
      </w:r>
      <w:r w:rsidR="00C42869" w:rsidRPr="004072B1">
        <w:rPr>
          <w:rFonts w:eastAsia="SimSun"/>
          <w:i/>
          <w:lang w:eastAsia="zh-CN"/>
          <w:rPrChange w:id="18123" w:author="Draft version 2" w:date="2020-04-03T01:44:00Z">
            <w:rPr>
              <w:rFonts w:eastAsia="SimSun"/>
              <w:i/>
              <w:lang w:eastAsia="zh-CN"/>
            </w:rPr>
          </w:rPrChange>
        </w:rPr>
        <w:t>,</w:t>
      </w:r>
      <w:r w:rsidR="00C42869" w:rsidRPr="004072B1">
        <w:rPr>
          <w:rFonts w:eastAsia="SimSun"/>
          <w:lang w:eastAsia="zh-CN"/>
          <w:rPrChange w:id="18124" w:author="Draft version 2" w:date="2020-04-03T01:44:00Z">
            <w:rPr>
              <w:rFonts w:eastAsia="SimSun"/>
              <w:lang w:eastAsia="zh-CN"/>
            </w:rPr>
          </w:rPrChange>
        </w:rPr>
        <w:t xml:space="preserve"> </w:t>
      </w:r>
      <w:r w:rsidR="004240A6" w:rsidRPr="004072B1">
        <w:rPr>
          <w:rFonts w:eastAsia="SimSun"/>
          <w:lang w:eastAsia="zh-CN"/>
          <w:rPrChange w:id="18125" w:author="Draft version 2" w:date="2020-04-03T01:44:00Z">
            <w:rPr>
              <w:rFonts w:eastAsia="SimSun"/>
              <w:lang w:eastAsia="zh-CN"/>
            </w:rPr>
          </w:rPrChange>
        </w:rPr>
        <w:t xml:space="preserve">the </w:t>
      </w:r>
      <w:r w:rsidR="004240A6" w:rsidRPr="004072B1">
        <w:rPr>
          <w:i/>
          <w:rPrChange w:id="18126" w:author="Draft version 2" w:date="2020-04-03T01:44:00Z">
            <w:rPr>
              <w:i/>
            </w:rPr>
          </w:rPrChange>
        </w:rPr>
        <w:t>c</w:t>
      </w:r>
      <w:r w:rsidRPr="004072B1">
        <w:rPr>
          <w:i/>
          <w:rPrChange w:id="18127" w:author="Draft version 2" w:date="2020-04-03T01:44:00Z">
            <w:rPr>
              <w:i/>
            </w:rPr>
          </w:rPrChange>
        </w:rPr>
        <w:t>ellIdentity</w:t>
      </w:r>
      <w:r w:rsidRPr="004072B1">
        <w:rPr>
          <w:rFonts w:eastAsia="SimSun"/>
          <w:lang w:eastAsia="zh-CN"/>
          <w:rPrChange w:id="18128" w:author="Draft version 2" w:date="2020-04-03T01:44:00Z">
            <w:rPr>
              <w:rFonts w:eastAsia="SimSun"/>
              <w:lang w:eastAsia="zh-CN"/>
            </w:rPr>
          </w:rPrChange>
        </w:rPr>
        <w:t xml:space="preserve"> </w:t>
      </w:r>
      <w:r w:rsidR="00E51092" w:rsidRPr="004072B1">
        <w:rPr>
          <w:rFonts w:eastAsia="SimSun"/>
          <w:lang w:eastAsia="zh-CN"/>
          <w:rPrChange w:id="18129" w:author="Draft version 2" w:date="2020-04-03T01:44:00Z">
            <w:rPr>
              <w:rFonts w:eastAsia="SimSun"/>
              <w:lang w:eastAsia="zh-CN"/>
            </w:rPr>
          </w:rPrChange>
        </w:rPr>
        <w:t xml:space="preserve">and </w:t>
      </w:r>
      <w:r w:rsidR="00E51092" w:rsidRPr="004072B1">
        <w:rPr>
          <w:rFonts w:eastAsia="SimSun"/>
          <w:i/>
          <w:lang w:eastAsia="zh-CN"/>
          <w:rPrChange w:id="18130" w:author="Draft version 2" w:date="2020-04-03T01:44:00Z">
            <w:rPr>
              <w:rFonts w:eastAsia="SimSun"/>
              <w:i/>
              <w:lang w:eastAsia="zh-CN"/>
            </w:rPr>
          </w:rPrChange>
        </w:rPr>
        <w:t>valueTag</w:t>
      </w:r>
      <w:r w:rsidR="00E51092" w:rsidRPr="004072B1">
        <w:rPr>
          <w:rFonts w:eastAsia="SimSun"/>
          <w:lang w:eastAsia="zh-CN"/>
          <w:rPrChange w:id="18131" w:author="Draft version 2" w:date="2020-04-03T01:44:00Z">
            <w:rPr>
              <w:rFonts w:eastAsia="SimSun"/>
              <w:lang w:eastAsia="zh-CN"/>
            </w:rPr>
          </w:rPrChange>
        </w:rPr>
        <w:t xml:space="preserve"> that are included in the </w:t>
      </w:r>
      <w:r w:rsidR="00E51092" w:rsidRPr="004072B1">
        <w:rPr>
          <w:rFonts w:eastAsia="SimSun"/>
          <w:i/>
          <w:lang w:eastAsia="zh-CN"/>
          <w:rPrChange w:id="18132" w:author="Draft version 2" w:date="2020-04-03T01:44:00Z">
            <w:rPr>
              <w:rFonts w:eastAsia="SimSun"/>
              <w:i/>
              <w:lang w:eastAsia="zh-CN"/>
            </w:rPr>
          </w:rPrChange>
        </w:rPr>
        <w:t>si-SchedulingInfo</w:t>
      </w:r>
      <w:r w:rsidR="00E51092" w:rsidRPr="004072B1">
        <w:rPr>
          <w:rFonts w:eastAsia="SimSun"/>
          <w:lang w:eastAsia="zh-CN"/>
          <w:rPrChange w:id="18133" w:author="Draft version 2" w:date="2020-04-03T01:44:00Z">
            <w:rPr>
              <w:rFonts w:eastAsia="SimSun"/>
              <w:lang w:eastAsia="zh-CN"/>
            </w:rPr>
          </w:rPrChange>
        </w:rPr>
        <w:t xml:space="preserve"> for the SIB</w:t>
      </w:r>
      <w:r w:rsidRPr="004072B1">
        <w:rPr>
          <w:rPrChange w:id="18134" w:author="Draft version 2" w:date="2020-04-03T01:44:00Z">
            <w:rPr/>
          </w:rPrChange>
        </w:rPr>
        <w:t xml:space="preserve"> </w:t>
      </w:r>
      <w:r w:rsidRPr="004072B1">
        <w:rPr>
          <w:rFonts w:eastAsia="SimSun"/>
          <w:lang w:eastAsia="zh-CN"/>
          <w:rPrChange w:id="18135" w:author="Draft version 2" w:date="2020-04-03T01:44:00Z">
            <w:rPr>
              <w:rFonts w:eastAsia="SimSun"/>
              <w:lang w:eastAsia="zh-CN"/>
            </w:rPr>
          </w:rPrChange>
        </w:rPr>
        <w:t xml:space="preserve">received </w:t>
      </w:r>
      <w:r w:rsidRPr="004072B1">
        <w:rPr>
          <w:rPrChange w:id="18136" w:author="Draft version 2" w:date="2020-04-03T01:44:00Z">
            <w:rPr/>
          </w:rPrChange>
        </w:rPr>
        <w:t>from the serving cell</w:t>
      </w:r>
      <w:r w:rsidRPr="004072B1">
        <w:rPr>
          <w:rFonts w:eastAsia="SimSun"/>
          <w:rPrChange w:id="18137" w:author="Draft version 2" w:date="2020-04-03T01:44:00Z">
            <w:rPr>
              <w:rFonts w:eastAsia="SimSun"/>
            </w:rPr>
          </w:rPrChange>
        </w:rPr>
        <w:t xml:space="preserve"> </w:t>
      </w:r>
      <w:r w:rsidR="00E51092" w:rsidRPr="004072B1">
        <w:rPr>
          <w:rPrChange w:id="18138" w:author="Draft version 2" w:date="2020-04-03T01:44:00Z">
            <w:rPr/>
          </w:rPrChange>
        </w:rPr>
        <w:t xml:space="preserve">are </w:t>
      </w:r>
      <w:r w:rsidRPr="004072B1">
        <w:rPr>
          <w:rPrChange w:id="18139" w:author="Draft version 2" w:date="2020-04-03T01:44:00Z">
            <w:rPr/>
          </w:rPrChange>
        </w:rPr>
        <w:t xml:space="preserve">identical to the </w:t>
      </w:r>
      <w:r w:rsidR="00E51092" w:rsidRPr="004072B1">
        <w:rPr>
          <w:rFonts w:eastAsia="SimSun"/>
          <w:i/>
          <w:rPrChange w:id="18140" w:author="Draft version 2" w:date="2020-04-03T01:44:00Z">
            <w:rPr>
              <w:rFonts w:eastAsia="SimSun"/>
              <w:i/>
            </w:rPr>
          </w:rPrChange>
        </w:rPr>
        <w:t>PLMN-</w:t>
      </w:r>
      <w:r w:rsidR="003B7771" w:rsidRPr="004072B1">
        <w:rPr>
          <w:rFonts w:eastAsia="SimSun"/>
          <w:i/>
          <w:rPrChange w:id="18141" w:author="Draft version 2" w:date="2020-04-03T01:44:00Z">
            <w:rPr>
              <w:rFonts w:eastAsia="SimSun"/>
              <w:i/>
            </w:rPr>
          </w:rPrChange>
        </w:rPr>
        <w:t>Identity</w:t>
      </w:r>
      <w:r w:rsidR="00E51092" w:rsidRPr="004072B1">
        <w:rPr>
          <w:rFonts w:eastAsia="SimSun"/>
          <w:i/>
          <w:rPrChange w:id="18142" w:author="Draft version 2" w:date="2020-04-03T01:44:00Z">
            <w:rPr>
              <w:rFonts w:eastAsia="SimSun"/>
              <w:i/>
            </w:rPr>
          </w:rPrChange>
        </w:rPr>
        <w:t>,</w:t>
      </w:r>
      <w:r w:rsidRPr="004072B1">
        <w:rPr>
          <w:rFonts w:eastAsia="SimSun"/>
          <w:lang w:eastAsia="zh-CN"/>
          <w:rPrChange w:id="18143" w:author="Draft version 2" w:date="2020-04-03T01:44:00Z">
            <w:rPr>
              <w:rFonts w:eastAsia="SimSun"/>
              <w:lang w:eastAsia="zh-CN"/>
            </w:rPr>
          </w:rPrChange>
        </w:rPr>
        <w:t xml:space="preserve"> </w:t>
      </w:r>
      <w:r w:rsidR="004240A6" w:rsidRPr="004072B1">
        <w:rPr>
          <w:rFonts w:eastAsia="SimSun"/>
          <w:lang w:eastAsia="zh-CN"/>
          <w:rPrChange w:id="18144" w:author="Draft version 2" w:date="2020-04-03T01:44:00Z">
            <w:rPr>
              <w:rFonts w:eastAsia="SimSun"/>
              <w:lang w:eastAsia="zh-CN"/>
            </w:rPr>
          </w:rPrChange>
        </w:rPr>
        <w:t xml:space="preserve">the </w:t>
      </w:r>
      <w:r w:rsidR="004240A6" w:rsidRPr="004072B1">
        <w:rPr>
          <w:i/>
          <w:rPrChange w:id="18145" w:author="Draft version 2" w:date="2020-04-03T01:44:00Z">
            <w:rPr>
              <w:i/>
            </w:rPr>
          </w:rPrChange>
        </w:rPr>
        <w:t>c</w:t>
      </w:r>
      <w:r w:rsidRPr="004072B1">
        <w:rPr>
          <w:i/>
          <w:rPrChange w:id="18146" w:author="Draft version 2" w:date="2020-04-03T01:44:00Z">
            <w:rPr>
              <w:i/>
            </w:rPr>
          </w:rPrChange>
        </w:rPr>
        <w:t>ellIdentity</w:t>
      </w:r>
      <w:r w:rsidRPr="004072B1">
        <w:rPr>
          <w:rPrChange w:id="18147" w:author="Draft version 2" w:date="2020-04-03T01:44:00Z">
            <w:rPr/>
          </w:rPrChange>
        </w:rPr>
        <w:t xml:space="preserve"> </w:t>
      </w:r>
      <w:r w:rsidR="00E51092" w:rsidRPr="004072B1">
        <w:rPr>
          <w:rPrChange w:id="18148" w:author="Draft version 2" w:date="2020-04-03T01:44:00Z">
            <w:rPr/>
          </w:rPrChange>
        </w:rPr>
        <w:t xml:space="preserve">and the </w:t>
      </w:r>
      <w:r w:rsidR="00E51092" w:rsidRPr="004072B1">
        <w:rPr>
          <w:i/>
          <w:rPrChange w:id="18149" w:author="Draft version 2" w:date="2020-04-03T01:44:00Z">
            <w:rPr>
              <w:i/>
            </w:rPr>
          </w:rPrChange>
        </w:rPr>
        <w:t>valueTag</w:t>
      </w:r>
      <w:r w:rsidR="00E51092" w:rsidRPr="004072B1">
        <w:rPr>
          <w:rPrChange w:id="18150" w:author="Draft version 2" w:date="2020-04-03T01:44:00Z">
            <w:rPr/>
          </w:rPrChange>
        </w:rPr>
        <w:t xml:space="preserve"> </w:t>
      </w:r>
      <w:r w:rsidRPr="004072B1">
        <w:rPr>
          <w:rPrChange w:id="18151" w:author="Draft version 2" w:date="2020-04-03T01:44:00Z">
            <w:rPr/>
          </w:rPrChange>
        </w:rPr>
        <w:t xml:space="preserve">associated with </w:t>
      </w:r>
      <w:r w:rsidR="003B7771" w:rsidRPr="004072B1">
        <w:rPr>
          <w:rPrChange w:id="18152" w:author="Draft version 2" w:date="2020-04-03T01:44:00Z">
            <w:rPr/>
          </w:rPrChange>
        </w:rPr>
        <w:t xml:space="preserve">the </w:t>
      </w:r>
      <w:r w:rsidRPr="004072B1">
        <w:rPr>
          <w:rPrChange w:id="18153" w:author="Draft version 2" w:date="2020-04-03T01:44:00Z">
            <w:rPr/>
          </w:rPrChange>
        </w:rPr>
        <w:t>stored version of that SIB</w:t>
      </w:r>
      <w:r w:rsidR="0000155E" w:rsidRPr="004072B1">
        <w:rPr>
          <w:rPrChange w:id="18154" w:author="Draft version 2" w:date="2020-04-03T01:44:00Z">
            <w:rPr/>
          </w:rPrChange>
        </w:rPr>
        <w:t>:</w:t>
      </w:r>
    </w:p>
    <w:p w14:paraId="150E6BE7" w14:textId="77777777" w:rsidR="002C5D28" w:rsidRPr="004072B1" w:rsidRDefault="002C5D28" w:rsidP="002C5D28">
      <w:pPr>
        <w:pStyle w:val="B4"/>
        <w:rPr>
          <w:rPrChange w:id="18155" w:author="Draft version 2" w:date="2020-04-03T01:44:00Z">
            <w:rPr/>
          </w:rPrChange>
        </w:rPr>
      </w:pPr>
      <w:r w:rsidRPr="004072B1">
        <w:rPr>
          <w:rFonts w:eastAsia="SimSun"/>
          <w:lang w:eastAsia="zh-CN"/>
          <w:rPrChange w:id="18156" w:author="Draft version 2" w:date="2020-04-03T01:44:00Z">
            <w:rPr>
              <w:rFonts w:eastAsia="SimSun"/>
              <w:lang w:eastAsia="zh-CN"/>
            </w:rPr>
          </w:rPrChange>
        </w:rPr>
        <w:t>4</w:t>
      </w:r>
      <w:r w:rsidRPr="004072B1">
        <w:rPr>
          <w:rPrChange w:id="18157" w:author="Draft version 2" w:date="2020-04-03T01:44:00Z">
            <w:rPr/>
          </w:rPrChange>
        </w:rPr>
        <w:t>&gt;</w:t>
      </w:r>
      <w:r w:rsidR="00E51092" w:rsidRPr="004072B1">
        <w:rPr>
          <w:rPrChange w:id="18158" w:author="Draft version 2" w:date="2020-04-03T01:44:00Z">
            <w:rPr/>
          </w:rPrChange>
        </w:rPr>
        <w:tab/>
      </w:r>
      <w:r w:rsidRPr="004072B1">
        <w:rPr>
          <w:lang w:eastAsia="ko-KR"/>
          <w:rPrChange w:id="18159" w:author="Draft version 2" w:date="2020-04-03T01:44:00Z">
            <w:rPr>
              <w:lang w:eastAsia="ko-KR"/>
            </w:rPr>
          </w:rPrChange>
        </w:rPr>
        <w:t>consider the stored SIB as valid for the cell;</w:t>
      </w:r>
    </w:p>
    <w:p w14:paraId="397252C4" w14:textId="77777777" w:rsidR="00700E2E" w:rsidRPr="004072B1" w:rsidRDefault="00700E2E">
      <w:pPr>
        <w:pStyle w:val="B3"/>
        <w:rPr>
          <w:ins w:id="18160" w:author="CR#1468r1" w:date="2020-03-20T22:52:00Z"/>
          <w:rPrChange w:id="18161" w:author="Draft version 2" w:date="2020-04-03T01:44:00Z">
            <w:rPr>
              <w:ins w:id="18162" w:author="CR#1468r1" w:date="2020-03-20T22:52:00Z"/>
            </w:rPr>
          </w:rPrChange>
        </w:rPr>
        <w:pPrChange w:id="18163" w:author="CR#1468r1" w:date="2020-03-20T22:52:00Z">
          <w:pPr>
            <w:ind w:left="1135" w:hanging="284"/>
          </w:pPr>
        </w:pPrChange>
      </w:pPr>
      <w:bookmarkStart w:id="18164" w:name="_Toc20425658"/>
      <w:bookmarkStart w:id="18165" w:name="_Toc29321054"/>
      <w:bookmarkStart w:id="18166" w:name="_Hlk535345358"/>
      <w:ins w:id="18167" w:author="CR#1468r1" w:date="2020-03-20T22:52:00Z">
        <w:r w:rsidRPr="004072B1">
          <w:rPr>
            <w:rPrChange w:id="18168" w:author="Draft version 2" w:date="2020-04-03T01:44:00Z">
              <w:rPr/>
            </w:rPrChange>
          </w:rPr>
          <w:t>3&gt;</w:t>
        </w:r>
        <w:r w:rsidRPr="004072B1">
          <w:rPr>
            <w:rPrChange w:id="18169" w:author="Draft version 2" w:date="2020-04-03T01:44:00Z">
              <w:rPr/>
            </w:rPrChange>
          </w:rPr>
          <w:tab/>
          <w:t xml:space="preserve">if the cell is an NPN-only cell and the first </w:t>
        </w:r>
        <w:r w:rsidRPr="004072B1">
          <w:rPr>
            <w:i/>
            <w:rPrChange w:id="18170" w:author="Draft version 2" w:date="2020-04-03T01:44:00Z">
              <w:rPr>
                <w:i/>
              </w:rPr>
            </w:rPrChange>
          </w:rPr>
          <w:t>NPN-Identity</w:t>
        </w:r>
        <w:r w:rsidRPr="004072B1">
          <w:rPr>
            <w:rPrChange w:id="18171" w:author="Draft version 2" w:date="2020-04-03T01:44:00Z">
              <w:rPr/>
            </w:rPrChange>
          </w:rPr>
          <w:t xml:space="preserve"> in the </w:t>
        </w:r>
        <w:r w:rsidRPr="004072B1">
          <w:rPr>
            <w:i/>
            <w:rPrChange w:id="18172" w:author="Draft version 2" w:date="2020-04-03T01:44:00Z">
              <w:rPr>
                <w:i/>
              </w:rPr>
            </w:rPrChange>
          </w:rPr>
          <w:t>NPN-IdentityInfoList,</w:t>
        </w:r>
        <w:r w:rsidRPr="004072B1">
          <w:rPr>
            <w:rPrChange w:id="18173" w:author="Draft version 2" w:date="2020-04-03T01:44:00Z">
              <w:rPr/>
            </w:rPrChange>
          </w:rPr>
          <w:t xml:space="preserve"> the </w:t>
        </w:r>
        <w:r w:rsidRPr="004072B1">
          <w:rPr>
            <w:i/>
            <w:rPrChange w:id="18174" w:author="Draft version 2" w:date="2020-04-03T01:44:00Z">
              <w:rPr>
                <w:i/>
              </w:rPr>
            </w:rPrChange>
          </w:rPr>
          <w:t>cellIdentity</w:t>
        </w:r>
        <w:r w:rsidRPr="004072B1">
          <w:rPr>
            <w:rPrChange w:id="18175" w:author="Draft version 2" w:date="2020-04-03T01:44:00Z">
              <w:rPr/>
            </w:rPrChange>
          </w:rPr>
          <w:t xml:space="preserve"> and </w:t>
        </w:r>
        <w:r w:rsidRPr="004072B1">
          <w:rPr>
            <w:i/>
            <w:rPrChange w:id="18176" w:author="Draft version 2" w:date="2020-04-03T01:44:00Z">
              <w:rPr>
                <w:i/>
              </w:rPr>
            </w:rPrChange>
          </w:rPr>
          <w:t>valueTag</w:t>
        </w:r>
        <w:r w:rsidRPr="004072B1">
          <w:rPr>
            <w:rPrChange w:id="18177" w:author="Draft version 2" w:date="2020-04-03T01:44:00Z">
              <w:rPr/>
            </w:rPrChange>
          </w:rPr>
          <w:t xml:space="preserve"> that are included in the </w:t>
        </w:r>
        <w:r w:rsidRPr="004072B1">
          <w:rPr>
            <w:i/>
            <w:rPrChange w:id="18178" w:author="Draft version 2" w:date="2020-04-03T01:44:00Z">
              <w:rPr>
                <w:i/>
              </w:rPr>
            </w:rPrChange>
          </w:rPr>
          <w:t>si-SchedulingInfo</w:t>
        </w:r>
        <w:r w:rsidRPr="004072B1">
          <w:rPr>
            <w:rPrChange w:id="18179" w:author="Draft version 2" w:date="2020-04-03T01:44:00Z">
              <w:rPr/>
            </w:rPrChange>
          </w:rPr>
          <w:t xml:space="preserve"> for the SIB received from the serving cell are identical to the </w:t>
        </w:r>
        <w:r w:rsidRPr="004072B1">
          <w:rPr>
            <w:i/>
            <w:rPrChange w:id="18180" w:author="Draft version 2" w:date="2020-04-03T01:44:00Z">
              <w:rPr>
                <w:i/>
              </w:rPr>
            </w:rPrChange>
          </w:rPr>
          <w:t>NPN-Identity,</w:t>
        </w:r>
        <w:r w:rsidRPr="004072B1">
          <w:rPr>
            <w:rPrChange w:id="18181" w:author="Draft version 2" w:date="2020-04-03T01:44:00Z">
              <w:rPr/>
            </w:rPrChange>
          </w:rPr>
          <w:t xml:space="preserve"> the </w:t>
        </w:r>
        <w:r w:rsidRPr="004072B1">
          <w:rPr>
            <w:i/>
            <w:rPrChange w:id="18182" w:author="Draft version 2" w:date="2020-04-03T01:44:00Z">
              <w:rPr>
                <w:i/>
              </w:rPr>
            </w:rPrChange>
          </w:rPr>
          <w:t>cellIdentity</w:t>
        </w:r>
        <w:r w:rsidRPr="004072B1">
          <w:rPr>
            <w:rPrChange w:id="18183" w:author="Draft version 2" w:date="2020-04-03T01:44:00Z">
              <w:rPr/>
            </w:rPrChange>
          </w:rPr>
          <w:t xml:space="preserve"> and the </w:t>
        </w:r>
        <w:r w:rsidRPr="004072B1">
          <w:rPr>
            <w:i/>
            <w:rPrChange w:id="18184" w:author="Draft version 2" w:date="2020-04-03T01:44:00Z">
              <w:rPr>
                <w:i/>
              </w:rPr>
            </w:rPrChange>
          </w:rPr>
          <w:t>valueTag</w:t>
        </w:r>
        <w:r w:rsidRPr="004072B1">
          <w:rPr>
            <w:rPrChange w:id="18185" w:author="Draft version 2" w:date="2020-04-03T01:44:00Z">
              <w:rPr/>
            </w:rPrChange>
          </w:rPr>
          <w:t xml:space="preserve"> associated with the stored version of that SIB:</w:t>
        </w:r>
      </w:ins>
    </w:p>
    <w:p w14:paraId="71DDFBEC" w14:textId="77777777" w:rsidR="00700E2E" w:rsidRPr="004072B1" w:rsidRDefault="00700E2E">
      <w:pPr>
        <w:pStyle w:val="B4"/>
        <w:rPr>
          <w:ins w:id="18186" w:author="CR#1468r1" w:date="2020-03-20T22:52:00Z"/>
          <w:rPrChange w:id="18187" w:author="Draft version 2" w:date="2020-04-03T01:44:00Z">
            <w:rPr>
              <w:ins w:id="18188" w:author="CR#1468r1" w:date="2020-03-20T22:52:00Z"/>
            </w:rPr>
          </w:rPrChange>
        </w:rPr>
        <w:pPrChange w:id="18189" w:author="CR#1468r1" w:date="2020-03-20T22:52:00Z">
          <w:pPr>
            <w:ind w:left="1418" w:hanging="284"/>
          </w:pPr>
        </w:pPrChange>
      </w:pPr>
      <w:ins w:id="18190" w:author="CR#1468r1" w:date="2020-03-20T22:52:00Z">
        <w:r w:rsidRPr="004072B1">
          <w:rPr>
            <w:lang w:eastAsia="zh-CN"/>
            <w:rPrChange w:id="18191" w:author="Draft version 2" w:date="2020-04-03T01:44:00Z">
              <w:rPr>
                <w:lang w:eastAsia="zh-CN"/>
              </w:rPr>
            </w:rPrChange>
          </w:rPr>
          <w:t>4</w:t>
        </w:r>
        <w:r w:rsidRPr="004072B1">
          <w:rPr>
            <w:rPrChange w:id="18192" w:author="Draft version 2" w:date="2020-04-03T01:44:00Z">
              <w:rPr/>
            </w:rPrChange>
          </w:rPr>
          <w:t>&gt;</w:t>
        </w:r>
        <w:r w:rsidRPr="004072B1">
          <w:rPr>
            <w:rPrChange w:id="18193" w:author="Draft version 2" w:date="2020-04-03T01:44:00Z">
              <w:rPr/>
            </w:rPrChange>
          </w:rPr>
          <w:tab/>
          <w:t>consider the stored SIB as valid for the cell;</w:t>
        </w:r>
      </w:ins>
    </w:p>
    <w:p w14:paraId="654E4C57" w14:textId="77777777" w:rsidR="002C5D28" w:rsidRPr="004072B1" w:rsidRDefault="002C5D28" w:rsidP="002C5D28">
      <w:pPr>
        <w:pStyle w:val="Heading5"/>
        <w:rPr>
          <w:rFonts w:eastAsia="MS Mincho"/>
          <w:rPrChange w:id="18194" w:author="Draft version 2" w:date="2020-04-03T01:44:00Z">
            <w:rPr>
              <w:rFonts w:eastAsia="MS Mincho"/>
            </w:rPr>
          </w:rPrChange>
        </w:rPr>
      </w:pPr>
      <w:bookmarkStart w:id="18195" w:name="_Toc36756638"/>
      <w:r w:rsidRPr="004072B1">
        <w:rPr>
          <w:rFonts w:eastAsia="MS Mincho"/>
          <w:rPrChange w:id="18196" w:author="Draft version 2" w:date="2020-04-03T01:44:00Z">
            <w:rPr>
              <w:rFonts w:eastAsia="MS Mincho"/>
            </w:rPr>
          </w:rPrChange>
        </w:rPr>
        <w:t>5.2.2.2.2</w:t>
      </w:r>
      <w:r w:rsidRPr="004072B1">
        <w:rPr>
          <w:rFonts w:eastAsia="MS Mincho"/>
          <w:rPrChange w:id="18197" w:author="Draft version 2" w:date="2020-04-03T01:44:00Z">
            <w:rPr>
              <w:rFonts w:eastAsia="MS Mincho"/>
            </w:rPr>
          </w:rPrChange>
        </w:rPr>
        <w:tab/>
        <w:t>SI change indication and PWS notification</w:t>
      </w:r>
      <w:bookmarkEnd w:id="18164"/>
      <w:bookmarkEnd w:id="18165"/>
      <w:bookmarkEnd w:id="18195"/>
    </w:p>
    <w:p w14:paraId="07D39421" w14:textId="420B384A" w:rsidR="002C5D28" w:rsidRPr="004072B1" w:rsidRDefault="002C5D28" w:rsidP="002C5D28">
      <w:pPr>
        <w:rPr>
          <w:rPrChange w:id="18198" w:author="Draft version 2" w:date="2020-04-03T01:44:00Z">
            <w:rPr/>
          </w:rPrChange>
        </w:rPr>
      </w:pPr>
      <w:r w:rsidRPr="004072B1">
        <w:rPr>
          <w:rPrChange w:id="18199" w:author="Draft version 2" w:date="2020-04-03T01:44:00Z">
            <w:rPr/>
          </w:rPrChange>
        </w:rPr>
        <w:t xml:space="preserve">A modification period is used, i.e. updated SI </w:t>
      </w:r>
      <w:ins w:id="18200" w:author="CR#1504r2" w:date="2020-03-28T23:53:00Z">
        <w:r w:rsidR="0080556F" w:rsidRPr="004072B1">
          <w:rPr>
            <w:rPrChange w:id="18201" w:author="Draft version 2" w:date="2020-04-03T01:44:00Z">
              <w:rPr/>
            </w:rPrChange>
          </w:rPr>
          <w:t xml:space="preserve">message </w:t>
        </w:r>
      </w:ins>
      <w:r w:rsidRPr="004072B1">
        <w:rPr>
          <w:rPrChange w:id="18202" w:author="Draft version 2" w:date="2020-04-03T01:44:00Z">
            <w:rPr/>
          </w:rPrChange>
        </w:rPr>
        <w:t xml:space="preserve">(other than </w:t>
      </w:r>
      <w:ins w:id="18203" w:author="CR#1504r2" w:date="2020-03-28T23:53:00Z">
        <w:r w:rsidR="0080556F" w:rsidRPr="004072B1">
          <w:rPr>
            <w:rPrChange w:id="18204" w:author="Draft version 2" w:date="2020-04-03T01:44:00Z">
              <w:rPr/>
            </w:rPrChange>
          </w:rPr>
          <w:t xml:space="preserve">SI message </w:t>
        </w:r>
      </w:ins>
      <w:r w:rsidRPr="004072B1">
        <w:rPr>
          <w:rPrChange w:id="18205" w:author="Draft version 2" w:date="2020-04-03T01:44:00Z">
            <w:rPr/>
          </w:rPrChange>
        </w:rPr>
        <w:t>for ETWS</w:t>
      </w:r>
      <w:ins w:id="18206" w:author="CR#1504r2" w:date="2020-03-28T23:53:00Z">
        <w:r w:rsidR="0080556F" w:rsidRPr="004072B1">
          <w:rPr>
            <w:rPrChange w:id="18207" w:author="Draft version 2" w:date="2020-04-03T01:44:00Z">
              <w:rPr/>
            </w:rPrChange>
          </w:rPr>
          <w:t>,</w:t>
        </w:r>
      </w:ins>
      <w:del w:id="18208" w:author="CR#1504r2" w:date="2020-03-28T23:53:00Z">
        <w:r w:rsidRPr="004072B1" w:rsidDel="0080556F">
          <w:rPr>
            <w:rPrChange w:id="18209" w:author="Draft version 2" w:date="2020-04-03T01:44:00Z">
              <w:rPr/>
            </w:rPrChange>
          </w:rPr>
          <w:delText xml:space="preserve"> and</w:delText>
        </w:r>
      </w:del>
      <w:r w:rsidRPr="004072B1">
        <w:rPr>
          <w:rPrChange w:id="18210" w:author="Draft version 2" w:date="2020-04-03T01:44:00Z">
            <w:rPr/>
          </w:rPrChange>
        </w:rPr>
        <w:t xml:space="preserve"> CMAS</w:t>
      </w:r>
      <w:ins w:id="18211" w:author="CR#1504r2" w:date="2020-03-28T23:54:00Z">
        <w:r w:rsidR="0080556F" w:rsidRPr="004072B1">
          <w:rPr>
            <w:rPrChange w:id="18212" w:author="Draft version 2" w:date="2020-04-03T01:44:00Z">
              <w:rPr/>
            </w:rPrChange>
          </w:rPr>
          <w:t xml:space="preserve"> and positioning assistance data</w:t>
        </w:r>
      </w:ins>
      <w:r w:rsidRPr="004072B1">
        <w:rPr>
          <w:rPrChange w:id="18213" w:author="Draft version 2" w:date="2020-04-03T01:44:00Z">
            <w:rPr/>
          </w:rPrChange>
        </w:rPr>
        <w:t xml:space="preserve">) is broadcasted in the modification period following the one where SI change indication is transmitted. </w:t>
      </w:r>
      <w:r w:rsidRPr="004072B1">
        <w:rPr>
          <w:rFonts w:eastAsia="SimSun"/>
          <w:lang w:eastAsia="zh-CN"/>
          <w:rPrChange w:id="18214" w:author="Draft version 2" w:date="2020-04-03T01:44:00Z">
            <w:rPr>
              <w:rFonts w:eastAsia="SimSun"/>
              <w:lang w:eastAsia="zh-CN"/>
            </w:rPr>
          </w:rPrChange>
        </w:rPr>
        <w:t>The modification period boundaries are defined by SFN values for which SFN mod m</w:t>
      </w:r>
      <w:r w:rsidR="001011DB" w:rsidRPr="004072B1">
        <w:rPr>
          <w:rFonts w:eastAsia="SimSun"/>
          <w:lang w:eastAsia="zh-CN"/>
          <w:rPrChange w:id="18215" w:author="Draft version 2" w:date="2020-04-03T01:44:00Z">
            <w:rPr>
              <w:rFonts w:eastAsia="SimSun"/>
              <w:lang w:eastAsia="zh-CN"/>
            </w:rPr>
          </w:rPrChange>
        </w:rPr>
        <w:t xml:space="preserve"> </w:t>
      </w:r>
      <w:r w:rsidRPr="004072B1">
        <w:rPr>
          <w:rFonts w:eastAsia="SimSun"/>
          <w:lang w:eastAsia="zh-CN"/>
          <w:rPrChange w:id="18216" w:author="Draft version 2" w:date="2020-04-03T01:44:00Z">
            <w:rPr>
              <w:rFonts w:eastAsia="SimSun"/>
              <w:lang w:eastAsia="zh-CN"/>
            </w:rPr>
          </w:rPrChange>
        </w:rPr>
        <w:t xml:space="preserve">= 0, where m is the number of radio frames comprising the modification period. The modification period is configured by system information. </w:t>
      </w:r>
      <w:r w:rsidRPr="004072B1">
        <w:rPr>
          <w:rPrChange w:id="18217" w:author="Draft version 2" w:date="2020-04-03T01:44:00Z">
            <w:rPr/>
          </w:rPrChange>
        </w:rPr>
        <w:t>The UE receives indications about SI modifications and/or PWS notifications</w:t>
      </w:r>
      <w:r w:rsidRPr="004072B1" w:rsidDel="00402213">
        <w:rPr>
          <w:rPrChange w:id="18218" w:author="Draft version 2" w:date="2020-04-03T01:44:00Z">
            <w:rPr/>
          </w:rPrChange>
        </w:rPr>
        <w:t xml:space="preserve"> </w:t>
      </w:r>
      <w:r w:rsidRPr="004072B1">
        <w:rPr>
          <w:rPrChange w:id="18219" w:author="Draft version 2" w:date="2020-04-03T01:44:00Z">
            <w:rPr/>
          </w:rPrChange>
        </w:rPr>
        <w:t xml:space="preserve">using Short Message transmitted with P-RNTI over DCI (see </w:t>
      </w:r>
      <w:r w:rsidR="00F37A41" w:rsidRPr="004072B1">
        <w:rPr>
          <w:rPrChange w:id="18220" w:author="Draft version 2" w:date="2020-04-03T01:44:00Z">
            <w:rPr/>
          </w:rPrChange>
        </w:rPr>
        <w:t>clause</w:t>
      </w:r>
      <w:r w:rsidRPr="004072B1">
        <w:rPr>
          <w:rPrChange w:id="18221" w:author="Draft version 2" w:date="2020-04-03T01:44:00Z">
            <w:rPr/>
          </w:rPrChange>
        </w:rPr>
        <w:t xml:space="preserve"> 6.5). Repetitions of SI change indication may occur within preceding modification period.</w:t>
      </w:r>
      <w:ins w:id="18222" w:author="CR#1504r2" w:date="2020-03-28T23:54:00Z">
        <w:r w:rsidR="0080556F" w:rsidRPr="004072B1">
          <w:rPr>
            <w:rPrChange w:id="18223" w:author="Draft version 2" w:date="2020-04-03T01:44:00Z">
              <w:rPr/>
            </w:rPrChange>
          </w:rPr>
          <w:t xml:space="preserve"> SI change indication is not applicable for SI messages containing posSIBs.</w:t>
        </w:r>
      </w:ins>
    </w:p>
    <w:p w14:paraId="5AE66664" w14:textId="06FA2FC8" w:rsidR="002C5D28" w:rsidRPr="004072B1" w:rsidRDefault="002C5D28" w:rsidP="002C5D28">
      <w:pPr>
        <w:rPr>
          <w:rPrChange w:id="18224" w:author="Draft version 2" w:date="2020-04-03T01:44:00Z">
            <w:rPr/>
          </w:rPrChange>
        </w:rPr>
      </w:pPr>
      <w:r w:rsidRPr="004072B1">
        <w:rPr>
          <w:rPrChange w:id="18225" w:author="Draft version 2" w:date="2020-04-03T01:44:00Z">
            <w:rPr/>
          </w:rPrChange>
        </w:rPr>
        <w:t>U</w:t>
      </w:r>
      <w:r w:rsidR="00980B41" w:rsidRPr="004072B1">
        <w:rPr>
          <w:rPrChange w:id="18226" w:author="Draft version 2" w:date="2020-04-03T01:44:00Z">
            <w:rPr/>
          </w:rPrChange>
        </w:rPr>
        <w:t>E</w:t>
      </w:r>
      <w:r w:rsidRPr="004072B1">
        <w:rPr>
          <w:rPrChange w:id="18227" w:author="Draft version 2" w:date="2020-04-03T01:44:00Z">
            <w:rPr/>
          </w:rPrChange>
        </w:rPr>
        <w:t>s in RRC_IDLE or in RRC_INACTIVE shall monitor for SI change indication in its own paging occasion every DRX cycle.</w:t>
      </w:r>
      <w:r w:rsidR="000D2BB9" w:rsidRPr="004072B1">
        <w:rPr>
          <w:rFonts w:eastAsia="SimSun"/>
          <w:lang w:eastAsia="zh-CN"/>
          <w:rPrChange w:id="18228" w:author="Draft version 2" w:date="2020-04-03T01:44:00Z">
            <w:rPr>
              <w:rFonts w:eastAsia="SimSun"/>
              <w:lang w:eastAsia="zh-CN"/>
            </w:rPr>
          </w:rPrChange>
        </w:rPr>
        <w:t xml:space="preserve"> UEs</w:t>
      </w:r>
      <w:r w:rsidRPr="004072B1">
        <w:rPr>
          <w:rFonts w:eastAsia="SimSun"/>
          <w:lang w:eastAsia="zh-CN"/>
          <w:rPrChange w:id="18229" w:author="Draft version 2" w:date="2020-04-03T01:44:00Z">
            <w:rPr>
              <w:rFonts w:eastAsia="SimSun"/>
              <w:lang w:eastAsia="zh-CN"/>
            </w:rPr>
          </w:rPrChange>
        </w:rPr>
        <w:t xml:space="preserve"> in </w:t>
      </w:r>
      <w:r w:rsidRPr="004072B1">
        <w:rPr>
          <w:rPrChange w:id="18230" w:author="Draft version 2" w:date="2020-04-03T01:44:00Z">
            <w:rPr/>
          </w:rPrChange>
        </w:rPr>
        <w:t xml:space="preserve">RRC_CONNECTED </w:t>
      </w:r>
      <w:r w:rsidRPr="004072B1">
        <w:rPr>
          <w:rFonts w:eastAsia="SimSun"/>
          <w:lang w:eastAsia="zh-CN"/>
          <w:rPrChange w:id="18231" w:author="Draft version 2" w:date="2020-04-03T01:44:00Z">
            <w:rPr>
              <w:rFonts w:eastAsia="SimSun"/>
              <w:lang w:eastAsia="zh-CN"/>
            </w:rPr>
          </w:rPrChange>
        </w:rPr>
        <w:t>shall</w:t>
      </w:r>
      <w:r w:rsidRPr="004072B1">
        <w:rPr>
          <w:rPrChange w:id="18232" w:author="Draft version 2" w:date="2020-04-03T01:44:00Z">
            <w:rPr/>
          </w:rPrChange>
        </w:rPr>
        <w:t xml:space="preserve"> monitor for SI change indication in any paging occasion at least once per modification period if the UE is provided with common search space </w:t>
      </w:r>
      <w:r w:rsidR="001011DB" w:rsidRPr="004072B1">
        <w:rPr>
          <w:rPrChange w:id="18233" w:author="Draft version 2" w:date="2020-04-03T01:44:00Z">
            <w:rPr/>
          </w:rPrChange>
        </w:rPr>
        <w:t xml:space="preserve">on the active BWP </w:t>
      </w:r>
      <w:r w:rsidRPr="004072B1">
        <w:rPr>
          <w:rPrChange w:id="18234" w:author="Draft version 2" w:date="2020-04-03T01:44:00Z">
            <w:rPr/>
          </w:rPrChange>
        </w:rPr>
        <w:t>to monitor paging, as specified in TS 38.213 [13</w:t>
      </w:r>
      <w:r w:rsidR="00697FCB" w:rsidRPr="004072B1">
        <w:rPr>
          <w:rPrChange w:id="18235" w:author="Draft version 2" w:date="2020-04-03T01:44:00Z">
            <w:rPr/>
          </w:rPrChange>
        </w:rPr>
        <w:t>]</w:t>
      </w:r>
      <w:r w:rsidRPr="004072B1">
        <w:rPr>
          <w:rPrChange w:id="18236" w:author="Draft version 2" w:date="2020-04-03T01:44:00Z">
            <w:rPr/>
          </w:rPrChange>
        </w:rPr>
        <w:t xml:space="preserve">, </w:t>
      </w:r>
      <w:r w:rsidR="00F37A41" w:rsidRPr="004072B1">
        <w:rPr>
          <w:rPrChange w:id="18237" w:author="Draft version 2" w:date="2020-04-03T01:44:00Z">
            <w:rPr/>
          </w:rPrChange>
        </w:rPr>
        <w:t>clause</w:t>
      </w:r>
      <w:r w:rsidRPr="004072B1">
        <w:rPr>
          <w:rPrChange w:id="18238" w:author="Draft version 2" w:date="2020-04-03T01:44:00Z">
            <w:rPr/>
          </w:rPrChange>
        </w:rPr>
        <w:t xml:space="preserve"> 13.</w:t>
      </w:r>
    </w:p>
    <w:bookmarkEnd w:id="18166"/>
    <w:p w14:paraId="53F2F134" w14:textId="3B8E687C" w:rsidR="002C5D28" w:rsidRPr="004072B1" w:rsidRDefault="002C5D28" w:rsidP="002C5D28">
      <w:pPr>
        <w:rPr>
          <w:rFonts w:eastAsia="MS Mincho"/>
          <w:rPrChange w:id="18239" w:author="Draft version 2" w:date="2020-04-03T01:44:00Z">
            <w:rPr>
              <w:rFonts w:eastAsia="MS Mincho"/>
            </w:rPr>
          </w:rPrChange>
        </w:rPr>
      </w:pPr>
      <w:r w:rsidRPr="004072B1">
        <w:rPr>
          <w:rPrChange w:id="18240" w:author="Draft version 2" w:date="2020-04-03T01:44:00Z">
            <w:rPr/>
          </w:rPrChange>
        </w:rPr>
        <w:t>ETWS</w:t>
      </w:r>
      <w:r w:rsidRPr="004072B1">
        <w:rPr>
          <w:rFonts w:eastAsia="SimSun"/>
          <w:lang w:eastAsia="zh-CN"/>
          <w:rPrChange w:id="18241" w:author="Draft version 2" w:date="2020-04-03T01:44:00Z">
            <w:rPr>
              <w:rFonts w:eastAsia="SimSun"/>
              <w:lang w:eastAsia="zh-CN"/>
            </w:rPr>
          </w:rPrChange>
        </w:rPr>
        <w:t xml:space="preserve"> or </w:t>
      </w:r>
      <w:r w:rsidRPr="004072B1">
        <w:rPr>
          <w:rPrChange w:id="18242" w:author="Draft version 2" w:date="2020-04-03T01:44:00Z">
            <w:rPr/>
          </w:rPrChange>
        </w:rPr>
        <w:t>CMAS capable</w:t>
      </w:r>
      <w:r w:rsidR="000D2BB9" w:rsidRPr="004072B1">
        <w:rPr>
          <w:rPrChange w:id="18243" w:author="Draft version 2" w:date="2020-04-03T01:44:00Z">
            <w:rPr/>
          </w:rPrChange>
        </w:rPr>
        <w:t xml:space="preserve"> UEs</w:t>
      </w:r>
      <w:r w:rsidRPr="004072B1">
        <w:rPr>
          <w:rPrChange w:id="18244" w:author="Draft version 2" w:date="2020-04-03T01:44:00Z">
            <w:rPr/>
          </w:rPrChange>
        </w:rPr>
        <w:t xml:space="preserve"> in RRC_IDLE or in RRC_INACTIVE shall monitor for</w:t>
      </w:r>
      <w:r w:rsidRPr="004072B1">
        <w:rPr>
          <w:rFonts w:eastAsia="MS Mincho"/>
          <w:rPrChange w:id="18245" w:author="Draft version 2" w:date="2020-04-03T01:44:00Z">
            <w:rPr>
              <w:rFonts w:eastAsia="MS Mincho"/>
            </w:rPr>
          </w:rPrChange>
        </w:rPr>
        <w:t xml:space="preserve"> indications about PWS notification</w:t>
      </w:r>
      <w:r w:rsidRPr="004072B1">
        <w:rPr>
          <w:rPrChange w:id="18246" w:author="Draft version 2" w:date="2020-04-03T01:44:00Z">
            <w:rPr/>
          </w:rPrChange>
        </w:rPr>
        <w:t xml:space="preserve"> in its own paging occasion every DRX cycle.</w:t>
      </w:r>
      <w:r w:rsidRPr="004072B1">
        <w:rPr>
          <w:rFonts w:eastAsia="SimSun"/>
          <w:lang w:eastAsia="zh-CN"/>
          <w:rPrChange w:id="18247" w:author="Draft version 2" w:date="2020-04-03T01:44:00Z">
            <w:rPr>
              <w:rFonts w:eastAsia="SimSun"/>
              <w:lang w:eastAsia="zh-CN"/>
            </w:rPr>
          </w:rPrChange>
        </w:rPr>
        <w:t xml:space="preserve"> </w:t>
      </w:r>
      <w:r w:rsidRPr="004072B1">
        <w:rPr>
          <w:rPrChange w:id="18248" w:author="Draft version 2" w:date="2020-04-03T01:44:00Z">
            <w:rPr/>
          </w:rPrChange>
        </w:rPr>
        <w:t>ETWS</w:t>
      </w:r>
      <w:r w:rsidRPr="004072B1">
        <w:rPr>
          <w:rFonts w:eastAsia="SimSun"/>
          <w:lang w:eastAsia="zh-CN"/>
          <w:rPrChange w:id="18249" w:author="Draft version 2" w:date="2020-04-03T01:44:00Z">
            <w:rPr>
              <w:rFonts w:eastAsia="SimSun"/>
              <w:lang w:eastAsia="zh-CN"/>
            </w:rPr>
          </w:rPrChange>
        </w:rPr>
        <w:t xml:space="preserve"> or </w:t>
      </w:r>
      <w:r w:rsidRPr="004072B1">
        <w:rPr>
          <w:rPrChange w:id="18250" w:author="Draft version 2" w:date="2020-04-03T01:44:00Z">
            <w:rPr/>
          </w:rPrChange>
        </w:rPr>
        <w:t>CMAS capable</w:t>
      </w:r>
      <w:r w:rsidR="000D2BB9" w:rsidRPr="004072B1">
        <w:rPr>
          <w:rPrChange w:id="18251" w:author="Draft version 2" w:date="2020-04-03T01:44:00Z">
            <w:rPr/>
          </w:rPrChange>
        </w:rPr>
        <w:t xml:space="preserve"> UEs</w:t>
      </w:r>
      <w:r w:rsidRPr="004072B1">
        <w:rPr>
          <w:rPrChange w:id="18252" w:author="Draft version 2" w:date="2020-04-03T01:44:00Z">
            <w:rPr/>
          </w:rPrChange>
        </w:rPr>
        <w:t xml:space="preserve"> in RRC_CONNECTED </w:t>
      </w:r>
      <w:r w:rsidRPr="004072B1">
        <w:rPr>
          <w:rFonts w:eastAsia="SimSun"/>
          <w:lang w:eastAsia="zh-CN"/>
          <w:rPrChange w:id="18253" w:author="Draft version 2" w:date="2020-04-03T01:44:00Z">
            <w:rPr>
              <w:rFonts w:eastAsia="SimSun"/>
              <w:lang w:eastAsia="zh-CN"/>
            </w:rPr>
          </w:rPrChange>
        </w:rPr>
        <w:t>shall</w:t>
      </w:r>
      <w:r w:rsidRPr="004072B1">
        <w:rPr>
          <w:rPrChange w:id="18254" w:author="Draft version 2" w:date="2020-04-03T01:44:00Z">
            <w:rPr/>
          </w:rPrChange>
        </w:rPr>
        <w:t xml:space="preserve"> monitor for indication about </w:t>
      </w:r>
      <w:r w:rsidRPr="004072B1">
        <w:rPr>
          <w:rFonts w:eastAsia="MS Mincho"/>
          <w:rPrChange w:id="18255" w:author="Draft version 2" w:date="2020-04-03T01:44:00Z">
            <w:rPr>
              <w:rFonts w:eastAsia="MS Mincho"/>
            </w:rPr>
          </w:rPrChange>
        </w:rPr>
        <w:t>PWS notification</w:t>
      </w:r>
      <w:r w:rsidRPr="004072B1">
        <w:rPr>
          <w:rPrChange w:id="18256" w:author="Draft version 2" w:date="2020-04-03T01:44:00Z">
            <w:rPr/>
          </w:rPrChange>
        </w:rPr>
        <w:t xml:space="preserve"> in any paging occasion at least once </w:t>
      </w:r>
      <w:r w:rsidR="00804CFE" w:rsidRPr="004072B1">
        <w:rPr>
          <w:rPrChange w:id="18257" w:author="Draft version 2" w:date="2020-04-03T01:44:00Z">
            <w:rPr/>
          </w:rPrChange>
        </w:rPr>
        <w:t xml:space="preserve">every </w:t>
      </w:r>
      <w:r w:rsidR="00804CFE" w:rsidRPr="004072B1">
        <w:rPr>
          <w:i/>
          <w:rPrChange w:id="18258" w:author="Draft version 2" w:date="2020-04-03T01:44:00Z">
            <w:rPr>
              <w:i/>
            </w:rPr>
          </w:rPrChange>
        </w:rPr>
        <w:t>defaultPagingCycle</w:t>
      </w:r>
      <w:r w:rsidRPr="004072B1">
        <w:rPr>
          <w:rPrChange w:id="18259" w:author="Draft version 2" w:date="2020-04-03T01:44:00Z">
            <w:rPr/>
          </w:rPrChange>
        </w:rPr>
        <w:t xml:space="preserve"> if the UE is provided with common search space </w:t>
      </w:r>
      <w:r w:rsidR="001011DB" w:rsidRPr="004072B1">
        <w:rPr>
          <w:rPrChange w:id="18260" w:author="Draft version 2" w:date="2020-04-03T01:44:00Z">
            <w:rPr/>
          </w:rPrChange>
        </w:rPr>
        <w:t xml:space="preserve">on the active BWP </w:t>
      </w:r>
      <w:r w:rsidRPr="004072B1">
        <w:rPr>
          <w:rPrChange w:id="18261" w:author="Draft version 2" w:date="2020-04-03T01:44:00Z">
            <w:rPr/>
          </w:rPrChange>
        </w:rPr>
        <w:t>to monitor paging.</w:t>
      </w:r>
    </w:p>
    <w:p w14:paraId="2B9B8CD8" w14:textId="77777777" w:rsidR="00E45DDE" w:rsidRPr="004072B1" w:rsidRDefault="00E45DDE" w:rsidP="00E45DDE">
      <w:pPr>
        <w:rPr>
          <w:rPrChange w:id="18262" w:author="Draft version 2" w:date="2020-04-03T01:44:00Z">
            <w:rPr/>
          </w:rPrChange>
        </w:rPr>
      </w:pPr>
      <w:r w:rsidRPr="004072B1">
        <w:rPr>
          <w:lang w:eastAsia="ko-KR"/>
          <w:rPrChange w:id="18263" w:author="Draft version 2" w:date="2020-04-03T01:44:00Z">
            <w:rPr>
              <w:lang w:eastAsia="ko-KR"/>
            </w:rPr>
          </w:rPrChange>
        </w:rPr>
        <w:t>For Short Message reception in a paging occasion, the UE monitors t</w:t>
      </w:r>
      <w:r w:rsidRPr="004072B1">
        <w:rPr>
          <w:rPrChange w:id="18264" w:author="Draft version 2" w:date="2020-04-03T01:44:00Z">
            <w:rPr/>
          </w:rPrChange>
        </w:rPr>
        <w:t>he PDCCH monitoring occasion(s</w:t>
      </w:r>
      <w:r w:rsidRPr="004072B1">
        <w:rPr>
          <w:lang w:eastAsia="ko-KR"/>
          <w:rPrChange w:id="18265" w:author="Draft version 2" w:date="2020-04-03T01:44:00Z">
            <w:rPr>
              <w:lang w:eastAsia="ko-KR"/>
            </w:rPr>
          </w:rPrChange>
        </w:rPr>
        <w:t>)</w:t>
      </w:r>
      <w:r w:rsidRPr="004072B1">
        <w:rPr>
          <w:rPrChange w:id="18266" w:author="Draft version 2" w:date="2020-04-03T01:44:00Z">
            <w:rPr/>
          </w:rPrChange>
        </w:rPr>
        <w:t xml:space="preserve"> for paging as specified in TS 38.304 [20] and TS 38.213 [13].</w:t>
      </w:r>
    </w:p>
    <w:p w14:paraId="2A1C40CB" w14:textId="77777777" w:rsidR="002C5D28" w:rsidRPr="004072B1" w:rsidRDefault="002C5D28" w:rsidP="002C5D28">
      <w:pPr>
        <w:rPr>
          <w:rPrChange w:id="18267" w:author="Draft version 2" w:date="2020-04-03T01:44:00Z">
            <w:rPr/>
          </w:rPrChange>
        </w:rPr>
      </w:pPr>
      <w:r w:rsidRPr="004072B1">
        <w:rPr>
          <w:rPrChange w:id="18268" w:author="Draft version 2" w:date="2020-04-03T01:44:00Z">
            <w:rPr/>
          </w:rPrChange>
        </w:rPr>
        <w:t>If the UE receives a Short Message, the UE shall:</w:t>
      </w:r>
    </w:p>
    <w:p w14:paraId="18EE6A9D" w14:textId="46E34B87" w:rsidR="002C5D28" w:rsidRPr="004072B1" w:rsidRDefault="002C5D28" w:rsidP="00481F6C">
      <w:pPr>
        <w:pStyle w:val="B1"/>
        <w:rPr>
          <w:rPrChange w:id="18269" w:author="Draft version 2" w:date="2020-04-03T01:44:00Z">
            <w:rPr/>
          </w:rPrChange>
        </w:rPr>
      </w:pPr>
      <w:r w:rsidRPr="004072B1">
        <w:rPr>
          <w:rPrChange w:id="18270" w:author="Draft version 2" w:date="2020-04-03T01:44:00Z">
            <w:rPr/>
          </w:rPrChange>
        </w:rPr>
        <w:lastRenderedPageBreak/>
        <w:t>1&gt;</w:t>
      </w:r>
      <w:r w:rsidRPr="004072B1">
        <w:rPr>
          <w:rPrChange w:id="18271" w:author="Draft version 2" w:date="2020-04-03T01:44:00Z">
            <w:rPr/>
          </w:rPrChange>
        </w:rPr>
        <w:tab/>
        <w:t xml:space="preserve">if the UE is ETWS capable or CMAS capable, the </w:t>
      </w:r>
      <w:r w:rsidRPr="004072B1">
        <w:rPr>
          <w:rFonts w:eastAsia="SimSun"/>
          <w:i/>
          <w:iCs/>
          <w:rPrChange w:id="18272" w:author="Draft version 2" w:date="2020-04-03T01:44:00Z">
            <w:rPr>
              <w:rFonts w:eastAsia="SimSun"/>
              <w:i/>
              <w:iCs/>
            </w:rPr>
          </w:rPrChange>
        </w:rPr>
        <w:t>etwsAndCmasIndication</w:t>
      </w:r>
      <w:r w:rsidRPr="004072B1">
        <w:rPr>
          <w:rPrChange w:id="18273" w:author="Draft version 2" w:date="2020-04-03T01:44:00Z">
            <w:rPr/>
          </w:rPrChange>
        </w:rPr>
        <w:t xml:space="preserve"> bit of Short Message is set</w:t>
      </w:r>
      <w:r w:rsidR="008D0C8F" w:rsidRPr="004072B1">
        <w:rPr>
          <w:lang w:eastAsia="zh-TW"/>
          <w:rPrChange w:id="18274" w:author="Draft version 2" w:date="2020-04-03T01:44:00Z">
            <w:rPr>
              <w:lang w:eastAsia="zh-TW"/>
            </w:rPr>
          </w:rPrChange>
        </w:rPr>
        <w:t xml:space="preserve">, </w:t>
      </w:r>
      <w:r w:rsidR="008D0C8F" w:rsidRPr="004072B1">
        <w:rPr>
          <w:rPrChange w:id="18275" w:author="Draft version 2" w:date="2020-04-03T01:44:00Z">
            <w:rPr/>
          </w:rPrChange>
        </w:rPr>
        <w:t xml:space="preserve">and the UE is provided with </w:t>
      </w:r>
      <w:r w:rsidR="008D0C8F" w:rsidRPr="004072B1">
        <w:rPr>
          <w:i/>
          <w:iCs/>
          <w:rPrChange w:id="18276" w:author="Draft version 2" w:date="2020-04-03T01:44:00Z">
            <w:rPr>
              <w:i/>
              <w:iCs/>
            </w:rPr>
          </w:rPrChange>
        </w:rPr>
        <w:t>searchSpaceOtherSystemInformation</w:t>
      </w:r>
      <w:r w:rsidR="008D0C8F" w:rsidRPr="004072B1">
        <w:rPr>
          <w:rPrChange w:id="18277" w:author="Draft version 2" w:date="2020-04-03T01:44:00Z">
            <w:rPr/>
          </w:rPrChange>
        </w:rPr>
        <w:t xml:space="preserve"> on the active BWP</w:t>
      </w:r>
      <w:r w:rsidR="00C80612" w:rsidRPr="004072B1">
        <w:rPr>
          <w:lang w:eastAsia="zh-CN"/>
          <w:rPrChange w:id="18278" w:author="Draft version 2" w:date="2020-04-03T01:44:00Z">
            <w:rPr>
              <w:lang w:eastAsia="zh-CN"/>
            </w:rPr>
          </w:rPrChange>
        </w:rPr>
        <w:t xml:space="preserve"> or </w:t>
      </w:r>
      <w:r w:rsidR="00C80612" w:rsidRPr="004072B1">
        <w:rPr>
          <w:rPrChange w:id="18279" w:author="Draft version 2" w:date="2020-04-03T01:44:00Z">
            <w:rPr/>
          </w:rPrChange>
        </w:rPr>
        <w:t xml:space="preserve">the </w:t>
      </w:r>
      <w:r w:rsidR="00C80612" w:rsidRPr="004072B1">
        <w:rPr>
          <w:lang w:eastAsia="zh-CN"/>
          <w:rPrChange w:id="18280" w:author="Draft version 2" w:date="2020-04-03T01:44:00Z">
            <w:rPr>
              <w:lang w:eastAsia="zh-CN"/>
            </w:rPr>
          </w:rPrChange>
        </w:rPr>
        <w:t>initial</w:t>
      </w:r>
      <w:r w:rsidR="00C80612" w:rsidRPr="004072B1">
        <w:rPr>
          <w:rPrChange w:id="18281" w:author="Draft version 2" w:date="2020-04-03T01:44:00Z">
            <w:rPr/>
          </w:rPrChange>
        </w:rPr>
        <w:t xml:space="preserve"> BWP</w:t>
      </w:r>
      <w:r w:rsidRPr="004072B1">
        <w:rPr>
          <w:rPrChange w:id="18282" w:author="Draft version 2" w:date="2020-04-03T01:44:00Z">
            <w:rPr/>
          </w:rPrChange>
        </w:rPr>
        <w:t>:</w:t>
      </w:r>
    </w:p>
    <w:p w14:paraId="0D7CCBBA" w14:textId="77777777" w:rsidR="002C5D28" w:rsidRPr="004072B1" w:rsidRDefault="002C5D28" w:rsidP="002C5D28">
      <w:pPr>
        <w:pStyle w:val="B2"/>
        <w:rPr>
          <w:rPrChange w:id="18283" w:author="Draft version 2" w:date="2020-04-03T01:44:00Z">
            <w:rPr/>
          </w:rPrChange>
        </w:rPr>
      </w:pPr>
      <w:r w:rsidRPr="004072B1">
        <w:rPr>
          <w:rPrChange w:id="18284" w:author="Draft version 2" w:date="2020-04-03T01:44:00Z">
            <w:rPr/>
          </w:rPrChange>
        </w:rPr>
        <w:t xml:space="preserve">2&gt; immediately re-acquire the </w:t>
      </w:r>
      <w:r w:rsidRPr="004072B1">
        <w:rPr>
          <w:i/>
          <w:rPrChange w:id="18285" w:author="Draft version 2" w:date="2020-04-03T01:44:00Z">
            <w:rPr>
              <w:i/>
            </w:rPr>
          </w:rPrChange>
        </w:rPr>
        <w:t>SIB1</w:t>
      </w:r>
      <w:r w:rsidRPr="004072B1">
        <w:rPr>
          <w:rPrChange w:id="18286" w:author="Draft version 2" w:date="2020-04-03T01:44:00Z">
            <w:rPr/>
          </w:rPrChange>
        </w:rPr>
        <w:t>;</w:t>
      </w:r>
    </w:p>
    <w:p w14:paraId="07A04503" w14:textId="77777777" w:rsidR="002C5D28" w:rsidRPr="004072B1" w:rsidRDefault="002C5D28" w:rsidP="002C5D28">
      <w:pPr>
        <w:pStyle w:val="B2"/>
        <w:rPr>
          <w:rPrChange w:id="18287" w:author="Draft version 2" w:date="2020-04-03T01:44:00Z">
            <w:rPr/>
          </w:rPrChange>
        </w:rPr>
      </w:pPr>
      <w:r w:rsidRPr="004072B1">
        <w:rPr>
          <w:rPrChange w:id="18288" w:author="Draft version 2" w:date="2020-04-03T01:44:00Z">
            <w:rPr/>
          </w:rPrChange>
        </w:rPr>
        <w:t>2&gt;</w:t>
      </w:r>
      <w:r w:rsidRPr="004072B1">
        <w:rPr>
          <w:rPrChange w:id="18289" w:author="Draft version 2" w:date="2020-04-03T01:44:00Z">
            <w:rPr/>
          </w:rPrChange>
        </w:rPr>
        <w:tab/>
        <w:t xml:space="preserve">if the UE is ETWS capable and </w:t>
      </w:r>
      <w:r w:rsidRPr="004072B1">
        <w:rPr>
          <w:i/>
          <w:rPrChange w:id="18290" w:author="Draft version 2" w:date="2020-04-03T01:44:00Z">
            <w:rPr>
              <w:i/>
            </w:rPr>
          </w:rPrChange>
        </w:rPr>
        <w:t>si-SchedulingInfo</w:t>
      </w:r>
      <w:r w:rsidRPr="004072B1">
        <w:rPr>
          <w:rPrChange w:id="18291" w:author="Draft version 2" w:date="2020-04-03T01:44:00Z">
            <w:rPr/>
          </w:rPrChange>
        </w:rPr>
        <w:t xml:space="preserve"> includes scheduling information for </w:t>
      </w:r>
      <w:r w:rsidRPr="004072B1">
        <w:rPr>
          <w:i/>
          <w:rPrChange w:id="18292" w:author="Draft version 2" w:date="2020-04-03T01:44:00Z">
            <w:rPr>
              <w:i/>
            </w:rPr>
          </w:rPrChange>
        </w:rPr>
        <w:t>SIB</w:t>
      </w:r>
      <w:r w:rsidRPr="004072B1">
        <w:rPr>
          <w:rFonts w:eastAsia="SimSun"/>
          <w:i/>
          <w:lang w:eastAsia="zh-CN"/>
          <w:rPrChange w:id="18293" w:author="Draft version 2" w:date="2020-04-03T01:44:00Z">
            <w:rPr>
              <w:rFonts w:eastAsia="SimSun"/>
              <w:i/>
              <w:lang w:eastAsia="zh-CN"/>
            </w:rPr>
          </w:rPrChange>
        </w:rPr>
        <w:t>6</w:t>
      </w:r>
      <w:r w:rsidRPr="004072B1">
        <w:rPr>
          <w:rPrChange w:id="18294" w:author="Draft version 2" w:date="2020-04-03T01:44:00Z">
            <w:rPr/>
          </w:rPrChange>
        </w:rPr>
        <w:t>:</w:t>
      </w:r>
    </w:p>
    <w:p w14:paraId="2A843E89" w14:textId="77777777" w:rsidR="002C5D28" w:rsidRPr="004072B1" w:rsidRDefault="002C5D28" w:rsidP="002C5D28">
      <w:pPr>
        <w:pStyle w:val="B3"/>
        <w:rPr>
          <w:rPrChange w:id="18295" w:author="Draft version 2" w:date="2020-04-03T01:44:00Z">
            <w:rPr/>
          </w:rPrChange>
        </w:rPr>
      </w:pPr>
      <w:r w:rsidRPr="004072B1">
        <w:rPr>
          <w:rPrChange w:id="18296" w:author="Draft version 2" w:date="2020-04-03T01:44:00Z">
            <w:rPr/>
          </w:rPrChange>
        </w:rPr>
        <w:t>3&gt;</w:t>
      </w:r>
      <w:r w:rsidRPr="004072B1">
        <w:rPr>
          <w:rPrChange w:id="18297" w:author="Draft version 2" w:date="2020-04-03T01:44:00Z">
            <w:rPr/>
          </w:rPrChange>
        </w:rPr>
        <w:tab/>
        <w:t xml:space="preserve">acquire </w:t>
      </w:r>
      <w:r w:rsidRPr="004072B1">
        <w:rPr>
          <w:i/>
          <w:rPrChange w:id="18298" w:author="Draft version 2" w:date="2020-04-03T01:44:00Z">
            <w:rPr>
              <w:i/>
            </w:rPr>
          </w:rPrChange>
        </w:rPr>
        <w:t>SIB6</w:t>
      </w:r>
      <w:r w:rsidRPr="004072B1">
        <w:rPr>
          <w:rPrChange w:id="18299" w:author="Draft version 2" w:date="2020-04-03T01:44:00Z">
            <w:rPr/>
          </w:rPrChange>
        </w:rPr>
        <w:t xml:space="preserve">, as specified in sub-clause </w:t>
      </w:r>
      <w:r w:rsidRPr="004072B1">
        <w:rPr>
          <w:rFonts w:eastAsia="MS Mincho"/>
          <w:rPrChange w:id="18300" w:author="Draft version 2" w:date="2020-04-03T01:44:00Z">
            <w:rPr>
              <w:rFonts w:eastAsia="MS Mincho"/>
            </w:rPr>
          </w:rPrChange>
        </w:rPr>
        <w:t>5.2.2.3</w:t>
      </w:r>
      <w:r w:rsidR="001011DB" w:rsidRPr="004072B1">
        <w:rPr>
          <w:rFonts w:eastAsia="MS Mincho"/>
          <w:rPrChange w:id="18301" w:author="Draft version 2" w:date="2020-04-03T01:44:00Z">
            <w:rPr>
              <w:rFonts w:eastAsia="MS Mincho"/>
            </w:rPr>
          </w:rPrChange>
        </w:rPr>
        <w:t>.2</w:t>
      </w:r>
      <w:r w:rsidRPr="004072B1">
        <w:rPr>
          <w:rFonts w:eastAsia="MS Mincho"/>
          <w:rPrChange w:id="18302" w:author="Draft version 2" w:date="2020-04-03T01:44:00Z">
            <w:rPr>
              <w:rFonts w:eastAsia="MS Mincho"/>
            </w:rPr>
          </w:rPrChange>
        </w:rPr>
        <w:t>,</w:t>
      </w:r>
      <w:r w:rsidRPr="004072B1">
        <w:rPr>
          <w:i/>
          <w:rPrChange w:id="18303" w:author="Draft version 2" w:date="2020-04-03T01:44:00Z">
            <w:rPr>
              <w:i/>
            </w:rPr>
          </w:rPrChange>
        </w:rPr>
        <w:t xml:space="preserve"> </w:t>
      </w:r>
      <w:r w:rsidRPr="004072B1">
        <w:rPr>
          <w:rPrChange w:id="18304" w:author="Draft version 2" w:date="2020-04-03T01:44:00Z">
            <w:rPr/>
          </w:rPrChange>
        </w:rPr>
        <w:t>immediately;</w:t>
      </w:r>
    </w:p>
    <w:p w14:paraId="2E5FDB52" w14:textId="77777777" w:rsidR="002C5D28" w:rsidRPr="004072B1" w:rsidRDefault="002C5D28" w:rsidP="002C5D28">
      <w:pPr>
        <w:pStyle w:val="B2"/>
        <w:rPr>
          <w:rPrChange w:id="18305" w:author="Draft version 2" w:date="2020-04-03T01:44:00Z">
            <w:rPr/>
          </w:rPrChange>
        </w:rPr>
      </w:pPr>
      <w:r w:rsidRPr="004072B1">
        <w:rPr>
          <w:rPrChange w:id="18306" w:author="Draft version 2" w:date="2020-04-03T01:44:00Z">
            <w:rPr/>
          </w:rPrChange>
        </w:rPr>
        <w:t>2&gt;</w:t>
      </w:r>
      <w:r w:rsidRPr="004072B1">
        <w:rPr>
          <w:rPrChange w:id="18307" w:author="Draft version 2" w:date="2020-04-03T01:44:00Z">
            <w:rPr/>
          </w:rPrChange>
        </w:rPr>
        <w:tab/>
        <w:t xml:space="preserve">if the UE is ETWS capable and </w:t>
      </w:r>
      <w:r w:rsidRPr="004072B1">
        <w:rPr>
          <w:i/>
          <w:rPrChange w:id="18308" w:author="Draft version 2" w:date="2020-04-03T01:44:00Z">
            <w:rPr>
              <w:i/>
            </w:rPr>
          </w:rPrChange>
        </w:rPr>
        <w:t>si-SchedulingInfo</w:t>
      </w:r>
      <w:r w:rsidRPr="004072B1">
        <w:rPr>
          <w:rPrChange w:id="18309" w:author="Draft version 2" w:date="2020-04-03T01:44:00Z">
            <w:rPr/>
          </w:rPrChange>
        </w:rPr>
        <w:t xml:space="preserve"> includes scheduling information for </w:t>
      </w:r>
      <w:r w:rsidRPr="004072B1">
        <w:rPr>
          <w:i/>
          <w:rPrChange w:id="18310" w:author="Draft version 2" w:date="2020-04-03T01:44:00Z">
            <w:rPr>
              <w:i/>
            </w:rPr>
          </w:rPrChange>
        </w:rPr>
        <w:t>SIB7</w:t>
      </w:r>
      <w:r w:rsidRPr="004072B1">
        <w:rPr>
          <w:rPrChange w:id="18311" w:author="Draft version 2" w:date="2020-04-03T01:44:00Z">
            <w:rPr/>
          </w:rPrChange>
        </w:rPr>
        <w:t>:</w:t>
      </w:r>
    </w:p>
    <w:p w14:paraId="2E6DB28E" w14:textId="77777777" w:rsidR="002C5D28" w:rsidRPr="004072B1" w:rsidRDefault="002C5D28" w:rsidP="002C5D28">
      <w:pPr>
        <w:pStyle w:val="B3"/>
        <w:rPr>
          <w:rPrChange w:id="18312" w:author="Draft version 2" w:date="2020-04-03T01:44:00Z">
            <w:rPr/>
          </w:rPrChange>
        </w:rPr>
      </w:pPr>
      <w:r w:rsidRPr="004072B1">
        <w:rPr>
          <w:rPrChange w:id="18313" w:author="Draft version 2" w:date="2020-04-03T01:44:00Z">
            <w:rPr/>
          </w:rPrChange>
        </w:rPr>
        <w:t>3&gt;</w:t>
      </w:r>
      <w:r w:rsidRPr="004072B1">
        <w:rPr>
          <w:rPrChange w:id="18314" w:author="Draft version 2" w:date="2020-04-03T01:44:00Z">
            <w:rPr/>
          </w:rPrChange>
        </w:rPr>
        <w:tab/>
        <w:t xml:space="preserve">acquire </w:t>
      </w:r>
      <w:r w:rsidRPr="004072B1">
        <w:rPr>
          <w:i/>
          <w:rPrChange w:id="18315" w:author="Draft version 2" w:date="2020-04-03T01:44:00Z">
            <w:rPr>
              <w:i/>
            </w:rPr>
          </w:rPrChange>
        </w:rPr>
        <w:t>SIB7</w:t>
      </w:r>
      <w:r w:rsidRPr="004072B1">
        <w:rPr>
          <w:rPrChange w:id="18316" w:author="Draft version 2" w:date="2020-04-03T01:44:00Z">
            <w:rPr/>
          </w:rPrChange>
        </w:rPr>
        <w:t xml:space="preserve">, as specified in sub-clause </w:t>
      </w:r>
      <w:r w:rsidRPr="004072B1">
        <w:rPr>
          <w:rFonts w:eastAsia="MS Mincho"/>
          <w:rPrChange w:id="18317" w:author="Draft version 2" w:date="2020-04-03T01:44:00Z">
            <w:rPr>
              <w:rFonts w:eastAsia="MS Mincho"/>
            </w:rPr>
          </w:rPrChange>
        </w:rPr>
        <w:t>5.2.2.3</w:t>
      </w:r>
      <w:r w:rsidR="001011DB" w:rsidRPr="004072B1">
        <w:rPr>
          <w:rFonts w:eastAsia="MS Mincho"/>
          <w:rPrChange w:id="18318" w:author="Draft version 2" w:date="2020-04-03T01:44:00Z">
            <w:rPr>
              <w:rFonts w:eastAsia="MS Mincho"/>
            </w:rPr>
          </w:rPrChange>
        </w:rPr>
        <w:t>.2</w:t>
      </w:r>
      <w:r w:rsidRPr="004072B1">
        <w:rPr>
          <w:rFonts w:eastAsia="MS Mincho"/>
          <w:rPrChange w:id="18319" w:author="Draft version 2" w:date="2020-04-03T01:44:00Z">
            <w:rPr>
              <w:rFonts w:eastAsia="MS Mincho"/>
            </w:rPr>
          </w:rPrChange>
        </w:rPr>
        <w:t>,</w:t>
      </w:r>
      <w:r w:rsidRPr="004072B1">
        <w:rPr>
          <w:i/>
          <w:rPrChange w:id="18320" w:author="Draft version 2" w:date="2020-04-03T01:44:00Z">
            <w:rPr>
              <w:i/>
            </w:rPr>
          </w:rPrChange>
        </w:rPr>
        <w:t xml:space="preserve"> </w:t>
      </w:r>
      <w:r w:rsidRPr="004072B1">
        <w:rPr>
          <w:rPrChange w:id="18321" w:author="Draft version 2" w:date="2020-04-03T01:44:00Z">
            <w:rPr/>
          </w:rPrChange>
        </w:rPr>
        <w:t>immediately;</w:t>
      </w:r>
    </w:p>
    <w:p w14:paraId="4167BC4A" w14:textId="77777777" w:rsidR="002C5D28" w:rsidRPr="004072B1" w:rsidRDefault="002C5D28" w:rsidP="002C5D28">
      <w:pPr>
        <w:pStyle w:val="B2"/>
        <w:rPr>
          <w:rPrChange w:id="18322" w:author="Draft version 2" w:date="2020-04-03T01:44:00Z">
            <w:rPr/>
          </w:rPrChange>
        </w:rPr>
      </w:pPr>
      <w:r w:rsidRPr="004072B1">
        <w:rPr>
          <w:rPrChange w:id="18323" w:author="Draft version 2" w:date="2020-04-03T01:44:00Z">
            <w:rPr/>
          </w:rPrChange>
        </w:rPr>
        <w:t>2&gt;</w:t>
      </w:r>
      <w:r w:rsidRPr="004072B1">
        <w:rPr>
          <w:rPrChange w:id="18324" w:author="Draft version 2" w:date="2020-04-03T01:44:00Z">
            <w:rPr/>
          </w:rPrChange>
        </w:rPr>
        <w:tab/>
        <w:t xml:space="preserve">if the UE is CMAS capable and </w:t>
      </w:r>
      <w:r w:rsidRPr="004072B1">
        <w:rPr>
          <w:i/>
          <w:rPrChange w:id="18325" w:author="Draft version 2" w:date="2020-04-03T01:44:00Z">
            <w:rPr>
              <w:i/>
            </w:rPr>
          </w:rPrChange>
        </w:rPr>
        <w:t>si-SchedulingInfo</w:t>
      </w:r>
      <w:r w:rsidRPr="004072B1">
        <w:rPr>
          <w:rPrChange w:id="18326" w:author="Draft version 2" w:date="2020-04-03T01:44:00Z">
            <w:rPr/>
          </w:rPrChange>
        </w:rPr>
        <w:t xml:space="preserve"> includes scheduling information for </w:t>
      </w:r>
      <w:r w:rsidRPr="004072B1">
        <w:rPr>
          <w:i/>
          <w:rPrChange w:id="18327" w:author="Draft version 2" w:date="2020-04-03T01:44:00Z">
            <w:rPr>
              <w:i/>
            </w:rPr>
          </w:rPrChange>
        </w:rPr>
        <w:t>SIB8</w:t>
      </w:r>
      <w:r w:rsidRPr="004072B1">
        <w:rPr>
          <w:rPrChange w:id="18328" w:author="Draft version 2" w:date="2020-04-03T01:44:00Z">
            <w:rPr/>
          </w:rPrChange>
        </w:rPr>
        <w:t>:</w:t>
      </w:r>
    </w:p>
    <w:p w14:paraId="43AF4065" w14:textId="77777777" w:rsidR="00F95F2F" w:rsidRPr="004072B1" w:rsidRDefault="002C5D28" w:rsidP="002C5D28">
      <w:pPr>
        <w:pStyle w:val="B3"/>
        <w:rPr>
          <w:rPrChange w:id="18329" w:author="Draft version 2" w:date="2020-04-03T01:44:00Z">
            <w:rPr/>
          </w:rPrChange>
        </w:rPr>
      </w:pPr>
      <w:r w:rsidRPr="004072B1">
        <w:rPr>
          <w:rPrChange w:id="18330" w:author="Draft version 2" w:date="2020-04-03T01:44:00Z">
            <w:rPr/>
          </w:rPrChange>
        </w:rPr>
        <w:t>3&gt;</w:t>
      </w:r>
      <w:r w:rsidRPr="004072B1">
        <w:rPr>
          <w:rPrChange w:id="18331" w:author="Draft version 2" w:date="2020-04-03T01:44:00Z">
            <w:rPr/>
          </w:rPrChange>
        </w:rPr>
        <w:tab/>
        <w:t xml:space="preserve">acquire </w:t>
      </w:r>
      <w:r w:rsidRPr="004072B1">
        <w:rPr>
          <w:i/>
          <w:rPrChange w:id="18332" w:author="Draft version 2" w:date="2020-04-03T01:44:00Z">
            <w:rPr>
              <w:i/>
            </w:rPr>
          </w:rPrChange>
        </w:rPr>
        <w:t>SIB8</w:t>
      </w:r>
      <w:r w:rsidRPr="004072B1">
        <w:rPr>
          <w:rPrChange w:id="18333" w:author="Draft version 2" w:date="2020-04-03T01:44:00Z">
            <w:rPr/>
          </w:rPrChange>
        </w:rPr>
        <w:t xml:space="preserve">, as specified in sub-clause </w:t>
      </w:r>
      <w:r w:rsidRPr="004072B1">
        <w:rPr>
          <w:rFonts w:eastAsia="MS Mincho"/>
          <w:rPrChange w:id="18334" w:author="Draft version 2" w:date="2020-04-03T01:44:00Z">
            <w:rPr>
              <w:rFonts w:eastAsia="MS Mincho"/>
            </w:rPr>
          </w:rPrChange>
        </w:rPr>
        <w:t>5.2.2.3</w:t>
      </w:r>
      <w:r w:rsidR="001011DB" w:rsidRPr="004072B1">
        <w:rPr>
          <w:rFonts w:eastAsia="MS Mincho"/>
          <w:rPrChange w:id="18335" w:author="Draft version 2" w:date="2020-04-03T01:44:00Z">
            <w:rPr>
              <w:rFonts w:eastAsia="MS Mincho"/>
            </w:rPr>
          </w:rPrChange>
        </w:rPr>
        <w:t>.2</w:t>
      </w:r>
      <w:r w:rsidRPr="004072B1">
        <w:rPr>
          <w:rFonts w:eastAsia="MS Mincho"/>
          <w:rPrChange w:id="18336" w:author="Draft version 2" w:date="2020-04-03T01:44:00Z">
            <w:rPr>
              <w:rFonts w:eastAsia="MS Mincho"/>
            </w:rPr>
          </w:rPrChange>
        </w:rPr>
        <w:t>,</w:t>
      </w:r>
      <w:r w:rsidRPr="004072B1">
        <w:rPr>
          <w:i/>
          <w:rPrChange w:id="18337" w:author="Draft version 2" w:date="2020-04-03T01:44:00Z">
            <w:rPr>
              <w:i/>
            </w:rPr>
          </w:rPrChange>
        </w:rPr>
        <w:t xml:space="preserve"> </w:t>
      </w:r>
      <w:r w:rsidRPr="004072B1">
        <w:rPr>
          <w:rPrChange w:id="18338" w:author="Draft version 2" w:date="2020-04-03T01:44:00Z">
            <w:rPr/>
          </w:rPrChange>
        </w:rPr>
        <w:t>immediately;</w:t>
      </w:r>
    </w:p>
    <w:p w14:paraId="3546308B" w14:textId="369482B8" w:rsidR="002C5D28" w:rsidRPr="004072B1" w:rsidRDefault="002C5D28" w:rsidP="00481F6C">
      <w:pPr>
        <w:pStyle w:val="B1"/>
        <w:rPr>
          <w:rPrChange w:id="18339" w:author="Draft version 2" w:date="2020-04-03T01:44:00Z">
            <w:rPr/>
          </w:rPrChange>
        </w:rPr>
      </w:pPr>
      <w:r w:rsidRPr="004072B1">
        <w:rPr>
          <w:rPrChange w:id="18340" w:author="Draft version 2" w:date="2020-04-03T01:44:00Z">
            <w:rPr/>
          </w:rPrChange>
        </w:rPr>
        <w:t xml:space="preserve">1&gt; if the </w:t>
      </w:r>
      <w:r w:rsidRPr="004072B1">
        <w:rPr>
          <w:rFonts w:eastAsia="DengXian"/>
          <w:i/>
          <w:iCs/>
          <w:rPrChange w:id="18341" w:author="Draft version 2" w:date="2020-04-03T01:44:00Z">
            <w:rPr>
              <w:rFonts w:eastAsia="DengXian"/>
              <w:i/>
              <w:iCs/>
            </w:rPr>
          </w:rPrChange>
        </w:rPr>
        <w:t>systemInfoModification</w:t>
      </w:r>
      <w:r w:rsidRPr="004072B1">
        <w:rPr>
          <w:rPrChange w:id="18342" w:author="Draft version 2" w:date="2020-04-03T01:44:00Z">
            <w:rPr/>
          </w:rPrChange>
        </w:rPr>
        <w:t xml:space="preserve"> bit of Short Message is set:</w:t>
      </w:r>
    </w:p>
    <w:p w14:paraId="60C113C5" w14:textId="77777777" w:rsidR="002C5D28" w:rsidRPr="004072B1" w:rsidRDefault="002C5D28" w:rsidP="002C5D28">
      <w:pPr>
        <w:pStyle w:val="B2"/>
        <w:rPr>
          <w:rPrChange w:id="18343" w:author="Draft version 2" w:date="2020-04-03T01:44:00Z">
            <w:rPr/>
          </w:rPrChange>
        </w:rPr>
      </w:pPr>
      <w:r w:rsidRPr="004072B1">
        <w:rPr>
          <w:rPrChange w:id="18344" w:author="Draft version 2" w:date="2020-04-03T01:44:00Z">
            <w:rPr/>
          </w:rPrChange>
        </w:rPr>
        <w:t>2&gt;</w:t>
      </w:r>
      <w:r w:rsidRPr="004072B1">
        <w:rPr>
          <w:rPrChange w:id="18345" w:author="Draft version 2" w:date="2020-04-03T01:44:00Z">
            <w:rPr/>
          </w:rPrChange>
        </w:rPr>
        <w:tab/>
        <w:t>apply the SI acquisition procedure as defined in sub-clause 5.2.2.3 from the start of the next modification period.</w:t>
      </w:r>
    </w:p>
    <w:p w14:paraId="2B752576" w14:textId="0B9BE060" w:rsidR="00C94252" w:rsidRPr="004072B1" w:rsidRDefault="00C94252" w:rsidP="00C94252">
      <w:pPr>
        <w:pStyle w:val="B1"/>
        <w:rPr>
          <w:ins w:id="18346" w:author="CR#1477r2" w:date="2020-03-24T14:06:00Z"/>
          <w:rPrChange w:id="18347" w:author="Draft version 2" w:date="2020-04-03T01:44:00Z">
            <w:rPr>
              <w:ins w:id="18348" w:author="CR#1477r2" w:date="2020-03-24T14:06:00Z"/>
            </w:rPr>
          </w:rPrChange>
        </w:rPr>
      </w:pPr>
      <w:bookmarkStart w:id="18349" w:name="_Toc20425659"/>
      <w:bookmarkStart w:id="18350" w:name="_Toc29321055"/>
      <w:ins w:id="18351" w:author="CR#1477r2" w:date="2020-03-24T14:06:00Z">
        <w:r w:rsidRPr="004072B1">
          <w:rPr>
            <w:rPrChange w:id="18352" w:author="Draft version 2" w:date="2020-04-03T01:44:00Z">
              <w:rPr/>
            </w:rPrChange>
          </w:rPr>
          <w:t>1&gt;</w:t>
        </w:r>
        <w:r w:rsidRPr="004072B1">
          <w:rPr>
            <w:rPrChange w:id="18353" w:author="Draft version 2" w:date="2020-04-03T01:44:00Z">
              <w:rPr/>
            </w:rPrChange>
          </w:rPr>
          <w:tab/>
          <w:t xml:space="preserve">if the </w:t>
        </w:r>
        <w:r w:rsidRPr="004072B1">
          <w:rPr>
            <w:rFonts w:eastAsia="DengXian"/>
            <w:i/>
            <w:iCs/>
            <w:rPrChange w:id="18354" w:author="Draft version 2" w:date="2020-04-03T01:44:00Z">
              <w:rPr>
                <w:rFonts w:eastAsia="DengXian"/>
                <w:i/>
                <w:iCs/>
              </w:rPr>
            </w:rPrChange>
          </w:rPr>
          <w:t>stopPagingMonitoring</w:t>
        </w:r>
        <w:r w:rsidRPr="004072B1">
          <w:rPr>
            <w:rPrChange w:id="18355" w:author="Draft version 2" w:date="2020-04-03T01:44:00Z">
              <w:rPr/>
            </w:rPrChange>
          </w:rPr>
          <w:t xml:space="preserve"> bit of Short Message is set:</w:t>
        </w:r>
      </w:ins>
    </w:p>
    <w:p w14:paraId="482AE76C" w14:textId="77777777" w:rsidR="00C94252" w:rsidRPr="004072B1" w:rsidRDefault="00C94252" w:rsidP="00C94252">
      <w:pPr>
        <w:pStyle w:val="B2"/>
        <w:rPr>
          <w:ins w:id="18356" w:author="CR#1477r2" w:date="2020-03-24T14:06:00Z"/>
          <w:rPrChange w:id="18357" w:author="Draft version 2" w:date="2020-04-03T01:44:00Z">
            <w:rPr>
              <w:ins w:id="18358" w:author="CR#1477r2" w:date="2020-03-24T14:06:00Z"/>
            </w:rPr>
          </w:rPrChange>
        </w:rPr>
      </w:pPr>
      <w:ins w:id="18359" w:author="CR#1477r2" w:date="2020-03-24T14:06:00Z">
        <w:r w:rsidRPr="004072B1">
          <w:rPr>
            <w:rPrChange w:id="18360" w:author="Draft version 2" w:date="2020-04-03T01:44:00Z">
              <w:rPr/>
            </w:rPrChange>
          </w:rPr>
          <w:t>2&gt;</w:t>
        </w:r>
        <w:r w:rsidRPr="004072B1">
          <w:rPr>
            <w:rPrChange w:id="18361" w:author="Draft version 2" w:date="2020-04-03T01:44:00Z">
              <w:rPr/>
            </w:rPrChange>
          </w:rPr>
          <w:tab/>
        </w:r>
        <w:r w:rsidRPr="004072B1">
          <w:rPr>
            <w:rFonts w:eastAsia="Malgun Gothic"/>
            <w:lang w:eastAsia="en-US"/>
            <w:rPrChange w:id="18362" w:author="Draft version 2" w:date="2020-04-03T01:44:00Z">
              <w:rPr>
                <w:rFonts w:eastAsia="Malgun Gothic"/>
                <w:lang w:eastAsia="en-US"/>
              </w:rPr>
            </w:rPrChange>
          </w:rPr>
          <w:t>stop monitoring PDCCH monitoring occasion(s) for paging in this Paging Occasion (PO)</w:t>
        </w:r>
        <w:r w:rsidRPr="004072B1">
          <w:rPr>
            <w:rPrChange w:id="18363" w:author="Draft version 2" w:date="2020-04-03T01:44:00Z">
              <w:rPr/>
            </w:rPrChange>
          </w:rPr>
          <w:t>.</w:t>
        </w:r>
      </w:ins>
    </w:p>
    <w:p w14:paraId="0AB23AB1" w14:textId="77777777" w:rsidR="00C94252" w:rsidRPr="004072B1" w:rsidRDefault="00C94252" w:rsidP="00C94252">
      <w:pPr>
        <w:pStyle w:val="B2"/>
        <w:ind w:left="0" w:firstLine="0"/>
        <w:rPr>
          <w:ins w:id="18364" w:author="CR#1477r2" w:date="2020-03-24T14:06:00Z"/>
          <w:rFonts w:eastAsia="Malgun Gothic"/>
          <w:i/>
          <w:lang w:eastAsia="en-US"/>
          <w:rPrChange w:id="18365" w:author="Draft version 2" w:date="2020-04-03T01:44:00Z">
            <w:rPr>
              <w:ins w:id="18366" w:author="CR#1477r2" w:date="2020-03-24T14:06:00Z"/>
              <w:rFonts w:eastAsia="Malgun Gothic"/>
              <w:i/>
              <w:lang w:eastAsia="en-US"/>
            </w:rPr>
          </w:rPrChange>
        </w:rPr>
      </w:pPr>
      <w:ins w:id="18367" w:author="CR#1477r2" w:date="2020-03-24T14:06:00Z">
        <w:r w:rsidRPr="004072B1">
          <w:rPr>
            <w:rFonts w:eastAsia="Malgun Gothic"/>
            <w:lang w:eastAsia="en-US"/>
            <w:rPrChange w:id="18368" w:author="Draft version 2" w:date="2020-04-03T01:44:00Z">
              <w:rPr>
                <w:rFonts w:eastAsia="Malgun Gothic"/>
                <w:highlight w:val="yellow"/>
                <w:lang w:eastAsia="en-US"/>
              </w:rPr>
            </w:rPrChange>
          </w:rPr>
          <w:t xml:space="preserve">Editor’s Note: </w:t>
        </w:r>
        <w:r w:rsidRPr="004072B1">
          <w:rPr>
            <w:rFonts w:eastAsia="Malgun Gothic"/>
            <w:lang w:val="en-US" w:eastAsia="en-US"/>
            <w:rPrChange w:id="18369" w:author="Draft version 2" w:date="2020-04-03T01:44:00Z">
              <w:rPr>
                <w:rFonts w:eastAsia="Malgun Gothic"/>
                <w:lang w:val="en-US" w:eastAsia="en-US"/>
              </w:rPr>
            </w:rPrChange>
          </w:rPr>
          <w:t xml:space="preserve">As the title of this section is for SI change and PWS, introduction of </w:t>
        </w:r>
        <w:r w:rsidRPr="004072B1">
          <w:rPr>
            <w:rFonts w:eastAsia="Malgun Gothic"/>
            <w:i/>
            <w:iCs/>
            <w:lang w:val="en-US" w:eastAsia="en-US"/>
            <w:rPrChange w:id="18370" w:author="Draft version 2" w:date="2020-04-03T01:44:00Z">
              <w:rPr>
                <w:rFonts w:eastAsia="Malgun Gothic"/>
                <w:i/>
                <w:iCs/>
                <w:lang w:val="en-US" w:eastAsia="en-US"/>
              </w:rPr>
            </w:rPrChange>
          </w:rPr>
          <w:t>stopPagingMonitoring</w:t>
        </w:r>
        <w:r w:rsidRPr="004072B1">
          <w:rPr>
            <w:rFonts w:eastAsia="Malgun Gothic"/>
            <w:lang w:val="en-US" w:eastAsia="en-US"/>
            <w:rPrChange w:id="18371" w:author="Draft version 2" w:date="2020-04-03T01:44:00Z">
              <w:rPr>
                <w:rFonts w:eastAsia="Malgun Gothic"/>
                <w:lang w:val="en-US" w:eastAsia="en-US"/>
              </w:rPr>
            </w:rPrChange>
          </w:rPr>
          <w:t xml:space="preserve"> in this section should be discussed further.</w:t>
        </w:r>
      </w:ins>
    </w:p>
    <w:p w14:paraId="6A204D26" w14:textId="77777777" w:rsidR="002C5D28" w:rsidRPr="004072B1" w:rsidRDefault="002C5D28" w:rsidP="002C5D28">
      <w:pPr>
        <w:pStyle w:val="Heading4"/>
        <w:rPr>
          <w:rFonts w:eastAsia="MS Mincho"/>
          <w:rPrChange w:id="18372" w:author="Draft version 2" w:date="2020-04-03T01:44:00Z">
            <w:rPr>
              <w:rFonts w:eastAsia="MS Mincho"/>
            </w:rPr>
          </w:rPrChange>
        </w:rPr>
      </w:pPr>
      <w:bookmarkStart w:id="18373" w:name="_Toc36756639"/>
      <w:r w:rsidRPr="004072B1">
        <w:rPr>
          <w:rFonts w:eastAsia="MS Mincho"/>
          <w:rPrChange w:id="18374" w:author="Draft version 2" w:date="2020-04-03T01:44:00Z">
            <w:rPr>
              <w:rFonts w:eastAsia="MS Mincho"/>
            </w:rPr>
          </w:rPrChange>
        </w:rPr>
        <w:t>5.2.2.3</w:t>
      </w:r>
      <w:r w:rsidRPr="004072B1">
        <w:rPr>
          <w:rFonts w:eastAsia="MS Mincho"/>
          <w:rPrChange w:id="18375" w:author="Draft version 2" w:date="2020-04-03T01:44:00Z">
            <w:rPr>
              <w:rFonts w:eastAsia="MS Mincho"/>
            </w:rPr>
          </w:rPrChange>
        </w:rPr>
        <w:tab/>
        <w:t>Acquisition of System Information</w:t>
      </w:r>
      <w:bookmarkEnd w:id="18349"/>
      <w:bookmarkEnd w:id="18350"/>
      <w:bookmarkEnd w:id="18373"/>
    </w:p>
    <w:p w14:paraId="743C89D0" w14:textId="77777777" w:rsidR="00F95F2F" w:rsidRPr="004072B1" w:rsidRDefault="002C5D28" w:rsidP="002C5D28">
      <w:pPr>
        <w:pStyle w:val="Heading5"/>
        <w:rPr>
          <w:rFonts w:eastAsia="MS Mincho"/>
          <w:rPrChange w:id="18376" w:author="Draft version 2" w:date="2020-04-03T01:44:00Z">
            <w:rPr>
              <w:rFonts w:eastAsia="MS Mincho"/>
            </w:rPr>
          </w:rPrChange>
        </w:rPr>
      </w:pPr>
      <w:bookmarkStart w:id="18377" w:name="_Toc20425660"/>
      <w:bookmarkStart w:id="18378" w:name="_Toc29321056"/>
      <w:bookmarkStart w:id="18379" w:name="_Toc36756640"/>
      <w:r w:rsidRPr="004072B1">
        <w:rPr>
          <w:rFonts w:eastAsia="MS Mincho"/>
          <w:rPrChange w:id="18380" w:author="Draft version 2" w:date="2020-04-03T01:44:00Z">
            <w:rPr>
              <w:rFonts w:eastAsia="MS Mincho"/>
            </w:rPr>
          </w:rPrChange>
        </w:rPr>
        <w:t>5.2.2.3.1</w:t>
      </w:r>
      <w:r w:rsidRPr="004072B1">
        <w:rPr>
          <w:rFonts w:eastAsia="MS Mincho"/>
          <w:rPrChange w:id="18381" w:author="Draft version 2" w:date="2020-04-03T01:44:00Z">
            <w:rPr>
              <w:rFonts w:eastAsia="MS Mincho"/>
            </w:rPr>
          </w:rPrChange>
        </w:rPr>
        <w:tab/>
        <w:t xml:space="preserve">Acquisition of </w:t>
      </w:r>
      <w:r w:rsidRPr="004072B1">
        <w:rPr>
          <w:rFonts w:eastAsia="MS Mincho"/>
          <w:i/>
          <w:rPrChange w:id="18382" w:author="Draft version 2" w:date="2020-04-03T01:44:00Z">
            <w:rPr>
              <w:rFonts w:eastAsia="MS Mincho"/>
              <w:i/>
            </w:rPr>
          </w:rPrChange>
        </w:rPr>
        <w:t>MIB</w:t>
      </w:r>
      <w:r w:rsidRPr="004072B1">
        <w:rPr>
          <w:rFonts w:eastAsia="MS Mincho"/>
          <w:rPrChange w:id="18383" w:author="Draft version 2" w:date="2020-04-03T01:44:00Z">
            <w:rPr>
              <w:rFonts w:eastAsia="MS Mincho"/>
            </w:rPr>
          </w:rPrChange>
        </w:rPr>
        <w:t xml:space="preserve"> and </w:t>
      </w:r>
      <w:r w:rsidRPr="004072B1">
        <w:rPr>
          <w:rFonts w:eastAsia="MS Mincho"/>
          <w:i/>
          <w:rPrChange w:id="18384" w:author="Draft version 2" w:date="2020-04-03T01:44:00Z">
            <w:rPr>
              <w:rFonts w:eastAsia="MS Mincho"/>
              <w:i/>
            </w:rPr>
          </w:rPrChange>
        </w:rPr>
        <w:t>SIB1</w:t>
      </w:r>
      <w:bookmarkEnd w:id="18377"/>
      <w:bookmarkEnd w:id="18378"/>
      <w:bookmarkEnd w:id="18379"/>
    </w:p>
    <w:p w14:paraId="517FD6B0" w14:textId="77777777" w:rsidR="002C5D28" w:rsidRPr="004072B1" w:rsidRDefault="002C5D28" w:rsidP="002C5D28">
      <w:pPr>
        <w:rPr>
          <w:rPrChange w:id="18385" w:author="Draft version 2" w:date="2020-04-03T01:44:00Z">
            <w:rPr/>
          </w:rPrChange>
        </w:rPr>
      </w:pPr>
      <w:r w:rsidRPr="004072B1">
        <w:rPr>
          <w:rPrChange w:id="18386" w:author="Draft version 2" w:date="2020-04-03T01:44:00Z">
            <w:rPr/>
          </w:rPrChange>
        </w:rPr>
        <w:t>The UE shall:</w:t>
      </w:r>
    </w:p>
    <w:p w14:paraId="305C0DF5" w14:textId="7D9E2B21" w:rsidR="002C5D28" w:rsidRPr="004072B1" w:rsidRDefault="002C5D28" w:rsidP="00481F6C">
      <w:pPr>
        <w:pStyle w:val="B1"/>
        <w:rPr>
          <w:rPrChange w:id="18387" w:author="Draft version 2" w:date="2020-04-03T01:44:00Z">
            <w:rPr/>
          </w:rPrChange>
        </w:rPr>
      </w:pPr>
      <w:r w:rsidRPr="004072B1">
        <w:rPr>
          <w:rPrChange w:id="18388" w:author="Draft version 2" w:date="2020-04-03T01:44:00Z">
            <w:rPr/>
          </w:rPrChange>
        </w:rPr>
        <w:t>1&gt;</w:t>
      </w:r>
      <w:r w:rsidRPr="004072B1">
        <w:rPr>
          <w:rPrChange w:id="18389" w:author="Draft version 2" w:date="2020-04-03T01:44:00Z">
            <w:rPr/>
          </w:rPrChange>
        </w:rPr>
        <w:tab/>
        <w:t>apply the specified BCCH configuration defined in 9.1.1.1;</w:t>
      </w:r>
    </w:p>
    <w:p w14:paraId="346D4598" w14:textId="77777777" w:rsidR="008B4612" w:rsidRPr="004072B1" w:rsidRDefault="002C5D28" w:rsidP="008B4612">
      <w:pPr>
        <w:pStyle w:val="B1"/>
        <w:rPr>
          <w:rPrChange w:id="18390" w:author="Draft version 2" w:date="2020-04-03T01:44:00Z">
            <w:rPr/>
          </w:rPrChange>
        </w:rPr>
      </w:pPr>
      <w:r w:rsidRPr="004072B1">
        <w:rPr>
          <w:rPrChange w:id="18391" w:author="Draft version 2" w:date="2020-04-03T01:44:00Z">
            <w:rPr/>
          </w:rPrChange>
        </w:rPr>
        <w:t>1&gt;</w:t>
      </w:r>
      <w:r w:rsidRPr="004072B1">
        <w:rPr>
          <w:rPrChange w:id="18392" w:author="Draft version 2" w:date="2020-04-03T01:44:00Z">
            <w:rPr/>
          </w:rPrChange>
        </w:rPr>
        <w:tab/>
      </w:r>
      <w:r w:rsidR="00E51092" w:rsidRPr="004072B1">
        <w:rPr>
          <w:rPrChange w:id="18393" w:author="Draft version 2" w:date="2020-04-03T01:44:00Z">
            <w:rPr/>
          </w:rPrChange>
        </w:rPr>
        <w:t xml:space="preserve">if </w:t>
      </w:r>
      <w:r w:rsidR="005A360C" w:rsidRPr="004072B1">
        <w:rPr>
          <w:rPrChange w:id="18394" w:author="Draft version 2" w:date="2020-04-03T01:44:00Z">
            <w:rPr/>
          </w:rPrChange>
        </w:rPr>
        <w:t xml:space="preserve">the </w:t>
      </w:r>
      <w:r w:rsidR="00E51092" w:rsidRPr="004072B1">
        <w:rPr>
          <w:rPrChange w:id="18395" w:author="Draft version 2" w:date="2020-04-03T01:44:00Z">
            <w:rPr/>
          </w:rPrChange>
        </w:rPr>
        <w:t>UE is in RRC_IDLE or in RRC_INACTIVE</w:t>
      </w:r>
      <w:r w:rsidR="008B4612" w:rsidRPr="004072B1">
        <w:rPr>
          <w:rPrChange w:id="18396" w:author="Draft version 2" w:date="2020-04-03T01:44:00Z">
            <w:rPr/>
          </w:rPrChange>
        </w:rPr>
        <w:t>; or</w:t>
      </w:r>
    </w:p>
    <w:p w14:paraId="569038AF" w14:textId="41239605" w:rsidR="002C5D28" w:rsidRPr="004072B1" w:rsidRDefault="008B4612" w:rsidP="008B4612">
      <w:pPr>
        <w:pStyle w:val="B1"/>
        <w:rPr>
          <w:rPrChange w:id="18397" w:author="Draft version 2" w:date="2020-04-03T01:44:00Z">
            <w:rPr/>
          </w:rPrChange>
        </w:rPr>
      </w:pPr>
      <w:r w:rsidRPr="004072B1">
        <w:rPr>
          <w:rPrChange w:id="18398" w:author="Draft version 2" w:date="2020-04-03T01:44:00Z">
            <w:rPr/>
          </w:rPrChange>
        </w:rPr>
        <w:t>1&gt;</w:t>
      </w:r>
      <w:r w:rsidRPr="004072B1">
        <w:rPr>
          <w:rFonts w:eastAsia="MS Mincho"/>
          <w:rPrChange w:id="18399" w:author="Draft version 2" w:date="2020-04-03T01:44:00Z">
            <w:rPr>
              <w:rFonts w:eastAsia="MS Mincho"/>
            </w:rPr>
          </w:rPrChange>
        </w:rPr>
        <w:tab/>
      </w:r>
      <w:r w:rsidRPr="004072B1">
        <w:rPr>
          <w:rPrChange w:id="18400" w:author="Draft version 2" w:date="2020-04-03T01:44:00Z">
            <w:rPr/>
          </w:rPrChange>
        </w:rPr>
        <w:t>if the UE is in RRC_CONNECTED while T311 is running</w:t>
      </w:r>
      <w:r w:rsidR="002C5D28" w:rsidRPr="004072B1">
        <w:rPr>
          <w:rPrChange w:id="18401" w:author="Draft version 2" w:date="2020-04-03T01:44:00Z">
            <w:rPr/>
          </w:rPrChange>
        </w:rPr>
        <w:t>:</w:t>
      </w:r>
    </w:p>
    <w:p w14:paraId="75DB72C1" w14:textId="77777777" w:rsidR="002C5D28" w:rsidRPr="004072B1" w:rsidRDefault="002C5D28" w:rsidP="002C5D28">
      <w:pPr>
        <w:pStyle w:val="B2"/>
        <w:rPr>
          <w:rPrChange w:id="18402" w:author="Draft version 2" w:date="2020-04-03T01:44:00Z">
            <w:rPr/>
          </w:rPrChange>
        </w:rPr>
      </w:pPr>
      <w:r w:rsidRPr="004072B1">
        <w:rPr>
          <w:rPrChange w:id="18403" w:author="Draft version 2" w:date="2020-04-03T01:44:00Z">
            <w:rPr/>
          </w:rPrChange>
        </w:rPr>
        <w:t>2&gt;</w:t>
      </w:r>
      <w:r w:rsidRPr="004072B1">
        <w:rPr>
          <w:rPrChange w:id="18404" w:author="Draft version 2" w:date="2020-04-03T01:44:00Z">
            <w:rPr/>
          </w:rPrChange>
        </w:rPr>
        <w:tab/>
        <w:t xml:space="preserve">acquire the </w:t>
      </w:r>
      <w:r w:rsidRPr="004072B1">
        <w:rPr>
          <w:i/>
          <w:rPrChange w:id="18405" w:author="Draft version 2" w:date="2020-04-03T01:44:00Z">
            <w:rPr>
              <w:i/>
            </w:rPr>
          </w:rPrChange>
        </w:rPr>
        <w:t>MIB,</w:t>
      </w:r>
      <w:r w:rsidRPr="004072B1">
        <w:rPr>
          <w:rPrChange w:id="18406" w:author="Draft version 2" w:date="2020-04-03T01:44:00Z">
            <w:rPr/>
          </w:rPrChange>
        </w:rPr>
        <w:t xml:space="preserve"> which is scheduled as specified in TS 38.213 [13];</w:t>
      </w:r>
    </w:p>
    <w:p w14:paraId="7ECE4681" w14:textId="77777777" w:rsidR="002C5D28" w:rsidRPr="004072B1" w:rsidRDefault="002C5D28" w:rsidP="002C5D28">
      <w:pPr>
        <w:pStyle w:val="B2"/>
        <w:rPr>
          <w:rPrChange w:id="18407" w:author="Draft version 2" w:date="2020-04-03T01:44:00Z">
            <w:rPr/>
          </w:rPrChange>
        </w:rPr>
      </w:pPr>
      <w:r w:rsidRPr="004072B1">
        <w:rPr>
          <w:rPrChange w:id="18408" w:author="Draft version 2" w:date="2020-04-03T01:44:00Z">
            <w:rPr/>
          </w:rPrChange>
        </w:rPr>
        <w:t>2</w:t>
      </w:r>
      <w:r w:rsidR="00C8338F" w:rsidRPr="004072B1">
        <w:rPr>
          <w:rPrChange w:id="18409" w:author="Draft version 2" w:date="2020-04-03T01:44:00Z">
            <w:rPr/>
          </w:rPrChange>
        </w:rPr>
        <w:t>&gt;</w:t>
      </w:r>
      <w:r w:rsidR="00C8338F" w:rsidRPr="004072B1">
        <w:rPr>
          <w:rPrChange w:id="18410" w:author="Draft version 2" w:date="2020-04-03T01:44:00Z">
            <w:rPr/>
          </w:rPrChange>
        </w:rPr>
        <w:tab/>
      </w:r>
      <w:r w:rsidRPr="004072B1">
        <w:rPr>
          <w:rPrChange w:id="18411" w:author="Draft version 2" w:date="2020-04-03T01:44:00Z">
            <w:rPr/>
          </w:rPrChange>
        </w:rPr>
        <w:t xml:space="preserve">if the UE is unable to acquire the </w:t>
      </w:r>
      <w:r w:rsidRPr="004072B1">
        <w:rPr>
          <w:i/>
          <w:rPrChange w:id="18412" w:author="Draft version 2" w:date="2020-04-03T01:44:00Z">
            <w:rPr>
              <w:i/>
            </w:rPr>
          </w:rPrChange>
        </w:rPr>
        <w:t>MIB</w:t>
      </w:r>
      <w:r w:rsidRPr="004072B1">
        <w:rPr>
          <w:rPrChange w:id="18413" w:author="Draft version 2" w:date="2020-04-03T01:44:00Z">
            <w:rPr/>
          </w:rPrChange>
        </w:rPr>
        <w:t>;</w:t>
      </w:r>
    </w:p>
    <w:p w14:paraId="4A73AE63" w14:textId="77777777" w:rsidR="002C5D28" w:rsidRPr="004072B1" w:rsidRDefault="002C5D28" w:rsidP="002C5D28">
      <w:pPr>
        <w:pStyle w:val="B3"/>
        <w:rPr>
          <w:rPrChange w:id="18414" w:author="Draft version 2" w:date="2020-04-03T01:44:00Z">
            <w:rPr/>
          </w:rPrChange>
        </w:rPr>
      </w:pPr>
      <w:r w:rsidRPr="004072B1">
        <w:rPr>
          <w:rPrChange w:id="18415" w:author="Draft version 2" w:date="2020-04-03T01:44:00Z">
            <w:rPr/>
          </w:rPrChange>
        </w:rPr>
        <w:t>3</w:t>
      </w:r>
      <w:r w:rsidR="00C8338F" w:rsidRPr="004072B1">
        <w:rPr>
          <w:rPrChange w:id="18416" w:author="Draft version 2" w:date="2020-04-03T01:44:00Z">
            <w:rPr/>
          </w:rPrChange>
        </w:rPr>
        <w:t>&gt;</w:t>
      </w:r>
      <w:r w:rsidR="00C8338F" w:rsidRPr="004072B1">
        <w:rPr>
          <w:rPrChange w:id="18417" w:author="Draft version 2" w:date="2020-04-03T01:44:00Z">
            <w:rPr/>
          </w:rPrChange>
        </w:rPr>
        <w:tab/>
      </w:r>
      <w:r w:rsidRPr="004072B1">
        <w:rPr>
          <w:rPrChange w:id="18418" w:author="Draft version 2" w:date="2020-04-03T01:44:00Z">
            <w:rPr/>
          </w:rPrChange>
        </w:rPr>
        <w:t>perform the actions as specified in clause 5.2.2.5;</w:t>
      </w:r>
    </w:p>
    <w:p w14:paraId="52F5D89E" w14:textId="77777777" w:rsidR="002C5D28" w:rsidRPr="004072B1" w:rsidRDefault="002C5D28" w:rsidP="002C5D28">
      <w:pPr>
        <w:pStyle w:val="B2"/>
        <w:rPr>
          <w:rPrChange w:id="18419" w:author="Draft version 2" w:date="2020-04-03T01:44:00Z">
            <w:rPr/>
          </w:rPrChange>
        </w:rPr>
      </w:pPr>
      <w:r w:rsidRPr="004072B1">
        <w:rPr>
          <w:rPrChange w:id="18420" w:author="Draft version 2" w:date="2020-04-03T01:44:00Z">
            <w:rPr/>
          </w:rPrChange>
        </w:rPr>
        <w:t>2&gt;</w:t>
      </w:r>
      <w:r w:rsidRPr="004072B1">
        <w:rPr>
          <w:rPrChange w:id="18421" w:author="Draft version 2" w:date="2020-04-03T01:44:00Z">
            <w:rPr/>
          </w:rPrChange>
        </w:rPr>
        <w:tab/>
        <w:t>else:</w:t>
      </w:r>
    </w:p>
    <w:p w14:paraId="3C83F845" w14:textId="77777777" w:rsidR="002C5D28" w:rsidRPr="004072B1" w:rsidRDefault="002C5D28" w:rsidP="002C5D28">
      <w:pPr>
        <w:pStyle w:val="B3"/>
        <w:rPr>
          <w:rPrChange w:id="18422" w:author="Draft version 2" w:date="2020-04-03T01:44:00Z">
            <w:rPr/>
          </w:rPrChange>
        </w:rPr>
      </w:pPr>
      <w:r w:rsidRPr="004072B1">
        <w:rPr>
          <w:rPrChange w:id="18423" w:author="Draft version 2" w:date="2020-04-03T01:44:00Z">
            <w:rPr/>
          </w:rPrChange>
        </w:rPr>
        <w:t>3&gt;</w:t>
      </w:r>
      <w:r w:rsidRPr="004072B1">
        <w:rPr>
          <w:rPrChange w:id="18424" w:author="Draft version 2" w:date="2020-04-03T01:44:00Z">
            <w:rPr/>
          </w:rPrChange>
        </w:rPr>
        <w:tab/>
        <w:t xml:space="preserve">perform the actions specified in </w:t>
      </w:r>
      <w:r w:rsidR="00F37A41" w:rsidRPr="004072B1">
        <w:rPr>
          <w:rPrChange w:id="18425" w:author="Draft version 2" w:date="2020-04-03T01:44:00Z">
            <w:rPr/>
          </w:rPrChange>
        </w:rPr>
        <w:t>clause</w:t>
      </w:r>
      <w:r w:rsidRPr="004072B1">
        <w:rPr>
          <w:rPrChange w:id="18426" w:author="Draft version 2" w:date="2020-04-03T01:44:00Z">
            <w:rPr/>
          </w:rPrChange>
        </w:rPr>
        <w:t xml:space="preserve"> 5.2.2.4.1.</w:t>
      </w:r>
    </w:p>
    <w:p w14:paraId="2DD844DC" w14:textId="0785C105" w:rsidR="00E51092" w:rsidRPr="004072B1" w:rsidRDefault="00E51092" w:rsidP="00481F6C">
      <w:pPr>
        <w:pStyle w:val="B1"/>
        <w:rPr>
          <w:rPrChange w:id="18427" w:author="Draft version 2" w:date="2020-04-03T01:44:00Z">
            <w:rPr/>
          </w:rPrChange>
        </w:rPr>
      </w:pPr>
      <w:r w:rsidRPr="004072B1">
        <w:rPr>
          <w:rPrChange w:id="18428" w:author="Draft version 2" w:date="2020-04-03T01:44:00Z">
            <w:rPr/>
          </w:rPrChange>
        </w:rPr>
        <w:t>1&gt;</w:t>
      </w:r>
      <w:r w:rsidRPr="004072B1">
        <w:rPr>
          <w:rPrChange w:id="18429" w:author="Draft version 2" w:date="2020-04-03T01:44:00Z">
            <w:rPr/>
          </w:rPrChange>
        </w:rPr>
        <w:tab/>
        <w:t xml:space="preserve">if the UE is in RRC_CONNECTED with an active BWP with common search space configured by </w:t>
      </w:r>
      <w:r w:rsidRPr="004072B1">
        <w:rPr>
          <w:i/>
          <w:rPrChange w:id="18430" w:author="Draft version 2" w:date="2020-04-03T01:44:00Z">
            <w:rPr>
              <w:i/>
            </w:rPr>
          </w:rPrChange>
        </w:rPr>
        <w:t>searchSpaceSIB1</w:t>
      </w:r>
      <w:r w:rsidRPr="004072B1">
        <w:rPr>
          <w:rPrChange w:id="18431" w:author="Draft version 2" w:date="2020-04-03T01:44:00Z">
            <w:rPr/>
          </w:rPrChange>
        </w:rPr>
        <w:t xml:space="preserve"> and </w:t>
      </w:r>
      <w:r w:rsidRPr="004072B1">
        <w:rPr>
          <w:i/>
          <w:rPrChange w:id="18432" w:author="Draft version 2" w:date="2020-04-03T01:44:00Z">
            <w:rPr>
              <w:i/>
            </w:rPr>
          </w:rPrChange>
        </w:rPr>
        <w:t>pagingSearchSpace</w:t>
      </w:r>
      <w:r w:rsidRPr="004072B1">
        <w:rPr>
          <w:rPrChange w:id="18433" w:author="Draft version 2" w:date="2020-04-03T01:44:00Z">
            <w:rPr/>
          </w:rPrChange>
        </w:rPr>
        <w:t xml:space="preserve"> and has received an indication about change of system information; or</w:t>
      </w:r>
    </w:p>
    <w:p w14:paraId="312D0923" w14:textId="77777777" w:rsidR="00FE0904" w:rsidRPr="004072B1" w:rsidRDefault="00FE0904" w:rsidP="008B4612">
      <w:pPr>
        <w:pStyle w:val="B1"/>
        <w:rPr>
          <w:ins w:id="18434" w:author="CR#1462r2" w:date="2020-03-20T20:08:00Z"/>
          <w:rPrChange w:id="18435" w:author="Draft version 2" w:date="2020-04-03T01:44:00Z">
            <w:rPr>
              <w:ins w:id="18436" w:author="CR#1462r2" w:date="2020-03-20T20:08:00Z"/>
            </w:rPr>
          </w:rPrChange>
        </w:rPr>
      </w:pPr>
      <w:ins w:id="18437" w:author="CR#1462r2" w:date="2020-03-20T20:08:00Z">
        <w:r w:rsidRPr="004072B1">
          <w:rPr>
            <w:rPrChange w:id="18438" w:author="Draft version 2" w:date="2020-04-03T01:44:00Z">
              <w:rPr/>
            </w:rPrChange>
          </w:rPr>
          <w:t>1&gt;</w:t>
        </w:r>
        <w:r w:rsidRPr="004072B1">
          <w:rPr>
            <w:rPrChange w:id="18439" w:author="Draft version 2" w:date="2020-04-03T01:44:00Z">
              <w:rPr/>
            </w:rPrChange>
          </w:rPr>
          <w:tab/>
          <w:t xml:space="preserve">if the UE is in RRC_CONNECTED with an active BWP with common search space configured by </w:t>
        </w:r>
        <w:r w:rsidRPr="004072B1">
          <w:rPr>
            <w:i/>
            <w:rPrChange w:id="18440" w:author="Draft version 2" w:date="2020-04-03T01:44:00Z">
              <w:rPr>
                <w:i/>
              </w:rPr>
            </w:rPrChange>
          </w:rPr>
          <w:t>searchSpaceSIB1</w:t>
        </w:r>
        <w:r w:rsidRPr="004072B1">
          <w:rPr>
            <w:rPrChange w:id="18441" w:author="Draft version 2" w:date="2020-04-03T01:44:00Z">
              <w:rPr/>
            </w:rPrChange>
          </w:rPr>
          <w:t xml:space="preserve"> and </w:t>
        </w:r>
        <w:r w:rsidRPr="004072B1">
          <w:rPr>
            <w:i/>
            <w:rPrChange w:id="18442" w:author="Draft version 2" w:date="2020-04-03T01:44:00Z">
              <w:rPr>
                <w:i/>
              </w:rPr>
            </w:rPrChange>
          </w:rPr>
          <w:t>pagingSearchSpace</w:t>
        </w:r>
        <w:r w:rsidRPr="004072B1">
          <w:rPr>
            <w:rPrChange w:id="18443" w:author="Draft version 2" w:date="2020-04-03T01:44:00Z">
              <w:rPr/>
            </w:rPrChange>
          </w:rPr>
          <w:t xml:space="preserve"> and the UE has not stored a valid version of a SIB, in accordance with sub-clause 5.2.2.2.1, of one or several required SIB(s), in accordance with sub-clause 5.2.2.1</w:t>
        </w:r>
        <w:r w:rsidRPr="004072B1">
          <w:rPr>
            <w:lang w:val="fi-FI"/>
            <w:rPrChange w:id="18444" w:author="Draft version 2" w:date="2020-04-03T01:44:00Z">
              <w:rPr>
                <w:lang w:val="fi-FI"/>
              </w:rPr>
            </w:rPrChange>
          </w:rPr>
          <w:t>,</w:t>
        </w:r>
        <w:r w:rsidRPr="004072B1">
          <w:rPr>
            <w:rPrChange w:id="18445" w:author="Draft version 2" w:date="2020-04-03T01:44:00Z">
              <w:rPr/>
            </w:rPrChange>
          </w:rPr>
          <w:t xml:space="preserve"> and</w:t>
        </w:r>
        <w:r w:rsidRPr="004072B1">
          <w:rPr>
            <w:lang w:val="fi-FI"/>
            <w:rPrChange w:id="18446" w:author="Draft version 2" w:date="2020-04-03T01:44:00Z">
              <w:rPr>
                <w:lang w:val="fi-FI"/>
              </w:rPr>
            </w:rPrChange>
          </w:rPr>
          <w:t>,</w:t>
        </w:r>
        <w:r w:rsidRPr="004072B1">
          <w:rPr>
            <w:rPrChange w:id="18447" w:author="Draft version 2" w:date="2020-04-03T01:44:00Z">
              <w:rPr/>
            </w:rPrChange>
          </w:rPr>
          <w:t xml:space="preserve"> UE has not acquired SIB1 in current modification period;</w:t>
        </w:r>
        <w:r w:rsidRPr="004072B1">
          <w:rPr>
            <w:lang w:val="en-IN"/>
            <w:rPrChange w:id="18448" w:author="Draft version 2" w:date="2020-04-03T01:44:00Z">
              <w:rPr>
                <w:lang w:val="en-IN"/>
              </w:rPr>
            </w:rPrChange>
          </w:rPr>
          <w:t xml:space="preserve"> or</w:t>
        </w:r>
        <w:r w:rsidRPr="004072B1">
          <w:rPr>
            <w:rPrChange w:id="18449" w:author="Draft version 2" w:date="2020-04-03T01:44:00Z">
              <w:rPr/>
            </w:rPrChange>
          </w:rPr>
          <w:t xml:space="preserve"> </w:t>
        </w:r>
      </w:ins>
    </w:p>
    <w:p w14:paraId="025959C2" w14:textId="4E80759E" w:rsidR="008B4612" w:rsidRPr="004072B1" w:rsidRDefault="00E51092" w:rsidP="008B4612">
      <w:pPr>
        <w:pStyle w:val="B1"/>
        <w:rPr>
          <w:rPrChange w:id="18450" w:author="Draft version 2" w:date="2020-04-03T01:44:00Z">
            <w:rPr/>
          </w:rPrChange>
        </w:rPr>
      </w:pPr>
      <w:r w:rsidRPr="004072B1">
        <w:rPr>
          <w:rPrChange w:id="18451" w:author="Draft version 2" w:date="2020-04-03T01:44:00Z">
            <w:rPr/>
          </w:rPrChange>
        </w:rPr>
        <w:t>1&gt;</w:t>
      </w:r>
      <w:r w:rsidRPr="004072B1">
        <w:rPr>
          <w:rPrChange w:id="18452" w:author="Draft version 2" w:date="2020-04-03T01:44:00Z">
            <w:rPr/>
          </w:rPrChange>
        </w:rPr>
        <w:tab/>
        <w:t xml:space="preserve">if </w:t>
      </w:r>
      <w:r w:rsidR="005A360C" w:rsidRPr="004072B1">
        <w:rPr>
          <w:rPrChange w:id="18453" w:author="Draft version 2" w:date="2020-04-03T01:44:00Z">
            <w:rPr/>
          </w:rPrChange>
        </w:rPr>
        <w:t xml:space="preserve">the </w:t>
      </w:r>
      <w:r w:rsidRPr="004072B1">
        <w:rPr>
          <w:rPrChange w:id="18454" w:author="Draft version 2" w:date="2020-04-03T01:44:00Z">
            <w:rPr/>
          </w:rPrChange>
        </w:rPr>
        <w:t>UE is in RRC_IDLE or in RRC_INACTIVE</w:t>
      </w:r>
      <w:r w:rsidR="008B4612" w:rsidRPr="004072B1">
        <w:rPr>
          <w:rPrChange w:id="18455" w:author="Draft version 2" w:date="2020-04-03T01:44:00Z">
            <w:rPr/>
          </w:rPrChange>
        </w:rPr>
        <w:t>; or</w:t>
      </w:r>
    </w:p>
    <w:p w14:paraId="5CD684EF" w14:textId="11A5004B" w:rsidR="00E51092" w:rsidRPr="004072B1" w:rsidRDefault="008B4612" w:rsidP="008B4612">
      <w:pPr>
        <w:pStyle w:val="B1"/>
        <w:rPr>
          <w:rPrChange w:id="18456" w:author="Draft version 2" w:date="2020-04-03T01:44:00Z">
            <w:rPr/>
          </w:rPrChange>
        </w:rPr>
      </w:pPr>
      <w:r w:rsidRPr="004072B1">
        <w:rPr>
          <w:rPrChange w:id="18457" w:author="Draft version 2" w:date="2020-04-03T01:44:00Z">
            <w:rPr/>
          </w:rPrChange>
        </w:rPr>
        <w:t>1&gt;</w:t>
      </w:r>
      <w:r w:rsidRPr="004072B1">
        <w:rPr>
          <w:rPrChange w:id="18458" w:author="Draft version 2" w:date="2020-04-03T01:44:00Z">
            <w:rPr/>
          </w:rPrChange>
        </w:rPr>
        <w:tab/>
        <w:t>if the UE is in RRC_CONNECTED while T311 is running</w:t>
      </w:r>
      <w:r w:rsidR="00E51092" w:rsidRPr="004072B1">
        <w:rPr>
          <w:rPrChange w:id="18459" w:author="Draft version 2" w:date="2020-04-03T01:44:00Z">
            <w:rPr/>
          </w:rPrChange>
        </w:rPr>
        <w:t>:</w:t>
      </w:r>
    </w:p>
    <w:p w14:paraId="2CB6BCF0" w14:textId="77777777" w:rsidR="00852D7A" w:rsidRPr="004072B1" w:rsidRDefault="003B7771" w:rsidP="00706D38">
      <w:pPr>
        <w:pStyle w:val="B2"/>
        <w:rPr>
          <w:rPrChange w:id="18460" w:author="Draft version 2" w:date="2020-04-03T01:44:00Z">
            <w:rPr/>
          </w:rPrChange>
        </w:rPr>
      </w:pPr>
      <w:r w:rsidRPr="004072B1">
        <w:rPr>
          <w:rPrChange w:id="18461" w:author="Draft version 2" w:date="2020-04-03T01:44:00Z">
            <w:rPr/>
          </w:rPrChange>
        </w:rPr>
        <w:t>2</w:t>
      </w:r>
      <w:r w:rsidR="00852D7A" w:rsidRPr="004072B1">
        <w:rPr>
          <w:rPrChange w:id="18462" w:author="Draft version 2" w:date="2020-04-03T01:44:00Z">
            <w:rPr/>
          </w:rPrChange>
        </w:rPr>
        <w:t>&gt;</w:t>
      </w:r>
      <w:r w:rsidR="00852D7A" w:rsidRPr="004072B1">
        <w:rPr>
          <w:rPrChange w:id="18463" w:author="Draft version 2" w:date="2020-04-03T01:44:00Z">
            <w:rPr/>
          </w:rPrChange>
        </w:rPr>
        <w:tab/>
        <w:t xml:space="preserve">if </w:t>
      </w:r>
      <w:r w:rsidR="00852D7A" w:rsidRPr="004072B1">
        <w:rPr>
          <w:i/>
          <w:rPrChange w:id="18464" w:author="Draft version 2" w:date="2020-04-03T01:44:00Z">
            <w:rPr>
              <w:i/>
            </w:rPr>
          </w:rPrChange>
        </w:rPr>
        <w:t>ssb-SubcarrierOffset</w:t>
      </w:r>
      <w:r w:rsidR="00852D7A" w:rsidRPr="004072B1">
        <w:rPr>
          <w:rPrChange w:id="18465" w:author="Draft version 2" w:date="2020-04-03T01:44:00Z">
            <w:rPr/>
          </w:rPrChange>
        </w:rPr>
        <w:t xml:space="preserve"> indicates </w:t>
      </w:r>
      <w:r w:rsidR="00852D7A" w:rsidRPr="004072B1">
        <w:rPr>
          <w:i/>
          <w:rPrChange w:id="18466" w:author="Draft version 2" w:date="2020-04-03T01:44:00Z">
            <w:rPr>
              <w:i/>
            </w:rPr>
          </w:rPrChange>
        </w:rPr>
        <w:t>SIB1</w:t>
      </w:r>
      <w:r w:rsidR="00852D7A" w:rsidRPr="004072B1">
        <w:rPr>
          <w:rPrChange w:id="18467" w:author="Draft version 2" w:date="2020-04-03T01:44:00Z">
            <w:rPr/>
          </w:rPrChange>
        </w:rPr>
        <w:t xml:space="preserve"> is transmitted in the cell (TS 38.213 [13]) and if </w:t>
      </w:r>
      <w:r w:rsidR="00852D7A" w:rsidRPr="004072B1">
        <w:rPr>
          <w:i/>
          <w:rPrChange w:id="18468" w:author="Draft version 2" w:date="2020-04-03T01:44:00Z">
            <w:rPr>
              <w:i/>
            </w:rPr>
          </w:rPrChange>
        </w:rPr>
        <w:t>SIB1</w:t>
      </w:r>
      <w:r w:rsidR="00852D7A" w:rsidRPr="004072B1">
        <w:rPr>
          <w:rPrChange w:id="18469" w:author="Draft version 2" w:date="2020-04-03T01:44:00Z">
            <w:rPr/>
          </w:rPrChange>
        </w:rPr>
        <w:t xml:space="preserve"> acquisition is required for the UE:</w:t>
      </w:r>
    </w:p>
    <w:p w14:paraId="797AFD2E" w14:textId="77777777" w:rsidR="002C5D28" w:rsidRPr="004072B1" w:rsidRDefault="003B7771" w:rsidP="00706D38">
      <w:pPr>
        <w:pStyle w:val="B3"/>
        <w:rPr>
          <w:rPrChange w:id="18470" w:author="Draft version 2" w:date="2020-04-03T01:44:00Z">
            <w:rPr/>
          </w:rPrChange>
        </w:rPr>
      </w:pPr>
      <w:r w:rsidRPr="004072B1">
        <w:rPr>
          <w:rPrChange w:id="18471" w:author="Draft version 2" w:date="2020-04-03T01:44:00Z">
            <w:rPr/>
          </w:rPrChange>
        </w:rPr>
        <w:t>3</w:t>
      </w:r>
      <w:r w:rsidR="002C5D28" w:rsidRPr="004072B1">
        <w:rPr>
          <w:rPrChange w:id="18472" w:author="Draft version 2" w:date="2020-04-03T01:44:00Z">
            <w:rPr/>
          </w:rPrChange>
        </w:rPr>
        <w:t>&gt;</w:t>
      </w:r>
      <w:r w:rsidR="002C5D28" w:rsidRPr="004072B1">
        <w:rPr>
          <w:rPrChange w:id="18473" w:author="Draft version 2" w:date="2020-04-03T01:44:00Z">
            <w:rPr/>
          </w:rPrChange>
        </w:rPr>
        <w:tab/>
        <w:t xml:space="preserve">acquire the </w:t>
      </w:r>
      <w:r w:rsidR="002C5D28" w:rsidRPr="004072B1">
        <w:rPr>
          <w:i/>
          <w:rPrChange w:id="18474" w:author="Draft version 2" w:date="2020-04-03T01:44:00Z">
            <w:rPr>
              <w:i/>
            </w:rPr>
          </w:rPrChange>
        </w:rPr>
        <w:t>SIB1,</w:t>
      </w:r>
      <w:r w:rsidR="002C5D28" w:rsidRPr="004072B1">
        <w:rPr>
          <w:rPrChange w:id="18475" w:author="Draft version 2" w:date="2020-04-03T01:44:00Z">
            <w:rPr/>
          </w:rPrChange>
        </w:rPr>
        <w:t xml:space="preserve"> which is scheduled as specified in TS 38.213 [13];</w:t>
      </w:r>
    </w:p>
    <w:p w14:paraId="7E4FBE2D" w14:textId="77777777" w:rsidR="002C5D28" w:rsidRPr="004072B1" w:rsidRDefault="003B7771" w:rsidP="00706D38">
      <w:pPr>
        <w:pStyle w:val="B3"/>
        <w:rPr>
          <w:rPrChange w:id="18476" w:author="Draft version 2" w:date="2020-04-03T01:44:00Z">
            <w:rPr/>
          </w:rPrChange>
        </w:rPr>
      </w:pPr>
      <w:r w:rsidRPr="004072B1">
        <w:rPr>
          <w:rPrChange w:id="18477" w:author="Draft version 2" w:date="2020-04-03T01:44:00Z">
            <w:rPr/>
          </w:rPrChange>
        </w:rPr>
        <w:lastRenderedPageBreak/>
        <w:t>3</w:t>
      </w:r>
      <w:r w:rsidR="002C5D28" w:rsidRPr="004072B1">
        <w:rPr>
          <w:rPrChange w:id="18478" w:author="Draft version 2" w:date="2020-04-03T01:44:00Z">
            <w:rPr/>
          </w:rPrChange>
        </w:rPr>
        <w:t>&gt;</w:t>
      </w:r>
      <w:r w:rsidR="002C5D28" w:rsidRPr="004072B1">
        <w:rPr>
          <w:rPrChange w:id="18479" w:author="Draft version 2" w:date="2020-04-03T01:44:00Z">
            <w:rPr/>
          </w:rPrChange>
        </w:rPr>
        <w:tab/>
        <w:t xml:space="preserve">if the UE is unable to acquire the </w:t>
      </w:r>
      <w:r w:rsidR="002C5D28" w:rsidRPr="004072B1">
        <w:rPr>
          <w:i/>
          <w:rPrChange w:id="18480" w:author="Draft version 2" w:date="2020-04-03T01:44:00Z">
            <w:rPr>
              <w:i/>
            </w:rPr>
          </w:rPrChange>
        </w:rPr>
        <w:t>SIB1</w:t>
      </w:r>
      <w:r w:rsidR="002C5D28" w:rsidRPr="004072B1">
        <w:rPr>
          <w:rPrChange w:id="18481" w:author="Draft version 2" w:date="2020-04-03T01:44:00Z">
            <w:rPr/>
          </w:rPrChange>
        </w:rPr>
        <w:t>:</w:t>
      </w:r>
    </w:p>
    <w:p w14:paraId="543FB6EA" w14:textId="77777777" w:rsidR="002C5D28" w:rsidRPr="004072B1" w:rsidRDefault="003B7771" w:rsidP="00706D38">
      <w:pPr>
        <w:pStyle w:val="B4"/>
        <w:rPr>
          <w:rPrChange w:id="18482" w:author="Draft version 2" w:date="2020-04-03T01:44:00Z">
            <w:rPr/>
          </w:rPrChange>
        </w:rPr>
      </w:pPr>
      <w:r w:rsidRPr="004072B1">
        <w:rPr>
          <w:rPrChange w:id="18483" w:author="Draft version 2" w:date="2020-04-03T01:44:00Z">
            <w:rPr/>
          </w:rPrChange>
        </w:rPr>
        <w:t>4</w:t>
      </w:r>
      <w:r w:rsidR="00C8338F" w:rsidRPr="004072B1">
        <w:rPr>
          <w:rPrChange w:id="18484" w:author="Draft version 2" w:date="2020-04-03T01:44:00Z">
            <w:rPr/>
          </w:rPrChange>
        </w:rPr>
        <w:t>&gt;</w:t>
      </w:r>
      <w:r w:rsidR="00C8338F" w:rsidRPr="004072B1">
        <w:rPr>
          <w:rPrChange w:id="18485" w:author="Draft version 2" w:date="2020-04-03T01:44:00Z">
            <w:rPr/>
          </w:rPrChange>
        </w:rPr>
        <w:tab/>
      </w:r>
      <w:r w:rsidR="002C5D28" w:rsidRPr="004072B1">
        <w:rPr>
          <w:rPrChange w:id="18486" w:author="Draft version 2" w:date="2020-04-03T01:44:00Z">
            <w:rPr/>
          </w:rPrChange>
        </w:rPr>
        <w:t>perform the actions as specified in clause 5.2.2.5;</w:t>
      </w:r>
    </w:p>
    <w:p w14:paraId="2B58FE82" w14:textId="77777777" w:rsidR="002C5D28" w:rsidRPr="004072B1" w:rsidRDefault="003B7771" w:rsidP="00706D38">
      <w:pPr>
        <w:pStyle w:val="B3"/>
        <w:rPr>
          <w:rPrChange w:id="18487" w:author="Draft version 2" w:date="2020-04-03T01:44:00Z">
            <w:rPr/>
          </w:rPrChange>
        </w:rPr>
      </w:pPr>
      <w:r w:rsidRPr="004072B1">
        <w:rPr>
          <w:rPrChange w:id="18488" w:author="Draft version 2" w:date="2020-04-03T01:44:00Z">
            <w:rPr/>
          </w:rPrChange>
        </w:rPr>
        <w:t>3</w:t>
      </w:r>
      <w:r w:rsidR="002C5D28" w:rsidRPr="004072B1">
        <w:rPr>
          <w:rPrChange w:id="18489" w:author="Draft version 2" w:date="2020-04-03T01:44:00Z">
            <w:rPr/>
          </w:rPrChange>
        </w:rPr>
        <w:t>&gt;</w:t>
      </w:r>
      <w:r w:rsidR="002C5D28" w:rsidRPr="004072B1">
        <w:rPr>
          <w:rPrChange w:id="18490" w:author="Draft version 2" w:date="2020-04-03T01:44:00Z">
            <w:rPr/>
          </w:rPrChange>
        </w:rPr>
        <w:tab/>
        <w:t>else:</w:t>
      </w:r>
    </w:p>
    <w:p w14:paraId="1028905B" w14:textId="77777777" w:rsidR="002C5D28" w:rsidRPr="004072B1" w:rsidRDefault="003B7771" w:rsidP="00706D38">
      <w:pPr>
        <w:pStyle w:val="B4"/>
        <w:rPr>
          <w:rPrChange w:id="18491" w:author="Draft version 2" w:date="2020-04-03T01:44:00Z">
            <w:rPr/>
          </w:rPrChange>
        </w:rPr>
      </w:pPr>
      <w:r w:rsidRPr="004072B1">
        <w:rPr>
          <w:rPrChange w:id="18492" w:author="Draft version 2" w:date="2020-04-03T01:44:00Z">
            <w:rPr/>
          </w:rPrChange>
        </w:rPr>
        <w:t>4</w:t>
      </w:r>
      <w:r w:rsidR="00C8338F" w:rsidRPr="004072B1">
        <w:rPr>
          <w:rPrChange w:id="18493" w:author="Draft version 2" w:date="2020-04-03T01:44:00Z">
            <w:rPr/>
          </w:rPrChange>
        </w:rPr>
        <w:t>&gt;</w:t>
      </w:r>
      <w:r w:rsidR="00C8338F" w:rsidRPr="004072B1">
        <w:rPr>
          <w:rPrChange w:id="18494" w:author="Draft version 2" w:date="2020-04-03T01:44:00Z">
            <w:rPr/>
          </w:rPrChange>
        </w:rPr>
        <w:tab/>
      </w:r>
      <w:r w:rsidR="00E51092" w:rsidRPr="004072B1">
        <w:rPr>
          <w:rPrChange w:id="18495" w:author="Draft version 2" w:date="2020-04-03T01:44:00Z">
            <w:rPr/>
          </w:rPrChange>
        </w:rPr>
        <w:t xml:space="preserve">upon acquiring </w:t>
      </w:r>
      <w:r w:rsidR="00E51092" w:rsidRPr="004072B1">
        <w:rPr>
          <w:i/>
          <w:rPrChange w:id="18496" w:author="Draft version 2" w:date="2020-04-03T01:44:00Z">
            <w:rPr>
              <w:i/>
            </w:rPr>
          </w:rPrChange>
        </w:rPr>
        <w:t>SIB1</w:t>
      </w:r>
      <w:r w:rsidR="00E51092" w:rsidRPr="004072B1">
        <w:rPr>
          <w:rPrChange w:id="18497" w:author="Draft version 2" w:date="2020-04-03T01:44:00Z">
            <w:rPr/>
          </w:rPrChange>
        </w:rPr>
        <w:t xml:space="preserve">, </w:t>
      </w:r>
      <w:r w:rsidR="002C5D28" w:rsidRPr="004072B1">
        <w:rPr>
          <w:rPrChange w:id="18498" w:author="Draft version 2" w:date="2020-04-03T01:44:00Z">
            <w:rPr/>
          </w:rPrChange>
        </w:rPr>
        <w:t xml:space="preserve">perform the actions specified in </w:t>
      </w:r>
      <w:r w:rsidR="00F37A41" w:rsidRPr="004072B1">
        <w:rPr>
          <w:rPrChange w:id="18499" w:author="Draft version 2" w:date="2020-04-03T01:44:00Z">
            <w:rPr/>
          </w:rPrChange>
        </w:rPr>
        <w:t>clause</w:t>
      </w:r>
      <w:r w:rsidR="002C5D28" w:rsidRPr="004072B1">
        <w:rPr>
          <w:rPrChange w:id="18500" w:author="Draft version 2" w:date="2020-04-03T01:44:00Z">
            <w:rPr/>
          </w:rPrChange>
        </w:rPr>
        <w:t xml:space="preserve"> 5.2.2.4.2.</w:t>
      </w:r>
    </w:p>
    <w:p w14:paraId="7F369F56" w14:textId="77777777" w:rsidR="00852D7A" w:rsidRPr="004072B1" w:rsidRDefault="003B7771" w:rsidP="00706D38">
      <w:pPr>
        <w:pStyle w:val="B2"/>
        <w:rPr>
          <w:rPrChange w:id="18501" w:author="Draft version 2" w:date="2020-04-03T01:44:00Z">
            <w:rPr/>
          </w:rPrChange>
        </w:rPr>
      </w:pPr>
      <w:r w:rsidRPr="004072B1">
        <w:rPr>
          <w:rPrChange w:id="18502" w:author="Draft version 2" w:date="2020-04-03T01:44:00Z">
            <w:rPr/>
          </w:rPrChange>
        </w:rPr>
        <w:t>2</w:t>
      </w:r>
      <w:r w:rsidR="00852D7A" w:rsidRPr="004072B1">
        <w:rPr>
          <w:rPrChange w:id="18503" w:author="Draft version 2" w:date="2020-04-03T01:44:00Z">
            <w:rPr/>
          </w:rPrChange>
        </w:rPr>
        <w:t>&gt;</w:t>
      </w:r>
      <w:r w:rsidR="00852D7A" w:rsidRPr="004072B1">
        <w:rPr>
          <w:rPrChange w:id="18504" w:author="Draft version 2" w:date="2020-04-03T01:44:00Z">
            <w:rPr/>
          </w:rPrChange>
        </w:rPr>
        <w:tab/>
        <w:t xml:space="preserve">else if </w:t>
      </w:r>
      <w:r w:rsidR="00852D7A" w:rsidRPr="004072B1">
        <w:rPr>
          <w:i/>
          <w:rPrChange w:id="18505" w:author="Draft version 2" w:date="2020-04-03T01:44:00Z">
            <w:rPr>
              <w:i/>
            </w:rPr>
          </w:rPrChange>
        </w:rPr>
        <w:t>SIB1</w:t>
      </w:r>
      <w:r w:rsidR="00852D7A" w:rsidRPr="004072B1">
        <w:rPr>
          <w:rPrChange w:id="18506" w:author="Draft version 2" w:date="2020-04-03T01:44:00Z">
            <w:rPr/>
          </w:rPrChange>
        </w:rPr>
        <w:t xml:space="preserve"> acquisition is required for the UE and </w:t>
      </w:r>
      <w:r w:rsidR="00852D7A" w:rsidRPr="004072B1">
        <w:rPr>
          <w:i/>
          <w:rPrChange w:id="18507" w:author="Draft version 2" w:date="2020-04-03T01:44:00Z">
            <w:rPr>
              <w:i/>
            </w:rPr>
          </w:rPrChange>
        </w:rPr>
        <w:t>ssb-SubcarrierOffset</w:t>
      </w:r>
      <w:r w:rsidR="00852D7A" w:rsidRPr="004072B1">
        <w:rPr>
          <w:rPrChange w:id="18508" w:author="Draft version 2" w:date="2020-04-03T01:44:00Z">
            <w:rPr/>
          </w:rPrChange>
        </w:rPr>
        <w:t xml:space="preserve"> indicates that </w:t>
      </w:r>
      <w:r w:rsidR="00852D7A" w:rsidRPr="004072B1">
        <w:rPr>
          <w:i/>
          <w:rPrChange w:id="18509" w:author="Draft version 2" w:date="2020-04-03T01:44:00Z">
            <w:rPr>
              <w:i/>
            </w:rPr>
          </w:rPrChange>
        </w:rPr>
        <w:t>SIB1</w:t>
      </w:r>
      <w:r w:rsidR="00852D7A" w:rsidRPr="004072B1">
        <w:rPr>
          <w:rPrChange w:id="18510" w:author="Draft version 2" w:date="2020-04-03T01:44:00Z">
            <w:rPr/>
          </w:rPrChange>
        </w:rPr>
        <w:t xml:space="preserve"> is not scheduled in the cell:</w:t>
      </w:r>
    </w:p>
    <w:p w14:paraId="6D8BB3DB" w14:textId="77777777" w:rsidR="00852D7A" w:rsidRPr="004072B1" w:rsidRDefault="003B7771" w:rsidP="00706D38">
      <w:pPr>
        <w:pStyle w:val="B3"/>
        <w:rPr>
          <w:rPrChange w:id="18511" w:author="Draft version 2" w:date="2020-04-03T01:44:00Z">
            <w:rPr/>
          </w:rPrChange>
        </w:rPr>
      </w:pPr>
      <w:r w:rsidRPr="004072B1">
        <w:rPr>
          <w:rPrChange w:id="18512" w:author="Draft version 2" w:date="2020-04-03T01:44:00Z">
            <w:rPr/>
          </w:rPrChange>
        </w:rPr>
        <w:t>3</w:t>
      </w:r>
      <w:r w:rsidR="00852D7A" w:rsidRPr="004072B1">
        <w:rPr>
          <w:rPrChange w:id="18513" w:author="Draft version 2" w:date="2020-04-03T01:44:00Z">
            <w:rPr/>
          </w:rPrChange>
        </w:rPr>
        <w:t>&gt;</w:t>
      </w:r>
      <w:r w:rsidR="00852D7A" w:rsidRPr="004072B1">
        <w:rPr>
          <w:rPrChange w:id="18514" w:author="Draft version 2" w:date="2020-04-03T01:44:00Z">
            <w:rPr/>
          </w:rPrChange>
        </w:rPr>
        <w:tab/>
        <w:t>perform the actions as specified in clause 5.2.2.5.</w:t>
      </w:r>
    </w:p>
    <w:p w14:paraId="237FBE17" w14:textId="77777777" w:rsidR="00E51092" w:rsidRPr="004072B1" w:rsidRDefault="00E51092" w:rsidP="00706D38">
      <w:pPr>
        <w:pStyle w:val="NO"/>
        <w:rPr>
          <w:rPrChange w:id="18515" w:author="Draft version 2" w:date="2020-04-03T01:44:00Z">
            <w:rPr/>
          </w:rPrChange>
        </w:rPr>
      </w:pPr>
      <w:r w:rsidRPr="004072B1">
        <w:rPr>
          <w:rPrChange w:id="18516" w:author="Draft version 2" w:date="2020-04-03T01:44:00Z">
            <w:rPr/>
          </w:rPrChange>
        </w:rPr>
        <w:t>NOTE:</w:t>
      </w:r>
      <w:r w:rsidRPr="004072B1">
        <w:rPr>
          <w:rPrChange w:id="18517" w:author="Draft version 2" w:date="2020-04-03T01:44:00Z">
            <w:rPr/>
          </w:rPrChange>
        </w:rPr>
        <w:tab/>
        <w:t xml:space="preserve">The UE in RRC_CONNECTED is only required to acquire broadcasted </w:t>
      </w:r>
      <w:r w:rsidRPr="004072B1">
        <w:rPr>
          <w:i/>
          <w:rPrChange w:id="18518" w:author="Draft version 2" w:date="2020-04-03T01:44:00Z">
            <w:rPr>
              <w:i/>
            </w:rPr>
          </w:rPrChange>
        </w:rPr>
        <w:t>SIB1</w:t>
      </w:r>
      <w:r w:rsidRPr="004072B1">
        <w:rPr>
          <w:rPrChange w:id="18519" w:author="Draft version 2" w:date="2020-04-03T01:44:00Z">
            <w:rPr/>
          </w:rPrChange>
        </w:rPr>
        <w:t xml:space="preserve"> if the UE can acquire it without disrupting unicast data reception, i.e. the broadcast and unicast beams are quasi co-located.</w:t>
      </w:r>
    </w:p>
    <w:p w14:paraId="76AC30A0" w14:textId="77777777" w:rsidR="002C5D28" w:rsidRPr="004072B1" w:rsidRDefault="002C5D28" w:rsidP="002C5D28">
      <w:pPr>
        <w:pStyle w:val="Heading5"/>
        <w:rPr>
          <w:rFonts w:eastAsia="MS Mincho"/>
          <w:rPrChange w:id="18520" w:author="Draft version 2" w:date="2020-04-03T01:44:00Z">
            <w:rPr>
              <w:rFonts w:eastAsia="MS Mincho"/>
            </w:rPr>
          </w:rPrChange>
        </w:rPr>
      </w:pPr>
      <w:bookmarkStart w:id="18521" w:name="_Toc20425661"/>
      <w:bookmarkStart w:id="18522" w:name="_Toc29321057"/>
      <w:bookmarkStart w:id="18523" w:name="_Toc36756641"/>
      <w:r w:rsidRPr="004072B1">
        <w:rPr>
          <w:rFonts w:eastAsia="MS Mincho"/>
          <w:rPrChange w:id="18524" w:author="Draft version 2" w:date="2020-04-03T01:44:00Z">
            <w:rPr>
              <w:rFonts w:eastAsia="MS Mincho"/>
            </w:rPr>
          </w:rPrChange>
        </w:rPr>
        <w:t>5.2.2.3.2</w:t>
      </w:r>
      <w:r w:rsidRPr="004072B1">
        <w:rPr>
          <w:rFonts w:eastAsia="MS Mincho"/>
          <w:rPrChange w:id="18525" w:author="Draft version 2" w:date="2020-04-03T01:44:00Z">
            <w:rPr>
              <w:rFonts w:eastAsia="MS Mincho"/>
            </w:rPr>
          </w:rPrChange>
        </w:rPr>
        <w:tab/>
        <w:t>Acquisition of an SI message</w:t>
      </w:r>
      <w:bookmarkEnd w:id="18521"/>
      <w:bookmarkEnd w:id="18522"/>
      <w:bookmarkEnd w:id="18523"/>
    </w:p>
    <w:p w14:paraId="46D253C6" w14:textId="1B189013" w:rsidR="00C3312D" w:rsidRPr="004072B1" w:rsidRDefault="00C3312D" w:rsidP="002C5D28">
      <w:pPr>
        <w:rPr>
          <w:rPrChange w:id="18526" w:author="Draft version 2" w:date="2020-04-03T01:44:00Z">
            <w:rPr/>
          </w:rPrChange>
        </w:rPr>
      </w:pPr>
      <w:r w:rsidRPr="004072B1">
        <w:rPr>
          <w:rPrChange w:id="18527" w:author="Draft version 2" w:date="2020-04-03T01:44:00Z">
            <w:rPr/>
          </w:rPrChange>
        </w:rPr>
        <w:t xml:space="preserve">For SI message acquisition PDCCH monitoring occasion(s) </w:t>
      </w:r>
      <w:r w:rsidR="00665790" w:rsidRPr="004072B1">
        <w:rPr>
          <w:rPrChange w:id="18528" w:author="Draft version 2" w:date="2020-04-03T01:44:00Z">
            <w:rPr/>
          </w:rPrChange>
        </w:rPr>
        <w:t xml:space="preserve">are determined according to </w:t>
      </w:r>
      <w:r w:rsidRPr="004072B1">
        <w:rPr>
          <w:i/>
          <w:rPrChange w:id="18529" w:author="Draft version 2" w:date="2020-04-03T01:44:00Z">
            <w:rPr>
              <w:i/>
            </w:rPr>
          </w:rPrChange>
        </w:rPr>
        <w:t>searchSpaceOtherSystemInformation</w:t>
      </w:r>
      <w:r w:rsidR="00665790" w:rsidRPr="004072B1">
        <w:rPr>
          <w:rPrChange w:id="18530" w:author="Draft version 2" w:date="2020-04-03T01:44:00Z">
            <w:rPr/>
          </w:rPrChange>
        </w:rPr>
        <w:t xml:space="preserve">. If </w:t>
      </w:r>
      <w:r w:rsidRPr="004072B1">
        <w:rPr>
          <w:i/>
          <w:rPrChange w:id="18531" w:author="Draft version 2" w:date="2020-04-03T01:44:00Z">
            <w:rPr>
              <w:i/>
            </w:rPr>
          </w:rPrChange>
        </w:rPr>
        <w:t>searchSpaceOtherSystemInformation</w:t>
      </w:r>
      <w:r w:rsidRPr="004072B1">
        <w:rPr>
          <w:rPrChange w:id="18532" w:author="Draft version 2" w:date="2020-04-03T01:44:00Z">
            <w:rPr/>
          </w:rPrChange>
        </w:rPr>
        <w:t xml:space="preserve"> is set to zero, PDCCH monitoring occasions for SI message reception in SI-window are same as PDCCH monitoring occasions for </w:t>
      </w:r>
      <w:r w:rsidRPr="004072B1">
        <w:rPr>
          <w:i/>
          <w:rPrChange w:id="18533" w:author="Draft version 2" w:date="2020-04-03T01:44:00Z">
            <w:rPr>
              <w:i/>
            </w:rPr>
          </w:rPrChange>
        </w:rPr>
        <w:t>SIB1</w:t>
      </w:r>
      <w:r w:rsidRPr="004072B1">
        <w:rPr>
          <w:rPrChange w:id="18534" w:author="Draft version 2" w:date="2020-04-03T01:44:00Z">
            <w:rPr/>
          </w:rPrChange>
        </w:rPr>
        <w:t xml:space="preserve"> where the mapping between PDCCH monitoring occasions and SSBs is specified in TS 38.213[13]</w:t>
      </w:r>
      <w:r w:rsidR="00665790" w:rsidRPr="004072B1">
        <w:rPr>
          <w:rPrChange w:id="18535" w:author="Draft version 2" w:date="2020-04-03T01:44:00Z">
            <w:rPr/>
          </w:rPrChange>
        </w:rPr>
        <w:t xml:space="preserve">. If </w:t>
      </w:r>
      <w:r w:rsidRPr="004072B1">
        <w:rPr>
          <w:i/>
          <w:rPrChange w:id="18536" w:author="Draft version 2" w:date="2020-04-03T01:44:00Z">
            <w:rPr>
              <w:i/>
            </w:rPr>
          </w:rPrChange>
        </w:rPr>
        <w:t>searchSpaceOtherSystemInformation</w:t>
      </w:r>
      <w:r w:rsidRPr="004072B1">
        <w:rPr>
          <w:rPrChange w:id="18537" w:author="Draft version 2" w:date="2020-04-03T01:44:00Z">
            <w:rPr/>
          </w:rPrChange>
        </w:rPr>
        <w:t xml:space="preserve"> is not set to zero, PDCCH monitoring occasions for SI message are determined based on search spa</w:t>
      </w:r>
      <w:r w:rsidR="00665790" w:rsidRPr="004072B1">
        <w:rPr>
          <w:rPrChange w:id="18538" w:author="Draft version 2" w:date="2020-04-03T01:44:00Z">
            <w:rPr/>
          </w:rPrChange>
        </w:rPr>
        <w:t xml:space="preserve">ce indicated by </w:t>
      </w:r>
      <w:r w:rsidRPr="004072B1">
        <w:rPr>
          <w:i/>
          <w:rPrChange w:id="18539" w:author="Draft version 2" w:date="2020-04-03T01:44:00Z">
            <w:rPr>
              <w:i/>
            </w:rPr>
          </w:rPrChange>
        </w:rPr>
        <w:t>searchSpaceOtherSystemInformation</w:t>
      </w:r>
      <w:r w:rsidRPr="004072B1">
        <w:rPr>
          <w:rPrChange w:id="18540" w:author="Draft version 2" w:date="2020-04-03T01:44:00Z">
            <w:rPr/>
          </w:rPrChange>
        </w:rPr>
        <w:t xml:space="preserve">. PDCCH monitoring occasions for SI message which are not overlapping with UL symbols (determined according to </w:t>
      </w:r>
      <w:r w:rsidRPr="004072B1">
        <w:rPr>
          <w:i/>
          <w:rPrChange w:id="18541" w:author="Draft version 2" w:date="2020-04-03T01:44:00Z">
            <w:rPr>
              <w:i/>
            </w:rPr>
          </w:rPrChange>
        </w:rPr>
        <w:t>tdd-UL-DL-ConfigurationCommon</w:t>
      </w:r>
      <w:r w:rsidRPr="004072B1">
        <w:rPr>
          <w:rPrChange w:id="18542" w:author="Draft version 2" w:date="2020-04-03T01:44:00Z">
            <w:rPr/>
          </w:rPrChange>
        </w:rPr>
        <w:t>) are sequentially numbered from one in the SI window. The [x</w:t>
      </w:r>
      <w:r w:rsidR="00400490" w:rsidRPr="004072B1">
        <w:rPr>
          <w:rPrChange w:id="18543" w:author="Draft version 2" w:date="2020-04-03T01:44:00Z">
            <w:rPr/>
          </w:rPrChange>
        </w:rPr>
        <w:t>×</w:t>
      </w:r>
      <w:r w:rsidRPr="004072B1">
        <w:rPr>
          <w:rPrChange w:id="18544" w:author="Draft version 2" w:date="2020-04-03T01:44:00Z">
            <w:rPr/>
          </w:rPrChange>
        </w:rPr>
        <w:t>N+K]</w:t>
      </w:r>
      <w:r w:rsidRPr="004072B1">
        <w:rPr>
          <w:vertAlign w:val="superscript"/>
          <w:rPrChange w:id="18545" w:author="Draft version 2" w:date="2020-04-03T01:44:00Z">
            <w:rPr>
              <w:vertAlign w:val="superscript"/>
            </w:rPr>
          </w:rPrChange>
        </w:rPr>
        <w:t>th</w:t>
      </w:r>
      <w:r w:rsidRPr="004072B1">
        <w:rPr>
          <w:rPrChange w:id="18546" w:author="Draft version 2" w:date="2020-04-03T01:44:00Z">
            <w:rPr/>
          </w:rPrChange>
        </w:rPr>
        <w:t xml:space="preserve"> PDCCH monitoring occasion (s) for SI message in SI-window corresponds to the K</w:t>
      </w:r>
      <w:r w:rsidRPr="004072B1">
        <w:rPr>
          <w:vertAlign w:val="superscript"/>
          <w:rPrChange w:id="18547" w:author="Draft version 2" w:date="2020-04-03T01:44:00Z">
            <w:rPr>
              <w:vertAlign w:val="superscript"/>
            </w:rPr>
          </w:rPrChange>
        </w:rPr>
        <w:t>th</w:t>
      </w:r>
      <w:r w:rsidRPr="004072B1">
        <w:rPr>
          <w:rPrChange w:id="18548" w:author="Draft version 2" w:date="2020-04-03T01:44:00Z">
            <w:rPr/>
          </w:rPrChange>
        </w:rPr>
        <w:t xml:space="preserve"> transmitted SSB, where x = 0, 1, ...X-1, K = 1, 2, …N, N is the number of actual transmitted SSBs determined according to </w:t>
      </w:r>
      <w:r w:rsidRPr="004072B1">
        <w:rPr>
          <w:i/>
          <w:rPrChange w:id="18549" w:author="Draft version 2" w:date="2020-04-03T01:44:00Z">
            <w:rPr>
              <w:i/>
            </w:rPr>
          </w:rPrChange>
        </w:rPr>
        <w:t>ssb-PositionsInBurst</w:t>
      </w:r>
      <w:r w:rsidRPr="004072B1">
        <w:rPr>
          <w:rPrChange w:id="18550" w:author="Draft version 2" w:date="2020-04-03T01:44:00Z">
            <w:rPr/>
          </w:rPrChange>
        </w:rPr>
        <w:t xml:space="preserve"> in </w:t>
      </w:r>
      <w:r w:rsidRPr="004072B1">
        <w:rPr>
          <w:i/>
          <w:rPrChange w:id="18551" w:author="Draft version 2" w:date="2020-04-03T01:44:00Z">
            <w:rPr>
              <w:i/>
            </w:rPr>
          </w:rPrChange>
        </w:rPr>
        <w:t>SIB1</w:t>
      </w:r>
      <w:r w:rsidRPr="004072B1">
        <w:rPr>
          <w:rPrChange w:id="18552" w:author="Draft version 2" w:date="2020-04-03T01:44:00Z">
            <w:rPr/>
          </w:rPrChange>
        </w:rPr>
        <w:t xml:space="preserve"> and X is equal to CEIL(number of PDCCH monitoring occasions in SI-window/N).</w:t>
      </w:r>
      <w:r w:rsidR="00834CA8" w:rsidRPr="004072B1">
        <w:rPr>
          <w:rPrChange w:id="18553" w:author="Draft version 2" w:date="2020-04-03T01:44:00Z">
            <w:rPr/>
          </w:rPrChange>
        </w:rPr>
        <w:t xml:space="preserve"> The actual transmitted SSBs are sequentially numbered from one in ascending order of their SSB indexes.</w:t>
      </w:r>
      <w:r w:rsidR="00710895" w:rsidRPr="004072B1">
        <w:rPr>
          <w:rPrChange w:id="18554" w:author="Draft version 2" w:date="2020-04-03T01:44:00Z">
            <w:rPr/>
          </w:rPrChange>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4072B1" w:rsidRDefault="002C5D28" w:rsidP="002C5D28">
      <w:pPr>
        <w:rPr>
          <w:rFonts w:eastAsia="MS Mincho"/>
          <w:rPrChange w:id="18555" w:author="Draft version 2" w:date="2020-04-03T01:44:00Z">
            <w:rPr>
              <w:rFonts w:eastAsia="MS Mincho"/>
            </w:rPr>
          </w:rPrChange>
        </w:rPr>
      </w:pPr>
      <w:r w:rsidRPr="004072B1">
        <w:rPr>
          <w:rPrChange w:id="18556" w:author="Draft version 2" w:date="2020-04-03T01:44:00Z">
            <w:rPr/>
          </w:rPrChange>
        </w:rPr>
        <w:t>When acquiring an SI message, the UE shall:</w:t>
      </w:r>
    </w:p>
    <w:p w14:paraId="19714B7B" w14:textId="5B693B09" w:rsidR="002C5D28" w:rsidRPr="004072B1" w:rsidRDefault="002C5D28" w:rsidP="005A774D">
      <w:pPr>
        <w:pStyle w:val="B1"/>
        <w:rPr>
          <w:rPrChange w:id="18557" w:author="Draft version 2" w:date="2020-04-03T01:44:00Z">
            <w:rPr/>
          </w:rPrChange>
        </w:rPr>
      </w:pPr>
      <w:r w:rsidRPr="004072B1">
        <w:rPr>
          <w:rPrChange w:id="18558" w:author="Draft version 2" w:date="2020-04-03T01:44:00Z">
            <w:rPr/>
          </w:rPrChange>
        </w:rPr>
        <w:t>1&gt;</w:t>
      </w:r>
      <w:r w:rsidRPr="004072B1">
        <w:rPr>
          <w:rPrChange w:id="18559" w:author="Draft version 2" w:date="2020-04-03T01:44:00Z">
            <w:rPr/>
          </w:rPrChange>
        </w:rPr>
        <w:tab/>
        <w:t>determine the start of the SI-window for the concerned SI message as follows:</w:t>
      </w:r>
    </w:p>
    <w:p w14:paraId="0B00CCA9" w14:textId="68075734" w:rsidR="0080556F" w:rsidRPr="004072B1" w:rsidRDefault="0080556F" w:rsidP="0080556F">
      <w:pPr>
        <w:pStyle w:val="B2"/>
        <w:rPr>
          <w:ins w:id="18560" w:author="CR#1504r2" w:date="2020-03-28T23:54:00Z"/>
          <w:rPrChange w:id="18561" w:author="Draft version 2" w:date="2020-04-03T01:44:00Z">
            <w:rPr>
              <w:ins w:id="18562" w:author="CR#1504r2" w:date="2020-03-28T23:54:00Z"/>
            </w:rPr>
          </w:rPrChange>
        </w:rPr>
      </w:pPr>
      <w:ins w:id="18563" w:author="CR#1504r2" w:date="2020-03-28T23:54:00Z">
        <w:r w:rsidRPr="004072B1">
          <w:rPr>
            <w:rPrChange w:id="18564" w:author="Draft version 2" w:date="2020-04-03T01:44:00Z">
              <w:rPr/>
            </w:rPrChange>
          </w:rPr>
          <w:t>2&gt;</w:t>
        </w:r>
        <w:r w:rsidRPr="004072B1">
          <w:rPr>
            <w:rPrChange w:id="18565" w:author="Draft version 2" w:date="2020-04-03T01:44:00Z">
              <w:rPr/>
            </w:rPrChange>
          </w:rPr>
          <w:tab/>
          <w:t xml:space="preserve">if the concerned SI message is configured in the </w:t>
        </w:r>
        <w:r w:rsidRPr="004072B1">
          <w:rPr>
            <w:i/>
            <w:rPrChange w:id="18566" w:author="Draft version 2" w:date="2020-04-03T01:44:00Z">
              <w:rPr>
                <w:i/>
              </w:rPr>
            </w:rPrChange>
          </w:rPr>
          <w:t>schedulingInfoList</w:t>
        </w:r>
        <w:r w:rsidRPr="004072B1">
          <w:rPr>
            <w:rPrChange w:id="18567" w:author="Draft version 2" w:date="2020-04-03T01:44:00Z">
              <w:rPr/>
            </w:rPrChange>
          </w:rPr>
          <w:t>:</w:t>
        </w:r>
      </w:ins>
    </w:p>
    <w:p w14:paraId="2A6975FE" w14:textId="243220BA" w:rsidR="002C5D28" w:rsidRPr="004072B1" w:rsidRDefault="0080556F">
      <w:pPr>
        <w:pStyle w:val="B3"/>
        <w:rPr>
          <w:rPrChange w:id="18568" w:author="Draft version 2" w:date="2020-04-03T01:44:00Z">
            <w:rPr/>
          </w:rPrChange>
        </w:rPr>
        <w:pPrChange w:id="18569" w:author="CR#1504r2" w:date="2020-03-28T23:56:00Z">
          <w:pPr>
            <w:pStyle w:val="B2"/>
          </w:pPr>
        </w:pPrChange>
      </w:pPr>
      <w:ins w:id="18570" w:author="CR#1504r2" w:date="2020-03-28T23:56:00Z">
        <w:r w:rsidRPr="004072B1">
          <w:rPr>
            <w:rPrChange w:id="18571" w:author="Draft version 2" w:date="2020-04-03T01:44:00Z">
              <w:rPr/>
            </w:rPrChange>
          </w:rPr>
          <w:t>3</w:t>
        </w:r>
      </w:ins>
      <w:del w:id="18572" w:author="CR#1504r2" w:date="2020-03-28T23:56:00Z">
        <w:r w:rsidR="002C5D28" w:rsidRPr="004072B1" w:rsidDel="0080556F">
          <w:rPr>
            <w:rPrChange w:id="18573" w:author="Draft version 2" w:date="2020-04-03T01:44:00Z">
              <w:rPr/>
            </w:rPrChange>
          </w:rPr>
          <w:delText>2</w:delText>
        </w:r>
      </w:del>
      <w:r w:rsidR="002C5D28" w:rsidRPr="004072B1">
        <w:rPr>
          <w:rPrChange w:id="18574" w:author="Draft version 2" w:date="2020-04-03T01:44:00Z">
            <w:rPr/>
          </w:rPrChange>
        </w:rPr>
        <w:t>&gt;</w:t>
      </w:r>
      <w:r w:rsidR="002C5D28" w:rsidRPr="004072B1">
        <w:rPr>
          <w:rPrChange w:id="18575" w:author="Draft version 2" w:date="2020-04-03T01:44:00Z">
            <w:rPr/>
          </w:rPrChange>
        </w:rPr>
        <w:tab/>
        <w:t xml:space="preserve">for the concerned SI message, determine the number </w:t>
      </w:r>
      <w:r w:rsidR="002C5D28" w:rsidRPr="004072B1">
        <w:rPr>
          <w:i/>
          <w:rPrChange w:id="18576" w:author="Draft version 2" w:date="2020-04-03T01:44:00Z">
            <w:rPr>
              <w:i/>
            </w:rPr>
          </w:rPrChange>
        </w:rPr>
        <w:t>n</w:t>
      </w:r>
      <w:r w:rsidR="002C5D28" w:rsidRPr="004072B1">
        <w:rPr>
          <w:rPrChange w:id="18577" w:author="Draft version 2" w:date="2020-04-03T01:44:00Z">
            <w:rPr/>
          </w:rPrChange>
        </w:rPr>
        <w:t xml:space="preserve"> which corresponds to the order of entry in the list of SI messages configured by </w:t>
      </w:r>
      <w:r w:rsidR="002C5D28" w:rsidRPr="004072B1">
        <w:rPr>
          <w:i/>
          <w:rPrChange w:id="18578" w:author="Draft version 2" w:date="2020-04-03T01:44:00Z">
            <w:rPr>
              <w:i/>
            </w:rPr>
          </w:rPrChange>
        </w:rPr>
        <w:t xml:space="preserve">schedulingInfoList </w:t>
      </w:r>
      <w:r w:rsidR="002C5D28" w:rsidRPr="004072B1">
        <w:rPr>
          <w:rPrChange w:id="18579" w:author="Draft version 2" w:date="2020-04-03T01:44:00Z">
            <w:rPr/>
          </w:rPrChange>
        </w:rPr>
        <w:t xml:space="preserve">in </w:t>
      </w:r>
      <w:r w:rsidR="002C5D28" w:rsidRPr="004072B1">
        <w:rPr>
          <w:i/>
          <w:rPrChange w:id="18580" w:author="Draft version 2" w:date="2020-04-03T01:44:00Z">
            <w:rPr>
              <w:i/>
            </w:rPr>
          </w:rPrChange>
        </w:rPr>
        <w:t>si-SchedulingInfo</w:t>
      </w:r>
      <w:r w:rsidR="002C5D28" w:rsidRPr="004072B1">
        <w:rPr>
          <w:rPrChange w:id="18581" w:author="Draft version 2" w:date="2020-04-03T01:44:00Z">
            <w:rPr/>
          </w:rPrChange>
        </w:rPr>
        <w:t xml:space="preserve"> in </w:t>
      </w:r>
      <w:r w:rsidR="002C5D28" w:rsidRPr="004072B1">
        <w:rPr>
          <w:i/>
          <w:rPrChange w:id="18582" w:author="Draft version 2" w:date="2020-04-03T01:44:00Z">
            <w:rPr>
              <w:i/>
            </w:rPr>
          </w:rPrChange>
        </w:rPr>
        <w:t>SIB1</w:t>
      </w:r>
      <w:r w:rsidR="002C5D28" w:rsidRPr="004072B1">
        <w:rPr>
          <w:rPrChange w:id="18583" w:author="Draft version 2" w:date="2020-04-03T01:44:00Z">
            <w:rPr/>
          </w:rPrChange>
        </w:rPr>
        <w:t>;</w:t>
      </w:r>
    </w:p>
    <w:p w14:paraId="2AE04F9E" w14:textId="3743E033" w:rsidR="002C5D28" w:rsidRPr="004072B1" w:rsidRDefault="0080556F">
      <w:pPr>
        <w:pStyle w:val="B3"/>
        <w:rPr>
          <w:rPrChange w:id="18584" w:author="Draft version 2" w:date="2020-04-03T01:44:00Z">
            <w:rPr/>
          </w:rPrChange>
        </w:rPr>
        <w:pPrChange w:id="18585" w:author="CR#1504r2" w:date="2020-03-28T23:56:00Z">
          <w:pPr>
            <w:pStyle w:val="B2"/>
          </w:pPr>
        </w:pPrChange>
      </w:pPr>
      <w:ins w:id="18586" w:author="CR#1504r2" w:date="2020-03-28T23:56:00Z">
        <w:r w:rsidRPr="004072B1">
          <w:rPr>
            <w:rPrChange w:id="18587" w:author="Draft version 2" w:date="2020-04-03T01:44:00Z">
              <w:rPr/>
            </w:rPrChange>
          </w:rPr>
          <w:t>3</w:t>
        </w:r>
      </w:ins>
      <w:del w:id="18588" w:author="CR#1504r2" w:date="2020-03-28T23:56:00Z">
        <w:r w:rsidR="002C5D28" w:rsidRPr="004072B1" w:rsidDel="0080556F">
          <w:rPr>
            <w:rPrChange w:id="18589" w:author="Draft version 2" w:date="2020-04-03T01:44:00Z">
              <w:rPr/>
            </w:rPrChange>
          </w:rPr>
          <w:delText>2</w:delText>
        </w:r>
      </w:del>
      <w:r w:rsidR="002C5D28" w:rsidRPr="004072B1">
        <w:rPr>
          <w:rPrChange w:id="18590" w:author="Draft version 2" w:date="2020-04-03T01:44:00Z">
            <w:rPr/>
          </w:rPrChange>
        </w:rPr>
        <w:t>&gt;</w:t>
      </w:r>
      <w:r w:rsidR="002C5D28" w:rsidRPr="004072B1">
        <w:rPr>
          <w:rPrChange w:id="18591" w:author="Draft version 2" w:date="2020-04-03T01:44:00Z">
            <w:rPr/>
          </w:rPrChange>
        </w:rPr>
        <w:tab/>
        <w:t xml:space="preserve">determine the integer value </w:t>
      </w:r>
      <w:r w:rsidR="002C5D28" w:rsidRPr="004072B1">
        <w:rPr>
          <w:i/>
          <w:rPrChange w:id="18592" w:author="Draft version 2" w:date="2020-04-03T01:44:00Z">
            <w:rPr>
              <w:i/>
            </w:rPr>
          </w:rPrChange>
        </w:rPr>
        <w:t xml:space="preserve">x = (n – 1) </w:t>
      </w:r>
      <w:r w:rsidR="008C11B7" w:rsidRPr="004072B1">
        <w:rPr>
          <w:i/>
          <w:rPrChange w:id="18593" w:author="Draft version 2" w:date="2020-04-03T01:44:00Z">
            <w:rPr>
              <w:i/>
            </w:rPr>
          </w:rPrChange>
        </w:rPr>
        <w:t>×</w:t>
      </w:r>
      <w:r w:rsidR="002C5D28" w:rsidRPr="004072B1">
        <w:rPr>
          <w:i/>
          <w:rPrChange w:id="18594" w:author="Draft version 2" w:date="2020-04-03T01:44:00Z">
            <w:rPr>
              <w:i/>
            </w:rPr>
          </w:rPrChange>
        </w:rPr>
        <w:t xml:space="preserve"> w</w:t>
      </w:r>
      <w:r w:rsidR="002C5D28" w:rsidRPr="004072B1">
        <w:rPr>
          <w:rPrChange w:id="18595" w:author="Draft version 2" w:date="2020-04-03T01:44:00Z">
            <w:rPr/>
          </w:rPrChange>
        </w:rPr>
        <w:t xml:space="preserve">, where </w:t>
      </w:r>
      <w:r w:rsidR="002C5D28" w:rsidRPr="004072B1">
        <w:rPr>
          <w:i/>
          <w:rPrChange w:id="18596" w:author="Draft version 2" w:date="2020-04-03T01:44:00Z">
            <w:rPr>
              <w:i/>
            </w:rPr>
          </w:rPrChange>
        </w:rPr>
        <w:t>w</w:t>
      </w:r>
      <w:r w:rsidR="002C5D28" w:rsidRPr="004072B1">
        <w:rPr>
          <w:rPrChange w:id="18597" w:author="Draft version 2" w:date="2020-04-03T01:44:00Z">
            <w:rPr/>
          </w:rPrChange>
        </w:rPr>
        <w:t xml:space="preserve"> is the </w:t>
      </w:r>
      <w:r w:rsidR="002C5D28" w:rsidRPr="004072B1">
        <w:rPr>
          <w:i/>
          <w:rPrChange w:id="18598" w:author="Draft version 2" w:date="2020-04-03T01:44:00Z">
            <w:rPr>
              <w:i/>
            </w:rPr>
          </w:rPrChange>
        </w:rPr>
        <w:t>si-WindowLength</w:t>
      </w:r>
      <w:r w:rsidR="002C5D28" w:rsidRPr="004072B1">
        <w:rPr>
          <w:rPrChange w:id="18599" w:author="Draft version 2" w:date="2020-04-03T01:44:00Z">
            <w:rPr/>
          </w:rPrChange>
        </w:rPr>
        <w:t>;</w:t>
      </w:r>
    </w:p>
    <w:p w14:paraId="7A5B18AB" w14:textId="74F88456" w:rsidR="002C5D28" w:rsidRPr="004072B1" w:rsidRDefault="0080556F">
      <w:pPr>
        <w:pStyle w:val="B3"/>
        <w:rPr>
          <w:rPrChange w:id="18600" w:author="Draft version 2" w:date="2020-04-03T01:44:00Z">
            <w:rPr/>
          </w:rPrChange>
        </w:rPr>
        <w:pPrChange w:id="18601" w:author="CR#1504r2" w:date="2020-03-28T23:56:00Z">
          <w:pPr>
            <w:pStyle w:val="B2"/>
          </w:pPr>
        </w:pPrChange>
      </w:pPr>
      <w:ins w:id="18602" w:author="CR#1504r2" w:date="2020-03-28T23:56:00Z">
        <w:r w:rsidRPr="004072B1">
          <w:rPr>
            <w:rPrChange w:id="18603" w:author="Draft version 2" w:date="2020-04-03T01:44:00Z">
              <w:rPr/>
            </w:rPrChange>
          </w:rPr>
          <w:t>3</w:t>
        </w:r>
      </w:ins>
      <w:del w:id="18604" w:author="CR#1504r2" w:date="2020-03-28T23:56:00Z">
        <w:r w:rsidR="002C5D28" w:rsidRPr="004072B1" w:rsidDel="0080556F">
          <w:rPr>
            <w:rPrChange w:id="18605" w:author="Draft version 2" w:date="2020-04-03T01:44:00Z">
              <w:rPr/>
            </w:rPrChange>
          </w:rPr>
          <w:delText>2</w:delText>
        </w:r>
      </w:del>
      <w:r w:rsidR="002C5D28" w:rsidRPr="004072B1">
        <w:rPr>
          <w:rPrChange w:id="18606" w:author="Draft version 2" w:date="2020-04-03T01:44:00Z">
            <w:rPr/>
          </w:rPrChange>
        </w:rPr>
        <w:t>&gt;</w:t>
      </w:r>
      <w:r w:rsidR="002C5D28" w:rsidRPr="004072B1">
        <w:rPr>
          <w:rPrChange w:id="18607" w:author="Draft version 2" w:date="2020-04-03T01:44:00Z">
            <w:rPr/>
          </w:rPrChange>
        </w:rPr>
        <w:tab/>
        <w:t>the SI-window starts at the slot #</w:t>
      </w:r>
      <w:r w:rsidR="002C5D28" w:rsidRPr="004072B1">
        <w:rPr>
          <w:i/>
          <w:rPrChange w:id="18608" w:author="Draft version 2" w:date="2020-04-03T01:44:00Z">
            <w:rPr>
              <w:i/>
            </w:rPr>
          </w:rPrChange>
        </w:rPr>
        <w:t>a</w:t>
      </w:r>
      <w:r w:rsidR="002C5D28" w:rsidRPr="004072B1">
        <w:rPr>
          <w:rPrChange w:id="18609" w:author="Draft version 2" w:date="2020-04-03T01:44:00Z">
            <w:rPr/>
          </w:rPrChange>
        </w:rPr>
        <w:t xml:space="preserve">, where </w:t>
      </w:r>
      <w:r w:rsidR="002C5D28" w:rsidRPr="004072B1">
        <w:rPr>
          <w:i/>
          <w:rPrChange w:id="18610" w:author="Draft version 2" w:date="2020-04-03T01:44:00Z">
            <w:rPr>
              <w:i/>
            </w:rPr>
          </w:rPrChange>
        </w:rPr>
        <w:t>a</w:t>
      </w:r>
      <w:r w:rsidR="002C5D28" w:rsidRPr="004072B1">
        <w:rPr>
          <w:rPrChange w:id="18611" w:author="Draft version 2" w:date="2020-04-03T01:44:00Z">
            <w:rPr/>
          </w:rPrChange>
        </w:rPr>
        <w:t xml:space="preserve"> = </w:t>
      </w:r>
      <w:r w:rsidR="002C5D28" w:rsidRPr="004072B1">
        <w:rPr>
          <w:i/>
          <w:rPrChange w:id="18612" w:author="Draft version 2" w:date="2020-04-03T01:44:00Z">
            <w:rPr>
              <w:i/>
            </w:rPr>
          </w:rPrChange>
        </w:rPr>
        <w:t>x</w:t>
      </w:r>
      <w:r w:rsidR="002C5D28" w:rsidRPr="004072B1">
        <w:rPr>
          <w:rPrChange w:id="18613" w:author="Draft version 2" w:date="2020-04-03T01:44:00Z">
            <w:rPr/>
          </w:rPrChange>
        </w:rPr>
        <w:t xml:space="preserve"> mod N, in the radio frame for which SFN mod </w:t>
      </w:r>
      <w:r w:rsidR="002C5D28" w:rsidRPr="004072B1">
        <w:rPr>
          <w:i/>
          <w:rPrChange w:id="18614" w:author="Draft version 2" w:date="2020-04-03T01:44:00Z">
            <w:rPr>
              <w:i/>
            </w:rPr>
          </w:rPrChange>
        </w:rPr>
        <w:t>T</w:t>
      </w:r>
      <w:r w:rsidR="002C5D28" w:rsidRPr="004072B1">
        <w:rPr>
          <w:rPrChange w:id="18615" w:author="Draft version 2" w:date="2020-04-03T01:44:00Z">
            <w:rPr/>
          </w:rPrChange>
        </w:rPr>
        <w:t xml:space="preserve"> = FLOOR(</w:t>
      </w:r>
      <w:r w:rsidR="002C5D28" w:rsidRPr="004072B1">
        <w:rPr>
          <w:i/>
          <w:rPrChange w:id="18616" w:author="Draft version 2" w:date="2020-04-03T01:44:00Z">
            <w:rPr>
              <w:i/>
            </w:rPr>
          </w:rPrChange>
        </w:rPr>
        <w:t>x</w:t>
      </w:r>
      <w:r w:rsidR="002C5D28" w:rsidRPr="004072B1">
        <w:rPr>
          <w:rPrChange w:id="18617" w:author="Draft version 2" w:date="2020-04-03T01:44:00Z">
            <w:rPr/>
          </w:rPrChange>
        </w:rPr>
        <w:t xml:space="preserve">/N), where </w:t>
      </w:r>
      <w:r w:rsidR="002C5D28" w:rsidRPr="004072B1">
        <w:rPr>
          <w:i/>
          <w:rPrChange w:id="18618" w:author="Draft version 2" w:date="2020-04-03T01:44:00Z">
            <w:rPr>
              <w:i/>
            </w:rPr>
          </w:rPrChange>
        </w:rPr>
        <w:t>T</w:t>
      </w:r>
      <w:r w:rsidR="002C5D28" w:rsidRPr="004072B1">
        <w:rPr>
          <w:rPrChange w:id="18619" w:author="Draft version 2" w:date="2020-04-03T01:44:00Z">
            <w:rPr/>
          </w:rPrChange>
        </w:rPr>
        <w:t xml:space="preserve"> is the </w:t>
      </w:r>
      <w:r w:rsidR="002C5D28" w:rsidRPr="004072B1">
        <w:rPr>
          <w:i/>
          <w:rPrChange w:id="18620" w:author="Draft version 2" w:date="2020-04-03T01:44:00Z">
            <w:rPr>
              <w:i/>
            </w:rPr>
          </w:rPrChange>
        </w:rPr>
        <w:t>si-Periodicity</w:t>
      </w:r>
      <w:r w:rsidR="002C5D28" w:rsidRPr="004072B1">
        <w:rPr>
          <w:rPrChange w:id="18621" w:author="Draft version 2" w:date="2020-04-03T01:44:00Z">
            <w:rPr/>
          </w:rPrChange>
        </w:rPr>
        <w:t xml:space="preserve"> of the concerned SI message and N is the number of slots in a radio frame as specified in TS 38.213 [13];</w:t>
      </w:r>
    </w:p>
    <w:p w14:paraId="00ECBFCA" w14:textId="1ED56525" w:rsidR="0080556F" w:rsidRPr="004072B1" w:rsidRDefault="0080556F" w:rsidP="0080556F">
      <w:pPr>
        <w:pStyle w:val="B2"/>
        <w:rPr>
          <w:ins w:id="18622" w:author="CR#1504r2" w:date="2020-03-28T23:55:00Z"/>
          <w:lang w:eastAsia="en-US"/>
          <w:rPrChange w:id="18623" w:author="Draft version 2" w:date="2020-04-03T01:44:00Z">
            <w:rPr>
              <w:ins w:id="18624" w:author="CR#1504r2" w:date="2020-03-28T23:55:00Z"/>
              <w:lang w:eastAsia="en-US"/>
            </w:rPr>
          </w:rPrChange>
        </w:rPr>
      </w:pPr>
      <w:ins w:id="18625" w:author="CR#1504r2" w:date="2020-03-28T23:55:00Z">
        <w:r w:rsidRPr="004072B1">
          <w:rPr>
            <w:rPrChange w:id="18626" w:author="Draft version 2" w:date="2020-04-03T01:44:00Z">
              <w:rPr/>
            </w:rPrChange>
          </w:rPr>
          <w:t>2&gt;</w:t>
        </w:r>
        <w:r w:rsidRPr="004072B1">
          <w:rPr>
            <w:rPrChange w:id="18627" w:author="Draft version 2" w:date="2020-04-03T01:44:00Z">
              <w:rPr/>
            </w:rPrChange>
          </w:rPr>
          <w:tab/>
          <w:t xml:space="preserve">else if the concerned SI message is configured in the </w:t>
        </w:r>
        <w:r w:rsidRPr="004072B1">
          <w:rPr>
            <w:i/>
            <w:rPrChange w:id="18628" w:author="Draft version 2" w:date="2020-04-03T01:44:00Z">
              <w:rPr>
                <w:i/>
              </w:rPr>
            </w:rPrChange>
          </w:rPr>
          <w:t>pos</w:t>
        </w:r>
        <w:r w:rsidRPr="004072B1">
          <w:rPr>
            <w:i/>
            <w:lang w:val="en-US"/>
            <w:rPrChange w:id="18629" w:author="Draft version 2" w:date="2020-04-03T01:44:00Z">
              <w:rPr>
                <w:i/>
                <w:lang w:val="en-US"/>
              </w:rPr>
            </w:rPrChange>
          </w:rPr>
          <w:t>SI-S</w:t>
        </w:r>
        <w:r w:rsidRPr="004072B1">
          <w:rPr>
            <w:i/>
            <w:rPrChange w:id="18630" w:author="Draft version 2" w:date="2020-04-03T01:44:00Z">
              <w:rPr>
                <w:i/>
              </w:rPr>
            </w:rPrChange>
          </w:rPr>
          <w:t>chedulingInfoList</w:t>
        </w:r>
        <w:r w:rsidRPr="004072B1">
          <w:rPr>
            <w:rPrChange w:id="18631" w:author="Draft version 2" w:date="2020-04-03T01:44:00Z">
              <w:rPr/>
            </w:rPrChange>
          </w:rPr>
          <w:t xml:space="preserve"> and </w:t>
        </w:r>
        <w:r w:rsidRPr="004072B1">
          <w:rPr>
            <w:i/>
            <w:rPrChange w:id="18632" w:author="Draft version 2" w:date="2020-04-03T01:44:00Z">
              <w:rPr>
                <w:i/>
              </w:rPr>
            </w:rPrChange>
          </w:rPr>
          <w:t>offsetToSI-</w:t>
        </w:r>
        <w:r w:rsidRPr="004072B1">
          <w:rPr>
            <w:i/>
            <w:lang w:val="en-US"/>
            <w:rPrChange w:id="18633" w:author="Draft version 2" w:date="2020-04-03T01:44:00Z">
              <w:rPr>
                <w:i/>
                <w:lang w:val="en-US"/>
              </w:rPr>
            </w:rPrChange>
          </w:rPr>
          <w:t>U</w:t>
        </w:r>
        <w:r w:rsidRPr="004072B1">
          <w:rPr>
            <w:i/>
            <w:rPrChange w:id="18634" w:author="Draft version 2" w:date="2020-04-03T01:44:00Z">
              <w:rPr>
                <w:i/>
              </w:rPr>
            </w:rPrChange>
          </w:rPr>
          <w:t>sed</w:t>
        </w:r>
        <w:r w:rsidRPr="004072B1">
          <w:rPr>
            <w:rPrChange w:id="18635" w:author="Draft version 2" w:date="2020-04-03T01:44:00Z">
              <w:rPr/>
            </w:rPrChange>
          </w:rPr>
          <w:t xml:space="preserve"> is not configured:</w:t>
        </w:r>
      </w:ins>
    </w:p>
    <w:p w14:paraId="15866A53" w14:textId="6C143B00" w:rsidR="0080556F" w:rsidRPr="004072B1" w:rsidRDefault="0080556F" w:rsidP="0080556F">
      <w:pPr>
        <w:pStyle w:val="B3"/>
        <w:rPr>
          <w:ins w:id="18636" w:author="CR#1504r2" w:date="2020-03-28T23:55:00Z"/>
          <w:rPrChange w:id="18637" w:author="Draft version 2" w:date="2020-04-03T01:44:00Z">
            <w:rPr>
              <w:ins w:id="18638" w:author="CR#1504r2" w:date="2020-03-28T23:55:00Z"/>
            </w:rPr>
          </w:rPrChange>
        </w:rPr>
      </w:pPr>
      <w:ins w:id="18639" w:author="CR#1504r2" w:date="2020-03-28T23:55:00Z">
        <w:r w:rsidRPr="004072B1">
          <w:rPr>
            <w:rPrChange w:id="18640" w:author="Draft version 2" w:date="2020-04-03T01:44:00Z">
              <w:rPr/>
            </w:rPrChange>
          </w:rPr>
          <w:t>3&gt;</w:t>
        </w:r>
        <w:r w:rsidRPr="004072B1">
          <w:rPr>
            <w:rPrChange w:id="18641" w:author="Draft version 2" w:date="2020-04-03T01:44:00Z">
              <w:rPr/>
            </w:rPrChange>
          </w:rPr>
          <w:tab/>
          <w:t xml:space="preserve">create a concatented list of SI messages by appending the </w:t>
        </w:r>
        <w:r w:rsidRPr="004072B1">
          <w:rPr>
            <w:i/>
            <w:rPrChange w:id="18642" w:author="Draft version 2" w:date="2020-04-03T01:44:00Z">
              <w:rPr>
                <w:i/>
              </w:rPr>
            </w:rPrChange>
          </w:rPr>
          <w:t>pos</w:t>
        </w:r>
        <w:r w:rsidRPr="004072B1">
          <w:rPr>
            <w:i/>
            <w:lang w:val="en-US"/>
            <w:rPrChange w:id="18643" w:author="Draft version 2" w:date="2020-04-03T01:44:00Z">
              <w:rPr>
                <w:i/>
                <w:lang w:val="en-US"/>
              </w:rPr>
            </w:rPrChange>
          </w:rPr>
          <w:t>SI-</w:t>
        </w:r>
        <w:r w:rsidRPr="004072B1">
          <w:rPr>
            <w:i/>
            <w:rPrChange w:id="18644" w:author="Draft version 2" w:date="2020-04-03T01:44:00Z">
              <w:rPr>
                <w:i/>
              </w:rPr>
            </w:rPrChange>
          </w:rPr>
          <w:t>SchedulingInfoList</w:t>
        </w:r>
        <w:r w:rsidRPr="004072B1">
          <w:rPr>
            <w:rPrChange w:id="18645" w:author="Draft version 2" w:date="2020-04-03T01:44:00Z">
              <w:rPr/>
            </w:rPrChange>
          </w:rPr>
          <w:t xml:space="preserve"> in </w:t>
        </w:r>
        <w:r w:rsidRPr="004072B1">
          <w:rPr>
            <w:i/>
            <w:rPrChange w:id="18646" w:author="Draft version 2" w:date="2020-04-03T01:44:00Z">
              <w:rPr>
                <w:i/>
              </w:rPr>
            </w:rPrChange>
          </w:rPr>
          <w:t xml:space="preserve">SIB1 to schedulingInfoList </w:t>
        </w:r>
        <w:r w:rsidRPr="004072B1">
          <w:rPr>
            <w:rPrChange w:id="18647" w:author="Draft version 2" w:date="2020-04-03T01:44:00Z">
              <w:rPr/>
            </w:rPrChange>
          </w:rPr>
          <w:t xml:space="preserve">in </w:t>
        </w:r>
        <w:r w:rsidRPr="004072B1">
          <w:rPr>
            <w:i/>
            <w:rPrChange w:id="18648" w:author="Draft version 2" w:date="2020-04-03T01:44:00Z">
              <w:rPr>
                <w:i/>
              </w:rPr>
            </w:rPrChange>
          </w:rPr>
          <w:t>si-SchedulingInfo</w:t>
        </w:r>
        <w:r w:rsidRPr="004072B1">
          <w:rPr>
            <w:rPrChange w:id="18649" w:author="Draft version 2" w:date="2020-04-03T01:44:00Z">
              <w:rPr/>
            </w:rPrChange>
          </w:rPr>
          <w:t xml:space="preserve"> in </w:t>
        </w:r>
        <w:r w:rsidRPr="004072B1">
          <w:rPr>
            <w:i/>
            <w:rPrChange w:id="18650" w:author="Draft version 2" w:date="2020-04-03T01:44:00Z">
              <w:rPr>
                <w:i/>
              </w:rPr>
            </w:rPrChange>
          </w:rPr>
          <w:t>SIB1</w:t>
        </w:r>
      </w:ins>
    </w:p>
    <w:p w14:paraId="60A99FA2" w14:textId="18C02CD9" w:rsidR="0080556F" w:rsidRPr="004072B1" w:rsidRDefault="0080556F" w:rsidP="0080556F">
      <w:pPr>
        <w:pStyle w:val="B3"/>
        <w:rPr>
          <w:ins w:id="18651" w:author="CR#1504r2" w:date="2020-03-28T23:55:00Z"/>
          <w:rPrChange w:id="18652" w:author="Draft version 2" w:date="2020-04-03T01:44:00Z">
            <w:rPr>
              <w:ins w:id="18653" w:author="CR#1504r2" w:date="2020-03-28T23:55:00Z"/>
            </w:rPr>
          </w:rPrChange>
        </w:rPr>
      </w:pPr>
      <w:ins w:id="18654" w:author="CR#1504r2" w:date="2020-03-28T23:55:00Z">
        <w:r w:rsidRPr="004072B1">
          <w:rPr>
            <w:rPrChange w:id="18655" w:author="Draft version 2" w:date="2020-04-03T01:44:00Z">
              <w:rPr/>
            </w:rPrChange>
          </w:rPr>
          <w:t>3&gt;</w:t>
        </w:r>
        <w:r w:rsidRPr="004072B1">
          <w:rPr>
            <w:lang w:val="en-US"/>
            <w:rPrChange w:id="18656" w:author="Draft version 2" w:date="2020-04-03T01:44:00Z">
              <w:rPr>
                <w:lang w:val="en-US"/>
              </w:rPr>
            </w:rPrChange>
          </w:rPr>
          <w:tab/>
        </w:r>
        <w:r w:rsidRPr="004072B1">
          <w:rPr>
            <w:rPrChange w:id="18657" w:author="Draft version 2" w:date="2020-04-03T01:44:00Z">
              <w:rPr/>
            </w:rPrChange>
          </w:rPr>
          <w:t xml:space="preserve">for the concerned SI message, determine the number </w:t>
        </w:r>
        <w:r w:rsidRPr="004072B1">
          <w:rPr>
            <w:i/>
            <w:rPrChange w:id="18658" w:author="Draft version 2" w:date="2020-04-03T01:44:00Z">
              <w:rPr>
                <w:i/>
              </w:rPr>
            </w:rPrChange>
          </w:rPr>
          <w:t>n</w:t>
        </w:r>
        <w:r w:rsidRPr="004072B1">
          <w:rPr>
            <w:rPrChange w:id="18659" w:author="Draft version 2" w:date="2020-04-03T01:44:00Z">
              <w:rPr/>
            </w:rPrChange>
          </w:rPr>
          <w:t xml:space="preserve"> which corresponds to the order of entry in the concatenated list;</w:t>
        </w:r>
      </w:ins>
    </w:p>
    <w:p w14:paraId="665DF901" w14:textId="2A2C5519" w:rsidR="0080556F" w:rsidRPr="004072B1" w:rsidRDefault="0080556F" w:rsidP="0080556F">
      <w:pPr>
        <w:pStyle w:val="B3"/>
        <w:rPr>
          <w:ins w:id="18660" w:author="CR#1504r2" w:date="2020-03-28T23:55:00Z"/>
          <w:rPrChange w:id="18661" w:author="Draft version 2" w:date="2020-04-03T01:44:00Z">
            <w:rPr>
              <w:ins w:id="18662" w:author="CR#1504r2" w:date="2020-03-28T23:55:00Z"/>
            </w:rPr>
          </w:rPrChange>
        </w:rPr>
      </w:pPr>
      <w:ins w:id="18663" w:author="CR#1504r2" w:date="2020-03-28T23:55:00Z">
        <w:r w:rsidRPr="004072B1">
          <w:rPr>
            <w:rPrChange w:id="18664" w:author="Draft version 2" w:date="2020-04-03T01:44:00Z">
              <w:rPr/>
            </w:rPrChange>
          </w:rPr>
          <w:t>3&gt;</w:t>
        </w:r>
        <w:r w:rsidRPr="004072B1">
          <w:rPr>
            <w:lang w:val="en-US"/>
            <w:rPrChange w:id="18665" w:author="Draft version 2" w:date="2020-04-03T01:44:00Z">
              <w:rPr>
                <w:lang w:val="en-US"/>
              </w:rPr>
            </w:rPrChange>
          </w:rPr>
          <w:tab/>
        </w:r>
        <w:r w:rsidRPr="004072B1">
          <w:rPr>
            <w:rPrChange w:id="18666" w:author="Draft version 2" w:date="2020-04-03T01:44:00Z">
              <w:rPr/>
            </w:rPrChange>
          </w:rPr>
          <w:t xml:space="preserve">determine the integer value </w:t>
        </w:r>
        <w:r w:rsidRPr="004072B1">
          <w:rPr>
            <w:i/>
            <w:rPrChange w:id="18667" w:author="Draft version 2" w:date="2020-04-03T01:44:00Z">
              <w:rPr>
                <w:i/>
              </w:rPr>
            </w:rPrChange>
          </w:rPr>
          <w:t>x = (n – 1) × w</w:t>
        </w:r>
        <w:r w:rsidRPr="004072B1">
          <w:rPr>
            <w:rPrChange w:id="18668" w:author="Draft version 2" w:date="2020-04-03T01:44:00Z">
              <w:rPr/>
            </w:rPrChange>
          </w:rPr>
          <w:t xml:space="preserve">, where </w:t>
        </w:r>
        <w:r w:rsidRPr="004072B1">
          <w:rPr>
            <w:i/>
            <w:rPrChange w:id="18669" w:author="Draft version 2" w:date="2020-04-03T01:44:00Z">
              <w:rPr>
                <w:i/>
              </w:rPr>
            </w:rPrChange>
          </w:rPr>
          <w:t>w</w:t>
        </w:r>
        <w:r w:rsidRPr="004072B1">
          <w:rPr>
            <w:rPrChange w:id="18670" w:author="Draft version 2" w:date="2020-04-03T01:44:00Z">
              <w:rPr/>
            </w:rPrChange>
          </w:rPr>
          <w:t xml:space="preserve"> is the </w:t>
        </w:r>
        <w:r w:rsidRPr="004072B1">
          <w:rPr>
            <w:i/>
            <w:rPrChange w:id="18671" w:author="Draft version 2" w:date="2020-04-03T01:44:00Z">
              <w:rPr>
                <w:i/>
              </w:rPr>
            </w:rPrChange>
          </w:rPr>
          <w:t>si-WindowLength</w:t>
        </w:r>
        <w:r w:rsidRPr="004072B1">
          <w:rPr>
            <w:rPrChange w:id="18672" w:author="Draft version 2" w:date="2020-04-03T01:44:00Z">
              <w:rPr/>
            </w:rPrChange>
          </w:rPr>
          <w:t>;</w:t>
        </w:r>
      </w:ins>
    </w:p>
    <w:p w14:paraId="3E269A24" w14:textId="15717975" w:rsidR="0080556F" w:rsidRPr="004072B1" w:rsidRDefault="0080556F" w:rsidP="0080556F">
      <w:pPr>
        <w:pStyle w:val="B3"/>
        <w:rPr>
          <w:ins w:id="18673" w:author="CR#1504r2" w:date="2020-03-28T23:55:00Z"/>
          <w:lang w:val="en-US"/>
          <w:rPrChange w:id="18674" w:author="Draft version 2" w:date="2020-04-03T01:44:00Z">
            <w:rPr>
              <w:ins w:id="18675" w:author="CR#1504r2" w:date="2020-03-28T23:55:00Z"/>
            </w:rPr>
          </w:rPrChange>
        </w:rPr>
      </w:pPr>
      <w:ins w:id="18676" w:author="CR#1504r2" w:date="2020-03-28T23:55:00Z">
        <w:r w:rsidRPr="004072B1">
          <w:rPr>
            <w:rPrChange w:id="18677" w:author="Draft version 2" w:date="2020-04-03T01:44:00Z">
              <w:rPr/>
            </w:rPrChange>
          </w:rPr>
          <w:t>3&gt;</w:t>
        </w:r>
        <w:r w:rsidRPr="004072B1">
          <w:rPr>
            <w:lang w:val="en-US"/>
            <w:rPrChange w:id="18678" w:author="Draft version 2" w:date="2020-04-03T01:44:00Z">
              <w:rPr>
                <w:lang w:val="en-US"/>
              </w:rPr>
            </w:rPrChange>
          </w:rPr>
          <w:tab/>
        </w:r>
        <w:r w:rsidRPr="004072B1">
          <w:rPr>
            <w:rPrChange w:id="18679" w:author="Draft version 2" w:date="2020-04-03T01:44:00Z">
              <w:rPr/>
            </w:rPrChange>
          </w:rPr>
          <w:t>the SI-window starts at the slot #</w:t>
        </w:r>
        <w:r w:rsidRPr="004072B1">
          <w:rPr>
            <w:i/>
            <w:rPrChange w:id="18680" w:author="Draft version 2" w:date="2020-04-03T01:44:00Z">
              <w:rPr>
                <w:i/>
              </w:rPr>
            </w:rPrChange>
          </w:rPr>
          <w:t>a</w:t>
        </w:r>
        <w:r w:rsidRPr="004072B1">
          <w:rPr>
            <w:rPrChange w:id="18681" w:author="Draft version 2" w:date="2020-04-03T01:44:00Z">
              <w:rPr/>
            </w:rPrChange>
          </w:rPr>
          <w:t xml:space="preserve">, where </w:t>
        </w:r>
        <w:r w:rsidRPr="004072B1">
          <w:rPr>
            <w:i/>
            <w:rPrChange w:id="18682" w:author="Draft version 2" w:date="2020-04-03T01:44:00Z">
              <w:rPr>
                <w:i/>
              </w:rPr>
            </w:rPrChange>
          </w:rPr>
          <w:t>a</w:t>
        </w:r>
        <w:r w:rsidRPr="004072B1">
          <w:rPr>
            <w:rPrChange w:id="18683" w:author="Draft version 2" w:date="2020-04-03T01:44:00Z">
              <w:rPr/>
            </w:rPrChange>
          </w:rPr>
          <w:t xml:space="preserve"> = </w:t>
        </w:r>
        <w:r w:rsidRPr="004072B1">
          <w:rPr>
            <w:i/>
            <w:rPrChange w:id="18684" w:author="Draft version 2" w:date="2020-04-03T01:44:00Z">
              <w:rPr>
                <w:i/>
              </w:rPr>
            </w:rPrChange>
          </w:rPr>
          <w:t>x</w:t>
        </w:r>
        <w:r w:rsidRPr="004072B1">
          <w:rPr>
            <w:rPrChange w:id="18685" w:author="Draft version 2" w:date="2020-04-03T01:44:00Z">
              <w:rPr/>
            </w:rPrChange>
          </w:rPr>
          <w:t xml:space="preserve"> mod N, in the radio frame for which SFN mod </w:t>
        </w:r>
        <w:r w:rsidRPr="004072B1">
          <w:rPr>
            <w:i/>
            <w:rPrChange w:id="18686" w:author="Draft version 2" w:date="2020-04-03T01:44:00Z">
              <w:rPr>
                <w:i/>
              </w:rPr>
            </w:rPrChange>
          </w:rPr>
          <w:t>T</w:t>
        </w:r>
        <w:r w:rsidRPr="004072B1">
          <w:rPr>
            <w:rPrChange w:id="18687" w:author="Draft version 2" w:date="2020-04-03T01:44:00Z">
              <w:rPr/>
            </w:rPrChange>
          </w:rPr>
          <w:t xml:space="preserve"> = FLOOR(</w:t>
        </w:r>
        <w:r w:rsidRPr="004072B1">
          <w:rPr>
            <w:i/>
            <w:rPrChange w:id="18688" w:author="Draft version 2" w:date="2020-04-03T01:44:00Z">
              <w:rPr>
                <w:i/>
              </w:rPr>
            </w:rPrChange>
          </w:rPr>
          <w:t>x</w:t>
        </w:r>
        <w:r w:rsidRPr="004072B1">
          <w:rPr>
            <w:rPrChange w:id="18689" w:author="Draft version 2" w:date="2020-04-03T01:44:00Z">
              <w:rPr/>
            </w:rPrChange>
          </w:rPr>
          <w:t xml:space="preserve">/N), where </w:t>
        </w:r>
        <w:r w:rsidRPr="004072B1">
          <w:rPr>
            <w:i/>
            <w:rPrChange w:id="18690" w:author="Draft version 2" w:date="2020-04-03T01:44:00Z">
              <w:rPr>
                <w:i/>
              </w:rPr>
            </w:rPrChange>
          </w:rPr>
          <w:t>T</w:t>
        </w:r>
        <w:r w:rsidRPr="004072B1">
          <w:rPr>
            <w:rPrChange w:id="18691" w:author="Draft version 2" w:date="2020-04-03T01:44:00Z">
              <w:rPr/>
            </w:rPrChange>
          </w:rPr>
          <w:t xml:space="preserve"> is the </w:t>
        </w:r>
        <w:r w:rsidRPr="004072B1">
          <w:rPr>
            <w:i/>
            <w:rPrChange w:id="18692" w:author="Draft version 2" w:date="2020-04-03T01:44:00Z">
              <w:rPr>
                <w:i/>
              </w:rPr>
            </w:rPrChange>
          </w:rPr>
          <w:t>si-Periodicity</w:t>
        </w:r>
        <w:r w:rsidRPr="004072B1">
          <w:rPr>
            <w:rPrChange w:id="18693" w:author="Draft version 2" w:date="2020-04-03T01:44:00Z">
              <w:rPr/>
            </w:rPrChange>
          </w:rPr>
          <w:t xml:space="preserve"> of the concerned SI message and N is the number of slots in a radio frame as specified in TS 38.213 [13];</w:t>
        </w:r>
      </w:ins>
    </w:p>
    <w:p w14:paraId="69F43DCD" w14:textId="77777777" w:rsidR="0080556F" w:rsidRPr="004072B1" w:rsidRDefault="0080556F" w:rsidP="0080556F">
      <w:pPr>
        <w:pStyle w:val="B2"/>
        <w:rPr>
          <w:ins w:id="18694" w:author="CR#1504r2" w:date="2020-03-28T23:55:00Z"/>
          <w:rPrChange w:id="18695" w:author="Draft version 2" w:date="2020-04-03T01:44:00Z">
            <w:rPr>
              <w:ins w:id="18696" w:author="CR#1504r2" w:date="2020-03-28T23:55:00Z"/>
            </w:rPr>
          </w:rPrChange>
        </w:rPr>
      </w:pPr>
      <w:ins w:id="18697" w:author="CR#1504r2" w:date="2020-03-28T23:55:00Z">
        <w:r w:rsidRPr="004072B1">
          <w:rPr>
            <w:rPrChange w:id="18698" w:author="Draft version 2" w:date="2020-04-03T01:44:00Z">
              <w:rPr/>
            </w:rPrChange>
          </w:rPr>
          <w:t>2&gt;</w:t>
        </w:r>
        <w:r w:rsidRPr="004072B1">
          <w:rPr>
            <w:rPrChange w:id="18699" w:author="Draft version 2" w:date="2020-04-03T01:44:00Z">
              <w:rPr/>
            </w:rPrChange>
          </w:rPr>
          <w:tab/>
          <w:t xml:space="preserve">else if the concerned SI message is configured by the </w:t>
        </w:r>
        <w:r w:rsidRPr="004072B1">
          <w:rPr>
            <w:i/>
            <w:iCs/>
            <w:rPrChange w:id="18700" w:author="Draft version 2" w:date="2020-04-03T01:44:00Z">
              <w:rPr>
                <w:i/>
                <w:iCs/>
              </w:rPr>
            </w:rPrChange>
          </w:rPr>
          <w:t>pos</w:t>
        </w:r>
        <w:r w:rsidRPr="004072B1">
          <w:rPr>
            <w:i/>
            <w:iCs/>
            <w:lang w:val="en-US"/>
            <w:rPrChange w:id="18701" w:author="Draft version 2" w:date="2020-04-03T01:44:00Z">
              <w:rPr>
                <w:i/>
                <w:iCs/>
                <w:lang w:val="en-US"/>
              </w:rPr>
            </w:rPrChange>
          </w:rPr>
          <w:t>SI-</w:t>
        </w:r>
        <w:r w:rsidRPr="004072B1">
          <w:rPr>
            <w:i/>
            <w:iCs/>
            <w:rPrChange w:id="18702" w:author="Draft version 2" w:date="2020-04-03T01:44:00Z">
              <w:rPr>
                <w:i/>
                <w:iCs/>
              </w:rPr>
            </w:rPrChange>
          </w:rPr>
          <w:t>SchedulingInfoList</w:t>
        </w:r>
        <w:r w:rsidRPr="004072B1">
          <w:rPr>
            <w:rPrChange w:id="18703" w:author="Draft version 2" w:date="2020-04-03T01:44:00Z">
              <w:rPr/>
            </w:rPrChange>
          </w:rPr>
          <w:t xml:space="preserve"> and </w:t>
        </w:r>
        <w:r w:rsidRPr="004072B1">
          <w:rPr>
            <w:i/>
            <w:iCs/>
            <w:rPrChange w:id="18704" w:author="Draft version 2" w:date="2020-04-03T01:44:00Z">
              <w:rPr>
                <w:i/>
                <w:iCs/>
              </w:rPr>
            </w:rPrChange>
          </w:rPr>
          <w:t>offsetToSI-</w:t>
        </w:r>
        <w:r w:rsidRPr="004072B1">
          <w:rPr>
            <w:i/>
            <w:iCs/>
            <w:lang w:val="en-US"/>
            <w:rPrChange w:id="18705" w:author="Draft version 2" w:date="2020-04-03T01:44:00Z">
              <w:rPr>
                <w:i/>
                <w:iCs/>
                <w:lang w:val="en-US"/>
              </w:rPr>
            </w:rPrChange>
          </w:rPr>
          <w:t>U</w:t>
        </w:r>
        <w:r w:rsidRPr="004072B1">
          <w:rPr>
            <w:i/>
            <w:iCs/>
            <w:rPrChange w:id="18706" w:author="Draft version 2" w:date="2020-04-03T01:44:00Z">
              <w:rPr>
                <w:i/>
                <w:iCs/>
              </w:rPr>
            </w:rPrChange>
          </w:rPr>
          <w:t>sed</w:t>
        </w:r>
        <w:r w:rsidRPr="004072B1">
          <w:rPr>
            <w:rPrChange w:id="18707" w:author="Draft version 2" w:date="2020-04-03T01:44:00Z">
              <w:rPr/>
            </w:rPrChange>
          </w:rPr>
          <w:t xml:space="preserve"> is configured:</w:t>
        </w:r>
      </w:ins>
    </w:p>
    <w:p w14:paraId="59F3E2CC" w14:textId="77777777" w:rsidR="0080556F" w:rsidRPr="004072B1" w:rsidRDefault="0080556F" w:rsidP="0080556F">
      <w:pPr>
        <w:pStyle w:val="B3"/>
        <w:rPr>
          <w:ins w:id="18708" w:author="CR#1504r2" w:date="2020-03-28T23:55:00Z"/>
          <w:rPrChange w:id="18709" w:author="Draft version 2" w:date="2020-04-03T01:44:00Z">
            <w:rPr>
              <w:ins w:id="18710" w:author="CR#1504r2" w:date="2020-03-28T23:55:00Z"/>
            </w:rPr>
          </w:rPrChange>
        </w:rPr>
      </w:pPr>
      <w:ins w:id="18711" w:author="CR#1504r2" w:date="2020-03-28T23:55:00Z">
        <w:r w:rsidRPr="004072B1">
          <w:rPr>
            <w:rPrChange w:id="18712" w:author="Draft version 2" w:date="2020-04-03T01:44:00Z">
              <w:rPr/>
            </w:rPrChange>
          </w:rPr>
          <w:lastRenderedPageBreak/>
          <w:t>3&gt;</w:t>
        </w:r>
        <w:r w:rsidRPr="004072B1">
          <w:rPr>
            <w:rPrChange w:id="18713" w:author="Draft version 2" w:date="2020-04-03T01:44:00Z">
              <w:rPr/>
            </w:rPrChange>
          </w:rPr>
          <w:tab/>
          <w:t xml:space="preserve">determine the number </w:t>
        </w:r>
        <w:r w:rsidRPr="004072B1">
          <w:rPr>
            <w:i/>
            <w:iCs/>
            <w:rPrChange w:id="18714" w:author="Draft version 2" w:date="2020-04-03T01:44:00Z">
              <w:rPr>
                <w:i/>
                <w:iCs/>
              </w:rPr>
            </w:rPrChange>
          </w:rPr>
          <w:t>m</w:t>
        </w:r>
        <w:r w:rsidRPr="004072B1">
          <w:rPr>
            <w:rPrChange w:id="18715" w:author="Draft version 2" w:date="2020-04-03T01:44:00Z">
              <w:rPr/>
            </w:rPrChange>
          </w:rPr>
          <w:t xml:space="preserve"> which corresponds to the number of SI messages with an associated </w:t>
        </w:r>
        <w:r w:rsidRPr="004072B1">
          <w:rPr>
            <w:i/>
            <w:rPrChange w:id="18716" w:author="Draft version 2" w:date="2020-04-03T01:44:00Z">
              <w:rPr>
                <w:i/>
              </w:rPr>
            </w:rPrChange>
          </w:rPr>
          <w:t>si-Periodicity</w:t>
        </w:r>
        <w:r w:rsidRPr="004072B1">
          <w:rPr>
            <w:rPrChange w:id="18717" w:author="Draft version 2" w:date="2020-04-03T01:44:00Z">
              <w:rPr/>
            </w:rPrChange>
          </w:rPr>
          <w:t xml:space="preserve"> of 8 radio frames (80 ms), configured by </w:t>
        </w:r>
        <w:r w:rsidRPr="004072B1">
          <w:rPr>
            <w:i/>
            <w:iCs/>
            <w:rPrChange w:id="18718" w:author="Draft version 2" w:date="2020-04-03T01:44:00Z">
              <w:rPr>
                <w:i/>
                <w:iCs/>
              </w:rPr>
            </w:rPrChange>
          </w:rPr>
          <w:t>schedulingInfoList</w:t>
        </w:r>
        <w:r w:rsidRPr="004072B1">
          <w:rPr>
            <w:rPrChange w:id="18719" w:author="Draft version 2" w:date="2020-04-03T01:44:00Z">
              <w:rPr/>
            </w:rPrChange>
          </w:rPr>
          <w:t xml:space="preserve"> in </w:t>
        </w:r>
        <w:r w:rsidRPr="004072B1">
          <w:rPr>
            <w:i/>
            <w:iCs/>
            <w:rPrChange w:id="18720" w:author="Draft version 2" w:date="2020-04-03T01:44:00Z">
              <w:rPr>
                <w:i/>
                <w:iCs/>
              </w:rPr>
            </w:rPrChange>
          </w:rPr>
          <w:t>SystemInformationBlockType1</w:t>
        </w:r>
        <w:r w:rsidRPr="004072B1">
          <w:rPr>
            <w:rPrChange w:id="18721" w:author="Draft version 2" w:date="2020-04-03T01:44:00Z">
              <w:rPr/>
            </w:rPrChange>
          </w:rPr>
          <w:t>;</w:t>
        </w:r>
      </w:ins>
    </w:p>
    <w:p w14:paraId="7C509994" w14:textId="77777777" w:rsidR="0080556F" w:rsidRPr="004072B1" w:rsidRDefault="0080556F" w:rsidP="0080556F">
      <w:pPr>
        <w:pStyle w:val="B3"/>
        <w:rPr>
          <w:ins w:id="18722" w:author="CR#1504r2" w:date="2020-03-28T23:55:00Z"/>
          <w:rPrChange w:id="18723" w:author="Draft version 2" w:date="2020-04-03T01:44:00Z">
            <w:rPr>
              <w:ins w:id="18724" w:author="CR#1504r2" w:date="2020-03-28T23:55:00Z"/>
            </w:rPr>
          </w:rPrChange>
        </w:rPr>
      </w:pPr>
      <w:ins w:id="18725" w:author="CR#1504r2" w:date="2020-03-28T23:55:00Z">
        <w:r w:rsidRPr="004072B1">
          <w:rPr>
            <w:rPrChange w:id="18726" w:author="Draft version 2" w:date="2020-04-03T01:44:00Z">
              <w:rPr/>
            </w:rPrChange>
          </w:rPr>
          <w:t>3&gt;</w:t>
        </w:r>
        <w:r w:rsidRPr="004072B1">
          <w:rPr>
            <w:rPrChange w:id="18727" w:author="Draft version 2" w:date="2020-04-03T01:44:00Z">
              <w:rPr/>
            </w:rPrChange>
          </w:rPr>
          <w:tab/>
          <w:t xml:space="preserve">for the concerned SI message, determine the number </w:t>
        </w:r>
        <w:r w:rsidRPr="004072B1">
          <w:rPr>
            <w:i/>
            <w:iCs/>
            <w:rPrChange w:id="18728" w:author="Draft version 2" w:date="2020-04-03T01:44:00Z">
              <w:rPr>
                <w:i/>
                <w:iCs/>
              </w:rPr>
            </w:rPrChange>
          </w:rPr>
          <w:t>n</w:t>
        </w:r>
        <w:r w:rsidRPr="004072B1">
          <w:rPr>
            <w:rPrChange w:id="18729" w:author="Draft version 2" w:date="2020-04-03T01:44:00Z">
              <w:rPr/>
            </w:rPrChange>
          </w:rPr>
          <w:t xml:space="preserve"> which corresponds to the order of entry in the list of SI messages configured by </w:t>
        </w:r>
        <w:r w:rsidRPr="004072B1">
          <w:rPr>
            <w:i/>
            <w:iCs/>
            <w:rPrChange w:id="18730" w:author="Draft version 2" w:date="2020-04-03T01:44:00Z">
              <w:rPr>
                <w:i/>
                <w:iCs/>
              </w:rPr>
            </w:rPrChange>
          </w:rPr>
          <w:t>pos</w:t>
        </w:r>
        <w:r w:rsidRPr="004072B1">
          <w:rPr>
            <w:i/>
            <w:iCs/>
            <w:lang w:val="en-US"/>
            <w:rPrChange w:id="18731" w:author="Draft version 2" w:date="2020-04-03T01:44:00Z">
              <w:rPr>
                <w:i/>
                <w:iCs/>
                <w:lang w:val="en-US"/>
              </w:rPr>
            </w:rPrChange>
          </w:rPr>
          <w:t>SI-</w:t>
        </w:r>
        <w:r w:rsidRPr="004072B1">
          <w:rPr>
            <w:i/>
            <w:iCs/>
            <w:rPrChange w:id="18732" w:author="Draft version 2" w:date="2020-04-03T01:44:00Z">
              <w:rPr>
                <w:i/>
                <w:iCs/>
              </w:rPr>
            </w:rPrChange>
          </w:rPr>
          <w:t>SchedulingInfoList</w:t>
        </w:r>
        <w:r w:rsidRPr="004072B1">
          <w:rPr>
            <w:rPrChange w:id="18733" w:author="Draft version 2" w:date="2020-04-03T01:44:00Z">
              <w:rPr/>
            </w:rPrChange>
          </w:rPr>
          <w:t xml:space="preserve"> in </w:t>
        </w:r>
        <w:r w:rsidRPr="004072B1">
          <w:rPr>
            <w:i/>
            <w:rPrChange w:id="18734" w:author="Draft version 2" w:date="2020-04-03T01:44:00Z">
              <w:rPr>
                <w:i/>
              </w:rPr>
            </w:rPrChange>
          </w:rPr>
          <w:t>SIB1</w:t>
        </w:r>
        <w:r w:rsidRPr="004072B1">
          <w:rPr>
            <w:rPrChange w:id="18735" w:author="Draft version 2" w:date="2020-04-03T01:44:00Z">
              <w:rPr/>
            </w:rPrChange>
          </w:rPr>
          <w:t>;</w:t>
        </w:r>
      </w:ins>
    </w:p>
    <w:p w14:paraId="3B20AB11" w14:textId="77777777" w:rsidR="0080556F" w:rsidRPr="004072B1" w:rsidRDefault="0080556F" w:rsidP="0080556F">
      <w:pPr>
        <w:pStyle w:val="B3"/>
        <w:rPr>
          <w:ins w:id="18736" w:author="CR#1504r2" w:date="2020-03-28T23:55:00Z"/>
          <w:iCs/>
          <w:rPrChange w:id="18737" w:author="Draft version 2" w:date="2020-04-03T01:44:00Z">
            <w:rPr>
              <w:ins w:id="18738" w:author="CR#1504r2" w:date="2020-03-28T23:55:00Z"/>
              <w:iCs/>
            </w:rPr>
          </w:rPrChange>
        </w:rPr>
      </w:pPr>
      <w:ins w:id="18739" w:author="CR#1504r2" w:date="2020-03-28T23:55:00Z">
        <w:r w:rsidRPr="004072B1">
          <w:rPr>
            <w:rPrChange w:id="18740" w:author="Draft version 2" w:date="2020-04-03T01:44:00Z">
              <w:rPr/>
            </w:rPrChange>
          </w:rPr>
          <w:t>3&gt;</w:t>
        </w:r>
        <w:r w:rsidRPr="004072B1">
          <w:rPr>
            <w:rPrChange w:id="18741" w:author="Draft version 2" w:date="2020-04-03T01:44:00Z">
              <w:rPr/>
            </w:rPrChange>
          </w:rPr>
          <w:tab/>
          <w:t xml:space="preserve">determine the integer value </w:t>
        </w:r>
        <w:r w:rsidRPr="004072B1">
          <w:rPr>
            <w:i/>
            <w:iCs/>
            <w:rPrChange w:id="18742" w:author="Draft version 2" w:date="2020-04-03T01:44:00Z">
              <w:rPr>
                <w:i/>
                <w:iCs/>
              </w:rPr>
            </w:rPrChange>
          </w:rPr>
          <w:t>x</w:t>
        </w:r>
        <w:r w:rsidRPr="004072B1">
          <w:rPr>
            <w:rPrChange w:id="18743" w:author="Draft version 2" w:date="2020-04-03T01:44:00Z">
              <w:rPr/>
            </w:rPrChange>
          </w:rPr>
          <w:t xml:space="preserve"> = </w:t>
        </w:r>
        <w:r w:rsidRPr="004072B1">
          <w:rPr>
            <w:i/>
            <w:iCs/>
            <w:rPrChange w:id="18744" w:author="Draft version 2" w:date="2020-04-03T01:44:00Z">
              <w:rPr>
                <w:i/>
                <w:iCs/>
              </w:rPr>
            </w:rPrChange>
          </w:rPr>
          <w:t>m</w:t>
        </w:r>
        <w:r w:rsidRPr="004072B1">
          <w:rPr>
            <w:rPrChange w:id="18745" w:author="Draft version 2" w:date="2020-04-03T01:44:00Z">
              <w:rPr/>
            </w:rPrChange>
          </w:rPr>
          <w:t xml:space="preserve"> </w:t>
        </w:r>
        <w:r w:rsidRPr="004072B1">
          <w:rPr>
            <w:i/>
            <w:rPrChange w:id="18746" w:author="Draft version 2" w:date="2020-04-03T01:44:00Z">
              <w:rPr>
                <w:i/>
              </w:rPr>
            </w:rPrChange>
          </w:rPr>
          <w:t xml:space="preserve">× </w:t>
        </w:r>
        <w:r w:rsidRPr="004072B1">
          <w:rPr>
            <w:i/>
            <w:iCs/>
            <w:rPrChange w:id="18747" w:author="Draft version 2" w:date="2020-04-03T01:44:00Z">
              <w:rPr>
                <w:i/>
                <w:iCs/>
              </w:rPr>
            </w:rPrChange>
          </w:rPr>
          <w:t xml:space="preserve">w + </w:t>
        </w:r>
        <w:r w:rsidRPr="004072B1">
          <w:rPr>
            <w:rPrChange w:id="18748" w:author="Draft version 2" w:date="2020-04-03T01:44:00Z">
              <w:rPr/>
            </w:rPrChange>
          </w:rPr>
          <w:t>(</w:t>
        </w:r>
        <w:r w:rsidRPr="004072B1">
          <w:rPr>
            <w:i/>
            <w:iCs/>
            <w:rPrChange w:id="18749" w:author="Draft version 2" w:date="2020-04-03T01:44:00Z">
              <w:rPr>
                <w:i/>
                <w:iCs/>
              </w:rPr>
            </w:rPrChange>
          </w:rPr>
          <w:t>n</w:t>
        </w:r>
        <w:r w:rsidRPr="004072B1">
          <w:rPr>
            <w:rPrChange w:id="18750" w:author="Draft version 2" w:date="2020-04-03T01:44:00Z">
              <w:rPr/>
            </w:rPrChange>
          </w:rPr>
          <w:t xml:space="preserve"> – 1</w:t>
        </w:r>
        <w:r w:rsidRPr="004072B1">
          <w:rPr>
            <w:i/>
            <w:rPrChange w:id="18751" w:author="Draft version 2" w:date="2020-04-03T01:44:00Z">
              <w:rPr>
                <w:i/>
              </w:rPr>
            </w:rPrChange>
          </w:rPr>
          <w:t>)</w:t>
        </w:r>
        <w:r w:rsidRPr="004072B1">
          <w:rPr>
            <w:rPrChange w:id="18752" w:author="Draft version 2" w:date="2020-04-03T01:44:00Z">
              <w:rPr/>
            </w:rPrChange>
          </w:rPr>
          <w:t xml:space="preserve"> </w:t>
        </w:r>
        <w:r w:rsidRPr="004072B1">
          <w:rPr>
            <w:i/>
            <w:rPrChange w:id="18753" w:author="Draft version 2" w:date="2020-04-03T01:44:00Z">
              <w:rPr>
                <w:i/>
              </w:rPr>
            </w:rPrChange>
          </w:rPr>
          <w:t xml:space="preserve">× </w:t>
        </w:r>
        <w:r w:rsidRPr="004072B1">
          <w:rPr>
            <w:i/>
            <w:iCs/>
            <w:rPrChange w:id="18754" w:author="Draft version 2" w:date="2020-04-03T01:44:00Z">
              <w:rPr>
                <w:i/>
                <w:iCs/>
              </w:rPr>
            </w:rPrChange>
          </w:rPr>
          <w:t>w</w:t>
        </w:r>
        <w:r w:rsidRPr="004072B1">
          <w:rPr>
            <w:rPrChange w:id="18755" w:author="Draft version 2" w:date="2020-04-03T01:44:00Z">
              <w:rPr/>
            </w:rPrChange>
          </w:rPr>
          <w:t xml:space="preserve">, where </w:t>
        </w:r>
        <w:r w:rsidRPr="004072B1">
          <w:rPr>
            <w:i/>
            <w:iCs/>
            <w:rPrChange w:id="18756" w:author="Draft version 2" w:date="2020-04-03T01:44:00Z">
              <w:rPr>
                <w:i/>
                <w:iCs/>
              </w:rPr>
            </w:rPrChange>
          </w:rPr>
          <w:t xml:space="preserve">w </w:t>
        </w:r>
        <w:r w:rsidRPr="004072B1">
          <w:rPr>
            <w:rPrChange w:id="18757" w:author="Draft version 2" w:date="2020-04-03T01:44:00Z">
              <w:rPr/>
            </w:rPrChange>
          </w:rPr>
          <w:t xml:space="preserve">is the </w:t>
        </w:r>
        <w:r w:rsidRPr="004072B1">
          <w:rPr>
            <w:i/>
            <w:iCs/>
            <w:rPrChange w:id="18758" w:author="Draft version 2" w:date="2020-04-03T01:44:00Z">
              <w:rPr>
                <w:i/>
                <w:iCs/>
              </w:rPr>
            </w:rPrChange>
          </w:rPr>
          <w:t>si-WindowLength</w:t>
        </w:r>
      </w:ins>
    </w:p>
    <w:p w14:paraId="6F4F7F05" w14:textId="77777777" w:rsidR="0080556F" w:rsidRPr="004072B1" w:rsidRDefault="0080556F" w:rsidP="0080556F">
      <w:pPr>
        <w:pStyle w:val="B3"/>
        <w:rPr>
          <w:ins w:id="18759" w:author="CR#1504r2" w:date="2020-03-28T23:55:00Z"/>
          <w:lang w:eastAsia="en-US"/>
          <w:rPrChange w:id="18760" w:author="Draft version 2" w:date="2020-04-03T01:44:00Z">
            <w:rPr>
              <w:ins w:id="18761" w:author="CR#1504r2" w:date="2020-03-28T23:55:00Z"/>
              <w:lang w:eastAsia="en-US"/>
            </w:rPr>
          </w:rPrChange>
        </w:rPr>
      </w:pPr>
      <w:ins w:id="18762" w:author="CR#1504r2" w:date="2020-03-28T23:55:00Z">
        <w:r w:rsidRPr="004072B1">
          <w:rPr>
            <w:rPrChange w:id="18763" w:author="Draft version 2" w:date="2020-04-03T01:44:00Z">
              <w:rPr/>
            </w:rPrChange>
          </w:rPr>
          <w:t>3&gt;</w:t>
        </w:r>
        <w:r w:rsidRPr="004072B1">
          <w:rPr>
            <w:rPrChange w:id="18764" w:author="Draft version 2" w:date="2020-04-03T01:44:00Z">
              <w:rPr/>
            </w:rPrChange>
          </w:rPr>
          <w:tab/>
          <w:t>the SI-window starts at the slot #</w:t>
        </w:r>
        <w:r w:rsidRPr="004072B1">
          <w:rPr>
            <w:i/>
            <w:rPrChange w:id="18765" w:author="Draft version 2" w:date="2020-04-03T01:44:00Z">
              <w:rPr>
                <w:i/>
              </w:rPr>
            </w:rPrChange>
          </w:rPr>
          <w:t>a</w:t>
        </w:r>
        <w:r w:rsidRPr="004072B1">
          <w:rPr>
            <w:rPrChange w:id="18766" w:author="Draft version 2" w:date="2020-04-03T01:44:00Z">
              <w:rPr/>
            </w:rPrChange>
          </w:rPr>
          <w:t xml:space="preserve">, where </w:t>
        </w:r>
        <w:r w:rsidRPr="004072B1">
          <w:rPr>
            <w:i/>
            <w:rPrChange w:id="18767" w:author="Draft version 2" w:date="2020-04-03T01:44:00Z">
              <w:rPr>
                <w:i/>
              </w:rPr>
            </w:rPrChange>
          </w:rPr>
          <w:t>a</w:t>
        </w:r>
        <w:r w:rsidRPr="004072B1">
          <w:rPr>
            <w:rPrChange w:id="18768" w:author="Draft version 2" w:date="2020-04-03T01:44:00Z">
              <w:rPr/>
            </w:rPrChange>
          </w:rPr>
          <w:t xml:space="preserve"> = </w:t>
        </w:r>
        <w:r w:rsidRPr="004072B1">
          <w:rPr>
            <w:i/>
            <w:rPrChange w:id="18769" w:author="Draft version 2" w:date="2020-04-03T01:44:00Z">
              <w:rPr>
                <w:i/>
              </w:rPr>
            </w:rPrChange>
          </w:rPr>
          <w:t>x</w:t>
        </w:r>
        <w:r w:rsidRPr="004072B1">
          <w:rPr>
            <w:rPrChange w:id="18770" w:author="Draft version 2" w:date="2020-04-03T01:44:00Z">
              <w:rPr/>
            </w:rPrChange>
          </w:rPr>
          <w:t xml:space="preserve"> mod N, in the radio frame for which SFN mod </w:t>
        </w:r>
        <w:r w:rsidRPr="004072B1">
          <w:rPr>
            <w:i/>
            <w:rPrChange w:id="18771" w:author="Draft version 2" w:date="2020-04-03T01:44:00Z">
              <w:rPr>
                <w:i/>
              </w:rPr>
            </w:rPrChange>
          </w:rPr>
          <w:t>T</w:t>
        </w:r>
        <w:r w:rsidRPr="004072B1">
          <w:rPr>
            <w:rPrChange w:id="18772" w:author="Draft version 2" w:date="2020-04-03T01:44:00Z">
              <w:rPr/>
            </w:rPrChange>
          </w:rPr>
          <w:t xml:space="preserve"> = FLOOR(</w:t>
        </w:r>
        <w:r w:rsidRPr="004072B1">
          <w:rPr>
            <w:i/>
            <w:rPrChange w:id="18773" w:author="Draft version 2" w:date="2020-04-03T01:44:00Z">
              <w:rPr>
                <w:i/>
              </w:rPr>
            </w:rPrChange>
          </w:rPr>
          <w:t>x</w:t>
        </w:r>
        <w:r w:rsidRPr="004072B1">
          <w:rPr>
            <w:rPrChange w:id="18774" w:author="Draft version 2" w:date="2020-04-03T01:44:00Z">
              <w:rPr/>
            </w:rPrChange>
          </w:rPr>
          <w:t xml:space="preserve">/N), where </w:t>
        </w:r>
        <w:r w:rsidRPr="004072B1">
          <w:rPr>
            <w:i/>
            <w:rPrChange w:id="18775" w:author="Draft version 2" w:date="2020-04-03T01:44:00Z">
              <w:rPr>
                <w:i/>
              </w:rPr>
            </w:rPrChange>
          </w:rPr>
          <w:t>T</w:t>
        </w:r>
        <w:r w:rsidRPr="004072B1">
          <w:rPr>
            <w:rPrChange w:id="18776" w:author="Draft version 2" w:date="2020-04-03T01:44:00Z">
              <w:rPr/>
            </w:rPrChange>
          </w:rPr>
          <w:t xml:space="preserve"> is the </w:t>
        </w:r>
        <w:r w:rsidRPr="004072B1">
          <w:rPr>
            <w:i/>
            <w:rPrChange w:id="18777" w:author="Draft version 2" w:date="2020-04-03T01:44:00Z">
              <w:rPr>
                <w:i/>
              </w:rPr>
            </w:rPrChange>
          </w:rPr>
          <w:t>si-Periodicity</w:t>
        </w:r>
        <w:r w:rsidRPr="004072B1">
          <w:rPr>
            <w:rPrChange w:id="18778" w:author="Draft version 2" w:date="2020-04-03T01:44:00Z">
              <w:rPr/>
            </w:rPrChange>
          </w:rPr>
          <w:t xml:space="preserve"> of the concerned SI message and N is the number of slots in a radio frame as specified in TS 38.213 [13];</w:t>
        </w:r>
      </w:ins>
    </w:p>
    <w:p w14:paraId="13CE41C6" w14:textId="6989C9EF" w:rsidR="002C5D28" w:rsidRPr="004072B1" w:rsidRDefault="00321A36" w:rsidP="005A774D">
      <w:pPr>
        <w:pStyle w:val="B1"/>
        <w:rPr>
          <w:rPrChange w:id="18779" w:author="Draft version 2" w:date="2020-04-03T01:44:00Z">
            <w:rPr/>
          </w:rPrChange>
        </w:rPr>
      </w:pPr>
      <w:r w:rsidRPr="004072B1">
        <w:rPr>
          <w:rPrChange w:id="18780" w:author="Draft version 2" w:date="2020-04-03T01:44:00Z">
            <w:rPr/>
          </w:rPrChange>
        </w:rPr>
        <w:t>1</w:t>
      </w:r>
      <w:r w:rsidR="002C5D28" w:rsidRPr="004072B1">
        <w:rPr>
          <w:rPrChange w:id="18781" w:author="Draft version 2" w:date="2020-04-03T01:44:00Z">
            <w:rPr/>
          </w:rPrChange>
        </w:rPr>
        <w:t>&gt;</w:t>
      </w:r>
      <w:r w:rsidR="002C5D28" w:rsidRPr="004072B1">
        <w:rPr>
          <w:rPrChange w:id="18782" w:author="Draft version 2" w:date="2020-04-03T01:44:00Z">
            <w:rPr/>
          </w:rPrChange>
        </w:rPr>
        <w:tab/>
        <w:t>receive the PDCCH containing the scheduling RNTI, i.e. SI-RNTI</w:t>
      </w:r>
      <w:r w:rsidR="00665790" w:rsidRPr="004072B1">
        <w:rPr>
          <w:rPrChange w:id="18783" w:author="Draft version 2" w:date="2020-04-03T01:44:00Z">
            <w:rPr/>
          </w:rPrChange>
        </w:rPr>
        <w:t xml:space="preserve"> in the PDCCH monitoring occasion(s) for SI message acquisition</w:t>
      </w:r>
      <w:r w:rsidR="002C5D28" w:rsidRPr="004072B1">
        <w:rPr>
          <w:rPrChange w:id="18784" w:author="Draft version 2" w:date="2020-04-03T01:44:00Z">
            <w:rPr/>
          </w:rPrChange>
        </w:rPr>
        <w:t xml:space="preserve">, from the start of the SI-window and continue until the end of the SI-window whose absolute length in time is given by </w:t>
      </w:r>
      <w:r w:rsidR="002C5D28" w:rsidRPr="004072B1">
        <w:rPr>
          <w:i/>
          <w:rPrChange w:id="18785" w:author="Draft version 2" w:date="2020-04-03T01:44:00Z">
            <w:rPr>
              <w:i/>
            </w:rPr>
          </w:rPrChange>
        </w:rPr>
        <w:t>si-WindowLength</w:t>
      </w:r>
      <w:r w:rsidR="002C5D28" w:rsidRPr="004072B1">
        <w:rPr>
          <w:rPrChange w:id="18786" w:author="Draft version 2" w:date="2020-04-03T01:44:00Z">
            <w:rPr/>
          </w:rPrChange>
        </w:rPr>
        <w:t>, or until the SI message was received;</w:t>
      </w:r>
    </w:p>
    <w:p w14:paraId="6ABE00E6" w14:textId="5EF654BD" w:rsidR="002C5D28" w:rsidRPr="004072B1" w:rsidRDefault="00321A36" w:rsidP="005A774D">
      <w:pPr>
        <w:pStyle w:val="B1"/>
        <w:rPr>
          <w:rPrChange w:id="18787" w:author="Draft version 2" w:date="2020-04-03T01:44:00Z">
            <w:rPr/>
          </w:rPrChange>
        </w:rPr>
      </w:pPr>
      <w:r w:rsidRPr="004072B1">
        <w:rPr>
          <w:rPrChange w:id="18788" w:author="Draft version 2" w:date="2020-04-03T01:44:00Z">
            <w:rPr/>
          </w:rPrChange>
        </w:rPr>
        <w:t>1</w:t>
      </w:r>
      <w:r w:rsidR="002C5D28" w:rsidRPr="004072B1">
        <w:rPr>
          <w:rPrChange w:id="18789" w:author="Draft version 2" w:date="2020-04-03T01:44:00Z">
            <w:rPr/>
          </w:rPrChange>
        </w:rPr>
        <w:t>&gt;</w:t>
      </w:r>
      <w:r w:rsidR="002C5D28" w:rsidRPr="004072B1">
        <w:rPr>
          <w:rPrChange w:id="18790" w:author="Draft version 2" w:date="2020-04-03T01:44:00Z">
            <w:rPr/>
          </w:rPrChange>
        </w:rPr>
        <w:tab/>
        <w:t>if the SI message was not received by the end of the SI-window, repeat reception at the next SI-window occasion for the concerned SI message</w:t>
      </w:r>
      <w:r w:rsidRPr="004072B1">
        <w:rPr>
          <w:rPrChange w:id="18791" w:author="Draft version 2" w:date="2020-04-03T01:44:00Z">
            <w:rPr/>
          </w:rPrChange>
        </w:rPr>
        <w:t xml:space="preserve"> in the current modification period</w:t>
      </w:r>
      <w:r w:rsidR="002C5D28" w:rsidRPr="004072B1">
        <w:rPr>
          <w:rPrChange w:id="18792" w:author="Draft version 2" w:date="2020-04-03T01:44:00Z">
            <w:rPr/>
          </w:rPrChange>
        </w:rPr>
        <w:t>;</w:t>
      </w:r>
    </w:p>
    <w:p w14:paraId="16356BB2" w14:textId="77777777" w:rsidR="00665790" w:rsidRPr="004072B1" w:rsidRDefault="002C5D28" w:rsidP="00665790">
      <w:pPr>
        <w:pStyle w:val="NO"/>
        <w:rPr>
          <w:rPrChange w:id="18793" w:author="Draft version 2" w:date="2020-04-03T01:44:00Z">
            <w:rPr/>
          </w:rPrChange>
        </w:rPr>
      </w:pPr>
      <w:r w:rsidRPr="004072B1">
        <w:rPr>
          <w:rPrChange w:id="18794" w:author="Draft version 2" w:date="2020-04-03T01:44:00Z">
            <w:rPr/>
          </w:rPrChange>
        </w:rPr>
        <w:t>NOTE</w:t>
      </w:r>
      <w:r w:rsidR="00665790" w:rsidRPr="004072B1">
        <w:rPr>
          <w:rPrChange w:id="18795" w:author="Draft version 2" w:date="2020-04-03T01:44:00Z">
            <w:rPr/>
          </w:rPrChange>
        </w:rPr>
        <w:t xml:space="preserve"> 1</w:t>
      </w:r>
      <w:r w:rsidRPr="004072B1">
        <w:rPr>
          <w:rPrChange w:id="18796" w:author="Draft version 2" w:date="2020-04-03T01:44:00Z">
            <w:rPr/>
          </w:rPrChange>
        </w:rPr>
        <w:t>:</w:t>
      </w:r>
      <w:r w:rsidRPr="004072B1">
        <w:rPr>
          <w:rPrChange w:id="18797" w:author="Draft version 2" w:date="2020-04-03T01:44:00Z">
            <w:rPr/>
          </w:rPrChange>
        </w:rPr>
        <w:tab/>
        <w:t>The UE is only required to acquire broadcasted SI message if the UE can acquire it without disrupting unicast data reception, i.e. the broadcast and unicast beams are quasi co-located.</w:t>
      </w:r>
    </w:p>
    <w:p w14:paraId="1A7153F9" w14:textId="77777777" w:rsidR="002C5D28" w:rsidRPr="004072B1" w:rsidRDefault="00665790" w:rsidP="00665790">
      <w:pPr>
        <w:pStyle w:val="NO"/>
        <w:rPr>
          <w:rPrChange w:id="18798" w:author="Draft version 2" w:date="2020-04-03T01:44:00Z">
            <w:rPr/>
          </w:rPrChange>
        </w:rPr>
      </w:pPr>
      <w:r w:rsidRPr="004072B1">
        <w:rPr>
          <w:rPrChange w:id="18799" w:author="Draft version 2" w:date="2020-04-03T01:44:00Z">
            <w:rPr/>
          </w:rPrChange>
        </w:rPr>
        <w:t>NOTE 2:</w:t>
      </w:r>
      <w:r w:rsidRPr="004072B1">
        <w:rPr>
          <w:rPrChange w:id="18800" w:author="Draft version 2" w:date="2020-04-03T01:44:00Z">
            <w:rPr/>
          </w:rPrChange>
        </w:rPr>
        <w:tab/>
        <w:t>The UE is not required to monitor PDCCH monitoring occasion(s) corresponding to each transmitted SSB in SI-window.</w:t>
      </w:r>
    </w:p>
    <w:p w14:paraId="08AF35CD" w14:textId="77777777" w:rsidR="00970933" w:rsidRPr="004072B1" w:rsidRDefault="00970933" w:rsidP="00665790">
      <w:pPr>
        <w:pStyle w:val="NO"/>
        <w:rPr>
          <w:rPrChange w:id="18801" w:author="Draft version 2" w:date="2020-04-03T01:44:00Z">
            <w:rPr/>
          </w:rPrChange>
        </w:rPr>
      </w:pPr>
      <w:r w:rsidRPr="004072B1">
        <w:rPr>
          <w:rPrChange w:id="18802" w:author="Draft version 2" w:date="2020-04-03T01:44:00Z">
            <w:rPr/>
          </w:rPrChange>
        </w:rPr>
        <w:t>NOTE 3:</w:t>
      </w:r>
      <w:r w:rsidRPr="004072B1">
        <w:rPr>
          <w:rPrChange w:id="18803" w:author="Draft version 2" w:date="2020-04-03T01:44:00Z">
            <w:rPr/>
          </w:rPrChange>
        </w:rPr>
        <w:tab/>
        <w:t>If the concerned SI message was not received in the current modification period, handling of SI message acquisition is left to UE implementation.</w:t>
      </w:r>
    </w:p>
    <w:p w14:paraId="44AFB1BE" w14:textId="77777777" w:rsidR="002C5D28" w:rsidRPr="004072B1" w:rsidRDefault="002C5D28" w:rsidP="002C5D28">
      <w:pPr>
        <w:pStyle w:val="B1"/>
        <w:rPr>
          <w:rPrChange w:id="18804" w:author="Draft version 2" w:date="2020-04-03T01:44:00Z">
            <w:rPr/>
          </w:rPrChange>
        </w:rPr>
      </w:pPr>
      <w:r w:rsidRPr="004072B1">
        <w:rPr>
          <w:rPrChange w:id="18805" w:author="Draft version 2" w:date="2020-04-03T01:44:00Z">
            <w:rPr/>
          </w:rPrChange>
        </w:rPr>
        <w:t>1&gt;</w:t>
      </w:r>
      <w:r w:rsidRPr="004072B1">
        <w:rPr>
          <w:rPrChange w:id="18806" w:author="Draft version 2" w:date="2020-04-03T01:44:00Z">
            <w:rPr/>
          </w:rPrChange>
        </w:rPr>
        <w:tab/>
        <w:t>perform the actions for the acquired SI message as specified in sub-clause 5.2.2.4.</w:t>
      </w:r>
    </w:p>
    <w:p w14:paraId="2342AFAD" w14:textId="77777777" w:rsidR="002C5D28" w:rsidRPr="004072B1" w:rsidRDefault="002C5D28" w:rsidP="002C5D28">
      <w:pPr>
        <w:pStyle w:val="Heading5"/>
        <w:rPr>
          <w:rFonts w:eastAsia="MS Mincho"/>
          <w:rPrChange w:id="18807" w:author="Draft version 2" w:date="2020-04-03T01:44:00Z">
            <w:rPr>
              <w:rFonts w:eastAsia="MS Mincho"/>
            </w:rPr>
          </w:rPrChange>
        </w:rPr>
      </w:pPr>
      <w:bookmarkStart w:id="18808" w:name="_Toc20425662"/>
      <w:bookmarkStart w:id="18809" w:name="_Toc29321058"/>
      <w:bookmarkStart w:id="18810" w:name="_Toc36756642"/>
      <w:r w:rsidRPr="004072B1">
        <w:rPr>
          <w:rFonts w:eastAsia="MS Mincho"/>
          <w:rPrChange w:id="18811" w:author="Draft version 2" w:date="2020-04-03T01:44:00Z">
            <w:rPr>
              <w:rFonts w:eastAsia="MS Mincho"/>
            </w:rPr>
          </w:rPrChange>
        </w:rPr>
        <w:t>5.2.2.3.3</w:t>
      </w:r>
      <w:r w:rsidRPr="004072B1">
        <w:rPr>
          <w:rFonts w:eastAsia="MS Mincho"/>
          <w:rPrChange w:id="18812" w:author="Draft version 2" w:date="2020-04-03T01:44:00Z">
            <w:rPr>
              <w:rFonts w:eastAsia="MS Mincho"/>
            </w:rPr>
          </w:rPrChange>
        </w:rPr>
        <w:tab/>
        <w:t>Request for on demand system information</w:t>
      </w:r>
      <w:bookmarkEnd w:id="18808"/>
      <w:bookmarkEnd w:id="18809"/>
      <w:bookmarkEnd w:id="18810"/>
    </w:p>
    <w:p w14:paraId="505A37AB" w14:textId="77777777" w:rsidR="002C5D28" w:rsidRPr="004072B1" w:rsidRDefault="002C5D28" w:rsidP="002C5D28">
      <w:pPr>
        <w:rPr>
          <w:rFonts w:eastAsia="MS Mincho"/>
          <w:rPrChange w:id="18813" w:author="Draft version 2" w:date="2020-04-03T01:44:00Z">
            <w:rPr>
              <w:rFonts w:eastAsia="MS Mincho"/>
            </w:rPr>
          </w:rPrChange>
        </w:rPr>
      </w:pPr>
      <w:r w:rsidRPr="004072B1">
        <w:rPr>
          <w:rPrChange w:id="18814" w:author="Draft version 2" w:date="2020-04-03T01:44:00Z">
            <w:rPr/>
          </w:rPrChange>
        </w:rPr>
        <w:t>The UE shall:</w:t>
      </w:r>
    </w:p>
    <w:p w14:paraId="3939E567" w14:textId="77777777" w:rsidR="00621C23" w:rsidRPr="004072B1" w:rsidRDefault="00621C23" w:rsidP="00621C23">
      <w:pPr>
        <w:pStyle w:val="B1"/>
        <w:rPr>
          <w:rPrChange w:id="18815" w:author="Draft version 2" w:date="2020-04-03T01:44:00Z">
            <w:rPr/>
          </w:rPrChange>
        </w:rPr>
      </w:pPr>
      <w:r w:rsidRPr="004072B1">
        <w:rPr>
          <w:rPrChange w:id="18816" w:author="Draft version 2" w:date="2020-04-03T01:44:00Z">
            <w:rPr/>
          </w:rPrChange>
        </w:rPr>
        <w:t>1&gt;</w:t>
      </w:r>
      <w:r w:rsidRPr="004072B1">
        <w:rPr>
          <w:rPrChange w:id="18817" w:author="Draft version 2" w:date="2020-04-03T01:44:00Z">
            <w:rPr/>
          </w:rPrChange>
        </w:rPr>
        <w:tab/>
        <w:t xml:space="preserve">if </w:t>
      </w:r>
      <w:r w:rsidRPr="004072B1">
        <w:rPr>
          <w:i/>
          <w:rPrChange w:id="18818" w:author="Draft version 2" w:date="2020-04-03T01:44:00Z">
            <w:rPr>
              <w:i/>
            </w:rPr>
          </w:rPrChange>
        </w:rPr>
        <w:t>SIB1</w:t>
      </w:r>
      <w:r w:rsidRPr="004072B1">
        <w:rPr>
          <w:rPrChange w:id="18819" w:author="Draft version 2" w:date="2020-04-03T01:44:00Z">
            <w:rPr/>
          </w:rPrChange>
        </w:rPr>
        <w:t xml:space="preserve"> includes </w:t>
      </w:r>
      <w:r w:rsidRPr="004072B1">
        <w:rPr>
          <w:i/>
          <w:rPrChange w:id="18820" w:author="Draft version 2" w:date="2020-04-03T01:44:00Z">
            <w:rPr>
              <w:i/>
            </w:rPr>
          </w:rPrChange>
        </w:rPr>
        <w:t>si-SchedulingInfo</w:t>
      </w:r>
      <w:r w:rsidRPr="004072B1">
        <w:rPr>
          <w:rPrChange w:id="18821" w:author="Draft version 2" w:date="2020-04-03T01:44:00Z">
            <w:rPr/>
          </w:rPrChange>
        </w:rPr>
        <w:t xml:space="preserve"> containing </w:t>
      </w:r>
      <w:r w:rsidRPr="004072B1">
        <w:rPr>
          <w:i/>
          <w:rPrChange w:id="18822" w:author="Draft version 2" w:date="2020-04-03T01:44:00Z">
            <w:rPr>
              <w:i/>
            </w:rPr>
          </w:rPrChange>
        </w:rPr>
        <w:t>si-RequestConfigSUL</w:t>
      </w:r>
      <w:r w:rsidRPr="004072B1">
        <w:rPr>
          <w:rPrChange w:id="18823" w:author="Draft version 2" w:date="2020-04-03T01:44:00Z">
            <w:rPr/>
          </w:rPrChange>
        </w:rPr>
        <w:t xml:space="preserve"> and criteria to select supplementary uplink as defined in TS 38.321[13], clause 5.1.1 is met:</w:t>
      </w:r>
    </w:p>
    <w:p w14:paraId="7D226353" w14:textId="655CE31D" w:rsidR="00621C23" w:rsidRPr="004072B1" w:rsidRDefault="00621C23" w:rsidP="008D69BE">
      <w:pPr>
        <w:pStyle w:val="B2"/>
        <w:rPr>
          <w:rPrChange w:id="18824" w:author="Draft version 2" w:date="2020-04-03T01:44:00Z">
            <w:rPr/>
          </w:rPrChange>
        </w:rPr>
      </w:pPr>
      <w:r w:rsidRPr="004072B1">
        <w:rPr>
          <w:rPrChange w:id="18825" w:author="Draft version 2" w:date="2020-04-03T01:44:00Z">
            <w:rPr/>
          </w:rPrChange>
        </w:rPr>
        <w:t>2&gt;</w:t>
      </w:r>
      <w:r w:rsidRPr="004072B1">
        <w:rPr>
          <w:rPrChange w:id="18826" w:author="Draft version 2" w:date="2020-04-03T01:44:00Z">
            <w:rPr/>
          </w:rPrChange>
        </w:rPr>
        <w:tab/>
        <w:t xml:space="preserve">trigger the lower layer to initiate the Random Access procedure on supplementary uplink in accordance with [3] using the PRACH preamble(s) and PRACH resource(s) in </w:t>
      </w:r>
      <w:r w:rsidRPr="004072B1">
        <w:rPr>
          <w:i/>
          <w:rPrChange w:id="18827" w:author="Draft version 2" w:date="2020-04-03T01:44:00Z">
            <w:rPr>
              <w:i/>
            </w:rPr>
          </w:rPrChange>
        </w:rPr>
        <w:t>si-RequestConfigSUL</w:t>
      </w:r>
      <w:r w:rsidRPr="004072B1">
        <w:rPr>
          <w:rPrChange w:id="18828" w:author="Draft version 2" w:date="2020-04-03T01:44:00Z">
            <w:rPr/>
          </w:rPrChange>
        </w:rPr>
        <w:t xml:space="preserve"> corresponding to the SI message(s) that the UE requires to operate within the cell, and for which </w:t>
      </w:r>
      <w:r w:rsidRPr="004072B1">
        <w:rPr>
          <w:i/>
          <w:rPrChange w:id="18829" w:author="Draft version 2" w:date="2020-04-03T01:44:00Z">
            <w:rPr>
              <w:i/>
            </w:rPr>
          </w:rPrChange>
        </w:rPr>
        <w:t>si-BroadcastStatus</w:t>
      </w:r>
      <w:r w:rsidRPr="004072B1">
        <w:rPr>
          <w:rPrChange w:id="18830" w:author="Draft version 2" w:date="2020-04-03T01:44:00Z">
            <w:rPr/>
          </w:rPrChange>
        </w:rPr>
        <w:t xml:space="preserve"> is set to </w:t>
      </w:r>
      <w:r w:rsidRPr="004072B1">
        <w:rPr>
          <w:i/>
          <w:rPrChange w:id="18831" w:author="Draft version 2" w:date="2020-04-03T01:44:00Z">
            <w:rPr>
              <w:i/>
            </w:rPr>
          </w:rPrChange>
        </w:rPr>
        <w:t>notBroadcasting</w:t>
      </w:r>
      <w:r w:rsidRPr="004072B1">
        <w:rPr>
          <w:rPrChange w:id="18832" w:author="Draft version 2" w:date="2020-04-03T01:44:00Z">
            <w:rPr/>
          </w:rPrChange>
        </w:rPr>
        <w:t>;</w:t>
      </w:r>
    </w:p>
    <w:p w14:paraId="2B496F39" w14:textId="77777777" w:rsidR="00621C23" w:rsidRPr="004072B1" w:rsidRDefault="00621C23" w:rsidP="008D69BE">
      <w:pPr>
        <w:pStyle w:val="B2"/>
        <w:rPr>
          <w:rPrChange w:id="18833" w:author="Draft version 2" w:date="2020-04-03T01:44:00Z">
            <w:rPr/>
          </w:rPrChange>
        </w:rPr>
      </w:pPr>
      <w:r w:rsidRPr="004072B1">
        <w:rPr>
          <w:rPrChange w:id="18834" w:author="Draft version 2" w:date="2020-04-03T01:44:00Z">
            <w:rPr/>
          </w:rPrChange>
        </w:rPr>
        <w:t>2&gt;</w:t>
      </w:r>
      <w:r w:rsidRPr="004072B1">
        <w:rPr>
          <w:rPrChange w:id="18835" w:author="Draft version 2" w:date="2020-04-03T01:44:00Z">
            <w:rPr/>
          </w:rPrChange>
        </w:rPr>
        <w:tab/>
        <w:t>if acknowledgement for SI request is received from lower layers:</w:t>
      </w:r>
    </w:p>
    <w:p w14:paraId="44A21BF0" w14:textId="77777777" w:rsidR="00621C23" w:rsidRPr="004072B1" w:rsidRDefault="00621C23" w:rsidP="008D69BE">
      <w:pPr>
        <w:pStyle w:val="B3"/>
        <w:rPr>
          <w:rPrChange w:id="18836" w:author="Draft version 2" w:date="2020-04-03T01:44:00Z">
            <w:rPr/>
          </w:rPrChange>
        </w:rPr>
      </w:pPr>
      <w:r w:rsidRPr="004072B1">
        <w:rPr>
          <w:rPrChange w:id="18837" w:author="Draft version 2" w:date="2020-04-03T01:44:00Z">
            <w:rPr/>
          </w:rPrChange>
        </w:rPr>
        <w:t>3&gt;</w:t>
      </w:r>
      <w:r w:rsidRPr="004072B1">
        <w:rPr>
          <w:rPrChange w:id="18838" w:author="Draft version 2" w:date="2020-04-03T01:44:00Z">
            <w:rPr/>
          </w:rPrChange>
        </w:rPr>
        <w:tab/>
        <w:t>acquire the requested SI message(s) as defined in sub-clause 5.2.2.3.2, immediately;</w:t>
      </w:r>
    </w:p>
    <w:p w14:paraId="30168153" w14:textId="4FFBBB51" w:rsidR="002C5D28" w:rsidRPr="004072B1" w:rsidRDefault="002C5D28" w:rsidP="00621C23">
      <w:pPr>
        <w:pStyle w:val="B1"/>
        <w:rPr>
          <w:rPrChange w:id="18839" w:author="Draft version 2" w:date="2020-04-03T01:44:00Z">
            <w:rPr/>
          </w:rPrChange>
        </w:rPr>
      </w:pPr>
      <w:r w:rsidRPr="004072B1">
        <w:rPr>
          <w:rPrChange w:id="18840" w:author="Draft version 2" w:date="2020-04-03T01:44:00Z">
            <w:rPr/>
          </w:rPrChange>
        </w:rPr>
        <w:t>1&gt;</w:t>
      </w:r>
      <w:r w:rsidRPr="004072B1">
        <w:rPr>
          <w:rPrChange w:id="18841" w:author="Draft version 2" w:date="2020-04-03T01:44:00Z">
            <w:rPr/>
          </w:rPrChange>
        </w:rPr>
        <w:tab/>
      </w:r>
      <w:r w:rsidR="00621C23" w:rsidRPr="004072B1">
        <w:rPr>
          <w:rPrChange w:id="18842" w:author="Draft version 2" w:date="2020-04-03T01:44:00Z">
            <w:rPr/>
          </w:rPrChange>
        </w:rPr>
        <w:t xml:space="preserve">else </w:t>
      </w:r>
      <w:r w:rsidRPr="004072B1">
        <w:rPr>
          <w:rFonts w:eastAsia="MS Mincho"/>
          <w:rPrChange w:id="18843" w:author="Draft version 2" w:date="2020-04-03T01:44:00Z">
            <w:rPr>
              <w:rFonts w:eastAsia="MS Mincho"/>
            </w:rPr>
          </w:rPrChange>
        </w:rPr>
        <w:t xml:space="preserve">if </w:t>
      </w:r>
      <w:r w:rsidRPr="004072B1">
        <w:rPr>
          <w:rFonts w:eastAsia="MS Mincho"/>
          <w:i/>
          <w:rPrChange w:id="18844" w:author="Draft version 2" w:date="2020-04-03T01:44:00Z">
            <w:rPr>
              <w:rFonts w:eastAsia="MS Mincho"/>
              <w:i/>
            </w:rPr>
          </w:rPrChange>
        </w:rPr>
        <w:t>SIB1</w:t>
      </w:r>
      <w:r w:rsidRPr="004072B1">
        <w:rPr>
          <w:rFonts w:eastAsia="MS Mincho"/>
          <w:rPrChange w:id="18845" w:author="Draft version 2" w:date="2020-04-03T01:44:00Z">
            <w:rPr>
              <w:rFonts w:eastAsia="MS Mincho"/>
            </w:rPr>
          </w:rPrChange>
        </w:rPr>
        <w:t xml:space="preserve"> includes </w:t>
      </w:r>
      <w:r w:rsidRPr="004072B1">
        <w:rPr>
          <w:i/>
          <w:rPrChange w:id="18846" w:author="Draft version 2" w:date="2020-04-03T01:44:00Z">
            <w:rPr>
              <w:i/>
            </w:rPr>
          </w:rPrChange>
        </w:rPr>
        <w:t>si-SchedulingInfo</w:t>
      </w:r>
      <w:r w:rsidRPr="004072B1">
        <w:rPr>
          <w:rPrChange w:id="18847" w:author="Draft version 2" w:date="2020-04-03T01:44:00Z">
            <w:rPr/>
          </w:rPrChange>
        </w:rPr>
        <w:t xml:space="preserve"> containing </w:t>
      </w:r>
      <w:r w:rsidRPr="004072B1">
        <w:rPr>
          <w:i/>
          <w:rPrChange w:id="18848" w:author="Draft version 2" w:date="2020-04-03T01:44:00Z">
            <w:rPr>
              <w:i/>
            </w:rPr>
          </w:rPrChange>
        </w:rPr>
        <w:t>si-RequestConfig</w:t>
      </w:r>
      <w:r w:rsidRPr="004072B1">
        <w:rPr>
          <w:rPrChange w:id="18849" w:author="Draft version 2" w:date="2020-04-03T01:44:00Z">
            <w:rPr/>
          </w:rPrChange>
        </w:rPr>
        <w:t xml:space="preserve"> </w:t>
      </w:r>
      <w:r w:rsidR="00621C23" w:rsidRPr="004072B1">
        <w:rPr>
          <w:rPrChange w:id="18850" w:author="Draft version 2" w:date="2020-04-03T01:44:00Z">
            <w:rPr/>
          </w:rPrChange>
        </w:rPr>
        <w:t>and criteria to select normal uplink as defined in TS 38.321[13], clause 5.1.1 is met</w:t>
      </w:r>
      <w:r w:rsidR="00760D40" w:rsidRPr="004072B1">
        <w:rPr>
          <w:rPrChange w:id="18851" w:author="Draft version 2" w:date="2020-04-03T01:44:00Z">
            <w:rPr/>
          </w:rPrChange>
        </w:rPr>
        <w:t>:</w:t>
      </w:r>
    </w:p>
    <w:p w14:paraId="6A6C1DB3" w14:textId="1830ECDC" w:rsidR="002C5D28" w:rsidRPr="004072B1" w:rsidRDefault="007A562E" w:rsidP="002C5D28">
      <w:pPr>
        <w:pStyle w:val="B2"/>
        <w:rPr>
          <w:rPrChange w:id="18852" w:author="Draft version 2" w:date="2020-04-03T01:44:00Z">
            <w:rPr/>
          </w:rPrChange>
        </w:rPr>
      </w:pPr>
      <w:r w:rsidRPr="004072B1">
        <w:rPr>
          <w:rPrChange w:id="18853" w:author="Draft version 2" w:date="2020-04-03T01:44:00Z">
            <w:rPr/>
          </w:rPrChange>
        </w:rPr>
        <w:t>2&gt;</w:t>
      </w:r>
      <w:r w:rsidRPr="004072B1">
        <w:rPr>
          <w:rPrChange w:id="18854" w:author="Draft version 2" w:date="2020-04-03T01:44:00Z">
            <w:rPr/>
          </w:rPrChange>
        </w:rPr>
        <w:tab/>
      </w:r>
      <w:r w:rsidR="002C5D28" w:rsidRPr="004072B1">
        <w:rPr>
          <w:rPrChange w:id="18855" w:author="Draft version 2" w:date="2020-04-03T01:44:00Z">
            <w:rPr/>
          </w:rPrChange>
        </w:rPr>
        <w:t xml:space="preserve">trigger the lower layer to initiate the </w:t>
      </w:r>
      <w:r w:rsidR="008044D6" w:rsidRPr="004072B1">
        <w:rPr>
          <w:rPrChange w:id="18856" w:author="Draft version 2" w:date="2020-04-03T01:44:00Z">
            <w:rPr/>
          </w:rPrChange>
        </w:rPr>
        <w:t>r</w:t>
      </w:r>
      <w:r w:rsidR="002C5D28" w:rsidRPr="004072B1">
        <w:rPr>
          <w:rPrChange w:id="18857" w:author="Draft version 2" w:date="2020-04-03T01:44:00Z">
            <w:rPr/>
          </w:rPrChange>
        </w:rPr>
        <w:t xml:space="preserve">andom </w:t>
      </w:r>
      <w:r w:rsidR="008044D6" w:rsidRPr="004072B1">
        <w:rPr>
          <w:rPrChange w:id="18858" w:author="Draft version 2" w:date="2020-04-03T01:44:00Z">
            <w:rPr/>
          </w:rPrChange>
        </w:rPr>
        <w:t>a</w:t>
      </w:r>
      <w:r w:rsidR="002C5D28" w:rsidRPr="004072B1">
        <w:rPr>
          <w:rPrChange w:id="18859" w:author="Draft version 2" w:date="2020-04-03T01:44:00Z">
            <w:rPr/>
          </w:rPrChange>
        </w:rPr>
        <w:t xml:space="preserve">ccess procedure </w:t>
      </w:r>
      <w:r w:rsidR="00621C23" w:rsidRPr="004072B1">
        <w:rPr>
          <w:rPrChange w:id="18860" w:author="Draft version 2" w:date="2020-04-03T01:44:00Z">
            <w:rPr/>
          </w:rPrChange>
        </w:rPr>
        <w:t xml:space="preserve">on normal uplink </w:t>
      </w:r>
      <w:r w:rsidR="002C5D28" w:rsidRPr="004072B1">
        <w:rPr>
          <w:rPrChange w:id="18861" w:author="Draft version 2" w:date="2020-04-03T01:44:00Z">
            <w:rPr/>
          </w:rPrChange>
        </w:rPr>
        <w:t xml:space="preserve">in accordance with </w:t>
      </w:r>
      <w:r w:rsidR="00A771AB" w:rsidRPr="004072B1">
        <w:rPr>
          <w:rPrChange w:id="18862" w:author="Draft version 2" w:date="2020-04-03T01:44:00Z">
            <w:rPr/>
          </w:rPrChange>
        </w:rPr>
        <w:t xml:space="preserve">TS 38.321 </w:t>
      </w:r>
      <w:r w:rsidR="002C5D28" w:rsidRPr="004072B1">
        <w:rPr>
          <w:rPrChange w:id="18863" w:author="Draft version 2" w:date="2020-04-03T01:44:00Z">
            <w:rPr/>
          </w:rPrChange>
        </w:rPr>
        <w:t xml:space="preserve">[3] using the PRACH preamble(s) and PRACH resource(s) in </w:t>
      </w:r>
      <w:r w:rsidR="002C5D28" w:rsidRPr="004072B1">
        <w:rPr>
          <w:i/>
          <w:rPrChange w:id="18864" w:author="Draft version 2" w:date="2020-04-03T01:44:00Z">
            <w:rPr>
              <w:i/>
            </w:rPr>
          </w:rPrChange>
        </w:rPr>
        <w:t>si-RequestConfig</w:t>
      </w:r>
      <w:r w:rsidR="002C5D28" w:rsidRPr="004072B1">
        <w:rPr>
          <w:rPrChange w:id="18865" w:author="Draft version 2" w:date="2020-04-03T01:44:00Z">
            <w:rPr/>
          </w:rPrChange>
        </w:rPr>
        <w:t xml:space="preserve"> corresponding to the SI message(s) that the UE </w:t>
      </w:r>
      <w:r w:rsidR="002C5D28" w:rsidRPr="004072B1">
        <w:rPr>
          <w:rFonts w:eastAsia="MS Mincho"/>
          <w:rPrChange w:id="18866" w:author="Draft version 2" w:date="2020-04-03T01:44:00Z">
            <w:rPr>
              <w:rFonts w:eastAsia="MS Mincho"/>
            </w:rPr>
          </w:rPrChange>
        </w:rPr>
        <w:t xml:space="preserve">requires to operate within the cell, and for which </w:t>
      </w:r>
      <w:r w:rsidR="002C5D28" w:rsidRPr="004072B1">
        <w:rPr>
          <w:rFonts w:eastAsia="MS Mincho"/>
          <w:i/>
          <w:rPrChange w:id="18867" w:author="Draft version 2" w:date="2020-04-03T01:44:00Z">
            <w:rPr>
              <w:rFonts w:eastAsia="MS Mincho"/>
              <w:i/>
            </w:rPr>
          </w:rPrChange>
        </w:rPr>
        <w:t>si-BroadcastStatus</w:t>
      </w:r>
      <w:r w:rsidR="002C5D28" w:rsidRPr="004072B1">
        <w:rPr>
          <w:rFonts w:eastAsia="MS Mincho"/>
          <w:rPrChange w:id="18868" w:author="Draft version 2" w:date="2020-04-03T01:44:00Z">
            <w:rPr>
              <w:rFonts w:eastAsia="MS Mincho"/>
            </w:rPr>
          </w:rPrChange>
        </w:rPr>
        <w:t xml:space="preserve"> is set to </w:t>
      </w:r>
      <w:r w:rsidR="002C5D28" w:rsidRPr="004072B1">
        <w:rPr>
          <w:rFonts w:eastAsia="MS Mincho"/>
          <w:i/>
          <w:rPrChange w:id="18869" w:author="Draft version 2" w:date="2020-04-03T01:44:00Z">
            <w:rPr>
              <w:rFonts w:eastAsia="MS Mincho"/>
              <w:i/>
            </w:rPr>
          </w:rPrChange>
        </w:rPr>
        <w:t>notBroadcasting</w:t>
      </w:r>
      <w:r w:rsidR="002C5D28" w:rsidRPr="004072B1">
        <w:rPr>
          <w:rPrChange w:id="18870" w:author="Draft version 2" w:date="2020-04-03T01:44:00Z">
            <w:rPr/>
          </w:rPrChange>
        </w:rPr>
        <w:t>;</w:t>
      </w:r>
    </w:p>
    <w:p w14:paraId="50BC3FFB" w14:textId="77777777" w:rsidR="002C5D28" w:rsidRPr="004072B1" w:rsidRDefault="002C5D28" w:rsidP="002C5D28">
      <w:pPr>
        <w:pStyle w:val="B2"/>
        <w:rPr>
          <w:rPrChange w:id="18871" w:author="Draft version 2" w:date="2020-04-03T01:44:00Z">
            <w:rPr/>
          </w:rPrChange>
        </w:rPr>
      </w:pPr>
      <w:r w:rsidRPr="004072B1">
        <w:rPr>
          <w:rPrChange w:id="18872" w:author="Draft version 2" w:date="2020-04-03T01:44:00Z">
            <w:rPr/>
          </w:rPrChange>
        </w:rPr>
        <w:t>2&gt;</w:t>
      </w:r>
      <w:r w:rsidRPr="004072B1">
        <w:rPr>
          <w:rPrChange w:id="18873" w:author="Draft version 2" w:date="2020-04-03T01:44:00Z">
            <w:rPr/>
          </w:rPrChange>
        </w:rPr>
        <w:tab/>
        <w:t>if acknowledgement for SI request is received from lower layers</w:t>
      </w:r>
      <w:r w:rsidR="00767455" w:rsidRPr="004072B1">
        <w:rPr>
          <w:rPrChange w:id="18874" w:author="Draft version 2" w:date="2020-04-03T01:44:00Z">
            <w:rPr/>
          </w:rPrChange>
        </w:rPr>
        <w:t>:</w:t>
      </w:r>
    </w:p>
    <w:p w14:paraId="60EF65DC" w14:textId="77777777" w:rsidR="002C5D28" w:rsidRPr="004072B1" w:rsidRDefault="002C5D28" w:rsidP="002C5D28">
      <w:pPr>
        <w:pStyle w:val="B3"/>
        <w:rPr>
          <w:rPrChange w:id="18875" w:author="Draft version 2" w:date="2020-04-03T01:44:00Z">
            <w:rPr/>
          </w:rPrChange>
        </w:rPr>
      </w:pPr>
      <w:r w:rsidRPr="004072B1">
        <w:rPr>
          <w:rPrChange w:id="18876" w:author="Draft version 2" w:date="2020-04-03T01:44:00Z">
            <w:rPr/>
          </w:rPrChange>
        </w:rPr>
        <w:t>3&gt;</w:t>
      </w:r>
      <w:r w:rsidRPr="004072B1">
        <w:rPr>
          <w:rPrChange w:id="18877" w:author="Draft version 2" w:date="2020-04-03T01:44:00Z">
            <w:rPr/>
          </w:rPrChange>
        </w:rPr>
        <w:tab/>
        <w:t>acquire the requested SI message(s) as defined in sub-clause 5.2.2.3.2</w:t>
      </w:r>
      <w:r w:rsidR="005056AC" w:rsidRPr="004072B1">
        <w:rPr>
          <w:rPrChange w:id="18878" w:author="Draft version 2" w:date="2020-04-03T01:44:00Z">
            <w:rPr/>
          </w:rPrChange>
        </w:rPr>
        <w:t>, immediately</w:t>
      </w:r>
      <w:r w:rsidRPr="004072B1">
        <w:rPr>
          <w:rPrChange w:id="18879" w:author="Draft version 2" w:date="2020-04-03T01:44:00Z">
            <w:rPr/>
          </w:rPrChange>
        </w:rPr>
        <w:t>;</w:t>
      </w:r>
    </w:p>
    <w:p w14:paraId="5B23956B" w14:textId="039B68D5" w:rsidR="00F95F2F" w:rsidRPr="004072B1" w:rsidRDefault="002C5D28" w:rsidP="005A774D">
      <w:pPr>
        <w:pStyle w:val="B1"/>
        <w:rPr>
          <w:rPrChange w:id="18880" w:author="Draft version 2" w:date="2020-04-03T01:44:00Z">
            <w:rPr/>
          </w:rPrChange>
        </w:rPr>
      </w:pPr>
      <w:r w:rsidRPr="004072B1">
        <w:rPr>
          <w:rPrChange w:id="18881" w:author="Draft version 2" w:date="2020-04-03T01:44:00Z">
            <w:rPr/>
          </w:rPrChange>
        </w:rPr>
        <w:t>1&gt;</w:t>
      </w:r>
      <w:r w:rsidRPr="004072B1">
        <w:rPr>
          <w:rPrChange w:id="18882" w:author="Draft version 2" w:date="2020-04-03T01:44:00Z">
            <w:rPr/>
          </w:rPrChange>
        </w:rPr>
        <w:tab/>
      </w:r>
      <w:r w:rsidRPr="004072B1">
        <w:rPr>
          <w:rFonts w:eastAsia="MS Mincho"/>
          <w:rPrChange w:id="18883" w:author="Draft version 2" w:date="2020-04-03T01:44:00Z">
            <w:rPr>
              <w:rFonts w:eastAsia="MS Mincho"/>
            </w:rPr>
          </w:rPrChange>
        </w:rPr>
        <w:t>else</w:t>
      </w:r>
      <w:r w:rsidR="00624EA1" w:rsidRPr="004072B1">
        <w:rPr>
          <w:rFonts w:eastAsia="MS Mincho"/>
          <w:rPrChange w:id="18884" w:author="Draft version 2" w:date="2020-04-03T01:44:00Z">
            <w:rPr>
              <w:rFonts w:eastAsia="MS Mincho"/>
            </w:rPr>
          </w:rPrChange>
        </w:rPr>
        <w:t>:</w:t>
      </w:r>
    </w:p>
    <w:p w14:paraId="4C0AB4F4" w14:textId="77777777" w:rsidR="00837488" w:rsidRPr="004072B1" w:rsidRDefault="00837488" w:rsidP="00837488">
      <w:pPr>
        <w:pStyle w:val="B2"/>
        <w:rPr>
          <w:rPrChange w:id="18885" w:author="Draft version 2" w:date="2020-04-03T01:44:00Z">
            <w:rPr/>
          </w:rPrChange>
        </w:rPr>
      </w:pPr>
      <w:r w:rsidRPr="004072B1">
        <w:rPr>
          <w:rPrChange w:id="18886" w:author="Draft version 2" w:date="2020-04-03T01:44:00Z">
            <w:rPr/>
          </w:rPrChange>
        </w:rPr>
        <w:t>2&gt;</w:t>
      </w:r>
      <w:r w:rsidRPr="004072B1">
        <w:rPr>
          <w:rPrChange w:id="18887" w:author="Draft version 2" w:date="2020-04-03T01:44:00Z">
            <w:rPr/>
          </w:rPrChange>
        </w:rPr>
        <w:tab/>
        <w:t xml:space="preserve">apply the default L1 parameter values as specified in corresponding physical layer specifications except for the parameters for which values are provided in </w:t>
      </w:r>
      <w:r w:rsidRPr="004072B1">
        <w:rPr>
          <w:i/>
          <w:rPrChange w:id="18888" w:author="Draft version 2" w:date="2020-04-03T01:44:00Z">
            <w:rPr>
              <w:i/>
            </w:rPr>
          </w:rPrChange>
        </w:rPr>
        <w:t>SIB1</w:t>
      </w:r>
      <w:r w:rsidRPr="004072B1">
        <w:rPr>
          <w:rPrChange w:id="18889" w:author="Draft version 2" w:date="2020-04-03T01:44:00Z">
            <w:rPr/>
          </w:rPrChange>
        </w:rPr>
        <w:t>;</w:t>
      </w:r>
    </w:p>
    <w:p w14:paraId="51CCE362" w14:textId="77777777" w:rsidR="00837488" w:rsidRPr="004072B1" w:rsidRDefault="00837488" w:rsidP="00837488">
      <w:pPr>
        <w:pStyle w:val="B1"/>
        <w:ind w:hanging="1"/>
        <w:rPr>
          <w:rPrChange w:id="18890" w:author="Draft version 2" w:date="2020-04-03T01:44:00Z">
            <w:rPr/>
          </w:rPrChange>
        </w:rPr>
      </w:pPr>
      <w:r w:rsidRPr="004072B1">
        <w:rPr>
          <w:rPrChange w:id="18891" w:author="Draft version 2" w:date="2020-04-03T01:44:00Z">
            <w:rPr/>
          </w:rPrChange>
        </w:rPr>
        <w:t>2&gt;</w:t>
      </w:r>
      <w:r w:rsidRPr="004072B1">
        <w:rPr>
          <w:rPrChange w:id="18892" w:author="Draft version 2" w:date="2020-04-03T01:44:00Z">
            <w:rPr/>
          </w:rPrChange>
        </w:rPr>
        <w:tab/>
        <w:t>apply the default MAC Cell Group configuration as specified in 9.2.2;</w:t>
      </w:r>
    </w:p>
    <w:p w14:paraId="7F28044E" w14:textId="77777777" w:rsidR="002C5D28" w:rsidRPr="004072B1" w:rsidRDefault="002C5D28" w:rsidP="002C5D28">
      <w:pPr>
        <w:pStyle w:val="B2"/>
        <w:rPr>
          <w:rPrChange w:id="18893" w:author="Draft version 2" w:date="2020-04-03T01:44:00Z">
            <w:rPr/>
          </w:rPrChange>
        </w:rPr>
      </w:pPr>
      <w:r w:rsidRPr="004072B1">
        <w:rPr>
          <w:rPrChange w:id="18894" w:author="Draft version 2" w:date="2020-04-03T01:44:00Z">
            <w:rPr/>
          </w:rPrChange>
        </w:rPr>
        <w:t>2</w:t>
      </w:r>
      <w:r w:rsidR="00C8338F" w:rsidRPr="004072B1">
        <w:rPr>
          <w:rPrChange w:id="18895" w:author="Draft version 2" w:date="2020-04-03T01:44:00Z">
            <w:rPr/>
          </w:rPrChange>
        </w:rPr>
        <w:t>&gt;</w:t>
      </w:r>
      <w:r w:rsidR="00C8338F" w:rsidRPr="004072B1">
        <w:rPr>
          <w:rPrChange w:id="18896" w:author="Draft version 2" w:date="2020-04-03T01:44:00Z">
            <w:rPr/>
          </w:rPrChange>
        </w:rPr>
        <w:tab/>
      </w:r>
      <w:r w:rsidRPr="004072B1">
        <w:rPr>
          <w:rPrChange w:id="18897" w:author="Draft version 2" w:date="2020-04-03T01:44:00Z">
            <w:rPr/>
          </w:rPrChange>
        </w:rPr>
        <w:t xml:space="preserve">apply the </w:t>
      </w:r>
      <w:r w:rsidRPr="004072B1">
        <w:rPr>
          <w:i/>
          <w:rPrChange w:id="18898" w:author="Draft version 2" w:date="2020-04-03T01:44:00Z">
            <w:rPr>
              <w:i/>
            </w:rPr>
          </w:rPrChange>
        </w:rPr>
        <w:t>timeAlignmentTimerCommon</w:t>
      </w:r>
      <w:r w:rsidRPr="004072B1">
        <w:rPr>
          <w:rPrChange w:id="18899" w:author="Draft version 2" w:date="2020-04-03T01:44:00Z">
            <w:rPr/>
          </w:rPrChange>
        </w:rPr>
        <w:t xml:space="preserve"> included in </w:t>
      </w:r>
      <w:r w:rsidRPr="004072B1">
        <w:rPr>
          <w:i/>
          <w:rPrChange w:id="18900" w:author="Draft version 2" w:date="2020-04-03T01:44:00Z">
            <w:rPr>
              <w:i/>
            </w:rPr>
          </w:rPrChange>
        </w:rPr>
        <w:t>SIB1</w:t>
      </w:r>
      <w:r w:rsidRPr="004072B1">
        <w:rPr>
          <w:rPrChange w:id="18901" w:author="Draft version 2" w:date="2020-04-03T01:44:00Z">
            <w:rPr/>
          </w:rPrChange>
        </w:rPr>
        <w:t>;</w:t>
      </w:r>
    </w:p>
    <w:p w14:paraId="3D3A2DC1" w14:textId="77777777" w:rsidR="002C5D28" w:rsidRPr="004072B1" w:rsidRDefault="002C5D28" w:rsidP="002C5D28">
      <w:pPr>
        <w:pStyle w:val="B2"/>
        <w:rPr>
          <w:rPrChange w:id="18902" w:author="Draft version 2" w:date="2020-04-03T01:44:00Z">
            <w:rPr/>
          </w:rPrChange>
        </w:rPr>
      </w:pPr>
      <w:r w:rsidRPr="004072B1">
        <w:rPr>
          <w:rPrChange w:id="18903" w:author="Draft version 2" w:date="2020-04-03T01:44:00Z">
            <w:rPr/>
          </w:rPrChange>
        </w:rPr>
        <w:lastRenderedPageBreak/>
        <w:t>2</w:t>
      </w:r>
      <w:r w:rsidR="00C8338F" w:rsidRPr="004072B1">
        <w:rPr>
          <w:rPrChange w:id="18904" w:author="Draft version 2" w:date="2020-04-03T01:44:00Z">
            <w:rPr/>
          </w:rPrChange>
        </w:rPr>
        <w:t>&gt;</w:t>
      </w:r>
      <w:r w:rsidR="00C8338F" w:rsidRPr="004072B1">
        <w:rPr>
          <w:rPrChange w:id="18905" w:author="Draft version 2" w:date="2020-04-03T01:44:00Z">
            <w:rPr/>
          </w:rPrChange>
        </w:rPr>
        <w:tab/>
      </w:r>
      <w:r w:rsidRPr="004072B1">
        <w:rPr>
          <w:rPrChange w:id="18906" w:author="Draft version 2" w:date="2020-04-03T01:44:00Z">
            <w:rPr/>
          </w:rPrChange>
        </w:rPr>
        <w:t>apply the CCCH configuration as specified in 9.1.1.</w:t>
      </w:r>
      <w:r w:rsidR="00767455" w:rsidRPr="004072B1">
        <w:rPr>
          <w:rPrChange w:id="18907" w:author="Draft version 2" w:date="2020-04-03T01:44:00Z">
            <w:rPr/>
          </w:rPrChange>
        </w:rPr>
        <w:t>2</w:t>
      </w:r>
      <w:r w:rsidRPr="004072B1">
        <w:rPr>
          <w:rPrChange w:id="18908" w:author="Draft version 2" w:date="2020-04-03T01:44:00Z">
            <w:rPr/>
          </w:rPrChange>
        </w:rPr>
        <w:t>;</w:t>
      </w:r>
    </w:p>
    <w:p w14:paraId="7BFA240B" w14:textId="77777777" w:rsidR="002C5D28" w:rsidRPr="004072B1" w:rsidRDefault="002C5D28" w:rsidP="002C5D28">
      <w:pPr>
        <w:pStyle w:val="B2"/>
        <w:rPr>
          <w:rPrChange w:id="18909" w:author="Draft version 2" w:date="2020-04-03T01:44:00Z">
            <w:rPr/>
          </w:rPrChange>
        </w:rPr>
      </w:pPr>
      <w:r w:rsidRPr="004072B1">
        <w:rPr>
          <w:rPrChange w:id="18910" w:author="Draft version 2" w:date="2020-04-03T01:44:00Z">
            <w:rPr/>
          </w:rPrChange>
        </w:rPr>
        <w:t>2&gt;</w:t>
      </w:r>
      <w:r w:rsidRPr="004072B1">
        <w:rPr>
          <w:rPrChange w:id="18911" w:author="Draft version 2" w:date="2020-04-03T01:44:00Z">
            <w:rPr/>
          </w:rPrChange>
        </w:rPr>
        <w:tab/>
        <w:t xml:space="preserve">initiate transmission of the </w:t>
      </w:r>
      <w:r w:rsidRPr="004072B1">
        <w:rPr>
          <w:i/>
          <w:rPrChange w:id="18912" w:author="Draft version 2" w:date="2020-04-03T01:44:00Z">
            <w:rPr>
              <w:i/>
            </w:rPr>
          </w:rPrChange>
        </w:rPr>
        <w:t>RRCSystemInfoRequest</w:t>
      </w:r>
      <w:r w:rsidRPr="004072B1">
        <w:rPr>
          <w:rPrChange w:id="18913" w:author="Draft version 2" w:date="2020-04-03T01:44:00Z">
            <w:rPr/>
          </w:rPrChange>
        </w:rPr>
        <w:t xml:space="preserve"> message in accordance with 5.2.2.3.4;</w:t>
      </w:r>
    </w:p>
    <w:p w14:paraId="4645BF85" w14:textId="77777777" w:rsidR="002C5D28" w:rsidRPr="004072B1" w:rsidRDefault="002C5D28" w:rsidP="002C5D28">
      <w:pPr>
        <w:pStyle w:val="B2"/>
        <w:rPr>
          <w:rPrChange w:id="18914" w:author="Draft version 2" w:date="2020-04-03T01:44:00Z">
            <w:rPr/>
          </w:rPrChange>
        </w:rPr>
      </w:pPr>
      <w:r w:rsidRPr="004072B1">
        <w:rPr>
          <w:rPrChange w:id="18915" w:author="Draft version 2" w:date="2020-04-03T01:44:00Z">
            <w:rPr/>
          </w:rPrChange>
        </w:rPr>
        <w:t>2&gt;</w:t>
      </w:r>
      <w:r w:rsidRPr="004072B1">
        <w:rPr>
          <w:rPrChange w:id="18916" w:author="Draft version 2" w:date="2020-04-03T01:44:00Z">
            <w:rPr/>
          </w:rPrChange>
        </w:rPr>
        <w:tab/>
        <w:t xml:space="preserve">if acknowledgement for </w:t>
      </w:r>
      <w:r w:rsidRPr="004072B1">
        <w:rPr>
          <w:i/>
          <w:rPrChange w:id="18917" w:author="Draft version 2" w:date="2020-04-03T01:44:00Z">
            <w:rPr>
              <w:i/>
            </w:rPr>
          </w:rPrChange>
        </w:rPr>
        <w:t>RRCSystemInfoRequest</w:t>
      </w:r>
      <w:r w:rsidRPr="004072B1">
        <w:rPr>
          <w:rPrChange w:id="18918" w:author="Draft version 2" w:date="2020-04-03T01:44:00Z">
            <w:rPr/>
          </w:rPrChange>
        </w:rPr>
        <w:t xml:space="preserve"> message is received from lower layers</w:t>
      </w:r>
      <w:r w:rsidR="00767455" w:rsidRPr="004072B1">
        <w:rPr>
          <w:rPrChange w:id="18919" w:author="Draft version 2" w:date="2020-04-03T01:44:00Z">
            <w:rPr/>
          </w:rPrChange>
        </w:rPr>
        <w:t>:</w:t>
      </w:r>
    </w:p>
    <w:p w14:paraId="7CD11F2A" w14:textId="77777777" w:rsidR="002C5D28" w:rsidRPr="004072B1" w:rsidRDefault="002C5D28" w:rsidP="002C5D28">
      <w:pPr>
        <w:pStyle w:val="B3"/>
        <w:rPr>
          <w:rPrChange w:id="18920" w:author="Draft version 2" w:date="2020-04-03T01:44:00Z">
            <w:rPr/>
          </w:rPrChange>
        </w:rPr>
      </w:pPr>
      <w:r w:rsidRPr="004072B1">
        <w:rPr>
          <w:rPrChange w:id="18921" w:author="Draft version 2" w:date="2020-04-03T01:44:00Z">
            <w:rPr/>
          </w:rPrChange>
        </w:rPr>
        <w:t>3&gt;</w:t>
      </w:r>
      <w:r w:rsidRPr="004072B1">
        <w:rPr>
          <w:rPrChange w:id="18922" w:author="Draft version 2" w:date="2020-04-03T01:44:00Z">
            <w:rPr/>
          </w:rPrChange>
        </w:rPr>
        <w:tab/>
        <w:t>acquire the requested SI message(s) as defined in sub-clause 5.2.2.3.2</w:t>
      </w:r>
      <w:r w:rsidR="005056AC" w:rsidRPr="004072B1">
        <w:rPr>
          <w:rPrChange w:id="18923" w:author="Draft version 2" w:date="2020-04-03T01:44:00Z">
            <w:rPr/>
          </w:rPrChange>
        </w:rPr>
        <w:t>, immediately</w:t>
      </w:r>
      <w:r w:rsidRPr="004072B1">
        <w:rPr>
          <w:rPrChange w:id="18924" w:author="Draft version 2" w:date="2020-04-03T01:44:00Z">
            <w:rPr/>
          </w:rPrChange>
        </w:rPr>
        <w:t>;</w:t>
      </w:r>
    </w:p>
    <w:p w14:paraId="7DA583E4" w14:textId="4744617F" w:rsidR="00E91134" w:rsidRPr="004072B1" w:rsidRDefault="00E91134" w:rsidP="005A774D">
      <w:pPr>
        <w:pStyle w:val="B1"/>
        <w:rPr>
          <w:rPrChange w:id="18925" w:author="Draft version 2" w:date="2020-04-03T01:44:00Z">
            <w:rPr/>
          </w:rPrChange>
        </w:rPr>
      </w:pPr>
      <w:r w:rsidRPr="004072B1">
        <w:rPr>
          <w:rPrChange w:id="18926" w:author="Draft version 2" w:date="2020-04-03T01:44:00Z">
            <w:rPr/>
          </w:rPrChange>
        </w:rPr>
        <w:t>1&gt;</w:t>
      </w:r>
      <w:r w:rsidRPr="004072B1">
        <w:rPr>
          <w:rPrChange w:id="18927" w:author="Draft version 2" w:date="2020-04-03T01:44:00Z">
            <w:rPr/>
          </w:rPrChange>
        </w:rPr>
        <w:tab/>
        <w:t>if cell reselection occurs while waiting for the acknowledgment for SI request from lower layers:</w:t>
      </w:r>
    </w:p>
    <w:p w14:paraId="51C1C8EC" w14:textId="77777777" w:rsidR="00E91134" w:rsidRPr="004072B1" w:rsidRDefault="00E91134" w:rsidP="00706D38">
      <w:pPr>
        <w:pStyle w:val="B2"/>
        <w:rPr>
          <w:rPrChange w:id="18928" w:author="Draft version 2" w:date="2020-04-03T01:44:00Z">
            <w:rPr/>
          </w:rPrChange>
        </w:rPr>
      </w:pPr>
      <w:r w:rsidRPr="004072B1">
        <w:rPr>
          <w:rPrChange w:id="18929" w:author="Draft version 2" w:date="2020-04-03T01:44:00Z">
            <w:rPr/>
          </w:rPrChange>
        </w:rPr>
        <w:t>2&gt;</w:t>
      </w:r>
      <w:r w:rsidRPr="004072B1">
        <w:rPr>
          <w:rPrChange w:id="18930" w:author="Draft version 2" w:date="2020-04-03T01:44:00Z">
            <w:rPr/>
          </w:rPrChange>
        </w:rPr>
        <w:tab/>
        <w:t>reset MAC;</w:t>
      </w:r>
    </w:p>
    <w:p w14:paraId="1245F2C2" w14:textId="77777777" w:rsidR="00E91134" w:rsidRPr="004072B1" w:rsidRDefault="00E91134" w:rsidP="00706D38">
      <w:pPr>
        <w:pStyle w:val="B2"/>
        <w:rPr>
          <w:rPrChange w:id="18931" w:author="Draft version 2" w:date="2020-04-03T01:44:00Z">
            <w:rPr/>
          </w:rPrChange>
        </w:rPr>
      </w:pPr>
      <w:r w:rsidRPr="004072B1">
        <w:rPr>
          <w:rPrChange w:id="18932" w:author="Draft version 2" w:date="2020-04-03T01:44:00Z">
            <w:rPr/>
          </w:rPrChange>
        </w:rPr>
        <w:t>2&gt;</w:t>
      </w:r>
      <w:r w:rsidRPr="004072B1">
        <w:rPr>
          <w:rPrChange w:id="18933" w:author="Draft version 2" w:date="2020-04-03T01:44:00Z">
            <w:rPr/>
          </w:rPrChange>
        </w:rPr>
        <w:tab/>
        <w:t xml:space="preserve">if SI request is based on </w:t>
      </w:r>
      <w:r w:rsidRPr="004072B1">
        <w:rPr>
          <w:i/>
          <w:rPrChange w:id="18934" w:author="Draft version 2" w:date="2020-04-03T01:44:00Z">
            <w:rPr>
              <w:i/>
            </w:rPr>
          </w:rPrChange>
        </w:rPr>
        <w:t>RRCSystemInfoRequest</w:t>
      </w:r>
      <w:r w:rsidRPr="004072B1">
        <w:rPr>
          <w:rPrChange w:id="18935" w:author="Draft version 2" w:date="2020-04-03T01:44:00Z">
            <w:rPr/>
          </w:rPrChange>
        </w:rPr>
        <w:t xml:space="preserve"> message:</w:t>
      </w:r>
    </w:p>
    <w:p w14:paraId="207EBAF8" w14:textId="77777777" w:rsidR="00E91134" w:rsidRPr="004072B1" w:rsidRDefault="00E91134" w:rsidP="00E91134">
      <w:pPr>
        <w:pStyle w:val="B3"/>
        <w:rPr>
          <w:rPrChange w:id="18936" w:author="Draft version 2" w:date="2020-04-03T01:44:00Z">
            <w:rPr/>
          </w:rPrChange>
        </w:rPr>
      </w:pPr>
      <w:r w:rsidRPr="004072B1">
        <w:rPr>
          <w:rPrChange w:id="18937" w:author="Draft version 2" w:date="2020-04-03T01:44:00Z">
            <w:rPr/>
          </w:rPrChange>
        </w:rPr>
        <w:t>3&gt;</w:t>
      </w:r>
      <w:r w:rsidRPr="004072B1">
        <w:rPr>
          <w:rPrChange w:id="18938" w:author="Draft version 2" w:date="2020-04-03T01:44:00Z">
            <w:rPr/>
          </w:rPrChange>
        </w:rPr>
        <w:tab/>
        <w:t>release RLC entity for SRB0.</w:t>
      </w:r>
    </w:p>
    <w:p w14:paraId="38D7824D" w14:textId="4D6A1804" w:rsidR="002C5D28" w:rsidRPr="004072B1" w:rsidRDefault="00577980" w:rsidP="002C5D28">
      <w:pPr>
        <w:pStyle w:val="NO"/>
        <w:rPr>
          <w:rPrChange w:id="18939" w:author="Draft version 2" w:date="2020-04-03T01:44:00Z">
            <w:rPr/>
          </w:rPrChange>
        </w:rPr>
      </w:pPr>
      <w:r w:rsidRPr="004072B1">
        <w:rPr>
          <w:rPrChange w:id="18940" w:author="Draft version 2" w:date="2020-04-03T01:44:00Z">
            <w:rPr/>
          </w:rPrChange>
        </w:rPr>
        <w:t>NOTE:</w:t>
      </w:r>
      <w:r w:rsidR="002C5D28" w:rsidRPr="004072B1">
        <w:rPr>
          <w:rPrChange w:id="18941" w:author="Draft version 2" w:date="2020-04-03T01:44:00Z">
            <w:rPr/>
          </w:rPrChange>
        </w:rPr>
        <w:tab/>
        <w:t xml:space="preserve">After RACH failure for SI request it is </w:t>
      </w:r>
      <w:r w:rsidR="00A771AB" w:rsidRPr="004072B1">
        <w:rPr>
          <w:rPrChange w:id="18942" w:author="Draft version 2" w:date="2020-04-03T01:44:00Z">
            <w:rPr/>
          </w:rPrChange>
        </w:rPr>
        <w:t xml:space="preserve">up to </w:t>
      </w:r>
      <w:r w:rsidR="002C5D28" w:rsidRPr="004072B1">
        <w:rPr>
          <w:rPrChange w:id="18943" w:author="Draft version 2" w:date="2020-04-03T01:44:00Z">
            <w:rPr/>
          </w:rPrChange>
        </w:rPr>
        <w:t>UE implementation when to retry the SI request.</w:t>
      </w:r>
    </w:p>
    <w:p w14:paraId="3EAEA561" w14:textId="77777777" w:rsidR="002C5D28" w:rsidRPr="004072B1" w:rsidRDefault="002C5D28" w:rsidP="002C5D28">
      <w:pPr>
        <w:pStyle w:val="Heading5"/>
        <w:rPr>
          <w:rPrChange w:id="18944" w:author="Draft version 2" w:date="2020-04-03T01:44:00Z">
            <w:rPr/>
          </w:rPrChange>
        </w:rPr>
      </w:pPr>
      <w:bookmarkStart w:id="18945" w:name="_Toc20425663"/>
      <w:bookmarkStart w:id="18946" w:name="_Toc29321059"/>
      <w:bookmarkStart w:id="18947" w:name="_Toc36756643"/>
      <w:r w:rsidRPr="004072B1">
        <w:rPr>
          <w:rPrChange w:id="18948" w:author="Draft version 2" w:date="2020-04-03T01:44:00Z">
            <w:rPr/>
          </w:rPrChange>
        </w:rPr>
        <w:t>5.2.2.3.4</w:t>
      </w:r>
      <w:r w:rsidRPr="004072B1">
        <w:rPr>
          <w:rPrChange w:id="18949" w:author="Draft version 2" w:date="2020-04-03T01:44:00Z">
            <w:rPr/>
          </w:rPrChange>
        </w:rPr>
        <w:tab/>
        <w:t xml:space="preserve">Actions related to transmission of </w:t>
      </w:r>
      <w:r w:rsidRPr="004072B1">
        <w:rPr>
          <w:i/>
          <w:rPrChange w:id="18950" w:author="Draft version 2" w:date="2020-04-03T01:44:00Z">
            <w:rPr>
              <w:i/>
            </w:rPr>
          </w:rPrChange>
        </w:rPr>
        <w:t>RRCSystemInfoRequest</w:t>
      </w:r>
      <w:r w:rsidRPr="004072B1">
        <w:rPr>
          <w:rPrChange w:id="18951" w:author="Draft version 2" w:date="2020-04-03T01:44:00Z">
            <w:rPr/>
          </w:rPrChange>
        </w:rPr>
        <w:t xml:space="preserve"> message</w:t>
      </w:r>
      <w:bookmarkEnd w:id="18945"/>
      <w:bookmarkEnd w:id="18946"/>
      <w:bookmarkEnd w:id="18947"/>
    </w:p>
    <w:p w14:paraId="4D0B592C" w14:textId="77777777" w:rsidR="002C5D28" w:rsidRPr="004072B1" w:rsidRDefault="002C5D28" w:rsidP="002C5D28">
      <w:pPr>
        <w:rPr>
          <w:rPrChange w:id="18952" w:author="Draft version 2" w:date="2020-04-03T01:44:00Z">
            <w:rPr/>
          </w:rPrChange>
        </w:rPr>
      </w:pPr>
      <w:r w:rsidRPr="004072B1">
        <w:rPr>
          <w:rPrChange w:id="18953" w:author="Draft version 2" w:date="2020-04-03T01:44:00Z">
            <w:rPr/>
          </w:rPrChange>
        </w:rPr>
        <w:t xml:space="preserve">The UE shall set the contents of </w:t>
      </w:r>
      <w:r w:rsidRPr="004072B1">
        <w:rPr>
          <w:i/>
          <w:rPrChange w:id="18954" w:author="Draft version 2" w:date="2020-04-03T01:44:00Z">
            <w:rPr>
              <w:i/>
            </w:rPr>
          </w:rPrChange>
        </w:rPr>
        <w:t xml:space="preserve">RRCSystemInfoRequest </w:t>
      </w:r>
      <w:r w:rsidRPr="004072B1">
        <w:rPr>
          <w:rPrChange w:id="18955" w:author="Draft version 2" w:date="2020-04-03T01:44:00Z">
            <w:rPr/>
          </w:rPrChange>
        </w:rPr>
        <w:t>message as follows:</w:t>
      </w:r>
    </w:p>
    <w:p w14:paraId="4768CC25" w14:textId="29174B70" w:rsidR="002C5D28" w:rsidRPr="004072B1" w:rsidRDefault="002C5D28" w:rsidP="0070568F">
      <w:pPr>
        <w:pStyle w:val="B1"/>
        <w:rPr>
          <w:rPrChange w:id="18956" w:author="Draft version 2" w:date="2020-04-03T01:44:00Z">
            <w:rPr/>
          </w:rPrChange>
        </w:rPr>
      </w:pPr>
      <w:r w:rsidRPr="004072B1">
        <w:rPr>
          <w:rPrChange w:id="18957" w:author="Draft version 2" w:date="2020-04-03T01:44:00Z">
            <w:rPr/>
          </w:rPrChange>
        </w:rPr>
        <w:t>1&gt;</w:t>
      </w:r>
      <w:r w:rsidRPr="004072B1">
        <w:rPr>
          <w:rPrChange w:id="18958" w:author="Draft version 2" w:date="2020-04-03T01:44:00Z">
            <w:rPr/>
          </w:rPrChange>
        </w:rPr>
        <w:tab/>
        <w:t xml:space="preserve">set the </w:t>
      </w:r>
      <w:r w:rsidRPr="004072B1">
        <w:rPr>
          <w:i/>
          <w:rPrChange w:id="18959" w:author="Draft version 2" w:date="2020-04-03T01:44:00Z">
            <w:rPr>
              <w:i/>
            </w:rPr>
          </w:rPrChange>
        </w:rPr>
        <w:t>requested-SI-List</w:t>
      </w:r>
      <w:r w:rsidRPr="004072B1">
        <w:rPr>
          <w:rPrChange w:id="18960" w:author="Draft version 2" w:date="2020-04-03T01:44:00Z">
            <w:rPr/>
          </w:rPrChange>
        </w:rPr>
        <w:t xml:space="preserve"> to indicate the SI message(s) that the UE </w:t>
      </w:r>
      <w:r w:rsidRPr="004072B1">
        <w:rPr>
          <w:rFonts w:eastAsia="MS Mincho"/>
          <w:rPrChange w:id="18961" w:author="Draft version 2" w:date="2020-04-03T01:44:00Z">
            <w:rPr>
              <w:rFonts w:eastAsia="MS Mincho"/>
            </w:rPr>
          </w:rPrChange>
        </w:rPr>
        <w:t xml:space="preserve">requires to operate within the cell, and for which </w:t>
      </w:r>
      <w:r w:rsidRPr="004072B1">
        <w:rPr>
          <w:rFonts w:eastAsia="MS Mincho"/>
          <w:i/>
          <w:rPrChange w:id="18962" w:author="Draft version 2" w:date="2020-04-03T01:44:00Z">
            <w:rPr>
              <w:rFonts w:eastAsia="MS Mincho"/>
              <w:i/>
            </w:rPr>
          </w:rPrChange>
        </w:rPr>
        <w:t>si-BroadcastStatus</w:t>
      </w:r>
      <w:r w:rsidRPr="004072B1">
        <w:rPr>
          <w:rFonts w:eastAsia="MS Mincho"/>
          <w:rPrChange w:id="18963" w:author="Draft version 2" w:date="2020-04-03T01:44:00Z">
            <w:rPr>
              <w:rFonts w:eastAsia="MS Mincho"/>
            </w:rPr>
          </w:rPrChange>
        </w:rPr>
        <w:t xml:space="preserve"> is set to </w:t>
      </w:r>
      <w:r w:rsidRPr="004072B1">
        <w:rPr>
          <w:rFonts w:eastAsia="MS Mincho"/>
          <w:i/>
          <w:rPrChange w:id="18964" w:author="Draft version 2" w:date="2020-04-03T01:44:00Z">
            <w:rPr>
              <w:rFonts w:eastAsia="MS Mincho"/>
              <w:i/>
            </w:rPr>
          </w:rPrChange>
        </w:rPr>
        <w:t>notBroadcasting</w:t>
      </w:r>
      <w:r w:rsidRPr="004072B1">
        <w:rPr>
          <w:rPrChange w:id="18965" w:author="Draft version 2" w:date="2020-04-03T01:44:00Z">
            <w:rPr/>
          </w:rPrChange>
        </w:rPr>
        <w:t>.</w:t>
      </w:r>
    </w:p>
    <w:p w14:paraId="1A6C7525" w14:textId="77777777" w:rsidR="002C5D28" w:rsidRPr="004072B1" w:rsidRDefault="002C5D28" w:rsidP="002C5D28">
      <w:pPr>
        <w:rPr>
          <w:rPrChange w:id="18966" w:author="Draft version 2" w:date="2020-04-03T01:44:00Z">
            <w:rPr/>
          </w:rPrChange>
        </w:rPr>
      </w:pPr>
      <w:r w:rsidRPr="004072B1">
        <w:rPr>
          <w:rPrChange w:id="18967" w:author="Draft version 2" w:date="2020-04-03T01:44:00Z">
            <w:rPr/>
          </w:rPrChange>
        </w:rPr>
        <w:t xml:space="preserve">The UE shall submit the </w:t>
      </w:r>
      <w:r w:rsidRPr="004072B1">
        <w:rPr>
          <w:i/>
          <w:rPrChange w:id="18968" w:author="Draft version 2" w:date="2020-04-03T01:44:00Z">
            <w:rPr>
              <w:i/>
            </w:rPr>
          </w:rPrChange>
        </w:rPr>
        <w:t xml:space="preserve">RRCSystemInfoRequest </w:t>
      </w:r>
      <w:r w:rsidRPr="004072B1">
        <w:rPr>
          <w:rPrChange w:id="18969" w:author="Draft version 2" w:date="2020-04-03T01:44:00Z">
            <w:rPr/>
          </w:rPrChange>
        </w:rPr>
        <w:t>message to lower layers for transmission.</w:t>
      </w:r>
    </w:p>
    <w:p w14:paraId="1B542813" w14:textId="653DCBBD" w:rsidR="00FE0904" w:rsidRPr="004072B1" w:rsidRDefault="00FE0904" w:rsidP="00FE0904">
      <w:pPr>
        <w:pStyle w:val="Heading5"/>
        <w:rPr>
          <w:ins w:id="18970" w:author="CR#1462r2" w:date="2020-03-20T20:09:00Z"/>
          <w:rPrChange w:id="18971" w:author="Draft version 2" w:date="2020-04-03T01:44:00Z">
            <w:rPr>
              <w:ins w:id="18972" w:author="CR#1462r2" w:date="2020-03-20T20:09:00Z"/>
            </w:rPr>
          </w:rPrChange>
        </w:rPr>
      </w:pPr>
      <w:bookmarkStart w:id="18973" w:name="_Toc20425664"/>
      <w:bookmarkStart w:id="18974" w:name="_Toc29321060"/>
      <w:bookmarkStart w:id="18975" w:name="_Toc36756644"/>
      <w:ins w:id="18976" w:author="CR#1462r2" w:date="2020-03-20T20:09:00Z">
        <w:r w:rsidRPr="004072B1">
          <w:rPr>
            <w:rPrChange w:id="18977" w:author="Draft version 2" w:date="2020-04-03T01:44:00Z">
              <w:rPr/>
            </w:rPrChange>
          </w:rPr>
          <w:t>5.2.2.3.</w:t>
        </w:r>
      </w:ins>
      <w:ins w:id="18978" w:author="CR#1462r2" w:date="2020-03-20T20:10:00Z">
        <w:r w:rsidRPr="004072B1">
          <w:rPr>
            <w:lang w:val="fi-FI"/>
            <w:rPrChange w:id="18979" w:author="Draft version 2" w:date="2020-04-03T01:44:00Z">
              <w:rPr>
                <w:lang w:val="fi-FI"/>
              </w:rPr>
            </w:rPrChange>
          </w:rPr>
          <w:t>5</w:t>
        </w:r>
      </w:ins>
      <w:ins w:id="18980" w:author="CR#1462r2" w:date="2020-03-20T20:09:00Z">
        <w:r w:rsidRPr="004072B1">
          <w:rPr>
            <w:rPrChange w:id="18981" w:author="Draft version 2" w:date="2020-04-03T01:44:00Z">
              <w:rPr/>
            </w:rPrChange>
          </w:rPr>
          <w:tab/>
          <w:t>Request for on demand system information</w:t>
        </w:r>
        <w:r w:rsidRPr="004072B1">
          <w:rPr>
            <w:lang w:val="fi-FI"/>
            <w:rPrChange w:id="18982" w:author="Draft version 2" w:date="2020-04-03T01:44:00Z">
              <w:rPr>
                <w:lang w:val="fi-FI"/>
              </w:rPr>
            </w:rPrChange>
          </w:rPr>
          <w:t xml:space="preserve"> in RRC_CONNECTED</w:t>
        </w:r>
        <w:bookmarkEnd w:id="18975"/>
      </w:ins>
    </w:p>
    <w:p w14:paraId="0692283D" w14:textId="77777777" w:rsidR="00FE0904" w:rsidRPr="004072B1" w:rsidRDefault="00FE0904" w:rsidP="00FE0904">
      <w:pPr>
        <w:rPr>
          <w:ins w:id="18983" w:author="CR#1462r2" w:date="2020-03-20T20:09:00Z"/>
          <w:rPrChange w:id="18984" w:author="Draft version 2" w:date="2020-04-03T01:44:00Z">
            <w:rPr>
              <w:ins w:id="18985" w:author="CR#1462r2" w:date="2020-03-20T20:09:00Z"/>
            </w:rPr>
          </w:rPrChange>
        </w:rPr>
      </w:pPr>
      <w:ins w:id="18986" w:author="CR#1462r2" w:date="2020-03-20T20:09:00Z">
        <w:r w:rsidRPr="004072B1">
          <w:rPr>
            <w:rPrChange w:id="18987" w:author="Draft version 2" w:date="2020-04-03T01:44:00Z">
              <w:rPr/>
            </w:rPrChange>
          </w:rPr>
          <w:t>The UE shall:</w:t>
        </w:r>
      </w:ins>
    </w:p>
    <w:p w14:paraId="301E5CA4" w14:textId="1F68FF1F" w:rsidR="00FE0904" w:rsidRPr="004072B1" w:rsidRDefault="00FE0904" w:rsidP="00FE0904">
      <w:pPr>
        <w:pStyle w:val="B1"/>
        <w:rPr>
          <w:ins w:id="18988" w:author="CR#1462r2" w:date="2020-03-20T20:09:00Z"/>
          <w:lang w:val="en-US"/>
          <w:rPrChange w:id="18989" w:author="Draft version 2" w:date="2020-04-03T01:44:00Z">
            <w:rPr>
              <w:ins w:id="18990" w:author="CR#1462r2" w:date="2020-03-20T20:09:00Z"/>
              <w:lang w:val="en-US"/>
            </w:rPr>
          </w:rPrChange>
        </w:rPr>
      </w:pPr>
      <w:ins w:id="18991" w:author="CR#1462r2" w:date="2020-03-20T20:09:00Z">
        <w:r w:rsidRPr="004072B1">
          <w:rPr>
            <w:rPrChange w:id="18992" w:author="Draft version 2" w:date="2020-04-03T01:44:00Z">
              <w:rPr/>
            </w:rPrChange>
          </w:rPr>
          <w:t>1&gt;</w:t>
        </w:r>
        <w:r w:rsidRPr="004072B1">
          <w:rPr>
            <w:rPrChange w:id="18993" w:author="Draft version 2" w:date="2020-04-03T01:44:00Z">
              <w:rPr/>
            </w:rPrChange>
          </w:rPr>
          <w:tab/>
          <w:t>if the UE is in RRC_CONNECTED with an active BWP not configured with common search and the UE has not stored a valid version of a SIB, in accordance with sub-clause 5.2.2.2.1, of one or several required SIB(s), in accordance with sub-clause 5.2.2.1:</w:t>
        </w:r>
      </w:ins>
    </w:p>
    <w:p w14:paraId="17D4C710" w14:textId="1FE4135B" w:rsidR="00FE0904" w:rsidRPr="004072B1" w:rsidRDefault="00FE0904" w:rsidP="00FE0904">
      <w:pPr>
        <w:pStyle w:val="B2"/>
        <w:rPr>
          <w:ins w:id="18994" w:author="CR#1462r2" w:date="2020-03-20T20:09:00Z"/>
          <w:rPrChange w:id="18995" w:author="Draft version 2" w:date="2020-04-03T01:44:00Z">
            <w:rPr>
              <w:ins w:id="18996" w:author="CR#1462r2" w:date="2020-03-20T20:09:00Z"/>
            </w:rPr>
          </w:rPrChange>
        </w:rPr>
      </w:pPr>
      <w:ins w:id="18997" w:author="CR#1462r2" w:date="2020-03-20T20:09:00Z">
        <w:r w:rsidRPr="004072B1">
          <w:rPr>
            <w:rPrChange w:id="18998" w:author="Draft version 2" w:date="2020-04-03T01:44:00Z">
              <w:rPr/>
            </w:rPrChange>
          </w:rPr>
          <w:t>2&gt;</w:t>
        </w:r>
        <w:r w:rsidRPr="004072B1">
          <w:rPr>
            <w:rPrChange w:id="18999" w:author="Draft version 2" w:date="2020-04-03T01:44:00Z">
              <w:rPr/>
            </w:rPrChange>
          </w:rPr>
          <w:tab/>
          <w:t xml:space="preserve">for the SI message(s) that, according to the </w:t>
        </w:r>
        <w:r w:rsidRPr="004072B1">
          <w:rPr>
            <w:i/>
            <w:rPrChange w:id="19000" w:author="Draft version 2" w:date="2020-04-03T01:44:00Z">
              <w:rPr>
                <w:i/>
              </w:rPr>
            </w:rPrChange>
          </w:rPr>
          <w:t>si-SchedulingInfo</w:t>
        </w:r>
        <w:r w:rsidRPr="004072B1">
          <w:rPr>
            <w:rPrChange w:id="19001" w:author="Draft version 2" w:date="2020-04-03T01:44:00Z">
              <w:rPr/>
            </w:rPrChange>
          </w:rPr>
          <w:t xml:space="preserve"> in the stored SIB1, contain at least one required SIB:</w:t>
        </w:r>
      </w:ins>
    </w:p>
    <w:p w14:paraId="58E56F3A" w14:textId="2B8E2BE8" w:rsidR="00FE0904" w:rsidRPr="004072B1" w:rsidRDefault="00FE0904" w:rsidP="00FE0904">
      <w:pPr>
        <w:pStyle w:val="B3"/>
        <w:rPr>
          <w:ins w:id="19002" w:author="CR#1462r2" w:date="2020-03-20T20:09:00Z"/>
          <w:rPrChange w:id="19003" w:author="Draft version 2" w:date="2020-04-03T01:44:00Z">
            <w:rPr>
              <w:ins w:id="19004" w:author="CR#1462r2" w:date="2020-03-20T20:09:00Z"/>
            </w:rPr>
          </w:rPrChange>
        </w:rPr>
      </w:pPr>
      <w:ins w:id="19005" w:author="CR#1462r2" w:date="2020-03-20T20:09:00Z">
        <w:r w:rsidRPr="004072B1">
          <w:rPr>
            <w:lang w:val="fi-FI"/>
            <w:rPrChange w:id="19006" w:author="Draft version 2" w:date="2020-04-03T01:44:00Z">
              <w:rPr>
                <w:lang w:val="fi-FI"/>
              </w:rPr>
            </w:rPrChange>
          </w:rPr>
          <w:t>3&gt;</w:t>
        </w:r>
        <w:r w:rsidRPr="004072B1">
          <w:rPr>
            <w:lang w:val="fi-FI"/>
            <w:rPrChange w:id="19007" w:author="Draft version 2" w:date="2020-04-03T01:44:00Z">
              <w:rPr>
                <w:lang w:val="fi-FI"/>
              </w:rPr>
            </w:rPrChange>
          </w:rPr>
          <w:tab/>
        </w:r>
        <w:r w:rsidRPr="004072B1">
          <w:rPr>
            <w:rPrChange w:id="19008" w:author="Draft version 2" w:date="2020-04-03T01:44:00Z">
              <w:rPr/>
            </w:rPrChange>
          </w:rPr>
          <w:t xml:space="preserve">initiate transmission of the </w:t>
        </w:r>
        <w:r w:rsidRPr="004072B1">
          <w:rPr>
            <w:i/>
            <w:iCs/>
            <w:noProof/>
            <w:rPrChange w:id="19009" w:author="Draft version 2" w:date="2020-04-03T01:44:00Z">
              <w:rPr>
                <w:i/>
                <w:iCs/>
                <w:noProof/>
              </w:rPr>
            </w:rPrChange>
          </w:rPr>
          <w:t>DedicatedSIBRequest</w:t>
        </w:r>
        <w:r w:rsidRPr="004072B1">
          <w:rPr>
            <w:rPrChange w:id="19010" w:author="Draft version 2" w:date="2020-04-03T01:44:00Z">
              <w:rPr/>
            </w:rPrChange>
          </w:rPr>
          <w:t xml:space="preserve"> message in accordance with 5.2.2.3.</w:t>
        </w:r>
      </w:ins>
      <w:ins w:id="19011" w:author="CR#1462r2" w:date="2020-03-20T20:11:00Z">
        <w:r w:rsidRPr="004072B1">
          <w:rPr>
            <w:rPrChange w:id="19012" w:author="Draft version 2" w:date="2020-04-03T01:44:00Z">
              <w:rPr/>
            </w:rPrChange>
          </w:rPr>
          <w:t>6</w:t>
        </w:r>
      </w:ins>
      <w:ins w:id="19013" w:author="CR#1462r2" w:date="2020-03-20T20:09:00Z">
        <w:r w:rsidRPr="004072B1">
          <w:rPr>
            <w:rPrChange w:id="19014" w:author="Draft version 2" w:date="2020-04-03T01:44:00Z">
              <w:rPr/>
            </w:rPrChange>
          </w:rPr>
          <w:t>;</w:t>
        </w:r>
      </w:ins>
    </w:p>
    <w:p w14:paraId="74E8E9AC" w14:textId="5DFBA83F" w:rsidR="00FE0904" w:rsidRPr="004072B1" w:rsidRDefault="00FE0904" w:rsidP="00FE0904">
      <w:pPr>
        <w:pStyle w:val="B3"/>
        <w:rPr>
          <w:ins w:id="19015" w:author="CR#1462r2" w:date="2020-03-20T20:09:00Z"/>
          <w:lang w:val="fi-FI"/>
          <w:rPrChange w:id="19016" w:author="Draft version 2" w:date="2020-04-03T01:44:00Z">
            <w:rPr>
              <w:ins w:id="19017" w:author="CR#1462r2" w:date="2020-03-20T20:09:00Z"/>
              <w:lang w:val="fi-FI"/>
            </w:rPr>
          </w:rPrChange>
        </w:rPr>
      </w:pPr>
      <w:ins w:id="19018" w:author="CR#1462r2" w:date="2020-03-20T20:09:00Z">
        <w:r w:rsidRPr="004072B1">
          <w:rPr>
            <w:rPrChange w:id="19019" w:author="Draft version 2" w:date="2020-04-03T01:44:00Z">
              <w:rPr/>
            </w:rPrChange>
          </w:rPr>
          <w:t>3&gt;</w:t>
        </w:r>
        <w:r w:rsidRPr="004072B1">
          <w:rPr>
            <w:rPrChange w:id="19020" w:author="Draft version 2" w:date="2020-04-03T01:44:00Z">
              <w:rPr/>
            </w:rPrChange>
          </w:rPr>
          <w:tab/>
          <w:t>if the UE has an active BWP with common search space configured:</w:t>
        </w:r>
      </w:ins>
    </w:p>
    <w:p w14:paraId="26595104" w14:textId="05B4F10C" w:rsidR="00FE0904" w:rsidRPr="004072B1" w:rsidRDefault="00FE0904" w:rsidP="00FE0904">
      <w:pPr>
        <w:pStyle w:val="B4"/>
        <w:rPr>
          <w:ins w:id="19021" w:author="CR#1462r2" w:date="2020-03-20T20:09:00Z"/>
          <w:rPrChange w:id="19022" w:author="Draft version 2" w:date="2020-04-03T01:44:00Z">
            <w:rPr>
              <w:ins w:id="19023" w:author="CR#1462r2" w:date="2020-03-20T20:09:00Z"/>
            </w:rPr>
          </w:rPrChange>
        </w:rPr>
      </w:pPr>
      <w:ins w:id="19024" w:author="CR#1462r2" w:date="2020-03-20T20:09:00Z">
        <w:r w:rsidRPr="004072B1">
          <w:rPr>
            <w:lang w:val="fi-FI"/>
            <w:rPrChange w:id="19025" w:author="Draft version 2" w:date="2020-04-03T01:44:00Z">
              <w:rPr>
                <w:lang w:val="fi-FI"/>
              </w:rPr>
            </w:rPrChange>
          </w:rPr>
          <w:t>4&gt;</w:t>
        </w:r>
        <w:r w:rsidRPr="004072B1">
          <w:rPr>
            <w:lang w:val="fi-FI"/>
            <w:rPrChange w:id="19026" w:author="Draft version 2" w:date="2020-04-03T01:44:00Z">
              <w:rPr>
                <w:lang w:val="fi-FI"/>
              </w:rPr>
            </w:rPrChange>
          </w:rPr>
          <w:tab/>
        </w:r>
        <w:r w:rsidRPr="004072B1">
          <w:rPr>
            <w:rPrChange w:id="19027" w:author="Draft version 2" w:date="2020-04-03T01:44:00Z">
              <w:rPr/>
            </w:rPrChange>
          </w:rPr>
          <w:t>acquire the requested SI message(s) </w:t>
        </w:r>
        <w:r w:rsidRPr="004072B1">
          <w:rPr>
            <w:lang w:val="en-US"/>
            <w:rPrChange w:id="19028" w:author="Draft version 2" w:date="2020-04-03T01:44:00Z">
              <w:rPr>
                <w:lang w:val="en-US"/>
              </w:rPr>
            </w:rPrChange>
          </w:rPr>
          <w:t>corresponding to the requested SIB(s) </w:t>
        </w:r>
        <w:r w:rsidRPr="004072B1">
          <w:rPr>
            <w:rPrChange w:id="19029" w:author="Draft version 2" w:date="2020-04-03T01:44:00Z">
              <w:rPr/>
            </w:rPrChange>
          </w:rPr>
          <w:t>as defined in sub-clause 5.2.2.3.2.</w:t>
        </w:r>
      </w:ins>
    </w:p>
    <w:p w14:paraId="4B85BEB9" w14:textId="43FD789B" w:rsidR="00FE0904" w:rsidRPr="004072B1" w:rsidRDefault="00FE0904" w:rsidP="00FE0904">
      <w:pPr>
        <w:pStyle w:val="B1"/>
        <w:rPr>
          <w:ins w:id="19030" w:author="CR#1462r2" w:date="2020-03-20T20:09:00Z"/>
          <w:rPrChange w:id="19031" w:author="Draft version 2" w:date="2020-04-03T01:44:00Z">
            <w:rPr>
              <w:ins w:id="19032" w:author="CR#1462r2" w:date="2020-03-20T20:09:00Z"/>
            </w:rPr>
          </w:rPrChange>
        </w:rPr>
      </w:pPr>
      <w:ins w:id="19033" w:author="CR#1462r2" w:date="2020-03-20T20:09:00Z">
        <w:r w:rsidRPr="004072B1">
          <w:rPr>
            <w:rPrChange w:id="19034" w:author="Draft version 2" w:date="2020-04-03T01:44:00Z">
              <w:rPr/>
            </w:rPrChange>
          </w:rPr>
          <w:t>1&gt;</w:t>
        </w:r>
      </w:ins>
      <w:ins w:id="19035" w:author="CR#1462r2" w:date="2020-03-20T20:10:00Z">
        <w:r w:rsidRPr="004072B1">
          <w:rPr>
            <w:rPrChange w:id="19036" w:author="Draft version 2" w:date="2020-04-03T01:44:00Z">
              <w:rPr/>
            </w:rPrChange>
          </w:rPr>
          <w:tab/>
        </w:r>
      </w:ins>
      <w:ins w:id="19037" w:author="CR#1462r2" w:date="2020-03-20T20:09:00Z">
        <w:r w:rsidRPr="004072B1">
          <w:rPr>
            <w:rPrChange w:id="19038" w:author="Draft version 2" w:date="2020-04-03T01:44:00Z">
              <w:rPr/>
            </w:rPrChange>
          </w:rPr>
          <w:t>else if the UE is in RRC_CONNECTED with an active BWP configured with common search space and the UE has not stored a valid version of a SIB, in accordance with sub-clause 5.2.2.2.1, of one or several required SIB(s), in accordance with sub-clause 5.2.2.1:</w:t>
        </w:r>
      </w:ins>
    </w:p>
    <w:p w14:paraId="64F2A8DB" w14:textId="2F4CB1CC" w:rsidR="00FE0904" w:rsidRPr="004072B1" w:rsidRDefault="00FE0904" w:rsidP="00FE0904">
      <w:pPr>
        <w:pStyle w:val="B2"/>
        <w:rPr>
          <w:ins w:id="19039" w:author="CR#1462r2" w:date="2020-03-20T20:09:00Z"/>
          <w:rPrChange w:id="19040" w:author="Draft version 2" w:date="2020-04-03T01:44:00Z">
            <w:rPr>
              <w:ins w:id="19041" w:author="CR#1462r2" w:date="2020-03-20T20:09:00Z"/>
            </w:rPr>
          </w:rPrChange>
        </w:rPr>
      </w:pPr>
      <w:ins w:id="19042" w:author="CR#1462r2" w:date="2020-03-20T20:09:00Z">
        <w:r w:rsidRPr="004072B1">
          <w:rPr>
            <w:rPrChange w:id="19043" w:author="Draft version 2" w:date="2020-04-03T01:44:00Z">
              <w:rPr/>
            </w:rPrChange>
          </w:rPr>
          <w:t>2&gt;</w:t>
        </w:r>
      </w:ins>
      <w:ins w:id="19044" w:author="CR#1462r2" w:date="2020-03-20T20:10:00Z">
        <w:r w:rsidRPr="004072B1">
          <w:rPr>
            <w:rPrChange w:id="19045" w:author="Draft version 2" w:date="2020-04-03T01:44:00Z">
              <w:rPr/>
            </w:rPrChange>
          </w:rPr>
          <w:tab/>
        </w:r>
      </w:ins>
      <w:ins w:id="19046" w:author="CR#1462r2" w:date="2020-03-20T20:09:00Z">
        <w:r w:rsidRPr="004072B1">
          <w:rPr>
            <w:rPrChange w:id="19047" w:author="Draft version 2" w:date="2020-04-03T01:44:00Z">
              <w:rPr/>
            </w:rPrChange>
          </w:rPr>
          <w:t xml:space="preserve">for the SI message(s) that, according to the </w:t>
        </w:r>
        <w:r w:rsidRPr="004072B1">
          <w:rPr>
            <w:i/>
            <w:rPrChange w:id="19048" w:author="Draft version 2" w:date="2020-04-03T01:44:00Z">
              <w:rPr>
                <w:i/>
              </w:rPr>
            </w:rPrChange>
          </w:rPr>
          <w:t>si-SchedulingInfo</w:t>
        </w:r>
        <w:r w:rsidRPr="004072B1">
          <w:rPr>
            <w:rPrChange w:id="19049" w:author="Draft version 2" w:date="2020-04-03T01:44:00Z">
              <w:rPr/>
            </w:rPrChange>
          </w:rPr>
          <w:t xml:space="preserve"> in the stored SIB1, contain at least one required SIB and for which </w:t>
        </w:r>
        <w:r w:rsidRPr="004072B1">
          <w:rPr>
            <w:i/>
            <w:rPrChange w:id="19050" w:author="Draft version 2" w:date="2020-04-03T01:44:00Z">
              <w:rPr>
                <w:i/>
              </w:rPr>
            </w:rPrChange>
          </w:rPr>
          <w:t>si-BroadcastStatus</w:t>
        </w:r>
        <w:r w:rsidRPr="004072B1">
          <w:rPr>
            <w:rPrChange w:id="19051" w:author="Draft version 2" w:date="2020-04-03T01:44:00Z">
              <w:rPr/>
            </w:rPrChange>
          </w:rPr>
          <w:t xml:space="preserve"> is set to </w:t>
        </w:r>
        <w:r w:rsidRPr="004072B1">
          <w:rPr>
            <w:i/>
            <w:rPrChange w:id="19052" w:author="Draft version 2" w:date="2020-04-03T01:44:00Z">
              <w:rPr>
                <w:i/>
              </w:rPr>
            </w:rPrChange>
          </w:rPr>
          <w:t>Broadcasting</w:t>
        </w:r>
        <w:r w:rsidRPr="004072B1">
          <w:rPr>
            <w:rPrChange w:id="19053" w:author="Draft version 2" w:date="2020-04-03T01:44:00Z">
              <w:rPr/>
            </w:rPrChange>
          </w:rPr>
          <w:t>:</w:t>
        </w:r>
      </w:ins>
    </w:p>
    <w:p w14:paraId="4C44B7BE" w14:textId="554B0D03" w:rsidR="00FE0904" w:rsidRPr="004072B1" w:rsidRDefault="00FE0904" w:rsidP="00FE0904">
      <w:pPr>
        <w:pStyle w:val="B3"/>
        <w:rPr>
          <w:ins w:id="19054" w:author="CR#1462r2" w:date="2020-03-20T20:09:00Z"/>
          <w:rPrChange w:id="19055" w:author="Draft version 2" w:date="2020-04-03T01:44:00Z">
            <w:rPr>
              <w:ins w:id="19056" w:author="CR#1462r2" w:date="2020-03-20T20:09:00Z"/>
            </w:rPr>
          </w:rPrChange>
        </w:rPr>
      </w:pPr>
      <w:ins w:id="19057" w:author="CR#1462r2" w:date="2020-03-20T20:09:00Z">
        <w:r w:rsidRPr="004072B1">
          <w:rPr>
            <w:rPrChange w:id="19058" w:author="Draft version 2" w:date="2020-04-03T01:44:00Z">
              <w:rPr/>
            </w:rPrChange>
          </w:rPr>
          <w:t>3&gt;</w:t>
        </w:r>
      </w:ins>
      <w:ins w:id="19059" w:author="CR#1462r2" w:date="2020-03-20T20:10:00Z">
        <w:r w:rsidRPr="004072B1">
          <w:rPr>
            <w:rPrChange w:id="19060" w:author="Draft version 2" w:date="2020-04-03T01:44:00Z">
              <w:rPr/>
            </w:rPrChange>
          </w:rPr>
          <w:tab/>
        </w:r>
      </w:ins>
      <w:ins w:id="19061" w:author="CR#1462r2" w:date="2020-03-20T20:09:00Z">
        <w:r w:rsidRPr="004072B1">
          <w:rPr>
            <w:rPrChange w:id="19062" w:author="Draft version 2" w:date="2020-04-03T01:44:00Z">
              <w:rPr/>
            </w:rPrChange>
          </w:rPr>
          <w:t>acquire the SI message(s) as defined in sub-clause 5.2.2.3.2;</w:t>
        </w:r>
      </w:ins>
    </w:p>
    <w:p w14:paraId="0349DA3B" w14:textId="1862F33D" w:rsidR="00FE0904" w:rsidRPr="004072B1" w:rsidRDefault="00FE0904" w:rsidP="00FE0904">
      <w:pPr>
        <w:pStyle w:val="B2"/>
        <w:rPr>
          <w:ins w:id="19063" w:author="CR#1462r2" w:date="2020-03-20T20:09:00Z"/>
          <w:rPrChange w:id="19064" w:author="Draft version 2" w:date="2020-04-03T01:44:00Z">
            <w:rPr>
              <w:ins w:id="19065" w:author="CR#1462r2" w:date="2020-03-20T20:09:00Z"/>
            </w:rPr>
          </w:rPrChange>
        </w:rPr>
      </w:pPr>
      <w:ins w:id="19066" w:author="CR#1462r2" w:date="2020-03-20T20:09:00Z">
        <w:r w:rsidRPr="004072B1">
          <w:rPr>
            <w:rPrChange w:id="19067" w:author="Draft version 2" w:date="2020-04-03T01:44:00Z">
              <w:rPr/>
            </w:rPrChange>
          </w:rPr>
          <w:t>2&gt;</w:t>
        </w:r>
      </w:ins>
      <w:ins w:id="19068" w:author="CR#1462r2" w:date="2020-03-20T20:10:00Z">
        <w:r w:rsidRPr="004072B1">
          <w:rPr>
            <w:rPrChange w:id="19069" w:author="Draft version 2" w:date="2020-04-03T01:44:00Z">
              <w:rPr/>
            </w:rPrChange>
          </w:rPr>
          <w:tab/>
        </w:r>
      </w:ins>
      <w:ins w:id="19070" w:author="CR#1462r2" w:date="2020-03-20T20:09:00Z">
        <w:r w:rsidRPr="004072B1">
          <w:rPr>
            <w:rPrChange w:id="19071" w:author="Draft version 2" w:date="2020-04-03T01:44:00Z">
              <w:rPr/>
            </w:rPrChange>
          </w:rPr>
          <w:t xml:space="preserve">for the SI message(s) that, according to the </w:t>
        </w:r>
        <w:r w:rsidRPr="004072B1">
          <w:rPr>
            <w:i/>
            <w:rPrChange w:id="19072" w:author="Draft version 2" w:date="2020-04-03T01:44:00Z">
              <w:rPr>
                <w:i/>
              </w:rPr>
            </w:rPrChange>
          </w:rPr>
          <w:t>si-SchedulingInfo</w:t>
        </w:r>
        <w:r w:rsidRPr="004072B1">
          <w:rPr>
            <w:rPrChange w:id="19073" w:author="Draft version 2" w:date="2020-04-03T01:44:00Z">
              <w:rPr/>
            </w:rPrChange>
          </w:rPr>
          <w:t xml:space="preserve"> in the stored SIB1, contain at least one required SIB and for which </w:t>
        </w:r>
        <w:r w:rsidRPr="004072B1">
          <w:rPr>
            <w:i/>
            <w:rPrChange w:id="19074" w:author="Draft version 2" w:date="2020-04-03T01:44:00Z">
              <w:rPr>
                <w:i/>
              </w:rPr>
            </w:rPrChange>
          </w:rPr>
          <w:t>si-BroadcastStatus</w:t>
        </w:r>
        <w:r w:rsidRPr="004072B1">
          <w:rPr>
            <w:rPrChange w:id="19075" w:author="Draft version 2" w:date="2020-04-03T01:44:00Z">
              <w:rPr/>
            </w:rPrChange>
          </w:rPr>
          <w:t xml:space="preserve"> is set to </w:t>
        </w:r>
        <w:r w:rsidRPr="004072B1">
          <w:rPr>
            <w:i/>
            <w:rPrChange w:id="19076" w:author="Draft version 2" w:date="2020-04-03T01:44:00Z">
              <w:rPr>
                <w:i/>
              </w:rPr>
            </w:rPrChange>
          </w:rPr>
          <w:t>notBroadcasting</w:t>
        </w:r>
        <w:r w:rsidRPr="004072B1">
          <w:rPr>
            <w:rPrChange w:id="19077" w:author="Draft version 2" w:date="2020-04-03T01:44:00Z">
              <w:rPr/>
            </w:rPrChange>
          </w:rPr>
          <w:t>:</w:t>
        </w:r>
      </w:ins>
    </w:p>
    <w:p w14:paraId="4345B39E" w14:textId="23A05F1D" w:rsidR="00FE0904" w:rsidRPr="004072B1" w:rsidRDefault="00FE0904" w:rsidP="00FE0904">
      <w:pPr>
        <w:pStyle w:val="B3"/>
        <w:rPr>
          <w:ins w:id="19078" w:author="CR#1462r2" w:date="2020-03-20T20:09:00Z"/>
          <w:rPrChange w:id="19079" w:author="Draft version 2" w:date="2020-04-03T01:44:00Z">
            <w:rPr>
              <w:ins w:id="19080" w:author="CR#1462r2" w:date="2020-03-20T20:09:00Z"/>
            </w:rPr>
          </w:rPrChange>
        </w:rPr>
      </w:pPr>
      <w:ins w:id="19081" w:author="CR#1462r2" w:date="2020-03-20T20:09:00Z">
        <w:r w:rsidRPr="004072B1">
          <w:rPr>
            <w:lang w:val="fi-FI"/>
            <w:rPrChange w:id="19082" w:author="Draft version 2" w:date="2020-04-03T01:44:00Z">
              <w:rPr>
                <w:lang w:val="fi-FI"/>
              </w:rPr>
            </w:rPrChange>
          </w:rPr>
          <w:t>3&gt;</w:t>
        </w:r>
      </w:ins>
      <w:ins w:id="19083" w:author="CR#1462r2" w:date="2020-03-20T20:10:00Z">
        <w:r w:rsidRPr="004072B1">
          <w:rPr>
            <w:lang w:val="fi-FI"/>
            <w:rPrChange w:id="19084" w:author="Draft version 2" w:date="2020-04-03T01:44:00Z">
              <w:rPr>
                <w:lang w:val="fi-FI"/>
              </w:rPr>
            </w:rPrChange>
          </w:rPr>
          <w:tab/>
        </w:r>
      </w:ins>
      <w:ins w:id="19085" w:author="CR#1462r2" w:date="2020-03-20T20:09:00Z">
        <w:r w:rsidRPr="004072B1">
          <w:rPr>
            <w:rPrChange w:id="19086" w:author="Draft version 2" w:date="2020-04-03T01:44:00Z">
              <w:rPr/>
            </w:rPrChange>
          </w:rPr>
          <w:t xml:space="preserve">initiate transmission of the </w:t>
        </w:r>
        <w:r w:rsidRPr="004072B1">
          <w:rPr>
            <w:i/>
            <w:iCs/>
            <w:noProof/>
            <w:rPrChange w:id="19087" w:author="Draft version 2" w:date="2020-04-03T01:44:00Z">
              <w:rPr>
                <w:i/>
                <w:iCs/>
                <w:noProof/>
              </w:rPr>
            </w:rPrChange>
          </w:rPr>
          <w:t>DedicatedSIBRequest</w:t>
        </w:r>
        <w:r w:rsidRPr="004072B1">
          <w:rPr>
            <w:rPrChange w:id="19088" w:author="Draft version 2" w:date="2020-04-03T01:44:00Z">
              <w:rPr/>
            </w:rPrChange>
          </w:rPr>
          <w:t xml:space="preserve"> message in accordance with 5.2.2.3.</w:t>
        </w:r>
      </w:ins>
      <w:ins w:id="19089" w:author="CR#1462r2" w:date="2020-03-20T20:11:00Z">
        <w:r w:rsidRPr="004072B1">
          <w:rPr>
            <w:rPrChange w:id="19090" w:author="Draft version 2" w:date="2020-04-03T01:44:00Z">
              <w:rPr/>
            </w:rPrChange>
          </w:rPr>
          <w:t>6</w:t>
        </w:r>
      </w:ins>
      <w:ins w:id="19091" w:author="CR#1462r2" w:date="2020-03-20T20:09:00Z">
        <w:r w:rsidRPr="004072B1">
          <w:rPr>
            <w:rPrChange w:id="19092" w:author="Draft version 2" w:date="2020-04-03T01:44:00Z">
              <w:rPr/>
            </w:rPrChange>
          </w:rPr>
          <w:t>;</w:t>
        </w:r>
      </w:ins>
    </w:p>
    <w:p w14:paraId="6408985A" w14:textId="57E0FE4A" w:rsidR="00FE0904" w:rsidRPr="004072B1" w:rsidRDefault="00FE0904" w:rsidP="00FE0904">
      <w:pPr>
        <w:pStyle w:val="B3"/>
        <w:rPr>
          <w:ins w:id="19093" w:author="CR#1462r2" w:date="2020-03-20T20:09:00Z"/>
          <w:lang w:val="fi-FI"/>
          <w:rPrChange w:id="19094" w:author="Draft version 2" w:date="2020-04-03T01:44:00Z">
            <w:rPr>
              <w:ins w:id="19095" w:author="CR#1462r2" w:date="2020-03-20T20:09:00Z"/>
              <w:lang w:val="fi-FI"/>
            </w:rPr>
          </w:rPrChange>
        </w:rPr>
      </w:pPr>
      <w:ins w:id="19096" w:author="CR#1462r2" w:date="2020-03-20T20:09:00Z">
        <w:r w:rsidRPr="004072B1">
          <w:rPr>
            <w:rPrChange w:id="19097" w:author="Draft version 2" w:date="2020-04-03T01:44:00Z">
              <w:rPr/>
            </w:rPrChange>
          </w:rPr>
          <w:t>3&gt;</w:t>
        </w:r>
      </w:ins>
      <w:ins w:id="19098" w:author="CR#1462r2" w:date="2020-03-20T20:10:00Z">
        <w:r w:rsidRPr="004072B1">
          <w:rPr>
            <w:rPrChange w:id="19099" w:author="Draft version 2" w:date="2020-04-03T01:44:00Z">
              <w:rPr/>
            </w:rPrChange>
          </w:rPr>
          <w:tab/>
        </w:r>
      </w:ins>
      <w:ins w:id="19100" w:author="CR#1462r2" w:date="2020-03-20T20:09:00Z">
        <w:r w:rsidRPr="004072B1">
          <w:rPr>
            <w:rPrChange w:id="19101" w:author="Draft version 2" w:date="2020-04-03T01:44:00Z">
              <w:rPr/>
            </w:rPrChange>
          </w:rPr>
          <w:t>if the UE has an active BWP with common search space configured:</w:t>
        </w:r>
      </w:ins>
    </w:p>
    <w:p w14:paraId="38C9B160" w14:textId="1EDFD489" w:rsidR="00FE0904" w:rsidRPr="004072B1" w:rsidRDefault="00FE0904" w:rsidP="00FE0904">
      <w:pPr>
        <w:pStyle w:val="B4"/>
        <w:rPr>
          <w:ins w:id="19102" w:author="CR#1462r2" w:date="2020-03-20T20:09:00Z"/>
          <w:rPrChange w:id="19103" w:author="Draft version 2" w:date="2020-04-03T01:44:00Z">
            <w:rPr>
              <w:ins w:id="19104" w:author="CR#1462r2" w:date="2020-03-20T20:09:00Z"/>
            </w:rPr>
          </w:rPrChange>
        </w:rPr>
      </w:pPr>
      <w:ins w:id="19105" w:author="CR#1462r2" w:date="2020-03-20T20:09:00Z">
        <w:r w:rsidRPr="004072B1">
          <w:rPr>
            <w:lang w:val="fi-FI"/>
            <w:rPrChange w:id="19106" w:author="Draft version 2" w:date="2020-04-03T01:44:00Z">
              <w:rPr>
                <w:lang w:val="fi-FI"/>
              </w:rPr>
            </w:rPrChange>
          </w:rPr>
          <w:t>4&gt;</w:t>
        </w:r>
      </w:ins>
      <w:ins w:id="19107" w:author="CR#1462r2" w:date="2020-03-20T20:10:00Z">
        <w:r w:rsidRPr="004072B1">
          <w:rPr>
            <w:lang w:val="fi-FI"/>
            <w:rPrChange w:id="19108" w:author="Draft version 2" w:date="2020-04-03T01:44:00Z">
              <w:rPr>
                <w:lang w:val="fi-FI"/>
              </w:rPr>
            </w:rPrChange>
          </w:rPr>
          <w:tab/>
        </w:r>
      </w:ins>
      <w:ins w:id="19109" w:author="CR#1462r2" w:date="2020-03-20T20:09:00Z">
        <w:r w:rsidRPr="004072B1">
          <w:rPr>
            <w:rPrChange w:id="19110" w:author="Draft version 2" w:date="2020-04-03T01:44:00Z">
              <w:rPr/>
            </w:rPrChange>
          </w:rPr>
          <w:t>acquire the requested SI message(s) </w:t>
        </w:r>
        <w:r w:rsidRPr="004072B1">
          <w:rPr>
            <w:lang w:val="en-US"/>
            <w:rPrChange w:id="19111" w:author="Draft version 2" w:date="2020-04-03T01:44:00Z">
              <w:rPr>
                <w:lang w:val="en-US"/>
              </w:rPr>
            </w:rPrChange>
          </w:rPr>
          <w:t>corresponding to the requested SIB(s) </w:t>
        </w:r>
        <w:r w:rsidRPr="004072B1">
          <w:rPr>
            <w:rPrChange w:id="19112" w:author="Draft version 2" w:date="2020-04-03T01:44:00Z">
              <w:rPr/>
            </w:rPrChange>
          </w:rPr>
          <w:t>as defined in sub-clause 5.2.2.3.2.</w:t>
        </w:r>
      </w:ins>
    </w:p>
    <w:p w14:paraId="2CA6934E" w14:textId="7561244B" w:rsidR="00FE0904" w:rsidRPr="004072B1" w:rsidRDefault="00FE0904" w:rsidP="00FE0904">
      <w:pPr>
        <w:pStyle w:val="Heading5"/>
        <w:rPr>
          <w:ins w:id="19113" w:author="CR#1462r2" w:date="2020-03-20T20:09:00Z"/>
          <w:rPrChange w:id="19114" w:author="Draft version 2" w:date="2020-04-03T01:44:00Z">
            <w:rPr>
              <w:ins w:id="19115" w:author="CR#1462r2" w:date="2020-03-20T20:09:00Z"/>
            </w:rPr>
          </w:rPrChange>
        </w:rPr>
      </w:pPr>
      <w:bookmarkStart w:id="19116" w:name="_Toc12717956"/>
      <w:bookmarkStart w:id="19117" w:name="_Toc36756645"/>
      <w:ins w:id="19118" w:author="CR#1462r2" w:date="2020-03-20T20:09:00Z">
        <w:r w:rsidRPr="004072B1">
          <w:rPr>
            <w:rPrChange w:id="19119" w:author="Draft version 2" w:date="2020-04-03T01:44:00Z">
              <w:rPr/>
            </w:rPrChange>
          </w:rPr>
          <w:t>5.2.2.3.</w:t>
        </w:r>
      </w:ins>
      <w:ins w:id="19120" w:author="CR#1462r2" w:date="2020-03-20T20:11:00Z">
        <w:r w:rsidRPr="004072B1">
          <w:rPr>
            <w:rPrChange w:id="19121" w:author="Draft version 2" w:date="2020-04-03T01:44:00Z">
              <w:rPr/>
            </w:rPrChange>
          </w:rPr>
          <w:t>6</w:t>
        </w:r>
      </w:ins>
      <w:ins w:id="19122" w:author="CR#1462r2" w:date="2020-03-20T20:09:00Z">
        <w:r w:rsidRPr="004072B1">
          <w:rPr>
            <w:rPrChange w:id="19123" w:author="Draft version 2" w:date="2020-04-03T01:44:00Z">
              <w:rPr/>
            </w:rPrChange>
          </w:rPr>
          <w:tab/>
          <w:t xml:space="preserve">Actions related to transmission of </w:t>
        </w:r>
        <w:r w:rsidRPr="004072B1">
          <w:rPr>
            <w:i/>
            <w:iCs/>
            <w:noProof/>
            <w:rPrChange w:id="19124" w:author="Draft version 2" w:date="2020-04-03T01:44:00Z">
              <w:rPr>
                <w:i/>
                <w:iCs/>
                <w:noProof/>
              </w:rPr>
            </w:rPrChange>
          </w:rPr>
          <w:t>DedicatedSIBRequest</w:t>
        </w:r>
        <w:r w:rsidRPr="004072B1">
          <w:rPr>
            <w:i/>
            <w:lang w:val="en-US"/>
            <w:rPrChange w:id="19125" w:author="Draft version 2" w:date="2020-04-03T01:44:00Z">
              <w:rPr>
                <w:i/>
                <w:lang w:val="en-US"/>
              </w:rPr>
            </w:rPrChange>
          </w:rPr>
          <w:t xml:space="preserve"> </w:t>
        </w:r>
        <w:r w:rsidRPr="004072B1">
          <w:rPr>
            <w:rPrChange w:id="19126" w:author="Draft version 2" w:date="2020-04-03T01:44:00Z">
              <w:rPr/>
            </w:rPrChange>
          </w:rPr>
          <w:t>message</w:t>
        </w:r>
        <w:bookmarkEnd w:id="19116"/>
        <w:bookmarkEnd w:id="19117"/>
      </w:ins>
    </w:p>
    <w:p w14:paraId="0D6DF29A" w14:textId="77777777" w:rsidR="00FE0904" w:rsidRPr="004072B1" w:rsidRDefault="00FE0904" w:rsidP="00FE0904">
      <w:pPr>
        <w:rPr>
          <w:ins w:id="19127" w:author="CR#1462r2" w:date="2020-03-20T20:09:00Z"/>
          <w:rPrChange w:id="19128" w:author="Draft version 2" w:date="2020-04-03T01:44:00Z">
            <w:rPr>
              <w:ins w:id="19129" w:author="CR#1462r2" w:date="2020-03-20T20:09:00Z"/>
            </w:rPr>
          </w:rPrChange>
        </w:rPr>
      </w:pPr>
      <w:ins w:id="19130" w:author="CR#1462r2" w:date="2020-03-20T20:09:00Z">
        <w:r w:rsidRPr="004072B1">
          <w:rPr>
            <w:rPrChange w:id="19131" w:author="Draft version 2" w:date="2020-04-03T01:44:00Z">
              <w:rPr/>
            </w:rPrChange>
          </w:rPr>
          <w:t xml:space="preserve">The UE shall set the contents of </w:t>
        </w:r>
        <w:r w:rsidRPr="004072B1">
          <w:rPr>
            <w:i/>
            <w:iCs/>
            <w:noProof/>
            <w:rPrChange w:id="19132" w:author="Draft version 2" w:date="2020-04-03T01:44:00Z">
              <w:rPr>
                <w:i/>
                <w:iCs/>
                <w:noProof/>
              </w:rPr>
            </w:rPrChange>
          </w:rPr>
          <w:t>DedicatedSIBRequest</w:t>
        </w:r>
        <w:r w:rsidRPr="004072B1">
          <w:rPr>
            <w:i/>
            <w:rPrChange w:id="19133" w:author="Draft version 2" w:date="2020-04-03T01:44:00Z">
              <w:rPr>
                <w:i/>
              </w:rPr>
            </w:rPrChange>
          </w:rPr>
          <w:t xml:space="preserve"> </w:t>
        </w:r>
        <w:r w:rsidRPr="004072B1">
          <w:rPr>
            <w:rPrChange w:id="19134" w:author="Draft version 2" w:date="2020-04-03T01:44:00Z">
              <w:rPr/>
            </w:rPrChange>
          </w:rPr>
          <w:t>message as follows:</w:t>
        </w:r>
      </w:ins>
    </w:p>
    <w:p w14:paraId="4E00BA90" w14:textId="77777777" w:rsidR="00FE0904" w:rsidRPr="004072B1" w:rsidRDefault="00FE0904" w:rsidP="00FE0904">
      <w:pPr>
        <w:pStyle w:val="B1"/>
        <w:rPr>
          <w:ins w:id="19135" w:author="CR#1462r2" w:date="2020-03-20T20:09:00Z"/>
          <w:rFonts w:eastAsia="MS Mincho"/>
          <w:rPrChange w:id="19136" w:author="Draft version 2" w:date="2020-04-03T01:44:00Z">
            <w:rPr>
              <w:ins w:id="19137" w:author="CR#1462r2" w:date="2020-03-20T20:09:00Z"/>
              <w:rFonts w:eastAsia="MS Mincho"/>
            </w:rPr>
          </w:rPrChange>
        </w:rPr>
      </w:pPr>
      <w:ins w:id="19138" w:author="CR#1462r2" w:date="2020-03-20T20:09:00Z">
        <w:r w:rsidRPr="004072B1">
          <w:rPr>
            <w:rPrChange w:id="19139" w:author="Draft version 2" w:date="2020-04-03T01:44:00Z">
              <w:rPr/>
            </w:rPrChange>
          </w:rPr>
          <w:lastRenderedPageBreak/>
          <w:t>1&gt;</w:t>
        </w:r>
        <w:r w:rsidRPr="004072B1">
          <w:rPr>
            <w:rPrChange w:id="19140" w:author="Draft version 2" w:date="2020-04-03T01:44:00Z">
              <w:rPr/>
            </w:rPrChange>
          </w:rPr>
          <w:tab/>
          <w:t xml:space="preserve">set the </w:t>
        </w:r>
        <w:r w:rsidRPr="004072B1">
          <w:rPr>
            <w:i/>
            <w:lang w:val="fi-FI"/>
            <w:rPrChange w:id="19141" w:author="Draft version 2" w:date="2020-04-03T01:44:00Z">
              <w:rPr>
                <w:i/>
                <w:lang w:val="fi-FI"/>
              </w:rPr>
            </w:rPrChange>
          </w:rPr>
          <w:t>on</w:t>
        </w:r>
        <w:r w:rsidRPr="004072B1">
          <w:rPr>
            <w:i/>
            <w:rPrChange w:id="19142" w:author="Draft version 2" w:date="2020-04-03T01:44:00Z">
              <w:rPr>
                <w:i/>
              </w:rPr>
            </w:rPrChange>
          </w:rPr>
          <w:t>Demand</w:t>
        </w:r>
        <w:r w:rsidRPr="004072B1">
          <w:rPr>
            <w:i/>
            <w:lang w:val="en-US"/>
            <w:rPrChange w:id="19143" w:author="Draft version 2" w:date="2020-04-03T01:44:00Z">
              <w:rPr>
                <w:i/>
                <w:lang w:val="en-US"/>
              </w:rPr>
            </w:rPrChange>
          </w:rPr>
          <w:t>SIB-</w:t>
        </w:r>
        <w:r w:rsidRPr="004072B1">
          <w:rPr>
            <w:i/>
            <w:rPrChange w:id="19144" w:author="Draft version 2" w:date="2020-04-03T01:44:00Z">
              <w:rPr>
                <w:i/>
              </w:rPr>
            </w:rPrChange>
          </w:rPr>
          <w:t>RequestList</w:t>
        </w:r>
        <w:r w:rsidRPr="004072B1">
          <w:rPr>
            <w:rPrChange w:id="19145" w:author="Draft version 2" w:date="2020-04-03T01:44:00Z">
              <w:rPr/>
            </w:rPrChange>
          </w:rPr>
          <w:t xml:space="preserve"> to indicate the requested SIB(s)</w:t>
        </w:r>
        <w:r w:rsidRPr="004072B1">
          <w:rPr>
            <w:rFonts w:eastAsia="MS Mincho"/>
            <w:rPrChange w:id="19146" w:author="Draft version 2" w:date="2020-04-03T01:44:00Z">
              <w:rPr>
                <w:rFonts w:eastAsia="MS Mincho"/>
              </w:rPr>
            </w:rPrChange>
          </w:rPr>
          <w:t>.</w:t>
        </w:r>
      </w:ins>
    </w:p>
    <w:p w14:paraId="0D01FE22" w14:textId="77777777" w:rsidR="00FE0904" w:rsidRPr="004072B1" w:rsidRDefault="00FE0904" w:rsidP="00FE0904">
      <w:pPr>
        <w:rPr>
          <w:ins w:id="19147" w:author="CR#1462r2" w:date="2020-03-20T20:09:00Z"/>
          <w:rPrChange w:id="19148" w:author="Draft version 2" w:date="2020-04-03T01:44:00Z">
            <w:rPr>
              <w:ins w:id="19149" w:author="CR#1462r2" w:date="2020-03-20T20:09:00Z"/>
            </w:rPr>
          </w:rPrChange>
        </w:rPr>
      </w:pPr>
      <w:ins w:id="19150" w:author="CR#1462r2" w:date="2020-03-20T20:09:00Z">
        <w:r w:rsidRPr="004072B1">
          <w:rPr>
            <w:rPrChange w:id="19151" w:author="Draft version 2" w:date="2020-04-03T01:44:00Z">
              <w:rPr/>
            </w:rPrChange>
          </w:rPr>
          <w:t xml:space="preserve">The UE shall submit the </w:t>
        </w:r>
        <w:r w:rsidRPr="004072B1">
          <w:rPr>
            <w:i/>
            <w:iCs/>
            <w:noProof/>
            <w:rPrChange w:id="19152" w:author="Draft version 2" w:date="2020-04-03T01:44:00Z">
              <w:rPr>
                <w:i/>
                <w:iCs/>
                <w:noProof/>
              </w:rPr>
            </w:rPrChange>
          </w:rPr>
          <w:t>DedicatedSIBRequest</w:t>
        </w:r>
        <w:r w:rsidRPr="004072B1">
          <w:rPr>
            <w:i/>
            <w:rPrChange w:id="19153" w:author="Draft version 2" w:date="2020-04-03T01:44:00Z">
              <w:rPr>
                <w:i/>
              </w:rPr>
            </w:rPrChange>
          </w:rPr>
          <w:t xml:space="preserve"> </w:t>
        </w:r>
        <w:r w:rsidRPr="004072B1">
          <w:rPr>
            <w:rPrChange w:id="19154" w:author="Draft version 2" w:date="2020-04-03T01:44:00Z">
              <w:rPr/>
            </w:rPrChange>
          </w:rPr>
          <w:t>message to lower layers for transmission.</w:t>
        </w:r>
      </w:ins>
    </w:p>
    <w:p w14:paraId="4DD6CDC7" w14:textId="77777777" w:rsidR="002C5D28" w:rsidRPr="004072B1" w:rsidRDefault="002C5D28" w:rsidP="002C5D28">
      <w:pPr>
        <w:pStyle w:val="Heading4"/>
        <w:rPr>
          <w:rFonts w:eastAsia="MS Mincho"/>
          <w:rPrChange w:id="19155" w:author="Draft version 2" w:date="2020-04-03T01:44:00Z">
            <w:rPr>
              <w:rFonts w:eastAsia="MS Mincho"/>
            </w:rPr>
          </w:rPrChange>
        </w:rPr>
      </w:pPr>
      <w:bookmarkStart w:id="19156" w:name="_Toc36756646"/>
      <w:r w:rsidRPr="004072B1">
        <w:rPr>
          <w:rFonts w:eastAsia="MS Mincho"/>
          <w:rPrChange w:id="19157" w:author="Draft version 2" w:date="2020-04-03T01:44:00Z">
            <w:rPr>
              <w:rFonts w:eastAsia="MS Mincho"/>
            </w:rPr>
          </w:rPrChange>
        </w:rPr>
        <w:t>5.2.2.4</w:t>
      </w:r>
      <w:r w:rsidRPr="004072B1">
        <w:rPr>
          <w:rFonts w:eastAsia="MS Mincho"/>
          <w:rPrChange w:id="19158" w:author="Draft version 2" w:date="2020-04-03T01:44:00Z">
            <w:rPr>
              <w:rFonts w:eastAsia="MS Mincho"/>
            </w:rPr>
          </w:rPrChange>
        </w:rPr>
        <w:tab/>
        <w:t xml:space="preserve">Actions upon receipt of </w:t>
      </w:r>
      <w:r w:rsidRPr="004072B1">
        <w:rPr>
          <w:rFonts w:eastAsia="SimSun"/>
          <w:lang w:eastAsia="zh-CN"/>
          <w:rPrChange w:id="19159" w:author="Draft version 2" w:date="2020-04-03T01:44:00Z">
            <w:rPr>
              <w:rFonts w:eastAsia="SimSun"/>
              <w:lang w:eastAsia="zh-CN"/>
            </w:rPr>
          </w:rPrChange>
        </w:rPr>
        <w:t>System Information</w:t>
      </w:r>
      <w:bookmarkEnd w:id="18973"/>
      <w:bookmarkEnd w:id="18974"/>
      <w:bookmarkEnd w:id="19156"/>
    </w:p>
    <w:p w14:paraId="44A1341E" w14:textId="77777777" w:rsidR="002C5D28" w:rsidRPr="004072B1" w:rsidRDefault="002C5D28" w:rsidP="002C5D28">
      <w:pPr>
        <w:pStyle w:val="Heading5"/>
        <w:rPr>
          <w:rFonts w:eastAsia="MS Mincho"/>
          <w:rPrChange w:id="19160" w:author="Draft version 2" w:date="2020-04-03T01:44:00Z">
            <w:rPr>
              <w:rFonts w:eastAsia="MS Mincho"/>
            </w:rPr>
          </w:rPrChange>
        </w:rPr>
      </w:pPr>
      <w:bookmarkStart w:id="19161" w:name="_Toc20425665"/>
      <w:bookmarkStart w:id="19162" w:name="_Toc29321061"/>
      <w:bookmarkStart w:id="19163" w:name="_Toc36756647"/>
      <w:r w:rsidRPr="004072B1">
        <w:rPr>
          <w:rFonts w:eastAsia="MS Mincho"/>
          <w:rPrChange w:id="19164" w:author="Draft version 2" w:date="2020-04-03T01:44:00Z">
            <w:rPr>
              <w:rFonts w:eastAsia="MS Mincho"/>
            </w:rPr>
          </w:rPrChange>
        </w:rPr>
        <w:t>5.2.2.4.1</w:t>
      </w:r>
      <w:r w:rsidRPr="004072B1">
        <w:rPr>
          <w:rFonts w:eastAsia="MS Mincho"/>
          <w:rPrChange w:id="19165" w:author="Draft version 2" w:date="2020-04-03T01:44:00Z">
            <w:rPr>
              <w:rFonts w:eastAsia="MS Mincho"/>
            </w:rPr>
          </w:rPrChange>
        </w:rPr>
        <w:tab/>
        <w:t xml:space="preserve">Actions upon reception of the </w:t>
      </w:r>
      <w:r w:rsidRPr="004072B1">
        <w:rPr>
          <w:rFonts w:eastAsia="MS Mincho"/>
          <w:i/>
          <w:rPrChange w:id="19166" w:author="Draft version 2" w:date="2020-04-03T01:44:00Z">
            <w:rPr>
              <w:rFonts w:eastAsia="MS Mincho"/>
              <w:i/>
            </w:rPr>
          </w:rPrChange>
        </w:rPr>
        <w:t>MIB</w:t>
      </w:r>
      <w:bookmarkEnd w:id="19161"/>
      <w:bookmarkEnd w:id="19162"/>
      <w:bookmarkEnd w:id="19163"/>
    </w:p>
    <w:p w14:paraId="77594128" w14:textId="77777777" w:rsidR="002C5D28" w:rsidRPr="004072B1" w:rsidRDefault="002C5D28" w:rsidP="002C5D28">
      <w:pPr>
        <w:rPr>
          <w:rFonts w:eastAsia="MS Mincho"/>
          <w:rPrChange w:id="19167" w:author="Draft version 2" w:date="2020-04-03T01:44:00Z">
            <w:rPr>
              <w:rFonts w:eastAsia="MS Mincho"/>
            </w:rPr>
          </w:rPrChange>
        </w:rPr>
      </w:pPr>
      <w:r w:rsidRPr="004072B1">
        <w:rPr>
          <w:rPrChange w:id="19168" w:author="Draft version 2" w:date="2020-04-03T01:44:00Z">
            <w:rPr/>
          </w:rPrChange>
        </w:rPr>
        <w:t xml:space="preserve">Upon receiving the </w:t>
      </w:r>
      <w:r w:rsidRPr="004072B1">
        <w:rPr>
          <w:i/>
          <w:rPrChange w:id="19169" w:author="Draft version 2" w:date="2020-04-03T01:44:00Z">
            <w:rPr>
              <w:i/>
            </w:rPr>
          </w:rPrChange>
        </w:rPr>
        <w:t>MIB</w:t>
      </w:r>
      <w:r w:rsidRPr="004072B1">
        <w:rPr>
          <w:rPrChange w:id="19170" w:author="Draft version 2" w:date="2020-04-03T01:44:00Z">
            <w:rPr/>
          </w:rPrChange>
        </w:rPr>
        <w:t xml:space="preserve"> the UE shall:</w:t>
      </w:r>
    </w:p>
    <w:p w14:paraId="362588B4" w14:textId="4E2D54A1" w:rsidR="002C5D28" w:rsidRPr="004072B1" w:rsidRDefault="002C5D28" w:rsidP="0070568F">
      <w:pPr>
        <w:pStyle w:val="B1"/>
        <w:rPr>
          <w:rPrChange w:id="19171" w:author="Draft version 2" w:date="2020-04-03T01:44:00Z">
            <w:rPr/>
          </w:rPrChange>
        </w:rPr>
      </w:pPr>
      <w:r w:rsidRPr="004072B1">
        <w:rPr>
          <w:rPrChange w:id="19172" w:author="Draft version 2" w:date="2020-04-03T01:44:00Z">
            <w:rPr/>
          </w:rPrChange>
        </w:rPr>
        <w:t>1&gt;</w:t>
      </w:r>
      <w:r w:rsidRPr="004072B1">
        <w:rPr>
          <w:rPrChange w:id="19173" w:author="Draft version 2" w:date="2020-04-03T01:44:00Z">
            <w:rPr/>
          </w:rPrChange>
        </w:rPr>
        <w:tab/>
        <w:t xml:space="preserve">store the acquired </w:t>
      </w:r>
      <w:r w:rsidRPr="004072B1">
        <w:rPr>
          <w:i/>
          <w:rPrChange w:id="19174" w:author="Draft version 2" w:date="2020-04-03T01:44:00Z">
            <w:rPr>
              <w:i/>
            </w:rPr>
          </w:rPrChange>
        </w:rPr>
        <w:t>MIB</w:t>
      </w:r>
      <w:r w:rsidRPr="004072B1">
        <w:rPr>
          <w:rPrChange w:id="19175" w:author="Draft version 2" w:date="2020-04-03T01:44:00Z">
            <w:rPr/>
          </w:rPrChange>
        </w:rPr>
        <w:t>;</w:t>
      </w:r>
    </w:p>
    <w:p w14:paraId="58FA2DE4" w14:textId="479F01A0" w:rsidR="002C5D28" w:rsidRPr="004072B1" w:rsidRDefault="002C5D28" w:rsidP="0070568F">
      <w:pPr>
        <w:pStyle w:val="B1"/>
        <w:rPr>
          <w:rPrChange w:id="19176" w:author="Draft version 2" w:date="2020-04-03T01:44:00Z">
            <w:rPr/>
          </w:rPrChange>
        </w:rPr>
      </w:pPr>
      <w:r w:rsidRPr="004072B1">
        <w:rPr>
          <w:rPrChange w:id="19177" w:author="Draft version 2" w:date="2020-04-03T01:44:00Z">
            <w:rPr/>
          </w:rPrChange>
        </w:rPr>
        <w:t>1&gt;</w:t>
      </w:r>
      <w:r w:rsidRPr="004072B1">
        <w:rPr>
          <w:rPrChange w:id="19178" w:author="Draft version 2" w:date="2020-04-03T01:44:00Z">
            <w:rPr/>
          </w:rPrChange>
        </w:rPr>
        <w:tab/>
        <w:t>if the UE is in RRC_IDLE or in RRC_INACTIVE</w:t>
      </w:r>
      <w:r w:rsidR="00A771AB" w:rsidRPr="004072B1">
        <w:rPr>
          <w:rPrChange w:id="19179" w:author="Draft version 2" w:date="2020-04-03T01:44:00Z">
            <w:rPr/>
          </w:rPrChange>
        </w:rPr>
        <w:t>,</w:t>
      </w:r>
      <w:r w:rsidRPr="004072B1">
        <w:rPr>
          <w:rPrChange w:id="19180" w:author="Draft version 2" w:date="2020-04-03T01:44:00Z">
            <w:rPr/>
          </w:rPrChange>
        </w:rPr>
        <w:t xml:space="preserve"> or if the UE is in RRC_CONNECTED while </w:t>
      </w:r>
      <w:r w:rsidRPr="004072B1">
        <w:rPr>
          <w:i/>
          <w:rPrChange w:id="19181" w:author="Draft version 2" w:date="2020-04-03T01:44:00Z">
            <w:rPr>
              <w:i/>
            </w:rPr>
          </w:rPrChange>
        </w:rPr>
        <w:t>T311</w:t>
      </w:r>
      <w:r w:rsidRPr="004072B1">
        <w:rPr>
          <w:rPrChange w:id="19182" w:author="Draft version 2" w:date="2020-04-03T01:44:00Z">
            <w:rPr/>
          </w:rPrChange>
        </w:rPr>
        <w:t xml:space="preserve"> is running:</w:t>
      </w:r>
    </w:p>
    <w:p w14:paraId="10BF6F21" w14:textId="77777777" w:rsidR="002C5D28" w:rsidRPr="004072B1" w:rsidRDefault="002C5D28" w:rsidP="002C5D28">
      <w:pPr>
        <w:pStyle w:val="B2"/>
        <w:rPr>
          <w:rPrChange w:id="19183" w:author="Draft version 2" w:date="2020-04-03T01:44:00Z">
            <w:rPr/>
          </w:rPrChange>
        </w:rPr>
      </w:pPr>
      <w:r w:rsidRPr="004072B1">
        <w:rPr>
          <w:rPrChange w:id="19184" w:author="Draft version 2" w:date="2020-04-03T01:44:00Z">
            <w:rPr/>
          </w:rPrChange>
        </w:rPr>
        <w:t>2</w:t>
      </w:r>
      <w:r w:rsidR="00C8338F" w:rsidRPr="004072B1">
        <w:rPr>
          <w:rPrChange w:id="19185" w:author="Draft version 2" w:date="2020-04-03T01:44:00Z">
            <w:rPr/>
          </w:rPrChange>
        </w:rPr>
        <w:t>&gt;</w:t>
      </w:r>
      <w:r w:rsidR="00C8338F" w:rsidRPr="004072B1">
        <w:rPr>
          <w:rPrChange w:id="19186" w:author="Draft version 2" w:date="2020-04-03T01:44:00Z">
            <w:rPr/>
          </w:rPrChange>
        </w:rPr>
        <w:tab/>
      </w:r>
      <w:r w:rsidRPr="004072B1">
        <w:rPr>
          <w:rPrChange w:id="19187" w:author="Draft version 2" w:date="2020-04-03T01:44:00Z">
            <w:rPr/>
          </w:rPrChange>
        </w:rPr>
        <w:t xml:space="preserve">if the </w:t>
      </w:r>
      <w:r w:rsidRPr="004072B1">
        <w:rPr>
          <w:i/>
          <w:rPrChange w:id="19188" w:author="Draft version 2" w:date="2020-04-03T01:44:00Z">
            <w:rPr>
              <w:i/>
            </w:rPr>
          </w:rPrChange>
        </w:rPr>
        <w:t>cellBarred</w:t>
      </w:r>
      <w:r w:rsidRPr="004072B1">
        <w:rPr>
          <w:rPrChange w:id="19189" w:author="Draft version 2" w:date="2020-04-03T01:44:00Z">
            <w:rPr/>
          </w:rPrChange>
        </w:rPr>
        <w:t xml:space="preserve"> in the acquired </w:t>
      </w:r>
      <w:r w:rsidRPr="004072B1">
        <w:rPr>
          <w:i/>
          <w:rPrChange w:id="19190" w:author="Draft version 2" w:date="2020-04-03T01:44:00Z">
            <w:rPr>
              <w:i/>
            </w:rPr>
          </w:rPrChange>
        </w:rPr>
        <w:t>MIB</w:t>
      </w:r>
      <w:r w:rsidRPr="004072B1">
        <w:rPr>
          <w:rPrChange w:id="19191" w:author="Draft version 2" w:date="2020-04-03T01:44:00Z">
            <w:rPr/>
          </w:rPrChange>
        </w:rPr>
        <w:t xml:space="preserve"> is set to </w:t>
      </w:r>
      <w:r w:rsidRPr="004072B1">
        <w:rPr>
          <w:i/>
          <w:rPrChange w:id="19192" w:author="Draft version 2" w:date="2020-04-03T01:44:00Z">
            <w:rPr>
              <w:i/>
            </w:rPr>
          </w:rPrChange>
        </w:rPr>
        <w:t>barred</w:t>
      </w:r>
      <w:r w:rsidRPr="004072B1">
        <w:rPr>
          <w:rPrChange w:id="19193" w:author="Draft version 2" w:date="2020-04-03T01:44:00Z">
            <w:rPr/>
          </w:rPrChange>
        </w:rPr>
        <w:t>:</w:t>
      </w:r>
    </w:p>
    <w:p w14:paraId="1B16FCAA" w14:textId="77777777" w:rsidR="002C5D28" w:rsidRPr="004072B1" w:rsidRDefault="002C5D28" w:rsidP="002C5D28">
      <w:pPr>
        <w:pStyle w:val="B3"/>
        <w:rPr>
          <w:rPrChange w:id="19194" w:author="Draft version 2" w:date="2020-04-03T01:44:00Z">
            <w:rPr/>
          </w:rPrChange>
        </w:rPr>
      </w:pPr>
      <w:r w:rsidRPr="004072B1">
        <w:rPr>
          <w:rPrChange w:id="19195" w:author="Draft version 2" w:date="2020-04-03T01:44:00Z">
            <w:rPr/>
          </w:rPrChange>
        </w:rPr>
        <w:t>3&gt;</w:t>
      </w:r>
      <w:r w:rsidRPr="004072B1">
        <w:rPr>
          <w:rPrChange w:id="19196" w:author="Draft version 2" w:date="2020-04-03T01:44:00Z">
            <w:rPr/>
          </w:rPrChange>
        </w:rPr>
        <w:tab/>
        <w:t>consider the cell as barred in accordance with TS 38.304 [20];</w:t>
      </w:r>
    </w:p>
    <w:p w14:paraId="5BE7B7A9" w14:textId="77777777" w:rsidR="002C5D28" w:rsidRPr="004072B1" w:rsidRDefault="002C5D28" w:rsidP="002C5D28">
      <w:pPr>
        <w:pStyle w:val="B3"/>
        <w:rPr>
          <w:rPrChange w:id="19197" w:author="Draft version 2" w:date="2020-04-03T01:44:00Z">
            <w:rPr/>
          </w:rPrChange>
        </w:rPr>
      </w:pPr>
      <w:r w:rsidRPr="004072B1">
        <w:rPr>
          <w:rPrChange w:id="19198" w:author="Draft version 2" w:date="2020-04-03T01:44:00Z">
            <w:rPr/>
          </w:rPrChange>
        </w:rPr>
        <w:t>3&gt;</w:t>
      </w:r>
      <w:r w:rsidRPr="004072B1">
        <w:rPr>
          <w:rPrChange w:id="19199" w:author="Draft version 2" w:date="2020-04-03T01:44:00Z">
            <w:rPr/>
          </w:rPrChange>
        </w:rPr>
        <w:tab/>
        <w:t xml:space="preserve">if </w:t>
      </w:r>
      <w:r w:rsidRPr="004072B1">
        <w:rPr>
          <w:i/>
          <w:rPrChange w:id="19200" w:author="Draft version 2" w:date="2020-04-03T01:44:00Z">
            <w:rPr>
              <w:i/>
            </w:rPr>
          </w:rPrChange>
        </w:rPr>
        <w:t>intraFreqReselection</w:t>
      </w:r>
      <w:r w:rsidRPr="004072B1">
        <w:rPr>
          <w:rPrChange w:id="19201" w:author="Draft version 2" w:date="2020-04-03T01:44:00Z">
            <w:rPr/>
          </w:rPrChange>
        </w:rPr>
        <w:t xml:space="preserve"> is set to </w:t>
      </w:r>
      <w:r w:rsidRPr="004072B1">
        <w:rPr>
          <w:i/>
          <w:rPrChange w:id="19202" w:author="Draft version 2" w:date="2020-04-03T01:44:00Z">
            <w:rPr>
              <w:i/>
            </w:rPr>
          </w:rPrChange>
        </w:rPr>
        <w:t>notAllowed</w:t>
      </w:r>
      <w:r w:rsidRPr="004072B1">
        <w:rPr>
          <w:rPrChange w:id="19203" w:author="Draft version 2" w:date="2020-04-03T01:44:00Z">
            <w:rPr/>
          </w:rPrChange>
        </w:rPr>
        <w:t>:</w:t>
      </w:r>
    </w:p>
    <w:p w14:paraId="637DA72F" w14:textId="77777777" w:rsidR="002C5D28" w:rsidRPr="004072B1" w:rsidRDefault="002C5D28" w:rsidP="002C5D28">
      <w:pPr>
        <w:pStyle w:val="B4"/>
        <w:rPr>
          <w:rPrChange w:id="19204" w:author="Draft version 2" w:date="2020-04-03T01:44:00Z">
            <w:rPr/>
          </w:rPrChange>
        </w:rPr>
      </w:pPr>
      <w:r w:rsidRPr="004072B1">
        <w:rPr>
          <w:rPrChange w:id="19205" w:author="Draft version 2" w:date="2020-04-03T01:44:00Z">
            <w:rPr/>
          </w:rPrChange>
        </w:rPr>
        <w:t>4</w:t>
      </w:r>
      <w:r w:rsidR="00C8338F" w:rsidRPr="004072B1">
        <w:rPr>
          <w:rPrChange w:id="19206" w:author="Draft version 2" w:date="2020-04-03T01:44:00Z">
            <w:rPr/>
          </w:rPrChange>
        </w:rPr>
        <w:t>&gt;</w:t>
      </w:r>
      <w:r w:rsidR="00C8338F" w:rsidRPr="004072B1">
        <w:rPr>
          <w:rPrChange w:id="19207" w:author="Draft version 2" w:date="2020-04-03T01:44:00Z">
            <w:rPr/>
          </w:rPrChange>
        </w:rPr>
        <w:tab/>
      </w:r>
      <w:r w:rsidRPr="004072B1">
        <w:rPr>
          <w:rPrChange w:id="19208" w:author="Draft version 2" w:date="2020-04-03T01:44:00Z">
            <w:rPr/>
          </w:rPrChange>
        </w:rPr>
        <w:t>consider cell re-selection to other cells on the same frequency as the barred cell as not allowed, as specified in TS 38.304 [20].</w:t>
      </w:r>
    </w:p>
    <w:p w14:paraId="66839947" w14:textId="77777777" w:rsidR="002C5D28" w:rsidRPr="004072B1" w:rsidRDefault="002C5D28" w:rsidP="002C5D28">
      <w:pPr>
        <w:pStyle w:val="B3"/>
        <w:rPr>
          <w:rPrChange w:id="19209" w:author="Draft version 2" w:date="2020-04-03T01:44:00Z">
            <w:rPr/>
          </w:rPrChange>
        </w:rPr>
      </w:pPr>
      <w:r w:rsidRPr="004072B1">
        <w:rPr>
          <w:rPrChange w:id="19210" w:author="Draft version 2" w:date="2020-04-03T01:44:00Z">
            <w:rPr/>
          </w:rPrChange>
        </w:rPr>
        <w:t>3&gt;</w:t>
      </w:r>
      <w:r w:rsidRPr="004072B1">
        <w:rPr>
          <w:rPrChange w:id="19211" w:author="Draft version 2" w:date="2020-04-03T01:44:00Z">
            <w:rPr/>
          </w:rPrChange>
        </w:rPr>
        <w:tab/>
        <w:t>else:</w:t>
      </w:r>
    </w:p>
    <w:p w14:paraId="619C2583" w14:textId="77777777" w:rsidR="002C5D28" w:rsidRPr="004072B1" w:rsidRDefault="002C5D28" w:rsidP="002C5D28">
      <w:pPr>
        <w:pStyle w:val="B4"/>
        <w:rPr>
          <w:rPrChange w:id="19212" w:author="Draft version 2" w:date="2020-04-03T01:44:00Z">
            <w:rPr/>
          </w:rPrChange>
        </w:rPr>
      </w:pPr>
      <w:r w:rsidRPr="004072B1">
        <w:rPr>
          <w:rPrChange w:id="19213" w:author="Draft version 2" w:date="2020-04-03T01:44:00Z">
            <w:rPr/>
          </w:rPrChange>
        </w:rPr>
        <w:t>4</w:t>
      </w:r>
      <w:r w:rsidR="00C8338F" w:rsidRPr="004072B1">
        <w:rPr>
          <w:rPrChange w:id="19214" w:author="Draft version 2" w:date="2020-04-03T01:44:00Z">
            <w:rPr/>
          </w:rPrChange>
        </w:rPr>
        <w:t>&gt;</w:t>
      </w:r>
      <w:r w:rsidR="00C8338F" w:rsidRPr="004072B1">
        <w:rPr>
          <w:rPrChange w:id="19215" w:author="Draft version 2" w:date="2020-04-03T01:44:00Z">
            <w:rPr/>
          </w:rPrChange>
        </w:rPr>
        <w:tab/>
      </w:r>
      <w:r w:rsidRPr="004072B1">
        <w:rPr>
          <w:rPrChange w:id="19216" w:author="Draft version 2" w:date="2020-04-03T01:44:00Z">
            <w:rPr/>
          </w:rPrChange>
        </w:rPr>
        <w:t>consider cell re-selection to other cells on the same frequency as the barred cell as allowed, as specified in TS 38.304 [20].</w:t>
      </w:r>
    </w:p>
    <w:p w14:paraId="3E5801EF" w14:textId="77777777" w:rsidR="002C5D28" w:rsidRPr="004072B1" w:rsidRDefault="002C5D28" w:rsidP="002C5D28">
      <w:pPr>
        <w:pStyle w:val="B2"/>
        <w:rPr>
          <w:rPrChange w:id="19217" w:author="Draft version 2" w:date="2020-04-03T01:44:00Z">
            <w:rPr/>
          </w:rPrChange>
        </w:rPr>
      </w:pPr>
      <w:r w:rsidRPr="004072B1">
        <w:rPr>
          <w:rPrChange w:id="19218" w:author="Draft version 2" w:date="2020-04-03T01:44:00Z">
            <w:rPr/>
          </w:rPrChange>
        </w:rPr>
        <w:t>2&gt;</w:t>
      </w:r>
      <w:r w:rsidRPr="004072B1">
        <w:rPr>
          <w:rPrChange w:id="19219" w:author="Draft version 2" w:date="2020-04-03T01:44:00Z">
            <w:rPr/>
          </w:rPrChange>
        </w:rPr>
        <w:tab/>
        <w:t>else:</w:t>
      </w:r>
    </w:p>
    <w:p w14:paraId="514F0484" w14:textId="3B07E493" w:rsidR="002C5D28" w:rsidRPr="004072B1" w:rsidRDefault="002C5D28" w:rsidP="002C5D28">
      <w:pPr>
        <w:pStyle w:val="B3"/>
        <w:rPr>
          <w:rPrChange w:id="19220" w:author="Draft version 2" w:date="2020-04-03T01:44:00Z">
            <w:rPr/>
          </w:rPrChange>
        </w:rPr>
      </w:pPr>
      <w:r w:rsidRPr="004072B1">
        <w:rPr>
          <w:rPrChange w:id="19221" w:author="Draft version 2" w:date="2020-04-03T01:44:00Z">
            <w:rPr/>
          </w:rPrChange>
        </w:rPr>
        <w:t>3&gt;</w:t>
      </w:r>
      <w:r w:rsidRPr="004072B1">
        <w:rPr>
          <w:rPrChange w:id="19222" w:author="Draft version 2" w:date="2020-04-03T01:44:00Z">
            <w:rPr/>
          </w:rPrChange>
        </w:rPr>
        <w:tab/>
        <w:t xml:space="preserve">apply the received </w:t>
      </w:r>
      <w:r w:rsidR="00877884" w:rsidRPr="004072B1">
        <w:rPr>
          <w:i/>
          <w:rPrChange w:id="19223" w:author="Draft version 2" w:date="2020-04-03T01:44:00Z">
            <w:rPr>
              <w:i/>
            </w:rPr>
          </w:rPrChange>
        </w:rPr>
        <w:t>systemFrameNumber</w:t>
      </w:r>
      <w:r w:rsidR="00877884" w:rsidRPr="004072B1">
        <w:rPr>
          <w:rPrChange w:id="19224" w:author="Draft version 2" w:date="2020-04-03T01:44:00Z">
            <w:rPr/>
          </w:rPrChange>
        </w:rPr>
        <w:t>,</w:t>
      </w:r>
      <w:r w:rsidR="00877884" w:rsidRPr="004072B1">
        <w:rPr>
          <w:i/>
          <w:rPrChange w:id="19225" w:author="Draft version 2" w:date="2020-04-03T01:44:00Z">
            <w:rPr>
              <w:i/>
            </w:rPr>
          </w:rPrChange>
        </w:rPr>
        <w:t xml:space="preserve"> </w:t>
      </w:r>
      <w:r w:rsidRPr="004072B1">
        <w:rPr>
          <w:i/>
          <w:rPrChange w:id="19226" w:author="Draft version 2" w:date="2020-04-03T01:44:00Z">
            <w:rPr>
              <w:i/>
            </w:rPr>
          </w:rPrChange>
        </w:rPr>
        <w:t>pdcch-ConfigSIB1</w:t>
      </w:r>
      <w:r w:rsidRPr="004072B1">
        <w:rPr>
          <w:rPrChange w:id="19227" w:author="Draft version 2" w:date="2020-04-03T01:44:00Z">
            <w:rPr/>
          </w:rPrChange>
        </w:rPr>
        <w:t xml:space="preserve">, </w:t>
      </w:r>
      <w:r w:rsidRPr="004072B1">
        <w:rPr>
          <w:i/>
          <w:rPrChange w:id="19228" w:author="Draft version 2" w:date="2020-04-03T01:44:00Z">
            <w:rPr>
              <w:i/>
            </w:rPr>
          </w:rPrChange>
        </w:rPr>
        <w:t>subCarrierSpacingCommon</w:t>
      </w:r>
      <w:r w:rsidRPr="004072B1">
        <w:rPr>
          <w:rPrChange w:id="19229" w:author="Draft version 2" w:date="2020-04-03T01:44:00Z">
            <w:rPr/>
          </w:rPrChange>
        </w:rPr>
        <w:t xml:space="preserve">, </w:t>
      </w:r>
      <w:r w:rsidRPr="004072B1">
        <w:rPr>
          <w:i/>
          <w:rPrChange w:id="19230" w:author="Draft version 2" w:date="2020-04-03T01:44:00Z">
            <w:rPr>
              <w:i/>
            </w:rPr>
          </w:rPrChange>
        </w:rPr>
        <w:t>ssb-SubcarrierOffset</w:t>
      </w:r>
      <w:r w:rsidRPr="004072B1">
        <w:rPr>
          <w:rPrChange w:id="19231" w:author="Draft version 2" w:date="2020-04-03T01:44:00Z">
            <w:rPr/>
          </w:rPrChange>
        </w:rPr>
        <w:t xml:space="preserve"> and </w:t>
      </w:r>
      <w:r w:rsidRPr="004072B1">
        <w:rPr>
          <w:i/>
          <w:rPrChange w:id="19232" w:author="Draft version 2" w:date="2020-04-03T01:44:00Z">
            <w:rPr>
              <w:i/>
            </w:rPr>
          </w:rPrChange>
        </w:rPr>
        <w:t>dmrs-TypeA-Position</w:t>
      </w:r>
      <w:r w:rsidRPr="004072B1">
        <w:rPr>
          <w:rPrChange w:id="19233" w:author="Draft version 2" w:date="2020-04-03T01:44:00Z">
            <w:rPr/>
          </w:rPrChange>
        </w:rPr>
        <w:t>.</w:t>
      </w:r>
    </w:p>
    <w:p w14:paraId="5F6D1BDC" w14:textId="77777777" w:rsidR="002C5D28" w:rsidRPr="004072B1" w:rsidRDefault="002C5D28" w:rsidP="002C5D28">
      <w:pPr>
        <w:pStyle w:val="Heading5"/>
        <w:rPr>
          <w:rFonts w:eastAsia="MS Mincho"/>
          <w:rPrChange w:id="19234" w:author="Draft version 2" w:date="2020-04-03T01:44:00Z">
            <w:rPr>
              <w:rFonts w:eastAsia="MS Mincho"/>
            </w:rPr>
          </w:rPrChange>
        </w:rPr>
      </w:pPr>
      <w:bookmarkStart w:id="19235" w:name="_Toc20425666"/>
      <w:bookmarkStart w:id="19236" w:name="_Toc29321062"/>
      <w:bookmarkStart w:id="19237" w:name="_Toc36756648"/>
      <w:r w:rsidRPr="004072B1">
        <w:rPr>
          <w:rFonts w:eastAsia="MS Mincho"/>
          <w:rPrChange w:id="19238" w:author="Draft version 2" w:date="2020-04-03T01:44:00Z">
            <w:rPr>
              <w:rFonts w:eastAsia="MS Mincho"/>
            </w:rPr>
          </w:rPrChange>
        </w:rPr>
        <w:t>5.2.2.4.2</w:t>
      </w:r>
      <w:r w:rsidRPr="004072B1">
        <w:rPr>
          <w:rFonts w:eastAsia="MS Mincho"/>
          <w:rPrChange w:id="19239" w:author="Draft version 2" w:date="2020-04-03T01:44:00Z">
            <w:rPr>
              <w:rFonts w:eastAsia="MS Mincho"/>
            </w:rPr>
          </w:rPrChange>
        </w:rPr>
        <w:tab/>
        <w:t xml:space="preserve">Actions upon reception of the </w:t>
      </w:r>
      <w:r w:rsidRPr="004072B1">
        <w:rPr>
          <w:rFonts w:eastAsia="MS Mincho"/>
          <w:i/>
          <w:rPrChange w:id="19240" w:author="Draft version 2" w:date="2020-04-03T01:44:00Z">
            <w:rPr>
              <w:rFonts w:eastAsia="MS Mincho"/>
              <w:i/>
            </w:rPr>
          </w:rPrChange>
        </w:rPr>
        <w:t>SIB1</w:t>
      </w:r>
      <w:bookmarkEnd w:id="19235"/>
      <w:bookmarkEnd w:id="19236"/>
      <w:bookmarkEnd w:id="19237"/>
    </w:p>
    <w:p w14:paraId="77D2B3F1" w14:textId="77777777" w:rsidR="002C5D28" w:rsidRPr="004072B1" w:rsidRDefault="002C5D28" w:rsidP="002C5D28">
      <w:pPr>
        <w:rPr>
          <w:rFonts w:eastAsia="MS Mincho"/>
          <w:rPrChange w:id="19241" w:author="Draft version 2" w:date="2020-04-03T01:44:00Z">
            <w:rPr>
              <w:rFonts w:eastAsia="MS Mincho"/>
            </w:rPr>
          </w:rPrChange>
        </w:rPr>
      </w:pPr>
      <w:r w:rsidRPr="004072B1">
        <w:rPr>
          <w:rPrChange w:id="19242" w:author="Draft version 2" w:date="2020-04-03T01:44:00Z">
            <w:rPr/>
          </w:rPrChange>
        </w:rPr>
        <w:t xml:space="preserve">Upon receiving the </w:t>
      </w:r>
      <w:r w:rsidRPr="004072B1">
        <w:rPr>
          <w:i/>
          <w:rPrChange w:id="19243" w:author="Draft version 2" w:date="2020-04-03T01:44:00Z">
            <w:rPr>
              <w:i/>
            </w:rPr>
          </w:rPrChange>
        </w:rPr>
        <w:t>SIB1</w:t>
      </w:r>
      <w:r w:rsidRPr="004072B1">
        <w:rPr>
          <w:rPrChange w:id="19244" w:author="Draft version 2" w:date="2020-04-03T01:44:00Z">
            <w:rPr/>
          </w:rPrChange>
        </w:rPr>
        <w:t xml:space="preserve"> the UE shall:</w:t>
      </w:r>
    </w:p>
    <w:p w14:paraId="694E0967" w14:textId="54DD33FB" w:rsidR="002C5D28" w:rsidRPr="004072B1" w:rsidRDefault="002C5D28" w:rsidP="0070568F">
      <w:pPr>
        <w:pStyle w:val="B1"/>
        <w:rPr>
          <w:rPrChange w:id="19245" w:author="Draft version 2" w:date="2020-04-03T01:44:00Z">
            <w:rPr/>
          </w:rPrChange>
        </w:rPr>
      </w:pPr>
      <w:r w:rsidRPr="004072B1">
        <w:rPr>
          <w:rPrChange w:id="19246" w:author="Draft version 2" w:date="2020-04-03T01:44:00Z">
            <w:rPr/>
          </w:rPrChange>
        </w:rPr>
        <w:t>1&gt;</w:t>
      </w:r>
      <w:r w:rsidRPr="004072B1">
        <w:rPr>
          <w:rPrChange w:id="19247" w:author="Draft version 2" w:date="2020-04-03T01:44:00Z">
            <w:rPr/>
          </w:rPrChange>
        </w:rPr>
        <w:tab/>
        <w:t xml:space="preserve">store the acquired </w:t>
      </w:r>
      <w:r w:rsidRPr="004072B1">
        <w:rPr>
          <w:i/>
          <w:rPrChange w:id="19248" w:author="Draft version 2" w:date="2020-04-03T01:44:00Z">
            <w:rPr>
              <w:i/>
            </w:rPr>
          </w:rPrChange>
        </w:rPr>
        <w:t>SIB1</w:t>
      </w:r>
      <w:r w:rsidRPr="004072B1">
        <w:rPr>
          <w:rPrChange w:id="19249" w:author="Draft version 2" w:date="2020-04-03T01:44:00Z">
            <w:rPr/>
          </w:rPrChange>
        </w:rPr>
        <w:t>;</w:t>
      </w:r>
    </w:p>
    <w:p w14:paraId="71CBA123" w14:textId="3FBF5DB9" w:rsidR="002C5D28" w:rsidRPr="004072B1" w:rsidRDefault="002C5D28" w:rsidP="0070568F">
      <w:pPr>
        <w:pStyle w:val="B1"/>
        <w:rPr>
          <w:rPrChange w:id="19250" w:author="Draft version 2" w:date="2020-04-03T01:44:00Z">
            <w:rPr/>
          </w:rPrChange>
        </w:rPr>
      </w:pPr>
      <w:r w:rsidRPr="004072B1">
        <w:rPr>
          <w:rPrChange w:id="19251" w:author="Draft version 2" w:date="2020-04-03T01:44:00Z">
            <w:rPr/>
          </w:rPrChange>
        </w:rPr>
        <w:t>1&gt;</w:t>
      </w:r>
      <w:r w:rsidRPr="004072B1">
        <w:rPr>
          <w:rPrChange w:id="19252" w:author="Draft version 2" w:date="2020-04-03T01:44:00Z">
            <w:rPr/>
          </w:rPrChange>
        </w:rPr>
        <w:tab/>
        <w:t xml:space="preserve">if </w:t>
      </w:r>
      <w:ins w:id="19253" w:author="CR#1468r1" w:date="2020-03-20T22:53:00Z">
        <w:r w:rsidR="00700E2E" w:rsidRPr="004072B1">
          <w:rPr>
            <w:rPrChange w:id="19254" w:author="Draft version 2" w:date="2020-04-03T01:44:00Z">
              <w:rPr/>
            </w:rPrChange>
          </w:rPr>
          <w:t xml:space="preserve">the cell is not an NPN-only cell and </w:t>
        </w:r>
      </w:ins>
      <w:r w:rsidRPr="004072B1">
        <w:rPr>
          <w:rPrChange w:id="19255" w:author="Draft version 2" w:date="2020-04-03T01:44:00Z">
            <w:rPr/>
          </w:rPrChange>
        </w:rPr>
        <w:t xml:space="preserve">the </w:t>
      </w:r>
      <w:r w:rsidRPr="004072B1">
        <w:rPr>
          <w:i/>
          <w:rPrChange w:id="19256" w:author="Draft version 2" w:date="2020-04-03T01:44:00Z">
            <w:rPr>
              <w:i/>
            </w:rPr>
          </w:rPrChange>
        </w:rPr>
        <w:t>cellAccessRelatedInfo</w:t>
      </w:r>
      <w:r w:rsidRPr="004072B1">
        <w:rPr>
          <w:rPrChange w:id="19257" w:author="Draft version 2" w:date="2020-04-03T01:44:00Z">
            <w:rPr/>
          </w:rPrChange>
        </w:rPr>
        <w:t xml:space="preserve"> contains an entry with the </w:t>
      </w:r>
      <w:r w:rsidRPr="004072B1">
        <w:rPr>
          <w:i/>
          <w:rPrChange w:id="19258" w:author="Draft version 2" w:date="2020-04-03T01:44:00Z">
            <w:rPr>
              <w:i/>
            </w:rPr>
          </w:rPrChange>
        </w:rPr>
        <w:t>PLMN-Identity</w:t>
      </w:r>
      <w:r w:rsidRPr="004072B1">
        <w:rPr>
          <w:rPrChange w:id="19259" w:author="Draft version 2" w:date="2020-04-03T01:44:00Z">
            <w:rPr/>
          </w:rPrChange>
        </w:rPr>
        <w:t xml:space="preserve"> of the selected PLMN:</w:t>
      </w:r>
    </w:p>
    <w:p w14:paraId="2BF1AB0F" w14:textId="77777777" w:rsidR="002C5D28" w:rsidRPr="004072B1" w:rsidRDefault="002C5D28" w:rsidP="002C5D28">
      <w:pPr>
        <w:pStyle w:val="B2"/>
        <w:rPr>
          <w:rPrChange w:id="19260" w:author="Draft version 2" w:date="2020-04-03T01:44:00Z">
            <w:rPr/>
          </w:rPrChange>
        </w:rPr>
      </w:pPr>
      <w:r w:rsidRPr="004072B1">
        <w:rPr>
          <w:rPrChange w:id="19261" w:author="Draft version 2" w:date="2020-04-03T01:44:00Z">
            <w:rPr/>
          </w:rPrChange>
        </w:rPr>
        <w:t>2&gt;</w:t>
      </w:r>
      <w:r w:rsidRPr="004072B1">
        <w:rPr>
          <w:rPrChange w:id="19262" w:author="Draft version 2" w:date="2020-04-03T01:44:00Z">
            <w:rPr/>
          </w:rPrChange>
        </w:rPr>
        <w:tab/>
        <w:t xml:space="preserve">in the remainder of the procedures use </w:t>
      </w:r>
      <w:r w:rsidRPr="004072B1">
        <w:rPr>
          <w:i/>
          <w:rPrChange w:id="19263" w:author="Draft version 2" w:date="2020-04-03T01:44:00Z">
            <w:rPr>
              <w:i/>
            </w:rPr>
          </w:rPrChange>
        </w:rPr>
        <w:t>plmn-IdentityList</w:t>
      </w:r>
      <w:r w:rsidRPr="004072B1">
        <w:rPr>
          <w:rPrChange w:id="19264" w:author="Draft version 2" w:date="2020-04-03T01:44:00Z">
            <w:rPr/>
          </w:rPrChange>
        </w:rPr>
        <w:t xml:space="preserve">, </w:t>
      </w:r>
      <w:r w:rsidRPr="004072B1">
        <w:rPr>
          <w:i/>
          <w:rPrChange w:id="19265" w:author="Draft version 2" w:date="2020-04-03T01:44:00Z">
            <w:rPr>
              <w:i/>
            </w:rPr>
          </w:rPrChange>
        </w:rPr>
        <w:t>trackingAreaCode</w:t>
      </w:r>
      <w:r w:rsidRPr="004072B1">
        <w:rPr>
          <w:rPrChange w:id="19266" w:author="Draft version 2" w:date="2020-04-03T01:44:00Z">
            <w:rPr/>
          </w:rPrChange>
        </w:rPr>
        <w:t xml:space="preserve">, and </w:t>
      </w:r>
      <w:r w:rsidRPr="004072B1">
        <w:rPr>
          <w:i/>
          <w:rPrChange w:id="19267" w:author="Draft version 2" w:date="2020-04-03T01:44:00Z">
            <w:rPr>
              <w:i/>
            </w:rPr>
          </w:rPrChange>
        </w:rPr>
        <w:t>cellIdentity</w:t>
      </w:r>
      <w:r w:rsidRPr="004072B1">
        <w:rPr>
          <w:rPrChange w:id="19268" w:author="Draft version 2" w:date="2020-04-03T01:44:00Z">
            <w:rPr/>
          </w:rPrChange>
        </w:rPr>
        <w:t xml:space="preserve"> for the cell as received in the corresponding </w:t>
      </w:r>
      <w:r w:rsidRPr="004072B1">
        <w:rPr>
          <w:i/>
          <w:rPrChange w:id="19269" w:author="Draft version 2" w:date="2020-04-03T01:44:00Z">
            <w:rPr>
              <w:i/>
            </w:rPr>
          </w:rPrChange>
        </w:rPr>
        <w:t>PLMN-IdentityInfo</w:t>
      </w:r>
      <w:r w:rsidRPr="004072B1">
        <w:rPr>
          <w:rPrChange w:id="19270" w:author="Draft version 2" w:date="2020-04-03T01:44:00Z">
            <w:rPr/>
          </w:rPrChange>
        </w:rPr>
        <w:t xml:space="preserve"> containing the selected PLMN;</w:t>
      </w:r>
    </w:p>
    <w:p w14:paraId="53D9CB5B" w14:textId="77777777" w:rsidR="00700E2E" w:rsidRPr="004072B1" w:rsidRDefault="00700E2E">
      <w:pPr>
        <w:pStyle w:val="B1"/>
        <w:rPr>
          <w:ins w:id="19271" w:author="CR#1468r1" w:date="2020-03-20T22:53:00Z"/>
          <w:rPrChange w:id="19272" w:author="Draft version 2" w:date="2020-04-03T01:44:00Z">
            <w:rPr>
              <w:ins w:id="19273" w:author="CR#1468r1" w:date="2020-03-20T22:53:00Z"/>
            </w:rPr>
          </w:rPrChange>
        </w:rPr>
        <w:pPrChange w:id="19274" w:author="CR#1468r1" w:date="2020-03-20T22:53:00Z">
          <w:pPr>
            <w:ind w:left="568" w:hanging="284"/>
          </w:pPr>
        </w:pPrChange>
      </w:pPr>
      <w:ins w:id="19275" w:author="CR#1468r1" w:date="2020-03-20T22:53:00Z">
        <w:r w:rsidRPr="004072B1">
          <w:rPr>
            <w:rPrChange w:id="19276" w:author="Draft version 2" w:date="2020-04-03T01:44:00Z">
              <w:rPr/>
            </w:rPrChange>
          </w:rPr>
          <w:t>1&gt;</w:t>
        </w:r>
        <w:r w:rsidRPr="004072B1">
          <w:rPr>
            <w:rPrChange w:id="19277" w:author="Draft version 2" w:date="2020-04-03T01:44:00Z">
              <w:rPr/>
            </w:rPrChange>
          </w:rPr>
          <w:tab/>
          <w:t xml:space="preserve">if the </w:t>
        </w:r>
        <w:r w:rsidRPr="004072B1">
          <w:rPr>
            <w:i/>
            <w:rPrChange w:id="19278" w:author="Draft version 2" w:date="2020-04-03T01:44:00Z">
              <w:rPr>
                <w:i/>
              </w:rPr>
            </w:rPrChange>
          </w:rPr>
          <w:t>cellAccessRelatedInfo</w:t>
        </w:r>
        <w:r w:rsidRPr="004072B1">
          <w:rPr>
            <w:rPrChange w:id="19279" w:author="Draft version 2" w:date="2020-04-03T01:44:00Z">
              <w:rPr/>
            </w:rPrChange>
          </w:rPr>
          <w:t xml:space="preserve"> contains an entry with the </w:t>
        </w:r>
        <w:r w:rsidRPr="004072B1">
          <w:rPr>
            <w:i/>
            <w:rPrChange w:id="19280" w:author="Draft version 2" w:date="2020-04-03T01:44:00Z">
              <w:rPr>
                <w:i/>
              </w:rPr>
            </w:rPrChange>
          </w:rPr>
          <w:t>NPN-Identity</w:t>
        </w:r>
        <w:r w:rsidRPr="004072B1">
          <w:rPr>
            <w:rPrChange w:id="19281" w:author="Draft version 2" w:date="2020-04-03T01:44:00Z">
              <w:rPr/>
            </w:rPrChange>
          </w:rPr>
          <w:t xml:space="preserve"> of the selected NPN:</w:t>
        </w:r>
      </w:ins>
    </w:p>
    <w:p w14:paraId="655B31A2" w14:textId="77777777" w:rsidR="00700E2E" w:rsidRPr="004072B1" w:rsidRDefault="00700E2E">
      <w:pPr>
        <w:pStyle w:val="B2"/>
        <w:rPr>
          <w:ins w:id="19282" w:author="CR#1468r1" w:date="2020-03-20T22:53:00Z"/>
          <w:rPrChange w:id="19283" w:author="Draft version 2" w:date="2020-04-03T01:44:00Z">
            <w:rPr>
              <w:ins w:id="19284" w:author="CR#1468r1" w:date="2020-03-20T22:53:00Z"/>
            </w:rPr>
          </w:rPrChange>
        </w:rPr>
        <w:pPrChange w:id="19285" w:author="CR#1468r1" w:date="2020-03-20T22:53:00Z">
          <w:pPr>
            <w:ind w:left="851" w:hanging="284"/>
          </w:pPr>
        </w:pPrChange>
      </w:pPr>
      <w:ins w:id="19286" w:author="CR#1468r1" w:date="2020-03-20T22:53:00Z">
        <w:r w:rsidRPr="004072B1">
          <w:rPr>
            <w:rPrChange w:id="19287" w:author="Draft version 2" w:date="2020-04-03T01:44:00Z">
              <w:rPr/>
            </w:rPrChange>
          </w:rPr>
          <w:t>2&gt;</w:t>
        </w:r>
        <w:r w:rsidRPr="004072B1">
          <w:rPr>
            <w:rPrChange w:id="19288" w:author="Draft version 2" w:date="2020-04-03T01:44:00Z">
              <w:rPr/>
            </w:rPrChange>
          </w:rPr>
          <w:tab/>
          <w:t xml:space="preserve">in the remainder of the procedures use </w:t>
        </w:r>
        <w:r w:rsidRPr="004072B1">
          <w:rPr>
            <w:i/>
            <w:rPrChange w:id="19289" w:author="Draft version 2" w:date="2020-04-03T01:44:00Z">
              <w:rPr>
                <w:i/>
              </w:rPr>
            </w:rPrChange>
          </w:rPr>
          <w:t>npn-IdentityList</w:t>
        </w:r>
        <w:r w:rsidRPr="004072B1">
          <w:rPr>
            <w:rPrChange w:id="19290" w:author="Draft version 2" w:date="2020-04-03T01:44:00Z">
              <w:rPr/>
            </w:rPrChange>
          </w:rPr>
          <w:t xml:space="preserve">, </w:t>
        </w:r>
        <w:r w:rsidRPr="004072B1">
          <w:rPr>
            <w:i/>
            <w:rPrChange w:id="19291" w:author="Draft version 2" w:date="2020-04-03T01:44:00Z">
              <w:rPr>
                <w:i/>
              </w:rPr>
            </w:rPrChange>
          </w:rPr>
          <w:t>trackingAreaCode</w:t>
        </w:r>
        <w:r w:rsidRPr="004072B1">
          <w:rPr>
            <w:rPrChange w:id="19292" w:author="Draft version 2" w:date="2020-04-03T01:44:00Z">
              <w:rPr/>
            </w:rPrChange>
          </w:rPr>
          <w:t xml:space="preserve">, and </w:t>
        </w:r>
        <w:r w:rsidRPr="004072B1">
          <w:rPr>
            <w:i/>
            <w:rPrChange w:id="19293" w:author="Draft version 2" w:date="2020-04-03T01:44:00Z">
              <w:rPr>
                <w:i/>
              </w:rPr>
            </w:rPrChange>
          </w:rPr>
          <w:t>cellIdentity</w:t>
        </w:r>
        <w:r w:rsidRPr="004072B1">
          <w:rPr>
            <w:rPrChange w:id="19294" w:author="Draft version 2" w:date="2020-04-03T01:44:00Z">
              <w:rPr/>
            </w:rPrChange>
          </w:rPr>
          <w:t xml:space="preserve"> for the cell as received in the corresponding </w:t>
        </w:r>
        <w:r w:rsidRPr="004072B1">
          <w:rPr>
            <w:i/>
            <w:rPrChange w:id="19295" w:author="Draft version 2" w:date="2020-04-03T01:44:00Z">
              <w:rPr>
                <w:i/>
              </w:rPr>
            </w:rPrChange>
          </w:rPr>
          <w:t>NPN-IdentityInfo</w:t>
        </w:r>
        <w:r w:rsidRPr="004072B1">
          <w:rPr>
            <w:rPrChange w:id="19296" w:author="Draft version 2" w:date="2020-04-03T01:44:00Z">
              <w:rPr/>
            </w:rPrChange>
          </w:rPr>
          <w:t xml:space="preserve"> containing the selected NPN;</w:t>
        </w:r>
      </w:ins>
    </w:p>
    <w:p w14:paraId="713C354A" w14:textId="75CBC891" w:rsidR="002C5D28" w:rsidRPr="004072B1" w:rsidRDefault="002C5D28" w:rsidP="0070568F">
      <w:pPr>
        <w:pStyle w:val="B1"/>
        <w:rPr>
          <w:rPrChange w:id="19297" w:author="Draft version 2" w:date="2020-04-03T01:44:00Z">
            <w:rPr/>
          </w:rPrChange>
        </w:rPr>
      </w:pPr>
      <w:r w:rsidRPr="004072B1">
        <w:rPr>
          <w:rPrChange w:id="19298" w:author="Draft version 2" w:date="2020-04-03T01:44:00Z">
            <w:rPr/>
          </w:rPrChange>
        </w:rPr>
        <w:t>1&gt;</w:t>
      </w:r>
      <w:r w:rsidRPr="004072B1">
        <w:rPr>
          <w:rPrChange w:id="19299" w:author="Draft version 2" w:date="2020-04-03T01:44:00Z">
            <w:rPr/>
          </w:rPrChange>
        </w:rPr>
        <w:tab/>
        <w:t>if in RRC_CONNECTED while T311 is not running:</w:t>
      </w:r>
    </w:p>
    <w:p w14:paraId="2DD545BB" w14:textId="77777777" w:rsidR="002C5D28" w:rsidRPr="004072B1" w:rsidRDefault="002C5D28" w:rsidP="002C5D28">
      <w:pPr>
        <w:pStyle w:val="B2"/>
        <w:rPr>
          <w:rPrChange w:id="19300" w:author="Draft version 2" w:date="2020-04-03T01:44:00Z">
            <w:rPr/>
          </w:rPrChange>
        </w:rPr>
      </w:pPr>
      <w:r w:rsidRPr="004072B1">
        <w:rPr>
          <w:rPrChange w:id="19301" w:author="Draft version 2" w:date="2020-04-03T01:44:00Z">
            <w:rPr/>
          </w:rPrChange>
        </w:rPr>
        <w:t>2</w:t>
      </w:r>
      <w:r w:rsidR="00C8338F" w:rsidRPr="004072B1">
        <w:rPr>
          <w:rPrChange w:id="19302" w:author="Draft version 2" w:date="2020-04-03T01:44:00Z">
            <w:rPr/>
          </w:rPrChange>
        </w:rPr>
        <w:t>&gt;</w:t>
      </w:r>
      <w:r w:rsidR="00C8338F" w:rsidRPr="004072B1">
        <w:rPr>
          <w:rPrChange w:id="19303" w:author="Draft version 2" w:date="2020-04-03T01:44:00Z">
            <w:rPr/>
          </w:rPrChange>
        </w:rPr>
        <w:tab/>
      </w:r>
      <w:r w:rsidRPr="004072B1">
        <w:rPr>
          <w:rPrChange w:id="19304" w:author="Draft version 2" w:date="2020-04-03T01:44:00Z">
            <w:rPr/>
          </w:rPrChange>
        </w:rPr>
        <w:t xml:space="preserve">disregard the </w:t>
      </w:r>
      <w:r w:rsidRPr="004072B1">
        <w:rPr>
          <w:i/>
          <w:rPrChange w:id="19305" w:author="Draft version 2" w:date="2020-04-03T01:44:00Z">
            <w:rPr>
              <w:i/>
            </w:rPr>
          </w:rPrChange>
        </w:rPr>
        <w:t>frequencyBandList</w:t>
      </w:r>
      <w:r w:rsidRPr="004072B1">
        <w:rPr>
          <w:rPrChange w:id="19306" w:author="Draft version 2" w:date="2020-04-03T01:44:00Z">
            <w:rPr/>
          </w:rPrChange>
        </w:rPr>
        <w:t>, if received, while in RRC_CONNECTED;</w:t>
      </w:r>
    </w:p>
    <w:p w14:paraId="69E0D57F" w14:textId="77777777" w:rsidR="002C5D28" w:rsidRPr="004072B1" w:rsidRDefault="002C5D28" w:rsidP="002C5D28">
      <w:pPr>
        <w:pStyle w:val="B2"/>
        <w:rPr>
          <w:rPrChange w:id="19307" w:author="Draft version 2" w:date="2020-04-03T01:44:00Z">
            <w:rPr/>
          </w:rPrChange>
        </w:rPr>
      </w:pPr>
      <w:r w:rsidRPr="004072B1">
        <w:rPr>
          <w:rPrChange w:id="19308" w:author="Draft version 2" w:date="2020-04-03T01:44:00Z">
            <w:rPr/>
          </w:rPrChange>
        </w:rPr>
        <w:t>2</w:t>
      </w:r>
      <w:r w:rsidR="00C8338F" w:rsidRPr="004072B1">
        <w:rPr>
          <w:rPrChange w:id="19309" w:author="Draft version 2" w:date="2020-04-03T01:44:00Z">
            <w:rPr/>
          </w:rPrChange>
        </w:rPr>
        <w:t>&gt;</w:t>
      </w:r>
      <w:r w:rsidR="00C8338F" w:rsidRPr="004072B1">
        <w:rPr>
          <w:rPrChange w:id="19310" w:author="Draft version 2" w:date="2020-04-03T01:44:00Z">
            <w:rPr/>
          </w:rPrChange>
        </w:rPr>
        <w:tab/>
      </w:r>
      <w:r w:rsidRPr="004072B1">
        <w:rPr>
          <w:rPrChange w:id="19311" w:author="Draft version 2" w:date="2020-04-03T01:44:00Z">
            <w:rPr/>
          </w:rPrChange>
        </w:rPr>
        <w:t xml:space="preserve">forward the </w:t>
      </w:r>
      <w:r w:rsidRPr="004072B1">
        <w:rPr>
          <w:i/>
          <w:rPrChange w:id="19312" w:author="Draft version 2" w:date="2020-04-03T01:44:00Z">
            <w:rPr>
              <w:i/>
            </w:rPr>
          </w:rPrChange>
        </w:rPr>
        <w:t>cellIdentity</w:t>
      </w:r>
      <w:r w:rsidRPr="004072B1">
        <w:rPr>
          <w:rPrChange w:id="19313" w:author="Draft version 2" w:date="2020-04-03T01:44:00Z">
            <w:rPr/>
          </w:rPrChange>
        </w:rPr>
        <w:t xml:space="preserve"> to upper layers;</w:t>
      </w:r>
    </w:p>
    <w:p w14:paraId="716B5CAC" w14:textId="77777777" w:rsidR="00852D7A" w:rsidRPr="004072B1" w:rsidRDefault="002C5D28" w:rsidP="00852D7A">
      <w:pPr>
        <w:pStyle w:val="B2"/>
        <w:rPr>
          <w:rPrChange w:id="19314" w:author="Draft version 2" w:date="2020-04-03T01:44:00Z">
            <w:rPr/>
          </w:rPrChange>
        </w:rPr>
      </w:pPr>
      <w:r w:rsidRPr="004072B1">
        <w:rPr>
          <w:rPrChange w:id="19315" w:author="Draft version 2" w:date="2020-04-03T01:44:00Z">
            <w:rPr/>
          </w:rPrChange>
        </w:rPr>
        <w:t>2</w:t>
      </w:r>
      <w:r w:rsidR="00C8338F" w:rsidRPr="004072B1">
        <w:rPr>
          <w:rPrChange w:id="19316" w:author="Draft version 2" w:date="2020-04-03T01:44:00Z">
            <w:rPr/>
          </w:rPrChange>
        </w:rPr>
        <w:t>&gt;</w:t>
      </w:r>
      <w:r w:rsidR="00C8338F" w:rsidRPr="004072B1">
        <w:rPr>
          <w:rPrChange w:id="19317" w:author="Draft version 2" w:date="2020-04-03T01:44:00Z">
            <w:rPr/>
          </w:rPrChange>
        </w:rPr>
        <w:tab/>
      </w:r>
      <w:r w:rsidRPr="004072B1">
        <w:rPr>
          <w:rPrChange w:id="19318" w:author="Draft version 2" w:date="2020-04-03T01:44:00Z">
            <w:rPr/>
          </w:rPrChange>
        </w:rPr>
        <w:t xml:space="preserve">forward the </w:t>
      </w:r>
      <w:r w:rsidRPr="004072B1">
        <w:rPr>
          <w:i/>
          <w:rPrChange w:id="19319" w:author="Draft version 2" w:date="2020-04-03T01:44:00Z">
            <w:rPr>
              <w:i/>
            </w:rPr>
          </w:rPrChange>
        </w:rPr>
        <w:t>trackingAreaCode</w:t>
      </w:r>
      <w:r w:rsidRPr="004072B1">
        <w:rPr>
          <w:rPrChange w:id="19320" w:author="Draft version 2" w:date="2020-04-03T01:44:00Z">
            <w:rPr/>
          </w:rPrChange>
        </w:rPr>
        <w:t xml:space="preserve"> to upper layers;</w:t>
      </w:r>
    </w:p>
    <w:p w14:paraId="3ECF3622" w14:textId="27FB62D5" w:rsidR="002C5D28" w:rsidRPr="004072B1" w:rsidRDefault="00852D7A" w:rsidP="00852D7A">
      <w:pPr>
        <w:pStyle w:val="B2"/>
        <w:rPr>
          <w:rPrChange w:id="19321" w:author="Draft version 2" w:date="2020-04-03T01:44:00Z">
            <w:rPr/>
          </w:rPrChange>
        </w:rPr>
      </w:pPr>
      <w:r w:rsidRPr="004072B1">
        <w:rPr>
          <w:rPrChange w:id="19322" w:author="Draft version 2" w:date="2020-04-03T01:44:00Z">
            <w:rPr/>
          </w:rPrChange>
        </w:rPr>
        <w:t>2&gt;</w:t>
      </w:r>
      <w:r w:rsidRPr="004072B1">
        <w:rPr>
          <w:rPrChange w:id="19323" w:author="Draft version 2" w:date="2020-04-03T01:44:00Z">
            <w:rPr/>
          </w:rPrChange>
        </w:rPr>
        <w:tab/>
        <w:t xml:space="preserve">apply the configuration included in the </w:t>
      </w:r>
      <w:r w:rsidRPr="004072B1">
        <w:rPr>
          <w:i/>
          <w:rPrChange w:id="19324" w:author="Draft version 2" w:date="2020-04-03T01:44:00Z">
            <w:rPr>
              <w:i/>
            </w:rPr>
          </w:rPrChange>
        </w:rPr>
        <w:t>servingCellConfigCommon</w:t>
      </w:r>
      <w:r w:rsidRPr="004072B1">
        <w:rPr>
          <w:rPrChange w:id="19325" w:author="Draft version 2" w:date="2020-04-03T01:44:00Z">
            <w:rPr/>
          </w:rPrChange>
        </w:rPr>
        <w:t>;</w:t>
      </w:r>
    </w:p>
    <w:p w14:paraId="49ABCA0A" w14:textId="77777777" w:rsidR="00FE0904" w:rsidRPr="004072B1" w:rsidRDefault="00FE0904" w:rsidP="00FE0904">
      <w:pPr>
        <w:pStyle w:val="B2"/>
        <w:rPr>
          <w:ins w:id="19326" w:author="CR#1462r2" w:date="2020-03-20T20:14:00Z"/>
          <w:rPrChange w:id="19327" w:author="Draft version 2" w:date="2020-04-03T01:44:00Z">
            <w:rPr>
              <w:ins w:id="19328" w:author="CR#1462r2" w:date="2020-03-20T20:14:00Z"/>
            </w:rPr>
          </w:rPrChange>
        </w:rPr>
      </w:pPr>
      <w:ins w:id="19329" w:author="CR#1462r2" w:date="2020-03-20T20:14:00Z">
        <w:r w:rsidRPr="004072B1">
          <w:rPr>
            <w:lang w:val="fi-FI"/>
            <w:rPrChange w:id="19330" w:author="Draft version 2" w:date="2020-04-03T01:44:00Z">
              <w:rPr>
                <w:lang w:val="fi-FI"/>
              </w:rPr>
            </w:rPrChange>
          </w:rPr>
          <w:t>2</w:t>
        </w:r>
        <w:r w:rsidRPr="004072B1">
          <w:rPr>
            <w:rPrChange w:id="19331" w:author="Draft version 2" w:date="2020-04-03T01:44:00Z">
              <w:rPr/>
            </w:rPrChange>
          </w:rPr>
          <w:t>&gt;</w:t>
        </w:r>
        <w:r w:rsidRPr="004072B1">
          <w:rPr>
            <w:rPrChange w:id="19332" w:author="Draft version 2" w:date="2020-04-03T01:44:00Z">
              <w:rPr/>
            </w:rPrChange>
          </w:rPr>
          <w:tab/>
          <w:t xml:space="preserve">if the UE has a stored valid version of a SIB, in accordance with sub-clause 5.2.2.2.1, that the UE </w:t>
        </w:r>
        <w:r w:rsidRPr="004072B1">
          <w:rPr>
            <w:rFonts w:eastAsia="MS Mincho"/>
            <w:rPrChange w:id="19333" w:author="Draft version 2" w:date="2020-04-03T01:44:00Z">
              <w:rPr>
                <w:rFonts w:eastAsia="MS Mincho"/>
              </w:rPr>
            </w:rPrChange>
          </w:rPr>
          <w:t>requires to operate within the cell</w:t>
        </w:r>
        <w:r w:rsidRPr="004072B1">
          <w:rPr>
            <w:rPrChange w:id="19334" w:author="Draft version 2" w:date="2020-04-03T01:44:00Z">
              <w:rPr/>
            </w:rPrChange>
          </w:rPr>
          <w:t xml:space="preserve"> in accordance with sub-clause 5.2.2.1:</w:t>
        </w:r>
      </w:ins>
    </w:p>
    <w:p w14:paraId="5E72AFA2" w14:textId="77777777" w:rsidR="00FE0904" w:rsidRPr="004072B1" w:rsidRDefault="00FE0904" w:rsidP="00FE0904">
      <w:pPr>
        <w:pStyle w:val="B3"/>
        <w:rPr>
          <w:ins w:id="19335" w:author="CR#1462r2" w:date="2020-03-20T20:14:00Z"/>
          <w:rPrChange w:id="19336" w:author="Draft version 2" w:date="2020-04-03T01:44:00Z">
            <w:rPr>
              <w:ins w:id="19337" w:author="CR#1462r2" w:date="2020-03-20T20:14:00Z"/>
            </w:rPr>
          </w:rPrChange>
        </w:rPr>
      </w:pPr>
      <w:ins w:id="19338" w:author="CR#1462r2" w:date="2020-03-20T20:14:00Z">
        <w:r w:rsidRPr="004072B1">
          <w:rPr>
            <w:lang w:val="fi-FI"/>
            <w:rPrChange w:id="19339" w:author="Draft version 2" w:date="2020-04-03T01:44:00Z">
              <w:rPr>
                <w:lang w:val="fi-FI"/>
              </w:rPr>
            </w:rPrChange>
          </w:rPr>
          <w:t>3</w:t>
        </w:r>
        <w:r w:rsidRPr="004072B1">
          <w:rPr>
            <w:rPrChange w:id="19340" w:author="Draft version 2" w:date="2020-04-03T01:44:00Z">
              <w:rPr/>
            </w:rPrChange>
          </w:rPr>
          <w:t>&gt;</w:t>
        </w:r>
        <w:r w:rsidRPr="004072B1">
          <w:rPr>
            <w:rPrChange w:id="19341" w:author="Draft version 2" w:date="2020-04-03T01:44:00Z">
              <w:rPr/>
            </w:rPrChange>
          </w:rPr>
          <w:tab/>
          <w:t>use the stored version of the required SIB;</w:t>
        </w:r>
      </w:ins>
    </w:p>
    <w:p w14:paraId="70C8B70F" w14:textId="77777777" w:rsidR="00FE0904" w:rsidRPr="004072B1" w:rsidRDefault="00FE0904" w:rsidP="00FE0904">
      <w:pPr>
        <w:pStyle w:val="B2"/>
        <w:rPr>
          <w:ins w:id="19342" w:author="CR#1462r2" w:date="2020-03-20T20:14:00Z"/>
          <w:rPrChange w:id="19343" w:author="Draft version 2" w:date="2020-04-03T01:44:00Z">
            <w:rPr>
              <w:ins w:id="19344" w:author="CR#1462r2" w:date="2020-03-20T20:14:00Z"/>
            </w:rPr>
          </w:rPrChange>
        </w:rPr>
      </w:pPr>
      <w:ins w:id="19345" w:author="CR#1462r2" w:date="2020-03-20T20:14:00Z">
        <w:r w:rsidRPr="004072B1">
          <w:rPr>
            <w:lang w:val="fi-FI"/>
            <w:rPrChange w:id="19346" w:author="Draft version 2" w:date="2020-04-03T01:44:00Z">
              <w:rPr>
                <w:lang w:val="fi-FI"/>
              </w:rPr>
            </w:rPrChange>
          </w:rPr>
          <w:lastRenderedPageBreak/>
          <w:t>2</w:t>
        </w:r>
        <w:r w:rsidRPr="004072B1">
          <w:rPr>
            <w:rPrChange w:id="19347" w:author="Draft version 2" w:date="2020-04-03T01:44:00Z">
              <w:rPr/>
            </w:rPrChange>
          </w:rPr>
          <w:t>&gt;</w:t>
        </w:r>
        <w:r w:rsidRPr="004072B1">
          <w:rPr>
            <w:rPrChange w:id="19348" w:author="Draft version 2" w:date="2020-04-03T01:44:00Z">
              <w:rPr/>
            </w:rPrChange>
          </w:rPr>
          <w:tab/>
        </w:r>
        <w:r w:rsidRPr="004072B1">
          <w:rPr>
            <w:lang w:val="fi-FI"/>
            <w:rPrChange w:id="19349" w:author="Draft version 2" w:date="2020-04-03T01:44:00Z">
              <w:rPr>
                <w:lang w:val="fi-FI"/>
              </w:rPr>
            </w:rPrChange>
          </w:rPr>
          <w:t xml:space="preserve">else </w:t>
        </w:r>
        <w:r w:rsidRPr="004072B1">
          <w:rPr>
            <w:rPrChange w:id="19350" w:author="Draft version 2" w:date="2020-04-03T01:44:00Z">
              <w:rPr/>
            </w:rPrChange>
          </w:rPr>
          <w:t xml:space="preserve">if </w:t>
        </w:r>
        <w:r w:rsidRPr="004072B1">
          <w:rPr>
            <w:lang w:val="fi-FI"/>
            <w:rPrChange w:id="19351" w:author="Draft version 2" w:date="2020-04-03T01:44:00Z">
              <w:rPr>
                <w:lang w:val="fi-FI"/>
              </w:rPr>
            </w:rPrChange>
          </w:rPr>
          <w:t xml:space="preserve">the UE has an </w:t>
        </w:r>
        <w:r w:rsidRPr="004072B1">
          <w:rPr>
            <w:lang w:val="en-US"/>
            <w:rPrChange w:id="19352" w:author="Draft version 2" w:date="2020-04-03T01:44:00Z">
              <w:rPr>
                <w:lang w:val="en-US"/>
              </w:rPr>
            </w:rPrChange>
          </w:rPr>
          <w:t xml:space="preserve">active BWP configured with common search space and </w:t>
        </w:r>
        <w:r w:rsidRPr="004072B1">
          <w:rPr>
            <w:rPrChange w:id="19353" w:author="Draft version 2" w:date="2020-04-03T01:44:00Z">
              <w:rPr/>
            </w:rPrChange>
          </w:rPr>
          <w:t>the UE has not stored a valid version of a SIB, in accordance with sub-clause 5.2.2.2.1, of one or several required SIB(s), in accordance with sub-clause 5.2.2.1:</w:t>
        </w:r>
      </w:ins>
    </w:p>
    <w:p w14:paraId="5F23B927" w14:textId="77777777" w:rsidR="00FE0904" w:rsidRPr="004072B1" w:rsidRDefault="00FE0904" w:rsidP="00FE0904">
      <w:pPr>
        <w:pStyle w:val="B3"/>
        <w:rPr>
          <w:ins w:id="19354" w:author="CR#1462r2" w:date="2020-03-20T20:14:00Z"/>
          <w:i/>
          <w:rPrChange w:id="19355" w:author="Draft version 2" w:date="2020-04-03T01:44:00Z">
            <w:rPr>
              <w:ins w:id="19356" w:author="CR#1462r2" w:date="2020-03-20T20:14:00Z"/>
              <w:i/>
            </w:rPr>
          </w:rPrChange>
        </w:rPr>
      </w:pPr>
      <w:ins w:id="19357" w:author="CR#1462r2" w:date="2020-03-20T20:14:00Z">
        <w:r w:rsidRPr="004072B1">
          <w:rPr>
            <w:lang w:val="fi-FI"/>
            <w:rPrChange w:id="19358" w:author="Draft version 2" w:date="2020-04-03T01:44:00Z">
              <w:rPr>
                <w:lang w:val="fi-FI"/>
              </w:rPr>
            </w:rPrChange>
          </w:rPr>
          <w:t>3</w:t>
        </w:r>
        <w:r w:rsidRPr="004072B1">
          <w:rPr>
            <w:rPrChange w:id="19359" w:author="Draft version 2" w:date="2020-04-03T01:44:00Z">
              <w:rPr/>
            </w:rPrChange>
          </w:rPr>
          <w:t>&gt;</w:t>
        </w:r>
        <w:r w:rsidRPr="004072B1">
          <w:rPr>
            <w:rPrChange w:id="19360" w:author="Draft version 2" w:date="2020-04-03T01:44:00Z">
              <w:rPr/>
            </w:rPrChange>
          </w:rPr>
          <w:tab/>
          <w:t xml:space="preserve">for the SI message(s) that, according to the </w:t>
        </w:r>
        <w:r w:rsidRPr="004072B1">
          <w:rPr>
            <w:i/>
            <w:rPrChange w:id="19361" w:author="Draft version 2" w:date="2020-04-03T01:44:00Z">
              <w:rPr>
                <w:i/>
              </w:rPr>
            </w:rPrChange>
          </w:rPr>
          <w:t>si-SchedulingInfo</w:t>
        </w:r>
        <w:r w:rsidRPr="004072B1">
          <w:rPr>
            <w:rPrChange w:id="19362" w:author="Draft version 2" w:date="2020-04-03T01:44:00Z">
              <w:rPr/>
            </w:rPrChange>
          </w:rPr>
          <w:t xml:space="preserve">, contain at least one required SIB and for which </w:t>
        </w:r>
        <w:r w:rsidRPr="004072B1">
          <w:rPr>
            <w:i/>
            <w:rPrChange w:id="19363" w:author="Draft version 2" w:date="2020-04-03T01:44:00Z">
              <w:rPr>
                <w:i/>
              </w:rPr>
            </w:rPrChange>
          </w:rPr>
          <w:t>si-BroadcastStatus</w:t>
        </w:r>
        <w:r w:rsidRPr="004072B1">
          <w:rPr>
            <w:rPrChange w:id="19364" w:author="Draft version 2" w:date="2020-04-03T01:44:00Z">
              <w:rPr/>
            </w:rPrChange>
          </w:rPr>
          <w:t xml:space="preserve"> is set to </w:t>
        </w:r>
        <w:r w:rsidRPr="004072B1">
          <w:rPr>
            <w:i/>
            <w:iCs/>
            <w:rPrChange w:id="19365" w:author="Draft version 2" w:date="2020-04-03T01:44:00Z">
              <w:rPr>
                <w:i/>
                <w:iCs/>
              </w:rPr>
            </w:rPrChange>
          </w:rPr>
          <w:t>broadcasting</w:t>
        </w:r>
        <w:r w:rsidRPr="004072B1">
          <w:rPr>
            <w:rPrChange w:id="19366" w:author="Draft version 2" w:date="2020-04-03T01:44:00Z">
              <w:rPr/>
            </w:rPrChange>
          </w:rPr>
          <w:t>:</w:t>
        </w:r>
      </w:ins>
    </w:p>
    <w:p w14:paraId="7882ED00" w14:textId="0D02F148" w:rsidR="00FE0904" w:rsidRPr="004072B1" w:rsidRDefault="00FE0904" w:rsidP="00FE0904">
      <w:pPr>
        <w:pStyle w:val="B4"/>
        <w:rPr>
          <w:ins w:id="19367" w:author="CR#1462r2" w:date="2020-03-20T20:14:00Z"/>
          <w:rPrChange w:id="19368" w:author="Draft version 2" w:date="2020-04-03T01:44:00Z">
            <w:rPr>
              <w:ins w:id="19369" w:author="CR#1462r2" w:date="2020-03-20T20:14:00Z"/>
            </w:rPr>
          </w:rPrChange>
        </w:rPr>
      </w:pPr>
      <w:ins w:id="19370" w:author="CR#1462r2" w:date="2020-03-20T20:14:00Z">
        <w:r w:rsidRPr="004072B1">
          <w:rPr>
            <w:lang w:val="fi-FI"/>
            <w:rPrChange w:id="19371" w:author="Draft version 2" w:date="2020-04-03T01:44:00Z">
              <w:rPr>
                <w:lang w:val="fi-FI"/>
              </w:rPr>
            </w:rPrChange>
          </w:rPr>
          <w:t>4</w:t>
        </w:r>
        <w:r w:rsidRPr="004072B1">
          <w:rPr>
            <w:rPrChange w:id="19372" w:author="Draft version 2" w:date="2020-04-03T01:44:00Z">
              <w:rPr/>
            </w:rPrChange>
          </w:rPr>
          <w:t>&gt;</w:t>
        </w:r>
        <w:r w:rsidRPr="004072B1">
          <w:rPr>
            <w:rPrChange w:id="19373" w:author="Draft version 2" w:date="2020-04-03T01:44:00Z">
              <w:rPr/>
            </w:rPrChange>
          </w:rPr>
          <w:tab/>
          <w:t>acquire the SI message(s)</w:t>
        </w:r>
        <w:r w:rsidRPr="004072B1">
          <w:rPr>
            <w:lang w:val="en-US"/>
            <w:rPrChange w:id="19374" w:author="Draft version 2" w:date="2020-04-03T01:44:00Z">
              <w:rPr>
                <w:lang w:val="en-US"/>
              </w:rPr>
            </w:rPrChange>
          </w:rPr>
          <w:t xml:space="preserve"> corresponding to the requested SIB(s)</w:t>
        </w:r>
        <w:r w:rsidRPr="004072B1">
          <w:rPr>
            <w:rPrChange w:id="19375" w:author="Draft version 2" w:date="2020-04-03T01:44:00Z">
              <w:rPr/>
            </w:rPrChange>
          </w:rPr>
          <w:t xml:space="preserve"> as defined in sub-clause 5.2.2.3.</w:t>
        </w:r>
      </w:ins>
      <w:ins w:id="19376" w:author="CR#1462r2" w:date="2020-03-20T20:16:00Z">
        <w:r w:rsidRPr="004072B1">
          <w:rPr>
            <w:lang w:val="fi-FI"/>
            <w:rPrChange w:id="19377" w:author="Draft version 2" w:date="2020-04-03T01:44:00Z">
              <w:rPr>
                <w:lang w:val="fi-FI"/>
              </w:rPr>
            </w:rPrChange>
          </w:rPr>
          <w:t>5</w:t>
        </w:r>
      </w:ins>
      <w:ins w:id="19378" w:author="CR#1462r2" w:date="2020-03-20T20:14:00Z">
        <w:r w:rsidRPr="004072B1">
          <w:rPr>
            <w:rPrChange w:id="19379" w:author="Draft version 2" w:date="2020-04-03T01:44:00Z">
              <w:rPr/>
            </w:rPrChange>
          </w:rPr>
          <w:t>;</w:t>
        </w:r>
      </w:ins>
    </w:p>
    <w:p w14:paraId="51CAFF0D" w14:textId="77777777" w:rsidR="00FE0904" w:rsidRPr="004072B1" w:rsidRDefault="00FE0904" w:rsidP="00FE0904">
      <w:pPr>
        <w:pStyle w:val="B3"/>
        <w:rPr>
          <w:ins w:id="19380" w:author="CR#1462r2" w:date="2020-03-20T20:14:00Z"/>
          <w:rPrChange w:id="19381" w:author="Draft version 2" w:date="2020-04-03T01:44:00Z">
            <w:rPr>
              <w:ins w:id="19382" w:author="CR#1462r2" w:date="2020-03-20T20:14:00Z"/>
            </w:rPr>
          </w:rPrChange>
        </w:rPr>
      </w:pPr>
      <w:ins w:id="19383" w:author="CR#1462r2" w:date="2020-03-20T20:14:00Z">
        <w:r w:rsidRPr="004072B1">
          <w:rPr>
            <w:lang w:val="fi-FI"/>
            <w:rPrChange w:id="19384" w:author="Draft version 2" w:date="2020-04-03T01:44:00Z">
              <w:rPr>
                <w:lang w:val="fi-FI"/>
              </w:rPr>
            </w:rPrChange>
          </w:rPr>
          <w:t>3</w:t>
        </w:r>
        <w:r w:rsidRPr="004072B1">
          <w:rPr>
            <w:rPrChange w:id="19385" w:author="Draft version 2" w:date="2020-04-03T01:44:00Z">
              <w:rPr/>
            </w:rPrChange>
          </w:rPr>
          <w:t>&gt;</w:t>
        </w:r>
        <w:r w:rsidRPr="004072B1">
          <w:rPr>
            <w:rPrChange w:id="19386" w:author="Draft version 2" w:date="2020-04-03T01:44:00Z">
              <w:rPr/>
            </w:rPrChange>
          </w:rPr>
          <w:tab/>
          <w:t xml:space="preserve">for the SI message(s) that, according to the </w:t>
        </w:r>
        <w:r w:rsidRPr="004072B1">
          <w:rPr>
            <w:i/>
            <w:rPrChange w:id="19387" w:author="Draft version 2" w:date="2020-04-03T01:44:00Z">
              <w:rPr>
                <w:i/>
              </w:rPr>
            </w:rPrChange>
          </w:rPr>
          <w:t>si-SchedulingInfo</w:t>
        </w:r>
        <w:r w:rsidRPr="004072B1">
          <w:rPr>
            <w:rPrChange w:id="19388" w:author="Draft version 2" w:date="2020-04-03T01:44:00Z">
              <w:rPr/>
            </w:rPrChange>
          </w:rPr>
          <w:t xml:space="preserve">, contain at least one required SIB and for which </w:t>
        </w:r>
        <w:r w:rsidRPr="004072B1">
          <w:rPr>
            <w:i/>
            <w:rPrChange w:id="19389" w:author="Draft version 2" w:date="2020-04-03T01:44:00Z">
              <w:rPr>
                <w:i/>
              </w:rPr>
            </w:rPrChange>
          </w:rPr>
          <w:t>si-BroadcastStatus</w:t>
        </w:r>
        <w:r w:rsidRPr="004072B1">
          <w:rPr>
            <w:rPrChange w:id="19390" w:author="Draft version 2" w:date="2020-04-03T01:44:00Z">
              <w:rPr/>
            </w:rPrChange>
          </w:rPr>
          <w:t xml:space="preserve"> is set to </w:t>
        </w:r>
        <w:r w:rsidRPr="004072B1">
          <w:rPr>
            <w:i/>
            <w:rPrChange w:id="19391" w:author="Draft version 2" w:date="2020-04-03T01:44:00Z">
              <w:rPr>
                <w:i/>
              </w:rPr>
            </w:rPrChange>
          </w:rPr>
          <w:t>notBroadcasting</w:t>
        </w:r>
        <w:r w:rsidRPr="004072B1">
          <w:rPr>
            <w:rPrChange w:id="19392" w:author="Draft version 2" w:date="2020-04-03T01:44:00Z">
              <w:rPr/>
            </w:rPrChange>
          </w:rPr>
          <w:t>:</w:t>
        </w:r>
      </w:ins>
    </w:p>
    <w:p w14:paraId="73A77ED8" w14:textId="0736836E" w:rsidR="00FE0904" w:rsidRPr="004072B1" w:rsidRDefault="00FE0904" w:rsidP="00FE0904">
      <w:pPr>
        <w:pStyle w:val="B4"/>
        <w:rPr>
          <w:ins w:id="19393" w:author="CR#1462r2" w:date="2020-03-20T20:14:00Z"/>
          <w:rPrChange w:id="19394" w:author="Draft version 2" w:date="2020-04-03T01:44:00Z">
            <w:rPr>
              <w:ins w:id="19395" w:author="CR#1462r2" w:date="2020-03-20T20:14:00Z"/>
            </w:rPr>
          </w:rPrChange>
        </w:rPr>
      </w:pPr>
      <w:ins w:id="19396" w:author="CR#1462r2" w:date="2020-03-20T20:14:00Z">
        <w:r w:rsidRPr="004072B1">
          <w:rPr>
            <w:lang w:val="fi-FI"/>
            <w:rPrChange w:id="19397" w:author="Draft version 2" w:date="2020-04-03T01:44:00Z">
              <w:rPr>
                <w:lang w:val="fi-FI"/>
              </w:rPr>
            </w:rPrChange>
          </w:rPr>
          <w:t>4</w:t>
        </w:r>
        <w:r w:rsidRPr="004072B1">
          <w:rPr>
            <w:rPrChange w:id="19398" w:author="Draft version 2" w:date="2020-04-03T01:44:00Z">
              <w:rPr/>
            </w:rPrChange>
          </w:rPr>
          <w:t>&gt;</w:t>
        </w:r>
        <w:r w:rsidRPr="004072B1">
          <w:rPr>
            <w:rPrChange w:id="19399" w:author="Draft version 2" w:date="2020-04-03T01:44:00Z">
              <w:rPr/>
            </w:rPrChange>
          </w:rPr>
          <w:tab/>
          <w:t>trigger a request to acquire the</w:t>
        </w:r>
        <w:r w:rsidRPr="004072B1">
          <w:rPr>
            <w:lang w:val="en-US"/>
            <w:rPrChange w:id="19400" w:author="Draft version 2" w:date="2020-04-03T01:44:00Z">
              <w:rPr>
                <w:lang w:val="en-US"/>
              </w:rPr>
            </w:rPrChange>
          </w:rPr>
          <w:t xml:space="preserve"> required SIB(s)</w:t>
        </w:r>
        <w:r w:rsidRPr="004072B1">
          <w:rPr>
            <w:rPrChange w:id="19401" w:author="Draft version 2" w:date="2020-04-03T01:44:00Z">
              <w:rPr/>
            </w:rPrChange>
          </w:rPr>
          <w:t xml:space="preserve"> as defined in sub-clause 5.2.2.3.</w:t>
        </w:r>
      </w:ins>
      <w:ins w:id="19402" w:author="CR#1462r2" w:date="2020-03-20T20:16:00Z">
        <w:r w:rsidRPr="004072B1">
          <w:rPr>
            <w:lang w:val="fi-FI"/>
            <w:rPrChange w:id="19403" w:author="Draft version 2" w:date="2020-04-03T01:44:00Z">
              <w:rPr>
                <w:lang w:val="fi-FI"/>
              </w:rPr>
            </w:rPrChange>
          </w:rPr>
          <w:t>5</w:t>
        </w:r>
      </w:ins>
      <w:ins w:id="19404" w:author="CR#1462r2" w:date="2020-03-20T20:14:00Z">
        <w:r w:rsidRPr="004072B1">
          <w:rPr>
            <w:rPrChange w:id="19405" w:author="Draft version 2" w:date="2020-04-03T01:44:00Z">
              <w:rPr/>
            </w:rPrChange>
          </w:rPr>
          <w:t>;</w:t>
        </w:r>
      </w:ins>
    </w:p>
    <w:p w14:paraId="7BBA1E99" w14:textId="1C444F51" w:rsidR="00FE0904" w:rsidRPr="004072B1" w:rsidRDefault="00FE0904">
      <w:pPr>
        <w:pStyle w:val="B2"/>
        <w:rPr>
          <w:ins w:id="19406" w:author="CR#1462r2" w:date="2020-03-20T20:14:00Z"/>
          <w:lang w:val="fi-FI"/>
          <w:rPrChange w:id="19407" w:author="Draft version 2" w:date="2020-04-03T01:44:00Z">
            <w:rPr>
              <w:ins w:id="19408" w:author="CR#1462r2" w:date="2020-03-20T20:14:00Z"/>
              <w:lang w:val="fi-FI"/>
            </w:rPr>
          </w:rPrChange>
        </w:rPr>
        <w:pPrChange w:id="19409" w:author="CR#1462r2" w:date="2020-03-20T20:15:00Z">
          <w:pPr>
            <w:pStyle w:val="B1"/>
            <w:ind w:left="851"/>
          </w:pPr>
        </w:pPrChange>
      </w:pPr>
      <w:ins w:id="19410" w:author="CR#1462r2" w:date="2020-03-20T20:14:00Z">
        <w:r w:rsidRPr="004072B1">
          <w:rPr>
            <w:lang w:val="fi-FI"/>
            <w:rPrChange w:id="19411" w:author="Draft version 2" w:date="2020-04-03T01:44:00Z">
              <w:rPr>
                <w:lang w:val="fi-FI"/>
              </w:rPr>
            </w:rPrChange>
          </w:rPr>
          <w:t>2&gt;</w:t>
        </w:r>
        <w:r w:rsidRPr="004072B1">
          <w:rPr>
            <w:lang w:val="fi-FI"/>
            <w:rPrChange w:id="19412" w:author="Draft version 2" w:date="2020-04-03T01:44:00Z">
              <w:rPr>
                <w:lang w:val="fi-FI"/>
              </w:rPr>
            </w:rPrChange>
          </w:rPr>
          <w:tab/>
          <w:t xml:space="preserve">else if the UE has an active BWP not configured with common search space </w:t>
        </w:r>
        <w:r w:rsidRPr="004072B1">
          <w:rPr>
            <w:lang w:val="en-US"/>
            <w:rPrChange w:id="19413" w:author="Draft version 2" w:date="2020-04-03T01:44:00Z">
              <w:rPr>
                <w:lang w:val="en-US"/>
              </w:rPr>
            </w:rPrChange>
          </w:rPr>
          <w:t xml:space="preserve">and </w:t>
        </w:r>
        <w:r w:rsidRPr="004072B1">
          <w:rPr>
            <w:rPrChange w:id="19414" w:author="Draft version 2" w:date="2020-04-03T01:44:00Z">
              <w:rPr/>
            </w:rPrChange>
          </w:rPr>
          <w:t>the UE has not stored a valid version of a SIB, in accordance with sub-clause 5.2.2.2.1, of one or several required SIB(s), in accordance with sub-clause 5.2.2.1</w:t>
        </w:r>
        <w:r w:rsidRPr="004072B1">
          <w:rPr>
            <w:lang w:val="fi-FI"/>
            <w:rPrChange w:id="19415" w:author="Draft version 2" w:date="2020-04-03T01:44:00Z">
              <w:rPr>
                <w:lang w:val="fi-FI"/>
              </w:rPr>
            </w:rPrChange>
          </w:rPr>
          <w:t>:</w:t>
        </w:r>
      </w:ins>
    </w:p>
    <w:p w14:paraId="2E34D6C8" w14:textId="5EC33CAF" w:rsidR="00FE0904" w:rsidRPr="004072B1" w:rsidRDefault="00FE0904" w:rsidP="00FE0904">
      <w:pPr>
        <w:pStyle w:val="B3"/>
        <w:rPr>
          <w:ins w:id="19416" w:author="CR#1462r2" w:date="2020-03-20T20:14:00Z"/>
          <w:rPrChange w:id="19417" w:author="Draft version 2" w:date="2020-04-03T01:44:00Z">
            <w:rPr>
              <w:ins w:id="19418" w:author="CR#1462r2" w:date="2020-03-20T20:14:00Z"/>
            </w:rPr>
          </w:rPrChange>
        </w:rPr>
      </w:pPr>
      <w:ins w:id="19419" w:author="CR#1462r2" w:date="2020-03-20T20:14:00Z">
        <w:r w:rsidRPr="004072B1">
          <w:rPr>
            <w:lang w:val="fi-FI"/>
            <w:rPrChange w:id="19420" w:author="Draft version 2" w:date="2020-04-03T01:44:00Z">
              <w:rPr>
                <w:lang w:val="fi-FI"/>
              </w:rPr>
            </w:rPrChange>
          </w:rPr>
          <w:t>3</w:t>
        </w:r>
        <w:r w:rsidRPr="004072B1">
          <w:rPr>
            <w:rPrChange w:id="19421" w:author="Draft version 2" w:date="2020-04-03T01:44:00Z">
              <w:rPr/>
            </w:rPrChange>
          </w:rPr>
          <w:t>&gt;</w:t>
        </w:r>
        <w:r w:rsidRPr="004072B1">
          <w:rPr>
            <w:rPrChange w:id="19422" w:author="Draft version 2" w:date="2020-04-03T01:44:00Z">
              <w:rPr/>
            </w:rPrChange>
          </w:rPr>
          <w:tab/>
          <w:t xml:space="preserve">trigger a request to acquire the </w:t>
        </w:r>
        <w:r w:rsidRPr="004072B1">
          <w:rPr>
            <w:lang w:val="en-US"/>
            <w:rPrChange w:id="19423" w:author="Draft version 2" w:date="2020-04-03T01:44:00Z">
              <w:rPr>
                <w:lang w:val="en-US"/>
              </w:rPr>
            </w:rPrChange>
          </w:rPr>
          <w:t>required SIB(s)</w:t>
        </w:r>
        <w:r w:rsidRPr="004072B1">
          <w:rPr>
            <w:rPrChange w:id="19424" w:author="Draft version 2" w:date="2020-04-03T01:44:00Z">
              <w:rPr/>
            </w:rPrChange>
          </w:rPr>
          <w:t xml:space="preserve"> as defined in sub-clause 5.2.2.3.</w:t>
        </w:r>
      </w:ins>
      <w:ins w:id="19425" w:author="CR#1462r2" w:date="2020-03-20T20:17:00Z">
        <w:r w:rsidRPr="004072B1">
          <w:rPr>
            <w:lang w:val="fi-FI"/>
            <w:rPrChange w:id="19426" w:author="Draft version 2" w:date="2020-04-03T01:44:00Z">
              <w:rPr>
                <w:lang w:val="fi-FI"/>
              </w:rPr>
            </w:rPrChange>
          </w:rPr>
          <w:t>5</w:t>
        </w:r>
      </w:ins>
      <w:ins w:id="19427" w:author="CR#1462r2" w:date="2020-03-20T20:14:00Z">
        <w:r w:rsidRPr="004072B1">
          <w:rPr>
            <w:rPrChange w:id="19428" w:author="Draft version 2" w:date="2020-04-03T01:44:00Z">
              <w:rPr/>
            </w:rPrChange>
          </w:rPr>
          <w:t>;</w:t>
        </w:r>
      </w:ins>
    </w:p>
    <w:p w14:paraId="2E5C95BD" w14:textId="55A530AA" w:rsidR="002C5D28" w:rsidRPr="004072B1" w:rsidRDefault="002C5D28" w:rsidP="0070568F">
      <w:pPr>
        <w:pStyle w:val="B1"/>
        <w:rPr>
          <w:rPrChange w:id="19429" w:author="Draft version 2" w:date="2020-04-03T01:44:00Z">
            <w:rPr/>
          </w:rPrChange>
        </w:rPr>
      </w:pPr>
      <w:r w:rsidRPr="004072B1">
        <w:rPr>
          <w:rPrChange w:id="19430" w:author="Draft version 2" w:date="2020-04-03T01:44:00Z">
            <w:rPr/>
          </w:rPrChange>
        </w:rPr>
        <w:t>1&gt;</w:t>
      </w:r>
      <w:r w:rsidRPr="004072B1">
        <w:rPr>
          <w:rPrChange w:id="19431" w:author="Draft version 2" w:date="2020-04-03T01:44:00Z">
            <w:rPr/>
          </w:rPrChange>
        </w:rPr>
        <w:tab/>
        <w:t>else:</w:t>
      </w:r>
    </w:p>
    <w:p w14:paraId="30E92FE7" w14:textId="41399CF7" w:rsidR="003B7771" w:rsidRPr="004072B1" w:rsidRDefault="002C5D28" w:rsidP="002C5D28">
      <w:pPr>
        <w:pStyle w:val="B2"/>
        <w:rPr>
          <w:rPrChange w:id="19432" w:author="Draft version 2" w:date="2020-04-03T01:44:00Z">
            <w:rPr/>
          </w:rPrChange>
        </w:rPr>
      </w:pPr>
      <w:r w:rsidRPr="004072B1">
        <w:rPr>
          <w:rPrChange w:id="19433" w:author="Draft version 2" w:date="2020-04-03T01:44:00Z">
            <w:rPr/>
          </w:rPrChange>
        </w:rPr>
        <w:t>2</w:t>
      </w:r>
      <w:r w:rsidR="00C8338F" w:rsidRPr="004072B1">
        <w:rPr>
          <w:rPrChange w:id="19434" w:author="Draft version 2" w:date="2020-04-03T01:44:00Z">
            <w:rPr/>
          </w:rPrChange>
        </w:rPr>
        <w:t>&gt;</w:t>
      </w:r>
      <w:r w:rsidR="00C8338F" w:rsidRPr="004072B1">
        <w:rPr>
          <w:rPrChange w:id="19435" w:author="Draft version 2" w:date="2020-04-03T01:44:00Z">
            <w:rPr/>
          </w:rPrChange>
        </w:rPr>
        <w:tab/>
      </w:r>
      <w:r w:rsidRPr="004072B1">
        <w:rPr>
          <w:rPrChange w:id="19436" w:author="Draft version 2" w:date="2020-04-03T01:44:00Z">
            <w:rPr/>
          </w:rPrChange>
        </w:rPr>
        <w:t xml:space="preserve">if </w:t>
      </w:r>
      <w:r w:rsidR="00457C6C" w:rsidRPr="004072B1">
        <w:rPr>
          <w:rPrChange w:id="19437" w:author="Draft version 2" w:date="2020-04-03T01:44:00Z">
            <w:rPr/>
          </w:rPrChange>
        </w:rPr>
        <w:t xml:space="preserve">the UE supports </w:t>
      </w:r>
      <w:r w:rsidRPr="004072B1">
        <w:rPr>
          <w:rPrChange w:id="19438" w:author="Draft version 2" w:date="2020-04-03T01:44:00Z">
            <w:rPr/>
          </w:rPrChange>
        </w:rPr>
        <w:t xml:space="preserve">one or more of the frequency bands indicated in the </w:t>
      </w:r>
      <w:r w:rsidRPr="004072B1">
        <w:rPr>
          <w:i/>
          <w:rPrChange w:id="19439" w:author="Draft version 2" w:date="2020-04-03T01:44:00Z">
            <w:rPr>
              <w:i/>
            </w:rPr>
          </w:rPrChange>
        </w:rPr>
        <w:t xml:space="preserve">frequencyBandList </w:t>
      </w:r>
      <w:r w:rsidRPr="004072B1">
        <w:rPr>
          <w:rPrChange w:id="19440" w:author="Draft version 2" w:date="2020-04-03T01:44:00Z">
            <w:rPr/>
          </w:rPrChange>
        </w:rPr>
        <w:t>for downlink</w:t>
      </w:r>
      <w:r w:rsidR="006E3E20" w:rsidRPr="004072B1">
        <w:rPr>
          <w:rPrChange w:id="19441" w:author="Draft version 2" w:date="2020-04-03T01:44:00Z">
            <w:rPr/>
          </w:rPrChange>
        </w:rPr>
        <w:t xml:space="preserve"> for TDD, or</w:t>
      </w:r>
      <w:r w:rsidRPr="004072B1">
        <w:rPr>
          <w:rPrChange w:id="19442" w:author="Draft version 2" w:date="2020-04-03T01:44:00Z">
            <w:rPr/>
          </w:rPrChange>
        </w:rPr>
        <w:t xml:space="preserve"> one or more of the frequency bands indicated in the </w:t>
      </w:r>
      <w:r w:rsidRPr="004072B1">
        <w:rPr>
          <w:i/>
          <w:rPrChange w:id="19443" w:author="Draft version 2" w:date="2020-04-03T01:44:00Z">
            <w:rPr>
              <w:i/>
            </w:rPr>
          </w:rPrChange>
        </w:rPr>
        <w:t>frequencyBandList</w:t>
      </w:r>
      <w:r w:rsidRPr="004072B1">
        <w:rPr>
          <w:rPrChange w:id="19444" w:author="Draft version 2" w:date="2020-04-03T01:44:00Z">
            <w:rPr/>
          </w:rPrChange>
        </w:rPr>
        <w:t xml:space="preserve"> for uplink </w:t>
      </w:r>
      <w:r w:rsidR="00A82DE5" w:rsidRPr="004072B1">
        <w:rPr>
          <w:rPrChange w:id="19445" w:author="Draft version 2" w:date="2020-04-03T01:44:00Z">
            <w:rPr/>
          </w:rPrChange>
        </w:rPr>
        <w:t>for FDD,</w:t>
      </w:r>
      <w:r w:rsidRPr="004072B1">
        <w:rPr>
          <w:rPrChange w:id="19446" w:author="Draft version 2" w:date="2020-04-03T01:44:00Z">
            <w:rPr/>
          </w:rPrChange>
        </w:rPr>
        <w:t xml:space="preserve"> and they are not downlink only bands, and</w:t>
      </w:r>
    </w:p>
    <w:p w14:paraId="7CDF8C41" w14:textId="5A478140" w:rsidR="003B7771" w:rsidRPr="004072B1" w:rsidRDefault="003B7771" w:rsidP="002C5D28">
      <w:pPr>
        <w:pStyle w:val="B2"/>
        <w:rPr>
          <w:rPrChange w:id="19447" w:author="Draft version 2" w:date="2020-04-03T01:44:00Z">
            <w:rPr/>
          </w:rPrChange>
        </w:rPr>
      </w:pPr>
      <w:r w:rsidRPr="004072B1">
        <w:rPr>
          <w:rPrChange w:id="19448" w:author="Draft version 2" w:date="2020-04-03T01:44:00Z">
            <w:rPr/>
          </w:rPrChange>
        </w:rPr>
        <w:t>2&gt;</w:t>
      </w:r>
      <w:r w:rsidRPr="004072B1">
        <w:rPr>
          <w:rPrChange w:id="19449" w:author="Draft version 2" w:date="2020-04-03T01:44:00Z">
            <w:rPr/>
          </w:rPrChange>
        </w:rPr>
        <w:tab/>
      </w:r>
      <w:r w:rsidR="00457C6C" w:rsidRPr="004072B1">
        <w:rPr>
          <w:rPrChange w:id="19450" w:author="Draft version 2" w:date="2020-04-03T01:44:00Z">
            <w:rPr/>
          </w:rPrChange>
        </w:rPr>
        <w:t>if</w:t>
      </w:r>
      <w:r w:rsidR="002C5D28" w:rsidRPr="004072B1">
        <w:rPr>
          <w:rPrChange w:id="19451" w:author="Draft version 2" w:date="2020-04-03T01:44:00Z">
            <w:rPr/>
          </w:rPrChange>
        </w:rPr>
        <w:t xml:space="preserve"> the UE supports at least one </w:t>
      </w:r>
      <w:r w:rsidR="002C5D28" w:rsidRPr="004072B1">
        <w:rPr>
          <w:i/>
          <w:rPrChange w:id="19452" w:author="Draft version 2" w:date="2020-04-03T01:44:00Z">
            <w:rPr>
              <w:i/>
            </w:rPr>
          </w:rPrChange>
        </w:rPr>
        <w:t>additionalSpectrumEmission</w:t>
      </w:r>
      <w:r w:rsidR="002C5D28" w:rsidRPr="004072B1">
        <w:rPr>
          <w:rPrChange w:id="19453" w:author="Draft version 2" w:date="2020-04-03T01:44:00Z">
            <w:rPr/>
          </w:rPrChange>
        </w:rPr>
        <w:t xml:space="preserve"> in the </w:t>
      </w:r>
      <w:r w:rsidR="002C5D28" w:rsidRPr="004072B1">
        <w:rPr>
          <w:i/>
          <w:rPrChange w:id="19454" w:author="Draft version 2" w:date="2020-04-03T01:44:00Z">
            <w:rPr>
              <w:i/>
            </w:rPr>
          </w:rPrChange>
        </w:rPr>
        <w:t>NR-NS-PmaxList</w:t>
      </w:r>
      <w:r w:rsidR="002C5D28" w:rsidRPr="004072B1">
        <w:rPr>
          <w:rPrChange w:id="19455" w:author="Draft version 2" w:date="2020-04-03T01:44:00Z">
            <w:rPr/>
          </w:rPrChange>
        </w:rPr>
        <w:t xml:space="preserve"> </w:t>
      </w:r>
      <w:r w:rsidR="00A82DE5" w:rsidRPr="004072B1">
        <w:rPr>
          <w:rPrChange w:id="19456" w:author="Draft version 2" w:date="2020-04-03T01:44:00Z">
            <w:rPr/>
          </w:rPrChange>
        </w:rPr>
        <w:t xml:space="preserve">for a supported band in the downlink </w:t>
      </w:r>
      <w:r w:rsidR="000B654D" w:rsidRPr="004072B1">
        <w:rPr>
          <w:rPrChange w:id="19457" w:author="Draft version 2" w:date="2020-04-03T01:44:00Z">
            <w:rPr/>
          </w:rPrChange>
        </w:rPr>
        <w:t xml:space="preserve">for TDD, or </w:t>
      </w:r>
      <w:r w:rsidR="00A82DE5" w:rsidRPr="004072B1">
        <w:rPr>
          <w:rPrChange w:id="19458" w:author="Draft version 2" w:date="2020-04-03T01:44:00Z">
            <w:rPr/>
          </w:rPrChange>
        </w:rPr>
        <w:t>a supported band in uplink for FDD</w:t>
      </w:r>
      <w:r w:rsidR="00457C6C" w:rsidRPr="004072B1">
        <w:rPr>
          <w:rPrChange w:id="19459" w:author="Draft version 2" w:date="2020-04-03T01:44:00Z">
            <w:rPr/>
          </w:rPrChange>
        </w:rPr>
        <w:t>, and</w:t>
      </w:r>
    </w:p>
    <w:p w14:paraId="151EF148" w14:textId="451FC5AB" w:rsidR="00EC1A67" w:rsidRPr="004072B1" w:rsidRDefault="00EC1A67" w:rsidP="00485C98">
      <w:pPr>
        <w:pStyle w:val="B2"/>
        <w:spacing w:after="0"/>
        <w:rPr>
          <w:rPrChange w:id="19460" w:author="Draft version 2" w:date="2020-04-03T01:44:00Z">
            <w:rPr/>
          </w:rPrChange>
        </w:rPr>
      </w:pPr>
      <w:r w:rsidRPr="004072B1">
        <w:rPr>
          <w:rPrChange w:id="19461" w:author="Draft version 2" w:date="2020-04-03T01:44:00Z">
            <w:rPr/>
          </w:rPrChange>
        </w:rPr>
        <w:t>2&gt;</w:t>
      </w:r>
      <w:r w:rsidRPr="004072B1">
        <w:rPr>
          <w:rPrChange w:id="19462" w:author="Draft version 2" w:date="2020-04-03T01:44:00Z">
            <w:rPr/>
          </w:rPrChange>
        </w:rPr>
        <w:tab/>
        <w:t>if the UE supports an uplink channel bandwidth with a maximum transmission bandwidth configuration (see TS 38.101-1 [15] and TS 38.101-2 [39]) which</w:t>
      </w:r>
    </w:p>
    <w:p w14:paraId="5F1B0ED4" w14:textId="3FD4FFE1" w:rsidR="00EC1A67" w:rsidRPr="004072B1" w:rsidRDefault="00EC1A67" w:rsidP="00485C98">
      <w:pPr>
        <w:pStyle w:val="B3"/>
        <w:spacing w:after="0"/>
        <w:rPr>
          <w:rPrChange w:id="19463" w:author="Draft version 2" w:date="2020-04-03T01:44:00Z">
            <w:rPr/>
          </w:rPrChange>
        </w:rPr>
      </w:pPr>
      <w:r w:rsidRPr="004072B1">
        <w:rPr>
          <w:rPrChange w:id="19464" w:author="Draft version 2" w:date="2020-04-03T01:44:00Z">
            <w:rPr/>
          </w:rPrChange>
        </w:rPr>
        <w:t>-</w:t>
      </w:r>
      <w:r w:rsidRPr="004072B1">
        <w:rPr>
          <w:rPrChange w:id="19465" w:author="Draft version 2" w:date="2020-04-03T01:44:00Z">
            <w:rPr/>
          </w:rPrChange>
        </w:rPr>
        <w:tab/>
        <w:t xml:space="preserve">is smaller than or equal to the </w:t>
      </w:r>
      <w:r w:rsidRPr="004072B1">
        <w:rPr>
          <w:i/>
          <w:rPrChange w:id="19466" w:author="Draft version 2" w:date="2020-04-03T01:44:00Z">
            <w:rPr>
              <w:i/>
            </w:rPr>
          </w:rPrChange>
        </w:rPr>
        <w:t>carrierBandwidth</w:t>
      </w:r>
      <w:r w:rsidRPr="004072B1">
        <w:rPr>
          <w:rPrChange w:id="19467" w:author="Draft version 2" w:date="2020-04-03T01:44:00Z">
            <w:rPr/>
          </w:rPrChange>
        </w:rPr>
        <w:t xml:space="preserve"> (indicated in </w:t>
      </w:r>
      <w:r w:rsidRPr="004072B1">
        <w:rPr>
          <w:i/>
          <w:rPrChange w:id="19468" w:author="Draft version 2" w:date="2020-04-03T01:44:00Z">
            <w:rPr>
              <w:i/>
            </w:rPr>
          </w:rPrChange>
        </w:rPr>
        <w:t>uplinkConfigCommon</w:t>
      </w:r>
      <w:r w:rsidRPr="004072B1">
        <w:rPr>
          <w:rPrChange w:id="19469" w:author="Draft version 2" w:date="2020-04-03T01:44:00Z">
            <w:rPr/>
          </w:rPrChange>
        </w:rPr>
        <w:t xml:space="preserve"> for the SCS of the initial uplink BWP), and which</w:t>
      </w:r>
    </w:p>
    <w:p w14:paraId="2C14B348" w14:textId="64C8A3CA" w:rsidR="00EC1A67" w:rsidRPr="004072B1" w:rsidRDefault="00EC1A67">
      <w:pPr>
        <w:pStyle w:val="B3"/>
        <w:rPr>
          <w:rPrChange w:id="19470" w:author="Draft version 2" w:date="2020-04-03T01:44:00Z">
            <w:rPr/>
          </w:rPrChange>
        </w:rPr>
      </w:pPr>
      <w:r w:rsidRPr="004072B1">
        <w:rPr>
          <w:rPrChange w:id="19471" w:author="Draft version 2" w:date="2020-04-03T01:44:00Z">
            <w:rPr/>
          </w:rPrChange>
        </w:rPr>
        <w:t>-</w:t>
      </w:r>
      <w:r w:rsidRPr="004072B1">
        <w:rPr>
          <w:rPrChange w:id="19472" w:author="Draft version 2" w:date="2020-04-03T01:44:00Z">
            <w:rPr/>
          </w:rPrChange>
        </w:rPr>
        <w:tab/>
        <w:t>is wider than or equal to the bandwidth of the initial uplink BWP, and</w:t>
      </w:r>
    </w:p>
    <w:p w14:paraId="312EA9F3" w14:textId="64C8A3CA" w:rsidR="00EC1A67" w:rsidRPr="004072B1" w:rsidRDefault="00EC1A67" w:rsidP="00485C98">
      <w:pPr>
        <w:pStyle w:val="B2"/>
        <w:spacing w:after="0"/>
        <w:rPr>
          <w:rPrChange w:id="19473" w:author="Draft version 2" w:date="2020-04-03T01:44:00Z">
            <w:rPr/>
          </w:rPrChange>
        </w:rPr>
      </w:pPr>
      <w:r w:rsidRPr="004072B1">
        <w:rPr>
          <w:rPrChange w:id="19474" w:author="Draft version 2" w:date="2020-04-03T01:44:00Z">
            <w:rPr/>
          </w:rPrChange>
        </w:rPr>
        <w:t>2&gt;</w:t>
      </w:r>
      <w:r w:rsidRPr="004072B1">
        <w:rPr>
          <w:rPrChange w:id="19475" w:author="Draft version 2" w:date="2020-04-03T01:44:00Z">
            <w:rPr/>
          </w:rPrChange>
        </w:rPr>
        <w:tab/>
        <w:t>if the UE supports a downlink channel bandwidth with a maximum transmission bandwidth configuration (see TS 38.101-1 [15] and TS 38.101-2 [39]) which</w:t>
      </w:r>
    </w:p>
    <w:p w14:paraId="663A8C1E" w14:textId="036446AC" w:rsidR="00EC1A67" w:rsidRPr="004072B1" w:rsidRDefault="00EC1A67" w:rsidP="00485C98">
      <w:pPr>
        <w:pStyle w:val="B3"/>
        <w:spacing w:after="0"/>
        <w:rPr>
          <w:rPrChange w:id="19476" w:author="Draft version 2" w:date="2020-04-03T01:44:00Z">
            <w:rPr/>
          </w:rPrChange>
        </w:rPr>
      </w:pPr>
      <w:r w:rsidRPr="004072B1">
        <w:rPr>
          <w:rPrChange w:id="19477" w:author="Draft version 2" w:date="2020-04-03T01:44:00Z">
            <w:rPr/>
          </w:rPrChange>
        </w:rPr>
        <w:t>-</w:t>
      </w:r>
      <w:r w:rsidRPr="004072B1">
        <w:rPr>
          <w:rPrChange w:id="19478" w:author="Draft version 2" w:date="2020-04-03T01:44:00Z">
            <w:rPr/>
          </w:rPrChange>
        </w:rPr>
        <w:tab/>
        <w:t xml:space="preserve">is smaller than or equal to the </w:t>
      </w:r>
      <w:r w:rsidRPr="004072B1">
        <w:rPr>
          <w:i/>
          <w:rPrChange w:id="19479" w:author="Draft version 2" w:date="2020-04-03T01:44:00Z">
            <w:rPr>
              <w:i/>
            </w:rPr>
          </w:rPrChange>
        </w:rPr>
        <w:t>carrierBandwidth</w:t>
      </w:r>
      <w:r w:rsidRPr="004072B1">
        <w:rPr>
          <w:rPrChange w:id="19480" w:author="Draft version 2" w:date="2020-04-03T01:44:00Z">
            <w:rPr/>
          </w:rPrChange>
        </w:rPr>
        <w:t xml:space="preserve"> (indicated in </w:t>
      </w:r>
      <w:r w:rsidRPr="004072B1">
        <w:rPr>
          <w:i/>
          <w:rPrChange w:id="19481" w:author="Draft version 2" w:date="2020-04-03T01:44:00Z">
            <w:rPr>
              <w:i/>
            </w:rPr>
          </w:rPrChange>
        </w:rPr>
        <w:t>downlinkConfigCommon</w:t>
      </w:r>
      <w:r w:rsidRPr="004072B1">
        <w:rPr>
          <w:rPrChange w:id="19482" w:author="Draft version 2" w:date="2020-04-03T01:44:00Z">
            <w:rPr/>
          </w:rPrChange>
        </w:rPr>
        <w:t xml:space="preserve"> for the SCS of the initial downlink BWP), and which</w:t>
      </w:r>
    </w:p>
    <w:p w14:paraId="6F1E479E" w14:textId="7031B022" w:rsidR="00EC1A67" w:rsidRPr="004072B1" w:rsidRDefault="00EC1A67">
      <w:pPr>
        <w:pStyle w:val="B3"/>
        <w:rPr>
          <w:rPrChange w:id="19483" w:author="Draft version 2" w:date="2020-04-03T01:44:00Z">
            <w:rPr/>
          </w:rPrChange>
        </w:rPr>
      </w:pPr>
      <w:r w:rsidRPr="004072B1">
        <w:rPr>
          <w:rPrChange w:id="19484" w:author="Draft version 2" w:date="2020-04-03T01:44:00Z">
            <w:rPr/>
          </w:rPrChange>
        </w:rPr>
        <w:t>-</w:t>
      </w:r>
      <w:r w:rsidRPr="004072B1">
        <w:rPr>
          <w:rPrChange w:id="19485" w:author="Draft version 2" w:date="2020-04-03T01:44:00Z">
            <w:rPr/>
          </w:rPrChange>
        </w:rPr>
        <w:tab/>
        <w:t>is wider than or equal to the bandwidth of the initial downlink BWP:</w:t>
      </w:r>
    </w:p>
    <w:p w14:paraId="77AE67BD" w14:textId="5173F2C7" w:rsidR="00EC1A67" w:rsidRPr="004072B1" w:rsidRDefault="00EC1A67" w:rsidP="00485C98">
      <w:pPr>
        <w:pStyle w:val="B3"/>
        <w:spacing w:after="0"/>
        <w:rPr>
          <w:rPrChange w:id="19486" w:author="Draft version 2" w:date="2020-04-03T01:44:00Z">
            <w:rPr/>
          </w:rPrChange>
        </w:rPr>
      </w:pPr>
      <w:r w:rsidRPr="004072B1">
        <w:rPr>
          <w:rPrChange w:id="19487" w:author="Draft version 2" w:date="2020-04-03T01:44:00Z">
            <w:rPr/>
          </w:rPrChange>
        </w:rPr>
        <w:t>3&gt;</w:t>
      </w:r>
      <w:r w:rsidRPr="004072B1">
        <w:rPr>
          <w:rPrChange w:id="19488" w:author="Draft version 2" w:date="2020-04-03T01:44:00Z">
            <w:rPr/>
          </w:rPrChange>
        </w:rPr>
        <w:tab/>
        <w:t>apply a supported uplink channel bandwidth with a maximum transmission bandwidth which</w:t>
      </w:r>
    </w:p>
    <w:p w14:paraId="78CEBADD" w14:textId="47A6D6B3" w:rsidR="00EC1A67" w:rsidRPr="004072B1" w:rsidRDefault="00EC1A67" w:rsidP="00485C98">
      <w:pPr>
        <w:pStyle w:val="B4"/>
        <w:spacing w:after="0"/>
        <w:rPr>
          <w:rPrChange w:id="19489" w:author="Draft version 2" w:date="2020-04-03T01:44:00Z">
            <w:rPr/>
          </w:rPrChange>
        </w:rPr>
      </w:pPr>
      <w:r w:rsidRPr="004072B1">
        <w:rPr>
          <w:rPrChange w:id="19490" w:author="Draft version 2" w:date="2020-04-03T01:44:00Z">
            <w:rPr/>
          </w:rPrChange>
        </w:rPr>
        <w:t>-</w:t>
      </w:r>
      <w:r w:rsidRPr="004072B1">
        <w:rPr>
          <w:rPrChange w:id="19491" w:author="Draft version 2" w:date="2020-04-03T01:44:00Z">
            <w:rPr/>
          </w:rPrChange>
        </w:rPr>
        <w:tab/>
        <w:t xml:space="preserve">is contained within the </w:t>
      </w:r>
      <w:r w:rsidRPr="004072B1">
        <w:rPr>
          <w:i/>
          <w:rPrChange w:id="19492" w:author="Draft version 2" w:date="2020-04-03T01:44:00Z">
            <w:rPr>
              <w:i/>
            </w:rPr>
          </w:rPrChange>
        </w:rPr>
        <w:t>carrierBandwidth</w:t>
      </w:r>
      <w:r w:rsidRPr="004072B1">
        <w:rPr>
          <w:rPrChange w:id="19493" w:author="Draft version 2" w:date="2020-04-03T01:44:00Z">
            <w:rPr/>
          </w:rPrChange>
        </w:rPr>
        <w:t xml:space="preserve"> indicated in </w:t>
      </w:r>
      <w:r w:rsidRPr="004072B1">
        <w:rPr>
          <w:i/>
          <w:rPrChange w:id="19494" w:author="Draft version 2" w:date="2020-04-03T01:44:00Z">
            <w:rPr>
              <w:i/>
            </w:rPr>
          </w:rPrChange>
        </w:rPr>
        <w:t>uplinkConfigCommon</w:t>
      </w:r>
      <w:r w:rsidRPr="004072B1">
        <w:rPr>
          <w:rPrChange w:id="19495" w:author="Draft version 2" w:date="2020-04-03T01:44:00Z">
            <w:rPr/>
          </w:rPrChange>
        </w:rPr>
        <w:t xml:space="preserve"> for the SCS of the initial uplink BWP, and which</w:t>
      </w:r>
    </w:p>
    <w:p w14:paraId="2DE39E35" w14:textId="30386BD2" w:rsidR="00EC1A67" w:rsidRPr="004072B1" w:rsidRDefault="00EC1A67" w:rsidP="00485C98">
      <w:pPr>
        <w:pStyle w:val="B4"/>
        <w:rPr>
          <w:rPrChange w:id="19496" w:author="Draft version 2" w:date="2020-04-03T01:44:00Z">
            <w:rPr/>
          </w:rPrChange>
        </w:rPr>
      </w:pPr>
      <w:r w:rsidRPr="004072B1">
        <w:rPr>
          <w:rPrChange w:id="19497" w:author="Draft version 2" w:date="2020-04-03T01:44:00Z">
            <w:rPr/>
          </w:rPrChange>
        </w:rPr>
        <w:t>-</w:t>
      </w:r>
      <w:r w:rsidRPr="004072B1">
        <w:rPr>
          <w:rPrChange w:id="19498" w:author="Draft version 2" w:date="2020-04-03T01:44:00Z">
            <w:rPr/>
          </w:rPrChange>
        </w:rPr>
        <w:tab/>
        <w:t>is wider than or equal to the bandwidth of the initial BWP for the uplink;</w:t>
      </w:r>
    </w:p>
    <w:p w14:paraId="10391CB7" w14:textId="6D3AA191" w:rsidR="00EC1A67" w:rsidRPr="004072B1" w:rsidRDefault="00EC1A67" w:rsidP="00485C98">
      <w:pPr>
        <w:pStyle w:val="B3"/>
        <w:spacing w:after="0"/>
        <w:rPr>
          <w:rPrChange w:id="19499" w:author="Draft version 2" w:date="2020-04-03T01:44:00Z">
            <w:rPr/>
          </w:rPrChange>
        </w:rPr>
      </w:pPr>
      <w:r w:rsidRPr="004072B1">
        <w:rPr>
          <w:rPrChange w:id="19500" w:author="Draft version 2" w:date="2020-04-03T01:44:00Z">
            <w:rPr/>
          </w:rPrChange>
        </w:rPr>
        <w:t>3&gt;</w:t>
      </w:r>
      <w:r w:rsidRPr="004072B1">
        <w:rPr>
          <w:rPrChange w:id="19501" w:author="Draft version 2" w:date="2020-04-03T01:44:00Z">
            <w:rPr/>
          </w:rPrChange>
        </w:rPr>
        <w:tab/>
        <w:t>apply a supported downlink channel bandwidth with a maximum transmission bandwidth which</w:t>
      </w:r>
    </w:p>
    <w:p w14:paraId="7A0F5A90" w14:textId="609BB0BB" w:rsidR="00EC1A67" w:rsidRPr="004072B1" w:rsidRDefault="00EC1A67" w:rsidP="00485C98">
      <w:pPr>
        <w:pStyle w:val="B4"/>
        <w:spacing w:after="0"/>
        <w:rPr>
          <w:rPrChange w:id="19502" w:author="Draft version 2" w:date="2020-04-03T01:44:00Z">
            <w:rPr/>
          </w:rPrChange>
        </w:rPr>
      </w:pPr>
      <w:r w:rsidRPr="004072B1">
        <w:rPr>
          <w:rPrChange w:id="19503" w:author="Draft version 2" w:date="2020-04-03T01:44:00Z">
            <w:rPr/>
          </w:rPrChange>
        </w:rPr>
        <w:t>-</w:t>
      </w:r>
      <w:r w:rsidRPr="004072B1">
        <w:rPr>
          <w:rPrChange w:id="19504" w:author="Draft version 2" w:date="2020-04-03T01:44:00Z">
            <w:rPr/>
          </w:rPrChange>
        </w:rPr>
        <w:tab/>
        <w:t xml:space="preserve">is contained within the </w:t>
      </w:r>
      <w:r w:rsidRPr="004072B1">
        <w:rPr>
          <w:i/>
          <w:rPrChange w:id="19505" w:author="Draft version 2" w:date="2020-04-03T01:44:00Z">
            <w:rPr>
              <w:i/>
            </w:rPr>
          </w:rPrChange>
        </w:rPr>
        <w:t>carrierBandwidth</w:t>
      </w:r>
      <w:r w:rsidRPr="004072B1">
        <w:rPr>
          <w:rPrChange w:id="19506" w:author="Draft version 2" w:date="2020-04-03T01:44:00Z">
            <w:rPr/>
          </w:rPrChange>
        </w:rPr>
        <w:t xml:space="preserve"> indicated in </w:t>
      </w:r>
      <w:r w:rsidRPr="004072B1">
        <w:rPr>
          <w:i/>
          <w:rPrChange w:id="19507" w:author="Draft version 2" w:date="2020-04-03T01:44:00Z">
            <w:rPr>
              <w:i/>
            </w:rPr>
          </w:rPrChange>
        </w:rPr>
        <w:t>downlinkConfigCommon</w:t>
      </w:r>
      <w:r w:rsidRPr="004072B1">
        <w:rPr>
          <w:rPrChange w:id="19508" w:author="Draft version 2" w:date="2020-04-03T01:44:00Z">
            <w:rPr/>
          </w:rPrChange>
        </w:rPr>
        <w:t xml:space="preserve"> for the SCS of the initial downlink BWP, and which</w:t>
      </w:r>
    </w:p>
    <w:p w14:paraId="05C45FDD" w14:textId="492E4D81" w:rsidR="00EC1A67" w:rsidRPr="004072B1" w:rsidRDefault="00EC1A67" w:rsidP="00485C98">
      <w:pPr>
        <w:pStyle w:val="B4"/>
        <w:rPr>
          <w:rPrChange w:id="19509" w:author="Draft version 2" w:date="2020-04-03T01:44:00Z">
            <w:rPr/>
          </w:rPrChange>
        </w:rPr>
      </w:pPr>
      <w:r w:rsidRPr="004072B1">
        <w:rPr>
          <w:rPrChange w:id="19510" w:author="Draft version 2" w:date="2020-04-03T01:44:00Z">
            <w:rPr/>
          </w:rPrChange>
        </w:rPr>
        <w:t>-</w:t>
      </w:r>
      <w:r w:rsidRPr="004072B1">
        <w:rPr>
          <w:rPrChange w:id="19511" w:author="Draft version 2" w:date="2020-04-03T01:44:00Z">
            <w:rPr/>
          </w:rPrChange>
        </w:rPr>
        <w:tab/>
        <w:t>is wider than or equal to the bandwidth of the initial BWP for the downlink;</w:t>
      </w:r>
    </w:p>
    <w:p w14:paraId="5B9A8A74" w14:textId="499BF487" w:rsidR="00A82DE5" w:rsidRPr="004072B1" w:rsidRDefault="00A82DE5" w:rsidP="00EC1A67">
      <w:pPr>
        <w:pStyle w:val="B3"/>
        <w:rPr>
          <w:rPrChange w:id="19512" w:author="Draft version 2" w:date="2020-04-03T01:44:00Z">
            <w:rPr/>
          </w:rPrChange>
        </w:rPr>
      </w:pPr>
      <w:r w:rsidRPr="004072B1">
        <w:rPr>
          <w:rPrChange w:id="19513" w:author="Draft version 2" w:date="2020-04-03T01:44:00Z">
            <w:rPr/>
          </w:rPrChange>
        </w:rPr>
        <w:t>3&gt;</w:t>
      </w:r>
      <w:r w:rsidRPr="004072B1">
        <w:rPr>
          <w:rPrChange w:id="19514" w:author="Draft version 2" w:date="2020-04-03T01:44:00Z">
            <w:rPr/>
          </w:rPrChange>
        </w:rPr>
        <w:tab/>
        <w:t xml:space="preserve">select the first frequency band in the </w:t>
      </w:r>
      <w:r w:rsidRPr="004072B1">
        <w:rPr>
          <w:i/>
          <w:rPrChange w:id="19515" w:author="Draft version 2" w:date="2020-04-03T01:44:00Z">
            <w:rPr>
              <w:i/>
            </w:rPr>
          </w:rPrChange>
        </w:rPr>
        <w:t>frequencyBandList</w:t>
      </w:r>
      <w:r w:rsidR="000B654D" w:rsidRPr="004072B1">
        <w:rPr>
          <w:rPrChange w:id="19516" w:author="Draft version 2" w:date="2020-04-03T01:44:00Z">
            <w:rPr/>
          </w:rPrChange>
        </w:rPr>
        <w:t xml:space="preserve">, for FDD from </w:t>
      </w:r>
      <w:r w:rsidR="000B654D" w:rsidRPr="004072B1">
        <w:rPr>
          <w:i/>
          <w:iCs/>
          <w:rPrChange w:id="19517" w:author="Draft version 2" w:date="2020-04-03T01:44:00Z">
            <w:rPr>
              <w:i/>
              <w:iCs/>
            </w:rPr>
          </w:rPrChange>
        </w:rPr>
        <w:t>frequencyBandList</w:t>
      </w:r>
      <w:r w:rsidR="000B654D" w:rsidRPr="004072B1">
        <w:rPr>
          <w:rPrChange w:id="19518" w:author="Draft version 2" w:date="2020-04-03T01:44:00Z">
            <w:rPr/>
          </w:rPrChange>
        </w:rPr>
        <w:t xml:space="preserve"> for uplink, or for TDD from </w:t>
      </w:r>
      <w:r w:rsidR="000B654D" w:rsidRPr="004072B1">
        <w:rPr>
          <w:i/>
          <w:iCs/>
          <w:rPrChange w:id="19519" w:author="Draft version 2" w:date="2020-04-03T01:44:00Z">
            <w:rPr>
              <w:i/>
              <w:iCs/>
            </w:rPr>
          </w:rPrChange>
        </w:rPr>
        <w:t xml:space="preserve">frequencyBandList </w:t>
      </w:r>
      <w:r w:rsidR="000B654D" w:rsidRPr="004072B1">
        <w:rPr>
          <w:rPrChange w:id="19520" w:author="Draft version 2" w:date="2020-04-03T01:44:00Z">
            <w:rPr/>
          </w:rPrChange>
        </w:rPr>
        <w:t>for downlink,</w:t>
      </w:r>
      <w:r w:rsidRPr="004072B1">
        <w:rPr>
          <w:i/>
          <w:rPrChange w:id="19521" w:author="Draft version 2" w:date="2020-04-03T01:44:00Z">
            <w:rPr>
              <w:i/>
            </w:rPr>
          </w:rPrChange>
        </w:rPr>
        <w:t xml:space="preserve"> </w:t>
      </w:r>
      <w:r w:rsidRPr="004072B1">
        <w:rPr>
          <w:rPrChange w:id="19522" w:author="Draft version 2" w:date="2020-04-03T01:44:00Z">
            <w:rPr/>
          </w:rPrChange>
        </w:rPr>
        <w:t xml:space="preserve">which the UE supports and for which the UE supports at least one of the </w:t>
      </w:r>
      <w:r w:rsidRPr="004072B1">
        <w:rPr>
          <w:i/>
          <w:rPrChange w:id="19523" w:author="Draft version 2" w:date="2020-04-03T01:44:00Z">
            <w:rPr>
              <w:i/>
            </w:rPr>
          </w:rPrChange>
        </w:rPr>
        <w:t>additionalSpectrumEmission</w:t>
      </w:r>
      <w:r w:rsidRPr="004072B1">
        <w:rPr>
          <w:rPrChange w:id="19524" w:author="Draft version 2" w:date="2020-04-03T01:44:00Z">
            <w:rPr/>
          </w:rPrChange>
        </w:rPr>
        <w:t xml:space="preserve"> values in</w:t>
      </w:r>
      <w:r w:rsidRPr="004072B1">
        <w:rPr>
          <w:i/>
          <w:rPrChange w:id="19525" w:author="Draft version 2" w:date="2020-04-03T01:44:00Z">
            <w:rPr>
              <w:i/>
            </w:rPr>
          </w:rPrChange>
        </w:rPr>
        <w:t xml:space="preserve"> nr-NS-PmaxList</w:t>
      </w:r>
      <w:r w:rsidRPr="004072B1">
        <w:rPr>
          <w:rPrChange w:id="19526" w:author="Draft version 2" w:date="2020-04-03T01:44:00Z">
            <w:rPr/>
          </w:rPrChange>
        </w:rPr>
        <w:t>, if present;</w:t>
      </w:r>
    </w:p>
    <w:p w14:paraId="5907FF28" w14:textId="77777777" w:rsidR="002C5D28" w:rsidRPr="004072B1" w:rsidRDefault="002C5D28" w:rsidP="002C5D28">
      <w:pPr>
        <w:pStyle w:val="B3"/>
        <w:rPr>
          <w:rPrChange w:id="19527" w:author="Draft version 2" w:date="2020-04-03T01:44:00Z">
            <w:rPr/>
          </w:rPrChange>
        </w:rPr>
      </w:pPr>
      <w:r w:rsidRPr="004072B1">
        <w:rPr>
          <w:rPrChange w:id="19528" w:author="Draft version 2" w:date="2020-04-03T01:44:00Z">
            <w:rPr/>
          </w:rPrChange>
        </w:rPr>
        <w:t>3&gt;</w:t>
      </w:r>
      <w:r w:rsidRPr="004072B1">
        <w:rPr>
          <w:rPrChange w:id="19529" w:author="Draft version 2" w:date="2020-04-03T01:44:00Z">
            <w:rPr/>
          </w:rPrChange>
        </w:rPr>
        <w:tab/>
        <w:t xml:space="preserve">forward the </w:t>
      </w:r>
      <w:r w:rsidRPr="004072B1">
        <w:rPr>
          <w:i/>
          <w:rPrChange w:id="19530" w:author="Draft version 2" w:date="2020-04-03T01:44:00Z">
            <w:rPr>
              <w:i/>
            </w:rPr>
          </w:rPrChange>
        </w:rPr>
        <w:t>cellIdentity</w:t>
      </w:r>
      <w:r w:rsidRPr="004072B1">
        <w:rPr>
          <w:rPrChange w:id="19531" w:author="Draft version 2" w:date="2020-04-03T01:44:00Z">
            <w:rPr/>
          </w:rPrChange>
        </w:rPr>
        <w:t xml:space="preserve"> to upper layers;</w:t>
      </w:r>
    </w:p>
    <w:p w14:paraId="731387FD" w14:textId="377DC59E" w:rsidR="00546B26" w:rsidRPr="004072B1" w:rsidRDefault="00546B26" w:rsidP="00852D09">
      <w:pPr>
        <w:pStyle w:val="B3"/>
        <w:rPr>
          <w:rPrChange w:id="19532" w:author="Draft version 2" w:date="2020-04-03T01:44:00Z">
            <w:rPr/>
          </w:rPrChange>
        </w:rPr>
      </w:pPr>
      <w:r w:rsidRPr="004072B1">
        <w:rPr>
          <w:rPrChange w:id="19533" w:author="Draft version 2" w:date="2020-04-03T01:44:00Z">
            <w:rPr/>
          </w:rPrChange>
        </w:rPr>
        <w:t>3&gt;</w:t>
      </w:r>
      <w:r w:rsidRPr="004072B1">
        <w:rPr>
          <w:rPrChange w:id="19534" w:author="Draft version 2" w:date="2020-04-03T01:44:00Z">
            <w:rPr/>
          </w:rPrChange>
        </w:rPr>
        <w:tab/>
        <w:t xml:space="preserve">if </w:t>
      </w:r>
      <w:r w:rsidRPr="004072B1">
        <w:rPr>
          <w:i/>
          <w:rPrChange w:id="19535" w:author="Draft version 2" w:date="2020-04-03T01:44:00Z">
            <w:rPr>
              <w:i/>
            </w:rPr>
          </w:rPrChange>
        </w:rPr>
        <w:t>trackingAreaCode</w:t>
      </w:r>
      <w:r w:rsidRPr="004072B1">
        <w:rPr>
          <w:rPrChange w:id="19536" w:author="Draft version 2" w:date="2020-04-03T01:44:00Z">
            <w:rPr/>
          </w:rPrChange>
        </w:rPr>
        <w:t xml:space="preserve"> is not provided for the selected PLMN nor the registered PLMN nor PLMN of the equivalent PLMN list</w:t>
      </w:r>
      <w:ins w:id="19537" w:author="CR#1468r1" w:date="2020-03-20T22:54:00Z">
        <w:r w:rsidR="00700E2E" w:rsidRPr="004072B1">
          <w:rPr>
            <w:rPrChange w:id="19538" w:author="Draft version 2" w:date="2020-04-03T01:44:00Z">
              <w:rPr/>
            </w:rPrChange>
          </w:rPr>
          <w:t xml:space="preserve"> nor the selected NPN nor the registered NPN</w:t>
        </w:r>
      </w:ins>
      <w:r w:rsidRPr="004072B1">
        <w:rPr>
          <w:rPrChange w:id="19539" w:author="Draft version 2" w:date="2020-04-03T01:44:00Z">
            <w:rPr/>
          </w:rPrChange>
        </w:rPr>
        <w:t>:</w:t>
      </w:r>
    </w:p>
    <w:p w14:paraId="4F54E886" w14:textId="349C9555" w:rsidR="00546B26" w:rsidRPr="004072B1" w:rsidRDefault="00546B26" w:rsidP="00852D09">
      <w:pPr>
        <w:pStyle w:val="B4"/>
        <w:rPr>
          <w:rPrChange w:id="19540" w:author="Draft version 2" w:date="2020-04-03T01:44:00Z">
            <w:rPr/>
          </w:rPrChange>
        </w:rPr>
      </w:pPr>
      <w:r w:rsidRPr="004072B1">
        <w:rPr>
          <w:rPrChange w:id="19541" w:author="Draft version 2" w:date="2020-04-03T01:44:00Z">
            <w:rPr/>
          </w:rPrChange>
        </w:rPr>
        <w:t>4&gt;</w:t>
      </w:r>
      <w:r w:rsidRPr="004072B1">
        <w:rPr>
          <w:rPrChange w:id="19542" w:author="Draft version 2" w:date="2020-04-03T01:44:00Z">
            <w:rPr/>
          </w:rPrChange>
        </w:rPr>
        <w:tab/>
        <w:t>consider the cell as barred in accordance with TS 38.304 [20];</w:t>
      </w:r>
    </w:p>
    <w:p w14:paraId="07694103" w14:textId="77777777" w:rsidR="00546B26" w:rsidRPr="004072B1" w:rsidRDefault="00546B26" w:rsidP="00852D09">
      <w:pPr>
        <w:pStyle w:val="B4"/>
        <w:rPr>
          <w:rPrChange w:id="19543" w:author="Draft version 2" w:date="2020-04-03T01:44:00Z">
            <w:rPr/>
          </w:rPrChange>
        </w:rPr>
      </w:pPr>
      <w:r w:rsidRPr="004072B1">
        <w:rPr>
          <w:rPrChange w:id="19544" w:author="Draft version 2" w:date="2020-04-03T01:44:00Z">
            <w:rPr/>
          </w:rPrChange>
        </w:rPr>
        <w:t>4&gt;</w:t>
      </w:r>
      <w:r w:rsidRPr="004072B1">
        <w:rPr>
          <w:rPrChange w:id="19545" w:author="Draft version 2" w:date="2020-04-03T01:44:00Z">
            <w:rPr/>
          </w:rPrChange>
        </w:rPr>
        <w:tab/>
        <w:t xml:space="preserve">if </w:t>
      </w:r>
      <w:r w:rsidRPr="004072B1">
        <w:rPr>
          <w:i/>
          <w:rPrChange w:id="19546" w:author="Draft version 2" w:date="2020-04-03T01:44:00Z">
            <w:rPr>
              <w:i/>
            </w:rPr>
          </w:rPrChange>
        </w:rPr>
        <w:t>intraFreqReselection</w:t>
      </w:r>
      <w:r w:rsidRPr="004072B1">
        <w:rPr>
          <w:rPrChange w:id="19547" w:author="Draft version 2" w:date="2020-04-03T01:44:00Z">
            <w:rPr/>
          </w:rPrChange>
        </w:rPr>
        <w:t xml:space="preserve"> is set to notAllowed:</w:t>
      </w:r>
    </w:p>
    <w:p w14:paraId="6BEFCBE1" w14:textId="77777777" w:rsidR="00546B26" w:rsidRPr="004072B1" w:rsidRDefault="00546B26" w:rsidP="00852D09">
      <w:pPr>
        <w:pStyle w:val="B5"/>
        <w:rPr>
          <w:rPrChange w:id="19548" w:author="Draft version 2" w:date="2020-04-03T01:44:00Z">
            <w:rPr/>
          </w:rPrChange>
        </w:rPr>
      </w:pPr>
      <w:r w:rsidRPr="004072B1">
        <w:rPr>
          <w:rPrChange w:id="19549" w:author="Draft version 2" w:date="2020-04-03T01:44:00Z">
            <w:rPr/>
          </w:rPrChange>
        </w:rPr>
        <w:t>5&gt;</w:t>
      </w:r>
      <w:r w:rsidRPr="004072B1">
        <w:rPr>
          <w:rPrChange w:id="19550" w:author="Draft version 2" w:date="2020-04-03T01:44:00Z">
            <w:rPr/>
          </w:rPrChange>
        </w:rPr>
        <w:tab/>
        <w:t>consider cell re-selection to other cells on the same frequency as the barred cell as not allowed, as specified in TS 38.304 [20];</w:t>
      </w:r>
    </w:p>
    <w:p w14:paraId="696D74FE" w14:textId="77777777" w:rsidR="00546B26" w:rsidRPr="004072B1" w:rsidRDefault="00546B26" w:rsidP="00852D09">
      <w:pPr>
        <w:pStyle w:val="B4"/>
        <w:rPr>
          <w:rPrChange w:id="19551" w:author="Draft version 2" w:date="2020-04-03T01:44:00Z">
            <w:rPr/>
          </w:rPrChange>
        </w:rPr>
      </w:pPr>
      <w:r w:rsidRPr="004072B1">
        <w:rPr>
          <w:rPrChange w:id="19552" w:author="Draft version 2" w:date="2020-04-03T01:44:00Z">
            <w:rPr/>
          </w:rPrChange>
        </w:rPr>
        <w:lastRenderedPageBreak/>
        <w:t>4&gt;</w:t>
      </w:r>
      <w:r w:rsidRPr="004072B1">
        <w:rPr>
          <w:rPrChange w:id="19553" w:author="Draft version 2" w:date="2020-04-03T01:44:00Z">
            <w:rPr/>
          </w:rPrChange>
        </w:rPr>
        <w:tab/>
        <w:t>else:</w:t>
      </w:r>
    </w:p>
    <w:p w14:paraId="272E10A9" w14:textId="77777777" w:rsidR="00546B26" w:rsidRPr="004072B1" w:rsidRDefault="00546B26" w:rsidP="00852D09">
      <w:pPr>
        <w:pStyle w:val="B5"/>
        <w:rPr>
          <w:rPrChange w:id="19554" w:author="Draft version 2" w:date="2020-04-03T01:44:00Z">
            <w:rPr/>
          </w:rPrChange>
        </w:rPr>
      </w:pPr>
      <w:r w:rsidRPr="004072B1">
        <w:rPr>
          <w:rPrChange w:id="19555" w:author="Draft version 2" w:date="2020-04-03T01:44:00Z">
            <w:rPr/>
          </w:rPrChange>
        </w:rPr>
        <w:t>5&gt;</w:t>
      </w:r>
      <w:r w:rsidRPr="004072B1">
        <w:rPr>
          <w:rPrChange w:id="19556" w:author="Draft version 2" w:date="2020-04-03T01:44:00Z">
            <w:rPr/>
          </w:rPrChange>
        </w:rPr>
        <w:tab/>
        <w:t>consider cell re-selection to other cells on the same frequency as the barred cell as allowed, as specified in TS 38.304 [20];</w:t>
      </w:r>
    </w:p>
    <w:p w14:paraId="2D41FBD0" w14:textId="53C69E39" w:rsidR="00546B26" w:rsidRPr="004072B1" w:rsidRDefault="00546B26" w:rsidP="00852D09">
      <w:pPr>
        <w:pStyle w:val="B3"/>
        <w:rPr>
          <w:rPrChange w:id="19557" w:author="Draft version 2" w:date="2020-04-03T01:44:00Z">
            <w:rPr/>
          </w:rPrChange>
        </w:rPr>
      </w:pPr>
      <w:r w:rsidRPr="004072B1">
        <w:rPr>
          <w:rPrChange w:id="19558" w:author="Draft version 2" w:date="2020-04-03T01:44:00Z">
            <w:rPr/>
          </w:rPrChange>
        </w:rPr>
        <w:t>3&gt;</w:t>
      </w:r>
      <w:r w:rsidRPr="004072B1">
        <w:rPr>
          <w:rPrChange w:id="19559" w:author="Draft version 2" w:date="2020-04-03T01:44:00Z">
            <w:rPr/>
          </w:rPrChange>
        </w:rPr>
        <w:tab/>
        <w:t>else:</w:t>
      </w:r>
    </w:p>
    <w:p w14:paraId="607CDAAF" w14:textId="291234F4" w:rsidR="007E601E" w:rsidRPr="004072B1" w:rsidRDefault="00546B26" w:rsidP="00852D09">
      <w:pPr>
        <w:pStyle w:val="B4"/>
        <w:rPr>
          <w:rPrChange w:id="19560" w:author="Draft version 2" w:date="2020-04-03T01:44:00Z">
            <w:rPr/>
          </w:rPrChange>
        </w:rPr>
      </w:pPr>
      <w:r w:rsidRPr="004072B1">
        <w:rPr>
          <w:rPrChange w:id="19561" w:author="Draft version 2" w:date="2020-04-03T01:44:00Z">
            <w:rPr/>
          </w:rPrChange>
        </w:rPr>
        <w:t>4</w:t>
      </w:r>
      <w:r w:rsidR="002C5D28" w:rsidRPr="004072B1">
        <w:rPr>
          <w:rPrChange w:id="19562" w:author="Draft version 2" w:date="2020-04-03T01:44:00Z">
            <w:rPr/>
          </w:rPrChange>
        </w:rPr>
        <w:t>&gt;</w:t>
      </w:r>
      <w:r w:rsidR="002C5D28" w:rsidRPr="004072B1">
        <w:rPr>
          <w:rPrChange w:id="19563" w:author="Draft version 2" w:date="2020-04-03T01:44:00Z">
            <w:rPr/>
          </w:rPrChange>
        </w:rPr>
        <w:tab/>
        <w:t xml:space="preserve">forward the </w:t>
      </w:r>
      <w:r w:rsidR="002C5D28" w:rsidRPr="004072B1">
        <w:rPr>
          <w:i/>
          <w:rPrChange w:id="19564" w:author="Draft version 2" w:date="2020-04-03T01:44:00Z">
            <w:rPr>
              <w:i/>
            </w:rPr>
          </w:rPrChange>
        </w:rPr>
        <w:t>trackingAreaCode</w:t>
      </w:r>
      <w:r w:rsidR="002C5D28" w:rsidRPr="004072B1">
        <w:rPr>
          <w:rPrChange w:id="19565" w:author="Draft version 2" w:date="2020-04-03T01:44:00Z">
            <w:rPr/>
          </w:rPrChange>
        </w:rPr>
        <w:t xml:space="preserve"> to upper layers;</w:t>
      </w:r>
    </w:p>
    <w:p w14:paraId="22D48530" w14:textId="3FE63F6F" w:rsidR="002C5D28" w:rsidRPr="004072B1" w:rsidRDefault="007E601E" w:rsidP="007E601E">
      <w:pPr>
        <w:pStyle w:val="B3"/>
        <w:rPr>
          <w:rPrChange w:id="19566" w:author="Draft version 2" w:date="2020-04-03T01:44:00Z">
            <w:rPr/>
          </w:rPrChange>
        </w:rPr>
      </w:pPr>
      <w:r w:rsidRPr="004072B1">
        <w:rPr>
          <w:rPrChange w:id="19567" w:author="Draft version 2" w:date="2020-04-03T01:44:00Z">
            <w:rPr/>
          </w:rPrChange>
        </w:rPr>
        <w:t>3&gt;</w:t>
      </w:r>
      <w:r w:rsidRPr="004072B1">
        <w:rPr>
          <w:rPrChange w:id="19568" w:author="Draft version 2" w:date="2020-04-03T01:44:00Z">
            <w:rPr/>
          </w:rPrChange>
        </w:rPr>
        <w:tab/>
        <w:t xml:space="preserve">forward the PLMN identity </w:t>
      </w:r>
      <w:ins w:id="19569" w:author="CR#1468r1" w:date="2020-03-20T22:54:00Z">
        <w:r w:rsidR="00700E2E" w:rsidRPr="004072B1">
          <w:rPr>
            <w:rPrChange w:id="19570" w:author="Draft version 2" w:date="2020-04-03T01:44:00Z">
              <w:rPr/>
            </w:rPrChange>
          </w:rPr>
          <w:t xml:space="preserve">or SNPN identity or PNI-NPN identity </w:t>
        </w:r>
      </w:ins>
      <w:r w:rsidRPr="004072B1">
        <w:rPr>
          <w:rPrChange w:id="19571" w:author="Draft version 2" w:date="2020-04-03T01:44:00Z">
            <w:rPr/>
          </w:rPrChange>
        </w:rPr>
        <w:t>to upper layers;</w:t>
      </w:r>
    </w:p>
    <w:p w14:paraId="4E064C3E" w14:textId="0FFCA14B" w:rsidR="00FB692E" w:rsidRPr="004072B1" w:rsidRDefault="00FB692E" w:rsidP="00FB692E">
      <w:pPr>
        <w:pStyle w:val="B3"/>
        <w:rPr>
          <w:rPrChange w:id="19572" w:author="Draft version 2" w:date="2020-04-03T01:44:00Z">
            <w:rPr/>
          </w:rPrChange>
        </w:rPr>
      </w:pPr>
      <w:r w:rsidRPr="004072B1">
        <w:rPr>
          <w:rPrChange w:id="19573" w:author="Draft version 2" w:date="2020-04-03T01:44:00Z">
            <w:rPr/>
          </w:rPrChange>
        </w:rPr>
        <w:t>3&gt;</w:t>
      </w:r>
      <w:r w:rsidRPr="004072B1">
        <w:rPr>
          <w:rPrChange w:id="19574" w:author="Draft version 2" w:date="2020-04-03T01:44:00Z">
            <w:rPr/>
          </w:rPrChange>
        </w:rPr>
        <w:tab/>
        <w:t xml:space="preserve">if in RRC_INACTIVE and the forwarded </w:t>
      </w:r>
      <w:r w:rsidR="007E601E" w:rsidRPr="004072B1">
        <w:rPr>
          <w:rPrChange w:id="19575" w:author="Draft version 2" w:date="2020-04-03T01:44:00Z">
            <w:rPr/>
          </w:rPrChange>
        </w:rPr>
        <w:t>information</w:t>
      </w:r>
      <w:r w:rsidRPr="004072B1">
        <w:rPr>
          <w:rPrChange w:id="19576" w:author="Draft version 2" w:date="2020-04-03T01:44:00Z">
            <w:rPr/>
          </w:rPrChange>
        </w:rPr>
        <w:t xml:space="preserve"> does not trigger message transmission by upper layers:</w:t>
      </w:r>
    </w:p>
    <w:p w14:paraId="62A7BD24" w14:textId="77777777" w:rsidR="00FB692E" w:rsidRPr="004072B1" w:rsidRDefault="00FB692E" w:rsidP="00706D38">
      <w:pPr>
        <w:pStyle w:val="B4"/>
        <w:rPr>
          <w:rPrChange w:id="19577" w:author="Draft version 2" w:date="2020-04-03T01:44:00Z">
            <w:rPr/>
          </w:rPrChange>
        </w:rPr>
      </w:pPr>
      <w:r w:rsidRPr="004072B1">
        <w:rPr>
          <w:rPrChange w:id="19578" w:author="Draft version 2" w:date="2020-04-03T01:44:00Z">
            <w:rPr/>
          </w:rPrChange>
        </w:rPr>
        <w:t>4&gt;</w:t>
      </w:r>
      <w:r w:rsidRPr="004072B1">
        <w:rPr>
          <w:rPrChange w:id="19579" w:author="Draft version 2" w:date="2020-04-03T01:44:00Z">
            <w:rPr/>
          </w:rPrChange>
        </w:rPr>
        <w:tab/>
        <w:t xml:space="preserve">if the serving cell does not belong to the configured </w:t>
      </w:r>
      <w:r w:rsidRPr="004072B1">
        <w:rPr>
          <w:i/>
          <w:rPrChange w:id="19580" w:author="Draft version 2" w:date="2020-04-03T01:44:00Z">
            <w:rPr>
              <w:i/>
            </w:rPr>
          </w:rPrChange>
        </w:rPr>
        <w:t>ran-NotificationAreaInfo</w:t>
      </w:r>
      <w:r w:rsidRPr="004072B1">
        <w:rPr>
          <w:rPrChange w:id="19581" w:author="Draft version 2" w:date="2020-04-03T01:44:00Z">
            <w:rPr/>
          </w:rPrChange>
        </w:rPr>
        <w:t>:</w:t>
      </w:r>
    </w:p>
    <w:p w14:paraId="580FE704" w14:textId="77777777" w:rsidR="00FB692E" w:rsidRPr="004072B1" w:rsidRDefault="00FB692E" w:rsidP="00706D38">
      <w:pPr>
        <w:pStyle w:val="B5"/>
        <w:rPr>
          <w:rPrChange w:id="19582" w:author="Draft version 2" w:date="2020-04-03T01:44:00Z">
            <w:rPr/>
          </w:rPrChange>
        </w:rPr>
      </w:pPr>
      <w:r w:rsidRPr="004072B1">
        <w:rPr>
          <w:rPrChange w:id="19583" w:author="Draft version 2" w:date="2020-04-03T01:44:00Z">
            <w:rPr/>
          </w:rPrChange>
        </w:rPr>
        <w:t>5&gt;</w:t>
      </w:r>
      <w:r w:rsidRPr="004072B1">
        <w:rPr>
          <w:rPrChange w:id="19584" w:author="Draft version 2" w:date="2020-04-03T01:44:00Z">
            <w:rPr/>
          </w:rPrChange>
        </w:rPr>
        <w:tab/>
        <w:t>initiate an RNA update as specified in 5.3.13.8;</w:t>
      </w:r>
    </w:p>
    <w:p w14:paraId="751E7598" w14:textId="77777777" w:rsidR="002C5D28" w:rsidRPr="004072B1" w:rsidRDefault="002C5D28" w:rsidP="00FB692E">
      <w:pPr>
        <w:pStyle w:val="B3"/>
        <w:rPr>
          <w:rPrChange w:id="19585" w:author="Draft version 2" w:date="2020-04-03T01:44:00Z">
            <w:rPr/>
          </w:rPrChange>
        </w:rPr>
      </w:pPr>
      <w:r w:rsidRPr="004072B1">
        <w:rPr>
          <w:rPrChange w:id="19586" w:author="Draft version 2" w:date="2020-04-03T01:44:00Z">
            <w:rPr/>
          </w:rPrChange>
        </w:rPr>
        <w:t>3&gt;</w:t>
      </w:r>
      <w:r w:rsidRPr="004072B1">
        <w:rPr>
          <w:rPrChange w:id="19587" w:author="Draft version 2" w:date="2020-04-03T01:44:00Z">
            <w:rPr/>
          </w:rPrChange>
        </w:rPr>
        <w:tab/>
        <w:t xml:space="preserve">forward the </w:t>
      </w:r>
      <w:r w:rsidRPr="004072B1">
        <w:rPr>
          <w:i/>
          <w:rPrChange w:id="19588" w:author="Draft version 2" w:date="2020-04-03T01:44:00Z">
            <w:rPr>
              <w:i/>
            </w:rPr>
          </w:rPrChange>
        </w:rPr>
        <w:t>ims-EmergencySupport</w:t>
      </w:r>
      <w:r w:rsidRPr="004072B1">
        <w:rPr>
          <w:rPrChange w:id="19589" w:author="Draft version 2" w:date="2020-04-03T01:44:00Z">
            <w:rPr/>
          </w:rPrChange>
        </w:rPr>
        <w:t xml:space="preserve"> to upper layers, if present;</w:t>
      </w:r>
    </w:p>
    <w:p w14:paraId="2824AB36" w14:textId="2E06F227" w:rsidR="00765EE2" w:rsidRPr="004072B1" w:rsidRDefault="00765EE2" w:rsidP="00765EE2">
      <w:pPr>
        <w:pStyle w:val="B3"/>
        <w:rPr>
          <w:rPrChange w:id="19590" w:author="Draft version 2" w:date="2020-04-03T01:44:00Z">
            <w:rPr/>
          </w:rPrChange>
        </w:rPr>
      </w:pPr>
      <w:r w:rsidRPr="004072B1">
        <w:rPr>
          <w:rPrChange w:id="19591" w:author="Draft version 2" w:date="2020-04-03T01:44:00Z">
            <w:rPr/>
          </w:rPrChange>
        </w:rPr>
        <w:t>3&gt;</w:t>
      </w:r>
      <w:r w:rsidRPr="004072B1">
        <w:rPr>
          <w:rPrChange w:id="19592" w:author="Draft version 2" w:date="2020-04-03T01:44:00Z">
            <w:rPr/>
          </w:rPrChange>
        </w:rPr>
        <w:tab/>
        <w:t xml:space="preserve">forward the </w:t>
      </w:r>
      <w:r w:rsidRPr="004072B1">
        <w:rPr>
          <w:i/>
          <w:rPrChange w:id="19593" w:author="Draft version 2" w:date="2020-04-03T01:44:00Z">
            <w:rPr>
              <w:i/>
            </w:rPr>
          </w:rPrChange>
        </w:rPr>
        <w:t xml:space="preserve">uac-AccessCategory1-SelectionAssistanceInfo </w:t>
      </w:r>
      <w:r w:rsidRPr="004072B1">
        <w:rPr>
          <w:rPrChange w:id="19594" w:author="Draft version 2" w:date="2020-04-03T01:44:00Z">
            <w:rPr/>
          </w:rPrChange>
        </w:rPr>
        <w:t>to upper layers, if present;</w:t>
      </w:r>
    </w:p>
    <w:p w14:paraId="7EC998D4" w14:textId="77777777" w:rsidR="002C5D28" w:rsidRPr="004072B1" w:rsidRDefault="002C5D28" w:rsidP="002C5D28">
      <w:pPr>
        <w:pStyle w:val="B3"/>
        <w:rPr>
          <w:rPrChange w:id="19595" w:author="Draft version 2" w:date="2020-04-03T01:44:00Z">
            <w:rPr/>
          </w:rPrChange>
        </w:rPr>
      </w:pPr>
      <w:r w:rsidRPr="004072B1">
        <w:rPr>
          <w:rPrChange w:id="19596" w:author="Draft version 2" w:date="2020-04-03T01:44:00Z">
            <w:rPr/>
          </w:rPrChange>
        </w:rPr>
        <w:t>3&gt;</w:t>
      </w:r>
      <w:r w:rsidRPr="004072B1">
        <w:rPr>
          <w:rPrChange w:id="19597" w:author="Draft version 2" w:date="2020-04-03T01:44:00Z">
            <w:rPr/>
          </w:rPrChange>
        </w:rPr>
        <w:tab/>
        <w:t xml:space="preserve">apply the configuration included in the </w:t>
      </w:r>
      <w:r w:rsidRPr="004072B1">
        <w:rPr>
          <w:i/>
          <w:rPrChange w:id="19598" w:author="Draft version 2" w:date="2020-04-03T01:44:00Z">
            <w:rPr>
              <w:i/>
            </w:rPr>
          </w:rPrChange>
        </w:rPr>
        <w:t>servingCellConfigCommon</w:t>
      </w:r>
      <w:r w:rsidRPr="004072B1">
        <w:rPr>
          <w:rPrChange w:id="19599" w:author="Draft version 2" w:date="2020-04-03T01:44:00Z">
            <w:rPr/>
          </w:rPrChange>
        </w:rPr>
        <w:t>;</w:t>
      </w:r>
    </w:p>
    <w:p w14:paraId="16F8FA00" w14:textId="77777777" w:rsidR="002C5D28" w:rsidRPr="004072B1" w:rsidRDefault="002C5D28" w:rsidP="002C5D28">
      <w:pPr>
        <w:pStyle w:val="B3"/>
        <w:rPr>
          <w:rPrChange w:id="19600" w:author="Draft version 2" w:date="2020-04-03T01:44:00Z">
            <w:rPr/>
          </w:rPrChange>
        </w:rPr>
      </w:pPr>
      <w:r w:rsidRPr="004072B1">
        <w:rPr>
          <w:rPrChange w:id="19601" w:author="Draft version 2" w:date="2020-04-03T01:44:00Z">
            <w:rPr/>
          </w:rPrChange>
        </w:rPr>
        <w:t>3&gt;</w:t>
      </w:r>
      <w:r w:rsidRPr="004072B1">
        <w:rPr>
          <w:rPrChange w:id="19602" w:author="Draft version 2" w:date="2020-04-03T01:44:00Z">
            <w:rPr/>
          </w:rPrChange>
        </w:rPr>
        <w:tab/>
        <w:t>apply the specified PCCH configuration defined in 9.1.1.3;</w:t>
      </w:r>
    </w:p>
    <w:p w14:paraId="689B8493" w14:textId="77777777" w:rsidR="002C5D28" w:rsidRPr="004072B1" w:rsidRDefault="002C5D28" w:rsidP="002C5D28">
      <w:pPr>
        <w:pStyle w:val="B3"/>
        <w:rPr>
          <w:rPrChange w:id="19603" w:author="Draft version 2" w:date="2020-04-03T01:44:00Z">
            <w:rPr/>
          </w:rPrChange>
        </w:rPr>
      </w:pPr>
      <w:r w:rsidRPr="004072B1">
        <w:rPr>
          <w:rPrChange w:id="19604" w:author="Draft version 2" w:date="2020-04-03T01:44:00Z">
            <w:rPr/>
          </w:rPrChange>
        </w:rPr>
        <w:t>3&gt;</w:t>
      </w:r>
      <w:r w:rsidRPr="004072B1">
        <w:rPr>
          <w:rPrChange w:id="19605" w:author="Draft version 2" w:date="2020-04-03T01:44:00Z">
            <w:rPr/>
          </w:rPrChange>
        </w:rPr>
        <w:tab/>
        <w:t xml:space="preserve">if the UE has a stored valid </w:t>
      </w:r>
      <w:r w:rsidR="00E979BE" w:rsidRPr="004072B1">
        <w:rPr>
          <w:rPrChange w:id="19606" w:author="Draft version 2" w:date="2020-04-03T01:44:00Z">
            <w:rPr/>
          </w:rPrChange>
        </w:rPr>
        <w:t>version of a SIB</w:t>
      </w:r>
      <w:r w:rsidR="00950C68" w:rsidRPr="004072B1">
        <w:rPr>
          <w:rPrChange w:id="19607" w:author="Draft version 2" w:date="2020-04-03T01:44:00Z">
            <w:rPr/>
          </w:rPrChange>
        </w:rPr>
        <w:t>,</w:t>
      </w:r>
      <w:r w:rsidR="00E979BE" w:rsidRPr="004072B1">
        <w:rPr>
          <w:rPrChange w:id="19608" w:author="Draft version 2" w:date="2020-04-03T01:44:00Z">
            <w:rPr/>
          </w:rPrChange>
        </w:rPr>
        <w:t xml:space="preserve"> </w:t>
      </w:r>
      <w:r w:rsidR="00057574" w:rsidRPr="004072B1">
        <w:rPr>
          <w:rPrChange w:id="19609" w:author="Draft version 2" w:date="2020-04-03T01:44:00Z">
            <w:rPr/>
          </w:rPrChange>
        </w:rPr>
        <w:t>in accordance with sub-clause 5.2.2.2.1</w:t>
      </w:r>
      <w:r w:rsidR="00950C68" w:rsidRPr="004072B1">
        <w:rPr>
          <w:rPrChange w:id="19610" w:author="Draft version 2" w:date="2020-04-03T01:44:00Z">
            <w:rPr/>
          </w:rPrChange>
        </w:rPr>
        <w:t>,</w:t>
      </w:r>
      <w:r w:rsidR="00057574" w:rsidRPr="004072B1">
        <w:rPr>
          <w:rPrChange w:id="19611" w:author="Draft version 2" w:date="2020-04-03T01:44:00Z">
            <w:rPr/>
          </w:rPrChange>
        </w:rPr>
        <w:t xml:space="preserve"> </w:t>
      </w:r>
      <w:r w:rsidRPr="004072B1">
        <w:rPr>
          <w:rPrChange w:id="19612" w:author="Draft version 2" w:date="2020-04-03T01:44:00Z">
            <w:rPr/>
          </w:rPrChange>
        </w:rPr>
        <w:t xml:space="preserve">that the UE </w:t>
      </w:r>
      <w:r w:rsidRPr="004072B1">
        <w:rPr>
          <w:rFonts w:eastAsia="MS Mincho"/>
          <w:rPrChange w:id="19613" w:author="Draft version 2" w:date="2020-04-03T01:44:00Z">
            <w:rPr>
              <w:rFonts w:eastAsia="MS Mincho"/>
            </w:rPr>
          </w:rPrChange>
        </w:rPr>
        <w:t>requires to operate within the cell</w:t>
      </w:r>
      <w:r w:rsidRPr="004072B1">
        <w:rPr>
          <w:rPrChange w:id="19614" w:author="Draft version 2" w:date="2020-04-03T01:44:00Z">
            <w:rPr/>
          </w:rPrChange>
        </w:rPr>
        <w:t xml:space="preserve"> in accordance with sub-clause 5.2.2.1:</w:t>
      </w:r>
    </w:p>
    <w:p w14:paraId="3139EC8C" w14:textId="77777777" w:rsidR="00F95F2F" w:rsidRPr="004072B1" w:rsidRDefault="002C5D28" w:rsidP="002C5D28">
      <w:pPr>
        <w:pStyle w:val="B4"/>
        <w:rPr>
          <w:rPrChange w:id="19615" w:author="Draft version 2" w:date="2020-04-03T01:44:00Z">
            <w:rPr/>
          </w:rPrChange>
        </w:rPr>
      </w:pPr>
      <w:r w:rsidRPr="004072B1">
        <w:rPr>
          <w:rPrChange w:id="19616" w:author="Draft version 2" w:date="2020-04-03T01:44:00Z">
            <w:rPr/>
          </w:rPrChange>
        </w:rPr>
        <w:t>4&gt;</w:t>
      </w:r>
      <w:r w:rsidRPr="004072B1">
        <w:rPr>
          <w:rPrChange w:id="19617" w:author="Draft version 2" w:date="2020-04-03T01:44:00Z">
            <w:rPr/>
          </w:rPrChange>
        </w:rPr>
        <w:tab/>
        <w:t>use the stored version of the required SIB;</w:t>
      </w:r>
    </w:p>
    <w:p w14:paraId="163474FA" w14:textId="77777777" w:rsidR="00F95F2F" w:rsidRPr="004072B1" w:rsidRDefault="002C5D28" w:rsidP="002C5D28">
      <w:pPr>
        <w:pStyle w:val="B3"/>
        <w:rPr>
          <w:rPrChange w:id="19618" w:author="Draft version 2" w:date="2020-04-03T01:44:00Z">
            <w:rPr/>
          </w:rPrChange>
        </w:rPr>
      </w:pPr>
      <w:r w:rsidRPr="004072B1">
        <w:rPr>
          <w:rPrChange w:id="19619" w:author="Draft version 2" w:date="2020-04-03T01:44:00Z">
            <w:rPr/>
          </w:rPrChange>
        </w:rPr>
        <w:t>3&gt;</w:t>
      </w:r>
      <w:r w:rsidRPr="004072B1">
        <w:rPr>
          <w:rPrChange w:id="19620" w:author="Draft version 2" w:date="2020-04-03T01:44:00Z">
            <w:rPr/>
          </w:rPrChange>
        </w:rPr>
        <w:tab/>
        <w:t xml:space="preserve">if the UE has not stored </w:t>
      </w:r>
      <w:r w:rsidR="00E979BE" w:rsidRPr="004072B1">
        <w:rPr>
          <w:rPrChange w:id="19621" w:author="Draft version 2" w:date="2020-04-03T01:44:00Z">
            <w:rPr/>
          </w:rPrChange>
        </w:rPr>
        <w:t>a</w:t>
      </w:r>
      <w:r w:rsidRPr="004072B1">
        <w:rPr>
          <w:rPrChange w:id="19622" w:author="Draft version 2" w:date="2020-04-03T01:44:00Z">
            <w:rPr/>
          </w:rPrChange>
        </w:rPr>
        <w:t xml:space="preserve"> valid </w:t>
      </w:r>
      <w:r w:rsidR="00E979BE" w:rsidRPr="004072B1">
        <w:rPr>
          <w:rPrChange w:id="19623" w:author="Draft version 2" w:date="2020-04-03T01:44:00Z">
            <w:rPr/>
          </w:rPrChange>
        </w:rPr>
        <w:t>version of a SIB</w:t>
      </w:r>
      <w:r w:rsidR="00950C68" w:rsidRPr="004072B1">
        <w:rPr>
          <w:rPrChange w:id="19624" w:author="Draft version 2" w:date="2020-04-03T01:44:00Z">
            <w:rPr/>
          </w:rPrChange>
        </w:rPr>
        <w:t>,</w:t>
      </w:r>
      <w:r w:rsidR="00057574" w:rsidRPr="004072B1">
        <w:rPr>
          <w:rPrChange w:id="19625" w:author="Draft version 2" w:date="2020-04-03T01:44:00Z">
            <w:rPr/>
          </w:rPrChange>
        </w:rPr>
        <w:t xml:space="preserve"> in accordance with sub-clause 5.2.2.2.1</w:t>
      </w:r>
      <w:r w:rsidR="00E979BE" w:rsidRPr="004072B1">
        <w:rPr>
          <w:rPrChange w:id="19626" w:author="Draft version 2" w:date="2020-04-03T01:44:00Z">
            <w:rPr/>
          </w:rPrChange>
        </w:rPr>
        <w:t>,</w:t>
      </w:r>
      <w:r w:rsidRPr="004072B1">
        <w:rPr>
          <w:rPrChange w:id="19627" w:author="Draft version 2" w:date="2020-04-03T01:44:00Z">
            <w:rPr/>
          </w:rPrChange>
        </w:rPr>
        <w:t xml:space="preserve"> of one or several required SIB(s), in accordance with sub-clause 5.2.2.1:</w:t>
      </w:r>
    </w:p>
    <w:p w14:paraId="7578648C" w14:textId="77777777" w:rsidR="002C5D28" w:rsidRPr="004072B1" w:rsidRDefault="002C5D28" w:rsidP="002C5D28">
      <w:pPr>
        <w:pStyle w:val="B4"/>
        <w:rPr>
          <w:i/>
          <w:rPrChange w:id="19628" w:author="Draft version 2" w:date="2020-04-03T01:44:00Z">
            <w:rPr>
              <w:i/>
            </w:rPr>
          </w:rPrChange>
        </w:rPr>
      </w:pPr>
      <w:r w:rsidRPr="004072B1">
        <w:rPr>
          <w:rPrChange w:id="19629" w:author="Draft version 2" w:date="2020-04-03T01:44:00Z">
            <w:rPr/>
          </w:rPrChange>
        </w:rPr>
        <w:t>4&gt;</w:t>
      </w:r>
      <w:r w:rsidRPr="004072B1">
        <w:rPr>
          <w:rPrChange w:id="19630" w:author="Draft version 2" w:date="2020-04-03T01:44:00Z">
            <w:rPr/>
          </w:rPrChange>
        </w:rPr>
        <w:tab/>
        <w:t xml:space="preserve">for the SI message(s) that, according to the </w:t>
      </w:r>
      <w:r w:rsidRPr="004072B1">
        <w:rPr>
          <w:i/>
          <w:rPrChange w:id="19631" w:author="Draft version 2" w:date="2020-04-03T01:44:00Z">
            <w:rPr>
              <w:i/>
            </w:rPr>
          </w:rPrChange>
        </w:rPr>
        <w:t>si-SchedulingInfo</w:t>
      </w:r>
      <w:r w:rsidRPr="004072B1">
        <w:rPr>
          <w:rPrChange w:id="19632" w:author="Draft version 2" w:date="2020-04-03T01:44:00Z">
            <w:rPr/>
          </w:rPrChange>
        </w:rPr>
        <w:t xml:space="preserve">, contain at least one required SIB and for which </w:t>
      </w:r>
      <w:r w:rsidRPr="004072B1">
        <w:rPr>
          <w:i/>
          <w:rPrChange w:id="19633" w:author="Draft version 2" w:date="2020-04-03T01:44:00Z">
            <w:rPr>
              <w:i/>
            </w:rPr>
          </w:rPrChange>
        </w:rPr>
        <w:t>si-BroadcastStatus</w:t>
      </w:r>
      <w:r w:rsidRPr="004072B1">
        <w:rPr>
          <w:rPrChange w:id="19634" w:author="Draft version 2" w:date="2020-04-03T01:44:00Z">
            <w:rPr/>
          </w:rPrChange>
        </w:rPr>
        <w:t xml:space="preserve"> is set to broadcasting:</w:t>
      </w:r>
    </w:p>
    <w:p w14:paraId="26B644E0" w14:textId="77777777" w:rsidR="002C5D28" w:rsidRPr="004072B1" w:rsidRDefault="002C5D28" w:rsidP="002C5D28">
      <w:pPr>
        <w:pStyle w:val="B5"/>
        <w:rPr>
          <w:rPrChange w:id="19635" w:author="Draft version 2" w:date="2020-04-03T01:44:00Z">
            <w:rPr/>
          </w:rPrChange>
        </w:rPr>
      </w:pPr>
      <w:r w:rsidRPr="004072B1">
        <w:rPr>
          <w:rPrChange w:id="19636" w:author="Draft version 2" w:date="2020-04-03T01:44:00Z">
            <w:rPr/>
          </w:rPrChange>
        </w:rPr>
        <w:t>5</w:t>
      </w:r>
      <w:r w:rsidR="00C8338F" w:rsidRPr="004072B1">
        <w:rPr>
          <w:rPrChange w:id="19637" w:author="Draft version 2" w:date="2020-04-03T01:44:00Z">
            <w:rPr/>
          </w:rPrChange>
        </w:rPr>
        <w:t>&gt;</w:t>
      </w:r>
      <w:r w:rsidR="00C8338F" w:rsidRPr="004072B1">
        <w:rPr>
          <w:rPrChange w:id="19638" w:author="Draft version 2" w:date="2020-04-03T01:44:00Z">
            <w:rPr/>
          </w:rPrChange>
        </w:rPr>
        <w:tab/>
      </w:r>
      <w:r w:rsidRPr="004072B1">
        <w:rPr>
          <w:rPrChange w:id="19639" w:author="Draft version 2" w:date="2020-04-03T01:44:00Z">
            <w:rPr/>
          </w:rPrChange>
        </w:rPr>
        <w:t>acquire the SI message(s) as defined in sub-clause 5.2.2.3.2;</w:t>
      </w:r>
    </w:p>
    <w:p w14:paraId="397CFC26" w14:textId="77777777" w:rsidR="002C5D28" w:rsidRPr="004072B1" w:rsidRDefault="002C5D28" w:rsidP="002C5D28">
      <w:pPr>
        <w:pStyle w:val="B4"/>
        <w:rPr>
          <w:rPrChange w:id="19640" w:author="Draft version 2" w:date="2020-04-03T01:44:00Z">
            <w:rPr/>
          </w:rPrChange>
        </w:rPr>
      </w:pPr>
      <w:r w:rsidRPr="004072B1">
        <w:rPr>
          <w:rPrChange w:id="19641" w:author="Draft version 2" w:date="2020-04-03T01:44:00Z">
            <w:rPr/>
          </w:rPrChange>
        </w:rPr>
        <w:t>4&gt;</w:t>
      </w:r>
      <w:r w:rsidRPr="004072B1">
        <w:rPr>
          <w:rPrChange w:id="19642" w:author="Draft version 2" w:date="2020-04-03T01:44:00Z">
            <w:rPr/>
          </w:rPrChange>
        </w:rPr>
        <w:tab/>
        <w:t xml:space="preserve">for the SI message(s) that, according to the </w:t>
      </w:r>
      <w:r w:rsidRPr="004072B1">
        <w:rPr>
          <w:i/>
          <w:rPrChange w:id="19643" w:author="Draft version 2" w:date="2020-04-03T01:44:00Z">
            <w:rPr>
              <w:i/>
            </w:rPr>
          </w:rPrChange>
        </w:rPr>
        <w:t>si-SchedulingInfo</w:t>
      </w:r>
      <w:r w:rsidRPr="004072B1">
        <w:rPr>
          <w:rPrChange w:id="19644" w:author="Draft version 2" w:date="2020-04-03T01:44:00Z">
            <w:rPr/>
          </w:rPrChange>
        </w:rPr>
        <w:t xml:space="preserve">, contain at least one required SIB and for which </w:t>
      </w:r>
      <w:r w:rsidRPr="004072B1">
        <w:rPr>
          <w:i/>
          <w:rPrChange w:id="19645" w:author="Draft version 2" w:date="2020-04-03T01:44:00Z">
            <w:rPr>
              <w:i/>
            </w:rPr>
          </w:rPrChange>
        </w:rPr>
        <w:t>si-BroadcastStatus</w:t>
      </w:r>
      <w:r w:rsidRPr="004072B1">
        <w:rPr>
          <w:rPrChange w:id="19646" w:author="Draft version 2" w:date="2020-04-03T01:44:00Z">
            <w:rPr/>
          </w:rPrChange>
        </w:rPr>
        <w:t xml:space="preserve"> is set to </w:t>
      </w:r>
      <w:r w:rsidRPr="004072B1">
        <w:rPr>
          <w:i/>
          <w:rPrChange w:id="19647" w:author="Draft version 2" w:date="2020-04-03T01:44:00Z">
            <w:rPr>
              <w:i/>
            </w:rPr>
          </w:rPrChange>
        </w:rPr>
        <w:t>notBroadcasting</w:t>
      </w:r>
      <w:r w:rsidRPr="004072B1">
        <w:rPr>
          <w:rPrChange w:id="19648" w:author="Draft version 2" w:date="2020-04-03T01:44:00Z">
            <w:rPr/>
          </w:rPrChange>
        </w:rPr>
        <w:t>:</w:t>
      </w:r>
    </w:p>
    <w:p w14:paraId="0AE20F2E" w14:textId="77777777" w:rsidR="002C5D28" w:rsidRPr="004072B1" w:rsidRDefault="002C5D28" w:rsidP="002C5D28">
      <w:pPr>
        <w:pStyle w:val="B5"/>
        <w:rPr>
          <w:rPrChange w:id="19649" w:author="Draft version 2" w:date="2020-04-03T01:44:00Z">
            <w:rPr/>
          </w:rPrChange>
        </w:rPr>
      </w:pPr>
      <w:r w:rsidRPr="004072B1">
        <w:rPr>
          <w:rPrChange w:id="19650" w:author="Draft version 2" w:date="2020-04-03T01:44:00Z">
            <w:rPr/>
          </w:rPrChange>
        </w:rPr>
        <w:t>5&gt;</w:t>
      </w:r>
      <w:r w:rsidRPr="004072B1">
        <w:rPr>
          <w:rPrChange w:id="19651" w:author="Draft version 2" w:date="2020-04-03T01:44:00Z">
            <w:rPr/>
          </w:rPrChange>
        </w:rPr>
        <w:tab/>
        <w:t>trigger a request to acquire the SI message(s) as defined in sub-clause 5.2.2.3.3;</w:t>
      </w:r>
    </w:p>
    <w:p w14:paraId="1D6D153B" w14:textId="2A58EF3E" w:rsidR="002C5D28" w:rsidRPr="004072B1" w:rsidRDefault="002C5D28" w:rsidP="002C5D28">
      <w:pPr>
        <w:pStyle w:val="B3"/>
        <w:rPr>
          <w:rPrChange w:id="19652" w:author="Draft version 2" w:date="2020-04-03T01:44:00Z">
            <w:rPr/>
          </w:rPrChange>
        </w:rPr>
      </w:pPr>
      <w:r w:rsidRPr="004072B1">
        <w:rPr>
          <w:rPrChange w:id="19653" w:author="Draft version 2" w:date="2020-04-03T01:44:00Z">
            <w:rPr/>
          </w:rPrChange>
        </w:rPr>
        <w:t>3</w:t>
      </w:r>
      <w:r w:rsidR="00C8338F" w:rsidRPr="004072B1">
        <w:rPr>
          <w:rPrChange w:id="19654" w:author="Draft version 2" w:date="2020-04-03T01:44:00Z">
            <w:rPr/>
          </w:rPrChange>
        </w:rPr>
        <w:t>&gt;</w:t>
      </w:r>
      <w:r w:rsidR="00C8338F" w:rsidRPr="004072B1">
        <w:rPr>
          <w:rPrChange w:id="19655" w:author="Draft version 2" w:date="2020-04-03T01:44:00Z">
            <w:rPr/>
          </w:rPrChange>
        </w:rPr>
        <w:tab/>
      </w:r>
      <w:r w:rsidRPr="004072B1">
        <w:rPr>
          <w:rPrChange w:id="19656" w:author="Draft version 2" w:date="2020-04-03T01:44:00Z">
            <w:rPr/>
          </w:rPrChange>
        </w:rPr>
        <w:t xml:space="preserve">apply the first listed </w:t>
      </w:r>
      <w:r w:rsidRPr="004072B1">
        <w:rPr>
          <w:i/>
          <w:rPrChange w:id="19657" w:author="Draft version 2" w:date="2020-04-03T01:44:00Z">
            <w:rPr>
              <w:i/>
            </w:rPr>
          </w:rPrChange>
        </w:rPr>
        <w:t>additionalSpectrumEmission</w:t>
      </w:r>
      <w:r w:rsidRPr="004072B1">
        <w:rPr>
          <w:rPrChange w:id="19658" w:author="Draft version 2" w:date="2020-04-03T01:44:00Z">
            <w:rPr/>
          </w:rPrChange>
        </w:rPr>
        <w:t xml:space="preserve"> which it supports among the values included in </w:t>
      </w:r>
      <w:r w:rsidRPr="004072B1">
        <w:rPr>
          <w:i/>
          <w:rPrChange w:id="19659" w:author="Draft version 2" w:date="2020-04-03T01:44:00Z">
            <w:rPr>
              <w:i/>
            </w:rPr>
          </w:rPrChange>
        </w:rPr>
        <w:t>NR-NS-PmaxList</w:t>
      </w:r>
      <w:r w:rsidRPr="004072B1">
        <w:rPr>
          <w:rPrChange w:id="19660" w:author="Draft version 2" w:date="2020-04-03T01:44:00Z">
            <w:rPr/>
          </w:rPrChange>
        </w:rPr>
        <w:t xml:space="preserve"> within</w:t>
      </w:r>
      <w:r w:rsidRPr="004072B1">
        <w:rPr>
          <w:i/>
          <w:rPrChange w:id="19661" w:author="Draft version 2" w:date="2020-04-03T01:44:00Z">
            <w:rPr>
              <w:i/>
            </w:rPr>
          </w:rPrChange>
        </w:rPr>
        <w:t xml:space="preserve"> frequencyBandList</w:t>
      </w:r>
      <w:r w:rsidR="006F1F3D" w:rsidRPr="004072B1">
        <w:rPr>
          <w:rPrChange w:id="19662" w:author="Draft version 2" w:date="2020-04-03T01:44:00Z">
            <w:rPr/>
          </w:rPrChange>
        </w:rPr>
        <w:t xml:space="preserve"> in </w:t>
      </w:r>
      <w:r w:rsidR="006F1F3D" w:rsidRPr="004072B1">
        <w:rPr>
          <w:i/>
          <w:rPrChange w:id="19663" w:author="Draft version 2" w:date="2020-04-03T01:44:00Z">
            <w:rPr>
              <w:i/>
            </w:rPr>
          </w:rPrChange>
        </w:rPr>
        <w:t>uplinkConfigCommon</w:t>
      </w:r>
      <w:r w:rsidR="000B654D" w:rsidRPr="004072B1">
        <w:rPr>
          <w:rPrChange w:id="19664" w:author="Draft version 2" w:date="2020-04-03T01:44:00Z">
            <w:rPr/>
          </w:rPrChange>
        </w:rPr>
        <w:t xml:space="preserve"> for FDD or in </w:t>
      </w:r>
      <w:r w:rsidR="000B654D" w:rsidRPr="004072B1">
        <w:rPr>
          <w:i/>
          <w:rPrChange w:id="19665" w:author="Draft version 2" w:date="2020-04-03T01:44:00Z">
            <w:rPr>
              <w:i/>
            </w:rPr>
          </w:rPrChange>
        </w:rPr>
        <w:t>downlinkConfigCommon</w:t>
      </w:r>
      <w:r w:rsidR="000B654D" w:rsidRPr="004072B1">
        <w:rPr>
          <w:rPrChange w:id="19666" w:author="Draft version 2" w:date="2020-04-03T01:44:00Z">
            <w:rPr/>
          </w:rPrChange>
        </w:rPr>
        <w:t xml:space="preserve"> for TDD</w:t>
      </w:r>
      <w:r w:rsidRPr="004072B1">
        <w:rPr>
          <w:rPrChange w:id="19667" w:author="Draft version 2" w:date="2020-04-03T01:44:00Z">
            <w:rPr/>
          </w:rPrChange>
        </w:rPr>
        <w:t>;</w:t>
      </w:r>
    </w:p>
    <w:p w14:paraId="7CD430C7" w14:textId="77777777" w:rsidR="002C5D28" w:rsidRPr="004072B1" w:rsidRDefault="002C5D28" w:rsidP="002C5D28">
      <w:pPr>
        <w:pStyle w:val="B3"/>
        <w:rPr>
          <w:rPrChange w:id="19668" w:author="Draft version 2" w:date="2020-04-03T01:44:00Z">
            <w:rPr/>
          </w:rPrChange>
        </w:rPr>
      </w:pPr>
      <w:r w:rsidRPr="004072B1">
        <w:rPr>
          <w:rPrChange w:id="19669" w:author="Draft version 2" w:date="2020-04-03T01:44:00Z">
            <w:rPr/>
          </w:rPrChange>
        </w:rPr>
        <w:t>3</w:t>
      </w:r>
      <w:r w:rsidR="00C8338F" w:rsidRPr="004072B1">
        <w:rPr>
          <w:rPrChange w:id="19670" w:author="Draft version 2" w:date="2020-04-03T01:44:00Z">
            <w:rPr/>
          </w:rPrChange>
        </w:rPr>
        <w:t>&gt;</w:t>
      </w:r>
      <w:r w:rsidR="00C8338F" w:rsidRPr="004072B1">
        <w:rPr>
          <w:rPrChange w:id="19671" w:author="Draft version 2" w:date="2020-04-03T01:44:00Z">
            <w:rPr/>
          </w:rPrChange>
        </w:rPr>
        <w:tab/>
      </w:r>
      <w:r w:rsidRPr="004072B1">
        <w:rPr>
          <w:rPrChange w:id="19672" w:author="Draft version 2" w:date="2020-04-03T01:44:00Z">
            <w:rPr/>
          </w:rPrChange>
        </w:rPr>
        <w:t xml:space="preserve">if the </w:t>
      </w:r>
      <w:r w:rsidRPr="004072B1">
        <w:rPr>
          <w:i/>
          <w:rPrChange w:id="19673" w:author="Draft version 2" w:date="2020-04-03T01:44:00Z">
            <w:rPr>
              <w:i/>
            </w:rPr>
          </w:rPrChange>
        </w:rPr>
        <w:t>additionalPmax</w:t>
      </w:r>
      <w:r w:rsidRPr="004072B1">
        <w:rPr>
          <w:rPrChange w:id="19674" w:author="Draft version 2" w:date="2020-04-03T01:44:00Z">
            <w:rPr/>
          </w:rPrChange>
        </w:rPr>
        <w:t xml:space="preserve"> is present in the same entry of the selected </w:t>
      </w:r>
      <w:r w:rsidRPr="004072B1">
        <w:rPr>
          <w:i/>
          <w:rPrChange w:id="19675" w:author="Draft version 2" w:date="2020-04-03T01:44:00Z">
            <w:rPr>
              <w:i/>
            </w:rPr>
          </w:rPrChange>
        </w:rPr>
        <w:t>additionalSpectrumEmission</w:t>
      </w:r>
      <w:r w:rsidRPr="004072B1">
        <w:rPr>
          <w:rPrChange w:id="19676" w:author="Draft version 2" w:date="2020-04-03T01:44:00Z">
            <w:rPr/>
          </w:rPrChange>
        </w:rPr>
        <w:t xml:space="preserve"> within </w:t>
      </w:r>
      <w:r w:rsidRPr="004072B1">
        <w:rPr>
          <w:i/>
          <w:rPrChange w:id="19677" w:author="Draft version 2" w:date="2020-04-03T01:44:00Z">
            <w:rPr>
              <w:i/>
            </w:rPr>
          </w:rPrChange>
        </w:rPr>
        <w:t>NR-NS-PmaxList</w:t>
      </w:r>
      <w:r w:rsidRPr="004072B1">
        <w:rPr>
          <w:rPrChange w:id="19678" w:author="Draft version 2" w:date="2020-04-03T01:44:00Z">
            <w:rPr/>
          </w:rPrChange>
        </w:rPr>
        <w:t>:</w:t>
      </w:r>
    </w:p>
    <w:p w14:paraId="736032E8" w14:textId="531C787B" w:rsidR="002C5D28" w:rsidRPr="004072B1" w:rsidRDefault="002C5D28" w:rsidP="002C5D28">
      <w:pPr>
        <w:pStyle w:val="B4"/>
        <w:rPr>
          <w:rPrChange w:id="19679" w:author="Draft version 2" w:date="2020-04-03T01:44:00Z">
            <w:rPr/>
          </w:rPrChange>
        </w:rPr>
      </w:pPr>
      <w:r w:rsidRPr="004072B1">
        <w:rPr>
          <w:rPrChange w:id="19680" w:author="Draft version 2" w:date="2020-04-03T01:44:00Z">
            <w:rPr/>
          </w:rPrChange>
        </w:rPr>
        <w:t>4</w:t>
      </w:r>
      <w:r w:rsidR="00C8338F" w:rsidRPr="004072B1">
        <w:rPr>
          <w:rPrChange w:id="19681" w:author="Draft version 2" w:date="2020-04-03T01:44:00Z">
            <w:rPr/>
          </w:rPrChange>
        </w:rPr>
        <w:t>&gt;</w:t>
      </w:r>
      <w:r w:rsidR="00C8338F" w:rsidRPr="004072B1">
        <w:rPr>
          <w:rPrChange w:id="19682" w:author="Draft version 2" w:date="2020-04-03T01:44:00Z">
            <w:rPr/>
          </w:rPrChange>
        </w:rPr>
        <w:tab/>
      </w:r>
      <w:r w:rsidRPr="004072B1">
        <w:rPr>
          <w:rPrChange w:id="19683" w:author="Draft version 2" w:date="2020-04-03T01:44:00Z">
            <w:rPr/>
          </w:rPrChange>
        </w:rPr>
        <w:t xml:space="preserve">apply the </w:t>
      </w:r>
      <w:r w:rsidRPr="004072B1">
        <w:rPr>
          <w:i/>
          <w:rPrChange w:id="19684" w:author="Draft version 2" w:date="2020-04-03T01:44:00Z">
            <w:rPr>
              <w:i/>
            </w:rPr>
          </w:rPrChange>
        </w:rPr>
        <w:t>additionalPmax</w:t>
      </w:r>
      <w:r w:rsidR="006F1F3D" w:rsidRPr="004072B1">
        <w:rPr>
          <w:rPrChange w:id="19685" w:author="Draft version 2" w:date="2020-04-03T01:44:00Z">
            <w:rPr/>
          </w:rPrChange>
        </w:rPr>
        <w:t xml:space="preserve"> for UL</w:t>
      </w:r>
      <w:r w:rsidRPr="004072B1">
        <w:rPr>
          <w:rPrChange w:id="19686" w:author="Draft version 2" w:date="2020-04-03T01:44:00Z">
            <w:rPr/>
          </w:rPrChange>
        </w:rPr>
        <w:t>;</w:t>
      </w:r>
    </w:p>
    <w:p w14:paraId="4C8DEEC8" w14:textId="77777777" w:rsidR="00F95F2F" w:rsidRPr="004072B1" w:rsidRDefault="002C5D28" w:rsidP="002C5D28">
      <w:pPr>
        <w:pStyle w:val="B3"/>
        <w:rPr>
          <w:rPrChange w:id="19687" w:author="Draft version 2" w:date="2020-04-03T01:44:00Z">
            <w:rPr/>
          </w:rPrChange>
        </w:rPr>
      </w:pPr>
      <w:r w:rsidRPr="004072B1">
        <w:rPr>
          <w:rPrChange w:id="19688" w:author="Draft version 2" w:date="2020-04-03T01:44:00Z">
            <w:rPr/>
          </w:rPrChange>
        </w:rPr>
        <w:t>3</w:t>
      </w:r>
      <w:r w:rsidR="00C8338F" w:rsidRPr="004072B1">
        <w:rPr>
          <w:rPrChange w:id="19689" w:author="Draft version 2" w:date="2020-04-03T01:44:00Z">
            <w:rPr/>
          </w:rPrChange>
        </w:rPr>
        <w:t>&gt;</w:t>
      </w:r>
      <w:r w:rsidR="00C8338F" w:rsidRPr="004072B1">
        <w:rPr>
          <w:rPrChange w:id="19690" w:author="Draft version 2" w:date="2020-04-03T01:44:00Z">
            <w:rPr/>
          </w:rPrChange>
        </w:rPr>
        <w:tab/>
      </w:r>
      <w:r w:rsidRPr="004072B1">
        <w:rPr>
          <w:rPrChange w:id="19691" w:author="Draft version 2" w:date="2020-04-03T01:44:00Z">
            <w:rPr/>
          </w:rPrChange>
        </w:rPr>
        <w:t>else:</w:t>
      </w:r>
    </w:p>
    <w:p w14:paraId="7C0E5C46" w14:textId="200800ED" w:rsidR="002C5D28" w:rsidRPr="004072B1" w:rsidRDefault="002C5D28" w:rsidP="002C5D28">
      <w:pPr>
        <w:pStyle w:val="B4"/>
        <w:rPr>
          <w:rPrChange w:id="19692" w:author="Draft version 2" w:date="2020-04-03T01:44:00Z">
            <w:rPr/>
          </w:rPrChange>
        </w:rPr>
      </w:pPr>
      <w:r w:rsidRPr="004072B1">
        <w:rPr>
          <w:rPrChange w:id="19693" w:author="Draft version 2" w:date="2020-04-03T01:44:00Z">
            <w:rPr/>
          </w:rPrChange>
        </w:rPr>
        <w:t>4</w:t>
      </w:r>
      <w:r w:rsidR="00C8338F" w:rsidRPr="004072B1">
        <w:rPr>
          <w:rPrChange w:id="19694" w:author="Draft version 2" w:date="2020-04-03T01:44:00Z">
            <w:rPr/>
          </w:rPrChange>
        </w:rPr>
        <w:t>&gt;</w:t>
      </w:r>
      <w:r w:rsidR="00C8338F" w:rsidRPr="004072B1">
        <w:rPr>
          <w:rPrChange w:id="19695" w:author="Draft version 2" w:date="2020-04-03T01:44:00Z">
            <w:rPr/>
          </w:rPrChange>
        </w:rPr>
        <w:tab/>
      </w:r>
      <w:r w:rsidRPr="004072B1">
        <w:rPr>
          <w:rPrChange w:id="19696" w:author="Draft version 2" w:date="2020-04-03T01:44:00Z">
            <w:rPr/>
          </w:rPrChange>
        </w:rPr>
        <w:t xml:space="preserve">apply the </w:t>
      </w:r>
      <w:r w:rsidRPr="004072B1">
        <w:rPr>
          <w:i/>
          <w:rPrChange w:id="19697" w:author="Draft version 2" w:date="2020-04-03T01:44:00Z">
            <w:rPr>
              <w:i/>
            </w:rPr>
          </w:rPrChange>
        </w:rPr>
        <w:t>p-Max</w:t>
      </w:r>
      <w:r w:rsidR="006F1F3D" w:rsidRPr="004072B1">
        <w:rPr>
          <w:rPrChange w:id="19698" w:author="Draft version 2" w:date="2020-04-03T01:44:00Z">
            <w:rPr/>
          </w:rPrChange>
        </w:rPr>
        <w:t xml:space="preserve"> in </w:t>
      </w:r>
      <w:r w:rsidR="006F1F3D" w:rsidRPr="004072B1">
        <w:rPr>
          <w:i/>
          <w:rPrChange w:id="19699" w:author="Draft version 2" w:date="2020-04-03T01:44:00Z">
            <w:rPr>
              <w:i/>
            </w:rPr>
          </w:rPrChange>
        </w:rPr>
        <w:t>uplinkConfigCommon</w:t>
      </w:r>
      <w:r w:rsidR="006F1F3D" w:rsidRPr="004072B1">
        <w:rPr>
          <w:rPrChange w:id="19700" w:author="Draft version 2" w:date="2020-04-03T01:44:00Z">
            <w:rPr/>
          </w:rPrChange>
        </w:rPr>
        <w:t xml:space="preserve"> for UL</w:t>
      </w:r>
      <w:r w:rsidRPr="004072B1">
        <w:rPr>
          <w:rPrChange w:id="19701" w:author="Draft version 2" w:date="2020-04-03T01:44:00Z">
            <w:rPr/>
          </w:rPrChange>
        </w:rPr>
        <w:t>;</w:t>
      </w:r>
    </w:p>
    <w:p w14:paraId="15467882" w14:textId="45005EE9" w:rsidR="006F1F3D" w:rsidRPr="004072B1" w:rsidRDefault="006F1F3D" w:rsidP="006F1F3D">
      <w:pPr>
        <w:pStyle w:val="B3"/>
        <w:rPr>
          <w:rPrChange w:id="19702" w:author="Draft version 2" w:date="2020-04-03T01:44:00Z">
            <w:rPr/>
          </w:rPrChange>
        </w:rPr>
      </w:pPr>
      <w:r w:rsidRPr="004072B1">
        <w:rPr>
          <w:rPrChange w:id="19703" w:author="Draft version 2" w:date="2020-04-03T01:44:00Z">
            <w:rPr/>
          </w:rPrChange>
        </w:rPr>
        <w:t>3&gt;</w:t>
      </w:r>
      <w:r w:rsidRPr="004072B1">
        <w:rPr>
          <w:rPrChange w:id="19704" w:author="Draft version 2" w:date="2020-04-03T01:44:00Z">
            <w:rPr/>
          </w:rPrChange>
        </w:rPr>
        <w:tab/>
        <w:t xml:space="preserve">if </w:t>
      </w:r>
      <w:r w:rsidRPr="004072B1">
        <w:rPr>
          <w:i/>
          <w:rPrChange w:id="19705" w:author="Draft version 2" w:date="2020-04-03T01:44:00Z">
            <w:rPr>
              <w:i/>
            </w:rPr>
          </w:rPrChange>
        </w:rPr>
        <w:t>supplementaryUplink</w:t>
      </w:r>
      <w:r w:rsidRPr="004072B1">
        <w:rPr>
          <w:rPrChange w:id="19706" w:author="Draft version 2" w:date="2020-04-03T01:44:00Z">
            <w:rPr/>
          </w:rPrChange>
        </w:rPr>
        <w:t xml:space="preserve"> is present in </w:t>
      </w:r>
      <w:r w:rsidRPr="004072B1">
        <w:rPr>
          <w:i/>
          <w:rPrChange w:id="19707" w:author="Draft version 2" w:date="2020-04-03T01:44:00Z">
            <w:rPr>
              <w:i/>
            </w:rPr>
          </w:rPrChange>
        </w:rPr>
        <w:t>servingCellConfigCommon</w:t>
      </w:r>
      <w:r w:rsidRPr="004072B1">
        <w:rPr>
          <w:rPrChange w:id="19708" w:author="Draft version 2" w:date="2020-04-03T01:44:00Z">
            <w:rPr/>
          </w:rPrChange>
        </w:rPr>
        <w:t>; and</w:t>
      </w:r>
    </w:p>
    <w:p w14:paraId="4B89CB46" w14:textId="3079C89B" w:rsidR="006F1F3D" w:rsidRPr="004072B1" w:rsidRDefault="006F1F3D" w:rsidP="006F1F3D">
      <w:pPr>
        <w:pStyle w:val="B3"/>
        <w:rPr>
          <w:rPrChange w:id="19709" w:author="Draft version 2" w:date="2020-04-03T01:44:00Z">
            <w:rPr/>
          </w:rPrChange>
        </w:rPr>
      </w:pPr>
      <w:r w:rsidRPr="004072B1">
        <w:rPr>
          <w:rPrChange w:id="19710" w:author="Draft version 2" w:date="2020-04-03T01:44:00Z">
            <w:rPr/>
          </w:rPrChange>
        </w:rPr>
        <w:t>3&gt;</w:t>
      </w:r>
      <w:r w:rsidRPr="004072B1">
        <w:rPr>
          <w:rPrChange w:id="19711" w:author="Draft version 2" w:date="2020-04-03T01:44:00Z">
            <w:rPr/>
          </w:rPrChange>
        </w:rPr>
        <w:tab/>
        <w:t xml:space="preserve">if the UE supports one or more of the frequency bands indicated in the </w:t>
      </w:r>
      <w:r w:rsidRPr="004072B1">
        <w:rPr>
          <w:i/>
          <w:rPrChange w:id="19712" w:author="Draft version 2" w:date="2020-04-03T01:44:00Z">
            <w:rPr>
              <w:i/>
            </w:rPr>
          </w:rPrChange>
        </w:rPr>
        <w:t>frequencyBandList</w:t>
      </w:r>
      <w:r w:rsidRPr="004072B1">
        <w:rPr>
          <w:rPrChange w:id="19713" w:author="Draft version 2" w:date="2020-04-03T01:44:00Z">
            <w:rPr/>
          </w:rPrChange>
        </w:rPr>
        <w:t xml:space="preserve"> of supplementary uplink; and</w:t>
      </w:r>
    </w:p>
    <w:p w14:paraId="0048112E" w14:textId="768E49FB" w:rsidR="006F1F3D" w:rsidRPr="004072B1" w:rsidRDefault="006F1F3D" w:rsidP="006F1F3D">
      <w:pPr>
        <w:pStyle w:val="B3"/>
        <w:rPr>
          <w:rPrChange w:id="19714" w:author="Draft version 2" w:date="2020-04-03T01:44:00Z">
            <w:rPr/>
          </w:rPrChange>
        </w:rPr>
      </w:pPr>
      <w:r w:rsidRPr="004072B1">
        <w:rPr>
          <w:rPrChange w:id="19715" w:author="Draft version 2" w:date="2020-04-03T01:44:00Z">
            <w:rPr/>
          </w:rPrChange>
        </w:rPr>
        <w:t>3&gt;</w:t>
      </w:r>
      <w:r w:rsidRPr="004072B1">
        <w:rPr>
          <w:rPrChange w:id="19716" w:author="Draft version 2" w:date="2020-04-03T01:44:00Z">
            <w:rPr/>
          </w:rPrChange>
        </w:rPr>
        <w:tab/>
        <w:t xml:space="preserve">if the UE supports at least one </w:t>
      </w:r>
      <w:r w:rsidRPr="004072B1">
        <w:rPr>
          <w:i/>
          <w:rPrChange w:id="19717" w:author="Draft version 2" w:date="2020-04-03T01:44:00Z">
            <w:rPr>
              <w:i/>
            </w:rPr>
          </w:rPrChange>
        </w:rPr>
        <w:t>additionalSpectrumEmission</w:t>
      </w:r>
      <w:r w:rsidRPr="004072B1">
        <w:rPr>
          <w:rPrChange w:id="19718" w:author="Draft version 2" w:date="2020-04-03T01:44:00Z">
            <w:rPr/>
          </w:rPrChange>
        </w:rPr>
        <w:t xml:space="preserve"> in the </w:t>
      </w:r>
      <w:r w:rsidRPr="004072B1">
        <w:rPr>
          <w:i/>
          <w:rPrChange w:id="19719" w:author="Draft version 2" w:date="2020-04-03T01:44:00Z">
            <w:rPr>
              <w:i/>
            </w:rPr>
          </w:rPrChange>
        </w:rPr>
        <w:t>NR-NS-PmaxList</w:t>
      </w:r>
      <w:r w:rsidRPr="004072B1">
        <w:rPr>
          <w:rPrChange w:id="19720" w:author="Draft version 2" w:date="2020-04-03T01:44:00Z">
            <w:rPr/>
          </w:rPrChange>
        </w:rPr>
        <w:t xml:space="preserve"> for a supported supplementary uplink band; and</w:t>
      </w:r>
    </w:p>
    <w:p w14:paraId="1E15D276" w14:textId="4F561B71" w:rsidR="00BA4FEE" w:rsidRPr="004072B1" w:rsidRDefault="00505B08" w:rsidP="00485C98">
      <w:pPr>
        <w:pStyle w:val="B3"/>
        <w:spacing w:after="0"/>
        <w:rPr>
          <w:rPrChange w:id="19721" w:author="Draft version 2" w:date="2020-04-03T01:44:00Z">
            <w:rPr/>
          </w:rPrChange>
        </w:rPr>
      </w:pPr>
      <w:r w:rsidRPr="004072B1">
        <w:rPr>
          <w:rPrChange w:id="19722" w:author="Draft version 2" w:date="2020-04-03T01:44:00Z">
            <w:rPr/>
          </w:rPrChange>
        </w:rPr>
        <w:t>3&gt;</w:t>
      </w:r>
      <w:r w:rsidRPr="004072B1">
        <w:rPr>
          <w:rPrChange w:id="19723" w:author="Draft version 2" w:date="2020-04-03T01:44:00Z">
            <w:rPr/>
          </w:rPrChange>
        </w:rPr>
        <w:tab/>
        <w:t>if the UE supports an uplink channel bandwidth with a maximum transmission bandwith configuration (see TS 38.101-1 [15] and TS 38.101-2 [39]) which</w:t>
      </w:r>
    </w:p>
    <w:p w14:paraId="2E2F6F31" w14:textId="77777777" w:rsidR="00BA4FEE" w:rsidRPr="004072B1" w:rsidRDefault="00505B08" w:rsidP="00485C98">
      <w:pPr>
        <w:pStyle w:val="B4"/>
        <w:spacing w:after="0"/>
        <w:rPr>
          <w:rPrChange w:id="19724" w:author="Draft version 2" w:date="2020-04-03T01:44:00Z">
            <w:rPr/>
          </w:rPrChange>
        </w:rPr>
      </w:pPr>
      <w:r w:rsidRPr="004072B1">
        <w:rPr>
          <w:rPrChange w:id="19725" w:author="Draft version 2" w:date="2020-04-03T01:44:00Z">
            <w:rPr/>
          </w:rPrChange>
        </w:rPr>
        <w:lastRenderedPageBreak/>
        <w:t>-</w:t>
      </w:r>
      <w:r w:rsidRPr="004072B1">
        <w:rPr>
          <w:rPrChange w:id="19726" w:author="Draft version 2" w:date="2020-04-03T01:44:00Z">
            <w:rPr/>
          </w:rPrChange>
        </w:rPr>
        <w:tab/>
        <w:t>is smaller than or equal to the carrierBandwidth (indicated in supplementaryUplink for the SCS of the initial uplink BWP), and which</w:t>
      </w:r>
    </w:p>
    <w:p w14:paraId="67C7AF88" w14:textId="44156A30" w:rsidR="006F1F3D" w:rsidRPr="004072B1" w:rsidRDefault="00505B08" w:rsidP="00485C98">
      <w:pPr>
        <w:pStyle w:val="B4"/>
        <w:rPr>
          <w:rPrChange w:id="19727" w:author="Draft version 2" w:date="2020-04-03T01:44:00Z">
            <w:rPr/>
          </w:rPrChange>
        </w:rPr>
      </w:pPr>
      <w:r w:rsidRPr="004072B1">
        <w:rPr>
          <w:rPrChange w:id="19728" w:author="Draft version 2" w:date="2020-04-03T01:44:00Z">
            <w:rPr/>
          </w:rPrChange>
        </w:rPr>
        <w:t>-</w:t>
      </w:r>
      <w:r w:rsidRPr="004072B1">
        <w:rPr>
          <w:rPrChange w:id="19729" w:author="Draft version 2" w:date="2020-04-03T01:44:00Z">
            <w:rPr/>
          </w:rPrChange>
        </w:rPr>
        <w:tab/>
        <w:t>is wider than or equal to the bandwidth of the initial uplink BWP of the SUL</w:t>
      </w:r>
      <w:r w:rsidR="006F1F3D" w:rsidRPr="004072B1">
        <w:rPr>
          <w:rPrChange w:id="19730" w:author="Draft version 2" w:date="2020-04-03T01:44:00Z">
            <w:rPr/>
          </w:rPrChange>
        </w:rPr>
        <w:t>:</w:t>
      </w:r>
    </w:p>
    <w:p w14:paraId="04008A30" w14:textId="50775B11" w:rsidR="008B4612" w:rsidRPr="004072B1" w:rsidRDefault="006F1F3D" w:rsidP="008B4612">
      <w:pPr>
        <w:pStyle w:val="B4"/>
        <w:rPr>
          <w:rPrChange w:id="19731" w:author="Draft version 2" w:date="2020-04-03T01:44:00Z">
            <w:rPr/>
          </w:rPrChange>
        </w:rPr>
      </w:pPr>
      <w:r w:rsidRPr="004072B1">
        <w:rPr>
          <w:rPrChange w:id="19732" w:author="Draft version 2" w:date="2020-04-03T01:44:00Z">
            <w:rPr/>
          </w:rPrChange>
        </w:rPr>
        <w:t>4&gt;</w:t>
      </w:r>
      <w:r w:rsidRPr="004072B1">
        <w:rPr>
          <w:rPrChange w:id="19733" w:author="Draft version 2" w:date="2020-04-03T01:44:00Z">
            <w:rPr/>
          </w:rPrChange>
        </w:rPr>
        <w:tab/>
        <w:t>consider supplementary uplink as configured in the serving cell;</w:t>
      </w:r>
    </w:p>
    <w:p w14:paraId="72A5D97C" w14:textId="23C20DA9" w:rsidR="006F1F3D" w:rsidRPr="004072B1" w:rsidRDefault="008B4612" w:rsidP="008B4612">
      <w:pPr>
        <w:pStyle w:val="B4"/>
        <w:rPr>
          <w:rPrChange w:id="19734" w:author="Draft version 2" w:date="2020-04-03T01:44:00Z">
            <w:rPr/>
          </w:rPrChange>
        </w:rPr>
      </w:pPr>
      <w:r w:rsidRPr="004072B1">
        <w:rPr>
          <w:rPrChange w:id="19735" w:author="Draft version 2" w:date="2020-04-03T01:44:00Z">
            <w:rPr/>
          </w:rPrChange>
        </w:rPr>
        <w:t>4&gt;</w:t>
      </w:r>
      <w:r w:rsidRPr="004072B1">
        <w:rPr>
          <w:rPrChange w:id="19736" w:author="Draft version 2" w:date="2020-04-03T01:44:00Z">
            <w:rPr/>
          </w:rPrChange>
        </w:rPr>
        <w:tab/>
        <w:t xml:space="preserve">select the first frequency band in the </w:t>
      </w:r>
      <w:r w:rsidRPr="004072B1">
        <w:rPr>
          <w:i/>
          <w:rPrChange w:id="19737" w:author="Draft version 2" w:date="2020-04-03T01:44:00Z">
            <w:rPr>
              <w:i/>
            </w:rPr>
          </w:rPrChange>
        </w:rPr>
        <w:t xml:space="preserve">frequencyBandList </w:t>
      </w:r>
      <w:r w:rsidRPr="004072B1">
        <w:rPr>
          <w:rPrChange w:id="19738" w:author="Draft version 2" w:date="2020-04-03T01:44:00Z">
            <w:rPr/>
          </w:rPrChange>
        </w:rPr>
        <w:t xml:space="preserve">of supplementary uplink which the UE supports and for which the UE supports at least one of the </w:t>
      </w:r>
      <w:r w:rsidRPr="004072B1">
        <w:rPr>
          <w:i/>
          <w:rPrChange w:id="19739" w:author="Draft version 2" w:date="2020-04-03T01:44:00Z">
            <w:rPr>
              <w:i/>
            </w:rPr>
          </w:rPrChange>
        </w:rPr>
        <w:t>additionalSpectrumEmission</w:t>
      </w:r>
      <w:r w:rsidRPr="004072B1">
        <w:rPr>
          <w:rPrChange w:id="19740" w:author="Draft version 2" w:date="2020-04-03T01:44:00Z">
            <w:rPr/>
          </w:rPrChange>
        </w:rPr>
        <w:t xml:space="preserve"> values in</w:t>
      </w:r>
      <w:r w:rsidRPr="004072B1">
        <w:rPr>
          <w:i/>
          <w:rPrChange w:id="19741" w:author="Draft version 2" w:date="2020-04-03T01:44:00Z">
            <w:rPr>
              <w:i/>
            </w:rPr>
          </w:rPrChange>
        </w:rPr>
        <w:t xml:space="preserve"> nr-NS-PmaxList</w:t>
      </w:r>
      <w:r w:rsidRPr="004072B1">
        <w:rPr>
          <w:rPrChange w:id="19742" w:author="Draft version 2" w:date="2020-04-03T01:44:00Z">
            <w:rPr/>
          </w:rPrChange>
        </w:rPr>
        <w:t>, if present;</w:t>
      </w:r>
    </w:p>
    <w:p w14:paraId="5F4C6D7D" w14:textId="77777777" w:rsidR="00BA4FEE" w:rsidRPr="004072B1" w:rsidRDefault="00505B08" w:rsidP="00485C98">
      <w:pPr>
        <w:pStyle w:val="B4"/>
        <w:spacing w:after="0"/>
        <w:rPr>
          <w:rPrChange w:id="19743" w:author="Draft version 2" w:date="2020-04-03T01:44:00Z">
            <w:rPr/>
          </w:rPrChange>
        </w:rPr>
      </w:pPr>
      <w:r w:rsidRPr="004072B1">
        <w:rPr>
          <w:rPrChange w:id="19744" w:author="Draft version 2" w:date="2020-04-03T01:44:00Z">
            <w:rPr/>
          </w:rPrChange>
        </w:rPr>
        <w:t>4&gt;</w:t>
      </w:r>
      <w:r w:rsidRPr="004072B1">
        <w:rPr>
          <w:rPrChange w:id="19745" w:author="Draft version 2" w:date="2020-04-03T01:44:00Z">
            <w:rPr/>
          </w:rPrChange>
        </w:rPr>
        <w:tab/>
        <w:t>apply a supported supplementary uplink channel bandwidth with a maximum transmission bandwidth which</w:t>
      </w:r>
    </w:p>
    <w:p w14:paraId="2F798423" w14:textId="77777777" w:rsidR="00BA4FEE" w:rsidRPr="004072B1" w:rsidRDefault="00505B08" w:rsidP="00485C98">
      <w:pPr>
        <w:pStyle w:val="B5"/>
        <w:spacing w:after="0"/>
        <w:rPr>
          <w:rPrChange w:id="19746" w:author="Draft version 2" w:date="2020-04-03T01:44:00Z">
            <w:rPr/>
          </w:rPrChange>
        </w:rPr>
      </w:pPr>
      <w:r w:rsidRPr="004072B1">
        <w:rPr>
          <w:rPrChange w:id="19747" w:author="Draft version 2" w:date="2020-04-03T01:44:00Z">
            <w:rPr/>
          </w:rPrChange>
        </w:rPr>
        <w:t>-</w:t>
      </w:r>
      <w:r w:rsidRPr="004072B1">
        <w:rPr>
          <w:rPrChange w:id="19748" w:author="Draft version 2" w:date="2020-04-03T01:44:00Z">
            <w:rPr/>
          </w:rPrChange>
        </w:rPr>
        <w:tab/>
        <w:t>is contained withn the carrierBandwidth (indicated in supplementaryUplink for the SCS of the initial uplink BWP), and which</w:t>
      </w:r>
    </w:p>
    <w:p w14:paraId="195E6836" w14:textId="2E6F8678" w:rsidR="00505B08" w:rsidRPr="004072B1" w:rsidRDefault="00505B08" w:rsidP="00485C98">
      <w:pPr>
        <w:pStyle w:val="B5"/>
        <w:rPr>
          <w:rPrChange w:id="19749" w:author="Draft version 2" w:date="2020-04-03T01:44:00Z">
            <w:rPr/>
          </w:rPrChange>
        </w:rPr>
      </w:pPr>
      <w:r w:rsidRPr="004072B1">
        <w:rPr>
          <w:rPrChange w:id="19750" w:author="Draft version 2" w:date="2020-04-03T01:44:00Z">
            <w:rPr/>
          </w:rPrChange>
        </w:rPr>
        <w:t>-</w:t>
      </w:r>
      <w:r w:rsidRPr="004072B1">
        <w:rPr>
          <w:rPrChange w:id="19751" w:author="Draft version 2" w:date="2020-04-03T01:44:00Z">
            <w:rPr/>
          </w:rPrChange>
        </w:rPr>
        <w:tab/>
        <w:t>is wider than or equal to the bandwidth of the initial BWP of the SUL;</w:t>
      </w:r>
    </w:p>
    <w:p w14:paraId="5F95538B" w14:textId="5EA746A1" w:rsidR="006F1F3D" w:rsidRPr="004072B1" w:rsidRDefault="006F1F3D" w:rsidP="006F1F3D">
      <w:pPr>
        <w:pStyle w:val="B4"/>
        <w:rPr>
          <w:rPrChange w:id="19752" w:author="Draft version 2" w:date="2020-04-03T01:44:00Z">
            <w:rPr/>
          </w:rPrChange>
        </w:rPr>
      </w:pPr>
      <w:r w:rsidRPr="004072B1">
        <w:rPr>
          <w:rPrChange w:id="19753" w:author="Draft version 2" w:date="2020-04-03T01:44:00Z">
            <w:rPr/>
          </w:rPrChange>
        </w:rPr>
        <w:t>4&gt;</w:t>
      </w:r>
      <w:r w:rsidRPr="004072B1">
        <w:rPr>
          <w:rPrChange w:id="19754" w:author="Draft version 2" w:date="2020-04-03T01:44:00Z">
            <w:rPr/>
          </w:rPrChange>
        </w:rPr>
        <w:tab/>
        <w:t xml:space="preserve">apply the first listed </w:t>
      </w:r>
      <w:r w:rsidRPr="004072B1">
        <w:rPr>
          <w:i/>
          <w:rPrChange w:id="19755" w:author="Draft version 2" w:date="2020-04-03T01:44:00Z">
            <w:rPr>
              <w:i/>
            </w:rPr>
          </w:rPrChange>
        </w:rPr>
        <w:t>additionalSpectrumEmission</w:t>
      </w:r>
      <w:r w:rsidRPr="004072B1">
        <w:rPr>
          <w:rPrChange w:id="19756" w:author="Draft version 2" w:date="2020-04-03T01:44:00Z">
            <w:rPr/>
          </w:rPrChange>
        </w:rPr>
        <w:t xml:space="preserve"> which it supports among the values included in </w:t>
      </w:r>
      <w:r w:rsidRPr="004072B1">
        <w:rPr>
          <w:i/>
          <w:rPrChange w:id="19757" w:author="Draft version 2" w:date="2020-04-03T01:44:00Z">
            <w:rPr>
              <w:i/>
            </w:rPr>
          </w:rPrChange>
        </w:rPr>
        <w:t>NR-NS-PmaxList</w:t>
      </w:r>
      <w:r w:rsidRPr="004072B1">
        <w:rPr>
          <w:rPrChange w:id="19758" w:author="Draft version 2" w:date="2020-04-03T01:44:00Z">
            <w:rPr/>
          </w:rPrChange>
        </w:rPr>
        <w:t xml:space="preserve"> within </w:t>
      </w:r>
      <w:r w:rsidRPr="004072B1">
        <w:rPr>
          <w:i/>
          <w:rPrChange w:id="19759" w:author="Draft version 2" w:date="2020-04-03T01:44:00Z">
            <w:rPr>
              <w:i/>
            </w:rPr>
          </w:rPrChange>
        </w:rPr>
        <w:t>frequencyBandList</w:t>
      </w:r>
      <w:r w:rsidRPr="004072B1">
        <w:rPr>
          <w:rPrChange w:id="19760" w:author="Draft version 2" w:date="2020-04-03T01:44:00Z">
            <w:rPr/>
          </w:rPrChange>
        </w:rPr>
        <w:t xml:space="preserve"> for the </w:t>
      </w:r>
      <w:r w:rsidRPr="004072B1">
        <w:rPr>
          <w:i/>
          <w:rPrChange w:id="19761" w:author="Draft version 2" w:date="2020-04-03T01:44:00Z">
            <w:rPr>
              <w:i/>
            </w:rPr>
          </w:rPrChange>
        </w:rPr>
        <w:t>supplementaryUplink</w:t>
      </w:r>
      <w:r w:rsidRPr="004072B1">
        <w:rPr>
          <w:rPrChange w:id="19762" w:author="Draft version 2" w:date="2020-04-03T01:44:00Z">
            <w:rPr/>
          </w:rPrChange>
        </w:rPr>
        <w:t>;</w:t>
      </w:r>
    </w:p>
    <w:p w14:paraId="7EB2F21B" w14:textId="60F4C6FF" w:rsidR="006F1F3D" w:rsidRPr="004072B1" w:rsidRDefault="006F1F3D" w:rsidP="006F1F3D">
      <w:pPr>
        <w:pStyle w:val="B4"/>
        <w:rPr>
          <w:rPrChange w:id="19763" w:author="Draft version 2" w:date="2020-04-03T01:44:00Z">
            <w:rPr/>
          </w:rPrChange>
        </w:rPr>
      </w:pPr>
      <w:r w:rsidRPr="004072B1">
        <w:rPr>
          <w:rPrChange w:id="19764" w:author="Draft version 2" w:date="2020-04-03T01:44:00Z">
            <w:rPr/>
          </w:rPrChange>
        </w:rPr>
        <w:t>4&gt;</w:t>
      </w:r>
      <w:r w:rsidRPr="004072B1">
        <w:rPr>
          <w:rPrChange w:id="19765" w:author="Draft version 2" w:date="2020-04-03T01:44:00Z">
            <w:rPr/>
          </w:rPrChange>
        </w:rPr>
        <w:tab/>
        <w:t xml:space="preserve">if the </w:t>
      </w:r>
      <w:r w:rsidRPr="004072B1">
        <w:rPr>
          <w:i/>
          <w:rPrChange w:id="19766" w:author="Draft version 2" w:date="2020-04-03T01:44:00Z">
            <w:rPr>
              <w:i/>
            </w:rPr>
          </w:rPrChange>
        </w:rPr>
        <w:t>additionalPmax</w:t>
      </w:r>
      <w:r w:rsidRPr="004072B1">
        <w:rPr>
          <w:rPrChange w:id="19767" w:author="Draft version 2" w:date="2020-04-03T01:44:00Z">
            <w:rPr/>
          </w:rPrChange>
        </w:rPr>
        <w:t xml:space="preserve"> is present in the same entry of the selected </w:t>
      </w:r>
      <w:r w:rsidRPr="004072B1">
        <w:rPr>
          <w:i/>
          <w:rPrChange w:id="19768" w:author="Draft version 2" w:date="2020-04-03T01:44:00Z">
            <w:rPr>
              <w:i/>
            </w:rPr>
          </w:rPrChange>
        </w:rPr>
        <w:t>additionalSpectrumEmission</w:t>
      </w:r>
      <w:r w:rsidRPr="004072B1">
        <w:rPr>
          <w:rPrChange w:id="19769" w:author="Draft version 2" w:date="2020-04-03T01:44:00Z">
            <w:rPr/>
          </w:rPrChange>
        </w:rPr>
        <w:t xml:space="preserve"> within </w:t>
      </w:r>
      <w:r w:rsidRPr="004072B1">
        <w:rPr>
          <w:i/>
          <w:rPrChange w:id="19770" w:author="Draft version 2" w:date="2020-04-03T01:44:00Z">
            <w:rPr>
              <w:i/>
            </w:rPr>
          </w:rPrChange>
        </w:rPr>
        <w:t>NR-NS-PmaxList</w:t>
      </w:r>
      <w:r w:rsidRPr="004072B1">
        <w:rPr>
          <w:rPrChange w:id="19771" w:author="Draft version 2" w:date="2020-04-03T01:44:00Z">
            <w:rPr/>
          </w:rPrChange>
        </w:rPr>
        <w:t xml:space="preserve"> for the </w:t>
      </w:r>
      <w:r w:rsidRPr="004072B1">
        <w:rPr>
          <w:i/>
          <w:rPrChange w:id="19772" w:author="Draft version 2" w:date="2020-04-03T01:44:00Z">
            <w:rPr>
              <w:i/>
            </w:rPr>
          </w:rPrChange>
        </w:rPr>
        <w:t>supplementaryUplink</w:t>
      </w:r>
      <w:r w:rsidRPr="004072B1">
        <w:rPr>
          <w:rPrChange w:id="19773" w:author="Draft version 2" w:date="2020-04-03T01:44:00Z">
            <w:rPr/>
          </w:rPrChange>
        </w:rPr>
        <w:t>:</w:t>
      </w:r>
    </w:p>
    <w:p w14:paraId="31FEE441" w14:textId="5DC8DDCB" w:rsidR="006F1F3D" w:rsidRPr="004072B1" w:rsidRDefault="006F1F3D" w:rsidP="006F1F3D">
      <w:pPr>
        <w:pStyle w:val="B5"/>
        <w:rPr>
          <w:rPrChange w:id="19774" w:author="Draft version 2" w:date="2020-04-03T01:44:00Z">
            <w:rPr/>
          </w:rPrChange>
        </w:rPr>
      </w:pPr>
      <w:r w:rsidRPr="004072B1">
        <w:rPr>
          <w:rPrChange w:id="19775" w:author="Draft version 2" w:date="2020-04-03T01:44:00Z">
            <w:rPr/>
          </w:rPrChange>
        </w:rPr>
        <w:t>5&gt;</w:t>
      </w:r>
      <w:r w:rsidRPr="004072B1">
        <w:rPr>
          <w:rPrChange w:id="19776" w:author="Draft version 2" w:date="2020-04-03T01:44:00Z">
            <w:rPr/>
          </w:rPrChange>
        </w:rPr>
        <w:tab/>
        <w:t xml:space="preserve">apply the </w:t>
      </w:r>
      <w:r w:rsidRPr="004072B1">
        <w:rPr>
          <w:i/>
          <w:rPrChange w:id="19777" w:author="Draft version 2" w:date="2020-04-03T01:44:00Z">
            <w:rPr>
              <w:i/>
            </w:rPr>
          </w:rPrChange>
        </w:rPr>
        <w:t>additionalPmax</w:t>
      </w:r>
      <w:r w:rsidRPr="004072B1">
        <w:rPr>
          <w:rPrChange w:id="19778" w:author="Draft version 2" w:date="2020-04-03T01:44:00Z">
            <w:rPr/>
          </w:rPrChange>
        </w:rPr>
        <w:t xml:space="preserve"> in </w:t>
      </w:r>
      <w:r w:rsidRPr="004072B1">
        <w:rPr>
          <w:i/>
          <w:rPrChange w:id="19779" w:author="Draft version 2" w:date="2020-04-03T01:44:00Z">
            <w:rPr>
              <w:i/>
            </w:rPr>
          </w:rPrChange>
        </w:rPr>
        <w:t>supplementaryUplink</w:t>
      </w:r>
      <w:r w:rsidRPr="004072B1">
        <w:rPr>
          <w:rPrChange w:id="19780" w:author="Draft version 2" w:date="2020-04-03T01:44:00Z">
            <w:rPr/>
          </w:rPrChange>
        </w:rPr>
        <w:t xml:space="preserve"> for SUL;</w:t>
      </w:r>
    </w:p>
    <w:p w14:paraId="1A876190" w14:textId="48A88F8F" w:rsidR="006F1F3D" w:rsidRPr="004072B1" w:rsidRDefault="006F1F3D" w:rsidP="006F1F3D">
      <w:pPr>
        <w:pStyle w:val="B4"/>
        <w:rPr>
          <w:rPrChange w:id="19781" w:author="Draft version 2" w:date="2020-04-03T01:44:00Z">
            <w:rPr/>
          </w:rPrChange>
        </w:rPr>
      </w:pPr>
      <w:r w:rsidRPr="004072B1">
        <w:rPr>
          <w:rPrChange w:id="19782" w:author="Draft version 2" w:date="2020-04-03T01:44:00Z">
            <w:rPr/>
          </w:rPrChange>
        </w:rPr>
        <w:t>4&gt;</w:t>
      </w:r>
      <w:r w:rsidRPr="004072B1">
        <w:rPr>
          <w:rPrChange w:id="19783" w:author="Draft version 2" w:date="2020-04-03T01:44:00Z">
            <w:rPr/>
          </w:rPrChange>
        </w:rPr>
        <w:tab/>
        <w:t>else:</w:t>
      </w:r>
    </w:p>
    <w:p w14:paraId="0F42C68F" w14:textId="1F7428B9" w:rsidR="007348B5" w:rsidRPr="004072B1" w:rsidRDefault="006F1F3D" w:rsidP="007348B5">
      <w:pPr>
        <w:pStyle w:val="B5"/>
        <w:rPr>
          <w:ins w:id="19784" w:author="CR#1471r4" w:date="2020-03-23T22:50:00Z"/>
          <w:rPrChange w:id="19785" w:author="Draft version 2" w:date="2020-04-03T01:44:00Z">
            <w:rPr>
              <w:ins w:id="19786" w:author="CR#1471r4" w:date="2020-03-23T22:50:00Z"/>
            </w:rPr>
          </w:rPrChange>
        </w:rPr>
      </w:pPr>
      <w:r w:rsidRPr="004072B1">
        <w:rPr>
          <w:rPrChange w:id="19787" w:author="Draft version 2" w:date="2020-04-03T01:44:00Z">
            <w:rPr/>
          </w:rPrChange>
        </w:rPr>
        <w:t>5&gt;</w:t>
      </w:r>
      <w:r w:rsidRPr="004072B1">
        <w:rPr>
          <w:rPrChange w:id="19788" w:author="Draft version 2" w:date="2020-04-03T01:44:00Z">
            <w:rPr/>
          </w:rPrChange>
        </w:rPr>
        <w:tab/>
        <w:t xml:space="preserve">apply the </w:t>
      </w:r>
      <w:r w:rsidRPr="004072B1">
        <w:rPr>
          <w:i/>
          <w:rPrChange w:id="19789" w:author="Draft version 2" w:date="2020-04-03T01:44:00Z">
            <w:rPr>
              <w:i/>
            </w:rPr>
          </w:rPrChange>
        </w:rPr>
        <w:t>p-Max</w:t>
      </w:r>
      <w:r w:rsidRPr="004072B1">
        <w:rPr>
          <w:rPrChange w:id="19790" w:author="Draft version 2" w:date="2020-04-03T01:44:00Z">
            <w:rPr/>
          </w:rPrChange>
        </w:rPr>
        <w:t xml:space="preserve"> in </w:t>
      </w:r>
      <w:r w:rsidRPr="004072B1">
        <w:rPr>
          <w:i/>
          <w:rPrChange w:id="19791" w:author="Draft version 2" w:date="2020-04-03T01:44:00Z">
            <w:rPr>
              <w:i/>
            </w:rPr>
          </w:rPrChange>
        </w:rPr>
        <w:t>supplementaryUplink</w:t>
      </w:r>
      <w:r w:rsidRPr="004072B1">
        <w:rPr>
          <w:rPrChange w:id="19792" w:author="Draft version 2" w:date="2020-04-03T01:44:00Z">
            <w:rPr/>
          </w:rPrChange>
        </w:rPr>
        <w:t xml:space="preserve"> for SUL;</w:t>
      </w:r>
    </w:p>
    <w:p w14:paraId="0FC82070" w14:textId="77777777" w:rsidR="007348B5" w:rsidRPr="004072B1" w:rsidRDefault="007348B5" w:rsidP="007348B5">
      <w:pPr>
        <w:pStyle w:val="B3"/>
        <w:rPr>
          <w:ins w:id="19793" w:author="CR#1471r4" w:date="2020-03-23T22:50:00Z"/>
          <w:rPrChange w:id="19794" w:author="Draft version 2" w:date="2020-04-03T01:44:00Z">
            <w:rPr>
              <w:ins w:id="19795" w:author="CR#1471r4" w:date="2020-03-23T22:50:00Z"/>
            </w:rPr>
          </w:rPrChange>
        </w:rPr>
      </w:pPr>
      <w:ins w:id="19796" w:author="CR#1471r4" w:date="2020-03-23T22:50:00Z">
        <w:r w:rsidRPr="004072B1">
          <w:rPr>
            <w:rPrChange w:id="19797" w:author="Draft version 2" w:date="2020-04-03T01:44:00Z">
              <w:rPr/>
            </w:rPrChange>
          </w:rPr>
          <w:t>3&gt;</w:t>
        </w:r>
        <w:r w:rsidRPr="004072B1">
          <w:rPr>
            <w:rPrChange w:id="19798" w:author="Draft version 2" w:date="2020-04-03T01:44:00Z">
              <w:rPr/>
            </w:rPrChange>
          </w:rPr>
          <w:tab/>
          <w:t xml:space="preserve">if </w:t>
        </w:r>
        <w:r w:rsidRPr="004072B1">
          <w:rPr>
            <w:i/>
            <w:iCs/>
            <w:rPrChange w:id="19799" w:author="Draft version 2" w:date="2020-04-03T01:44:00Z">
              <w:rPr>
                <w:i/>
                <w:iCs/>
              </w:rPr>
            </w:rPrChange>
          </w:rPr>
          <w:t>iab-Support</w:t>
        </w:r>
        <w:r w:rsidRPr="004072B1">
          <w:rPr>
            <w:rPrChange w:id="19800" w:author="Draft version 2" w:date="2020-04-03T01:44:00Z">
              <w:rPr/>
            </w:rPrChange>
          </w:rPr>
          <w:t xml:space="preserve"> is not provided for the selected PLMN nor the registered PLMN nor PLMN of the equivalent PLMN list:</w:t>
        </w:r>
      </w:ins>
    </w:p>
    <w:p w14:paraId="56B6A3E2" w14:textId="0B911CEB" w:rsidR="006F1F3D" w:rsidRPr="004072B1" w:rsidRDefault="007348B5">
      <w:pPr>
        <w:pStyle w:val="B4"/>
        <w:rPr>
          <w:rPrChange w:id="19801" w:author="Draft version 2" w:date="2020-04-03T01:44:00Z">
            <w:rPr/>
          </w:rPrChange>
        </w:rPr>
        <w:pPrChange w:id="19802" w:author="CR#1471r4" w:date="2020-03-23T22:51:00Z">
          <w:pPr>
            <w:pStyle w:val="B5"/>
          </w:pPr>
        </w:pPrChange>
      </w:pPr>
      <w:ins w:id="19803" w:author="CR#1471r4" w:date="2020-03-23T22:50:00Z">
        <w:r w:rsidRPr="004072B1">
          <w:rPr>
            <w:rPrChange w:id="19804" w:author="Draft version 2" w:date="2020-04-03T01:44:00Z">
              <w:rPr/>
            </w:rPrChange>
          </w:rPr>
          <w:t>4&gt;</w:t>
        </w:r>
        <w:r w:rsidRPr="004072B1">
          <w:rPr>
            <w:rPrChange w:id="19805" w:author="Draft version 2" w:date="2020-04-03T01:44:00Z">
              <w:rPr/>
            </w:rPrChange>
          </w:rPr>
          <w:tab/>
          <w:t>consider the cell as barred for IAB-MT in accordance with TS 38.304 [20];</w:t>
        </w:r>
      </w:ins>
    </w:p>
    <w:p w14:paraId="4DF6DFAB" w14:textId="77777777" w:rsidR="002C5D28" w:rsidRPr="004072B1" w:rsidRDefault="002C5D28" w:rsidP="002C5D28">
      <w:pPr>
        <w:pStyle w:val="B2"/>
        <w:rPr>
          <w:rPrChange w:id="19806" w:author="Draft version 2" w:date="2020-04-03T01:44:00Z">
            <w:rPr/>
          </w:rPrChange>
        </w:rPr>
      </w:pPr>
      <w:r w:rsidRPr="004072B1">
        <w:rPr>
          <w:rPrChange w:id="19807" w:author="Draft version 2" w:date="2020-04-03T01:44:00Z">
            <w:rPr/>
          </w:rPrChange>
        </w:rPr>
        <w:t>2</w:t>
      </w:r>
      <w:r w:rsidR="00C8338F" w:rsidRPr="004072B1">
        <w:rPr>
          <w:rPrChange w:id="19808" w:author="Draft version 2" w:date="2020-04-03T01:44:00Z">
            <w:rPr/>
          </w:rPrChange>
        </w:rPr>
        <w:t>&gt;</w:t>
      </w:r>
      <w:r w:rsidR="00C8338F" w:rsidRPr="004072B1">
        <w:rPr>
          <w:rPrChange w:id="19809" w:author="Draft version 2" w:date="2020-04-03T01:44:00Z">
            <w:rPr/>
          </w:rPrChange>
        </w:rPr>
        <w:tab/>
      </w:r>
      <w:r w:rsidRPr="004072B1">
        <w:rPr>
          <w:rPrChange w:id="19810" w:author="Draft version 2" w:date="2020-04-03T01:44:00Z">
            <w:rPr/>
          </w:rPrChange>
        </w:rPr>
        <w:t>else:</w:t>
      </w:r>
    </w:p>
    <w:p w14:paraId="12EF6EE0" w14:textId="77777777" w:rsidR="002C5D28" w:rsidRPr="004072B1" w:rsidRDefault="002C5D28" w:rsidP="002C5D28">
      <w:pPr>
        <w:pStyle w:val="B3"/>
        <w:rPr>
          <w:rPrChange w:id="19811" w:author="Draft version 2" w:date="2020-04-03T01:44:00Z">
            <w:rPr/>
          </w:rPrChange>
        </w:rPr>
      </w:pPr>
      <w:r w:rsidRPr="004072B1">
        <w:rPr>
          <w:rPrChange w:id="19812" w:author="Draft version 2" w:date="2020-04-03T01:44:00Z">
            <w:rPr/>
          </w:rPrChange>
        </w:rPr>
        <w:t>3</w:t>
      </w:r>
      <w:r w:rsidR="00C8338F" w:rsidRPr="004072B1">
        <w:rPr>
          <w:rPrChange w:id="19813" w:author="Draft version 2" w:date="2020-04-03T01:44:00Z">
            <w:rPr/>
          </w:rPrChange>
        </w:rPr>
        <w:t>&gt;</w:t>
      </w:r>
      <w:r w:rsidR="00C8338F" w:rsidRPr="004072B1">
        <w:rPr>
          <w:rPrChange w:id="19814" w:author="Draft version 2" w:date="2020-04-03T01:44:00Z">
            <w:rPr/>
          </w:rPrChange>
        </w:rPr>
        <w:tab/>
      </w:r>
      <w:r w:rsidRPr="004072B1">
        <w:rPr>
          <w:rPrChange w:id="19815" w:author="Draft version 2" w:date="2020-04-03T01:44:00Z">
            <w:rPr/>
          </w:rPrChange>
        </w:rPr>
        <w:t>consider the cell as barred in accordance with TS 38.304 [20]; and</w:t>
      </w:r>
    </w:p>
    <w:p w14:paraId="067D535B" w14:textId="77777777" w:rsidR="002C5D28" w:rsidRPr="004072B1" w:rsidRDefault="002C5D28" w:rsidP="002C5D28">
      <w:pPr>
        <w:pStyle w:val="B3"/>
        <w:rPr>
          <w:rPrChange w:id="19816" w:author="Draft version 2" w:date="2020-04-03T01:44:00Z">
            <w:rPr/>
          </w:rPrChange>
        </w:rPr>
      </w:pPr>
      <w:r w:rsidRPr="004072B1">
        <w:rPr>
          <w:rPrChange w:id="19817" w:author="Draft version 2" w:date="2020-04-03T01:44:00Z">
            <w:rPr/>
          </w:rPrChange>
        </w:rPr>
        <w:t>3</w:t>
      </w:r>
      <w:r w:rsidR="00C8338F" w:rsidRPr="004072B1">
        <w:rPr>
          <w:rPrChange w:id="19818" w:author="Draft version 2" w:date="2020-04-03T01:44:00Z">
            <w:rPr/>
          </w:rPrChange>
        </w:rPr>
        <w:t>&gt;</w:t>
      </w:r>
      <w:r w:rsidR="00C8338F" w:rsidRPr="004072B1">
        <w:rPr>
          <w:rPrChange w:id="19819" w:author="Draft version 2" w:date="2020-04-03T01:44:00Z">
            <w:rPr/>
          </w:rPrChange>
        </w:rPr>
        <w:tab/>
      </w:r>
      <w:r w:rsidRPr="004072B1">
        <w:rPr>
          <w:rPrChange w:id="19820" w:author="Draft version 2" w:date="2020-04-03T01:44:00Z">
            <w:rPr/>
          </w:rPrChange>
        </w:rPr>
        <w:t xml:space="preserve">perform barring as if </w:t>
      </w:r>
      <w:r w:rsidRPr="004072B1">
        <w:rPr>
          <w:i/>
          <w:rPrChange w:id="19821" w:author="Draft version 2" w:date="2020-04-03T01:44:00Z">
            <w:rPr>
              <w:i/>
            </w:rPr>
          </w:rPrChange>
        </w:rPr>
        <w:t>intraFreqReselection</w:t>
      </w:r>
      <w:r w:rsidRPr="004072B1">
        <w:rPr>
          <w:rPrChange w:id="19822" w:author="Draft version 2" w:date="2020-04-03T01:44:00Z">
            <w:rPr/>
          </w:rPrChange>
        </w:rPr>
        <w:t xml:space="preserve"> is set to </w:t>
      </w:r>
      <w:r w:rsidRPr="004072B1">
        <w:rPr>
          <w:i/>
          <w:rPrChange w:id="19823" w:author="Draft version 2" w:date="2020-04-03T01:44:00Z">
            <w:rPr>
              <w:i/>
            </w:rPr>
          </w:rPrChange>
        </w:rPr>
        <w:t>notAllowed</w:t>
      </w:r>
      <w:r w:rsidRPr="004072B1">
        <w:rPr>
          <w:rPrChange w:id="19824" w:author="Draft version 2" w:date="2020-04-03T01:44:00Z">
            <w:rPr/>
          </w:rPrChange>
        </w:rPr>
        <w:t>;</w:t>
      </w:r>
    </w:p>
    <w:p w14:paraId="6931F648" w14:textId="53204223" w:rsidR="002C5D28" w:rsidRPr="004072B1" w:rsidRDefault="002C5D28" w:rsidP="002C5D28">
      <w:pPr>
        <w:pStyle w:val="Heading5"/>
        <w:rPr>
          <w:rFonts w:eastAsia="MS Mincho"/>
          <w:i/>
          <w:rPrChange w:id="19825" w:author="Draft version 2" w:date="2020-04-03T01:44:00Z">
            <w:rPr>
              <w:rFonts w:eastAsia="MS Mincho"/>
              <w:i/>
            </w:rPr>
          </w:rPrChange>
        </w:rPr>
      </w:pPr>
      <w:bookmarkStart w:id="19826" w:name="_Toc20425667"/>
      <w:bookmarkStart w:id="19827" w:name="_Toc29321063"/>
      <w:bookmarkStart w:id="19828" w:name="_Toc36756649"/>
      <w:r w:rsidRPr="004072B1">
        <w:rPr>
          <w:rFonts w:eastAsia="MS Mincho"/>
          <w:rPrChange w:id="19829" w:author="Draft version 2" w:date="2020-04-03T01:44:00Z">
            <w:rPr>
              <w:rFonts w:eastAsia="MS Mincho"/>
            </w:rPr>
          </w:rPrChange>
        </w:rPr>
        <w:t>5.2.2.4.3</w:t>
      </w:r>
      <w:r w:rsidRPr="004072B1">
        <w:rPr>
          <w:rFonts w:eastAsia="MS Mincho"/>
          <w:rPrChange w:id="19830" w:author="Draft version 2" w:date="2020-04-03T01:44:00Z">
            <w:rPr>
              <w:rFonts w:eastAsia="MS Mincho"/>
            </w:rPr>
          </w:rPrChange>
        </w:rPr>
        <w:tab/>
        <w:t xml:space="preserve">Actions upon reception of </w:t>
      </w:r>
      <w:r w:rsidRPr="004072B1">
        <w:rPr>
          <w:rFonts w:eastAsia="MS Mincho"/>
          <w:i/>
          <w:rPrChange w:id="19831" w:author="Draft version 2" w:date="2020-04-03T01:44:00Z">
            <w:rPr>
              <w:rFonts w:eastAsia="MS Mincho"/>
              <w:i/>
            </w:rPr>
          </w:rPrChange>
        </w:rPr>
        <w:t>SIB2</w:t>
      </w:r>
      <w:bookmarkEnd w:id="19826"/>
      <w:bookmarkEnd w:id="19827"/>
      <w:bookmarkEnd w:id="19828"/>
    </w:p>
    <w:p w14:paraId="3CC2242A" w14:textId="77777777" w:rsidR="002C5D28" w:rsidRPr="004072B1" w:rsidRDefault="002C5D28" w:rsidP="002C5D28">
      <w:pPr>
        <w:rPr>
          <w:rPrChange w:id="19832" w:author="Draft version 2" w:date="2020-04-03T01:44:00Z">
            <w:rPr/>
          </w:rPrChange>
        </w:rPr>
      </w:pPr>
      <w:r w:rsidRPr="004072B1">
        <w:rPr>
          <w:rFonts w:eastAsia="MS Mincho"/>
          <w:rPrChange w:id="19833" w:author="Draft version 2" w:date="2020-04-03T01:44:00Z">
            <w:rPr>
              <w:rFonts w:eastAsia="MS Mincho"/>
            </w:rPr>
          </w:rPrChange>
        </w:rPr>
        <w:t xml:space="preserve">Upon receiving </w:t>
      </w:r>
      <w:r w:rsidRPr="004072B1">
        <w:rPr>
          <w:i/>
          <w:rPrChange w:id="19834" w:author="Draft version 2" w:date="2020-04-03T01:44:00Z">
            <w:rPr>
              <w:i/>
            </w:rPr>
          </w:rPrChange>
        </w:rPr>
        <w:t>SIB2</w:t>
      </w:r>
      <w:r w:rsidRPr="004072B1">
        <w:rPr>
          <w:rPrChange w:id="19835" w:author="Draft version 2" w:date="2020-04-03T01:44:00Z">
            <w:rPr/>
          </w:rPrChange>
        </w:rPr>
        <w:t>, the UE shall:</w:t>
      </w:r>
    </w:p>
    <w:p w14:paraId="7EF22A55" w14:textId="6E5691CA" w:rsidR="002C5D28" w:rsidRPr="004072B1" w:rsidRDefault="002C5D28" w:rsidP="0070568F">
      <w:pPr>
        <w:pStyle w:val="B1"/>
        <w:rPr>
          <w:rPrChange w:id="19836" w:author="Draft version 2" w:date="2020-04-03T01:44:00Z">
            <w:rPr/>
          </w:rPrChange>
        </w:rPr>
      </w:pPr>
      <w:r w:rsidRPr="004072B1">
        <w:rPr>
          <w:rFonts w:eastAsia="MS Mincho"/>
          <w:rPrChange w:id="19837" w:author="Draft version 2" w:date="2020-04-03T01:44:00Z">
            <w:rPr>
              <w:rFonts w:eastAsia="MS Mincho"/>
            </w:rPr>
          </w:rPrChange>
        </w:rPr>
        <w:t>1</w:t>
      </w:r>
      <w:r w:rsidR="00C8338F" w:rsidRPr="004072B1">
        <w:rPr>
          <w:rFonts w:eastAsia="MS Mincho"/>
          <w:rPrChange w:id="19838" w:author="Draft version 2" w:date="2020-04-03T01:44:00Z">
            <w:rPr>
              <w:rFonts w:eastAsia="MS Mincho"/>
            </w:rPr>
          </w:rPrChange>
        </w:rPr>
        <w:t>&gt;</w:t>
      </w:r>
      <w:r w:rsidR="00C8338F" w:rsidRPr="004072B1">
        <w:rPr>
          <w:rFonts w:eastAsia="MS Mincho"/>
          <w:rPrChange w:id="19839" w:author="Draft version 2" w:date="2020-04-03T01:44:00Z">
            <w:rPr>
              <w:rFonts w:eastAsia="MS Mincho"/>
            </w:rPr>
          </w:rPrChange>
        </w:rPr>
        <w:tab/>
      </w:r>
      <w:r w:rsidRPr="004072B1">
        <w:rPr>
          <w:rFonts w:eastAsia="MS Mincho"/>
          <w:rPrChange w:id="19840" w:author="Draft version 2" w:date="2020-04-03T01:44:00Z">
            <w:rPr>
              <w:rFonts w:eastAsia="MS Mincho"/>
            </w:rPr>
          </w:rPrChange>
        </w:rPr>
        <w:t xml:space="preserve">if </w:t>
      </w:r>
      <w:r w:rsidRPr="004072B1">
        <w:rPr>
          <w:rPrChange w:id="19841" w:author="Draft version 2" w:date="2020-04-03T01:44:00Z">
            <w:rPr/>
          </w:rPrChange>
        </w:rPr>
        <w:t>in RRC_IDLE or in RRC_INACTIVE or in RRC_CONNECTED while T311 is running:</w:t>
      </w:r>
    </w:p>
    <w:p w14:paraId="2B4EFF3C" w14:textId="3FE046E9" w:rsidR="002C5D28" w:rsidRPr="004072B1" w:rsidRDefault="002C5D28" w:rsidP="002C5D28">
      <w:pPr>
        <w:pStyle w:val="B2"/>
        <w:rPr>
          <w:rPrChange w:id="19842" w:author="Draft version 2" w:date="2020-04-03T01:44:00Z">
            <w:rPr/>
          </w:rPrChange>
        </w:rPr>
      </w:pPr>
      <w:r w:rsidRPr="004072B1">
        <w:rPr>
          <w:rFonts w:eastAsia="MS Mincho"/>
          <w:rPrChange w:id="19843" w:author="Draft version 2" w:date="2020-04-03T01:44:00Z">
            <w:rPr>
              <w:rFonts w:eastAsia="MS Mincho"/>
            </w:rPr>
          </w:rPrChange>
        </w:rPr>
        <w:t>2</w:t>
      </w:r>
      <w:r w:rsidR="00C8338F" w:rsidRPr="004072B1">
        <w:rPr>
          <w:rFonts w:eastAsia="MS Mincho"/>
          <w:rPrChange w:id="19844" w:author="Draft version 2" w:date="2020-04-03T01:44:00Z">
            <w:rPr>
              <w:rFonts w:eastAsia="MS Mincho"/>
            </w:rPr>
          </w:rPrChange>
        </w:rPr>
        <w:t>&gt;</w:t>
      </w:r>
      <w:r w:rsidR="00C8338F" w:rsidRPr="004072B1">
        <w:rPr>
          <w:rFonts w:eastAsia="MS Mincho"/>
          <w:rPrChange w:id="19845" w:author="Draft version 2" w:date="2020-04-03T01:44:00Z">
            <w:rPr>
              <w:rFonts w:eastAsia="MS Mincho"/>
            </w:rPr>
          </w:rPrChange>
        </w:rPr>
        <w:tab/>
      </w:r>
      <w:r w:rsidRPr="004072B1">
        <w:rPr>
          <w:rPrChange w:id="19846" w:author="Draft version 2" w:date="2020-04-03T01:44:00Z">
            <w:rPr/>
          </w:rPrChange>
        </w:rPr>
        <w:t xml:space="preserve">if, </w:t>
      </w:r>
      <w:r w:rsidR="000B654D" w:rsidRPr="004072B1">
        <w:rPr>
          <w:rPrChange w:id="19847" w:author="Draft version 2" w:date="2020-04-03T01:44:00Z">
            <w:rPr/>
          </w:rPrChange>
        </w:rPr>
        <w:t xml:space="preserve">for the entry in </w:t>
      </w:r>
      <w:r w:rsidR="000B654D" w:rsidRPr="004072B1">
        <w:rPr>
          <w:i/>
          <w:rPrChange w:id="19848" w:author="Draft version 2" w:date="2020-04-03T01:44:00Z">
            <w:rPr>
              <w:i/>
            </w:rPr>
          </w:rPrChange>
        </w:rPr>
        <w:t>frequencyBandList</w:t>
      </w:r>
      <w:r w:rsidR="000B654D" w:rsidRPr="004072B1">
        <w:rPr>
          <w:rPrChange w:id="19849" w:author="Draft version 2" w:date="2020-04-03T01:44:00Z">
            <w:rPr/>
          </w:rPrChange>
        </w:rPr>
        <w:t xml:space="preserve"> with the same index as the frequency band selected in clause 5.2.2.4.2,</w:t>
      </w:r>
      <w:r w:rsidR="000B654D" w:rsidRPr="004072B1" w:rsidDel="007D6FD6">
        <w:rPr>
          <w:rPrChange w:id="19850" w:author="Draft version 2" w:date="2020-04-03T01:44:00Z">
            <w:rPr/>
          </w:rPrChange>
        </w:rPr>
        <w:t xml:space="preserve"> </w:t>
      </w:r>
      <w:r w:rsidRPr="004072B1">
        <w:rPr>
          <w:rPrChange w:id="19851" w:author="Draft version 2" w:date="2020-04-03T01:44:00Z">
            <w:rPr/>
          </w:rPrChange>
        </w:rPr>
        <w:t xml:space="preserve">the UE supports at least one </w:t>
      </w:r>
      <w:r w:rsidRPr="004072B1">
        <w:rPr>
          <w:i/>
          <w:rPrChange w:id="19852" w:author="Draft version 2" w:date="2020-04-03T01:44:00Z">
            <w:rPr>
              <w:i/>
            </w:rPr>
          </w:rPrChange>
        </w:rPr>
        <w:t>additionalSpectrumEmission</w:t>
      </w:r>
      <w:r w:rsidRPr="004072B1">
        <w:rPr>
          <w:rPrChange w:id="19853" w:author="Draft version 2" w:date="2020-04-03T01:44:00Z">
            <w:rPr/>
          </w:rPrChange>
        </w:rPr>
        <w:t xml:space="preserve"> in the </w:t>
      </w:r>
      <w:r w:rsidRPr="004072B1">
        <w:rPr>
          <w:i/>
          <w:rPrChange w:id="19854" w:author="Draft version 2" w:date="2020-04-03T01:44:00Z">
            <w:rPr>
              <w:i/>
            </w:rPr>
          </w:rPrChange>
        </w:rPr>
        <w:t>NR-NS-PmaxList</w:t>
      </w:r>
      <w:r w:rsidRPr="004072B1">
        <w:rPr>
          <w:rPrChange w:id="19855" w:author="Draft version 2" w:date="2020-04-03T01:44:00Z">
            <w:rPr/>
          </w:rPrChange>
        </w:rPr>
        <w:t xml:space="preserve"> within the </w:t>
      </w:r>
      <w:r w:rsidRPr="004072B1">
        <w:rPr>
          <w:i/>
          <w:rPrChange w:id="19856" w:author="Draft version 2" w:date="2020-04-03T01:44:00Z">
            <w:rPr>
              <w:i/>
            </w:rPr>
          </w:rPrChange>
        </w:rPr>
        <w:t>frequencyBandList</w:t>
      </w:r>
      <w:r w:rsidRPr="004072B1">
        <w:rPr>
          <w:rPrChange w:id="19857" w:author="Draft version 2" w:date="2020-04-03T01:44:00Z">
            <w:rPr/>
          </w:rPrChange>
        </w:rPr>
        <w:t>:</w:t>
      </w:r>
    </w:p>
    <w:p w14:paraId="10A25A1F" w14:textId="77777777" w:rsidR="002C5D28" w:rsidRPr="004072B1" w:rsidRDefault="002C5D28" w:rsidP="002C5D28">
      <w:pPr>
        <w:pStyle w:val="B3"/>
        <w:rPr>
          <w:rPrChange w:id="19858" w:author="Draft version 2" w:date="2020-04-03T01:44:00Z">
            <w:rPr/>
          </w:rPrChange>
        </w:rPr>
      </w:pPr>
      <w:r w:rsidRPr="004072B1">
        <w:rPr>
          <w:rFonts w:eastAsia="MS Mincho"/>
          <w:rPrChange w:id="19859" w:author="Draft version 2" w:date="2020-04-03T01:44:00Z">
            <w:rPr>
              <w:rFonts w:eastAsia="MS Mincho"/>
            </w:rPr>
          </w:rPrChange>
        </w:rPr>
        <w:t>3</w:t>
      </w:r>
      <w:r w:rsidR="00C8338F" w:rsidRPr="004072B1">
        <w:rPr>
          <w:rFonts w:eastAsia="MS Mincho"/>
          <w:rPrChange w:id="19860" w:author="Draft version 2" w:date="2020-04-03T01:44:00Z">
            <w:rPr>
              <w:rFonts w:eastAsia="MS Mincho"/>
            </w:rPr>
          </w:rPrChange>
        </w:rPr>
        <w:t>&gt;</w:t>
      </w:r>
      <w:r w:rsidR="00C8338F" w:rsidRPr="004072B1">
        <w:rPr>
          <w:rFonts w:eastAsia="MS Mincho"/>
          <w:rPrChange w:id="19861" w:author="Draft version 2" w:date="2020-04-03T01:44:00Z">
            <w:rPr>
              <w:rFonts w:eastAsia="MS Mincho"/>
            </w:rPr>
          </w:rPrChange>
        </w:rPr>
        <w:tab/>
      </w:r>
      <w:r w:rsidRPr="004072B1">
        <w:rPr>
          <w:rPrChange w:id="19862" w:author="Draft version 2" w:date="2020-04-03T01:44:00Z">
            <w:rPr/>
          </w:rPrChange>
        </w:rPr>
        <w:t xml:space="preserve">apply the first listed </w:t>
      </w:r>
      <w:r w:rsidRPr="004072B1">
        <w:rPr>
          <w:i/>
          <w:rPrChange w:id="19863" w:author="Draft version 2" w:date="2020-04-03T01:44:00Z">
            <w:rPr>
              <w:i/>
            </w:rPr>
          </w:rPrChange>
        </w:rPr>
        <w:t>additionalSpectrumEmission</w:t>
      </w:r>
      <w:r w:rsidRPr="004072B1">
        <w:rPr>
          <w:rPrChange w:id="19864" w:author="Draft version 2" w:date="2020-04-03T01:44:00Z">
            <w:rPr/>
          </w:rPrChange>
        </w:rPr>
        <w:t xml:space="preserve"> which it supports among the values included in </w:t>
      </w:r>
      <w:r w:rsidRPr="004072B1">
        <w:rPr>
          <w:i/>
          <w:rPrChange w:id="19865" w:author="Draft version 2" w:date="2020-04-03T01:44:00Z">
            <w:rPr>
              <w:i/>
            </w:rPr>
          </w:rPrChange>
        </w:rPr>
        <w:t>NR-NS-PmaxList</w:t>
      </w:r>
      <w:r w:rsidRPr="004072B1">
        <w:rPr>
          <w:rPrChange w:id="19866" w:author="Draft version 2" w:date="2020-04-03T01:44:00Z">
            <w:rPr/>
          </w:rPrChange>
        </w:rPr>
        <w:t xml:space="preserve"> within </w:t>
      </w:r>
      <w:r w:rsidRPr="004072B1">
        <w:rPr>
          <w:i/>
          <w:rPrChange w:id="19867" w:author="Draft version 2" w:date="2020-04-03T01:44:00Z">
            <w:rPr>
              <w:i/>
            </w:rPr>
          </w:rPrChange>
        </w:rPr>
        <w:t>frequencyBandList</w:t>
      </w:r>
      <w:r w:rsidRPr="004072B1">
        <w:rPr>
          <w:rPrChange w:id="19868" w:author="Draft version 2" w:date="2020-04-03T01:44:00Z">
            <w:rPr/>
          </w:rPrChange>
        </w:rPr>
        <w:t>;</w:t>
      </w:r>
    </w:p>
    <w:p w14:paraId="3F680904" w14:textId="77777777" w:rsidR="002C5D28" w:rsidRPr="004072B1" w:rsidRDefault="002C5D28" w:rsidP="002C5D28">
      <w:pPr>
        <w:pStyle w:val="B3"/>
        <w:rPr>
          <w:rPrChange w:id="19869" w:author="Draft version 2" w:date="2020-04-03T01:44:00Z">
            <w:rPr/>
          </w:rPrChange>
        </w:rPr>
      </w:pPr>
      <w:r w:rsidRPr="004072B1">
        <w:rPr>
          <w:rFonts w:eastAsia="MS Mincho"/>
          <w:rPrChange w:id="19870" w:author="Draft version 2" w:date="2020-04-03T01:44:00Z">
            <w:rPr>
              <w:rFonts w:eastAsia="MS Mincho"/>
            </w:rPr>
          </w:rPrChange>
        </w:rPr>
        <w:t>3</w:t>
      </w:r>
      <w:r w:rsidR="00C8338F" w:rsidRPr="004072B1">
        <w:rPr>
          <w:rFonts w:eastAsia="MS Mincho"/>
          <w:rPrChange w:id="19871" w:author="Draft version 2" w:date="2020-04-03T01:44:00Z">
            <w:rPr>
              <w:rFonts w:eastAsia="MS Mincho"/>
            </w:rPr>
          </w:rPrChange>
        </w:rPr>
        <w:t>&gt;</w:t>
      </w:r>
      <w:r w:rsidR="00C8338F" w:rsidRPr="004072B1">
        <w:rPr>
          <w:rFonts w:eastAsia="MS Mincho"/>
          <w:rPrChange w:id="19872" w:author="Draft version 2" w:date="2020-04-03T01:44:00Z">
            <w:rPr>
              <w:rFonts w:eastAsia="MS Mincho"/>
            </w:rPr>
          </w:rPrChange>
        </w:rPr>
        <w:tab/>
      </w:r>
      <w:r w:rsidRPr="004072B1">
        <w:rPr>
          <w:rPrChange w:id="19873" w:author="Draft version 2" w:date="2020-04-03T01:44:00Z">
            <w:rPr/>
          </w:rPrChange>
        </w:rPr>
        <w:t xml:space="preserve">if the </w:t>
      </w:r>
      <w:r w:rsidRPr="004072B1">
        <w:rPr>
          <w:i/>
          <w:rPrChange w:id="19874" w:author="Draft version 2" w:date="2020-04-03T01:44:00Z">
            <w:rPr>
              <w:i/>
            </w:rPr>
          </w:rPrChange>
        </w:rPr>
        <w:t>additionalPmax</w:t>
      </w:r>
      <w:r w:rsidRPr="004072B1">
        <w:rPr>
          <w:rPrChange w:id="19875" w:author="Draft version 2" w:date="2020-04-03T01:44:00Z">
            <w:rPr/>
          </w:rPrChange>
        </w:rPr>
        <w:t xml:space="preserve"> is present in the same entry of the selected </w:t>
      </w:r>
      <w:r w:rsidRPr="004072B1">
        <w:rPr>
          <w:i/>
          <w:rPrChange w:id="19876" w:author="Draft version 2" w:date="2020-04-03T01:44:00Z">
            <w:rPr>
              <w:i/>
            </w:rPr>
          </w:rPrChange>
        </w:rPr>
        <w:t>additionalSpectrumEmission</w:t>
      </w:r>
      <w:r w:rsidRPr="004072B1">
        <w:rPr>
          <w:rPrChange w:id="19877" w:author="Draft version 2" w:date="2020-04-03T01:44:00Z">
            <w:rPr/>
          </w:rPrChange>
        </w:rPr>
        <w:t xml:space="preserve"> within </w:t>
      </w:r>
      <w:r w:rsidRPr="004072B1">
        <w:rPr>
          <w:i/>
          <w:rPrChange w:id="19878" w:author="Draft version 2" w:date="2020-04-03T01:44:00Z">
            <w:rPr>
              <w:i/>
            </w:rPr>
          </w:rPrChange>
        </w:rPr>
        <w:t>NR-NS-PmaxList</w:t>
      </w:r>
      <w:r w:rsidRPr="004072B1">
        <w:rPr>
          <w:rPrChange w:id="19879" w:author="Draft version 2" w:date="2020-04-03T01:44:00Z">
            <w:rPr/>
          </w:rPrChange>
        </w:rPr>
        <w:t>:</w:t>
      </w:r>
    </w:p>
    <w:p w14:paraId="152EA94F" w14:textId="77777777" w:rsidR="002C5D28" w:rsidRPr="004072B1" w:rsidRDefault="002C5D28" w:rsidP="002C5D28">
      <w:pPr>
        <w:pStyle w:val="B4"/>
        <w:rPr>
          <w:rPrChange w:id="19880" w:author="Draft version 2" w:date="2020-04-03T01:44:00Z">
            <w:rPr/>
          </w:rPrChange>
        </w:rPr>
      </w:pPr>
      <w:r w:rsidRPr="004072B1">
        <w:rPr>
          <w:rFonts w:eastAsia="MS Mincho"/>
          <w:rPrChange w:id="19881" w:author="Draft version 2" w:date="2020-04-03T01:44:00Z">
            <w:rPr>
              <w:rFonts w:eastAsia="MS Mincho"/>
            </w:rPr>
          </w:rPrChange>
        </w:rPr>
        <w:t>4</w:t>
      </w:r>
      <w:r w:rsidR="00C8338F" w:rsidRPr="004072B1">
        <w:rPr>
          <w:rFonts w:eastAsia="MS Mincho"/>
          <w:rPrChange w:id="19882" w:author="Draft version 2" w:date="2020-04-03T01:44:00Z">
            <w:rPr>
              <w:rFonts w:eastAsia="MS Mincho"/>
            </w:rPr>
          </w:rPrChange>
        </w:rPr>
        <w:t>&gt;</w:t>
      </w:r>
      <w:r w:rsidR="00C8338F" w:rsidRPr="004072B1">
        <w:rPr>
          <w:rFonts w:eastAsia="MS Mincho"/>
          <w:rPrChange w:id="19883" w:author="Draft version 2" w:date="2020-04-03T01:44:00Z">
            <w:rPr>
              <w:rFonts w:eastAsia="MS Mincho"/>
            </w:rPr>
          </w:rPrChange>
        </w:rPr>
        <w:tab/>
      </w:r>
      <w:r w:rsidRPr="004072B1">
        <w:rPr>
          <w:rPrChange w:id="19884" w:author="Draft version 2" w:date="2020-04-03T01:44:00Z">
            <w:rPr/>
          </w:rPrChange>
        </w:rPr>
        <w:t xml:space="preserve">apply the </w:t>
      </w:r>
      <w:r w:rsidRPr="004072B1">
        <w:rPr>
          <w:i/>
          <w:rPrChange w:id="19885" w:author="Draft version 2" w:date="2020-04-03T01:44:00Z">
            <w:rPr>
              <w:i/>
            </w:rPr>
          </w:rPrChange>
        </w:rPr>
        <w:t>additionalPmax</w:t>
      </w:r>
      <w:r w:rsidRPr="004072B1">
        <w:rPr>
          <w:rPrChange w:id="19886" w:author="Draft version 2" w:date="2020-04-03T01:44:00Z">
            <w:rPr/>
          </w:rPrChange>
        </w:rPr>
        <w:t>;</w:t>
      </w:r>
    </w:p>
    <w:p w14:paraId="3A2200C9" w14:textId="77777777" w:rsidR="002C5D28" w:rsidRPr="004072B1" w:rsidRDefault="002C5D28" w:rsidP="002C5D28">
      <w:pPr>
        <w:pStyle w:val="B3"/>
        <w:rPr>
          <w:rFonts w:eastAsia="MS Mincho"/>
          <w:rPrChange w:id="19887" w:author="Draft version 2" w:date="2020-04-03T01:44:00Z">
            <w:rPr>
              <w:rFonts w:eastAsia="MS Mincho"/>
            </w:rPr>
          </w:rPrChange>
        </w:rPr>
      </w:pPr>
      <w:r w:rsidRPr="004072B1">
        <w:rPr>
          <w:rFonts w:eastAsia="MS Mincho"/>
          <w:rPrChange w:id="19888" w:author="Draft version 2" w:date="2020-04-03T01:44:00Z">
            <w:rPr>
              <w:rFonts w:eastAsia="MS Mincho"/>
            </w:rPr>
          </w:rPrChange>
        </w:rPr>
        <w:t>3</w:t>
      </w:r>
      <w:r w:rsidR="00C8338F" w:rsidRPr="004072B1">
        <w:rPr>
          <w:rFonts w:eastAsia="MS Mincho"/>
          <w:rPrChange w:id="19889" w:author="Draft version 2" w:date="2020-04-03T01:44:00Z">
            <w:rPr>
              <w:rFonts w:eastAsia="MS Mincho"/>
            </w:rPr>
          </w:rPrChange>
        </w:rPr>
        <w:t>&gt;</w:t>
      </w:r>
      <w:r w:rsidR="00C8338F" w:rsidRPr="004072B1">
        <w:rPr>
          <w:rFonts w:eastAsia="MS Mincho"/>
          <w:rPrChange w:id="19890" w:author="Draft version 2" w:date="2020-04-03T01:44:00Z">
            <w:rPr>
              <w:rFonts w:eastAsia="MS Mincho"/>
            </w:rPr>
          </w:rPrChange>
        </w:rPr>
        <w:tab/>
      </w:r>
      <w:r w:rsidRPr="004072B1">
        <w:rPr>
          <w:rFonts w:eastAsia="MS Mincho"/>
          <w:rPrChange w:id="19891" w:author="Draft version 2" w:date="2020-04-03T01:44:00Z">
            <w:rPr>
              <w:rFonts w:eastAsia="MS Mincho"/>
            </w:rPr>
          </w:rPrChange>
        </w:rPr>
        <w:t>else:</w:t>
      </w:r>
    </w:p>
    <w:p w14:paraId="79D099C8" w14:textId="6771E982" w:rsidR="008B4612" w:rsidRPr="004072B1" w:rsidRDefault="002C5D28" w:rsidP="008B4612">
      <w:pPr>
        <w:pStyle w:val="B4"/>
        <w:rPr>
          <w:rPrChange w:id="19892" w:author="Draft version 2" w:date="2020-04-03T01:44:00Z">
            <w:rPr/>
          </w:rPrChange>
        </w:rPr>
      </w:pPr>
      <w:r w:rsidRPr="004072B1">
        <w:rPr>
          <w:rFonts w:eastAsia="MS Mincho"/>
          <w:rPrChange w:id="19893" w:author="Draft version 2" w:date="2020-04-03T01:44:00Z">
            <w:rPr>
              <w:rFonts w:eastAsia="MS Mincho"/>
            </w:rPr>
          </w:rPrChange>
        </w:rPr>
        <w:t>4</w:t>
      </w:r>
      <w:r w:rsidR="00C8338F" w:rsidRPr="004072B1">
        <w:rPr>
          <w:rFonts w:eastAsia="MS Mincho"/>
          <w:rPrChange w:id="19894" w:author="Draft version 2" w:date="2020-04-03T01:44:00Z">
            <w:rPr>
              <w:rFonts w:eastAsia="MS Mincho"/>
            </w:rPr>
          </w:rPrChange>
        </w:rPr>
        <w:t>&gt;</w:t>
      </w:r>
      <w:r w:rsidR="00C8338F" w:rsidRPr="004072B1">
        <w:rPr>
          <w:rFonts w:eastAsia="MS Mincho"/>
          <w:rPrChange w:id="19895" w:author="Draft version 2" w:date="2020-04-03T01:44:00Z">
            <w:rPr>
              <w:rFonts w:eastAsia="MS Mincho"/>
            </w:rPr>
          </w:rPrChange>
        </w:rPr>
        <w:tab/>
      </w:r>
      <w:r w:rsidRPr="004072B1">
        <w:rPr>
          <w:rPrChange w:id="19896" w:author="Draft version 2" w:date="2020-04-03T01:44:00Z">
            <w:rPr/>
          </w:rPrChange>
        </w:rPr>
        <w:t xml:space="preserve">apply the </w:t>
      </w:r>
      <w:r w:rsidRPr="004072B1">
        <w:rPr>
          <w:i/>
          <w:rPrChange w:id="19897" w:author="Draft version 2" w:date="2020-04-03T01:44:00Z">
            <w:rPr>
              <w:i/>
            </w:rPr>
          </w:rPrChange>
        </w:rPr>
        <w:t>p-Max</w:t>
      </w:r>
      <w:r w:rsidRPr="004072B1">
        <w:rPr>
          <w:rPrChange w:id="19898" w:author="Draft version 2" w:date="2020-04-03T01:44:00Z">
            <w:rPr/>
          </w:rPrChange>
        </w:rPr>
        <w:t>;</w:t>
      </w:r>
    </w:p>
    <w:p w14:paraId="52A88218" w14:textId="77777777" w:rsidR="008B4612" w:rsidRPr="004072B1" w:rsidRDefault="008B4612" w:rsidP="00485C98">
      <w:pPr>
        <w:pStyle w:val="B3"/>
        <w:rPr>
          <w:rFonts w:eastAsia="DengXian"/>
          <w:lang w:eastAsia="zh-CN"/>
          <w:rPrChange w:id="19899" w:author="Draft version 2" w:date="2020-04-03T01:44:00Z">
            <w:rPr>
              <w:rFonts w:eastAsia="DengXian"/>
              <w:lang w:eastAsia="zh-CN"/>
            </w:rPr>
          </w:rPrChange>
        </w:rPr>
      </w:pPr>
      <w:r w:rsidRPr="004072B1">
        <w:rPr>
          <w:rFonts w:eastAsia="DengXian"/>
          <w:lang w:eastAsia="zh-CN"/>
          <w:rPrChange w:id="19900" w:author="Draft version 2" w:date="2020-04-03T01:44:00Z">
            <w:rPr>
              <w:rFonts w:eastAsia="DengXian"/>
              <w:lang w:eastAsia="zh-CN"/>
            </w:rPr>
          </w:rPrChange>
        </w:rPr>
        <w:t>3&gt;</w:t>
      </w:r>
      <w:r w:rsidRPr="004072B1">
        <w:rPr>
          <w:rFonts w:eastAsia="DengXian"/>
          <w:lang w:eastAsia="zh-CN"/>
          <w:rPrChange w:id="19901" w:author="Draft version 2" w:date="2020-04-03T01:44:00Z">
            <w:rPr>
              <w:rFonts w:eastAsia="DengXian"/>
              <w:lang w:eastAsia="zh-CN"/>
            </w:rPr>
          </w:rPrChange>
        </w:rPr>
        <w:tab/>
        <w:t>if the UE selects a frequency band (from the procedure in clause 5.2.2.4.2) for the supplementary uplink:</w:t>
      </w:r>
    </w:p>
    <w:p w14:paraId="2593B70D" w14:textId="3FD16402" w:rsidR="008B4612" w:rsidRPr="004072B1" w:rsidRDefault="008B4612" w:rsidP="008B4612">
      <w:pPr>
        <w:pStyle w:val="B4"/>
        <w:rPr>
          <w:lang w:eastAsia="zh-CN"/>
          <w:rPrChange w:id="19902" w:author="Draft version 2" w:date="2020-04-03T01:44:00Z">
            <w:rPr>
              <w:lang w:eastAsia="zh-CN"/>
            </w:rPr>
          </w:rPrChange>
        </w:rPr>
      </w:pPr>
      <w:r w:rsidRPr="004072B1">
        <w:rPr>
          <w:lang w:eastAsia="zh-CN"/>
          <w:rPrChange w:id="19903" w:author="Draft version 2" w:date="2020-04-03T01:44:00Z">
            <w:rPr>
              <w:lang w:eastAsia="zh-CN"/>
            </w:rPr>
          </w:rPrChange>
        </w:rPr>
        <w:t>4&gt;</w:t>
      </w:r>
      <w:r w:rsidRPr="004072B1">
        <w:rPr>
          <w:lang w:eastAsia="zh-CN"/>
          <w:rPrChange w:id="19904" w:author="Draft version 2" w:date="2020-04-03T01:44:00Z">
            <w:rPr>
              <w:lang w:eastAsia="zh-CN"/>
            </w:rPr>
          </w:rPrChange>
        </w:rPr>
        <w:tab/>
        <w:t xml:space="preserve">if, </w:t>
      </w:r>
      <w:r w:rsidR="000B654D" w:rsidRPr="004072B1">
        <w:rPr>
          <w:rPrChange w:id="19905" w:author="Draft version 2" w:date="2020-04-03T01:44:00Z">
            <w:rPr/>
          </w:rPrChange>
        </w:rPr>
        <w:t xml:space="preserve">for the entry in </w:t>
      </w:r>
      <w:r w:rsidR="000B654D" w:rsidRPr="004072B1">
        <w:rPr>
          <w:i/>
          <w:rPrChange w:id="19906" w:author="Draft version 2" w:date="2020-04-03T01:44:00Z">
            <w:rPr>
              <w:i/>
            </w:rPr>
          </w:rPrChange>
        </w:rPr>
        <w:t>frequencyBandListSUL</w:t>
      </w:r>
      <w:r w:rsidR="000B654D" w:rsidRPr="004072B1">
        <w:rPr>
          <w:rPrChange w:id="19907" w:author="Draft version 2" w:date="2020-04-03T01:44:00Z">
            <w:rPr/>
          </w:rPrChange>
        </w:rPr>
        <w:t xml:space="preserve"> with the same index as the frequency band selected in clause 5.2.2.4.2,</w:t>
      </w:r>
      <w:r w:rsidRPr="004072B1">
        <w:rPr>
          <w:lang w:eastAsia="zh-CN"/>
          <w:rPrChange w:id="19908" w:author="Draft version 2" w:date="2020-04-03T01:44:00Z">
            <w:rPr>
              <w:lang w:eastAsia="zh-CN"/>
            </w:rPr>
          </w:rPrChange>
        </w:rPr>
        <w:t xml:space="preserve"> the UE supports at least one </w:t>
      </w:r>
      <w:r w:rsidRPr="004072B1">
        <w:rPr>
          <w:i/>
          <w:lang w:eastAsia="zh-CN"/>
          <w:rPrChange w:id="19909" w:author="Draft version 2" w:date="2020-04-03T01:44:00Z">
            <w:rPr>
              <w:i/>
              <w:lang w:eastAsia="zh-CN"/>
            </w:rPr>
          </w:rPrChange>
        </w:rPr>
        <w:t>additionalSpectrumEmission</w:t>
      </w:r>
      <w:r w:rsidRPr="004072B1">
        <w:rPr>
          <w:lang w:eastAsia="zh-CN"/>
          <w:rPrChange w:id="19910" w:author="Draft version 2" w:date="2020-04-03T01:44:00Z">
            <w:rPr>
              <w:lang w:eastAsia="zh-CN"/>
            </w:rPr>
          </w:rPrChange>
        </w:rPr>
        <w:t xml:space="preserve"> in the </w:t>
      </w:r>
      <w:r w:rsidRPr="004072B1">
        <w:rPr>
          <w:i/>
          <w:lang w:eastAsia="zh-CN"/>
          <w:rPrChange w:id="19911" w:author="Draft version 2" w:date="2020-04-03T01:44:00Z">
            <w:rPr>
              <w:i/>
              <w:lang w:eastAsia="zh-CN"/>
            </w:rPr>
          </w:rPrChange>
        </w:rPr>
        <w:t>NR-NS-PmaxList</w:t>
      </w:r>
      <w:r w:rsidRPr="004072B1">
        <w:rPr>
          <w:lang w:eastAsia="zh-CN"/>
          <w:rPrChange w:id="19912" w:author="Draft version 2" w:date="2020-04-03T01:44:00Z">
            <w:rPr>
              <w:lang w:eastAsia="zh-CN"/>
            </w:rPr>
          </w:rPrChange>
        </w:rPr>
        <w:t xml:space="preserve"> within the </w:t>
      </w:r>
      <w:r w:rsidRPr="004072B1">
        <w:rPr>
          <w:i/>
          <w:lang w:eastAsia="zh-CN"/>
          <w:rPrChange w:id="19913" w:author="Draft version 2" w:date="2020-04-03T01:44:00Z">
            <w:rPr>
              <w:i/>
              <w:lang w:eastAsia="zh-CN"/>
            </w:rPr>
          </w:rPrChange>
        </w:rPr>
        <w:t>frequencyBandListSUL</w:t>
      </w:r>
      <w:r w:rsidRPr="004072B1">
        <w:rPr>
          <w:lang w:eastAsia="zh-CN"/>
          <w:rPrChange w:id="19914" w:author="Draft version 2" w:date="2020-04-03T01:44:00Z">
            <w:rPr>
              <w:lang w:eastAsia="zh-CN"/>
            </w:rPr>
          </w:rPrChange>
        </w:rPr>
        <w:t>:</w:t>
      </w:r>
    </w:p>
    <w:p w14:paraId="2EE22984" w14:textId="77777777" w:rsidR="008B4612" w:rsidRPr="004072B1" w:rsidRDefault="008B4612" w:rsidP="00485C98">
      <w:pPr>
        <w:pStyle w:val="B5"/>
        <w:rPr>
          <w:rPrChange w:id="19915" w:author="Draft version 2" w:date="2020-04-03T01:44:00Z">
            <w:rPr/>
          </w:rPrChange>
        </w:rPr>
      </w:pPr>
      <w:r w:rsidRPr="004072B1">
        <w:rPr>
          <w:rFonts w:eastAsia="DengXian"/>
          <w:lang w:eastAsia="zh-CN"/>
          <w:rPrChange w:id="19916" w:author="Draft version 2" w:date="2020-04-03T01:44:00Z">
            <w:rPr>
              <w:rFonts w:eastAsia="DengXian"/>
              <w:lang w:eastAsia="zh-CN"/>
            </w:rPr>
          </w:rPrChange>
        </w:rPr>
        <w:lastRenderedPageBreak/>
        <w:t>5&gt;</w:t>
      </w:r>
      <w:r w:rsidRPr="004072B1">
        <w:rPr>
          <w:rFonts w:eastAsia="DengXian"/>
          <w:lang w:eastAsia="zh-CN"/>
          <w:rPrChange w:id="19917" w:author="Draft version 2" w:date="2020-04-03T01:44:00Z">
            <w:rPr>
              <w:rFonts w:eastAsia="DengXian"/>
              <w:lang w:eastAsia="zh-CN"/>
            </w:rPr>
          </w:rPrChange>
        </w:rPr>
        <w:tab/>
      </w:r>
      <w:r w:rsidRPr="004072B1">
        <w:rPr>
          <w:rPrChange w:id="19918" w:author="Draft version 2" w:date="2020-04-03T01:44:00Z">
            <w:rPr/>
          </w:rPrChange>
        </w:rPr>
        <w:t xml:space="preserve">apply the first listed </w:t>
      </w:r>
      <w:r w:rsidRPr="004072B1">
        <w:rPr>
          <w:i/>
          <w:rPrChange w:id="19919" w:author="Draft version 2" w:date="2020-04-03T01:44:00Z">
            <w:rPr>
              <w:i/>
            </w:rPr>
          </w:rPrChange>
        </w:rPr>
        <w:t>additionalSpectrumEmission</w:t>
      </w:r>
      <w:r w:rsidRPr="004072B1">
        <w:rPr>
          <w:rPrChange w:id="19920" w:author="Draft version 2" w:date="2020-04-03T01:44:00Z">
            <w:rPr/>
          </w:rPrChange>
        </w:rPr>
        <w:t xml:space="preserve"> which it supports among the values included in </w:t>
      </w:r>
      <w:r w:rsidRPr="004072B1">
        <w:rPr>
          <w:i/>
          <w:rPrChange w:id="19921" w:author="Draft version 2" w:date="2020-04-03T01:44:00Z">
            <w:rPr>
              <w:i/>
            </w:rPr>
          </w:rPrChange>
        </w:rPr>
        <w:t>NR-NS-PmaxList</w:t>
      </w:r>
      <w:r w:rsidRPr="004072B1">
        <w:rPr>
          <w:rPrChange w:id="19922" w:author="Draft version 2" w:date="2020-04-03T01:44:00Z">
            <w:rPr/>
          </w:rPrChange>
        </w:rPr>
        <w:t xml:space="preserve"> within </w:t>
      </w:r>
      <w:r w:rsidRPr="004072B1">
        <w:rPr>
          <w:i/>
          <w:rPrChange w:id="19923" w:author="Draft version 2" w:date="2020-04-03T01:44:00Z">
            <w:rPr>
              <w:i/>
            </w:rPr>
          </w:rPrChange>
        </w:rPr>
        <w:t>frequencyBandListSUL</w:t>
      </w:r>
      <w:r w:rsidRPr="004072B1">
        <w:rPr>
          <w:rPrChange w:id="19924" w:author="Draft version 2" w:date="2020-04-03T01:44:00Z">
            <w:rPr/>
          </w:rPrChange>
        </w:rPr>
        <w:t>;</w:t>
      </w:r>
    </w:p>
    <w:p w14:paraId="355F84D8" w14:textId="77777777" w:rsidR="008B4612" w:rsidRPr="004072B1" w:rsidRDefault="008B4612" w:rsidP="00485C98">
      <w:pPr>
        <w:pStyle w:val="B5"/>
        <w:rPr>
          <w:rPrChange w:id="19925" w:author="Draft version 2" w:date="2020-04-03T01:44:00Z">
            <w:rPr/>
          </w:rPrChange>
        </w:rPr>
      </w:pPr>
      <w:r w:rsidRPr="004072B1">
        <w:rPr>
          <w:rFonts w:eastAsia="DengXian"/>
          <w:lang w:eastAsia="zh-CN"/>
          <w:rPrChange w:id="19926" w:author="Draft version 2" w:date="2020-04-03T01:44:00Z">
            <w:rPr>
              <w:rFonts w:eastAsia="DengXian"/>
              <w:lang w:eastAsia="zh-CN"/>
            </w:rPr>
          </w:rPrChange>
        </w:rPr>
        <w:t>5&gt;</w:t>
      </w:r>
      <w:r w:rsidRPr="004072B1">
        <w:rPr>
          <w:rFonts w:eastAsia="DengXian"/>
          <w:lang w:eastAsia="zh-CN"/>
          <w:rPrChange w:id="19927" w:author="Draft version 2" w:date="2020-04-03T01:44:00Z">
            <w:rPr>
              <w:rFonts w:eastAsia="DengXian"/>
              <w:lang w:eastAsia="zh-CN"/>
            </w:rPr>
          </w:rPrChange>
        </w:rPr>
        <w:tab/>
        <w:t xml:space="preserve">if the </w:t>
      </w:r>
      <w:r w:rsidRPr="004072B1">
        <w:rPr>
          <w:i/>
          <w:rPrChange w:id="19928" w:author="Draft version 2" w:date="2020-04-03T01:44:00Z">
            <w:rPr>
              <w:i/>
            </w:rPr>
          </w:rPrChange>
        </w:rPr>
        <w:t>additionalPmax</w:t>
      </w:r>
      <w:r w:rsidRPr="004072B1">
        <w:rPr>
          <w:rPrChange w:id="19929" w:author="Draft version 2" w:date="2020-04-03T01:44:00Z">
            <w:rPr/>
          </w:rPrChange>
        </w:rPr>
        <w:t xml:space="preserve"> is present in the same entry of the selected </w:t>
      </w:r>
      <w:r w:rsidRPr="004072B1">
        <w:rPr>
          <w:i/>
          <w:rPrChange w:id="19930" w:author="Draft version 2" w:date="2020-04-03T01:44:00Z">
            <w:rPr>
              <w:i/>
            </w:rPr>
          </w:rPrChange>
        </w:rPr>
        <w:t>additionalSpectrumEmission</w:t>
      </w:r>
      <w:r w:rsidRPr="004072B1">
        <w:rPr>
          <w:rPrChange w:id="19931" w:author="Draft version 2" w:date="2020-04-03T01:44:00Z">
            <w:rPr/>
          </w:rPrChange>
        </w:rPr>
        <w:t xml:space="preserve"> within </w:t>
      </w:r>
      <w:r w:rsidRPr="004072B1">
        <w:rPr>
          <w:i/>
          <w:rPrChange w:id="19932" w:author="Draft version 2" w:date="2020-04-03T01:44:00Z">
            <w:rPr>
              <w:i/>
            </w:rPr>
          </w:rPrChange>
        </w:rPr>
        <w:t>NR-NS-PmaxListSUL</w:t>
      </w:r>
      <w:r w:rsidRPr="004072B1">
        <w:rPr>
          <w:rPrChange w:id="19933" w:author="Draft version 2" w:date="2020-04-03T01:44:00Z">
            <w:rPr/>
          </w:rPrChange>
        </w:rPr>
        <w:t>:</w:t>
      </w:r>
    </w:p>
    <w:p w14:paraId="2C782EC8" w14:textId="77777777" w:rsidR="008B4612" w:rsidRPr="004072B1" w:rsidRDefault="008B4612" w:rsidP="003C4E8D">
      <w:pPr>
        <w:pStyle w:val="B6"/>
        <w:rPr>
          <w:rFonts w:eastAsia="DengXian"/>
          <w:rPrChange w:id="19934" w:author="Draft version 2" w:date="2020-04-03T01:44:00Z">
            <w:rPr>
              <w:rFonts w:eastAsia="DengXian"/>
            </w:rPr>
          </w:rPrChange>
        </w:rPr>
      </w:pPr>
      <w:r w:rsidRPr="004072B1">
        <w:rPr>
          <w:rFonts w:eastAsia="DengXian"/>
          <w:rPrChange w:id="19935" w:author="Draft version 2" w:date="2020-04-03T01:44:00Z">
            <w:rPr>
              <w:rFonts w:eastAsia="DengXian"/>
            </w:rPr>
          </w:rPrChange>
        </w:rPr>
        <w:t>6&gt;</w:t>
      </w:r>
      <w:r w:rsidRPr="004072B1">
        <w:rPr>
          <w:rFonts w:eastAsia="DengXian"/>
          <w:rPrChange w:id="19936" w:author="Draft version 2" w:date="2020-04-03T01:44:00Z">
            <w:rPr>
              <w:rFonts w:eastAsia="DengXian"/>
            </w:rPr>
          </w:rPrChange>
        </w:rPr>
        <w:tab/>
        <w:t xml:space="preserve">apply the </w:t>
      </w:r>
      <w:r w:rsidRPr="004072B1">
        <w:rPr>
          <w:rFonts w:eastAsia="DengXian"/>
          <w:i/>
          <w:rPrChange w:id="19937" w:author="Draft version 2" w:date="2020-04-03T01:44:00Z">
            <w:rPr>
              <w:rFonts w:eastAsia="DengXian"/>
              <w:i/>
            </w:rPr>
          </w:rPrChange>
        </w:rPr>
        <w:t>additionalPmax</w:t>
      </w:r>
      <w:r w:rsidRPr="004072B1">
        <w:rPr>
          <w:rFonts w:eastAsia="DengXian"/>
          <w:rPrChange w:id="19938" w:author="Draft version 2" w:date="2020-04-03T01:44:00Z">
            <w:rPr>
              <w:rFonts w:eastAsia="DengXian"/>
            </w:rPr>
          </w:rPrChange>
        </w:rPr>
        <w:t>;</w:t>
      </w:r>
    </w:p>
    <w:p w14:paraId="19A7801B" w14:textId="77777777" w:rsidR="008B4612" w:rsidRPr="004072B1" w:rsidRDefault="008B4612" w:rsidP="00485C98">
      <w:pPr>
        <w:pStyle w:val="B5"/>
        <w:rPr>
          <w:lang w:eastAsia="zh-CN"/>
          <w:rPrChange w:id="19939" w:author="Draft version 2" w:date="2020-04-03T01:44:00Z">
            <w:rPr>
              <w:lang w:eastAsia="zh-CN"/>
            </w:rPr>
          </w:rPrChange>
        </w:rPr>
      </w:pPr>
      <w:r w:rsidRPr="004072B1">
        <w:rPr>
          <w:lang w:eastAsia="zh-CN"/>
          <w:rPrChange w:id="19940" w:author="Draft version 2" w:date="2020-04-03T01:44:00Z">
            <w:rPr>
              <w:lang w:eastAsia="zh-CN"/>
            </w:rPr>
          </w:rPrChange>
        </w:rPr>
        <w:t>5&gt;</w:t>
      </w:r>
      <w:r w:rsidRPr="004072B1">
        <w:rPr>
          <w:lang w:eastAsia="zh-CN"/>
          <w:rPrChange w:id="19941" w:author="Draft version 2" w:date="2020-04-03T01:44:00Z">
            <w:rPr>
              <w:lang w:eastAsia="zh-CN"/>
            </w:rPr>
          </w:rPrChange>
        </w:rPr>
        <w:tab/>
        <w:t>else:</w:t>
      </w:r>
    </w:p>
    <w:p w14:paraId="49EA504B" w14:textId="77777777" w:rsidR="008B4612" w:rsidRPr="004072B1" w:rsidRDefault="008B4612" w:rsidP="003C4E8D">
      <w:pPr>
        <w:pStyle w:val="B6"/>
        <w:rPr>
          <w:rFonts w:eastAsia="DengXian"/>
          <w:rPrChange w:id="19942" w:author="Draft version 2" w:date="2020-04-03T01:44:00Z">
            <w:rPr>
              <w:rFonts w:eastAsia="DengXian"/>
            </w:rPr>
          </w:rPrChange>
        </w:rPr>
      </w:pPr>
      <w:r w:rsidRPr="004072B1">
        <w:rPr>
          <w:rFonts w:eastAsia="DengXian"/>
          <w:rPrChange w:id="19943" w:author="Draft version 2" w:date="2020-04-03T01:44:00Z">
            <w:rPr>
              <w:rFonts w:eastAsia="DengXian"/>
            </w:rPr>
          </w:rPrChange>
        </w:rPr>
        <w:t>6&gt;</w:t>
      </w:r>
      <w:r w:rsidRPr="004072B1">
        <w:rPr>
          <w:rFonts w:eastAsia="DengXian"/>
          <w:rPrChange w:id="19944" w:author="Draft version 2" w:date="2020-04-03T01:44:00Z">
            <w:rPr>
              <w:rFonts w:eastAsia="DengXian"/>
            </w:rPr>
          </w:rPrChange>
        </w:rPr>
        <w:tab/>
        <w:t xml:space="preserve">apply the </w:t>
      </w:r>
      <w:r w:rsidRPr="004072B1">
        <w:rPr>
          <w:rFonts w:eastAsia="DengXian"/>
          <w:i/>
          <w:rPrChange w:id="19945" w:author="Draft version 2" w:date="2020-04-03T01:44:00Z">
            <w:rPr>
              <w:rFonts w:eastAsia="DengXian"/>
              <w:i/>
            </w:rPr>
          </w:rPrChange>
        </w:rPr>
        <w:t>p-Max</w:t>
      </w:r>
      <w:r w:rsidRPr="004072B1">
        <w:rPr>
          <w:rFonts w:eastAsia="DengXian"/>
          <w:rPrChange w:id="19946" w:author="Draft version 2" w:date="2020-04-03T01:44:00Z">
            <w:rPr>
              <w:rFonts w:eastAsia="DengXian"/>
            </w:rPr>
          </w:rPrChange>
        </w:rPr>
        <w:t>;</w:t>
      </w:r>
    </w:p>
    <w:p w14:paraId="3D1727D6" w14:textId="77777777" w:rsidR="008B4612" w:rsidRPr="004072B1" w:rsidRDefault="008B4612" w:rsidP="008B4612">
      <w:pPr>
        <w:pStyle w:val="B4"/>
        <w:rPr>
          <w:lang w:eastAsia="zh-CN"/>
          <w:rPrChange w:id="19947" w:author="Draft version 2" w:date="2020-04-03T01:44:00Z">
            <w:rPr>
              <w:lang w:eastAsia="zh-CN"/>
            </w:rPr>
          </w:rPrChange>
        </w:rPr>
      </w:pPr>
      <w:r w:rsidRPr="004072B1">
        <w:rPr>
          <w:lang w:eastAsia="zh-CN"/>
          <w:rPrChange w:id="19948" w:author="Draft version 2" w:date="2020-04-03T01:44:00Z">
            <w:rPr>
              <w:lang w:eastAsia="zh-CN"/>
            </w:rPr>
          </w:rPrChange>
        </w:rPr>
        <w:t>4&gt;</w:t>
      </w:r>
      <w:r w:rsidRPr="004072B1">
        <w:rPr>
          <w:lang w:eastAsia="zh-CN"/>
          <w:rPrChange w:id="19949" w:author="Draft version 2" w:date="2020-04-03T01:44:00Z">
            <w:rPr>
              <w:lang w:eastAsia="zh-CN"/>
            </w:rPr>
          </w:rPrChange>
        </w:rPr>
        <w:tab/>
        <w:t>else:</w:t>
      </w:r>
    </w:p>
    <w:p w14:paraId="4584E4A1" w14:textId="3C60075F" w:rsidR="002C5D28" w:rsidRPr="004072B1" w:rsidRDefault="008B4612" w:rsidP="00485C98">
      <w:pPr>
        <w:pStyle w:val="B5"/>
        <w:rPr>
          <w:rPrChange w:id="19950" w:author="Draft version 2" w:date="2020-04-03T01:44:00Z">
            <w:rPr/>
          </w:rPrChange>
        </w:rPr>
      </w:pPr>
      <w:r w:rsidRPr="004072B1">
        <w:rPr>
          <w:rPrChange w:id="19951" w:author="Draft version 2" w:date="2020-04-03T01:44:00Z">
            <w:rPr/>
          </w:rPrChange>
        </w:rPr>
        <w:t>5&gt;</w:t>
      </w:r>
      <w:r w:rsidRPr="004072B1">
        <w:rPr>
          <w:rPrChange w:id="19952" w:author="Draft version 2" w:date="2020-04-03T01:44:00Z">
            <w:rPr/>
          </w:rPrChange>
        </w:rPr>
        <w:tab/>
        <w:t xml:space="preserve">apply the </w:t>
      </w:r>
      <w:r w:rsidRPr="004072B1">
        <w:rPr>
          <w:i/>
          <w:rPrChange w:id="19953" w:author="Draft version 2" w:date="2020-04-03T01:44:00Z">
            <w:rPr>
              <w:i/>
            </w:rPr>
          </w:rPrChange>
        </w:rPr>
        <w:t>p-Max.</w:t>
      </w:r>
    </w:p>
    <w:p w14:paraId="1643C484" w14:textId="77777777" w:rsidR="002C5D28" w:rsidRPr="004072B1" w:rsidRDefault="002C5D28" w:rsidP="002C5D28">
      <w:pPr>
        <w:pStyle w:val="B2"/>
        <w:rPr>
          <w:rFonts w:eastAsia="MS Mincho"/>
          <w:rPrChange w:id="19954" w:author="Draft version 2" w:date="2020-04-03T01:44:00Z">
            <w:rPr>
              <w:rFonts w:eastAsia="MS Mincho"/>
            </w:rPr>
          </w:rPrChange>
        </w:rPr>
      </w:pPr>
      <w:r w:rsidRPr="004072B1">
        <w:rPr>
          <w:rFonts w:eastAsia="MS Mincho"/>
          <w:rPrChange w:id="19955" w:author="Draft version 2" w:date="2020-04-03T01:44:00Z">
            <w:rPr>
              <w:rFonts w:eastAsia="MS Mincho"/>
            </w:rPr>
          </w:rPrChange>
        </w:rPr>
        <w:t>2</w:t>
      </w:r>
      <w:r w:rsidR="00C8338F" w:rsidRPr="004072B1">
        <w:rPr>
          <w:rFonts w:eastAsia="MS Mincho"/>
          <w:rPrChange w:id="19956" w:author="Draft version 2" w:date="2020-04-03T01:44:00Z">
            <w:rPr>
              <w:rFonts w:eastAsia="MS Mincho"/>
            </w:rPr>
          </w:rPrChange>
        </w:rPr>
        <w:t>&gt;</w:t>
      </w:r>
      <w:r w:rsidR="00C8338F" w:rsidRPr="004072B1">
        <w:rPr>
          <w:rFonts w:eastAsia="MS Mincho"/>
          <w:rPrChange w:id="19957" w:author="Draft version 2" w:date="2020-04-03T01:44:00Z">
            <w:rPr>
              <w:rFonts w:eastAsia="MS Mincho"/>
            </w:rPr>
          </w:rPrChange>
        </w:rPr>
        <w:tab/>
      </w:r>
      <w:r w:rsidRPr="004072B1">
        <w:rPr>
          <w:rFonts w:eastAsia="MS Mincho"/>
          <w:rPrChange w:id="19958" w:author="Draft version 2" w:date="2020-04-03T01:44:00Z">
            <w:rPr>
              <w:rFonts w:eastAsia="MS Mincho"/>
            </w:rPr>
          </w:rPrChange>
        </w:rPr>
        <w:t>else:</w:t>
      </w:r>
    </w:p>
    <w:p w14:paraId="40D6AF21" w14:textId="77777777" w:rsidR="002C5D28" w:rsidRPr="004072B1" w:rsidRDefault="002C5D28" w:rsidP="002C5D28">
      <w:pPr>
        <w:pStyle w:val="B3"/>
        <w:rPr>
          <w:rFonts w:eastAsia="MS Mincho"/>
          <w:rPrChange w:id="19959" w:author="Draft version 2" w:date="2020-04-03T01:44:00Z">
            <w:rPr>
              <w:rFonts w:eastAsia="MS Mincho"/>
            </w:rPr>
          </w:rPrChange>
        </w:rPr>
      </w:pPr>
      <w:r w:rsidRPr="004072B1">
        <w:rPr>
          <w:rFonts w:eastAsia="MS Mincho"/>
          <w:rPrChange w:id="19960" w:author="Draft version 2" w:date="2020-04-03T01:44:00Z">
            <w:rPr>
              <w:rFonts w:eastAsia="MS Mincho"/>
            </w:rPr>
          </w:rPrChange>
        </w:rPr>
        <w:t>3</w:t>
      </w:r>
      <w:r w:rsidR="00C8338F" w:rsidRPr="004072B1">
        <w:rPr>
          <w:rFonts w:eastAsia="MS Mincho"/>
          <w:rPrChange w:id="19961" w:author="Draft version 2" w:date="2020-04-03T01:44:00Z">
            <w:rPr>
              <w:rFonts w:eastAsia="MS Mincho"/>
            </w:rPr>
          </w:rPrChange>
        </w:rPr>
        <w:t>&gt;</w:t>
      </w:r>
      <w:r w:rsidR="00C8338F" w:rsidRPr="004072B1">
        <w:rPr>
          <w:rFonts w:eastAsia="MS Mincho"/>
          <w:rPrChange w:id="19962" w:author="Draft version 2" w:date="2020-04-03T01:44:00Z">
            <w:rPr>
              <w:rFonts w:eastAsia="MS Mincho"/>
            </w:rPr>
          </w:rPrChange>
        </w:rPr>
        <w:tab/>
      </w:r>
      <w:r w:rsidRPr="004072B1">
        <w:rPr>
          <w:rPrChange w:id="19963" w:author="Draft version 2" w:date="2020-04-03T01:44:00Z">
            <w:rPr/>
          </w:rPrChange>
        </w:rPr>
        <w:t xml:space="preserve">apply the </w:t>
      </w:r>
      <w:r w:rsidRPr="004072B1">
        <w:rPr>
          <w:i/>
          <w:rPrChange w:id="19964" w:author="Draft version 2" w:date="2020-04-03T01:44:00Z">
            <w:rPr>
              <w:i/>
            </w:rPr>
          </w:rPrChange>
        </w:rPr>
        <w:t>p-Max</w:t>
      </w:r>
      <w:r w:rsidRPr="004072B1">
        <w:rPr>
          <w:rPrChange w:id="19965" w:author="Draft version 2" w:date="2020-04-03T01:44:00Z">
            <w:rPr/>
          </w:rPrChange>
        </w:rPr>
        <w:t>;</w:t>
      </w:r>
    </w:p>
    <w:p w14:paraId="07096127" w14:textId="77777777" w:rsidR="002C5D28" w:rsidRPr="004072B1" w:rsidRDefault="002C5D28" w:rsidP="002C5D28">
      <w:pPr>
        <w:pStyle w:val="Heading5"/>
        <w:rPr>
          <w:rPrChange w:id="19966" w:author="Draft version 2" w:date="2020-04-03T01:44:00Z">
            <w:rPr/>
          </w:rPrChange>
        </w:rPr>
      </w:pPr>
      <w:bookmarkStart w:id="19967" w:name="_Toc20425668"/>
      <w:bookmarkStart w:id="19968" w:name="_Toc29321064"/>
      <w:bookmarkStart w:id="19969" w:name="_Toc36756650"/>
      <w:r w:rsidRPr="004072B1">
        <w:rPr>
          <w:rPrChange w:id="19970" w:author="Draft version 2" w:date="2020-04-03T01:44:00Z">
            <w:rPr/>
          </w:rPrChange>
        </w:rPr>
        <w:t>5.2.2.4.4</w:t>
      </w:r>
      <w:r w:rsidRPr="004072B1">
        <w:rPr>
          <w:rPrChange w:id="19971" w:author="Draft version 2" w:date="2020-04-03T01:44:00Z">
            <w:rPr/>
          </w:rPrChange>
        </w:rPr>
        <w:tab/>
        <w:t xml:space="preserve">Actions upon reception of </w:t>
      </w:r>
      <w:r w:rsidRPr="004072B1">
        <w:rPr>
          <w:i/>
          <w:rPrChange w:id="19972" w:author="Draft version 2" w:date="2020-04-03T01:44:00Z">
            <w:rPr>
              <w:i/>
            </w:rPr>
          </w:rPrChange>
        </w:rPr>
        <w:t>SIB3</w:t>
      </w:r>
      <w:bookmarkEnd w:id="19967"/>
      <w:bookmarkEnd w:id="19968"/>
      <w:bookmarkEnd w:id="19969"/>
    </w:p>
    <w:p w14:paraId="0DE0D8AF" w14:textId="77777777" w:rsidR="002C5D28" w:rsidRPr="004072B1" w:rsidRDefault="002C5D28" w:rsidP="002C5D28">
      <w:pPr>
        <w:rPr>
          <w:rPrChange w:id="19973" w:author="Draft version 2" w:date="2020-04-03T01:44:00Z">
            <w:rPr/>
          </w:rPrChange>
        </w:rPr>
      </w:pPr>
      <w:r w:rsidRPr="004072B1">
        <w:rPr>
          <w:rPrChange w:id="19974" w:author="Draft version 2" w:date="2020-04-03T01:44:00Z">
            <w:rPr/>
          </w:rPrChange>
        </w:rPr>
        <w:t xml:space="preserve">No UE requirements related to the contents of this </w:t>
      </w:r>
      <w:r w:rsidRPr="004072B1">
        <w:rPr>
          <w:i/>
          <w:rPrChange w:id="19975" w:author="Draft version 2" w:date="2020-04-03T01:44:00Z">
            <w:rPr>
              <w:i/>
            </w:rPr>
          </w:rPrChange>
        </w:rPr>
        <w:t>SIB3</w:t>
      </w:r>
      <w:r w:rsidRPr="004072B1">
        <w:rPr>
          <w:rPrChange w:id="19976" w:author="Draft version 2" w:date="2020-04-03T01:44:00Z">
            <w:rPr/>
          </w:rPrChange>
        </w:rPr>
        <w:t xml:space="preserve"> apply other than those specified elsewhere e.g. within procedures using the concerned system information, and/ or within the corresponding field descriptions.</w:t>
      </w:r>
    </w:p>
    <w:p w14:paraId="05E557F1" w14:textId="77777777" w:rsidR="002C5D28" w:rsidRPr="004072B1" w:rsidRDefault="002C5D28" w:rsidP="002C5D28">
      <w:pPr>
        <w:pStyle w:val="Heading5"/>
        <w:rPr>
          <w:rPrChange w:id="19977" w:author="Draft version 2" w:date="2020-04-03T01:44:00Z">
            <w:rPr/>
          </w:rPrChange>
        </w:rPr>
      </w:pPr>
      <w:bookmarkStart w:id="19978" w:name="_Toc20425669"/>
      <w:bookmarkStart w:id="19979" w:name="_Toc29321065"/>
      <w:bookmarkStart w:id="19980" w:name="_Toc36756651"/>
      <w:r w:rsidRPr="004072B1">
        <w:rPr>
          <w:rPrChange w:id="19981" w:author="Draft version 2" w:date="2020-04-03T01:44:00Z">
            <w:rPr/>
          </w:rPrChange>
        </w:rPr>
        <w:t>5.2.2.4.5</w:t>
      </w:r>
      <w:r w:rsidRPr="004072B1">
        <w:rPr>
          <w:rPrChange w:id="19982" w:author="Draft version 2" w:date="2020-04-03T01:44:00Z">
            <w:rPr/>
          </w:rPrChange>
        </w:rPr>
        <w:tab/>
        <w:t xml:space="preserve">Actions upon reception of </w:t>
      </w:r>
      <w:r w:rsidRPr="004072B1">
        <w:rPr>
          <w:i/>
          <w:rPrChange w:id="19983" w:author="Draft version 2" w:date="2020-04-03T01:44:00Z">
            <w:rPr>
              <w:i/>
            </w:rPr>
          </w:rPrChange>
        </w:rPr>
        <w:t>SIB4</w:t>
      </w:r>
      <w:bookmarkEnd w:id="19978"/>
      <w:bookmarkEnd w:id="19979"/>
      <w:bookmarkEnd w:id="19980"/>
    </w:p>
    <w:p w14:paraId="4A6B6C07" w14:textId="77777777" w:rsidR="002C5D28" w:rsidRPr="004072B1" w:rsidRDefault="002C5D28" w:rsidP="002C5D28">
      <w:pPr>
        <w:rPr>
          <w:rPrChange w:id="19984" w:author="Draft version 2" w:date="2020-04-03T01:44:00Z">
            <w:rPr/>
          </w:rPrChange>
        </w:rPr>
      </w:pPr>
      <w:r w:rsidRPr="004072B1">
        <w:rPr>
          <w:rPrChange w:id="19985" w:author="Draft version 2" w:date="2020-04-03T01:44:00Z">
            <w:rPr/>
          </w:rPrChange>
        </w:rPr>
        <w:t xml:space="preserve">Upon receiving </w:t>
      </w:r>
      <w:r w:rsidRPr="004072B1">
        <w:rPr>
          <w:i/>
          <w:rPrChange w:id="19986" w:author="Draft version 2" w:date="2020-04-03T01:44:00Z">
            <w:rPr>
              <w:i/>
            </w:rPr>
          </w:rPrChange>
        </w:rPr>
        <w:t>SIB4</w:t>
      </w:r>
      <w:r w:rsidRPr="004072B1">
        <w:rPr>
          <w:rPrChange w:id="19987" w:author="Draft version 2" w:date="2020-04-03T01:44:00Z">
            <w:rPr/>
          </w:rPrChange>
        </w:rPr>
        <w:t xml:space="preserve"> the UE shall:</w:t>
      </w:r>
    </w:p>
    <w:p w14:paraId="161C1A38" w14:textId="45754DC0" w:rsidR="002C5D28" w:rsidRPr="004072B1" w:rsidRDefault="002C5D28" w:rsidP="0070568F">
      <w:pPr>
        <w:pStyle w:val="B1"/>
        <w:rPr>
          <w:rPrChange w:id="19988" w:author="Draft version 2" w:date="2020-04-03T01:44:00Z">
            <w:rPr/>
          </w:rPrChange>
        </w:rPr>
      </w:pPr>
      <w:r w:rsidRPr="004072B1">
        <w:rPr>
          <w:rPrChange w:id="19989" w:author="Draft version 2" w:date="2020-04-03T01:44:00Z">
            <w:rPr/>
          </w:rPrChange>
        </w:rPr>
        <w:t>1</w:t>
      </w:r>
      <w:r w:rsidR="00C8338F" w:rsidRPr="004072B1">
        <w:rPr>
          <w:rPrChange w:id="19990" w:author="Draft version 2" w:date="2020-04-03T01:44:00Z">
            <w:rPr/>
          </w:rPrChange>
        </w:rPr>
        <w:t>&gt;</w:t>
      </w:r>
      <w:r w:rsidR="00C8338F" w:rsidRPr="004072B1">
        <w:rPr>
          <w:rPrChange w:id="19991" w:author="Draft version 2" w:date="2020-04-03T01:44:00Z">
            <w:rPr/>
          </w:rPrChange>
        </w:rPr>
        <w:tab/>
      </w:r>
      <w:r w:rsidRPr="004072B1">
        <w:rPr>
          <w:rPrChange w:id="19992" w:author="Draft version 2" w:date="2020-04-03T01:44:00Z">
            <w:rPr/>
          </w:rPrChange>
        </w:rPr>
        <w:t>if in RRC_IDLE, or in RRC_INACTIVE or in RRC_CONNECTED while T311 is running:</w:t>
      </w:r>
    </w:p>
    <w:p w14:paraId="5DE675C6" w14:textId="77777777" w:rsidR="00A82DE5" w:rsidRPr="004072B1" w:rsidRDefault="00A82DE5" w:rsidP="00A82DE5">
      <w:pPr>
        <w:pStyle w:val="B2"/>
        <w:rPr>
          <w:rPrChange w:id="19993" w:author="Draft version 2" w:date="2020-04-03T01:44:00Z">
            <w:rPr/>
          </w:rPrChange>
        </w:rPr>
      </w:pPr>
      <w:r w:rsidRPr="004072B1">
        <w:rPr>
          <w:rPrChange w:id="19994" w:author="Draft version 2" w:date="2020-04-03T01:44:00Z">
            <w:rPr/>
          </w:rPrChange>
        </w:rPr>
        <w:t>2&gt;</w:t>
      </w:r>
      <w:r w:rsidRPr="004072B1">
        <w:rPr>
          <w:rPrChange w:id="19995" w:author="Draft version 2" w:date="2020-04-03T01:44:00Z">
            <w:rPr/>
          </w:rPrChange>
        </w:rPr>
        <w:tab/>
        <w:t xml:space="preserve">for each entry in the </w:t>
      </w:r>
      <w:r w:rsidRPr="004072B1">
        <w:rPr>
          <w:i/>
          <w:rPrChange w:id="19996" w:author="Draft version 2" w:date="2020-04-03T01:44:00Z">
            <w:rPr>
              <w:i/>
            </w:rPr>
          </w:rPrChange>
        </w:rPr>
        <w:t>interFreqCarrierFreqList</w:t>
      </w:r>
      <w:r w:rsidRPr="004072B1">
        <w:rPr>
          <w:rPrChange w:id="19997" w:author="Draft version 2" w:date="2020-04-03T01:44:00Z">
            <w:rPr/>
          </w:rPrChange>
        </w:rPr>
        <w:t>:</w:t>
      </w:r>
    </w:p>
    <w:p w14:paraId="6D410A10" w14:textId="77777777" w:rsidR="00A82DE5" w:rsidRPr="004072B1" w:rsidRDefault="00A82DE5" w:rsidP="00A82DE5">
      <w:pPr>
        <w:pStyle w:val="B3"/>
        <w:rPr>
          <w:rPrChange w:id="19998" w:author="Draft version 2" w:date="2020-04-03T01:44:00Z">
            <w:rPr/>
          </w:rPrChange>
        </w:rPr>
      </w:pPr>
      <w:r w:rsidRPr="004072B1">
        <w:rPr>
          <w:rPrChange w:id="19999" w:author="Draft version 2" w:date="2020-04-03T01:44:00Z">
            <w:rPr/>
          </w:rPrChange>
        </w:rPr>
        <w:t>3&gt;</w:t>
      </w:r>
      <w:r w:rsidRPr="004072B1">
        <w:rPr>
          <w:rPrChange w:id="20000" w:author="Draft version 2" w:date="2020-04-03T01:44:00Z">
            <w:rPr/>
          </w:rPrChange>
        </w:rPr>
        <w:tab/>
        <w:t xml:space="preserve">select the first frequency band in the </w:t>
      </w:r>
      <w:r w:rsidRPr="004072B1">
        <w:rPr>
          <w:i/>
          <w:rPrChange w:id="20001" w:author="Draft version 2" w:date="2020-04-03T01:44:00Z">
            <w:rPr>
              <w:i/>
            </w:rPr>
          </w:rPrChange>
        </w:rPr>
        <w:t>frequencyBandList</w:t>
      </w:r>
      <w:r w:rsidRPr="004072B1">
        <w:rPr>
          <w:rPrChange w:id="20002" w:author="Draft version 2" w:date="2020-04-03T01:44:00Z">
            <w:rPr/>
          </w:rPrChange>
        </w:rPr>
        <w:t>, and</w:t>
      </w:r>
      <w:r w:rsidRPr="004072B1">
        <w:rPr>
          <w:i/>
          <w:rPrChange w:id="20003" w:author="Draft version 2" w:date="2020-04-03T01:44:00Z">
            <w:rPr>
              <w:i/>
            </w:rPr>
          </w:rPrChange>
        </w:rPr>
        <w:t xml:space="preserve"> frequencyBandListSUL</w:t>
      </w:r>
      <w:r w:rsidRPr="004072B1">
        <w:rPr>
          <w:rPrChange w:id="20004" w:author="Draft version 2" w:date="2020-04-03T01:44:00Z">
            <w:rPr/>
          </w:rPrChange>
        </w:rPr>
        <w:t xml:space="preserve">, if present, which the UE supports and for which the UE supports at least one of the </w:t>
      </w:r>
      <w:r w:rsidRPr="004072B1">
        <w:rPr>
          <w:i/>
          <w:rPrChange w:id="20005" w:author="Draft version 2" w:date="2020-04-03T01:44:00Z">
            <w:rPr>
              <w:i/>
            </w:rPr>
          </w:rPrChange>
        </w:rPr>
        <w:t>additionalSpectrumEmission</w:t>
      </w:r>
      <w:r w:rsidRPr="004072B1">
        <w:rPr>
          <w:rPrChange w:id="20006" w:author="Draft version 2" w:date="2020-04-03T01:44:00Z">
            <w:rPr/>
          </w:rPrChange>
        </w:rPr>
        <w:t xml:space="preserve"> values in</w:t>
      </w:r>
      <w:r w:rsidRPr="004072B1">
        <w:rPr>
          <w:i/>
          <w:rPrChange w:id="20007" w:author="Draft version 2" w:date="2020-04-03T01:44:00Z">
            <w:rPr>
              <w:i/>
            </w:rPr>
          </w:rPrChange>
        </w:rPr>
        <w:t xml:space="preserve"> NR-NS-PmaxList</w:t>
      </w:r>
      <w:r w:rsidRPr="004072B1">
        <w:rPr>
          <w:rPrChange w:id="20008" w:author="Draft version 2" w:date="2020-04-03T01:44:00Z">
            <w:rPr/>
          </w:rPrChange>
        </w:rPr>
        <w:t>, if present:</w:t>
      </w:r>
    </w:p>
    <w:p w14:paraId="4F26895F" w14:textId="64759C7E" w:rsidR="002C5D28" w:rsidRPr="004072B1" w:rsidRDefault="00A82DE5" w:rsidP="008D69BE">
      <w:pPr>
        <w:pStyle w:val="B3"/>
        <w:rPr>
          <w:rPrChange w:id="20009" w:author="Draft version 2" w:date="2020-04-03T01:44:00Z">
            <w:rPr/>
          </w:rPrChange>
        </w:rPr>
      </w:pPr>
      <w:r w:rsidRPr="004072B1">
        <w:rPr>
          <w:rPrChange w:id="20010" w:author="Draft version 2" w:date="2020-04-03T01:44:00Z">
            <w:rPr/>
          </w:rPrChange>
        </w:rPr>
        <w:t>3</w:t>
      </w:r>
      <w:r w:rsidR="00C8338F" w:rsidRPr="004072B1">
        <w:rPr>
          <w:rPrChange w:id="20011" w:author="Draft version 2" w:date="2020-04-03T01:44:00Z">
            <w:rPr/>
          </w:rPrChange>
        </w:rPr>
        <w:t>&gt;</w:t>
      </w:r>
      <w:r w:rsidR="00C8338F" w:rsidRPr="004072B1">
        <w:rPr>
          <w:rPrChange w:id="20012" w:author="Draft version 2" w:date="2020-04-03T01:44:00Z">
            <w:rPr/>
          </w:rPrChange>
        </w:rPr>
        <w:tab/>
      </w:r>
      <w:r w:rsidR="002C5D28" w:rsidRPr="004072B1">
        <w:rPr>
          <w:rPrChange w:id="20013" w:author="Draft version 2" w:date="2020-04-03T01:44:00Z">
            <w:rPr/>
          </w:rPrChange>
        </w:rPr>
        <w:t xml:space="preserve">if, the frequency band selected by the UE </w:t>
      </w:r>
      <w:r w:rsidR="008B4612" w:rsidRPr="004072B1">
        <w:rPr>
          <w:rPrChange w:id="20014" w:author="Draft version 2" w:date="2020-04-03T01:44:00Z">
            <w:rPr/>
          </w:rPrChange>
        </w:rPr>
        <w:t xml:space="preserve">in </w:t>
      </w:r>
      <w:r w:rsidR="008B4612" w:rsidRPr="004072B1">
        <w:rPr>
          <w:i/>
          <w:rPrChange w:id="20015" w:author="Draft version 2" w:date="2020-04-03T01:44:00Z">
            <w:rPr>
              <w:i/>
            </w:rPr>
          </w:rPrChange>
        </w:rPr>
        <w:t>frequencyBandList</w:t>
      </w:r>
      <w:r w:rsidR="008B4612" w:rsidRPr="004072B1">
        <w:rPr>
          <w:rPrChange w:id="20016" w:author="Draft version 2" w:date="2020-04-03T01:44:00Z">
            <w:rPr/>
          </w:rPrChange>
        </w:rPr>
        <w:t xml:space="preserve"> </w:t>
      </w:r>
      <w:r w:rsidR="002C5D28" w:rsidRPr="004072B1">
        <w:rPr>
          <w:rPrChange w:id="20017" w:author="Draft version 2" w:date="2020-04-03T01:44:00Z">
            <w:rPr/>
          </w:rPrChange>
        </w:rPr>
        <w:t>to represent a non-serving NR carrier frequency is not a downlink only band:</w:t>
      </w:r>
    </w:p>
    <w:p w14:paraId="1470CFBD" w14:textId="2AFAD619" w:rsidR="002C5D28" w:rsidRPr="004072B1" w:rsidRDefault="00A82DE5" w:rsidP="008D69BE">
      <w:pPr>
        <w:pStyle w:val="B4"/>
        <w:rPr>
          <w:rPrChange w:id="20018" w:author="Draft version 2" w:date="2020-04-03T01:44:00Z">
            <w:rPr/>
          </w:rPrChange>
        </w:rPr>
      </w:pPr>
      <w:r w:rsidRPr="004072B1">
        <w:rPr>
          <w:rPrChange w:id="20019" w:author="Draft version 2" w:date="2020-04-03T01:44:00Z">
            <w:rPr/>
          </w:rPrChange>
        </w:rPr>
        <w:t>4</w:t>
      </w:r>
      <w:r w:rsidR="00C8338F" w:rsidRPr="004072B1">
        <w:rPr>
          <w:rPrChange w:id="20020" w:author="Draft version 2" w:date="2020-04-03T01:44:00Z">
            <w:rPr/>
          </w:rPrChange>
        </w:rPr>
        <w:t>&gt;</w:t>
      </w:r>
      <w:r w:rsidR="00C8338F" w:rsidRPr="004072B1">
        <w:rPr>
          <w:rPrChange w:id="20021" w:author="Draft version 2" w:date="2020-04-03T01:44:00Z">
            <w:rPr/>
          </w:rPrChange>
        </w:rPr>
        <w:tab/>
      </w:r>
      <w:r w:rsidR="002C5D28" w:rsidRPr="004072B1">
        <w:rPr>
          <w:rPrChange w:id="20022" w:author="Draft version 2" w:date="2020-04-03T01:44:00Z">
            <w:rPr/>
          </w:rPrChange>
        </w:rPr>
        <w:t xml:space="preserve">if, for the selected frequency band, the UE supports at least one </w:t>
      </w:r>
      <w:r w:rsidR="002C5D28" w:rsidRPr="004072B1">
        <w:rPr>
          <w:i/>
          <w:rPrChange w:id="20023" w:author="Draft version 2" w:date="2020-04-03T01:44:00Z">
            <w:rPr>
              <w:i/>
            </w:rPr>
          </w:rPrChange>
        </w:rPr>
        <w:t>additionalSpectrumEmission</w:t>
      </w:r>
      <w:r w:rsidR="002C5D28" w:rsidRPr="004072B1">
        <w:rPr>
          <w:rPrChange w:id="20024" w:author="Draft version 2" w:date="2020-04-03T01:44:00Z">
            <w:rPr/>
          </w:rPrChange>
        </w:rPr>
        <w:t xml:space="preserve"> in the </w:t>
      </w:r>
      <w:r w:rsidR="002C5D28" w:rsidRPr="004072B1">
        <w:rPr>
          <w:i/>
          <w:rPrChange w:id="20025" w:author="Draft version 2" w:date="2020-04-03T01:44:00Z">
            <w:rPr>
              <w:i/>
            </w:rPr>
          </w:rPrChange>
        </w:rPr>
        <w:t>NR-NS-PmaxList</w:t>
      </w:r>
      <w:r w:rsidR="002C5D28" w:rsidRPr="004072B1">
        <w:rPr>
          <w:rPrChange w:id="20026" w:author="Draft version 2" w:date="2020-04-03T01:44:00Z">
            <w:rPr/>
          </w:rPrChange>
        </w:rPr>
        <w:t xml:space="preserve"> within the </w:t>
      </w:r>
      <w:r w:rsidR="002C5D28" w:rsidRPr="004072B1">
        <w:rPr>
          <w:i/>
          <w:rPrChange w:id="20027" w:author="Draft version 2" w:date="2020-04-03T01:44:00Z">
            <w:rPr>
              <w:i/>
            </w:rPr>
          </w:rPrChange>
        </w:rPr>
        <w:t>frequencyBandList</w:t>
      </w:r>
      <w:r w:rsidR="002C5D28" w:rsidRPr="004072B1">
        <w:rPr>
          <w:rPrChange w:id="20028" w:author="Draft version 2" w:date="2020-04-03T01:44:00Z">
            <w:rPr/>
          </w:rPrChange>
        </w:rPr>
        <w:t>:</w:t>
      </w:r>
    </w:p>
    <w:p w14:paraId="46DE516A" w14:textId="1CA2E5BF" w:rsidR="002C5D28" w:rsidRPr="004072B1" w:rsidRDefault="00A82DE5" w:rsidP="008D69BE">
      <w:pPr>
        <w:pStyle w:val="B5"/>
        <w:rPr>
          <w:rPrChange w:id="20029" w:author="Draft version 2" w:date="2020-04-03T01:44:00Z">
            <w:rPr/>
          </w:rPrChange>
        </w:rPr>
      </w:pPr>
      <w:r w:rsidRPr="004072B1">
        <w:rPr>
          <w:rPrChange w:id="20030" w:author="Draft version 2" w:date="2020-04-03T01:44:00Z">
            <w:rPr/>
          </w:rPrChange>
        </w:rPr>
        <w:t>5</w:t>
      </w:r>
      <w:r w:rsidR="00C8338F" w:rsidRPr="004072B1">
        <w:rPr>
          <w:rPrChange w:id="20031" w:author="Draft version 2" w:date="2020-04-03T01:44:00Z">
            <w:rPr/>
          </w:rPrChange>
        </w:rPr>
        <w:t>&gt;</w:t>
      </w:r>
      <w:r w:rsidR="00C8338F" w:rsidRPr="004072B1">
        <w:rPr>
          <w:rPrChange w:id="20032" w:author="Draft version 2" w:date="2020-04-03T01:44:00Z">
            <w:rPr/>
          </w:rPrChange>
        </w:rPr>
        <w:tab/>
      </w:r>
      <w:r w:rsidR="002C5D28" w:rsidRPr="004072B1">
        <w:rPr>
          <w:rPrChange w:id="20033" w:author="Draft version 2" w:date="2020-04-03T01:44:00Z">
            <w:rPr/>
          </w:rPrChange>
        </w:rPr>
        <w:t xml:space="preserve">apply the first listed </w:t>
      </w:r>
      <w:r w:rsidR="002C5D28" w:rsidRPr="004072B1">
        <w:rPr>
          <w:i/>
          <w:rPrChange w:id="20034" w:author="Draft version 2" w:date="2020-04-03T01:44:00Z">
            <w:rPr>
              <w:i/>
            </w:rPr>
          </w:rPrChange>
        </w:rPr>
        <w:t>additionalSpectrumEmission</w:t>
      </w:r>
      <w:r w:rsidR="002C5D28" w:rsidRPr="004072B1">
        <w:rPr>
          <w:rPrChange w:id="20035" w:author="Draft version 2" w:date="2020-04-03T01:44:00Z">
            <w:rPr/>
          </w:rPrChange>
        </w:rPr>
        <w:t xml:space="preserve"> which it supports among the values included in </w:t>
      </w:r>
      <w:r w:rsidR="002C5D28" w:rsidRPr="004072B1">
        <w:rPr>
          <w:i/>
          <w:rPrChange w:id="20036" w:author="Draft version 2" w:date="2020-04-03T01:44:00Z">
            <w:rPr>
              <w:i/>
            </w:rPr>
          </w:rPrChange>
        </w:rPr>
        <w:t>NR-NS-PmaxList</w:t>
      </w:r>
      <w:r w:rsidR="002C5D28" w:rsidRPr="004072B1">
        <w:rPr>
          <w:rPrChange w:id="20037" w:author="Draft version 2" w:date="2020-04-03T01:44:00Z">
            <w:rPr/>
          </w:rPrChange>
        </w:rPr>
        <w:t xml:space="preserve"> within </w:t>
      </w:r>
      <w:r w:rsidR="002C5D28" w:rsidRPr="004072B1">
        <w:rPr>
          <w:i/>
          <w:rPrChange w:id="20038" w:author="Draft version 2" w:date="2020-04-03T01:44:00Z">
            <w:rPr>
              <w:i/>
            </w:rPr>
          </w:rPrChange>
        </w:rPr>
        <w:t>frequencyBandList</w:t>
      </w:r>
      <w:r w:rsidR="002C5D28" w:rsidRPr="004072B1">
        <w:rPr>
          <w:rPrChange w:id="20039" w:author="Draft version 2" w:date="2020-04-03T01:44:00Z">
            <w:rPr/>
          </w:rPrChange>
        </w:rPr>
        <w:t>;</w:t>
      </w:r>
    </w:p>
    <w:p w14:paraId="59E61B7C" w14:textId="3054A1FC" w:rsidR="002C5D28" w:rsidRPr="004072B1" w:rsidRDefault="00A82DE5" w:rsidP="008D69BE">
      <w:pPr>
        <w:pStyle w:val="B5"/>
        <w:rPr>
          <w:rPrChange w:id="20040" w:author="Draft version 2" w:date="2020-04-03T01:44:00Z">
            <w:rPr/>
          </w:rPrChange>
        </w:rPr>
      </w:pPr>
      <w:r w:rsidRPr="004072B1">
        <w:rPr>
          <w:rPrChange w:id="20041" w:author="Draft version 2" w:date="2020-04-03T01:44:00Z">
            <w:rPr/>
          </w:rPrChange>
        </w:rPr>
        <w:t>5</w:t>
      </w:r>
      <w:r w:rsidR="00C8338F" w:rsidRPr="004072B1">
        <w:rPr>
          <w:rPrChange w:id="20042" w:author="Draft version 2" w:date="2020-04-03T01:44:00Z">
            <w:rPr/>
          </w:rPrChange>
        </w:rPr>
        <w:t>&gt;</w:t>
      </w:r>
      <w:r w:rsidR="00C8338F" w:rsidRPr="004072B1">
        <w:rPr>
          <w:rPrChange w:id="20043" w:author="Draft version 2" w:date="2020-04-03T01:44:00Z">
            <w:rPr/>
          </w:rPrChange>
        </w:rPr>
        <w:tab/>
      </w:r>
      <w:r w:rsidR="002C5D28" w:rsidRPr="004072B1">
        <w:rPr>
          <w:rPrChange w:id="20044" w:author="Draft version 2" w:date="2020-04-03T01:44:00Z">
            <w:rPr/>
          </w:rPrChange>
        </w:rPr>
        <w:t xml:space="preserve">if the </w:t>
      </w:r>
      <w:r w:rsidR="002C5D28" w:rsidRPr="004072B1">
        <w:rPr>
          <w:i/>
          <w:rPrChange w:id="20045" w:author="Draft version 2" w:date="2020-04-03T01:44:00Z">
            <w:rPr>
              <w:i/>
            </w:rPr>
          </w:rPrChange>
        </w:rPr>
        <w:t>additionalPmax</w:t>
      </w:r>
      <w:r w:rsidR="002C5D28" w:rsidRPr="004072B1">
        <w:rPr>
          <w:rPrChange w:id="20046" w:author="Draft version 2" w:date="2020-04-03T01:44:00Z">
            <w:rPr/>
          </w:rPrChange>
        </w:rPr>
        <w:t xml:space="preserve"> is present in the same entry of the selected </w:t>
      </w:r>
      <w:r w:rsidR="002C5D28" w:rsidRPr="004072B1">
        <w:rPr>
          <w:i/>
          <w:rPrChange w:id="20047" w:author="Draft version 2" w:date="2020-04-03T01:44:00Z">
            <w:rPr>
              <w:i/>
            </w:rPr>
          </w:rPrChange>
        </w:rPr>
        <w:t>additionalSpectrumEmission</w:t>
      </w:r>
      <w:r w:rsidR="002C5D28" w:rsidRPr="004072B1">
        <w:rPr>
          <w:rPrChange w:id="20048" w:author="Draft version 2" w:date="2020-04-03T01:44:00Z">
            <w:rPr/>
          </w:rPrChange>
        </w:rPr>
        <w:t xml:space="preserve"> within </w:t>
      </w:r>
      <w:r w:rsidR="002C5D28" w:rsidRPr="004072B1">
        <w:rPr>
          <w:i/>
          <w:rPrChange w:id="20049" w:author="Draft version 2" w:date="2020-04-03T01:44:00Z">
            <w:rPr>
              <w:i/>
            </w:rPr>
          </w:rPrChange>
        </w:rPr>
        <w:t>NR-NS-PmaxList</w:t>
      </w:r>
      <w:r w:rsidR="002C5D28" w:rsidRPr="004072B1">
        <w:rPr>
          <w:rPrChange w:id="20050" w:author="Draft version 2" w:date="2020-04-03T01:44:00Z">
            <w:rPr/>
          </w:rPrChange>
        </w:rPr>
        <w:t>:</w:t>
      </w:r>
    </w:p>
    <w:p w14:paraId="6BB944ED" w14:textId="39D712F8" w:rsidR="002C5D28" w:rsidRPr="004072B1" w:rsidRDefault="00A82DE5" w:rsidP="003C4E8D">
      <w:pPr>
        <w:pStyle w:val="B6"/>
        <w:rPr>
          <w:rPrChange w:id="20051" w:author="Draft version 2" w:date="2020-04-03T01:44:00Z">
            <w:rPr/>
          </w:rPrChange>
        </w:rPr>
      </w:pPr>
      <w:r w:rsidRPr="004072B1">
        <w:rPr>
          <w:rPrChange w:id="20052" w:author="Draft version 2" w:date="2020-04-03T01:44:00Z">
            <w:rPr/>
          </w:rPrChange>
        </w:rPr>
        <w:t>6</w:t>
      </w:r>
      <w:r w:rsidR="00C8338F" w:rsidRPr="004072B1">
        <w:rPr>
          <w:rPrChange w:id="20053" w:author="Draft version 2" w:date="2020-04-03T01:44:00Z">
            <w:rPr/>
          </w:rPrChange>
        </w:rPr>
        <w:t>&gt;</w:t>
      </w:r>
      <w:r w:rsidR="00C8338F" w:rsidRPr="004072B1">
        <w:rPr>
          <w:rPrChange w:id="20054" w:author="Draft version 2" w:date="2020-04-03T01:44:00Z">
            <w:rPr/>
          </w:rPrChange>
        </w:rPr>
        <w:tab/>
      </w:r>
      <w:r w:rsidR="002C5D28" w:rsidRPr="004072B1">
        <w:rPr>
          <w:rPrChange w:id="20055" w:author="Draft version 2" w:date="2020-04-03T01:44:00Z">
            <w:rPr/>
          </w:rPrChange>
        </w:rPr>
        <w:t xml:space="preserve">apply the </w:t>
      </w:r>
      <w:r w:rsidR="002C5D28" w:rsidRPr="004072B1">
        <w:rPr>
          <w:i/>
          <w:rPrChange w:id="20056" w:author="Draft version 2" w:date="2020-04-03T01:44:00Z">
            <w:rPr>
              <w:i/>
            </w:rPr>
          </w:rPrChange>
        </w:rPr>
        <w:t>additionalPmax</w:t>
      </w:r>
      <w:r w:rsidR="002C5D28" w:rsidRPr="004072B1">
        <w:rPr>
          <w:rPrChange w:id="20057" w:author="Draft version 2" w:date="2020-04-03T01:44:00Z">
            <w:rPr/>
          </w:rPrChange>
        </w:rPr>
        <w:t>;</w:t>
      </w:r>
    </w:p>
    <w:p w14:paraId="3D9632FB" w14:textId="0AFF8672" w:rsidR="002C5D28" w:rsidRPr="004072B1" w:rsidRDefault="00A82DE5" w:rsidP="008D69BE">
      <w:pPr>
        <w:pStyle w:val="B5"/>
        <w:rPr>
          <w:rPrChange w:id="20058" w:author="Draft version 2" w:date="2020-04-03T01:44:00Z">
            <w:rPr/>
          </w:rPrChange>
        </w:rPr>
      </w:pPr>
      <w:r w:rsidRPr="004072B1">
        <w:rPr>
          <w:rPrChange w:id="20059" w:author="Draft version 2" w:date="2020-04-03T01:44:00Z">
            <w:rPr/>
          </w:rPrChange>
        </w:rPr>
        <w:t>5</w:t>
      </w:r>
      <w:r w:rsidR="00C8338F" w:rsidRPr="004072B1">
        <w:rPr>
          <w:rPrChange w:id="20060" w:author="Draft version 2" w:date="2020-04-03T01:44:00Z">
            <w:rPr/>
          </w:rPrChange>
        </w:rPr>
        <w:t>&gt;</w:t>
      </w:r>
      <w:r w:rsidR="00C8338F" w:rsidRPr="004072B1">
        <w:rPr>
          <w:rPrChange w:id="20061" w:author="Draft version 2" w:date="2020-04-03T01:44:00Z">
            <w:rPr/>
          </w:rPrChange>
        </w:rPr>
        <w:tab/>
      </w:r>
      <w:r w:rsidR="002C5D28" w:rsidRPr="004072B1">
        <w:rPr>
          <w:rPrChange w:id="20062" w:author="Draft version 2" w:date="2020-04-03T01:44:00Z">
            <w:rPr/>
          </w:rPrChange>
        </w:rPr>
        <w:t>else:</w:t>
      </w:r>
    </w:p>
    <w:p w14:paraId="09065F69" w14:textId="1D7D6337" w:rsidR="008B4612" w:rsidRPr="004072B1" w:rsidRDefault="00A82DE5" w:rsidP="003C4E8D">
      <w:pPr>
        <w:pStyle w:val="B6"/>
        <w:rPr>
          <w:rPrChange w:id="20063" w:author="Draft version 2" w:date="2020-04-03T01:44:00Z">
            <w:rPr/>
          </w:rPrChange>
        </w:rPr>
      </w:pPr>
      <w:r w:rsidRPr="004072B1">
        <w:rPr>
          <w:rPrChange w:id="20064" w:author="Draft version 2" w:date="2020-04-03T01:44:00Z">
            <w:rPr/>
          </w:rPrChange>
        </w:rPr>
        <w:t>6</w:t>
      </w:r>
      <w:r w:rsidR="00C8338F" w:rsidRPr="004072B1">
        <w:rPr>
          <w:rPrChange w:id="20065" w:author="Draft version 2" w:date="2020-04-03T01:44:00Z">
            <w:rPr/>
          </w:rPrChange>
        </w:rPr>
        <w:t>&gt;</w:t>
      </w:r>
      <w:r w:rsidR="00C8338F" w:rsidRPr="004072B1">
        <w:rPr>
          <w:rPrChange w:id="20066" w:author="Draft version 2" w:date="2020-04-03T01:44:00Z">
            <w:rPr/>
          </w:rPrChange>
        </w:rPr>
        <w:tab/>
      </w:r>
      <w:r w:rsidR="002C5D28" w:rsidRPr="004072B1">
        <w:rPr>
          <w:rPrChange w:id="20067" w:author="Draft version 2" w:date="2020-04-03T01:44:00Z">
            <w:rPr/>
          </w:rPrChange>
        </w:rPr>
        <w:t xml:space="preserve">apply the </w:t>
      </w:r>
      <w:r w:rsidR="002C5D28" w:rsidRPr="004072B1">
        <w:rPr>
          <w:i/>
          <w:rPrChange w:id="20068" w:author="Draft version 2" w:date="2020-04-03T01:44:00Z">
            <w:rPr>
              <w:i/>
            </w:rPr>
          </w:rPrChange>
        </w:rPr>
        <w:t>p-Max</w:t>
      </w:r>
      <w:r w:rsidR="002C5D28" w:rsidRPr="004072B1">
        <w:rPr>
          <w:rPrChange w:id="20069" w:author="Draft version 2" w:date="2020-04-03T01:44:00Z">
            <w:rPr/>
          </w:rPrChange>
        </w:rPr>
        <w:t>;</w:t>
      </w:r>
    </w:p>
    <w:p w14:paraId="548704FA" w14:textId="77777777" w:rsidR="008B4612" w:rsidRPr="004072B1" w:rsidRDefault="008B4612" w:rsidP="00485C98">
      <w:pPr>
        <w:pStyle w:val="B5"/>
        <w:rPr>
          <w:rFonts w:eastAsia="DengXian"/>
          <w:lang w:eastAsia="zh-CN"/>
          <w:rPrChange w:id="20070" w:author="Draft version 2" w:date="2020-04-03T01:44:00Z">
            <w:rPr>
              <w:rFonts w:eastAsia="DengXian"/>
              <w:lang w:eastAsia="zh-CN"/>
            </w:rPr>
          </w:rPrChange>
        </w:rPr>
      </w:pPr>
      <w:r w:rsidRPr="004072B1">
        <w:rPr>
          <w:rFonts w:eastAsia="DengXian"/>
          <w:lang w:eastAsia="zh-CN"/>
          <w:rPrChange w:id="20071" w:author="Draft version 2" w:date="2020-04-03T01:44:00Z">
            <w:rPr>
              <w:rFonts w:eastAsia="DengXian"/>
              <w:lang w:eastAsia="zh-CN"/>
            </w:rPr>
          </w:rPrChange>
        </w:rPr>
        <w:t>5&gt;</w:t>
      </w:r>
      <w:r w:rsidRPr="004072B1">
        <w:rPr>
          <w:rFonts w:eastAsia="DengXian"/>
          <w:lang w:eastAsia="zh-CN"/>
          <w:rPrChange w:id="20072" w:author="Draft version 2" w:date="2020-04-03T01:44:00Z">
            <w:rPr>
              <w:rFonts w:eastAsia="DengXian"/>
              <w:lang w:eastAsia="zh-CN"/>
            </w:rPr>
          </w:rPrChange>
        </w:rPr>
        <w:tab/>
        <w:t xml:space="preserve">if </w:t>
      </w:r>
      <w:r w:rsidRPr="004072B1">
        <w:rPr>
          <w:rFonts w:eastAsia="DengXian"/>
          <w:i/>
          <w:lang w:eastAsia="zh-CN"/>
          <w:rPrChange w:id="20073" w:author="Draft version 2" w:date="2020-04-03T01:44:00Z">
            <w:rPr>
              <w:rFonts w:eastAsia="DengXian"/>
              <w:i/>
              <w:lang w:eastAsia="zh-CN"/>
            </w:rPr>
          </w:rPrChange>
        </w:rPr>
        <w:t>frequencyBandListSUL is present in SIB4</w:t>
      </w:r>
      <w:r w:rsidRPr="004072B1">
        <w:rPr>
          <w:rFonts w:eastAsia="DengXian"/>
          <w:lang w:eastAsia="zh-CN"/>
          <w:rPrChange w:id="20074" w:author="Draft version 2" w:date="2020-04-03T01:44:00Z">
            <w:rPr>
              <w:rFonts w:eastAsia="DengXian"/>
              <w:lang w:eastAsia="zh-CN"/>
            </w:rPr>
          </w:rPrChange>
        </w:rPr>
        <w:t xml:space="preserve"> and, for the frequency band selected in </w:t>
      </w:r>
      <w:r w:rsidRPr="004072B1">
        <w:rPr>
          <w:rFonts w:eastAsia="DengXian"/>
          <w:i/>
          <w:lang w:eastAsia="zh-CN"/>
          <w:rPrChange w:id="20075" w:author="Draft version 2" w:date="2020-04-03T01:44:00Z">
            <w:rPr>
              <w:rFonts w:eastAsia="DengXian"/>
              <w:i/>
              <w:lang w:eastAsia="zh-CN"/>
            </w:rPr>
          </w:rPrChange>
        </w:rPr>
        <w:t>frequencyBandListSUL</w:t>
      </w:r>
      <w:r w:rsidRPr="004072B1">
        <w:rPr>
          <w:rFonts w:eastAsia="DengXian"/>
          <w:lang w:eastAsia="zh-CN"/>
          <w:rPrChange w:id="20076" w:author="Draft version 2" w:date="2020-04-03T01:44:00Z">
            <w:rPr>
              <w:rFonts w:eastAsia="DengXian"/>
              <w:lang w:eastAsia="zh-CN"/>
            </w:rPr>
          </w:rPrChange>
        </w:rPr>
        <w:t xml:space="preserve">, the UE supports at least one </w:t>
      </w:r>
      <w:r w:rsidRPr="004072B1">
        <w:rPr>
          <w:rFonts w:eastAsia="DengXian"/>
          <w:i/>
          <w:lang w:eastAsia="zh-CN"/>
          <w:rPrChange w:id="20077" w:author="Draft version 2" w:date="2020-04-03T01:44:00Z">
            <w:rPr>
              <w:rFonts w:eastAsia="DengXian"/>
              <w:i/>
              <w:lang w:eastAsia="zh-CN"/>
            </w:rPr>
          </w:rPrChange>
        </w:rPr>
        <w:t>additionalSpectrumEmission</w:t>
      </w:r>
      <w:r w:rsidRPr="004072B1">
        <w:rPr>
          <w:rFonts w:eastAsia="DengXian"/>
          <w:lang w:eastAsia="zh-CN"/>
          <w:rPrChange w:id="20078" w:author="Draft version 2" w:date="2020-04-03T01:44:00Z">
            <w:rPr>
              <w:rFonts w:eastAsia="DengXian"/>
              <w:lang w:eastAsia="zh-CN"/>
            </w:rPr>
          </w:rPrChange>
        </w:rPr>
        <w:t xml:space="preserve"> in the </w:t>
      </w:r>
      <w:r w:rsidRPr="004072B1">
        <w:rPr>
          <w:rFonts w:eastAsia="DengXian"/>
          <w:i/>
          <w:lang w:eastAsia="zh-CN"/>
          <w:rPrChange w:id="20079" w:author="Draft version 2" w:date="2020-04-03T01:44:00Z">
            <w:rPr>
              <w:rFonts w:eastAsia="DengXian"/>
              <w:i/>
              <w:lang w:eastAsia="zh-CN"/>
            </w:rPr>
          </w:rPrChange>
        </w:rPr>
        <w:t>NR-NS-PmaxList</w:t>
      </w:r>
      <w:r w:rsidRPr="004072B1">
        <w:rPr>
          <w:rFonts w:eastAsia="DengXian"/>
          <w:lang w:eastAsia="zh-CN"/>
          <w:rPrChange w:id="20080" w:author="Draft version 2" w:date="2020-04-03T01:44:00Z">
            <w:rPr>
              <w:rFonts w:eastAsia="DengXian"/>
              <w:lang w:eastAsia="zh-CN"/>
            </w:rPr>
          </w:rPrChange>
        </w:rPr>
        <w:t xml:space="preserve"> within</w:t>
      </w:r>
      <w:r w:rsidRPr="004072B1">
        <w:rPr>
          <w:rFonts w:eastAsia="DengXian"/>
          <w:i/>
          <w:lang w:eastAsia="zh-CN"/>
          <w:rPrChange w:id="20081" w:author="Draft version 2" w:date="2020-04-03T01:44:00Z">
            <w:rPr>
              <w:rFonts w:eastAsia="DengXian"/>
              <w:i/>
              <w:lang w:eastAsia="zh-CN"/>
            </w:rPr>
          </w:rPrChange>
        </w:rPr>
        <w:t xml:space="preserve"> FrequencyBandListSUL</w:t>
      </w:r>
      <w:r w:rsidRPr="004072B1">
        <w:rPr>
          <w:rFonts w:eastAsia="DengXian"/>
          <w:lang w:eastAsia="zh-CN"/>
          <w:rPrChange w:id="20082" w:author="Draft version 2" w:date="2020-04-03T01:44:00Z">
            <w:rPr>
              <w:rFonts w:eastAsia="DengXian"/>
              <w:lang w:eastAsia="zh-CN"/>
            </w:rPr>
          </w:rPrChange>
        </w:rPr>
        <w:t>:</w:t>
      </w:r>
    </w:p>
    <w:p w14:paraId="5AD6CFBF" w14:textId="77777777" w:rsidR="008B4612" w:rsidRPr="004072B1" w:rsidRDefault="008B4612" w:rsidP="003C4E8D">
      <w:pPr>
        <w:pStyle w:val="B6"/>
        <w:rPr>
          <w:rFonts w:eastAsia="DengXian"/>
          <w:lang w:eastAsia="zh-CN"/>
          <w:rPrChange w:id="20083" w:author="Draft version 2" w:date="2020-04-03T01:44:00Z">
            <w:rPr>
              <w:rFonts w:eastAsia="DengXian"/>
              <w:lang w:eastAsia="zh-CN"/>
            </w:rPr>
          </w:rPrChange>
        </w:rPr>
      </w:pPr>
      <w:r w:rsidRPr="004072B1">
        <w:rPr>
          <w:rFonts w:eastAsia="DengXian"/>
          <w:lang w:eastAsia="zh-CN"/>
          <w:rPrChange w:id="20084" w:author="Draft version 2" w:date="2020-04-03T01:44:00Z">
            <w:rPr>
              <w:rFonts w:eastAsia="DengXian"/>
              <w:lang w:eastAsia="zh-CN"/>
            </w:rPr>
          </w:rPrChange>
        </w:rPr>
        <w:t>6&gt;</w:t>
      </w:r>
      <w:r w:rsidRPr="004072B1">
        <w:rPr>
          <w:rFonts w:eastAsia="DengXian"/>
          <w:lang w:eastAsia="zh-CN"/>
          <w:rPrChange w:id="20085" w:author="Draft version 2" w:date="2020-04-03T01:44:00Z">
            <w:rPr>
              <w:rFonts w:eastAsia="DengXian"/>
              <w:lang w:eastAsia="zh-CN"/>
            </w:rPr>
          </w:rPrChange>
        </w:rPr>
        <w:tab/>
        <w:t xml:space="preserve">apply the first listed </w:t>
      </w:r>
      <w:r w:rsidRPr="004072B1">
        <w:rPr>
          <w:rFonts w:eastAsia="DengXian"/>
          <w:i/>
          <w:lang w:eastAsia="zh-CN"/>
          <w:rPrChange w:id="20086" w:author="Draft version 2" w:date="2020-04-03T01:44:00Z">
            <w:rPr>
              <w:rFonts w:eastAsia="DengXian"/>
              <w:i/>
              <w:lang w:eastAsia="zh-CN"/>
            </w:rPr>
          </w:rPrChange>
        </w:rPr>
        <w:t>additionalSpectrumEmission</w:t>
      </w:r>
      <w:r w:rsidRPr="004072B1">
        <w:rPr>
          <w:rFonts w:eastAsia="DengXian"/>
          <w:lang w:eastAsia="zh-CN"/>
          <w:rPrChange w:id="20087" w:author="Draft version 2" w:date="2020-04-03T01:44:00Z">
            <w:rPr>
              <w:rFonts w:eastAsia="DengXian"/>
              <w:lang w:eastAsia="zh-CN"/>
            </w:rPr>
          </w:rPrChange>
        </w:rPr>
        <w:t xml:space="preserve"> which it supports among the values inlcuded in </w:t>
      </w:r>
      <w:r w:rsidRPr="004072B1">
        <w:rPr>
          <w:rFonts w:eastAsia="DengXian"/>
          <w:i/>
          <w:lang w:eastAsia="zh-CN"/>
          <w:rPrChange w:id="20088" w:author="Draft version 2" w:date="2020-04-03T01:44:00Z">
            <w:rPr>
              <w:rFonts w:eastAsia="DengXian"/>
              <w:i/>
              <w:lang w:eastAsia="zh-CN"/>
            </w:rPr>
          </w:rPrChange>
        </w:rPr>
        <w:t>NR-NS-PmaxList</w:t>
      </w:r>
      <w:r w:rsidRPr="004072B1">
        <w:rPr>
          <w:rFonts w:eastAsia="DengXian"/>
          <w:lang w:eastAsia="zh-CN"/>
          <w:rPrChange w:id="20089" w:author="Draft version 2" w:date="2020-04-03T01:44:00Z">
            <w:rPr>
              <w:rFonts w:eastAsia="DengXian"/>
              <w:lang w:eastAsia="zh-CN"/>
            </w:rPr>
          </w:rPrChange>
        </w:rPr>
        <w:t xml:space="preserve"> within </w:t>
      </w:r>
      <w:r w:rsidRPr="004072B1">
        <w:rPr>
          <w:rFonts w:eastAsia="DengXian"/>
          <w:i/>
          <w:lang w:eastAsia="zh-CN"/>
          <w:rPrChange w:id="20090" w:author="Draft version 2" w:date="2020-04-03T01:44:00Z">
            <w:rPr>
              <w:rFonts w:eastAsia="DengXian"/>
              <w:i/>
              <w:lang w:eastAsia="zh-CN"/>
            </w:rPr>
          </w:rPrChange>
        </w:rPr>
        <w:t>frequencyBandListSUL</w:t>
      </w:r>
      <w:r w:rsidRPr="004072B1">
        <w:rPr>
          <w:rFonts w:eastAsia="DengXian"/>
          <w:lang w:eastAsia="zh-CN"/>
          <w:rPrChange w:id="20091" w:author="Draft version 2" w:date="2020-04-03T01:44:00Z">
            <w:rPr>
              <w:rFonts w:eastAsia="DengXian"/>
              <w:lang w:eastAsia="zh-CN"/>
            </w:rPr>
          </w:rPrChange>
        </w:rPr>
        <w:t>;</w:t>
      </w:r>
    </w:p>
    <w:p w14:paraId="7DECC5EC" w14:textId="77777777" w:rsidR="008B4612" w:rsidRPr="004072B1" w:rsidRDefault="008B4612" w:rsidP="003C4E8D">
      <w:pPr>
        <w:pStyle w:val="B6"/>
        <w:rPr>
          <w:rFonts w:eastAsia="DengXian"/>
          <w:lang w:eastAsia="zh-CN"/>
          <w:rPrChange w:id="20092" w:author="Draft version 2" w:date="2020-04-03T01:44:00Z">
            <w:rPr>
              <w:rFonts w:eastAsia="DengXian"/>
              <w:lang w:eastAsia="zh-CN"/>
            </w:rPr>
          </w:rPrChange>
        </w:rPr>
      </w:pPr>
      <w:r w:rsidRPr="004072B1">
        <w:rPr>
          <w:rFonts w:eastAsia="DengXian"/>
          <w:lang w:eastAsia="zh-CN"/>
          <w:rPrChange w:id="20093" w:author="Draft version 2" w:date="2020-04-03T01:44:00Z">
            <w:rPr>
              <w:rFonts w:eastAsia="DengXian"/>
              <w:lang w:eastAsia="zh-CN"/>
            </w:rPr>
          </w:rPrChange>
        </w:rPr>
        <w:t>6&gt;</w:t>
      </w:r>
      <w:r w:rsidRPr="004072B1">
        <w:rPr>
          <w:rFonts w:eastAsia="DengXian"/>
          <w:lang w:eastAsia="zh-CN"/>
          <w:rPrChange w:id="20094" w:author="Draft version 2" w:date="2020-04-03T01:44:00Z">
            <w:rPr>
              <w:rFonts w:eastAsia="DengXian"/>
              <w:lang w:eastAsia="zh-CN"/>
            </w:rPr>
          </w:rPrChange>
        </w:rPr>
        <w:tab/>
        <w:t xml:space="preserve">if the </w:t>
      </w:r>
      <w:r w:rsidRPr="004072B1">
        <w:rPr>
          <w:rFonts w:eastAsia="DengXian"/>
          <w:i/>
          <w:lang w:eastAsia="zh-CN"/>
          <w:rPrChange w:id="20095" w:author="Draft version 2" w:date="2020-04-03T01:44:00Z">
            <w:rPr>
              <w:rFonts w:eastAsia="DengXian"/>
              <w:i/>
              <w:lang w:eastAsia="zh-CN"/>
            </w:rPr>
          </w:rPrChange>
        </w:rPr>
        <w:t xml:space="preserve">additionalPmax </w:t>
      </w:r>
      <w:r w:rsidRPr="004072B1">
        <w:rPr>
          <w:rFonts w:eastAsia="DengXian"/>
          <w:lang w:eastAsia="zh-CN"/>
          <w:rPrChange w:id="20096" w:author="Draft version 2" w:date="2020-04-03T01:44:00Z">
            <w:rPr>
              <w:rFonts w:eastAsia="DengXian"/>
              <w:lang w:eastAsia="zh-CN"/>
            </w:rPr>
          </w:rPrChange>
        </w:rPr>
        <w:t xml:space="preserve">is present in the same entry of the selected </w:t>
      </w:r>
      <w:r w:rsidRPr="004072B1">
        <w:rPr>
          <w:rFonts w:eastAsia="DengXian"/>
          <w:i/>
          <w:lang w:eastAsia="zh-CN"/>
          <w:rPrChange w:id="20097" w:author="Draft version 2" w:date="2020-04-03T01:44:00Z">
            <w:rPr>
              <w:rFonts w:eastAsia="DengXian"/>
              <w:i/>
              <w:lang w:eastAsia="zh-CN"/>
            </w:rPr>
          </w:rPrChange>
        </w:rPr>
        <w:t>additionalSpectrumEmission</w:t>
      </w:r>
      <w:r w:rsidRPr="004072B1">
        <w:rPr>
          <w:rFonts w:eastAsia="DengXian"/>
          <w:lang w:eastAsia="zh-CN"/>
          <w:rPrChange w:id="20098" w:author="Draft version 2" w:date="2020-04-03T01:44:00Z">
            <w:rPr>
              <w:rFonts w:eastAsia="DengXian"/>
              <w:lang w:eastAsia="zh-CN"/>
            </w:rPr>
          </w:rPrChange>
        </w:rPr>
        <w:t xml:space="preserve"> within </w:t>
      </w:r>
      <w:r w:rsidRPr="004072B1">
        <w:rPr>
          <w:rFonts w:eastAsia="DengXian"/>
          <w:i/>
          <w:lang w:eastAsia="zh-CN"/>
          <w:rPrChange w:id="20099" w:author="Draft version 2" w:date="2020-04-03T01:44:00Z">
            <w:rPr>
              <w:rFonts w:eastAsia="DengXian"/>
              <w:i/>
              <w:lang w:eastAsia="zh-CN"/>
            </w:rPr>
          </w:rPrChange>
        </w:rPr>
        <w:t>NR-NS-PmaxList</w:t>
      </w:r>
      <w:r w:rsidRPr="004072B1">
        <w:rPr>
          <w:rFonts w:eastAsia="DengXian"/>
          <w:lang w:eastAsia="zh-CN"/>
          <w:rPrChange w:id="20100" w:author="Draft version 2" w:date="2020-04-03T01:44:00Z">
            <w:rPr>
              <w:rFonts w:eastAsia="DengXian"/>
              <w:lang w:eastAsia="zh-CN"/>
            </w:rPr>
          </w:rPrChange>
        </w:rPr>
        <w:t>:</w:t>
      </w:r>
    </w:p>
    <w:p w14:paraId="7F71F261" w14:textId="77777777" w:rsidR="008B4612" w:rsidRPr="004072B1" w:rsidRDefault="008B4612" w:rsidP="003C4E8D">
      <w:pPr>
        <w:pStyle w:val="B7"/>
        <w:rPr>
          <w:rFonts w:eastAsia="DengXian"/>
          <w:lang w:eastAsia="zh-CN"/>
          <w:rPrChange w:id="20101" w:author="Draft version 2" w:date="2020-04-03T01:44:00Z">
            <w:rPr>
              <w:rFonts w:eastAsia="DengXian"/>
              <w:lang w:eastAsia="zh-CN"/>
            </w:rPr>
          </w:rPrChange>
        </w:rPr>
      </w:pPr>
      <w:r w:rsidRPr="004072B1">
        <w:rPr>
          <w:rFonts w:eastAsia="DengXian"/>
          <w:lang w:eastAsia="zh-CN"/>
          <w:rPrChange w:id="20102" w:author="Draft version 2" w:date="2020-04-03T01:44:00Z">
            <w:rPr>
              <w:rFonts w:eastAsia="DengXian"/>
              <w:lang w:eastAsia="zh-CN"/>
            </w:rPr>
          </w:rPrChange>
        </w:rPr>
        <w:t>7&gt;</w:t>
      </w:r>
      <w:r w:rsidRPr="004072B1">
        <w:rPr>
          <w:rFonts w:eastAsia="DengXian"/>
          <w:lang w:eastAsia="zh-CN"/>
          <w:rPrChange w:id="20103" w:author="Draft version 2" w:date="2020-04-03T01:44:00Z">
            <w:rPr>
              <w:rFonts w:eastAsia="DengXian"/>
              <w:lang w:eastAsia="zh-CN"/>
            </w:rPr>
          </w:rPrChange>
        </w:rPr>
        <w:tab/>
        <w:t xml:space="preserve">apply the </w:t>
      </w:r>
      <w:r w:rsidRPr="004072B1">
        <w:rPr>
          <w:rFonts w:eastAsia="DengXian"/>
          <w:i/>
          <w:lang w:eastAsia="zh-CN"/>
          <w:rPrChange w:id="20104" w:author="Draft version 2" w:date="2020-04-03T01:44:00Z">
            <w:rPr>
              <w:rFonts w:eastAsia="DengXian"/>
              <w:i/>
              <w:lang w:eastAsia="zh-CN"/>
            </w:rPr>
          </w:rPrChange>
        </w:rPr>
        <w:t>additionalPmax</w:t>
      </w:r>
      <w:r w:rsidRPr="004072B1">
        <w:rPr>
          <w:rFonts w:eastAsia="DengXian"/>
          <w:lang w:eastAsia="zh-CN"/>
          <w:rPrChange w:id="20105" w:author="Draft version 2" w:date="2020-04-03T01:44:00Z">
            <w:rPr>
              <w:rFonts w:eastAsia="DengXian"/>
              <w:lang w:eastAsia="zh-CN"/>
            </w:rPr>
          </w:rPrChange>
        </w:rPr>
        <w:t>;</w:t>
      </w:r>
    </w:p>
    <w:p w14:paraId="516C78FC" w14:textId="77777777" w:rsidR="008B4612" w:rsidRPr="004072B1" w:rsidRDefault="008B4612" w:rsidP="003C4E8D">
      <w:pPr>
        <w:pStyle w:val="B6"/>
        <w:rPr>
          <w:rFonts w:eastAsia="DengXian"/>
          <w:lang w:eastAsia="zh-CN"/>
          <w:rPrChange w:id="20106" w:author="Draft version 2" w:date="2020-04-03T01:44:00Z">
            <w:rPr>
              <w:rFonts w:eastAsia="DengXian"/>
              <w:lang w:eastAsia="zh-CN"/>
            </w:rPr>
          </w:rPrChange>
        </w:rPr>
      </w:pPr>
      <w:r w:rsidRPr="004072B1">
        <w:rPr>
          <w:rFonts w:eastAsia="DengXian"/>
          <w:lang w:eastAsia="zh-CN"/>
          <w:rPrChange w:id="20107" w:author="Draft version 2" w:date="2020-04-03T01:44:00Z">
            <w:rPr>
              <w:rFonts w:eastAsia="DengXian"/>
              <w:lang w:eastAsia="zh-CN"/>
            </w:rPr>
          </w:rPrChange>
        </w:rPr>
        <w:lastRenderedPageBreak/>
        <w:t>6&gt;</w:t>
      </w:r>
      <w:r w:rsidRPr="004072B1">
        <w:rPr>
          <w:rFonts w:eastAsia="DengXian"/>
          <w:lang w:eastAsia="zh-CN"/>
          <w:rPrChange w:id="20108" w:author="Draft version 2" w:date="2020-04-03T01:44:00Z">
            <w:rPr>
              <w:rFonts w:eastAsia="DengXian"/>
              <w:lang w:eastAsia="zh-CN"/>
            </w:rPr>
          </w:rPrChange>
        </w:rPr>
        <w:tab/>
        <w:t>else:</w:t>
      </w:r>
    </w:p>
    <w:p w14:paraId="496A3E3A" w14:textId="77777777" w:rsidR="008B4612" w:rsidRPr="004072B1" w:rsidRDefault="008B4612" w:rsidP="003C4E8D">
      <w:pPr>
        <w:pStyle w:val="B7"/>
        <w:rPr>
          <w:rFonts w:eastAsia="DengXian"/>
          <w:lang w:eastAsia="zh-CN"/>
          <w:rPrChange w:id="20109" w:author="Draft version 2" w:date="2020-04-03T01:44:00Z">
            <w:rPr>
              <w:rFonts w:eastAsia="DengXian"/>
              <w:lang w:eastAsia="zh-CN"/>
            </w:rPr>
          </w:rPrChange>
        </w:rPr>
      </w:pPr>
      <w:r w:rsidRPr="004072B1">
        <w:rPr>
          <w:rFonts w:eastAsia="DengXian"/>
          <w:lang w:eastAsia="zh-CN"/>
          <w:rPrChange w:id="20110" w:author="Draft version 2" w:date="2020-04-03T01:44:00Z">
            <w:rPr>
              <w:rFonts w:eastAsia="DengXian"/>
              <w:lang w:eastAsia="zh-CN"/>
            </w:rPr>
          </w:rPrChange>
        </w:rPr>
        <w:t>7&gt;</w:t>
      </w:r>
      <w:r w:rsidRPr="004072B1">
        <w:rPr>
          <w:rFonts w:eastAsia="DengXian"/>
          <w:lang w:eastAsia="zh-CN"/>
          <w:rPrChange w:id="20111" w:author="Draft version 2" w:date="2020-04-03T01:44:00Z">
            <w:rPr>
              <w:rFonts w:eastAsia="DengXian"/>
              <w:lang w:eastAsia="zh-CN"/>
            </w:rPr>
          </w:rPrChange>
        </w:rPr>
        <w:tab/>
        <w:t xml:space="preserve">apply the </w:t>
      </w:r>
      <w:r w:rsidRPr="004072B1">
        <w:rPr>
          <w:rFonts w:eastAsia="DengXian"/>
          <w:i/>
          <w:lang w:eastAsia="zh-CN"/>
          <w:rPrChange w:id="20112" w:author="Draft version 2" w:date="2020-04-03T01:44:00Z">
            <w:rPr>
              <w:rFonts w:eastAsia="DengXian"/>
              <w:i/>
              <w:lang w:eastAsia="zh-CN"/>
            </w:rPr>
          </w:rPrChange>
        </w:rPr>
        <w:t>p-Max</w:t>
      </w:r>
      <w:r w:rsidRPr="004072B1">
        <w:rPr>
          <w:rFonts w:eastAsia="DengXian"/>
          <w:lang w:eastAsia="zh-CN"/>
          <w:rPrChange w:id="20113" w:author="Draft version 2" w:date="2020-04-03T01:44:00Z">
            <w:rPr>
              <w:rFonts w:eastAsia="DengXian"/>
              <w:lang w:eastAsia="zh-CN"/>
            </w:rPr>
          </w:rPrChange>
        </w:rPr>
        <w:t>;</w:t>
      </w:r>
    </w:p>
    <w:p w14:paraId="0BE21961" w14:textId="77777777" w:rsidR="008B4612" w:rsidRPr="004072B1" w:rsidRDefault="008B4612" w:rsidP="00485C98">
      <w:pPr>
        <w:pStyle w:val="B5"/>
        <w:rPr>
          <w:rFonts w:eastAsia="DengXian"/>
          <w:rPrChange w:id="20114" w:author="Draft version 2" w:date="2020-04-03T01:44:00Z">
            <w:rPr>
              <w:rFonts w:eastAsia="DengXian"/>
            </w:rPr>
          </w:rPrChange>
        </w:rPr>
      </w:pPr>
      <w:r w:rsidRPr="004072B1">
        <w:rPr>
          <w:rFonts w:eastAsia="DengXian"/>
          <w:rPrChange w:id="20115" w:author="Draft version 2" w:date="2020-04-03T01:44:00Z">
            <w:rPr>
              <w:rFonts w:eastAsia="DengXian"/>
            </w:rPr>
          </w:rPrChange>
        </w:rPr>
        <w:t>5&gt;</w:t>
      </w:r>
      <w:r w:rsidRPr="004072B1">
        <w:rPr>
          <w:rFonts w:eastAsia="DengXian"/>
          <w:rPrChange w:id="20116" w:author="Draft version 2" w:date="2020-04-03T01:44:00Z">
            <w:rPr>
              <w:rFonts w:eastAsia="DengXian"/>
            </w:rPr>
          </w:rPrChange>
        </w:rPr>
        <w:tab/>
        <w:t>else:</w:t>
      </w:r>
    </w:p>
    <w:p w14:paraId="462E9CD4" w14:textId="7BF45DB3" w:rsidR="002C5D28" w:rsidRPr="004072B1" w:rsidRDefault="008B4612" w:rsidP="003C4E8D">
      <w:pPr>
        <w:pStyle w:val="B6"/>
        <w:rPr>
          <w:rPrChange w:id="20117" w:author="Draft version 2" w:date="2020-04-03T01:44:00Z">
            <w:rPr/>
          </w:rPrChange>
        </w:rPr>
      </w:pPr>
      <w:r w:rsidRPr="004072B1">
        <w:rPr>
          <w:rFonts w:eastAsia="DengXian"/>
          <w:rPrChange w:id="20118" w:author="Draft version 2" w:date="2020-04-03T01:44:00Z">
            <w:rPr>
              <w:rFonts w:eastAsia="DengXian"/>
            </w:rPr>
          </w:rPrChange>
        </w:rPr>
        <w:t>6&gt;</w:t>
      </w:r>
      <w:r w:rsidRPr="004072B1">
        <w:rPr>
          <w:rFonts w:eastAsia="DengXian"/>
          <w:rPrChange w:id="20119" w:author="Draft version 2" w:date="2020-04-03T01:44:00Z">
            <w:rPr>
              <w:rFonts w:eastAsia="DengXian"/>
            </w:rPr>
          </w:rPrChange>
        </w:rPr>
        <w:tab/>
        <w:t xml:space="preserve">apply the </w:t>
      </w:r>
      <w:r w:rsidRPr="004072B1">
        <w:rPr>
          <w:rFonts w:eastAsia="DengXian"/>
          <w:i/>
          <w:rPrChange w:id="20120" w:author="Draft version 2" w:date="2020-04-03T01:44:00Z">
            <w:rPr>
              <w:rFonts w:eastAsia="DengXian"/>
              <w:i/>
            </w:rPr>
          </w:rPrChange>
        </w:rPr>
        <w:t>p-Max</w:t>
      </w:r>
      <w:r w:rsidRPr="004072B1">
        <w:rPr>
          <w:rFonts w:eastAsia="DengXian"/>
          <w:rPrChange w:id="20121" w:author="Draft version 2" w:date="2020-04-03T01:44:00Z">
            <w:rPr>
              <w:rFonts w:eastAsia="DengXian"/>
            </w:rPr>
          </w:rPrChange>
        </w:rPr>
        <w:t>;</w:t>
      </w:r>
    </w:p>
    <w:p w14:paraId="05433C19" w14:textId="21141376" w:rsidR="002C5D28" w:rsidRPr="004072B1" w:rsidRDefault="00A82DE5" w:rsidP="008D69BE">
      <w:pPr>
        <w:pStyle w:val="B4"/>
        <w:rPr>
          <w:rPrChange w:id="20122" w:author="Draft version 2" w:date="2020-04-03T01:44:00Z">
            <w:rPr/>
          </w:rPrChange>
        </w:rPr>
      </w:pPr>
      <w:r w:rsidRPr="004072B1">
        <w:rPr>
          <w:rPrChange w:id="20123" w:author="Draft version 2" w:date="2020-04-03T01:44:00Z">
            <w:rPr/>
          </w:rPrChange>
        </w:rPr>
        <w:t>4</w:t>
      </w:r>
      <w:r w:rsidR="00C8338F" w:rsidRPr="004072B1">
        <w:rPr>
          <w:rPrChange w:id="20124" w:author="Draft version 2" w:date="2020-04-03T01:44:00Z">
            <w:rPr/>
          </w:rPrChange>
        </w:rPr>
        <w:t>&gt;</w:t>
      </w:r>
      <w:r w:rsidR="00C8338F" w:rsidRPr="004072B1">
        <w:rPr>
          <w:rPrChange w:id="20125" w:author="Draft version 2" w:date="2020-04-03T01:44:00Z">
            <w:rPr/>
          </w:rPrChange>
        </w:rPr>
        <w:tab/>
      </w:r>
      <w:r w:rsidR="002C5D28" w:rsidRPr="004072B1">
        <w:rPr>
          <w:rPrChange w:id="20126" w:author="Draft version 2" w:date="2020-04-03T01:44:00Z">
            <w:rPr/>
          </w:rPrChange>
        </w:rPr>
        <w:t>else:</w:t>
      </w:r>
    </w:p>
    <w:p w14:paraId="7F653EB4" w14:textId="1A3B64FE" w:rsidR="002C5D28" w:rsidRPr="004072B1" w:rsidRDefault="00A82DE5" w:rsidP="008D69BE">
      <w:pPr>
        <w:pStyle w:val="B5"/>
        <w:rPr>
          <w:rPrChange w:id="20127" w:author="Draft version 2" w:date="2020-04-03T01:44:00Z">
            <w:rPr/>
          </w:rPrChange>
        </w:rPr>
      </w:pPr>
      <w:r w:rsidRPr="004072B1">
        <w:rPr>
          <w:rPrChange w:id="20128" w:author="Draft version 2" w:date="2020-04-03T01:44:00Z">
            <w:rPr/>
          </w:rPrChange>
        </w:rPr>
        <w:t>5</w:t>
      </w:r>
      <w:r w:rsidR="00C8338F" w:rsidRPr="004072B1">
        <w:rPr>
          <w:rPrChange w:id="20129" w:author="Draft version 2" w:date="2020-04-03T01:44:00Z">
            <w:rPr/>
          </w:rPrChange>
        </w:rPr>
        <w:t>&gt;</w:t>
      </w:r>
      <w:r w:rsidR="00C8338F" w:rsidRPr="004072B1">
        <w:rPr>
          <w:rPrChange w:id="20130" w:author="Draft version 2" w:date="2020-04-03T01:44:00Z">
            <w:rPr/>
          </w:rPrChange>
        </w:rPr>
        <w:tab/>
      </w:r>
      <w:r w:rsidR="002C5D28" w:rsidRPr="004072B1">
        <w:rPr>
          <w:rPrChange w:id="20131" w:author="Draft version 2" w:date="2020-04-03T01:44:00Z">
            <w:rPr/>
          </w:rPrChange>
        </w:rPr>
        <w:t xml:space="preserve">apply the </w:t>
      </w:r>
      <w:r w:rsidR="002C5D28" w:rsidRPr="004072B1">
        <w:rPr>
          <w:i/>
          <w:rPrChange w:id="20132" w:author="Draft version 2" w:date="2020-04-03T01:44:00Z">
            <w:rPr>
              <w:i/>
            </w:rPr>
          </w:rPrChange>
        </w:rPr>
        <w:t>p-Max</w:t>
      </w:r>
      <w:r w:rsidR="002C5D28" w:rsidRPr="004072B1">
        <w:rPr>
          <w:rPrChange w:id="20133" w:author="Draft version 2" w:date="2020-04-03T01:44:00Z">
            <w:rPr/>
          </w:rPrChange>
        </w:rPr>
        <w:t>;</w:t>
      </w:r>
    </w:p>
    <w:p w14:paraId="6A23855C" w14:textId="77777777" w:rsidR="002C5D28" w:rsidRPr="004072B1" w:rsidRDefault="002C5D28" w:rsidP="002C5D28">
      <w:pPr>
        <w:pStyle w:val="Heading5"/>
        <w:rPr>
          <w:rPrChange w:id="20134" w:author="Draft version 2" w:date="2020-04-03T01:44:00Z">
            <w:rPr/>
          </w:rPrChange>
        </w:rPr>
      </w:pPr>
      <w:bookmarkStart w:id="20135" w:name="_Toc20425670"/>
      <w:bookmarkStart w:id="20136" w:name="_Toc29321066"/>
      <w:bookmarkStart w:id="20137" w:name="_Toc36756652"/>
      <w:r w:rsidRPr="004072B1">
        <w:rPr>
          <w:rPrChange w:id="20138" w:author="Draft version 2" w:date="2020-04-03T01:44:00Z">
            <w:rPr/>
          </w:rPrChange>
        </w:rPr>
        <w:t>5.2.2.4.6</w:t>
      </w:r>
      <w:r w:rsidRPr="004072B1">
        <w:rPr>
          <w:rPrChange w:id="20139" w:author="Draft version 2" w:date="2020-04-03T01:44:00Z">
            <w:rPr/>
          </w:rPrChange>
        </w:rPr>
        <w:tab/>
        <w:t xml:space="preserve">Actions upon reception of </w:t>
      </w:r>
      <w:r w:rsidRPr="004072B1">
        <w:rPr>
          <w:i/>
          <w:rPrChange w:id="20140" w:author="Draft version 2" w:date="2020-04-03T01:44:00Z">
            <w:rPr>
              <w:i/>
            </w:rPr>
          </w:rPrChange>
        </w:rPr>
        <w:t>SIB5</w:t>
      </w:r>
      <w:bookmarkEnd w:id="20135"/>
      <w:bookmarkEnd w:id="20136"/>
      <w:bookmarkEnd w:id="20137"/>
    </w:p>
    <w:p w14:paraId="6FC011EE" w14:textId="77777777" w:rsidR="002C5D28" w:rsidRPr="004072B1" w:rsidRDefault="002C5D28" w:rsidP="002C5D28">
      <w:pPr>
        <w:rPr>
          <w:rPrChange w:id="20141" w:author="Draft version 2" w:date="2020-04-03T01:44:00Z">
            <w:rPr/>
          </w:rPrChange>
        </w:rPr>
      </w:pPr>
      <w:r w:rsidRPr="004072B1">
        <w:rPr>
          <w:rPrChange w:id="20142" w:author="Draft version 2" w:date="2020-04-03T01:44:00Z">
            <w:rPr/>
          </w:rPrChange>
        </w:rPr>
        <w:t xml:space="preserve">No UE requirements related to the contents of this </w:t>
      </w:r>
      <w:r w:rsidRPr="004072B1">
        <w:rPr>
          <w:i/>
          <w:rPrChange w:id="20143" w:author="Draft version 2" w:date="2020-04-03T01:44:00Z">
            <w:rPr>
              <w:i/>
            </w:rPr>
          </w:rPrChange>
        </w:rPr>
        <w:t xml:space="preserve">SIB5 </w:t>
      </w:r>
      <w:r w:rsidRPr="004072B1">
        <w:rPr>
          <w:rPrChange w:id="20144" w:author="Draft version 2" w:date="2020-04-03T01:44:00Z">
            <w:rPr/>
          </w:rPrChange>
        </w:rPr>
        <w:t>apply other than those specified elsewhere e.g. within procedures using the concerned system information, and/ or within the corresponding field descriptions.</w:t>
      </w:r>
    </w:p>
    <w:p w14:paraId="367CCCCD" w14:textId="77777777" w:rsidR="002C5D28" w:rsidRPr="004072B1" w:rsidRDefault="002C5D28" w:rsidP="002C5D28">
      <w:pPr>
        <w:pStyle w:val="Heading5"/>
        <w:rPr>
          <w:rPrChange w:id="20145" w:author="Draft version 2" w:date="2020-04-03T01:44:00Z">
            <w:rPr/>
          </w:rPrChange>
        </w:rPr>
      </w:pPr>
      <w:bookmarkStart w:id="20146" w:name="_Toc20425671"/>
      <w:bookmarkStart w:id="20147" w:name="_Toc29321067"/>
      <w:bookmarkStart w:id="20148" w:name="_Toc36756653"/>
      <w:r w:rsidRPr="004072B1">
        <w:rPr>
          <w:rPrChange w:id="20149" w:author="Draft version 2" w:date="2020-04-03T01:44:00Z">
            <w:rPr/>
          </w:rPrChange>
        </w:rPr>
        <w:t>5.2.2.4.7</w:t>
      </w:r>
      <w:r w:rsidRPr="004072B1">
        <w:rPr>
          <w:rPrChange w:id="20150" w:author="Draft version 2" w:date="2020-04-03T01:44:00Z">
            <w:rPr/>
          </w:rPrChange>
        </w:rPr>
        <w:tab/>
        <w:t xml:space="preserve">Actions upon reception of </w:t>
      </w:r>
      <w:r w:rsidRPr="004072B1">
        <w:rPr>
          <w:i/>
          <w:rPrChange w:id="20151" w:author="Draft version 2" w:date="2020-04-03T01:44:00Z">
            <w:rPr>
              <w:i/>
            </w:rPr>
          </w:rPrChange>
        </w:rPr>
        <w:t>SIB6</w:t>
      </w:r>
      <w:bookmarkEnd w:id="20146"/>
      <w:bookmarkEnd w:id="20147"/>
      <w:bookmarkEnd w:id="20148"/>
    </w:p>
    <w:p w14:paraId="6CC99954" w14:textId="77777777" w:rsidR="002C5D28" w:rsidRPr="004072B1" w:rsidRDefault="002C5D28" w:rsidP="002C5D28">
      <w:pPr>
        <w:rPr>
          <w:rPrChange w:id="20152" w:author="Draft version 2" w:date="2020-04-03T01:44:00Z">
            <w:rPr/>
          </w:rPrChange>
        </w:rPr>
      </w:pPr>
      <w:r w:rsidRPr="004072B1">
        <w:rPr>
          <w:rPrChange w:id="20153" w:author="Draft version 2" w:date="2020-04-03T01:44:00Z">
            <w:rPr/>
          </w:rPrChange>
        </w:rPr>
        <w:t xml:space="preserve">Upon receiving the </w:t>
      </w:r>
      <w:r w:rsidRPr="004072B1">
        <w:rPr>
          <w:i/>
          <w:rPrChange w:id="20154" w:author="Draft version 2" w:date="2020-04-03T01:44:00Z">
            <w:rPr>
              <w:i/>
            </w:rPr>
          </w:rPrChange>
        </w:rPr>
        <w:t>SIB6</w:t>
      </w:r>
      <w:r w:rsidRPr="004072B1">
        <w:rPr>
          <w:rPrChange w:id="20155" w:author="Draft version 2" w:date="2020-04-03T01:44:00Z">
            <w:rPr/>
          </w:rPrChange>
        </w:rPr>
        <w:t xml:space="preserve"> the UE shall:</w:t>
      </w:r>
    </w:p>
    <w:p w14:paraId="0D0C28F3" w14:textId="77777777" w:rsidR="002C5D28" w:rsidRPr="004072B1" w:rsidRDefault="002C5D28" w:rsidP="002C5D28">
      <w:pPr>
        <w:pStyle w:val="B1"/>
        <w:rPr>
          <w:rPrChange w:id="20156" w:author="Draft version 2" w:date="2020-04-03T01:44:00Z">
            <w:rPr/>
          </w:rPrChange>
        </w:rPr>
      </w:pPr>
      <w:r w:rsidRPr="004072B1">
        <w:rPr>
          <w:rPrChange w:id="20157" w:author="Draft version 2" w:date="2020-04-03T01:44:00Z">
            <w:rPr/>
          </w:rPrChange>
        </w:rPr>
        <w:t>1&gt;</w:t>
      </w:r>
      <w:r w:rsidRPr="004072B1">
        <w:rPr>
          <w:rPrChange w:id="20158" w:author="Draft version 2" w:date="2020-04-03T01:44:00Z">
            <w:rPr/>
          </w:rPrChange>
        </w:rPr>
        <w:tab/>
        <w:t xml:space="preserve">forward the received </w:t>
      </w:r>
      <w:r w:rsidRPr="004072B1">
        <w:rPr>
          <w:i/>
          <w:rPrChange w:id="20159" w:author="Draft version 2" w:date="2020-04-03T01:44:00Z">
            <w:rPr>
              <w:i/>
            </w:rPr>
          </w:rPrChange>
        </w:rPr>
        <w:t>warningType</w:t>
      </w:r>
      <w:r w:rsidRPr="004072B1">
        <w:rPr>
          <w:rPrChange w:id="20160" w:author="Draft version 2" w:date="2020-04-03T01:44:00Z">
            <w:rPr/>
          </w:rPrChange>
        </w:rPr>
        <w:t xml:space="preserve">, </w:t>
      </w:r>
      <w:r w:rsidRPr="004072B1">
        <w:rPr>
          <w:i/>
          <w:rPrChange w:id="20161" w:author="Draft version 2" w:date="2020-04-03T01:44:00Z">
            <w:rPr>
              <w:i/>
            </w:rPr>
          </w:rPrChange>
        </w:rPr>
        <w:t>messageIdentifier</w:t>
      </w:r>
      <w:r w:rsidRPr="004072B1">
        <w:rPr>
          <w:rPrChange w:id="20162" w:author="Draft version 2" w:date="2020-04-03T01:44:00Z">
            <w:rPr/>
          </w:rPrChange>
        </w:rPr>
        <w:t xml:space="preserve"> and </w:t>
      </w:r>
      <w:r w:rsidRPr="004072B1">
        <w:rPr>
          <w:i/>
          <w:rPrChange w:id="20163" w:author="Draft version 2" w:date="2020-04-03T01:44:00Z">
            <w:rPr>
              <w:i/>
            </w:rPr>
          </w:rPrChange>
        </w:rPr>
        <w:t>serialNumber</w:t>
      </w:r>
      <w:r w:rsidRPr="004072B1">
        <w:rPr>
          <w:rPrChange w:id="20164" w:author="Draft version 2" w:date="2020-04-03T01:44:00Z">
            <w:rPr/>
          </w:rPrChange>
        </w:rPr>
        <w:t xml:space="preserve"> to upper layers;</w:t>
      </w:r>
      <w:r w:rsidRPr="004072B1">
        <w:rPr>
          <w:rPrChange w:id="20165" w:author="Draft version 2" w:date="2020-04-03T01:44:00Z">
            <w:rPr/>
          </w:rPrChange>
        </w:rPr>
        <w:tab/>
      </w:r>
    </w:p>
    <w:p w14:paraId="268BA874" w14:textId="77777777" w:rsidR="002C5D28" w:rsidRPr="004072B1" w:rsidRDefault="002C5D28" w:rsidP="002C5D28">
      <w:pPr>
        <w:pStyle w:val="Heading5"/>
        <w:rPr>
          <w:rPrChange w:id="20166" w:author="Draft version 2" w:date="2020-04-03T01:44:00Z">
            <w:rPr/>
          </w:rPrChange>
        </w:rPr>
      </w:pPr>
      <w:bookmarkStart w:id="20167" w:name="_Toc20425672"/>
      <w:bookmarkStart w:id="20168" w:name="_Toc29321068"/>
      <w:bookmarkStart w:id="20169" w:name="_Toc36756654"/>
      <w:r w:rsidRPr="004072B1">
        <w:rPr>
          <w:rPrChange w:id="20170" w:author="Draft version 2" w:date="2020-04-03T01:44:00Z">
            <w:rPr/>
          </w:rPrChange>
        </w:rPr>
        <w:t>5.2.2.4.8</w:t>
      </w:r>
      <w:r w:rsidRPr="004072B1">
        <w:rPr>
          <w:rPrChange w:id="20171" w:author="Draft version 2" w:date="2020-04-03T01:44:00Z">
            <w:rPr/>
          </w:rPrChange>
        </w:rPr>
        <w:tab/>
        <w:t xml:space="preserve">Actions upon reception of </w:t>
      </w:r>
      <w:r w:rsidRPr="004072B1">
        <w:rPr>
          <w:i/>
          <w:rPrChange w:id="20172" w:author="Draft version 2" w:date="2020-04-03T01:44:00Z">
            <w:rPr>
              <w:i/>
            </w:rPr>
          </w:rPrChange>
        </w:rPr>
        <w:t>SIB7</w:t>
      </w:r>
      <w:bookmarkEnd w:id="20167"/>
      <w:bookmarkEnd w:id="20168"/>
      <w:bookmarkEnd w:id="20169"/>
    </w:p>
    <w:p w14:paraId="56CA2A21" w14:textId="77777777" w:rsidR="002C5D28" w:rsidRPr="004072B1" w:rsidRDefault="002C5D28" w:rsidP="002C5D28">
      <w:pPr>
        <w:rPr>
          <w:rPrChange w:id="20173" w:author="Draft version 2" w:date="2020-04-03T01:44:00Z">
            <w:rPr/>
          </w:rPrChange>
        </w:rPr>
      </w:pPr>
      <w:r w:rsidRPr="004072B1">
        <w:rPr>
          <w:rPrChange w:id="20174" w:author="Draft version 2" w:date="2020-04-03T01:44:00Z">
            <w:rPr/>
          </w:rPrChange>
        </w:rPr>
        <w:t xml:space="preserve">Upon receiving the </w:t>
      </w:r>
      <w:r w:rsidRPr="004072B1">
        <w:rPr>
          <w:i/>
          <w:rPrChange w:id="20175" w:author="Draft version 2" w:date="2020-04-03T01:44:00Z">
            <w:rPr>
              <w:i/>
            </w:rPr>
          </w:rPrChange>
        </w:rPr>
        <w:t xml:space="preserve">SIB7 </w:t>
      </w:r>
      <w:r w:rsidRPr="004072B1">
        <w:rPr>
          <w:rPrChange w:id="20176" w:author="Draft version 2" w:date="2020-04-03T01:44:00Z">
            <w:rPr/>
          </w:rPrChange>
        </w:rPr>
        <w:t>the UE shall:</w:t>
      </w:r>
    </w:p>
    <w:p w14:paraId="24BF127A" w14:textId="524512FB" w:rsidR="002C5D28" w:rsidRPr="004072B1" w:rsidRDefault="002C5D28" w:rsidP="0070568F">
      <w:pPr>
        <w:pStyle w:val="B1"/>
        <w:rPr>
          <w:rPrChange w:id="20177" w:author="Draft version 2" w:date="2020-04-03T01:44:00Z">
            <w:rPr/>
          </w:rPrChange>
        </w:rPr>
      </w:pPr>
      <w:r w:rsidRPr="004072B1">
        <w:rPr>
          <w:rPrChange w:id="20178" w:author="Draft version 2" w:date="2020-04-03T01:44:00Z">
            <w:rPr/>
          </w:rPrChange>
        </w:rPr>
        <w:t>1&gt;</w:t>
      </w:r>
      <w:r w:rsidRPr="004072B1">
        <w:rPr>
          <w:rPrChange w:id="20179" w:author="Draft version 2" w:date="2020-04-03T01:44:00Z">
            <w:rPr/>
          </w:rPrChange>
        </w:rPr>
        <w:tab/>
        <w:t xml:space="preserve">if there is no current value for </w:t>
      </w:r>
      <w:r w:rsidRPr="004072B1">
        <w:rPr>
          <w:i/>
          <w:rPrChange w:id="20180" w:author="Draft version 2" w:date="2020-04-03T01:44:00Z">
            <w:rPr>
              <w:i/>
            </w:rPr>
          </w:rPrChange>
        </w:rPr>
        <w:t>messageIdentifier</w:t>
      </w:r>
      <w:r w:rsidRPr="004072B1">
        <w:rPr>
          <w:rPrChange w:id="20181" w:author="Draft version 2" w:date="2020-04-03T01:44:00Z">
            <w:rPr/>
          </w:rPrChange>
        </w:rPr>
        <w:t xml:space="preserve"> and </w:t>
      </w:r>
      <w:r w:rsidRPr="004072B1">
        <w:rPr>
          <w:i/>
          <w:iCs/>
          <w:rPrChange w:id="20182" w:author="Draft version 2" w:date="2020-04-03T01:44:00Z">
            <w:rPr>
              <w:i/>
              <w:iCs/>
            </w:rPr>
          </w:rPrChange>
        </w:rPr>
        <w:t>serialNumber</w:t>
      </w:r>
      <w:r w:rsidRPr="004072B1">
        <w:rPr>
          <w:rPrChange w:id="20183" w:author="Draft version 2" w:date="2020-04-03T01:44:00Z">
            <w:rPr/>
          </w:rPrChange>
        </w:rPr>
        <w:t xml:space="preserve"> for </w:t>
      </w:r>
      <w:r w:rsidRPr="004072B1">
        <w:rPr>
          <w:i/>
          <w:rPrChange w:id="20184" w:author="Draft version 2" w:date="2020-04-03T01:44:00Z">
            <w:rPr>
              <w:i/>
            </w:rPr>
          </w:rPrChange>
        </w:rPr>
        <w:t>SIB7</w:t>
      </w:r>
      <w:r w:rsidRPr="004072B1">
        <w:rPr>
          <w:rPrChange w:id="20185" w:author="Draft version 2" w:date="2020-04-03T01:44:00Z">
            <w:rPr/>
          </w:rPrChange>
        </w:rPr>
        <w:t>; or</w:t>
      </w:r>
    </w:p>
    <w:p w14:paraId="513487AB" w14:textId="524C86A9" w:rsidR="002C5D28" w:rsidRPr="004072B1" w:rsidRDefault="002C5D28" w:rsidP="0070568F">
      <w:pPr>
        <w:pStyle w:val="B1"/>
        <w:rPr>
          <w:rPrChange w:id="20186" w:author="Draft version 2" w:date="2020-04-03T01:44:00Z">
            <w:rPr/>
          </w:rPrChange>
        </w:rPr>
      </w:pPr>
      <w:r w:rsidRPr="004072B1">
        <w:rPr>
          <w:rPrChange w:id="20187" w:author="Draft version 2" w:date="2020-04-03T01:44:00Z">
            <w:rPr/>
          </w:rPrChange>
        </w:rPr>
        <w:t>1&gt;</w:t>
      </w:r>
      <w:r w:rsidRPr="004072B1">
        <w:rPr>
          <w:rPrChange w:id="20188" w:author="Draft version 2" w:date="2020-04-03T01:44:00Z">
            <w:rPr/>
          </w:rPrChange>
        </w:rPr>
        <w:tab/>
        <w:t xml:space="preserve">if either the received value of </w:t>
      </w:r>
      <w:r w:rsidRPr="004072B1">
        <w:rPr>
          <w:i/>
          <w:rPrChange w:id="20189" w:author="Draft version 2" w:date="2020-04-03T01:44:00Z">
            <w:rPr>
              <w:i/>
            </w:rPr>
          </w:rPrChange>
        </w:rPr>
        <w:t>messageIdentifier</w:t>
      </w:r>
      <w:r w:rsidRPr="004072B1">
        <w:rPr>
          <w:rPrChange w:id="20190" w:author="Draft version 2" w:date="2020-04-03T01:44:00Z">
            <w:rPr/>
          </w:rPrChange>
        </w:rPr>
        <w:t xml:space="preserve"> or of s</w:t>
      </w:r>
      <w:r w:rsidRPr="004072B1">
        <w:rPr>
          <w:i/>
          <w:rPrChange w:id="20191" w:author="Draft version 2" w:date="2020-04-03T01:44:00Z">
            <w:rPr>
              <w:i/>
            </w:rPr>
          </w:rPrChange>
        </w:rPr>
        <w:t>erialNumber</w:t>
      </w:r>
      <w:r w:rsidR="00A771AB" w:rsidRPr="004072B1">
        <w:rPr>
          <w:i/>
          <w:rPrChange w:id="20192" w:author="Draft version 2" w:date="2020-04-03T01:44:00Z">
            <w:rPr>
              <w:i/>
            </w:rPr>
          </w:rPrChange>
        </w:rPr>
        <w:t>,</w:t>
      </w:r>
      <w:r w:rsidRPr="004072B1">
        <w:rPr>
          <w:rPrChange w:id="20193" w:author="Draft version 2" w:date="2020-04-03T01:44:00Z">
            <w:rPr/>
          </w:rPrChange>
        </w:rPr>
        <w:t xml:space="preserve"> or of both </w:t>
      </w:r>
      <w:r w:rsidR="00A771AB" w:rsidRPr="004072B1">
        <w:rPr>
          <w:i/>
          <w:rPrChange w:id="20194" w:author="Draft version 2" w:date="2020-04-03T01:44:00Z">
            <w:rPr>
              <w:i/>
            </w:rPr>
          </w:rPrChange>
        </w:rPr>
        <w:t>messageIdentifier</w:t>
      </w:r>
      <w:r w:rsidR="00A771AB" w:rsidRPr="004072B1">
        <w:rPr>
          <w:rPrChange w:id="20195" w:author="Draft version 2" w:date="2020-04-03T01:44:00Z">
            <w:rPr/>
          </w:rPrChange>
        </w:rPr>
        <w:t xml:space="preserve"> and s</w:t>
      </w:r>
      <w:r w:rsidR="00A771AB" w:rsidRPr="004072B1">
        <w:rPr>
          <w:i/>
          <w:rPrChange w:id="20196" w:author="Draft version 2" w:date="2020-04-03T01:44:00Z">
            <w:rPr>
              <w:i/>
            </w:rPr>
          </w:rPrChange>
        </w:rPr>
        <w:t>erialNumber</w:t>
      </w:r>
      <w:r w:rsidR="00A771AB" w:rsidRPr="004072B1">
        <w:rPr>
          <w:rPrChange w:id="20197" w:author="Draft version 2" w:date="2020-04-03T01:44:00Z">
            <w:rPr/>
          </w:rPrChange>
        </w:rPr>
        <w:t xml:space="preserve"> </w:t>
      </w:r>
      <w:r w:rsidRPr="004072B1">
        <w:rPr>
          <w:rPrChange w:id="20198" w:author="Draft version 2" w:date="2020-04-03T01:44:00Z">
            <w:rPr/>
          </w:rPrChange>
        </w:rPr>
        <w:t xml:space="preserve">are different from the current values of </w:t>
      </w:r>
      <w:r w:rsidRPr="004072B1">
        <w:rPr>
          <w:i/>
          <w:rPrChange w:id="20199" w:author="Draft version 2" w:date="2020-04-03T01:44:00Z">
            <w:rPr>
              <w:i/>
            </w:rPr>
          </w:rPrChange>
        </w:rPr>
        <w:t>messageIdentifier</w:t>
      </w:r>
      <w:r w:rsidRPr="004072B1">
        <w:rPr>
          <w:rPrChange w:id="20200" w:author="Draft version 2" w:date="2020-04-03T01:44:00Z">
            <w:rPr/>
          </w:rPrChange>
        </w:rPr>
        <w:t xml:space="preserve"> and </w:t>
      </w:r>
      <w:r w:rsidRPr="004072B1">
        <w:rPr>
          <w:i/>
          <w:iCs/>
          <w:rPrChange w:id="20201" w:author="Draft version 2" w:date="2020-04-03T01:44:00Z">
            <w:rPr>
              <w:i/>
              <w:iCs/>
            </w:rPr>
          </w:rPrChange>
        </w:rPr>
        <w:t>serialNumber</w:t>
      </w:r>
      <w:r w:rsidRPr="004072B1">
        <w:rPr>
          <w:rPrChange w:id="20202" w:author="Draft version 2" w:date="2020-04-03T01:44:00Z">
            <w:rPr/>
          </w:rPrChange>
        </w:rPr>
        <w:t xml:space="preserve"> for </w:t>
      </w:r>
      <w:r w:rsidRPr="004072B1">
        <w:rPr>
          <w:i/>
          <w:rPrChange w:id="20203" w:author="Draft version 2" w:date="2020-04-03T01:44:00Z">
            <w:rPr>
              <w:i/>
            </w:rPr>
          </w:rPrChange>
        </w:rPr>
        <w:t>SIB7</w:t>
      </w:r>
      <w:r w:rsidRPr="004072B1">
        <w:rPr>
          <w:rPrChange w:id="20204" w:author="Draft version 2" w:date="2020-04-03T01:44:00Z">
            <w:rPr/>
          </w:rPrChange>
        </w:rPr>
        <w:t>:</w:t>
      </w:r>
    </w:p>
    <w:p w14:paraId="6745918C" w14:textId="77777777" w:rsidR="002C5D28" w:rsidRPr="004072B1" w:rsidRDefault="002C5D28" w:rsidP="002C5D28">
      <w:pPr>
        <w:pStyle w:val="B2"/>
        <w:rPr>
          <w:rPrChange w:id="20205" w:author="Draft version 2" w:date="2020-04-03T01:44:00Z">
            <w:rPr/>
          </w:rPrChange>
        </w:rPr>
      </w:pPr>
      <w:r w:rsidRPr="004072B1">
        <w:rPr>
          <w:rPrChange w:id="20206" w:author="Draft version 2" w:date="2020-04-03T01:44:00Z">
            <w:rPr/>
          </w:rPrChange>
        </w:rPr>
        <w:t>2&gt;</w:t>
      </w:r>
      <w:r w:rsidRPr="004072B1">
        <w:rPr>
          <w:rPrChange w:id="20207" w:author="Draft version 2" w:date="2020-04-03T01:44:00Z">
            <w:rPr/>
          </w:rPrChange>
        </w:rPr>
        <w:tab/>
        <w:t xml:space="preserve">use the received values of </w:t>
      </w:r>
      <w:r w:rsidRPr="004072B1">
        <w:rPr>
          <w:i/>
          <w:rPrChange w:id="20208" w:author="Draft version 2" w:date="2020-04-03T01:44:00Z">
            <w:rPr>
              <w:i/>
            </w:rPr>
          </w:rPrChange>
        </w:rPr>
        <w:t>messageIdentifier</w:t>
      </w:r>
      <w:r w:rsidRPr="004072B1">
        <w:rPr>
          <w:rPrChange w:id="20209" w:author="Draft version 2" w:date="2020-04-03T01:44:00Z">
            <w:rPr/>
          </w:rPrChange>
        </w:rPr>
        <w:t xml:space="preserve"> and </w:t>
      </w:r>
      <w:r w:rsidRPr="004072B1">
        <w:rPr>
          <w:i/>
          <w:iCs/>
          <w:rPrChange w:id="20210" w:author="Draft version 2" w:date="2020-04-03T01:44:00Z">
            <w:rPr>
              <w:i/>
              <w:iCs/>
            </w:rPr>
          </w:rPrChange>
        </w:rPr>
        <w:t>serialNumber</w:t>
      </w:r>
      <w:r w:rsidRPr="004072B1">
        <w:rPr>
          <w:rPrChange w:id="20211" w:author="Draft version 2" w:date="2020-04-03T01:44:00Z">
            <w:rPr/>
          </w:rPrChange>
        </w:rPr>
        <w:t xml:space="preserve"> for </w:t>
      </w:r>
      <w:r w:rsidRPr="004072B1">
        <w:rPr>
          <w:i/>
          <w:rPrChange w:id="20212" w:author="Draft version 2" w:date="2020-04-03T01:44:00Z">
            <w:rPr>
              <w:i/>
            </w:rPr>
          </w:rPrChange>
        </w:rPr>
        <w:t>SIB7</w:t>
      </w:r>
      <w:r w:rsidRPr="004072B1">
        <w:rPr>
          <w:rPrChange w:id="20213" w:author="Draft version 2" w:date="2020-04-03T01:44:00Z">
            <w:rPr/>
          </w:rPrChange>
        </w:rPr>
        <w:t xml:space="preserve"> as the current values of </w:t>
      </w:r>
      <w:r w:rsidRPr="004072B1">
        <w:rPr>
          <w:i/>
          <w:rPrChange w:id="20214" w:author="Draft version 2" w:date="2020-04-03T01:44:00Z">
            <w:rPr>
              <w:i/>
            </w:rPr>
          </w:rPrChange>
        </w:rPr>
        <w:t>messageIdentifier</w:t>
      </w:r>
      <w:r w:rsidRPr="004072B1">
        <w:rPr>
          <w:rPrChange w:id="20215" w:author="Draft version 2" w:date="2020-04-03T01:44:00Z">
            <w:rPr/>
          </w:rPrChange>
        </w:rPr>
        <w:t xml:space="preserve"> and </w:t>
      </w:r>
      <w:r w:rsidRPr="004072B1">
        <w:rPr>
          <w:i/>
          <w:iCs/>
          <w:rPrChange w:id="20216" w:author="Draft version 2" w:date="2020-04-03T01:44:00Z">
            <w:rPr>
              <w:i/>
              <w:iCs/>
            </w:rPr>
          </w:rPrChange>
        </w:rPr>
        <w:t>serialNumber</w:t>
      </w:r>
      <w:r w:rsidRPr="004072B1">
        <w:rPr>
          <w:rPrChange w:id="20217" w:author="Draft version 2" w:date="2020-04-03T01:44:00Z">
            <w:rPr/>
          </w:rPrChange>
        </w:rPr>
        <w:t xml:space="preserve"> for </w:t>
      </w:r>
      <w:r w:rsidRPr="004072B1">
        <w:rPr>
          <w:i/>
          <w:rPrChange w:id="20218" w:author="Draft version 2" w:date="2020-04-03T01:44:00Z">
            <w:rPr>
              <w:i/>
            </w:rPr>
          </w:rPrChange>
        </w:rPr>
        <w:t>SIB7</w:t>
      </w:r>
      <w:r w:rsidRPr="004072B1">
        <w:rPr>
          <w:rPrChange w:id="20219" w:author="Draft version 2" w:date="2020-04-03T01:44:00Z">
            <w:rPr/>
          </w:rPrChange>
        </w:rPr>
        <w:t>;</w:t>
      </w:r>
    </w:p>
    <w:p w14:paraId="72ED8D4F" w14:textId="77777777" w:rsidR="002C5D28" w:rsidRPr="004072B1" w:rsidRDefault="002C5D28" w:rsidP="002C5D28">
      <w:pPr>
        <w:pStyle w:val="B2"/>
        <w:rPr>
          <w:rPrChange w:id="20220" w:author="Draft version 2" w:date="2020-04-03T01:44:00Z">
            <w:rPr/>
          </w:rPrChange>
        </w:rPr>
      </w:pPr>
      <w:r w:rsidRPr="004072B1">
        <w:rPr>
          <w:rPrChange w:id="20221" w:author="Draft version 2" w:date="2020-04-03T01:44:00Z">
            <w:rPr/>
          </w:rPrChange>
        </w:rPr>
        <w:t>2&gt;</w:t>
      </w:r>
      <w:r w:rsidRPr="004072B1">
        <w:rPr>
          <w:rPrChange w:id="20222" w:author="Draft version 2" w:date="2020-04-03T01:44:00Z">
            <w:rPr/>
          </w:rPrChange>
        </w:rPr>
        <w:tab/>
        <w:t xml:space="preserve">discard any previously buffered </w:t>
      </w:r>
      <w:r w:rsidRPr="004072B1">
        <w:rPr>
          <w:i/>
          <w:rPrChange w:id="20223" w:author="Draft version 2" w:date="2020-04-03T01:44:00Z">
            <w:rPr>
              <w:i/>
            </w:rPr>
          </w:rPrChange>
        </w:rPr>
        <w:t>warningMessageSegment</w:t>
      </w:r>
      <w:r w:rsidRPr="004072B1">
        <w:rPr>
          <w:rPrChange w:id="20224" w:author="Draft version 2" w:date="2020-04-03T01:44:00Z">
            <w:rPr/>
          </w:rPrChange>
        </w:rPr>
        <w:t>;</w:t>
      </w:r>
    </w:p>
    <w:p w14:paraId="1E530DA8" w14:textId="77777777" w:rsidR="002C5D28" w:rsidRPr="004072B1" w:rsidRDefault="002C5D28" w:rsidP="002C5D28">
      <w:pPr>
        <w:pStyle w:val="B2"/>
        <w:rPr>
          <w:rPrChange w:id="20225" w:author="Draft version 2" w:date="2020-04-03T01:44:00Z">
            <w:rPr/>
          </w:rPrChange>
        </w:rPr>
      </w:pPr>
      <w:r w:rsidRPr="004072B1">
        <w:rPr>
          <w:rPrChange w:id="20226" w:author="Draft version 2" w:date="2020-04-03T01:44:00Z">
            <w:rPr/>
          </w:rPrChange>
        </w:rPr>
        <w:t>2&gt;</w:t>
      </w:r>
      <w:r w:rsidRPr="004072B1">
        <w:rPr>
          <w:rPrChange w:id="20227" w:author="Draft version 2" w:date="2020-04-03T01:44:00Z">
            <w:rPr/>
          </w:rPrChange>
        </w:rPr>
        <w:tab/>
        <w:t>if all segments of a warning message have been received:</w:t>
      </w:r>
    </w:p>
    <w:p w14:paraId="733FA68B" w14:textId="19DEBFE2" w:rsidR="002C5D28" w:rsidRPr="004072B1" w:rsidRDefault="002C5D28" w:rsidP="002C5D28">
      <w:pPr>
        <w:pStyle w:val="B3"/>
        <w:rPr>
          <w:rPrChange w:id="20228" w:author="Draft version 2" w:date="2020-04-03T01:44:00Z">
            <w:rPr/>
          </w:rPrChange>
        </w:rPr>
      </w:pPr>
      <w:r w:rsidRPr="004072B1">
        <w:rPr>
          <w:rPrChange w:id="20229" w:author="Draft version 2" w:date="2020-04-03T01:44:00Z">
            <w:rPr/>
          </w:rPrChange>
        </w:rPr>
        <w:t>3&gt;</w:t>
      </w:r>
      <w:r w:rsidRPr="004072B1">
        <w:rPr>
          <w:rPrChange w:id="20230" w:author="Draft version 2" w:date="2020-04-03T01:44:00Z">
            <w:rPr/>
          </w:rPrChange>
        </w:rPr>
        <w:tab/>
        <w:t xml:space="preserve">assemble the </w:t>
      </w:r>
      <w:r w:rsidRPr="004072B1">
        <w:rPr>
          <w:lang w:eastAsia="zh-CN"/>
          <w:rPrChange w:id="20231" w:author="Draft version 2" w:date="2020-04-03T01:44:00Z">
            <w:rPr>
              <w:lang w:eastAsia="zh-CN"/>
            </w:rPr>
          </w:rPrChange>
        </w:rPr>
        <w:t xml:space="preserve">warning message </w:t>
      </w:r>
      <w:r w:rsidRPr="004072B1">
        <w:rPr>
          <w:rPrChange w:id="20232" w:author="Draft version 2" w:date="2020-04-03T01:44:00Z">
            <w:rPr/>
          </w:rPrChange>
        </w:rPr>
        <w:t xml:space="preserve">from the received </w:t>
      </w:r>
      <w:r w:rsidRPr="004072B1">
        <w:rPr>
          <w:i/>
          <w:rPrChange w:id="20233" w:author="Draft version 2" w:date="2020-04-03T01:44:00Z">
            <w:rPr>
              <w:i/>
            </w:rPr>
          </w:rPrChange>
        </w:rPr>
        <w:t>warningMessageSegment</w:t>
      </w:r>
      <w:r w:rsidR="00A771AB" w:rsidRPr="004072B1">
        <w:rPr>
          <w:i/>
          <w:rPrChange w:id="20234" w:author="Draft version 2" w:date="2020-04-03T01:44:00Z">
            <w:rPr>
              <w:i/>
            </w:rPr>
          </w:rPrChange>
        </w:rPr>
        <w:t>(s)</w:t>
      </w:r>
      <w:r w:rsidRPr="004072B1">
        <w:rPr>
          <w:rPrChange w:id="20235" w:author="Draft version 2" w:date="2020-04-03T01:44:00Z">
            <w:rPr/>
          </w:rPrChange>
        </w:rPr>
        <w:t>;</w:t>
      </w:r>
    </w:p>
    <w:p w14:paraId="6BE50B65" w14:textId="77777777" w:rsidR="002C5D28" w:rsidRPr="004072B1" w:rsidRDefault="002C5D28" w:rsidP="002C5D28">
      <w:pPr>
        <w:pStyle w:val="B3"/>
        <w:rPr>
          <w:rPrChange w:id="20236" w:author="Draft version 2" w:date="2020-04-03T01:44:00Z">
            <w:rPr/>
          </w:rPrChange>
        </w:rPr>
      </w:pPr>
      <w:r w:rsidRPr="004072B1">
        <w:rPr>
          <w:rPrChange w:id="20237" w:author="Draft version 2" w:date="2020-04-03T01:44:00Z">
            <w:rPr/>
          </w:rPrChange>
        </w:rPr>
        <w:t>3&gt;</w:t>
      </w:r>
      <w:r w:rsidRPr="004072B1">
        <w:rPr>
          <w:rPrChange w:id="20238" w:author="Draft version 2" w:date="2020-04-03T01:44:00Z">
            <w:rPr/>
          </w:rPrChange>
        </w:rPr>
        <w:tab/>
        <w:t xml:space="preserve">forward the received </w:t>
      </w:r>
      <w:r w:rsidRPr="004072B1">
        <w:rPr>
          <w:lang w:eastAsia="zh-CN"/>
          <w:rPrChange w:id="20239" w:author="Draft version 2" w:date="2020-04-03T01:44:00Z">
            <w:rPr>
              <w:lang w:eastAsia="zh-CN"/>
            </w:rPr>
          </w:rPrChange>
        </w:rPr>
        <w:t>warning message</w:t>
      </w:r>
      <w:r w:rsidRPr="004072B1">
        <w:rPr>
          <w:rPrChange w:id="20240" w:author="Draft version 2" w:date="2020-04-03T01:44:00Z">
            <w:rPr/>
          </w:rPrChange>
        </w:rPr>
        <w:t xml:space="preserve">, </w:t>
      </w:r>
      <w:r w:rsidRPr="004072B1">
        <w:rPr>
          <w:i/>
          <w:rPrChange w:id="20241" w:author="Draft version 2" w:date="2020-04-03T01:44:00Z">
            <w:rPr>
              <w:i/>
            </w:rPr>
          </w:rPrChange>
        </w:rPr>
        <w:t>messageIdentifier</w:t>
      </w:r>
      <w:r w:rsidRPr="004072B1">
        <w:rPr>
          <w:rPrChange w:id="20242" w:author="Draft version 2" w:date="2020-04-03T01:44:00Z">
            <w:rPr/>
          </w:rPrChange>
        </w:rPr>
        <w:t xml:space="preserve">, </w:t>
      </w:r>
      <w:r w:rsidRPr="004072B1">
        <w:rPr>
          <w:i/>
          <w:rPrChange w:id="20243" w:author="Draft version 2" w:date="2020-04-03T01:44:00Z">
            <w:rPr>
              <w:i/>
            </w:rPr>
          </w:rPrChange>
        </w:rPr>
        <w:t>serialNumber</w:t>
      </w:r>
      <w:r w:rsidRPr="004072B1">
        <w:rPr>
          <w:rPrChange w:id="20244" w:author="Draft version 2" w:date="2020-04-03T01:44:00Z">
            <w:rPr/>
          </w:rPrChange>
        </w:rPr>
        <w:t xml:space="preserve"> and </w:t>
      </w:r>
      <w:r w:rsidRPr="004072B1">
        <w:rPr>
          <w:i/>
          <w:rPrChange w:id="20245" w:author="Draft version 2" w:date="2020-04-03T01:44:00Z">
            <w:rPr>
              <w:i/>
            </w:rPr>
          </w:rPrChange>
        </w:rPr>
        <w:t>dataCodingScheme</w:t>
      </w:r>
      <w:r w:rsidRPr="004072B1">
        <w:rPr>
          <w:rPrChange w:id="20246" w:author="Draft version 2" w:date="2020-04-03T01:44:00Z">
            <w:rPr/>
          </w:rPrChange>
        </w:rPr>
        <w:t xml:space="preserve"> to upper layers;</w:t>
      </w:r>
    </w:p>
    <w:p w14:paraId="4CF306EB" w14:textId="77777777" w:rsidR="002C5D28" w:rsidRPr="004072B1" w:rsidRDefault="002C5D28" w:rsidP="002C5D28">
      <w:pPr>
        <w:pStyle w:val="B3"/>
        <w:rPr>
          <w:rPrChange w:id="20247" w:author="Draft version 2" w:date="2020-04-03T01:44:00Z">
            <w:rPr/>
          </w:rPrChange>
        </w:rPr>
      </w:pPr>
      <w:r w:rsidRPr="004072B1">
        <w:rPr>
          <w:rPrChange w:id="20248" w:author="Draft version 2" w:date="2020-04-03T01:44:00Z">
            <w:rPr/>
          </w:rPrChange>
        </w:rPr>
        <w:t>3&gt;</w:t>
      </w:r>
      <w:r w:rsidRPr="004072B1">
        <w:rPr>
          <w:rPrChange w:id="20249" w:author="Draft version 2" w:date="2020-04-03T01:44:00Z">
            <w:rPr/>
          </w:rPrChange>
        </w:rPr>
        <w:tab/>
        <w:t xml:space="preserve">stop reception of </w:t>
      </w:r>
      <w:r w:rsidRPr="004072B1">
        <w:rPr>
          <w:i/>
          <w:rPrChange w:id="20250" w:author="Draft version 2" w:date="2020-04-03T01:44:00Z">
            <w:rPr>
              <w:i/>
            </w:rPr>
          </w:rPrChange>
        </w:rPr>
        <w:t>SIB7</w:t>
      </w:r>
      <w:r w:rsidRPr="004072B1">
        <w:rPr>
          <w:rPrChange w:id="20251" w:author="Draft version 2" w:date="2020-04-03T01:44:00Z">
            <w:rPr/>
          </w:rPrChange>
        </w:rPr>
        <w:t>;</w:t>
      </w:r>
    </w:p>
    <w:p w14:paraId="225D4E7F" w14:textId="77777777" w:rsidR="002C5D28" w:rsidRPr="004072B1" w:rsidRDefault="002C5D28" w:rsidP="002C5D28">
      <w:pPr>
        <w:pStyle w:val="B3"/>
        <w:rPr>
          <w:rPrChange w:id="20252" w:author="Draft version 2" w:date="2020-04-03T01:44:00Z">
            <w:rPr/>
          </w:rPrChange>
        </w:rPr>
      </w:pPr>
      <w:r w:rsidRPr="004072B1">
        <w:rPr>
          <w:rPrChange w:id="20253" w:author="Draft version 2" w:date="2020-04-03T01:44:00Z">
            <w:rPr/>
          </w:rPrChange>
        </w:rPr>
        <w:t>3&gt;</w:t>
      </w:r>
      <w:r w:rsidRPr="004072B1">
        <w:rPr>
          <w:rPrChange w:id="20254" w:author="Draft version 2" w:date="2020-04-03T01:44:00Z">
            <w:rPr/>
          </w:rPrChange>
        </w:rPr>
        <w:tab/>
        <w:t xml:space="preserve">discard the current values of </w:t>
      </w:r>
      <w:r w:rsidRPr="004072B1">
        <w:rPr>
          <w:i/>
          <w:rPrChange w:id="20255" w:author="Draft version 2" w:date="2020-04-03T01:44:00Z">
            <w:rPr>
              <w:i/>
            </w:rPr>
          </w:rPrChange>
        </w:rPr>
        <w:t>messageIdentifier</w:t>
      </w:r>
      <w:r w:rsidRPr="004072B1">
        <w:rPr>
          <w:rPrChange w:id="20256" w:author="Draft version 2" w:date="2020-04-03T01:44:00Z">
            <w:rPr/>
          </w:rPrChange>
        </w:rPr>
        <w:t xml:space="preserve"> and </w:t>
      </w:r>
      <w:r w:rsidRPr="004072B1">
        <w:rPr>
          <w:i/>
          <w:rPrChange w:id="20257" w:author="Draft version 2" w:date="2020-04-03T01:44:00Z">
            <w:rPr>
              <w:i/>
            </w:rPr>
          </w:rPrChange>
        </w:rPr>
        <w:t>serialNumber</w:t>
      </w:r>
      <w:r w:rsidRPr="004072B1">
        <w:rPr>
          <w:rPrChange w:id="20258" w:author="Draft version 2" w:date="2020-04-03T01:44:00Z">
            <w:rPr/>
          </w:rPrChange>
        </w:rPr>
        <w:t xml:space="preserve"> for </w:t>
      </w:r>
      <w:r w:rsidRPr="004072B1">
        <w:rPr>
          <w:i/>
          <w:rPrChange w:id="20259" w:author="Draft version 2" w:date="2020-04-03T01:44:00Z">
            <w:rPr>
              <w:i/>
            </w:rPr>
          </w:rPrChange>
        </w:rPr>
        <w:t>SIB7</w:t>
      </w:r>
      <w:r w:rsidRPr="004072B1">
        <w:rPr>
          <w:rPrChange w:id="20260" w:author="Draft version 2" w:date="2020-04-03T01:44:00Z">
            <w:rPr/>
          </w:rPrChange>
        </w:rPr>
        <w:t>;</w:t>
      </w:r>
    </w:p>
    <w:p w14:paraId="709931E7" w14:textId="77777777" w:rsidR="002C5D28" w:rsidRPr="004072B1" w:rsidRDefault="002C5D28" w:rsidP="002C5D28">
      <w:pPr>
        <w:pStyle w:val="B2"/>
        <w:rPr>
          <w:rPrChange w:id="20261" w:author="Draft version 2" w:date="2020-04-03T01:44:00Z">
            <w:rPr/>
          </w:rPrChange>
        </w:rPr>
      </w:pPr>
      <w:r w:rsidRPr="004072B1">
        <w:rPr>
          <w:rPrChange w:id="20262" w:author="Draft version 2" w:date="2020-04-03T01:44:00Z">
            <w:rPr/>
          </w:rPrChange>
        </w:rPr>
        <w:t>2&gt;</w:t>
      </w:r>
      <w:r w:rsidRPr="004072B1">
        <w:rPr>
          <w:rPrChange w:id="20263" w:author="Draft version 2" w:date="2020-04-03T01:44:00Z">
            <w:rPr/>
          </w:rPrChange>
        </w:rPr>
        <w:tab/>
        <w:t>else:</w:t>
      </w:r>
    </w:p>
    <w:p w14:paraId="401C6DF8" w14:textId="77777777" w:rsidR="002C5D28" w:rsidRPr="004072B1" w:rsidRDefault="002C5D28" w:rsidP="002C5D28">
      <w:pPr>
        <w:pStyle w:val="B3"/>
        <w:rPr>
          <w:rPrChange w:id="20264" w:author="Draft version 2" w:date="2020-04-03T01:44:00Z">
            <w:rPr/>
          </w:rPrChange>
        </w:rPr>
      </w:pPr>
      <w:r w:rsidRPr="004072B1">
        <w:rPr>
          <w:rPrChange w:id="20265" w:author="Draft version 2" w:date="2020-04-03T01:44:00Z">
            <w:rPr/>
          </w:rPrChange>
        </w:rPr>
        <w:t>3&gt;</w:t>
      </w:r>
      <w:r w:rsidRPr="004072B1">
        <w:rPr>
          <w:rPrChange w:id="20266" w:author="Draft version 2" w:date="2020-04-03T01:44:00Z">
            <w:rPr/>
          </w:rPrChange>
        </w:rPr>
        <w:tab/>
        <w:t xml:space="preserve">store the received </w:t>
      </w:r>
      <w:r w:rsidRPr="004072B1">
        <w:rPr>
          <w:i/>
          <w:rPrChange w:id="20267" w:author="Draft version 2" w:date="2020-04-03T01:44:00Z">
            <w:rPr>
              <w:i/>
            </w:rPr>
          </w:rPrChange>
        </w:rPr>
        <w:t>warningMessageSegment</w:t>
      </w:r>
      <w:r w:rsidRPr="004072B1">
        <w:rPr>
          <w:rPrChange w:id="20268" w:author="Draft version 2" w:date="2020-04-03T01:44:00Z">
            <w:rPr/>
          </w:rPrChange>
        </w:rPr>
        <w:t>;</w:t>
      </w:r>
    </w:p>
    <w:p w14:paraId="1DB39119" w14:textId="77777777" w:rsidR="002C5D28" w:rsidRPr="004072B1" w:rsidRDefault="002C5D28" w:rsidP="002C5D28">
      <w:pPr>
        <w:pStyle w:val="B3"/>
        <w:rPr>
          <w:rPrChange w:id="20269" w:author="Draft version 2" w:date="2020-04-03T01:44:00Z">
            <w:rPr/>
          </w:rPrChange>
        </w:rPr>
      </w:pPr>
      <w:r w:rsidRPr="004072B1">
        <w:rPr>
          <w:rPrChange w:id="20270" w:author="Draft version 2" w:date="2020-04-03T01:44:00Z">
            <w:rPr/>
          </w:rPrChange>
        </w:rPr>
        <w:t>3&gt;</w:t>
      </w:r>
      <w:r w:rsidRPr="004072B1">
        <w:rPr>
          <w:rPrChange w:id="20271" w:author="Draft version 2" w:date="2020-04-03T01:44:00Z">
            <w:rPr/>
          </w:rPrChange>
        </w:rPr>
        <w:tab/>
        <w:t xml:space="preserve">continue reception of </w:t>
      </w:r>
      <w:r w:rsidRPr="004072B1">
        <w:rPr>
          <w:i/>
          <w:rPrChange w:id="20272" w:author="Draft version 2" w:date="2020-04-03T01:44:00Z">
            <w:rPr>
              <w:i/>
            </w:rPr>
          </w:rPrChange>
        </w:rPr>
        <w:t>SIB7</w:t>
      </w:r>
      <w:r w:rsidRPr="004072B1">
        <w:rPr>
          <w:rPrChange w:id="20273" w:author="Draft version 2" w:date="2020-04-03T01:44:00Z">
            <w:rPr/>
          </w:rPrChange>
        </w:rPr>
        <w:t>;</w:t>
      </w:r>
    </w:p>
    <w:p w14:paraId="0CD222EF" w14:textId="1E94CCBA" w:rsidR="002C5D28" w:rsidRPr="004072B1" w:rsidRDefault="002C5D28" w:rsidP="0070568F">
      <w:pPr>
        <w:pStyle w:val="B1"/>
        <w:rPr>
          <w:rPrChange w:id="20274" w:author="Draft version 2" w:date="2020-04-03T01:44:00Z">
            <w:rPr/>
          </w:rPrChange>
        </w:rPr>
      </w:pPr>
      <w:r w:rsidRPr="004072B1">
        <w:rPr>
          <w:rPrChange w:id="20275" w:author="Draft version 2" w:date="2020-04-03T01:44:00Z">
            <w:rPr/>
          </w:rPrChange>
        </w:rPr>
        <w:t>1&gt;</w:t>
      </w:r>
      <w:r w:rsidRPr="004072B1">
        <w:rPr>
          <w:rPrChange w:id="20276" w:author="Draft version 2" w:date="2020-04-03T01:44:00Z">
            <w:rPr/>
          </w:rPrChange>
        </w:rPr>
        <w:tab/>
        <w:t>else if all segments of a warning message have been received:</w:t>
      </w:r>
    </w:p>
    <w:p w14:paraId="7492DCCC" w14:textId="11740AFC" w:rsidR="002C5D28" w:rsidRPr="004072B1" w:rsidRDefault="002C5D28" w:rsidP="002C5D28">
      <w:pPr>
        <w:pStyle w:val="B2"/>
        <w:rPr>
          <w:rPrChange w:id="20277" w:author="Draft version 2" w:date="2020-04-03T01:44:00Z">
            <w:rPr/>
          </w:rPrChange>
        </w:rPr>
      </w:pPr>
      <w:r w:rsidRPr="004072B1">
        <w:rPr>
          <w:rPrChange w:id="20278" w:author="Draft version 2" w:date="2020-04-03T01:44:00Z">
            <w:rPr/>
          </w:rPrChange>
        </w:rPr>
        <w:t>2&gt;</w:t>
      </w:r>
      <w:r w:rsidRPr="004072B1">
        <w:rPr>
          <w:rPrChange w:id="20279" w:author="Draft version 2" w:date="2020-04-03T01:44:00Z">
            <w:rPr/>
          </w:rPrChange>
        </w:rPr>
        <w:tab/>
        <w:t xml:space="preserve">assemble the </w:t>
      </w:r>
      <w:r w:rsidRPr="004072B1">
        <w:rPr>
          <w:lang w:eastAsia="zh-CN"/>
          <w:rPrChange w:id="20280" w:author="Draft version 2" w:date="2020-04-03T01:44:00Z">
            <w:rPr>
              <w:lang w:eastAsia="zh-CN"/>
            </w:rPr>
          </w:rPrChange>
        </w:rPr>
        <w:t>warning message</w:t>
      </w:r>
      <w:r w:rsidRPr="004072B1">
        <w:rPr>
          <w:rPrChange w:id="20281" w:author="Draft version 2" w:date="2020-04-03T01:44:00Z">
            <w:rPr/>
          </w:rPrChange>
        </w:rPr>
        <w:t xml:space="preserve"> from the received </w:t>
      </w:r>
      <w:r w:rsidRPr="004072B1">
        <w:rPr>
          <w:i/>
          <w:rPrChange w:id="20282" w:author="Draft version 2" w:date="2020-04-03T01:44:00Z">
            <w:rPr>
              <w:i/>
            </w:rPr>
          </w:rPrChange>
        </w:rPr>
        <w:t>warningMessageSegment</w:t>
      </w:r>
      <w:r w:rsidR="00A771AB" w:rsidRPr="004072B1">
        <w:rPr>
          <w:i/>
          <w:rPrChange w:id="20283" w:author="Draft version 2" w:date="2020-04-03T01:44:00Z">
            <w:rPr>
              <w:i/>
            </w:rPr>
          </w:rPrChange>
        </w:rPr>
        <w:t>(s)</w:t>
      </w:r>
      <w:r w:rsidRPr="004072B1">
        <w:rPr>
          <w:rPrChange w:id="20284" w:author="Draft version 2" w:date="2020-04-03T01:44:00Z">
            <w:rPr/>
          </w:rPrChange>
        </w:rPr>
        <w:t>;</w:t>
      </w:r>
    </w:p>
    <w:p w14:paraId="412D843B" w14:textId="77777777" w:rsidR="002C5D28" w:rsidRPr="004072B1" w:rsidRDefault="002C5D28" w:rsidP="002C5D28">
      <w:pPr>
        <w:pStyle w:val="B2"/>
        <w:rPr>
          <w:rPrChange w:id="20285" w:author="Draft version 2" w:date="2020-04-03T01:44:00Z">
            <w:rPr/>
          </w:rPrChange>
        </w:rPr>
      </w:pPr>
      <w:r w:rsidRPr="004072B1">
        <w:rPr>
          <w:rPrChange w:id="20286" w:author="Draft version 2" w:date="2020-04-03T01:44:00Z">
            <w:rPr/>
          </w:rPrChange>
        </w:rPr>
        <w:t>2&gt;</w:t>
      </w:r>
      <w:r w:rsidRPr="004072B1">
        <w:rPr>
          <w:rPrChange w:id="20287" w:author="Draft version 2" w:date="2020-04-03T01:44:00Z">
            <w:rPr/>
          </w:rPrChange>
        </w:rPr>
        <w:tab/>
        <w:t xml:space="preserve">forward the received complete </w:t>
      </w:r>
      <w:r w:rsidRPr="004072B1">
        <w:rPr>
          <w:lang w:eastAsia="zh-CN"/>
          <w:rPrChange w:id="20288" w:author="Draft version 2" w:date="2020-04-03T01:44:00Z">
            <w:rPr>
              <w:lang w:eastAsia="zh-CN"/>
            </w:rPr>
          </w:rPrChange>
        </w:rPr>
        <w:t>warning message</w:t>
      </w:r>
      <w:r w:rsidRPr="004072B1">
        <w:rPr>
          <w:rPrChange w:id="20289" w:author="Draft version 2" w:date="2020-04-03T01:44:00Z">
            <w:rPr/>
          </w:rPrChange>
        </w:rPr>
        <w:t xml:space="preserve">, </w:t>
      </w:r>
      <w:r w:rsidRPr="004072B1">
        <w:rPr>
          <w:i/>
          <w:rPrChange w:id="20290" w:author="Draft version 2" w:date="2020-04-03T01:44:00Z">
            <w:rPr>
              <w:i/>
            </w:rPr>
          </w:rPrChange>
        </w:rPr>
        <w:t>messageIdentifier</w:t>
      </w:r>
      <w:r w:rsidRPr="004072B1">
        <w:rPr>
          <w:rPrChange w:id="20291" w:author="Draft version 2" w:date="2020-04-03T01:44:00Z">
            <w:rPr/>
          </w:rPrChange>
        </w:rPr>
        <w:t xml:space="preserve">, </w:t>
      </w:r>
      <w:r w:rsidRPr="004072B1">
        <w:rPr>
          <w:i/>
          <w:rPrChange w:id="20292" w:author="Draft version 2" w:date="2020-04-03T01:44:00Z">
            <w:rPr>
              <w:i/>
            </w:rPr>
          </w:rPrChange>
        </w:rPr>
        <w:t>serialNumber</w:t>
      </w:r>
      <w:r w:rsidRPr="004072B1">
        <w:rPr>
          <w:rPrChange w:id="20293" w:author="Draft version 2" w:date="2020-04-03T01:44:00Z">
            <w:rPr/>
          </w:rPrChange>
        </w:rPr>
        <w:t xml:space="preserve"> and </w:t>
      </w:r>
      <w:r w:rsidRPr="004072B1">
        <w:rPr>
          <w:i/>
          <w:rPrChange w:id="20294" w:author="Draft version 2" w:date="2020-04-03T01:44:00Z">
            <w:rPr>
              <w:i/>
            </w:rPr>
          </w:rPrChange>
        </w:rPr>
        <w:t>dataCodingScheme</w:t>
      </w:r>
      <w:r w:rsidRPr="004072B1">
        <w:rPr>
          <w:rPrChange w:id="20295" w:author="Draft version 2" w:date="2020-04-03T01:44:00Z">
            <w:rPr/>
          </w:rPrChange>
        </w:rPr>
        <w:t xml:space="preserve"> to upper layers;</w:t>
      </w:r>
    </w:p>
    <w:p w14:paraId="0A36AAAC" w14:textId="77777777" w:rsidR="002C5D28" w:rsidRPr="004072B1" w:rsidRDefault="002C5D28" w:rsidP="002C5D28">
      <w:pPr>
        <w:pStyle w:val="B2"/>
        <w:rPr>
          <w:rPrChange w:id="20296" w:author="Draft version 2" w:date="2020-04-03T01:44:00Z">
            <w:rPr/>
          </w:rPrChange>
        </w:rPr>
      </w:pPr>
      <w:r w:rsidRPr="004072B1">
        <w:rPr>
          <w:rPrChange w:id="20297" w:author="Draft version 2" w:date="2020-04-03T01:44:00Z">
            <w:rPr/>
          </w:rPrChange>
        </w:rPr>
        <w:t>2&gt;</w:t>
      </w:r>
      <w:r w:rsidRPr="004072B1">
        <w:rPr>
          <w:rPrChange w:id="20298" w:author="Draft version 2" w:date="2020-04-03T01:44:00Z">
            <w:rPr/>
          </w:rPrChange>
        </w:rPr>
        <w:tab/>
        <w:t xml:space="preserve">stop reception of </w:t>
      </w:r>
      <w:r w:rsidRPr="004072B1">
        <w:rPr>
          <w:i/>
          <w:rPrChange w:id="20299" w:author="Draft version 2" w:date="2020-04-03T01:44:00Z">
            <w:rPr>
              <w:i/>
            </w:rPr>
          </w:rPrChange>
        </w:rPr>
        <w:t>SIB7</w:t>
      </w:r>
      <w:r w:rsidRPr="004072B1">
        <w:rPr>
          <w:rPrChange w:id="20300" w:author="Draft version 2" w:date="2020-04-03T01:44:00Z">
            <w:rPr/>
          </w:rPrChange>
        </w:rPr>
        <w:t>;</w:t>
      </w:r>
    </w:p>
    <w:p w14:paraId="6E3E36CA" w14:textId="77777777" w:rsidR="002C5D28" w:rsidRPr="004072B1" w:rsidRDefault="002C5D28" w:rsidP="002C5D28">
      <w:pPr>
        <w:pStyle w:val="B2"/>
        <w:rPr>
          <w:rPrChange w:id="20301" w:author="Draft version 2" w:date="2020-04-03T01:44:00Z">
            <w:rPr/>
          </w:rPrChange>
        </w:rPr>
      </w:pPr>
      <w:r w:rsidRPr="004072B1">
        <w:rPr>
          <w:rPrChange w:id="20302" w:author="Draft version 2" w:date="2020-04-03T01:44:00Z">
            <w:rPr/>
          </w:rPrChange>
        </w:rPr>
        <w:t>2&gt;</w:t>
      </w:r>
      <w:r w:rsidRPr="004072B1">
        <w:rPr>
          <w:rPrChange w:id="20303" w:author="Draft version 2" w:date="2020-04-03T01:44:00Z">
            <w:rPr/>
          </w:rPrChange>
        </w:rPr>
        <w:tab/>
        <w:t xml:space="preserve">discard the current values of </w:t>
      </w:r>
      <w:r w:rsidRPr="004072B1">
        <w:rPr>
          <w:i/>
          <w:rPrChange w:id="20304" w:author="Draft version 2" w:date="2020-04-03T01:44:00Z">
            <w:rPr>
              <w:i/>
            </w:rPr>
          </w:rPrChange>
        </w:rPr>
        <w:t>messageIdentifier</w:t>
      </w:r>
      <w:r w:rsidRPr="004072B1">
        <w:rPr>
          <w:rPrChange w:id="20305" w:author="Draft version 2" w:date="2020-04-03T01:44:00Z">
            <w:rPr/>
          </w:rPrChange>
        </w:rPr>
        <w:t xml:space="preserve"> and </w:t>
      </w:r>
      <w:r w:rsidRPr="004072B1">
        <w:rPr>
          <w:i/>
          <w:rPrChange w:id="20306" w:author="Draft version 2" w:date="2020-04-03T01:44:00Z">
            <w:rPr>
              <w:i/>
            </w:rPr>
          </w:rPrChange>
        </w:rPr>
        <w:t>serialNumber</w:t>
      </w:r>
      <w:r w:rsidRPr="004072B1">
        <w:rPr>
          <w:rPrChange w:id="20307" w:author="Draft version 2" w:date="2020-04-03T01:44:00Z">
            <w:rPr/>
          </w:rPrChange>
        </w:rPr>
        <w:t xml:space="preserve"> for </w:t>
      </w:r>
      <w:r w:rsidRPr="004072B1">
        <w:rPr>
          <w:i/>
          <w:rPrChange w:id="20308" w:author="Draft version 2" w:date="2020-04-03T01:44:00Z">
            <w:rPr>
              <w:i/>
            </w:rPr>
          </w:rPrChange>
        </w:rPr>
        <w:t>SIB7</w:t>
      </w:r>
      <w:r w:rsidRPr="004072B1">
        <w:rPr>
          <w:rPrChange w:id="20309" w:author="Draft version 2" w:date="2020-04-03T01:44:00Z">
            <w:rPr/>
          </w:rPrChange>
        </w:rPr>
        <w:t>;</w:t>
      </w:r>
    </w:p>
    <w:p w14:paraId="63C8C6F6" w14:textId="77F4BF13" w:rsidR="002C5D28" w:rsidRPr="004072B1" w:rsidRDefault="002C5D28" w:rsidP="0070568F">
      <w:pPr>
        <w:pStyle w:val="B1"/>
        <w:rPr>
          <w:rPrChange w:id="20310" w:author="Draft version 2" w:date="2020-04-03T01:44:00Z">
            <w:rPr/>
          </w:rPrChange>
        </w:rPr>
      </w:pPr>
      <w:r w:rsidRPr="004072B1">
        <w:rPr>
          <w:rPrChange w:id="20311" w:author="Draft version 2" w:date="2020-04-03T01:44:00Z">
            <w:rPr/>
          </w:rPrChange>
        </w:rPr>
        <w:t>1&gt;</w:t>
      </w:r>
      <w:r w:rsidRPr="004072B1">
        <w:rPr>
          <w:rPrChange w:id="20312" w:author="Draft version 2" w:date="2020-04-03T01:44:00Z">
            <w:rPr/>
          </w:rPrChange>
        </w:rPr>
        <w:tab/>
        <w:t>else:</w:t>
      </w:r>
    </w:p>
    <w:p w14:paraId="2885B4A5" w14:textId="77777777" w:rsidR="002C5D28" w:rsidRPr="004072B1" w:rsidRDefault="002C5D28" w:rsidP="002C5D28">
      <w:pPr>
        <w:pStyle w:val="B2"/>
        <w:rPr>
          <w:rPrChange w:id="20313" w:author="Draft version 2" w:date="2020-04-03T01:44:00Z">
            <w:rPr/>
          </w:rPrChange>
        </w:rPr>
      </w:pPr>
      <w:r w:rsidRPr="004072B1">
        <w:rPr>
          <w:rPrChange w:id="20314" w:author="Draft version 2" w:date="2020-04-03T01:44:00Z">
            <w:rPr/>
          </w:rPrChange>
        </w:rPr>
        <w:t>2&gt;</w:t>
      </w:r>
      <w:r w:rsidRPr="004072B1">
        <w:rPr>
          <w:rPrChange w:id="20315" w:author="Draft version 2" w:date="2020-04-03T01:44:00Z">
            <w:rPr/>
          </w:rPrChange>
        </w:rPr>
        <w:tab/>
        <w:t xml:space="preserve">store the received </w:t>
      </w:r>
      <w:r w:rsidRPr="004072B1">
        <w:rPr>
          <w:i/>
          <w:rPrChange w:id="20316" w:author="Draft version 2" w:date="2020-04-03T01:44:00Z">
            <w:rPr>
              <w:i/>
            </w:rPr>
          </w:rPrChange>
        </w:rPr>
        <w:t>warningMessageSegment</w:t>
      </w:r>
      <w:r w:rsidRPr="004072B1">
        <w:rPr>
          <w:rPrChange w:id="20317" w:author="Draft version 2" w:date="2020-04-03T01:44:00Z">
            <w:rPr/>
          </w:rPrChange>
        </w:rPr>
        <w:t>;</w:t>
      </w:r>
    </w:p>
    <w:p w14:paraId="2C6FD949" w14:textId="77777777" w:rsidR="002C5D28" w:rsidRPr="004072B1" w:rsidRDefault="002C5D28" w:rsidP="002C5D28">
      <w:pPr>
        <w:pStyle w:val="B2"/>
        <w:rPr>
          <w:rPrChange w:id="20318" w:author="Draft version 2" w:date="2020-04-03T01:44:00Z">
            <w:rPr/>
          </w:rPrChange>
        </w:rPr>
      </w:pPr>
      <w:r w:rsidRPr="004072B1">
        <w:rPr>
          <w:rPrChange w:id="20319" w:author="Draft version 2" w:date="2020-04-03T01:44:00Z">
            <w:rPr/>
          </w:rPrChange>
        </w:rPr>
        <w:lastRenderedPageBreak/>
        <w:t>2&gt;</w:t>
      </w:r>
      <w:r w:rsidRPr="004072B1">
        <w:rPr>
          <w:rPrChange w:id="20320" w:author="Draft version 2" w:date="2020-04-03T01:44:00Z">
            <w:rPr/>
          </w:rPrChange>
        </w:rPr>
        <w:tab/>
        <w:t xml:space="preserve">continue reception of </w:t>
      </w:r>
      <w:r w:rsidRPr="004072B1">
        <w:rPr>
          <w:i/>
          <w:rPrChange w:id="20321" w:author="Draft version 2" w:date="2020-04-03T01:44:00Z">
            <w:rPr>
              <w:i/>
            </w:rPr>
          </w:rPrChange>
        </w:rPr>
        <w:t>SIB7</w:t>
      </w:r>
      <w:r w:rsidRPr="004072B1">
        <w:rPr>
          <w:rPrChange w:id="20322" w:author="Draft version 2" w:date="2020-04-03T01:44:00Z">
            <w:rPr/>
          </w:rPrChange>
        </w:rPr>
        <w:t>;</w:t>
      </w:r>
    </w:p>
    <w:p w14:paraId="59EF99F6" w14:textId="77777777" w:rsidR="002C5D28" w:rsidRPr="004072B1" w:rsidRDefault="002C5D28" w:rsidP="002C5D28">
      <w:pPr>
        <w:rPr>
          <w:rPrChange w:id="20323" w:author="Draft version 2" w:date="2020-04-03T01:44:00Z">
            <w:rPr/>
          </w:rPrChange>
        </w:rPr>
      </w:pPr>
      <w:r w:rsidRPr="004072B1">
        <w:rPr>
          <w:rPrChange w:id="20324" w:author="Draft version 2" w:date="2020-04-03T01:44:00Z">
            <w:rPr/>
          </w:rPrChange>
        </w:rPr>
        <w:t xml:space="preserve">The UE should discard any stored </w:t>
      </w:r>
      <w:r w:rsidRPr="004072B1">
        <w:rPr>
          <w:i/>
          <w:rPrChange w:id="20325" w:author="Draft version 2" w:date="2020-04-03T01:44:00Z">
            <w:rPr>
              <w:i/>
            </w:rPr>
          </w:rPrChange>
        </w:rPr>
        <w:t>warningMessageSegment</w:t>
      </w:r>
      <w:r w:rsidRPr="004072B1">
        <w:rPr>
          <w:rPrChange w:id="20326" w:author="Draft version 2" w:date="2020-04-03T01:44:00Z">
            <w:rPr/>
          </w:rPrChange>
        </w:rPr>
        <w:t xml:space="preserve"> and the current value of </w:t>
      </w:r>
      <w:r w:rsidRPr="004072B1">
        <w:rPr>
          <w:i/>
          <w:rPrChange w:id="20327" w:author="Draft version 2" w:date="2020-04-03T01:44:00Z">
            <w:rPr>
              <w:i/>
            </w:rPr>
          </w:rPrChange>
        </w:rPr>
        <w:t xml:space="preserve">messageIdentifier </w:t>
      </w:r>
      <w:r w:rsidRPr="004072B1">
        <w:rPr>
          <w:rPrChange w:id="20328" w:author="Draft version 2" w:date="2020-04-03T01:44:00Z">
            <w:rPr/>
          </w:rPrChange>
        </w:rPr>
        <w:t>and</w:t>
      </w:r>
      <w:r w:rsidRPr="004072B1">
        <w:rPr>
          <w:i/>
          <w:rPrChange w:id="20329" w:author="Draft version 2" w:date="2020-04-03T01:44:00Z">
            <w:rPr>
              <w:i/>
            </w:rPr>
          </w:rPrChange>
        </w:rPr>
        <w:t xml:space="preserve"> serialNumber </w:t>
      </w:r>
      <w:r w:rsidRPr="004072B1">
        <w:rPr>
          <w:rPrChange w:id="20330" w:author="Draft version 2" w:date="2020-04-03T01:44:00Z">
            <w:rPr/>
          </w:rPrChange>
        </w:rPr>
        <w:t xml:space="preserve">for </w:t>
      </w:r>
      <w:r w:rsidRPr="004072B1">
        <w:rPr>
          <w:i/>
          <w:rPrChange w:id="20331" w:author="Draft version 2" w:date="2020-04-03T01:44:00Z">
            <w:rPr>
              <w:i/>
            </w:rPr>
          </w:rPrChange>
        </w:rPr>
        <w:t>SIB7</w:t>
      </w:r>
      <w:r w:rsidRPr="004072B1">
        <w:rPr>
          <w:rPrChange w:id="20332" w:author="Draft version 2" w:date="2020-04-03T01:44:00Z">
            <w:rPr/>
          </w:rPrChange>
        </w:rPr>
        <w:t xml:space="preserve"> if the complete </w:t>
      </w:r>
      <w:r w:rsidRPr="004072B1">
        <w:rPr>
          <w:lang w:eastAsia="zh-CN"/>
          <w:rPrChange w:id="20333" w:author="Draft version 2" w:date="2020-04-03T01:44:00Z">
            <w:rPr>
              <w:lang w:eastAsia="zh-CN"/>
            </w:rPr>
          </w:rPrChange>
        </w:rPr>
        <w:t>warning message</w:t>
      </w:r>
      <w:r w:rsidRPr="004072B1">
        <w:rPr>
          <w:rPrChange w:id="20334" w:author="Draft version 2" w:date="2020-04-03T01:44:00Z">
            <w:rPr/>
          </w:rPrChange>
        </w:rPr>
        <w:t xml:space="preserve"> has not been assembled within a period of 3 hours.</w:t>
      </w:r>
    </w:p>
    <w:p w14:paraId="57F26767" w14:textId="77777777" w:rsidR="002C5D28" w:rsidRPr="004072B1" w:rsidRDefault="002C5D28" w:rsidP="002C5D28">
      <w:pPr>
        <w:pStyle w:val="Heading5"/>
        <w:rPr>
          <w:rPrChange w:id="20335" w:author="Draft version 2" w:date="2020-04-03T01:44:00Z">
            <w:rPr/>
          </w:rPrChange>
        </w:rPr>
      </w:pPr>
      <w:bookmarkStart w:id="20336" w:name="_Toc20425673"/>
      <w:bookmarkStart w:id="20337" w:name="_Toc29321069"/>
      <w:bookmarkStart w:id="20338" w:name="_Toc36756655"/>
      <w:r w:rsidRPr="004072B1">
        <w:rPr>
          <w:rPrChange w:id="20339" w:author="Draft version 2" w:date="2020-04-03T01:44:00Z">
            <w:rPr/>
          </w:rPrChange>
        </w:rPr>
        <w:t>5.2.2.4.9</w:t>
      </w:r>
      <w:r w:rsidRPr="004072B1">
        <w:rPr>
          <w:rPrChange w:id="20340" w:author="Draft version 2" w:date="2020-04-03T01:44:00Z">
            <w:rPr/>
          </w:rPrChange>
        </w:rPr>
        <w:tab/>
        <w:t xml:space="preserve">Actions upon reception of </w:t>
      </w:r>
      <w:r w:rsidRPr="004072B1">
        <w:rPr>
          <w:i/>
          <w:rPrChange w:id="20341" w:author="Draft version 2" w:date="2020-04-03T01:44:00Z">
            <w:rPr>
              <w:i/>
            </w:rPr>
          </w:rPrChange>
        </w:rPr>
        <w:t>SIB8</w:t>
      </w:r>
      <w:bookmarkEnd w:id="20336"/>
      <w:bookmarkEnd w:id="20337"/>
      <w:bookmarkEnd w:id="20338"/>
    </w:p>
    <w:p w14:paraId="0975CFFC" w14:textId="77777777" w:rsidR="002C5D28" w:rsidRPr="004072B1" w:rsidRDefault="002C5D28" w:rsidP="002C5D28">
      <w:pPr>
        <w:rPr>
          <w:rPrChange w:id="20342" w:author="Draft version 2" w:date="2020-04-03T01:44:00Z">
            <w:rPr/>
          </w:rPrChange>
        </w:rPr>
      </w:pPr>
      <w:r w:rsidRPr="004072B1">
        <w:rPr>
          <w:rPrChange w:id="20343" w:author="Draft version 2" w:date="2020-04-03T01:44:00Z">
            <w:rPr/>
          </w:rPrChange>
        </w:rPr>
        <w:t xml:space="preserve">Upon receiving the </w:t>
      </w:r>
      <w:r w:rsidRPr="004072B1">
        <w:rPr>
          <w:i/>
          <w:rPrChange w:id="20344" w:author="Draft version 2" w:date="2020-04-03T01:44:00Z">
            <w:rPr>
              <w:i/>
            </w:rPr>
          </w:rPrChange>
        </w:rPr>
        <w:t>SIB8</w:t>
      </w:r>
      <w:r w:rsidRPr="004072B1">
        <w:rPr>
          <w:rPrChange w:id="20345" w:author="Draft version 2" w:date="2020-04-03T01:44:00Z">
            <w:rPr/>
          </w:rPrChange>
        </w:rPr>
        <w:t xml:space="preserve"> the UE shall:</w:t>
      </w:r>
    </w:p>
    <w:p w14:paraId="07B8A9CD" w14:textId="3EB76AF7" w:rsidR="002C5D28" w:rsidRPr="004072B1" w:rsidRDefault="002C5D28" w:rsidP="0070568F">
      <w:pPr>
        <w:pStyle w:val="B1"/>
        <w:rPr>
          <w:rPrChange w:id="20346" w:author="Draft version 2" w:date="2020-04-03T01:44:00Z">
            <w:rPr/>
          </w:rPrChange>
        </w:rPr>
      </w:pPr>
      <w:r w:rsidRPr="004072B1">
        <w:rPr>
          <w:rPrChange w:id="20347" w:author="Draft version 2" w:date="2020-04-03T01:44:00Z">
            <w:rPr/>
          </w:rPrChange>
        </w:rPr>
        <w:t>1&gt;</w:t>
      </w:r>
      <w:r w:rsidRPr="004072B1">
        <w:rPr>
          <w:rPrChange w:id="20348" w:author="Draft version 2" w:date="2020-04-03T01:44:00Z">
            <w:rPr/>
          </w:rPrChange>
        </w:rPr>
        <w:tab/>
        <w:t xml:space="preserve">if the </w:t>
      </w:r>
      <w:r w:rsidRPr="004072B1">
        <w:rPr>
          <w:i/>
          <w:rPrChange w:id="20349" w:author="Draft version 2" w:date="2020-04-03T01:44:00Z">
            <w:rPr>
              <w:i/>
            </w:rPr>
          </w:rPrChange>
        </w:rPr>
        <w:t>SIB8</w:t>
      </w:r>
      <w:r w:rsidRPr="004072B1">
        <w:rPr>
          <w:rPrChange w:id="20350" w:author="Draft version 2" w:date="2020-04-03T01:44:00Z">
            <w:rPr/>
          </w:rPrChange>
        </w:rPr>
        <w:t xml:space="preserve"> contains a complete </w:t>
      </w:r>
      <w:r w:rsidRPr="004072B1">
        <w:rPr>
          <w:lang w:eastAsia="zh-CN"/>
          <w:rPrChange w:id="20351" w:author="Draft version 2" w:date="2020-04-03T01:44:00Z">
            <w:rPr>
              <w:lang w:eastAsia="zh-CN"/>
            </w:rPr>
          </w:rPrChange>
        </w:rPr>
        <w:t xml:space="preserve">warning message and the </w:t>
      </w:r>
      <w:r w:rsidRPr="004072B1">
        <w:rPr>
          <w:rPrChange w:id="20352" w:author="Draft version 2" w:date="2020-04-03T01:44:00Z">
            <w:rPr/>
          </w:rPrChange>
        </w:rPr>
        <w:t xml:space="preserve">complete </w:t>
      </w:r>
      <w:r w:rsidRPr="004072B1">
        <w:rPr>
          <w:lang w:eastAsia="zh-CN"/>
          <w:rPrChange w:id="20353" w:author="Draft version 2" w:date="2020-04-03T01:44:00Z">
            <w:rPr>
              <w:lang w:eastAsia="zh-CN"/>
            </w:rPr>
          </w:rPrChange>
        </w:rPr>
        <w:t>geographical area</w:t>
      </w:r>
      <w:r w:rsidRPr="004072B1">
        <w:rPr>
          <w:rPrChange w:id="20354" w:author="Draft version 2" w:date="2020-04-03T01:44:00Z">
            <w:rPr/>
          </w:rPrChange>
        </w:rPr>
        <w:t xml:space="preserve"> coordinates (if any):</w:t>
      </w:r>
    </w:p>
    <w:p w14:paraId="5256DA3D" w14:textId="77777777" w:rsidR="002C5D28" w:rsidRPr="004072B1" w:rsidRDefault="002C5D28" w:rsidP="002C5D28">
      <w:pPr>
        <w:pStyle w:val="B2"/>
        <w:rPr>
          <w:rPrChange w:id="20355" w:author="Draft version 2" w:date="2020-04-03T01:44:00Z">
            <w:rPr/>
          </w:rPrChange>
        </w:rPr>
      </w:pPr>
      <w:r w:rsidRPr="004072B1">
        <w:rPr>
          <w:rPrChange w:id="20356" w:author="Draft version 2" w:date="2020-04-03T01:44:00Z">
            <w:rPr/>
          </w:rPrChange>
        </w:rPr>
        <w:t>2&gt;</w:t>
      </w:r>
      <w:r w:rsidRPr="004072B1">
        <w:rPr>
          <w:rPrChange w:id="20357" w:author="Draft version 2" w:date="2020-04-03T01:44:00Z">
            <w:rPr/>
          </w:rPrChange>
        </w:rPr>
        <w:tab/>
        <w:t xml:space="preserve">forward the received </w:t>
      </w:r>
      <w:r w:rsidRPr="004072B1">
        <w:rPr>
          <w:lang w:eastAsia="zh-CN"/>
          <w:rPrChange w:id="20358" w:author="Draft version 2" w:date="2020-04-03T01:44:00Z">
            <w:rPr>
              <w:lang w:eastAsia="zh-CN"/>
            </w:rPr>
          </w:rPrChange>
        </w:rPr>
        <w:t>warning message</w:t>
      </w:r>
      <w:r w:rsidRPr="004072B1">
        <w:rPr>
          <w:rPrChange w:id="20359" w:author="Draft version 2" w:date="2020-04-03T01:44:00Z">
            <w:rPr/>
          </w:rPrChange>
        </w:rPr>
        <w:t xml:space="preserve">, </w:t>
      </w:r>
      <w:r w:rsidRPr="004072B1">
        <w:rPr>
          <w:i/>
          <w:rPrChange w:id="20360" w:author="Draft version 2" w:date="2020-04-03T01:44:00Z">
            <w:rPr>
              <w:i/>
            </w:rPr>
          </w:rPrChange>
        </w:rPr>
        <w:t>messageIdentifier</w:t>
      </w:r>
      <w:r w:rsidRPr="004072B1">
        <w:rPr>
          <w:rPrChange w:id="20361" w:author="Draft version 2" w:date="2020-04-03T01:44:00Z">
            <w:rPr/>
          </w:rPrChange>
        </w:rPr>
        <w:t xml:space="preserve">, </w:t>
      </w:r>
      <w:r w:rsidRPr="004072B1">
        <w:rPr>
          <w:i/>
          <w:rPrChange w:id="20362" w:author="Draft version 2" w:date="2020-04-03T01:44:00Z">
            <w:rPr>
              <w:i/>
            </w:rPr>
          </w:rPrChange>
        </w:rPr>
        <w:t>serialNumber</w:t>
      </w:r>
      <w:r w:rsidRPr="004072B1">
        <w:rPr>
          <w:rPrChange w:id="20363" w:author="Draft version 2" w:date="2020-04-03T01:44:00Z">
            <w:rPr/>
          </w:rPrChange>
        </w:rPr>
        <w:t xml:space="preserve">, </w:t>
      </w:r>
      <w:r w:rsidRPr="004072B1">
        <w:rPr>
          <w:i/>
          <w:rPrChange w:id="20364" w:author="Draft version 2" w:date="2020-04-03T01:44:00Z">
            <w:rPr>
              <w:i/>
            </w:rPr>
          </w:rPrChange>
        </w:rPr>
        <w:t>dataCodingScheme</w:t>
      </w:r>
      <w:r w:rsidRPr="004072B1">
        <w:rPr>
          <w:rPrChange w:id="20365" w:author="Draft version 2" w:date="2020-04-03T01:44:00Z">
            <w:rPr/>
          </w:rPrChange>
        </w:rPr>
        <w:t xml:space="preserve"> and </w:t>
      </w:r>
      <w:r w:rsidRPr="004072B1">
        <w:rPr>
          <w:lang w:eastAsia="zh-CN"/>
          <w:rPrChange w:id="20366" w:author="Draft version 2" w:date="2020-04-03T01:44:00Z">
            <w:rPr>
              <w:lang w:eastAsia="zh-CN"/>
            </w:rPr>
          </w:rPrChange>
        </w:rPr>
        <w:t>the geographical area</w:t>
      </w:r>
      <w:r w:rsidRPr="004072B1">
        <w:rPr>
          <w:rPrChange w:id="20367" w:author="Draft version 2" w:date="2020-04-03T01:44:00Z">
            <w:rPr/>
          </w:rPrChange>
        </w:rPr>
        <w:t xml:space="preserve"> coordinates (if any) to upper layers;</w:t>
      </w:r>
    </w:p>
    <w:p w14:paraId="68FF3BE9" w14:textId="77777777" w:rsidR="002C5D28" w:rsidRPr="004072B1" w:rsidRDefault="002C5D28" w:rsidP="002C5D28">
      <w:pPr>
        <w:pStyle w:val="B2"/>
        <w:rPr>
          <w:rPrChange w:id="20368" w:author="Draft version 2" w:date="2020-04-03T01:44:00Z">
            <w:rPr/>
          </w:rPrChange>
        </w:rPr>
      </w:pPr>
      <w:r w:rsidRPr="004072B1">
        <w:rPr>
          <w:rPrChange w:id="20369" w:author="Draft version 2" w:date="2020-04-03T01:44:00Z">
            <w:rPr/>
          </w:rPrChange>
        </w:rPr>
        <w:t>2&gt;</w:t>
      </w:r>
      <w:r w:rsidRPr="004072B1">
        <w:rPr>
          <w:rPrChange w:id="20370" w:author="Draft version 2" w:date="2020-04-03T01:44:00Z">
            <w:rPr/>
          </w:rPrChange>
        </w:rPr>
        <w:tab/>
        <w:t xml:space="preserve">continue reception of </w:t>
      </w:r>
      <w:r w:rsidRPr="004072B1">
        <w:rPr>
          <w:i/>
          <w:rPrChange w:id="20371" w:author="Draft version 2" w:date="2020-04-03T01:44:00Z">
            <w:rPr>
              <w:i/>
            </w:rPr>
          </w:rPrChange>
        </w:rPr>
        <w:t>SIB8</w:t>
      </w:r>
      <w:r w:rsidRPr="004072B1">
        <w:rPr>
          <w:rPrChange w:id="20372" w:author="Draft version 2" w:date="2020-04-03T01:44:00Z">
            <w:rPr/>
          </w:rPrChange>
        </w:rPr>
        <w:t>;</w:t>
      </w:r>
    </w:p>
    <w:p w14:paraId="22AA4D1C" w14:textId="380794C5" w:rsidR="002C5D28" w:rsidRPr="004072B1" w:rsidRDefault="002C5D28" w:rsidP="0070568F">
      <w:pPr>
        <w:pStyle w:val="B1"/>
        <w:rPr>
          <w:rPrChange w:id="20373" w:author="Draft version 2" w:date="2020-04-03T01:44:00Z">
            <w:rPr/>
          </w:rPrChange>
        </w:rPr>
      </w:pPr>
      <w:r w:rsidRPr="004072B1">
        <w:rPr>
          <w:rPrChange w:id="20374" w:author="Draft version 2" w:date="2020-04-03T01:44:00Z">
            <w:rPr/>
          </w:rPrChange>
        </w:rPr>
        <w:t>1&gt;</w:t>
      </w:r>
      <w:r w:rsidRPr="004072B1">
        <w:rPr>
          <w:rPrChange w:id="20375" w:author="Draft version 2" w:date="2020-04-03T01:44:00Z">
            <w:rPr/>
          </w:rPrChange>
        </w:rPr>
        <w:tab/>
        <w:t>else:</w:t>
      </w:r>
    </w:p>
    <w:p w14:paraId="7A5D017C" w14:textId="77777777" w:rsidR="002C5D28" w:rsidRPr="004072B1" w:rsidRDefault="002C5D28" w:rsidP="002C5D28">
      <w:pPr>
        <w:pStyle w:val="B2"/>
        <w:rPr>
          <w:rPrChange w:id="20376" w:author="Draft version 2" w:date="2020-04-03T01:44:00Z">
            <w:rPr/>
          </w:rPrChange>
        </w:rPr>
      </w:pPr>
      <w:r w:rsidRPr="004072B1">
        <w:rPr>
          <w:rPrChange w:id="20377" w:author="Draft version 2" w:date="2020-04-03T01:44:00Z">
            <w:rPr/>
          </w:rPrChange>
        </w:rPr>
        <w:t>2&gt;</w:t>
      </w:r>
      <w:r w:rsidRPr="004072B1">
        <w:rPr>
          <w:rPrChange w:id="20378" w:author="Draft version 2" w:date="2020-04-03T01:44:00Z">
            <w:rPr/>
          </w:rPrChange>
        </w:rPr>
        <w:tab/>
        <w:t xml:space="preserve">if the received values of </w:t>
      </w:r>
      <w:r w:rsidRPr="004072B1">
        <w:rPr>
          <w:i/>
          <w:rPrChange w:id="20379" w:author="Draft version 2" w:date="2020-04-03T01:44:00Z">
            <w:rPr>
              <w:i/>
            </w:rPr>
          </w:rPrChange>
        </w:rPr>
        <w:t>messageIdentifier</w:t>
      </w:r>
      <w:r w:rsidRPr="004072B1">
        <w:rPr>
          <w:rPrChange w:id="20380" w:author="Draft version 2" w:date="2020-04-03T01:44:00Z">
            <w:rPr/>
          </w:rPrChange>
        </w:rPr>
        <w:t xml:space="preserve"> and </w:t>
      </w:r>
      <w:r w:rsidRPr="004072B1">
        <w:rPr>
          <w:i/>
          <w:rPrChange w:id="20381" w:author="Draft version 2" w:date="2020-04-03T01:44:00Z">
            <w:rPr>
              <w:i/>
            </w:rPr>
          </w:rPrChange>
        </w:rPr>
        <w:t>serialNumber</w:t>
      </w:r>
      <w:r w:rsidRPr="004072B1">
        <w:rPr>
          <w:rPrChange w:id="20382" w:author="Draft version 2" w:date="2020-04-03T01:44:00Z">
            <w:rPr/>
          </w:rPrChange>
        </w:rPr>
        <w:t xml:space="preserve"> are the same (each value is the same) as a pair for which a warning message and the geographical area coordinates (if any) are currently being assembled:</w:t>
      </w:r>
    </w:p>
    <w:p w14:paraId="5D0EFBD7" w14:textId="77777777" w:rsidR="002C5D28" w:rsidRPr="004072B1" w:rsidRDefault="002C5D28" w:rsidP="002C5D28">
      <w:pPr>
        <w:pStyle w:val="B3"/>
        <w:rPr>
          <w:rPrChange w:id="20383" w:author="Draft version 2" w:date="2020-04-03T01:44:00Z">
            <w:rPr/>
          </w:rPrChange>
        </w:rPr>
      </w:pPr>
      <w:r w:rsidRPr="004072B1">
        <w:rPr>
          <w:rPrChange w:id="20384" w:author="Draft version 2" w:date="2020-04-03T01:44:00Z">
            <w:rPr/>
          </w:rPrChange>
        </w:rPr>
        <w:t>3&gt;</w:t>
      </w:r>
      <w:r w:rsidRPr="004072B1">
        <w:rPr>
          <w:rPrChange w:id="20385" w:author="Draft version 2" w:date="2020-04-03T01:44:00Z">
            <w:rPr/>
          </w:rPrChange>
        </w:rPr>
        <w:tab/>
        <w:t xml:space="preserve">store the received </w:t>
      </w:r>
      <w:r w:rsidRPr="004072B1">
        <w:rPr>
          <w:i/>
          <w:rPrChange w:id="20386" w:author="Draft version 2" w:date="2020-04-03T01:44:00Z">
            <w:rPr>
              <w:i/>
            </w:rPr>
          </w:rPrChange>
        </w:rPr>
        <w:t>warningMessageSegment</w:t>
      </w:r>
      <w:r w:rsidRPr="004072B1">
        <w:rPr>
          <w:rPrChange w:id="20387" w:author="Draft version 2" w:date="2020-04-03T01:44:00Z">
            <w:rPr/>
          </w:rPrChange>
        </w:rPr>
        <w:t>;</w:t>
      </w:r>
    </w:p>
    <w:p w14:paraId="22E04272" w14:textId="77777777" w:rsidR="002C5D28" w:rsidRPr="004072B1" w:rsidRDefault="002C5D28" w:rsidP="002C5D28">
      <w:pPr>
        <w:pStyle w:val="B3"/>
        <w:rPr>
          <w:rPrChange w:id="20388" w:author="Draft version 2" w:date="2020-04-03T01:44:00Z">
            <w:rPr/>
          </w:rPrChange>
        </w:rPr>
      </w:pPr>
      <w:r w:rsidRPr="004072B1">
        <w:rPr>
          <w:rPrChange w:id="20389" w:author="Draft version 2" w:date="2020-04-03T01:44:00Z">
            <w:rPr/>
          </w:rPrChange>
        </w:rPr>
        <w:t>3&gt;</w:t>
      </w:r>
      <w:r w:rsidRPr="004072B1">
        <w:rPr>
          <w:rPrChange w:id="20390" w:author="Draft version 2" w:date="2020-04-03T01:44:00Z">
            <w:rPr/>
          </w:rPrChange>
        </w:rPr>
        <w:tab/>
        <w:t xml:space="preserve">store the received </w:t>
      </w:r>
      <w:r w:rsidRPr="004072B1">
        <w:rPr>
          <w:i/>
          <w:rPrChange w:id="20391" w:author="Draft version 2" w:date="2020-04-03T01:44:00Z">
            <w:rPr>
              <w:i/>
            </w:rPr>
          </w:rPrChange>
        </w:rPr>
        <w:t>warningAreaCoordinatesSegment</w:t>
      </w:r>
      <w:r w:rsidRPr="004072B1">
        <w:rPr>
          <w:rPrChange w:id="20392" w:author="Draft version 2" w:date="2020-04-03T01:44:00Z">
            <w:rPr/>
          </w:rPrChange>
        </w:rPr>
        <w:t xml:space="preserve"> (if any);</w:t>
      </w:r>
    </w:p>
    <w:p w14:paraId="1061D301" w14:textId="77777777" w:rsidR="002C5D28" w:rsidRPr="004072B1" w:rsidRDefault="002C5D28" w:rsidP="002C5D28">
      <w:pPr>
        <w:pStyle w:val="B3"/>
        <w:rPr>
          <w:rPrChange w:id="20393" w:author="Draft version 2" w:date="2020-04-03T01:44:00Z">
            <w:rPr/>
          </w:rPrChange>
        </w:rPr>
      </w:pPr>
      <w:r w:rsidRPr="004072B1">
        <w:rPr>
          <w:rPrChange w:id="20394" w:author="Draft version 2" w:date="2020-04-03T01:44:00Z">
            <w:rPr/>
          </w:rPrChange>
        </w:rPr>
        <w:t>3&gt;</w:t>
      </w:r>
      <w:r w:rsidRPr="004072B1">
        <w:rPr>
          <w:rPrChange w:id="20395" w:author="Draft version 2" w:date="2020-04-03T01:44:00Z">
            <w:rPr/>
          </w:rPrChange>
        </w:rPr>
        <w:tab/>
        <w:t>if all segments of a warning message and geographical area coordinates (if any) have been received:</w:t>
      </w:r>
    </w:p>
    <w:p w14:paraId="13E87AB3" w14:textId="77777777" w:rsidR="002C5D28" w:rsidRPr="004072B1" w:rsidRDefault="002C5D28" w:rsidP="002C5D28">
      <w:pPr>
        <w:pStyle w:val="B4"/>
        <w:rPr>
          <w:rPrChange w:id="20396" w:author="Draft version 2" w:date="2020-04-03T01:44:00Z">
            <w:rPr/>
          </w:rPrChange>
        </w:rPr>
      </w:pPr>
      <w:r w:rsidRPr="004072B1">
        <w:rPr>
          <w:rPrChange w:id="20397" w:author="Draft version 2" w:date="2020-04-03T01:44:00Z">
            <w:rPr/>
          </w:rPrChange>
        </w:rPr>
        <w:t>4&gt;</w:t>
      </w:r>
      <w:r w:rsidRPr="004072B1">
        <w:rPr>
          <w:rPrChange w:id="20398" w:author="Draft version 2" w:date="2020-04-03T01:44:00Z">
            <w:rPr/>
          </w:rPrChange>
        </w:rPr>
        <w:tab/>
        <w:t xml:space="preserve">assemble the </w:t>
      </w:r>
      <w:r w:rsidRPr="004072B1">
        <w:rPr>
          <w:lang w:eastAsia="zh-CN"/>
          <w:rPrChange w:id="20399" w:author="Draft version 2" w:date="2020-04-03T01:44:00Z">
            <w:rPr>
              <w:lang w:eastAsia="zh-CN"/>
            </w:rPr>
          </w:rPrChange>
        </w:rPr>
        <w:t>warning message</w:t>
      </w:r>
      <w:r w:rsidRPr="004072B1">
        <w:rPr>
          <w:rPrChange w:id="20400" w:author="Draft version 2" w:date="2020-04-03T01:44:00Z">
            <w:rPr/>
          </w:rPrChange>
        </w:rPr>
        <w:t xml:space="preserve"> from the received </w:t>
      </w:r>
      <w:r w:rsidRPr="004072B1">
        <w:rPr>
          <w:i/>
          <w:rPrChange w:id="20401" w:author="Draft version 2" w:date="2020-04-03T01:44:00Z">
            <w:rPr>
              <w:i/>
            </w:rPr>
          </w:rPrChange>
        </w:rPr>
        <w:t>warningMessageSegment</w:t>
      </w:r>
      <w:r w:rsidRPr="004072B1">
        <w:rPr>
          <w:rPrChange w:id="20402" w:author="Draft version 2" w:date="2020-04-03T01:44:00Z">
            <w:rPr/>
          </w:rPrChange>
        </w:rPr>
        <w:t>;</w:t>
      </w:r>
    </w:p>
    <w:p w14:paraId="58B7D461" w14:textId="77777777" w:rsidR="002C5D28" w:rsidRPr="004072B1" w:rsidRDefault="002C5D28" w:rsidP="002C5D28">
      <w:pPr>
        <w:pStyle w:val="B4"/>
        <w:rPr>
          <w:rPrChange w:id="20403" w:author="Draft version 2" w:date="2020-04-03T01:44:00Z">
            <w:rPr/>
          </w:rPrChange>
        </w:rPr>
      </w:pPr>
      <w:r w:rsidRPr="004072B1">
        <w:rPr>
          <w:rPrChange w:id="20404" w:author="Draft version 2" w:date="2020-04-03T01:44:00Z">
            <w:rPr/>
          </w:rPrChange>
        </w:rPr>
        <w:t>4&gt;</w:t>
      </w:r>
      <w:r w:rsidRPr="004072B1">
        <w:rPr>
          <w:rPrChange w:id="20405" w:author="Draft version 2" w:date="2020-04-03T01:44:00Z">
            <w:rPr/>
          </w:rPrChange>
        </w:rPr>
        <w:tab/>
        <w:t xml:space="preserve">assemble the geographical area coordinates from the received </w:t>
      </w:r>
      <w:r w:rsidRPr="004072B1">
        <w:rPr>
          <w:i/>
          <w:rPrChange w:id="20406" w:author="Draft version 2" w:date="2020-04-03T01:44:00Z">
            <w:rPr>
              <w:i/>
            </w:rPr>
          </w:rPrChange>
        </w:rPr>
        <w:t>warningAreaCoordinatesSegment</w:t>
      </w:r>
      <w:r w:rsidRPr="004072B1">
        <w:rPr>
          <w:rPrChange w:id="20407" w:author="Draft version 2" w:date="2020-04-03T01:44:00Z">
            <w:rPr/>
          </w:rPrChange>
        </w:rPr>
        <w:t xml:space="preserve"> (if any);</w:t>
      </w:r>
    </w:p>
    <w:p w14:paraId="1F5B85A6" w14:textId="77777777" w:rsidR="002C5D28" w:rsidRPr="004072B1" w:rsidRDefault="002C5D28" w:rsidP="002C5D28">
      <w:pPr>
        <w:pStyle w:val="B4"/>
        <w:rPr>
          <w:rPrChange w:id="20408" w:author="Draft version 2" w:date="2020-04-03T01:44:00Z">
            <w:rPr/>
          </w:rPrChange>
        </w:rPr>
      </w:pPr>
      <w:r w:rsidRPr="004072B1">
        <w:rPr>
          <w:rPrChange w:id="20409" w:author="Draft version 2" w:date="2020-04-03T01:44:00Z">
            <w:rPr/>
          </w:rPrChange>
        </w:rPr>
        <w:t>4&gt;</w:t>
      </w:r>
      <w:r w:rsidRPr="004072B1">
        <w:rPr>
          <w:rPrChange w:id="20410" w:author="Draft version 2" w:date="2020-04-03T01:44:00Z">
            <w:rPr/>
          </w:rPrChange>
        </w:rPr>
        <w:tab/>
        <w:t xml:space="preserve">forward the received </w:t>
      </w:r>
      <w:r w:rsidRPr="004072B1">
        <w:rPr>
          <w:lang w:eastAsia="zh-CN"/>
          <w:rPrChange w:id="20411" w:author="Draft version 2" w:date="2020-04-03T01:44:00Z">
            <w:rPr>
              <w:lang w:eastAsia="zh-CN"/>
            </w:rPr>
          </w:rPrChange>
        </w:rPr>
        <w:t>warning message</w:t>
      </w:r>
      <w:r w:rsidRPr="004072B1">
        <w:rPr>
          <w:rPrChange w:id="20412" w:author="Draft version 2" w:date="2020-04-03T01:44:00Z">
            <w:rPr/>
          </w:rPrChange>
        </w:rPr>
        <w:t xml:space="preserve">, </w:t>
      </w:r>
      <w:r w:rsidRPr="004072B1">
        <w:rPr>
          <w:i/>
          <w:rPrChange w:id="20413" w:author="Draft version 2" w:date="2020-04-03T01:44:00Z">
            <w:rPr>
              <w:i/>
            </w:rPr>
          </w:rPrChange>
        </w:rPr>
        <w:t>messageIdentifier</w:t>
      </w:r>
      <w:r w:rsidRPr="004072B1">
        <w:rPr>
          <w:rPrChange w:id="20414" w:author="Draft version 2" w:date="2020-04-03T01:44:00Z">
            <w:rPr/>
          </w:rPrChange>
        </w:rPr>
        <w:t xml:space="preserve">, </w:t>
      </w:r>
      <w:r w:rsidRPr="004072B1">
        <w:rPr>
          <w:i/>
          <w:rPrChange w:id="20415" w:author="Draft version 2" w:date="2020-04-03T01:44:00Z">
            <w:rPr>
              <w:i/>
            </w:rPr>
          </w:rPrChange>
        </w:rPr>
        <w:t>serialNumber</w:t>
      </w:r>
      <w:r w:rsidRPr="004072B1">
        <w:rPr>
          <w:rPrChange w:id="20416" w:author="Draft version 2" w:date="2020-04-03T01:44:00Z">
            <w:rPr/>
          </w:rPrChange>
        </w:rPr>
        <w:t xml:space="preserve">, </w:t>
      </w:r>
      <w:r w:rsidRPr="004072B1">
        <w:rPr>
          <w:i/>
          <w:rPrChange w:id="20417" w:author="Draft version 2" w:date="2020-04-03T01:44:00Z">
            <w:rPr>
              <w:i/>
            </w:rPr>
          </w:rPrChange>
        </w:rPr>
        <w:t>dataCodingScheme</w:t>
      </w:r>
      <w:r w:rsidRPr="004072B1">
        <w:rPr>
          <w:rPrChange w:id="20418" w:author="Draft version 2" w:date="2020-04-03T01:44:00Z">
            <w:rPr/>
          </w:rPrChange>
        </w:rPr>
        <w:t xml:space="preserve"> and geographical area coordinates (if any) to upper layers;</w:t>
      </w:r>
    </w:p>
    <w:p w14:paraId="1523072D" w14:textId="77777777" w:rsidR="002C5D28" w:rsidRPr="004072B1" w:rsidRDefault="002C5D28" w:rsidP="002C5D28">
      <w:pPr>
        <w:pStyle w:val="B4"/>
        <w:rPr>
          <w:rPrChange w:id="20419" w:author="Draft version 2" w:date="2020-04-03T01:44:00Z">
            <w:rPr/>
          </w:rPrChange>
        </w:rPr>
      </w:pPr>
      <w:r w:rsidRPr="004072B1">
        <w:rPr>
          <w:rPrChange w:id="20420" w:author="Draft version 2" w:date="2020-04-03T01:44:00Z">
            <w:rPr/>
          </w:rPrChange>
        </w:rPr>
        <w:t>4&gt;</w:t>
      </w:r>
      <w:r w:rsidRPr="004072B1">
        <w:rPr>
          <w:rPrChange w:id="20421" w:author="Draft version 2" w:date="2020-04-03T01:44:00Z">
            <w:rPr/>
          </w:rPrChange>
        </w:rPr>
        <w:tab/>
        <w:t xml:space="preserve">stop assembling a </w:t>
      </w:r>
      <w:r w:rsidRPr="004072B1">
        <w:rPr>
          <w:lang w:eastAsia="zh-CN"/>
          <w:rPrChange w:id="20422" w:author="Draft version 2" w:date="2020-04-03T01:44:00Z">
            <w:rPr>
              <w:lang w:eastAsia="zh-CN"/>
            </w:rPr>
          </w:rPrChange>
        </w:rPr>
        <w:t>warning message</w:t>
      </w:r>
      <w:r w:rsidRPr="004072B1">
        <w:rPr>
          <w:rPrChange w:id="20423" w:author="Draft version 2" w:date="2020-04-03T01:44:00Z">
            <w:rPr/>
          </w:rPrChange>
        </w:rPr>
        <w:t xml:space="preserve"> and geographical area coordinates (if any) for this </w:t>
      </w:r>
      <w:r w:rsidRPr="004072B1">
        <w:rPr>
          <w:i/>
          <w:rPrChange w:id="20424" w:author="Draft version 2" w:date="2020-04-03T01:44:00Z">
            <w:rPr>
              <w:i/>
            </w:rPr>
          </w:rPrChange>
        </w:rPr>
        <w:t>messageIdentifier</w:t>
      </w:r>
      <w:r w:rsidRPr="004072B1">
        <w:rPr>
          <w:rPrChange w:id="20425" w:author="Draft version 2" w:date="2020-04-03T01:44:00Z">
            <w:rPr/>
          </w:rPrChange>
        </w:rPr>
        <w:t xml:space="preserve"> and </w:t>
      </w:r>
      <w:r w:rsidRPr="004072B1">
        <w:rPr>
          <w:i/>
          <w:rPrChange w:id="20426" w:author="Draft version 2" w:date="2020-04-03T01:44:00Z">
            <w:rPr>
              <w:i/>
            </w:rPr>
          </w:rPrChange>
        </w:rPr>
        <w:t>serialNumber</w:t>
      </w:r>
      <w:r w:rsidRPr="004072B1">
        <w:rPr>
          <w:rPrChange w:id="20427" w:author="Draft version 2" w:date="2020-04-03T01:44:00Z">
            <w:rPr/>
          </w:rPrChange>
        </w:rPr>
        <w:t xml:space="preserve"> and delete all stored information held for it;</w:t>
      </w:r>
    </w:p>
    <w:p w14:paraId="7BD702F7" w14:textId="77777777" w:rsidR="002C5D28" w:rsidRPr="004072B1" w:rsidRDefault="002C5D28" w:rsidP="002C5D28">
      <w:pPr>
        <w:pStyle w:val="B3"/>
        <w:rPr>
          <w:rPrChange w:id="20428" w:author="Draft version 2" w:date="2020-04-03T01:44:00Z">
            <w:rPr/>
          </w:rPrChange>
        </w:rPr>
      </w:pPr>
      <w:r w:rsidRPr="004072B1">
        <w:rPr>
          <w:rPrChange w:id="20429" w:author="Draft version 2" w:date="2020-04-03T01:44:00Z">
            <w:rPr/>
          </w:rPrChange>
        </w:rPr>
        <w:t>3&gt;</w:t>
      </w:r>
      <w:r w:rsidRPr="004072B1">
        <w:rPr>
          <w:rPrChange w:id="20430" w:author="Draft version 2" w:date="2020-04-03T01:44:00Z">
            <w:rPr/>
          </w:rPrChange>
        </w:rPr>
        <w:tab/>
        <w:t xml:space="preserve">continue reception of </w:t>
      </w:r>
      <w:r w:rsidRPr="004072B1">
        <w:rPr>
          <w:i/>
          <w:rPrChange w:id="20431" w:author="Draft version 2" w:date="2020-04-03T01:44:00Z">
            <w:rPr>
              <w:i/>
            </w:rPr>
          </w:rPrChange>
        </w:rPr>
        <w:t>SIB8</w:t>
      </w:r>
      <w:r w:rsidRPr="004072B1">
        <w:rPr>
          <w:rPrChange w:id="20432" w:author="Draft version 2" w:date="2020-04-03T01:44:00Z">
            <w:rPr/>
          </w:rPrChange>
        </w:rPr>
        <w:t>;</w:t>
      </w:r>
    </w:p>
    <w:p w14:paraId="0299B1B9" w14:textId="77777777" w:rsidR="002C5D28" w:rsidRPr="004072B1" w:rsidRDefault="002C5D28" w:rsidP="002C5D28">
      <w:pPr>
        <w:pStyle w:val="B2"/>
        <w:rPr>
          <w:rPrChange w:id="20433" w:author="Draft version 2" w:date="2020-04-03T01:44:00Z">
            <w:rPr/>
          </w:rPrChange>
        </w:rPr>
      </w:pPr>
      <w:r w:rsidRPr="004072B1">
        <w:rPr>
          <w:rPrChange w:id="20434" w:author="Draft version 2" w:date="2020-04-03T01:44:00Z">
            <w:rPr/>
          </w:rPrChange>
        </w:rPr>
        <w:t>2&gt;</w:t>
      </w:r>
      <w:r w:rsidRPr="004072B1">
        <w:rPr>
          <w:rPrChange w:id="20435" w:author="Draft version 2" w:date="2020-04-03T01:44:00Z">
            <w:rPr/>
          </w:rPrChange>
        </w:rPr>
        <w:tab/>
        <w:t xml:space="preserve">else if the received values of </w:t>
      </w:r>
      <w:r w:rsidRPr="004072B1">
        <w:rPr>
          <w:i/>
          <w:rPrChange w:id="20436" w:author="Draft version 2" w:date="2020-04-03T01:44:00Z">
            <w:rPr>
              <w:i/>
            </w:rPr>
          </w:rPrChange>
        </w:rPr>
        <w:t>messageIdentifier</w:t>
      </w:r>
      <w:r w:rsidRPr="004072B1">
        <w:rPr>
          <w:rPrChange w:id="20437" w:author="Draft version 2" w:date="2020-04-03T01:44:00Z">
            <w:rPr/>
          </w:rPrChange>
        </w:rPr>
        <w:t xml:space="preserve"> and/or </w:t>
      </w:r>
      <w:r w:rsidRPr="004072B1">
        <w:rPr>
          <w:i/>
          <w:rPrChange w:id="20438" w:author="Draft version 2" w:date="2020-04-03T01:44:00Z">
            <w:rPr>
              <w:i/>
            </w:rPr>
          </w:rPrChange>
        </w:rPr>
        <w:t>serialNumber</w:t>
      </w:r>
      <w:r w:rsidRPr="004072B1">
        <w:rPr>
          <w:rPrChange w:id="20439" w:author="Draft version 2" w:date="2020-04-03T01:44:00Z">
            <w:rPr/>
          </w:rPrChange>
        </w:rPr>
        <w:t xml:space="preserve"> are not the same as any of the pairs for which a </w:t>
      </w:r>
      <w:r w:rsidRPr="004072B1">
        <w:rPr>
          <w:lang w:eastAsia="zh-CN"/>
          <w:rPrChange w:id="20440" w:author="Draft version 2" w:date="2020-04-03T01:44:00Z">
            <w:rPr>
              <w:lang w:eastAsia="zh-CN"/>
            </w:rPr>
          </w:rPrChange>
        </w:rPr>
        <w:t>warning message</w:t>
      </w:r>
      <w:r w:rsidRPr="004072B1">
        <w:rPr>
          <w:rPrChange w:id="20441" w:author="Draft version 2" w:date="2020-04-03T01:44:00Z">
            <w:rPr/>
          </w:rPrChange>
        </w:rPr>
        <w:t xml:space="preserve"> is currently being assembled:</w:t>
      </w:r>
    </w:p>
    <w:p w14:paraId="5D43C093" w14:textId="77777777" w:rsidR="002C5D28" w:rsidRPr="004072B1" w:rsidRDefault="002C5D28" w:rsidP="002C5D28">
      <w:pPr>
        <w:pStyle w:val="B3"/>
        <w:rPr>
          <w:rPrChange w:id="20442" w:author="Draft version 2" w:date="2020-04-03T01:44:00Z">
            <w:rPr/>
          </w:rPrChange>
        </w:rPr>
      </w:pPr>
      <w:r w:rsidRPr="004072B1">
        <w:rPr>
          <w:rPrChange w:id="20443" w:author="Draft version 2" w:date="2020-04-03T01:44:00Z">
            <w:rPr/>
          </w:rPrChange>
        </w:rPr>
        <w:t>3&gt;</w:t>
      </w:r>
      <w:r w:rsidRPr="004072B1">
        <w:rPr>
          <w:rPrChange w:id="20444" w:author="Draft version 2" w:date="2020-04-03T01:44:00Z">
            <w:rPr/>
          </w:rPrChange>
        </w:rPr>
        <w:tab/>
        <w:t xml:space="preserve">start assembling a </w:t>
      </w:r>
      <w:r w:rsidRPr="004072B1">
        <w:rPr>
          <w:lang w:eastAsia="zh-CN"/>
          <w:rPrChange w:id="20445" w:author="Draft version 2" w:date="2020-04-03T01:44:00Z">
            <w:rPr>
              <w:lang w:eastAsia="zh-CN"/>
            </w:rPr>
          </w:rPrChange>
        </w:rPr>
        <w:t>warning message</w:t>
      </w:r>
      <w:r w:rsidRPr="004072B1">
        <w:rPr>
          <w:rPrChange w:id="20446" w:author="Draft version 2" w:date="2020-04-03T01:44:00Z">
            <w:rPr/>
          </w:rPrChange>
        </w:rPr>
        <w:t xml:space="preserve"> for this </w:t>
      </w:r>
      <w:r w:rsidRPr="004072B1">
        <w:rPr>
          <w:i/>
          <w:rPrChange w:id="20447" w:author="Draft version 2" w:date="2020-04-03T01:44:00Z">
            <w:rPr>
              <w:i/>
            </w:rPr>
          </w:rPrChange>
        </w:rPr>
        <w:t>messageIdentifier</w:t>
      </w:r>
      <w:r w:rsidRPr="004072B1">
        <w:rPr>
          <w:rPrChange w:id="20448" w:author="Draft version 2" w:date="2020-04-03T01:44:00Z">
            <w:rPr/>
          </w:rPrChange>
        </w:rPr>
        <w:t xml:space="preserve"> and </w:t>
      </w:r>
      <w:r w:rsidRPr="004072B1">
        <w:rPr>
          <w:i/>
          <w:rPrChange w:id="20449" w:author="Draft version 2" w:date="2020-04-03T01:44:00Z">
            <w:rPr>
              <w:i/>
            </w:rPr>
          </w:rPrChange>
        </w:rPr>
        <w:t>serialNumber</w:t>
      </w:r>
      <w:r w:rsidRPr="004072B1">
        <w:rPr>
          <w:rPrChange w:id="20450" w:author="Draft version 2" w:date="2020-04-03T01:44:00Z">
            <w:rPr/>
          </w:rPrChange>
        </w:rPr>
        <w:t xml:space="preserve"> pair;</w:t>
      </w:r>
    </w:p>
    <w:p w14:paraId="0B3FB45B" w14:textId="77777777" w:rsidR="002C5D28" w:rsidRPr="004072B1" w:rsidRDefault="002C5D28" w:rsidP="002C5D28">
      <w:pPr>
        <w:pStyle w:val="B3"/>
        <w:rPr>
          <w:rPrChange w:id="20451" w:author="Draft version 2" w:date="2020-04-03T01:44:00Z">
            <w:rPr/>
          </w:rPrChange>
        </w:rPr>
      </w:pPr>
      <w:r w:rsidRPr="004072B1">
        <w:rPr>
          <w:rPrChange w:id="20452" w:author="Draft version 2" w:date="2020-04-03T01:44:00Z">
            <w:rPr/>
          </w:rPrChange>
        </w:rPr>
        <w:t>3</w:t>
      </w:r>
      <w:r w:rsidR="00C8338F" w:rsidRPr="004072B1">
        <w:rPr>
          <w:rPrChange w:id="20453" w:author="Draft version 2" w:date="2020-04-03T01:44:00Z">
            <w:rPr/>
          </w:rPrChange>
        </w:rPr>
        <w:t>&gt;</w:t>
      </w:r>
      <w:r w:rsidR="00C8338F" w:rsidRPr="004072B1">
        <w:rPr>
          <w:rPrChange w:id="20454" w:author="Draft version 2" w:date="2020-04-03T01:44:00Z">
            <w:rPr/>
          </w:rPrChange>
        </w:rPr>
        <w:tab/>
      </w:r>
      <w:r w:rsidRPr="004072B1">
        <w:rPr>
          <w:rPrChange w:id="20455" w:author="Draft version 2" w:date="2020-04-03T01:44:00Z">
            <w:rPr/>
          </w:rPrChange>
        </w:rPr>
        <w:t xml:space="preserve">start assembling the geographical area coordinates (if any) for this </w:t>
      </w:r>
      <w:r w:rsidRPr="004072B1">
        <w:rPr>
          <w:i/>
          <w:rPrChange w:id="20456" w:author="Draft version 2" w:date="2020-04-03T01:44:00Z">
            <w:rPr>
              <w:i/>
            </w:rPr>
          </w:rPrChange>
        </w:rPr>
        <w:t>messageIdentifier</w:t>
      </w:r>
      <w:r w:rsidRPr="004072B1">
        <w:rPr>
          <w:rPrChange w:id="20457" w:author="Draft version 2" w:date="2020-04-03T01:44:00Z">
            <w:rPr/>
          </w:rPrChange>
        </w:rPr>
        <w:t xml:space="preserve"> and </w:t>
      </w:r>
      <w:r w:rsidRPr="004072B1">
        <w:rPr>
          <w:i/>
          <w:rPrChange w:id="20458" w:author="Draft version 2" w:date="2020-04-03T01:44:00Z">
            <w:rPr>
              <w:i/>
            </w:rPr>
          </w:rPrChange>
        </w:rPr>
        <w:t>serialNumber</w:t>
      </w:r>
      <w:r w:rsidRPr="004072B1">
        <w:rPr>
          <w:rPrChange w:id="20459" w:author="Draft version 2" w:date="2020-04-03T01:44:00Z">
            <w:rPr/>
          </w:rPrChange>
        </w:rPr>
        <w:t xml:space="preserve"> pair;</w:t>
      </w:r>
    </w:p>
    <w:p w14:paraId="25F6AF39" w14:textId="77777777" w:rsidR="002C5D28" w:rsidRPr="004072B1" w:rsidRDefault="002C5D28" w:rsidP="002C5D28">
      <w:pPr>
        <w:pStyle w:val="B3"/>
        <w:rPr>
          <w:rPrChange w:id="20460" w:author="Draft version 2" w:date="2020-04-03T01:44:00Z">
            <w:rPr/>
          </w:rPrChange>
        </w:rPr>
      </w:pPr>
      <w:r w:rsidRPr="004072B1">
        <w:rPr>
          <w:rPrChange w:id="20461" w:author="Draft version 2" w:date="2020-04-03T01:44:00Z">
            <w:rPr/>
          </w:rPrChange>
        </w:rPr>
        <w:t>3&gt;</w:t>
      </w:r>
      <w:r w:rsidRPr="004072B1">
        <w:rPr>
          <w:rPrChange w:id="20462" w:author="Draft version 2" w:date="2020-04-03T01:44:00Z">
            <w:rPr/>
          </w:rPrChange>
        </w:rPr>
        <w:tab/>
        <w:t xml:space="preserve">store the received </w:t>
      </w:r>
      <w:r w:rsidRPr="004072B1">
        <w:rPr>
          <w:i/>
          <w:rPrChange w:id="20463" w:author="Draft version 2" w:date="2020-04-03T01:44:00Z">
            <w:rPr>
              <w:i/>
            </w:rPr>
          </w:rPrChange>
        </w:rPr>
        <w:t>warningMessageSegment</w:t>
      </w:r>
      <w:r w:rsidRPr="004072B1">
        <w:rPr>
          <w:rPrChange w:id="20464" w:author="Draft version 2" w:date="2020-04-03T01:44:00Z">
            <w:rPr/>
          </w:rPrChange>
        </w:rPr>
        <w:t>;</w:t>
      </w:r>
    </w:p>
    <w:p w14:paraId="03ACDEF9" w14:textId="77777777" w:rsidR="002C5D28" w:rsidRPr="004072B1" w:rsidRDefault="002C5D28" w:rsidP="002C5D28">
      <w:pPr>
        <w:pStyle w:val="B3"/>
        <w:rPr>
          <w:rPrChange w:id="20465" w:author="Draft version 2" w:date="2020-04-03T01:44:00Z">
            <w:rPr/>
          </w:rPrChange>
        </w:rPr>
      </w:pPr>
      <w:r w:rsidRPr="004072B1">
        <w:rPr>
          <w:rPrChange w:id="20466" w:author="Draft version 2" w:date="2020-04-03T01:44:00Z">
            <w:rPr/>
          </w:rPrChange>
        </w:rPr>
        <w:t>3&gt;</w:t>
      </w:r>
      <w:r w:rsidRPr="004072B1">
        <w:rPr>
          <w:rPrChange w:id="20467" w:author="Draft version 2" w:date="2020-04-03T01:44:00Z">
            <w:rPr/>
          </w:rPrChange>
        </w:rPr>
        <w:tab/>
        <w:t xml:space="preserve">store the received </w:t>
      </w:r>
      <w:r w:rsidRPr="004072B1">
        <w:rPr>
          <w:i/>
          <w:rPrChange w:id="20468" w:author="Draft version 2" w:date="2020-04-03T01:44:00Z">
            <w:rPr>
              <w:i/>
            </w:rPr>
          </w:rPrChange>
        </w:rPr>
        <w:t>warningAreaCoordinatesSegment</w:t>
      </w:r>
      <w:r w:rsidRPr="004072B1">
        <w:rPr>
          <w:rPrChange w:id="20469" w:author="Draft version 2" w:date="2020-04-03T01:44:00Z">
            <w:rPr/>
          </w:rPrChange>
        </w:rPr>
        <w:t xml:space="preserve"> (if any);</w:t>
      </w:r>
    </w:p>
    <w:p w14:paraId="19F2B1F4" w14:textId="77777777" w:rsidR="002C5D28" w:rsidRPr="004072B1" w:rsidRDefault="002C5D28" w:rsidP="002C5D28">
      <w:pPr>
        <w:pStyle w:val="B3"/>
        <w:rPr>
          <w:rPrChange w:id="20470" w:author="Draft version 2" w:date="2020-04-03T01:44:00Z">
            <w:rPr/>
          </w:rPrChange>
        </w:rPr>
      </w:pPr>
      <w:r w:rsidRPr="004072B1">
        <w:rPr>
          <w:rPrChange w:id="20471" w:author="Draft version 2" w:date="2020-04-03T01:44:00Z">
            <w:rPr/>
          </w:rPrChange>
        </w:rPr>
        <w:t>3&gt;</w:t>
      </w:r>
      <w:r w:rsidRPr="004072B1">
        <w:rPr>
          <w:rPrChange w:id="20472" w:author="Draft version 2" w:date="2020-04-03T01:44:00Z">
            <w:rPr/>
          </w:rPrChange>
        </w:rPr>
        <w:tab/>
        <w:t xml:space="preserve">continue reception of </w:t>
      </w:r>
      <w:r w:rsidRPr="004072B1">
        <w:rPr>
          <w:i/>
          <w:rPrChange w:id="20473" w:author="Draft version 2" w:date="2020-04-03T01:44:00Z">
            <w:rPr>
              <w:i/>
            </w:rPr>
          </w:rPrChange>
        </w:rPr>
        <w:t>SIB8</w:t>
      </w:r>
      <w:r w:rsidRPr="004072B1">
        <w:rPr>
          <w:rPrChange w:id="20474" w:author="Draft version 2" w:date="2020-04-03T01:44:00Z">
            <w:rPr/>
          </w:rPrChange>
        </w:rPr>
        <w:t>;</w:t>
      </w:r>
    </w:p>
    <w:p w14:paraId="0EA199A9" w14:textId="77777777" w:rsidR="002C5D28" w:rsidRPr="004072B1" w:rsidRDefault="002C5D28" w:rsidP="002C5D28">
      <w:pPr>
        <w:rPr>
          <w:rPrChange w:id="20475" w:author="Draft version 2" w:date="2020-04-03T01:44:00Z">
            <w:rPr/>
          </w:rPrChange>
        </w:rPr>
      </w:pPr>
      <w:r w:rsidRPr="004072B1">
        <w:rPr>
          <w:rPrChange w:id="20476" w:author="Draft version 2" w:date="2020-04-03T01:44:00Z">
            <w:rPr/>
          </w:rPrChange>
        </w:rPr>
        <w:t xml:space="preserve">The UE should discard </w:t>
      </w:r>
      <w:r w:rsidRPr="004072B1">
        <w:rPr>
          <w:i/>
          <w:rPrChange w:id="20477" w:author="Draft version 2" w:date="2020-04-03T01:44:00Z">
            <w:rPr>
              <w:i/>
            </w:rPr>
          </w:rPrChange>
        </w:rPr>
        <w:t>warningMessageSegment</w:t>
      </w:r>
      <w:r w:rsidRPr="004072B1">
        <w:rPr>
          <w:rPrChange w:id="20478" w:author="Draft version 2" w:date="2020-04-03T01:44:00Z">
            <w:rPr/>
          </w:rPrChange>
        </w:rPr>
        <w:t xml:space="preserve"> and</w:t>
      </w:r>
      <w:r w:rsidRPr="004072B1">
        <w:rPr>
          <w:i/>
          <w:rPrChange w:id="20479" w:author="Draft version 2" w:date="2020-04-03T01:44:00Z">
            <w:rPr>
              <w:i/>
            </w:rPr>
          </w:rPrChange>
        </w:rPr>
        <w:t xml:space="preserve"> warningAreaCoordinatesSegment</w:t>
      </w:r>
      <w:r w:rsidRPr="004072B1">
        <w:rPr>
          <w:rPrChange w:id="20480" w:author="Draft version 2" w:date="2020-04-03T01:44:00Z">
            <w:rPr/>
          </w:rPrChange>
        </w:rPr>
        <w:t xml:space="preserve"> (if any) and the associated values of </w:t>
      </w:r>
      <w:r w:rsidRPr="004072B1">
        <w:rPr>
          <w:i/>
          <w:rPrChange w:id="20481" w:author="Draft version 2" w:date="2020-04-03T01:44:00Z">
            <w:rPr>
              <w:i/>
            </w:rPr>
          </w:rPrChange>
        </w:rPr>
        <w:t>messageIdentifier</w:t>
      </w:r>
      <w:r w:rsidRPr="004072B1">
        <w:rPr>
          <w:rPrChange w:id="20482" w:author="Draft version 2" w:date="2020-04-03T01:44:00Z">
            <w:rPr/>
          </w:rPrChange>
        </w:rPr>
        <w:t xml:space="preserve"> and</w:t>
      </w:r>
      <w:r w:rsidRPr="004072B1">
        <w:rPr>
          <w:i/>
          <w:rPrChange w:id="20483" w:author="Draft version 2" w:date="2020-04-03T01:44:00Z">
            <w:rPr>
              <w:i/>
            </w:rPr>
          </w:rPrChange>
        </w:rPr>
        <w:t xml:space="preserve"> serialNumber </w:t>
      </w:r>
      <w:r w:rsidRPr="004072B1">
        <w:rPr>
          <w:rPrChange w:id="20484" w:author="Draft version 2" w:date="2020-04-03T01:44:00Z">
            <w:rPr/>
          </w:rPrChange>
        </w:rPr>
        <w:t xml:space="preserve">for </w:t>
      </w:r>
      <w:r w:rsidRPr="004072B1">
        <w:rPr>
          <w:i/>
          <w:rPrChange w:id="20485" w:author="Draft version 2" w:date="2020-04-03T01:44:00Z">
            <w:rPr>
              <w:i/>
            </w:rPr>
          </w:rPrChange>
        </w:rPr>
        <w:t>SIB8</w:t>
      </w:r>
      <w:r w:rsidRPr="004072B1">
        <w:rPr>
          <w:rPrChange w:id="20486" w:author="Draft version 2" w:date="2020-04-03T01:44:00Z">
            <w:rPr/>
          </w:rPrChange>
        </w:rPr>
        <w:t xml:space="preserve"> if the complete </w:t>
      </w:r>
      <w:r w:rsidRPr="004072B1">
        <w:rPr>
          <w:lang w:eastAsia="zh-CN"/>
          <w:rPrChange w:id="20487" w:author="Draft version 2" w:date="2020-04-03T01:44:00Z">
            <w:rPr>
              <w:lang w:eastAsia="zh-CN"/>
            </w:rPr>
          </w:rPrChange>
        </w:rPr>
        <w:t>warning message</w:t>
      </w:r>
      <w:r w:rsidRPr="004072B1">
        <w:rPr>
          <w:rPrChange w:id="20488" w:author="Draft version 2" w:date="2020-04-03T01:44:00Z">
            <w:rPr/>
          </w:rPrChange>
        </w:rPr>
        <w:t xml:space="preserve"> and the geographical area coordinates (if any) have not been assembled within a period of 3 hours.</w:t>
      </w:r>
    </w:p>
    <w:p w14:paraId="6890AED3" w14:textId="77777777" w:rsidR="002C5D28" w:rsidRPr="004072B1" w:rsidRDefault="00577980" w:rsidP="002C5D28">
      <w:pPr>
        <w:pStyle w:val="NO"/>
        <w:rPr>
          <w:rPrChange w:id="20489" w:author="Draft version 2" w:date="2020-04-03T01:44:00Z">
            <w:rPr/>
          </w:rPrChange>
        </w:rPr>
      </w:pPr>
      <w:r w:rsidRPr="004072B1">
        <w:rPr>
          <w:rPrChange w:id="20490" w:author="Draft version 2" w:date="2020-04-03T01:44:00Z">
            <w:rPr/>
          </w:rPrChange>
        </w:rPr>
        <w:t>NOTE:</w:t>
      </w:r>
      <w:r w:rsidR="002C5D28" w:rsidRPr="004072B1">
        <w:rPr>
          <w:rPrChange w:id="20491" w:author="Draft version 2" w:date="2020-04-03T01:44:00Z">
            <w:rPr/>
          </w:rPrChange>
        </w:rPr>
        <w:tab/>
        <w:t xml:space="preserve">The number of </w:t>
      </w:r>
      <w:r w:rsidR="002C5D28" w:rsidRPr="004072B1">
        <w:rPr>
          <w:lang w:eastAsia="zh-CN"/>
          <w:rPrChange w:id="20492" w:author="Draft version 2" w:date="2020-04-03T01:44:00Z">
            <w:rPr>
              <w:lang w:eastAsia="zh-CN"/>
            </w:rPr>
          </w:rPrChange>
        </w:rPr>
        <w:t>warning messages</w:t>
      </w:r>
      <w:r w:rsidR="002C5D28" w:rsidRPr="004072B1">
        <w:rPr>
          <w:rPrChange w:id="20493" w:author="Draft version 2" w:date="2020-04-03T01:44:00Z">
            <w:rPr/>
          </w:rPrChange>
        </w:rPr>
        <w:t xml:space="preserve"> that a UE can re-assemble simultaneously is a function of UE implementation.</w:t>
      </w:r>
    </w:p>
    <w:p w14:paraId="118FCAF8" w14:textId="77777777" w:rsidR="002C5D28" w:rsidRPr="004072B1" w:rsidRDefault="002C5D28" w:rsidP="002C5D28">
      <w:pPr>
        <w:pStyle w:val="Heading5"/>
        <w:rPr>
          <w:rPrChange w:id="20494" w:author="Draft version 2" w:date="2020-04-03T01:44:00Z">
            <w:rPr/>
          </w:rPrChange>
        </w:rPr>
      </w:pPr>
      <w:bookmarkStart w:id="20495" w:name="_Toc20425674"/>
      <w:bookmarkStart w:id="20496" w:name="_Toc29321070"/>
      <w:bookmarkStart w:id="20497" w:name="_Toc36756656"/>
      <w:r w:rsidRPr="004072B1">
        <w:rPr>
          <w:rPrChange w:id="20498" w:author="Draft version 2" w:date="2020-04-03T01:44:00Z">
            <w:rPr/>
          </w:rPrChange>
        </w:rPr>
        <w:t>5.2.2.4.10</w:t>
      </w:r>
      <w:r w:rsidRPr="004072B1">
        <w:rPr>
          <w:rPrChange w:id="20499" w:author="Draft version 2" w:date="2020-04-03T01:44:00Z">
            <w:rPr/>
          </w:rPrChange>
        </w:rPr>
        <w:tab/>
        <w:t xml:space="preserve">Actions upon reception of </w:t>
      </w:r>
      <w:r w:rsidRPr="004072B1">
        <w:rPr>
          <w:i/>
          <w:rPrChange w:id="20500" w:author="Draft version 2" w:date="2020-04-03T01:44:00Z">
            <w:rPr>
              <w:i/>
            </w:rPr>
          </w:rPrChange>
        </w:rPr>
        <w:t>SIB9</w:t>
      </w:r>
      <w:bookmarkEnd w:id="20495"/>
      <w:bookmarkEnd w:id="20496"/>
      <w:bookmarkEnd w:id="20497"/>
    </w:p>
    <w:p w14:paraId="546A384D" w14:textId="795E91A9" w:rsidR="002C5D28" w:rsidRPr="004072B1" w:rsidRDefault="008F1816" w:rsidP="002C5D28">
      <w:pPr>
        <w:rPr>
          <w:rPrChange w:id="20501" w:author="Draft version 2" w:date="2020-04-03T01:44:00Z">
            <w:rPr/>
          </w:rPrChange>
        </w:rPr>
      </w:pPr>
      <w:ins w:id="20502" w:author="CR#1498r1" w:date="2020-03-28T11:36:00Z">
        <w:r w:rsidRPr="004072B1">
          <w:rPr>
            <w:rPrChange w:id="20503" w:author="Draft version 2" w:date="2020-04-03T01:44:00Z">
              <w:rPr/>
            </w:rPrChange>
          </w:rPr>
          <w:t xml:space="preserve">Upon receiving </w:t>
        </w:r>
        <w:r w:rsidRPr="004072B1">
          <w:rPr>
            <w:i/>
            <w:rPrChange w:id="20504" w:author="Draft version 2" w:date="2020-04-03T01:44:00Z">
              <w:rPr>
                <w:i/>
              </w:rPr>
            </w:rPrChange>
          </w:rPr>
          <w:t>SIB9</w:t>
        </w:r>
        <w:r w:rsidRPr="004072B1">
          <w:rPr>
            <w:rPrChange w:id="20505" w:author="Draft version 2" w:date="2020-04-03T01:44:00Z">
              <w:rPr/>
            </w:rPrChange>
          </w:rPr>
          <w:t xml:space="preserve"> with r</w:t>
        </w:r>
        <w:r w:rsidRPr="004072B1">
          <w:rPr>
            <w:i/>
            <w:rPrChange w:id="20506" w:author="Draft version 2" w:date="2020-04-03T01:44:00Z">
              <w:rPr>
                <w:i/>
              </w:rPr>
            </w:rPrChange>
          </w:rPr>
          <w:t>eferenceTimeInfo</w:t>
        </w:r>
        <w:r w:rsidRPr="004072B1">
          <w:rPr>
            <w:rPrChange w:id="20507" w:author="Draft version 2" w:date="2020-04-03T01:44:00Z">
              <w:rPr/>
            </w:rPrChange>
          </w:rPr>
          <w:t>, the UE may perform the related actions as specified in subclause 5.7.1.3.</w:t>
        </w:r>
      </w:ins>
      <w:del w:id="20508" w:author="CR#1498r1" w:date="2020-03-28T11:36:00Z">
        <w:r w:rsidR="002C5D28" w:rsidRPr="004072B1" w:rsidDel="008F1816">
          <w:rPr>
            <w:rPrChange w:id="20509" w:author="Draft version 2" w:date="2020-04-03T01:44:00Z">
              <w:rPr/>
            </w:rPrChange>
          </w:rPr>
          <w:delText xml:space="preserve">No UE requirements related to the contents of this </w:delText>
        </w:r>
        <w:r w:rsidR="002C5D28" w:rsidRPr="004072B1" w:rsidDel="008F1816">
          <w:rPr>
            <w:i/>
            <w:rPrChange w:id="20510" w:author="Draft version 2" w:date="2020-04-03T01:44:00Z">
              <w:rPr>
                <w:i/>
              </w:rPr>
            </w:rPrChange>
          </w:rPr>
          <w:delText xml:space="preserve">SIB9 </w:delText>
        </w:r>
        <w:r w:rsidR="002C5D28" w:rsidRPr="004072B1" w:rsidDel="008F1816">
          <w:rPr>
            <w:rPrChange w:id="20511" w:author="Draft version 2" w:date="2020-04-03T01:44:00Z">
              <w:rPr/>
            </w:rPrChange>
          </w:rPr>
          <w:delText>apply other than those specified elsewhere e.g. within procedures using the concerned system information, and/ or within the corresponding field descriptions.</w:delText>
        </w:r>
      </w:del>
    </w:p>
    <w:p w14:paraId="6E8A4D1F" w14:textId="63566D40" w:rsidR="00700E2E" w:rsidRPr="004072B1" w:rsidRDefault="00700E2E" w:rsidP="00700E2E">
      <w:pPr>
        <w:pStyle w:val="Heading5"/>
        <w:rPr>
          <w:ins w:id="20512" w:author="CR#1468r1" w:date="2020-03-20T22:55:00Z"/>
          <w:rPrChange w:id="20513" w:author="Draft version 2" w:date="2020-04-03T01:44:00Z">
            <w:rPr>
              <w:ins w:id="20514" w:author="CR#1468r1" w:date="2020-03-20T22:55:00Z"/>
            </w:rPr>
          </w:rPrChange>
        </w:rPr>
      </w:pPr>
      <w:bookmarkStart w:id="20515" w:name="_Toc20425675"/>
      <w:bookmarkStart w:id="20516" w:name="_Toc29321071"/>
      <w:bookmarkStart w:id="20517" w:name="_Toc36756657"/>
      <w:ins w:id="20518" w:author="CR#1468r1" w:date="2020-03-20T22:55:00Z">
        <w:r w:rsidRPr="004072B1">
          <w:rPr>
            <w:rPrChange w:id="20519" w:author="Draft version 2" w:date="2020-04-03T01:44:00Z">
              <w:rPr/>
            </w:rPrChange>
          </w:rPr>
          <w:lastRenderedPageBreak/>
          <w:t>5.2.2.4.11</w:t>
        </w:r>
        <w:r w:rsidRPr="004072B1">
          <w:rPr>
            <w:rPrChange w:id="20520" w:author="Draft version 2" w:date="2020-04-03T01:44:00Z">
              <w:rPr/>
            </w:rPrChange>
          </w:rPr>
          <w:tab/>
          <w:t xml:space="preserve">Actions upon reception of </w:t>
        </w:r>
        <w:r w:rsidRPr="004072B1">
          <w:rPr>
            <w:i/>
            <w:rPrChange w:id="20521" w:author="Draft version 2" w:date="2020-04-03T01:44:00Z">
              <w:rPr>
                <w:i/>
              </w:rPr>
            </w:rPrChange>
          </w:rPr>
          <w:t>SIB</w:t>
        </w:r>
      </w:ins>
      <w:ins w:id="20522" w:author="CR#1468r1" w:date="2020-03-20T23:33:00Z">
        <w:r w:rsidR="006529E5" w:rsidRPr="004072B1">
          <w:rPr>
            <w:i/>
            <w:rPrChange w:id="20523" w:author="Draft version 2" w:date="2020-04-03T01:44:00Z">
              <w:rPr>
                <w:i/>
              </w:rPr>
            </w:rPrChange>
          </w:rPr>
          <w:t>10</w:t>
        </w:r>
      </w:ins>
      <w:bookmarkEnd w:id="20517"/>
    </w:p>
    <w:p w14:paraId="4ABD9A7E" w14:textId="7927276A" w:rsidR="00700E2E" w:rsidRPr="004072B1" w:rsidRDefault="00700E2E" w:rsidP="00700E2E">
      <w:pPr>
        <w:rPr>
          <w:ins w:id="20524" w:author="CR#1468r1" w:date="2020-03-20T22:55:00Z"/>
          <w:rPrChange w:id="20525" w:author="Draft version 2" w:date="2020-04-03T01:44:00Z">
            <w:rPr>
              <w:ins w:id="20526" w:author="CR#1468r1" w:date="2020-03-20T22:55:00Z"/>
            </w:rPr>
          </w:rPrChange>
        </w:rPr>
      </w:pPr>
      <w:ins w:id="20527" w:author="CR#1468r1" w:date="2020-03-20T22:55:00Z">
        <w:r w:rsidRPr="004072B1">
          <w:rPr>
            <w:rPrChange w:id="20528" w:author="Draft version 2" w:date="2020-04-03T01:44:00Z">
              <w:rPr/>
            </w:rPrChange>
          </w:rPr>
          <w:t xml:space="preserve">Upon receiving </w:t>
        </w:r>
        <w:r w:rsidRPr="004072B1">
          <w:rPr>
            <w:i/>
            <w:rPrChange w:id="20529" w:author="Draft version 2" w:date="2020-04-03T01:44:00Z">
              <w:rPr>
                <w:i/>
              </w:rPr>
            </w:rPrChange>
          </w:rPr>
          <w:t>SIB</w:t>
        </w:r>
      </w:ins>
      <w:ins w:id="20530" w:author="CR#1468r1" w:date="2020-03-20T23:33:00Z">
        <w:r w:rsidR="006529E5" w:rsidRPr="004072B1">
          <w:rPr>
            <w:i/>
            <w:rPrChange w:id="20531" w:author="Draft version 2" w:date="2020-04-03T01:44:00Z">
              <w:rPr>
                <w:i/>
              </w:rPr>
            </w:rPrChange>
          </w:rPr>
          <w:t>10</w:t>
        </w:r>
      </w:ins>
      <w:ins w:id="20532" w:author="CR#1468r1" w:date="2020-03-20T22:55:00Z">
        <w:r w:rsidRPr="004072B1">
          <w:rPr>
            <w:rPrChange w:id="20533" w:author="Draft version 2" w:date="2020-04-03T01:44:00Z">
              <w:rPr/>
            </w:rPrChange>
          </w:rPr>
          <w:t>, the UE shall:</w:t>
        </w:r>
      </w:ins>
    </w:p>
    <w:p w14:paraId="66DCB3E8" w14:textId="77777777" w:rsidR="00700E2E" w:rsidRPr="004072B1" w:rsidRDefault="00700E2E" w:rsidP="00700E2E">
      <w:pPr>
        <w:ind w:left="568" w:hanging="284"/>
        <w:rPr>
          <w:ins w:id="20534" w:author="CR#1468r1" w:date="2020-03-20T22:55:00Z"/>
          <w:lang w:eastAsia="x-none"/>
          <w:rPrChange w:id="20535" w:author="Draft version 2" w:date="2020-04-03T01:44:00Z">
            <w:rPr>
              <w:ins w:id="20536" w:author="CR#1468r1" w:date="2020-03-20T22:55:00Z"/>
              <w:lang w:eastAsia="x-none"/>
            </w:rPr>
          </w:rPrChange>
        </w:rPr>
      </w:pPr>
      <w:ins w:id="20537" w:author="CR#1468r1" w:date="2020-03-20T22:55:00Z">
        <w:r w:rsidRPr="004072B1">
          <w:rPr>
            <w:lang w:eastAsia="x-none"/>
            <w:rPrChange w:id="20538" w:author="Draft version 2" w:date="2020-04-03T01:44:00Z">
              <w:rPr>
                <w:lang w:eastAsia="x-none"/>
              </w:rPr>
            </w:rPrChange>
          </w:rPr>
          <w:t>1&gt;</w:t>
        </w:r>
        <w:r w:rsidRPr="004072B1">
          <w:rPr>
            <w:lang w:eastAsia="x-none"/>
            <w:rPrChange w:id="20539" w:author="Draft version 2" w:date="2020-04-03T01:44:00Z">
              <w:rPr>
                <w:lang w:eastAsia="x-none"/>
              </w:rPr>
            </w:rPrChange>
          </w:rPr>
          <w:tab/>
          <w:t xml:space="preserve">Forward the </w:t>
        </w:r>
        <w:r w:rsidRPr="004072B1">
          <w:rPr>
            <w:i/>
            <w:iCs/>
            <w:lang w:eastAsia="x-none"/>
            <w:rPrChange w:id="20540" w:author="Draft version 2" w:date="2020-04-03T01:44:00Z">
              <w:rPr>
                <w:i/>
                <w:iCs/>
                <w:lang w:eastAsia="x-none"/>
              </w:rPr>
            </w:rPrChange>
          </w:rPr>
          <w:t>HRNN-list</w:t>
        </w:r>
        <w:r w:rsidRPr="004072B1">
          <w:rPr>
            <w:lang w:eastAsia="x-none"/>
            <w:rPrChange w:id="20541" w:author="Draft version 2" w:date="2020-04-03T01:44:00Z">
              <w:rPr>
                <w:lang w:eastAsia="x-none"/>
              </w:rPr>
            </w:rPrChange>
          </w:rPr>
          <w:t xml:space="preserve"> entries with the corresponding PNI-NPN and SNPN identities to upper layers;</w:t>
        </w:r>
      </w:ins>
    </w:p>
    <w:p w14:paraId="1ADA8E59" w14:textId="4FECCC90" w:rsidR="000E24F4" w:rsidRPr="004072B1" w:rsidRDefault="000E24F4" w:rsidP="000E24F4">
      <w:pPr>
        <w:pStyle w:val="Heading5"/>
        <w:rPr>
          <w:ins w:id="20542" w:author="CR#1476r3" w:date="2020-03-24T00:42:00Z"/>
          <w:rPrChange w:id="20543" w:author="Draft version 2" w:date="2020-04-03T01:44:00Z">
            <w:rPr>
              <w:ins w:id="20544" w:author="CR#1476r3" w:date="2020-03-24T00:42:00Z"/>
            </w:rPr>
          </w:rPrChange>
        </w:rPr>
      </w:pPr>
      <w:bookmarkStart w:id="20545" w:name="_Toc12717967"/>
      <w:bookmarkStart w:id="20546" w:name="_Toc36756658"/>
      <w:ins w:id="20547" w:author="CR#1476r3" w:date="2020-03-24T00:42:00Z">
        <w:r w:rsidRPr="004072B1">
          <w:rPr>
            <w:rPrChange w:id="20548" w:author="Draft version 2" w:date="2020-04-03T01:44:00Z">
              <w:rPr/>
            </w:rPrChange>
          </w:rPr>
          <w:t>5.2.2.4.12</w:t>
        </w:r>
        <w:r w:rsidRPr="004072B1">
          <w:rPr>
            <w:rPrChange w:id="20549" w:author="Draft version 2" w:date="2020-04-03T01:44:00Z">
              <w:rPr/>
            </w:rPrChange>
          </w:rPr>
          <w:tab/>
          <w:t xml:space="preserve">Actions upon reception of </w:t>
        </w:r>
        <w:r w:rsidRPr="004072B1">
          <w:rPr>
            <w:i/>
            <w:rPrChange w:id="20550" w:author="Draft version 2" w:date="2020-04-03T01:44:00Z">
              <w:rPr>
                <w:i/>
              </w:rPr>
            </w:rPrChange>
          </w:rPr>
          <w:t>SIB</w:t>
        </w:r>
        <w:bookmarkEnd w:id="20545"/>
        <w:r w:rsidRPr="004072B1">
          <w:rPr>
            <w:i/>
            <w:rPrChange w:id="20551" w:author="Draft version 2" w:date="2020-04-03T01:44:00Z">
              <w:rPr>
                <w:i/>
              </w:rPr>
            </w:rPrChange>
          </w:rPr>
          <w:t>11</w:t>
        </w:r>
        <w:bookmarkEnd w:id="20546"/>
      </w:ins>
    </w:p>
    <w:p w14:paraId="37184F53" w14:textId="2FCEF47B" w:rsidR="000E24F4" w:rsidRPr="004072B1" w:rsidRDefault="000E24F4" w:rsidP="000E24F4">
      <w:pPr>
        <w:rPr>
          <w:ins w:id="20552" w:author="CR#1476r3" w:date="2020-03-24T00:42:00Z"/>
          <w:rPrChange w:id="20553" w:author="Draft version 2" w:date="2020-04-03T01:44:00Z">
            <w:rPr>
              <w:ins w:id="20554" w:author="CR#1476r3" w:date="2020-03-24T00:42:00Z"/>
              <w:i/>
              <w:iCs/>
            </w:rPr>
          </w:rPrChange>
        </w:rPr>
      </w:pPr>
      <w:ins w:id="20555" w:author="CR#1476r3" w:date="2020-03-24T00:42:00Z">
        <w:r w:rsidRPr="004072B1">
          <w:rPr>
            <w:rPrChange w:id="20556" w:author="Draft version 2" w:date="2020-04-03T01:44:00Z">
              <w:rPr/>
            </w:rPrChange>
          </w:rPr>
          <w:t xml:space="preserve">No UE requirements related to the contents of this </w:t>
        </w:r>
        <w:r w:rsidRPr="004072B1">
          <w:rPr>
            <w:i/>
            <w:rPrChange w:id="20557" w:author="Draft version 2" w:date="2020-04-03T01:44:00Z">
              <w:rPr>
                <w:i/>
              </w:rPr>
            </w:rPrChange>
          </w:rPr>
          <w:t>SIB11</w:t>
        </w:r>
        <w:r w:rsidRPr="004072B1">
          <w:rPr>
            <w:rPrChange w:id="20558" w:author="Draft version 2" w:date="2020-04-03T01:44:00Z">
              <w:rPr/>
            </w:rPrChange>
          </w:rPr>
          <w:t xml:space="preserve"> apply other than those specified elsewhere e.g. within procedures using the concerned system information, and/ or within the corresponding field descriptions.</w:t>
        </w:r>
      </w:ins>
    </w:p>
    <w:p w14:paraId="1D552AB9" w14:textId="3FF525D9" w:rsidR="00333A90" w:rsidRPr="004072B1" w:rsidRDefault="00333A90" w:rsidP="00333A90">
      <w:pPr>
        <w:pStyle w:val="Heading5"/>
        <w:rPr>
          <w:ins w:id="20559" w:author="CR#1493r1" w:date="2020-03-26T23:44:00Z"/>
          <w:i/>
          <w:rPrChange w:id="20560" w:author="Draft version 2" w:date="2020-04-03T01:44:00Z">
            <w:rPr>
              <w:ins w:id="20561" w:author="CR#1493r1" w:date="2020-03-26T23:44:00Z"/>
              <w:i/>
            </w:rPr>
          </w:rPrChange>
        </w:rPr>
      </w:pPr>
      <w:bookmarkStart w:id="20562" w:name="_Toc36756659"/>
      <w:ins w:id="20563" w:author="CR#1493r1" w:date="2020-03-26T23:44:00Z">
        <w:r w:rsidRPr="004072B1">
          <w:rPr>
            <w:rPrChange w:id="20564" w:author="Draft version 2" w:date="2020-04-03T01:44:00Z">
              <w:rPr/>
            </w:rPrChange>
          </w:rPr>
          <w:t>5.2.2.4.</w:t>
        </w:r>
      </w:ins>
      <w:ins w:id="20565" w:author="CR#1493r1" w:date="2020-03-26T23:45:00Z">
        <w:r w:rsidRPr="004072B1">
          <w:rPr>
            <w:rPrChange w:id="20566" w:author="Draft version 2" w:date="2020-04-03T01:44:00Z">
              <w:rPr/>
            </w:rPrChange>
          </w:rPr>
          <w:t>13</w:t>
        </w:r>
      </w:ins>
      <w:ins w:id="20567" w:author="CR#1493r1" w:date="2020-03-26T23:44:00Z">
        <w:r w:rsidRPr="004072B1">
          <w:rPr>
            <w:rPrChange w:id="20568" w:author="Draft version 2" w:date="2020-04-03T01:44:00Z">
              <w:rPr/>
            </w:rPrChange>
          </w:rPr>
          <w:tab/>
          <w:t xml:space="preserve">Actions upon reception of </w:t>
        </w:r>
      </w:ins>
      <w:ins w:id="20569" w:author="CR#1493r1" w:date="2020-03-28T01:12:00Z">
        <w:r w:rsidR="005A0446" w:rsidRPr="004072B1">
          <w:rPr>
            <w:i/>
            <w:rPrChange w:id="20570" w:author="Draft version 2" w:date="2020-04-03T01:44:00Z">
              <w:rPr>
                <w:i/>
              </w:rPr>
            </w:rPrChange>
          </w:rPr>
          <w:t>SIB12</w:t>
        </w:r>
      </w:ins>
      <w:bookmarkEnd w:id="20562"/>
    </w:p>
    <w:p w14:paraId="6754C529" w14:textId="20788753" w:rsidR="00333A90" w:rsidRPr="004072B1" w:rsidRDefault="00333A90" w:rsidP="00333A90">
      <w:pPr>
        <w:rPr>
          <w:ins w:id="20571" w:author="CR#1493r1" w:date="2020-03-26T23:44:00Z"/>
          <w:rPrChange w:id="20572" w:author="Draft version 2" w:date="2020-04-03T01:44:00Z">
            <w:rPr>
              <w:ins w:id="20573" w:author="CR#1493r1" w:date="2020-03-26T23:44:00Z"/>
            </w:rPr>
          </w:rPrChange>
        </w:rPr>
      </w:pPr>
      <w:ins w:id="20574" w:author="CR#1493r1" w:date="2020-03-26T23:44:00Z">
        <w:r w:rsidRPr="004072B1">
          <w:rPr>
            <w:rPrChange w:id="20575" w:author="Draft version 2" w:date="2020-04-03T01:44:00Z">
              <w:rPr/>
            </w:rPrChange>
          </w:rPr>
          <w:t xml:space="preserve">Upon receiving </w:t>
        </w:r>
      </w:ins>
      <w:ins w:id="20576" w:author="CR#1493r1" w:date="2020-03-28T01:12:00Z">
        <w:r w:rsidR="005A0446" w:rsidRPr="004072B1">
          <w:rPr>
            <w:i/>
            <w:rPrChange w:id="20577" w:author="Draft version 2" w:date="2020-04-03T01:44:00Z">
              <w:rPr>
                <w:i/>
              </w:rPr>
            </w:rPrChange>
          </w:rPr>
          <w:t>SIB12</w:t>
        </w:r>
      </w:ins>
      <w:ins w:id="20578" w:author="CR#1493r1" w:date="2020-03-26T23:44:00Z">
        <w:r w:rsidRPr="004072B1">
          <w:rPr>
            <w:rPrChange w:id="20579" w:author="Draft version 2" w:date="2020-04-03T01:44:00Z">
              <w:rPr/>
            </w:rPrChange>
          </w:rPr>
          <w:t>, the UE shall:</w:t>
        </w:r>
      </w:ins>
    </w:p>
    <w:p w14:paraId="3A1C9A73" w14:textId="19FC0846" w:rsidR="00333A90" w:rsidRPr="004072B1" w:rsidRDefault="00333A90" w:rsidP="00333A90">
      <w:pPr>
        <w:pStyle w:val="B1"/>
        <w:rPr>
          <w:ins w:id="20580" w:author="CR#1493r1" w:date="2020-03-26T23:44:00Z"/>
          <w:rPrChange w:id="20581" w:author="Draft version 2" w:date="2020-04-03T01:44:00Z">
            <w:rPr>
              <w:ins w:id="20582" w:author="CR#1493r1" w:date="2020-03-26T23:44:00Z"/>
            </w:rPr>
          </w:rPrChange>
        </w:rPr>
      </w:pPr>
      <w:ins w:id="20583" w:author="CR#1493r1" w:date="2020-03-26T23:44:00Z">
        <w:r w:rsidRPr="004072B1">
          <w:rPr>
            <w:rPrChange w:id="20584" w:author="Draft version 2" w:date="2020-04-03T01:44:00Z">
              <w:rPr/>
            </w:rPrChange>
          </w:rPr>
          <w:t>1&gt;</w:t>
        </w:r>
        <w:r w:rsidRPr="004072B1">
          <w:rPr>
            <w:rPrChange w:id="20585" w:author="Draft version 2" w:date="2020-04-03T01:44:00Z">
              <w:rPr/>
            </w:rPrChange>
          </w:rPr>
          <w:tab/>
          <w:t xml:space="preserve">if </w:t>
        </w:r>
      </w:ins>
      <w:ins w:id="20586" w:author="CR#1493r1" w:date="2020-03-28T01:12:00Z">
        <w:r w:rsidR="005A0446" w:rsidRPr="004072B1">
          <w:rPr>
            <w:i/>
            <w:rPrChange w:id="20587" w:author="Draft version 2" w:date="2020-04-03T01:44:00Z">
              <w:rPr>
                <w:i/>
              </w:rPr>
            </w:rPrChange>
          </w:rPr>
          <w:t>SIB12</w:t>
        </w:r>
      </w:ins>
      <w:ins w:id="20588" w:author="CR#1493r1" w:date="2020-03-26T23:44:00Z">
        <w:r w:rsidRPr="004072B1">
          <w:rPr>
            <w:rPrChange w:id="20589" w:author="Draft version 2" w:date="2020-04-03T01:44:00Z">
              <w:rPr/>
            </w:rPrChange>
          </w:rPr>
          <w:t xml:space="preserve"> message includes </w:t>
        </w:r>
        <w:r w:rsidRPr="004072B1">
          <w:rPr>
            <w:i/>
            <w:rPrChange w:id="20590" w:author="Draft version 2" w:date="2020-04-03T01:44:00Z">
              <w:rPr>
                <w:i/>
              </w:rPr>
            </w:rPrChange>
          </w:rPr>
          <w:t>sl-FreqInfoList</w:t>
        </w:r>
        <w:r w:rsidRPr="004072B1">
          <w:rPr>
            <w:rPrChange w:id="20591" w:author="Draft version 2" w:date="2020-04-03T01:44:00Z">
              <w:rPr/>
            </w:rPrChange>
          </w:rPr>
          <w:t>:</w:t>
        </w:r>
      </w:ins>
    </w:p>
    <w:p w14:paraId="765DFE79" w14:textId="77777777" w:rsidR="00333A90" w:rsidRPr="004072B1" w:rsidRDefault="00333A90" w:rsidP="00333A90">
      <w:pPr>
        <w:pStyle w:val="B2"/>
        <w:rPr>
          <w:ins w:id="20592" w:author="CR#1493r1" w:date="2020-03-26T23:44:00Z"/>
          <w:rPrChange w:id="20593" w:author="Draft version 2" w:date="2020-04-03T01:44:00Z">
            <w:rPr>
              <w:ins w:id="20594" w:author="CR#1493r1" w:date="2020-03-26T23:44:00Z"/>
            </w:rPr>
          </w:rPrChange>
        </w:rPr>
      </w:pPr>
      <w:ins w:id="20595" w:author="CR#1493r1" w:date="2020-03-26T23:44:00Z">
        <w:r w:rsidRPr="004072B1">
          <w:rPr>
            <w:rPrChange w:id="20596" w:author="Draft version 2" w:date="2020-04-03T01:44:00Z">
              <w:rPr/>
            </w:rPrChange>
          </w:rPr>
          <w:t>2&gt;</w:t>
        </w:r>
        <w:r w:rsidRPr="004072B1">
          <w:rPr>
            <w:rPrChange w:id="20597" w:author="Draft version 2" w:date="2020-04-03T01:44:00Z">
              <w:rPr/>
            </w:rPrChange>
          </w:rPr>
          <w:tab/>
          <w:t xml:space="preserve">if configured to receive </w:t>
        </w:r>
        <w:r w:rsidRPr="004072B1">
          <w:rPr>
            <w:lang w:eastAsia="zh-CN"/>
            <w:rPrChange w:id="20598" w:author="Draft version 2" w:date="2020-04-03T01:44:00Z">
              <w:rPr>
                <w:lang w:eastAsia="zh-CN"/>
              </w:rPr>
            </w:rPrChange>
          </w:rPr>
          <w:t xml:space="preserve">NR </w:t>
        </w:r>
        <w:r w:rsidRPr="004072B1">
          <w:rPr>
            <w:rPrChange w:id="20599" w:author="Draft version 2" w:date="2020-04-03T01:44:00Z">
              <w:rPr/>
            </w:rPrChange>
          </w:rPr>
          <w:t>sidelink communication:</w:t>
        </w:r>
      </w:ins>
    </w:p>
    <w:p w14:paraId="0EF859DA" w14:textId="3A4DE854" w:rsidR="00333A90" w:rsidRPr="004072B1" w:rsidRDefault="00333A90" w:rsidP="00333A90">
      <w:pPr>
        <w:pStyle w:val="B3"/>
        <w:rPr>
          <w:ins w:id="20600" w:author="CR#1493r1" w:date="2020-03-26T23:44:00Z"/>
          <w:rPrChange w:id="20601" w:author="Draft version 2" w:date="2020-04-03T01:44:00Z">
            <w:rPr>
              <w:ins w:id="20602" w:author="CR#1493r1" w:date="2020-03-26T23:44:00Z"/>
            </w:rPr>
          </w:rPrChange>
        </w:rPr>
      </w:pPr>
      <w:ins w:id="20603" w:author="CR#1493r1" w:date="2020-03-26T23:44:00Z">
        <w:r w:rsidRPr="004072B1">
          <w:rPr>
            <w:rPrChange w:id="20604" w:author="Draft version 2" w:date="2020-04-03T01:44:00Z">
              <w:rPr/>
            </w:rPrChange>
          </w:rPr>
          <w:t>3&gt;</w:t>
        </w:r>
        <w:r w:rsidRPr="004072B1">
          <w:rPr>
            <w:rPrChange w:id="20605" w:author="Draft version 2" w:date="2020-04-03T01:44:00Z">
              <w:rPr/>
            </w:rPrChange>
          </w:rPr>
          <w:tab/>
          <w:t xml:space="preserve">use the resource pool indicated by </w:t>
        </w:r>
        <w:r w:rsidRPr="004072B1">
          <w:rPr>
            <w:i/>
            <w:rPrChange w:id="20606" w:author="Draft version 2" w:date="2020-04-03T01:44:00Z">
              <w:rPr>
                <w:i/>
              </w:rPr>
            </w:rPrChange>
          </w:rPr>
          <w:t>sl-RxPool</w:t>
        </w:r>
        <w:r w:rsidRPr="004072B1">
          <w:rPr>
            <w:rPrChange w:id="20607" w:author="Draft version 2" w:date="2020-04-03T01:44:00Z">
              <w:rPr/>
            </w:rPrChange>
          </w:rPr>
          <w:t xml:space="preserve"> for</w:t>
        </w:r>
        <w:r w:rsidRPr="004072B1">
          <w:rPr>
            <w:lang w:eastAsia="zh-CN"/>
            <w:rPrChange w:id="20608" w:author="Draft version 2" w:date="2020-04-03T01:44:00Z">
              <w:rPr>
                <w:lang w:eastAsia="zh-CN"/>
              </w:rPr>
            </w:rPrChange>
          </w:rPr>
          <w:t xml:space="preserve"> NR</w:t>
        </w:r>
        <w:r w:rsidRPr="004072B1">
          <w:rPr>
            <w:rPrChange w:id="20609" w:author="Draft version 2" w:date="2020-04-03T01:44:00Z">
              <w:rPr/>
            </w:rPrChange>
          </w:rPr>
          <w:t xml:space="preserve"> sidelink communication reception, as specified in </w:t>
        </w:r>
      </w:ins>
      <w:ins w:id="20610" w:author="CR#1493r1" w:date="2020-03-27T00:28:00Z">
        <w:r w:rsidRPr="004072B1">
          <w:rPr>
            <w:rPrChange w:id="20611" w:author="Draft version 2" w:date="2020-04-03T01:44:00Z">
              <w:rPr/>
            </w:rPrChange>
          </w:rPr>
          <w:t>5.8</w:t>
        </w:r>
      </w:ins>
      <w:ins w:id="20612" w:author="CR#1493r1" w:date="2020-03-26T23:44:00Z">
        <w:r w:rsidRPr="004072B1">
          <w:rPr>
            <w:rPrChange w:id="20613" w:author="Draft version 2" w:date="2020-04-03T01:44:00Z">
              <w:rPr/>
            </w:rPrChange>
          </w:rPr>
          <w:t>.7;</w:t>
        </w:r>
      </w:ins>
    </w:p>
    <w:p w14:paraId="689BB744" w14:textId="77777777" w:rsidR="00333A90" w:rsidRPr="004072B1" w:rsidRDefault="00333A90" w:rsidP="00333A90">
      <w:pPr>
        <w:pStyle w:val="B2"/>
        <w:rPr>
          <w:ins w:id="20614" w:author="CR#1493r1" w:date="2020-03-26T23:44:00Z"/>
          <w:rPrChange w:id="20615" w:author="Draft version 2" w:date="2020-04-03T01:44:00Z">
            <w:rPr>
              <w:ins w:id="20616" w:author="CR#1493r1" w:date="2020-03-26T23:44:00Z"/>
            </w:rPr>
          </w:rPrChange>
        </w:rPr>
      </w:pPr>
      <w:ins w:id="20617" w:author="CR#1493r1" w:date="2020-03-26T23:44:00Z">
        <w:r w:rsidRPr="004072B1">
          <w:rPr>
            <w:rPrChange w:id="20618" w:author="Draft version 2" w:date="2020-04-03T01:44:00Z">
              <w:rPr/>
            </w:rPrChange>
          </w:rPr>
          <w:t>2&gt;</w:t>
        </w:r>
        <w:r w:rsidRPr="004072B1">
          <w:rPr>
            <w:rPrChange w:id="20619" w:author="Draft version 2" w:date="2020-04-03T01:44:00Z">
              <w:rPr/>
            </w:rPrChange>
          </w:rPr>
          <w:tab/>
          <w:t xml:space="preserve">if configured to transmit </w:t>
        </w:r>
        <w:r w:rsidRPr="004072B1">
          <w:rPr>
            <w:lang w:eastAsia="zh-CN"/>
            <w:rPrChange w:id="20620" w:author="Draft version 2" w:date="2020-04-03T01:44:00Z">
              <w:rPr>
                <w:lang w:eastAsia="zh-CN"/>
              </w:rPr>
            </w:rPrChange>
          </w:rPr>
          <w:t>NR s</w:t>
        </w:r>
        <w:r w:rsidRPr="004072B1">
          <w:rPr>
            <w:rPrChange w:id="20621" w:author="Draft version 2" w:date="2020-04-03T01:44:00Z">
              <w:rPr/>
            </w:rPrChange>
          </w:rPr>
          <w:t>idelink communication:</w:t>
        </w:r>
      </w:ins>
    </w:p>
    <w:p w14:paraId="38D298F3" w14:textId="48F9D0C1" w:rsidR="00333A90" w:rsidRPr="004072B1" w:rsidRDefault="00333A90" w:rsidP="00333A90">
      <w:pPr>
        <w:pStyle w:val="B3"/>
        <w:rPr>
          <w:ins w:id="20622" w:author="CR#1493r1" w:date="2020-03-26T23:44:00Z"/>
          <w:rPrChange w:id="20623" w:author="Draft version 2" w:date="2020-04-03T01:44:00Z">
            <w:rPr>
              <w:ins w:id="20624" w:author="CR#1493r1" w:date="2020-03-26T23:44:00Z"/>
            </w:rPr>
          </w:rPrChange>
        </w:rPr>
      </w:pPr>
      <w:ins w:id="20625" w:author="CR#1493r1" w:date="2020-03-26T23:44:00Z">
        <w:r w:rsidRPr="004072B1">
          <w:rPr>
            <w:rPrChange w:id="20626" w:author="Draft version 2" w:date="2020-04-03T01:44:00Z">
              <w:rPr/>
            </w:rPrChange>
          </w:rPr>
          <w:t>3&gt;</w:t>
        </w:r>
        <w:r w:rsidRPr="004072B1">
          <w:rPr>
            <w:rPrChange w:id="20627" w:author="Draft version 2" w:date="2020-04-03T01:44:00Z">
              <w:rPr/>
            </w:rPrChange>
          </w:rPr>
          <w:tab/>
          <w:t xml:space="preserve">use the resource pool indicated by </w:t>
        </w:r>
        <w:r w:rsidRPr="004072B1">
          <w:rPr>
            <w:i/>
            <w:rPrChange w:id="20628" w:author="Draft version 2" w:date="2020-04-03T01:44:00Z">
              <w:rPr>
                <w:i/>
              </w:rPr>
            </w:rPrChange>
          </w:rPr>
          <w:t>sl-TxPoolSelectedNormal</w:t>
        </w:r>
        <w:r w:rsidRPr="004072B1">
          <w:rPr>
            <w:rPrChange w:id="20629" w:author="Draft version 2" w:date="2020-04-03T01:44:00Z">
              <w:rPr/>
            </w:rPrChange>
          </w:rPr>
          <w:t xml:space="preserve">, or </w:t>
        </w:r>
        <w:r w:rsidRPr="004072B1">
          <w:rPr>
            <w:i/>
            <w:rPrChange w:id="20630" w:author="Draft version 2" w:date="2020-04-03T01:44:00Z">
              <w:rPr>
                <w:i/>
              </w:rPr>
            </w:rPrChange>
          </w:rPr>
          <w:t>sl-TxPoolExceptional</w:t>
        </w:r>
        <w:r w:rsidRPr="004072B1">
          <w:rPr>
            <w:rPrChange w:id="20631" w:author="Draft version 2" w:date="2020-04-03T01:44:00Z">
              <w:rPr/>
            </w:rPrChange>
          </w:rPr>
          <w:t xml:space="preserve"> for </w:t>
        </w:r>
        <w:r w:rsidRPr="004072B1">
          <w:rPr>
            <w:lang w:eastAsia="zh-CN"/>
            <w:rPrChange w:id="20632" w:author="Draft version 2" w:date="2020-04-03T01:44:00Z">
              <w:rPr>
                <w:lang w:eastAsia="zh-CN"/>
              </w:rPr>
            </w:rPrChange>
          </w:rPr>
          <w:t xml:space="preserve">NR </w:t>
        </w:r>
        <w:r w:rsidRPr="004072B1">
          <w:rPr>
            <w:rPrChange w:id="20633" w:author="Draft version 2" w:date="2020-04-03T01:44:00Z">
              <w:rPr/>
            </w:rPrChange>
          </w:rPr>
          <w:t xml:space="preserve">sidelink communication transmission, as specified in </w:t>
        </w:r>
      </w:ins>
      <w:ins w:id="20634" w:author="CR#1493r1" w:date="2020-03-27T00:28:00Z">
        <w:r w:rsidRPr="004072B1">
          <w:rPr>
            <w:rPrChange w:id="20635" w:author="Draft version 2" w:date="2020-04-03T01:44:00Z">
              <w:rPr/>
            </w:rPrChange>
          </w:rPr>
          <w:t>5.8</w:t>
        </w:r>
      </w:ins>
      <w:ins w:id="20636" w:author="CR#1493r1" w:date="2020-03-26T23:44:00Z">
        <w:r w:rsidRPr="004072B1">
          <w:rPr>
            <w:rPrChange w:id="20637" w:author="Draft version 2" w:date="2020-04-03T01:44:00Z">
              <w:rPr/>
            </w:rPrChange>
          </w:rPr>
          <w:t>.8;</w:t>
        </w:r>
      </w:ins>
    </w:p>
    <w:p w14:paraId="024275AD" w14:textId="77777777" w:rsidR="00333A90" w:rsidRPr="004072B1" w:rsidRDefault="00333A90" w:rsidP="00333A90">
      <w:pPr>
        <w:pStyle w:val="B3"/>
        <w:rPr>
          <w:ins w:id="20638" w:author="CR#1493r1" w:date="2020-03-26T23:44:00Z"/>
          <w:rPrChange w:id="20639" w:author="Draft version 2" w:date="2020-04-03T01:44:00Z">
            <w:rPr>
              <w:ins w:id="20640" w:author="CR#1493r1" w:date="2020-03-26T23:44:00Z"/>
            </w:rPr>
          </w:rPrChange>
        </w:rPr>
      </w:pPr>
      <w:ins w:id="20641" w:author="CR#1493r1" w:date="2020-03-26T23:44:00Z">
        <w:r w:rsidRPr="004072B1">
          <w:rPr>
            <w:rPrChange w:id="20642" w:author="Draft version 2" w:date="2020-04-03T01:44:00Z">
              <w:rPr/>
            </w:rPrChange>
          </w:rPr>
          <w:t xml:space="preserve">3&gt; </w:t>
        </w:r>
        <w:r w:rsidRPr="004072B1">
          <w:rPr>
            <w:lang w:eastAsia="zh-CN"/>
            <w:rPrChange w:id="20643" w:author="Draft version 2" w:date="2020-04-03T01:44:00Z">
              <w:rPr>
                <w:lang w:eastAsia="zh-CN"/>
              </w:rPr>
            </w:rPrChange>
          </w:rPr>
          <w:t>perform CBR measurement on</w:t>
        </w:r>
        <w:r w:rsidRPr="004072B1">
          <w:rPr>
            <w:rPrChange w:id="20644" w:author="Draft version 2" w:date="2020-04-03T01:44:00Z">
              <w:rPr/>
            </w:rPrChange>
          </w:rPr>
          <w:t xml:space="preserve"> the </w:t>
        </w:r>
        <w:r w:rsidRPr="004072B1">
          <w:rPr>
            <w:lang w:eastAsia="zh-CN"/>
            <w:rPrChange w:id="20645" w:author="Draft version 2" w:date="2020-04-03T01:44:00Z">
              <w:rPr>
                <w:lang w:eastAsia="zh-CN"/>
              </w:rPr>
            </w:rPrChange>
          </w:rPr>
          <w:t xml:space="preserve">transmission </w:t>
        </w:r>
        <w:r w:rsidRPr="004072B1">
          <w:rPr>
            <w:rPrChange w:id="20646" w:author="Draft version 2" w:date="2020-04-03T01:44:00Z">
              <w:rPr/>
            </w:rPrChange>
          </w:rPr>
          <w:t>resource pool</w:t>
        </w:r>
        <w:r w:rsidRPr="004072B1">
          <w:rPr>
            <w:lang w:eastAsia="zh-CN"/>
            <w:rPrChange w:id="20647" w:author="Draft version 2" w:date="2020-04-03T01:44:00Z">
              <w:rPr>
                <w:lang w:eastAsia="zh-CN"/>
              </w:rPr>
            </w:rPrChange>
          </w:rPr>
          <w:t>(s)</w:t>
        </w:r>
        <w:r w:rsidRPr="004072B1">
          <w:rPr>
            <w:rPrChange w:id="20648" w:author="Draft version 2" w:date="2020-04-03T01:44:00Z">
              <w:rPr/>
            </w:rPrChange>
          </w:rPr>
          <w:t xml:space="preserve"> indicated by </w:t>
        </w:r>
        <w:r w:rsidRPr="004072B1">
          <w:rPr>
            <w:i/>
            <w:rPrChange w:id="20649" w:author="Draft version 2" w:date="2020-04-03T01:44:00Z">
              <w:rPr>
                <w:i/>
              </w:rPr>
            </w:rPrChange>
          </w:rPr>
          <w:t>sl-TxPoolSelectedNormal</w:t>
        </w:r>
        <w:r w:rsidRPr="004072B1">
          <w:rPr>
            <w:lang w:eastAsia="zh-CN"/>
            <w:rPrChange w:id="20650" w:author="Draft version 2" w:date="2020-04-03T01:44:00Z">
              <w:rPr>
                <w:lang w:eastAsia="zh-CN"/>
              </w:rPr>
            </w:rPrChange>
          </w:rPr>
          <w:t xml:space="preserve"> and</w:t>
        </w:r>
        <w:r w:rsidRPr="004072B1">
          <w:rPr>
            <w:rPrChange w:id="20651" w:author="Draft version 2" w:date="2020-04-03T01:44:00Z">
              <w:rPr/>
            </w:rPrChange>
          </w:rPr>
          <w:t xml:space="preserve"> </w:t>
        </w:r>
        <w:r w:rsidRPr="004072B1">
          <w:rPr>
            <w:i/>
            <w:rPrChange w:id="20652" w:author="Draft version 2" w:date="2020-04-03T01:44:00Z">
              <w:rPr>
                <w:i/>
              </w:rPr>
            </w:rPrChange>
          </w:rPr>
          <w:t>sl-TxPoolExceptional</w:t>
        </w:r>
        <w:r w:rsidRPr="004072B1">
          <w:rPr>
            <w:rPrChange w:id="20653" w:author="Draft version 2" w:date="2020-04-03T01:44:00Z">
              <w:rPr/>
            </w:rPrChange>
          </w:rPr>
          <w:t xml:space="preserve"> for </w:t>
        </w:r>
        <w:r w:rsidRPr="004072B1">
          <w:rPr>
            <w:lang w:eastAsia="zh-CN"/>
            <w:rPrChange w:id="20654" w:author="Draft version 2" w:date="2020-04-03T01:44:00Z">
              <w:rPr>
                <w:lang w:eastAsia="zh-CN"/>
              </w:rPr>
            </w:rPrChange>
          </w:rPr>
          <w:t xml:space="preserve">NR </w:t>
        </w:r>
        <w:r w:rsidRPr="004072B1">
          <w:rPr>
            <w:rPrChange w:id="20655" w:author="Draft version 2" w:date="2020-04-03T01:44:00Z">
              <w:rPr/>
            </w:rPrChange>
          </w:rPr>
          <w:t>sidelink communication transmission, as specified in 5.</w:t>
        </w:r>
        <w:r w:rsidRPr="004072B1">
          <w:rPr>
            <w:lang w:eastAsia="zh-CN"/>
            <w:rPrChange w:id="20656" w:author="Draft version 2" w:date="2020-04-03T01:44:00Z">
              <w:rPr>
                <w:lang w:eastAsia="zh-CN"/>
              </w:rPr>
            </w:rPrChange>
          </w:rPr>
          <w:t>5</w:t>
        </w:r>
        <w:r w:rsidRPr="004072B1">
          <w:rPr>
            <w:rPrChange w:id="20657" w:author="Draft version 2" w:date="2020-04-03T01:44:00Z">
              <w:rPr/>
            </w:rPrChange>
          </w:rPr>
          <w:t>.</w:t>
        </w:r>
        <w:r w:rsidRPr="004072B1">
          <w:rPr>
            <w:lang w:eastAsia="zh-CN"/>
            <w:rPrChange w:id="20658" w:author="Draft version 2" w:date="2020-04-03T01:44:00Z">
              <w:rPr>
                <w:lang w:eastAsia="zh-CN"/>
              </w:rPr>
            </w:rPrChange>
          </w:rPr>
          <w:t>3.1</w:t>
        </w:r>
        <w:r w:rsidRPr="004072B1">
          <w:rPr>
            <w:rPrChange w:id="20659" w:author="Draft version 2" w:date="2020-04-03T01:44:00Z">
              <w:rPr/>
            </w:rPrChange>
          </w:rPr>
          <w:t>;</w:t>
        </w:r>
      </w:ins>
    </w:p>
    <w:p w14:paraId="4AA927B1" w14:textId="77777777" w:rsidR="00333A90" w:rsidRPr="004072B1" w:rsidRDefault="00333A90" w:rsidP="00333A90">
      <w:pPr>
        <w:pStyle w:val="B1"/>
        <w:rPr>
          <w:ins w:id="20660" w:author="CR#1493r1" w:date="2020-03-26T23:44:00Z"/>
          <w:rPrChange w:id="20661" w:author="Draft version 2" w:date="2020-04-03T01:44:00Z">
            <w:rPr>
              <w:ins w:id="20662" w:author="CR#1493r1" w:date="2020-03-26T23:44:00Z"/>
            </w:rPr>
          </w:rPrChange>
        </w:rPr>
      </w:pPr>
      <w:ins w:id="20663" w:author="CR#1493r1" w:date="2020-03-26T23:44:00Z">
        <w:r w:rsidRPr="004072B1">
          <w:rPr>
            <w:rPrChange w:id="20664" w:author="Draft version 2" w:date="2020-04-03T01:44:00Z">
              <w:rPr/>
            </w:rPrChange>
          </w:rPr>
          <w:t>1&gt;</w:t>
        </w:r>
        <w:r w:rsidRPr="004072B1">
          <w:rPr>
            <w:rPrChange w:id="20665" w:author="Draft version 2" w:date="2020-04-03T01:44:00Z">
              <w:rPr/>
            </w:rPrChange>
          </w:rPr>
          <w:tab/>
          <w:t xml:space="preserve">if </w:t>
        </w:r>
        <w:r w:rsidRPr="004072B1">
          <w:rPr>
            <w:i/>
            <w:rPrChange w:id="20666" w:author="Draft version 2" w:date="2020-04-03T01:44:00Z">
              <w:rPr>
                <w:i/>
              </w:rPr>
            </w:rPrChange>
          </w:rPr>
          <w:t xml:space="preserve">sl-RadioBearerConfigList </w:t>
        </w:r>
        <w:r w:rsidRPr="004072B1">
          <w:rPr>
            <w:rPrChange w:id="20667" w:author="Draft version 2" w:date="2020-04-03T01:44:00Z">
              <w:rPr/>
            </w:rPrChange>
          </w:rPr>
          <w:t>is included:</w:t>
        </w:r>
      </w:ins>
    </w:p>
    <w:p w14:paraId="566493D5" w14:textId="6CAAFAAA" w:rsidR="00333A90" w:rsidRPr="004072B1" w:rsidRDefault="00333A90" w:rsidP="00333A90">
      <w:pPr>
        <w:pStyle w:val="B2"/>
        <w:rPr>
          <w:ins w:id="20668" w:author="CR#1493r1" w:date="2020-03-26T23:44:00Z"/>
          <w:rPrChange w:id="20669" w:author="Draft version 2" w:date="2020-04-03T01:44:00Z">
            <w:rPr>
              <w:ins w:id="20670" w:author="CR#1493r1" w:date="2020-03-26T23:44:00Z"/>
            </w:rPr>
          </w:rPrChange>
        </w:rPr>
      </w:pPr>
      <w:ins w:id="20671" w:author="CR#1493r1" w:date="2020-03-26T23:44:00Z">
        <w:r w:rsidRPr="004072B1">
          <w:rPr>
            <w:rPrChange w:id="20672" w:author="Draft version 2" w:date="2020-04-03T01:44:00Z">
              <w:rPr/>
            </w:rPrChange>
          </w:rPr>
          <w:t>2&gt;</w:t>
        </w:r>
        <w:r w:rsidRPr="004072B1">
          <w:rPr>
            <w:rPrChange w:id="20673" w:author="Draft version 2" w:date="2020-04-03T01:44:00Z">
              <w:rPr/>
            </w:rPrChange>
          </w:rPr>
          <w:tab/>
          <w:t xml:space="preserve">perform </w:t>
        </w:r>
        <w:r w:rsidRPr="004072B1">
          <w:rPr>
            <w:rFonts w:eastAsia="MS Mincho"/>
            <w:rPrChange w:id="20674" w:author="Draft version 2" w:date="2020-04-03T01:44:00Z">
              <w:rPr>
                <w:rFonts w:eastAsia="MS Mincho"/>
              </w:rPr>
            </w:rPrChange>
          </w:rPr>
          <w:t>sidelink D</w:t>
        </w:r>
        <w:r w:rsidRPr="004072B1">
          <w:rPr>
            <w:rPrChange w:id="20675" w:author="Draft version 2" w:date="2020-04-03T01:44:00Z">
              <w:rPr/>
            </w:rPrChange>
          </w:rPr>
          <w:t xml:space="preserve">RB addition/modification as specified in </w:t>
        </w:r>
      </w:ins>
      <w:ins w:id="20676" w:author="CR#1493r1" w:date="2020-03-27T00:28:00Z">
        <w:r w:rsidRPr="004072B1">
          <w:rPr>
            <w:rFonts w:eastAsia="MS Mincho"/>
            <w:rPrChange w:id="20677" w:author="Draft version 2" w:date="2020-04-03T01:44:00Z">
              <w:rPr>
                <w:rFonts w:eastAsia="MS Mincho"/>
              </w:rPr>
            </w:rPrChange>
          </w:rPr>
          <w:t>5.8</w:t>
        </w:r>
      </w:ins>
      <w:ins w:id="20678" w:author="CR#1493r1" w:date="2020-03-26T23:44:00Z">
        <w:r w:rsidRPr="004072B1">
          <w:rPr>
            <w:rFonts w:eastAsia="MS Mincho"/>
            <w:rPrChange w:id="20679" w:author="Draft version 2" w:date="2020-04-03T01:44:00Z">
              <w:rPr>
                <w:rFonts w:eastAsia="MS Mincho"/>
              </w:rPr>
            </w:rPrChange>
          </w:rPr>
          <w:t>.9.1.5;</w:t>
        </w:r>
      </w:ins>
    </w:p>
    <w:p w14:paraId="6B883DC0" w14:textId="77777777" w:rsidR="00333A90" w:rsidRPr="004072B1" w:rsidRDefault="00333A90" w:rsidP="00333A90">
      <w:pPr>
        <w:pStyle w:val="B2"/>
        <w:ind w:left="568"/>
        <w:rPr>
          <w:ins w:id="20680" w:author="CR#1493r1" w:date="2020-03-26T23:44:00Z"/>
          <w:rPrChange w:id="20681" w:author="Draft version 2" w:date="2020-04-03T01:44:00Z">
            <w:rPr>
              <w:ins w:id="20682" w:author="CR#1493r1" w:date="2020-03-26T23:44:00Z"/>
            </w:rPr>
          </w:rPrChange>
        </w:rPr>
      </w:pPr>
      <w:ins w:id="20683" w:author="CR#1493r1" w:date="2020-03-26T23:44:00Z">
        <w:r w:rsidRPr="004072B1">
          <w:rPr>
            <w:rPrChange w:id="20684" w:author="Draft version 2" w:date="2020-04-03T01:44:00Z">
              <w:rPr/>
            </w:rPrChange>
          </w:rPr>
          <w:t xml:space="preserve">1&gt; if </w:t>
        </w:r>
        <w:r w:rsidRPr="004072B1">
          <w:rPr>
            <w:i/>
            <w:rPrChange w:id="20685" w:author="Draft version 2" w:date="2020-04-03T01:44:00Z">
              <w:rPr>
                <w:i/>
              </w:rPr>
            </w:rPrChange>
          </w:rPr>
          <w:t>sl-MeasConfigCommon</w:t>
        </w:r>
        <w:r w:rsidRPr="004072B1">
          <w:rPr>
            <w:rFonts w:cs="Courier New"/>
            <w:i/>
            <w:rPrChange w:id="20686" w:author="Draft version 2" w:date="2020-04-03T01:44:00Z">
              <w:rPr>
                <w:rFonts w:cs="Courier New"/>
                <w:i/>
              </w:rPr>
            </w:rPrChange>
          </w:rPr>
          <w:t xml:space="preserve"> </w:t>
        </w:r>
        <w:r w:rsidRPr="004072B1">
          <w:rPr>
            <w:rPrChange w:id="20687" w:author="Draft version 2" w:date="2020-04-03T01:44:00Z">
              <w:rPr/>
            </w:rPrChange>
          </w:rPr>
          <w:t>is included:</w:t>
        </w:r>
      </w:ins>
    </w:p>
    <w:p w14:paraId="64B5D3C0" w14:textId="77777777" w:rsidR="00333A90" w:rsidRPr="004072B1" w:rsidRDefault="00333A90" w:rsidP="00333A90">
      <w:pPr>
        <w:pStyle w:val="B2"/>
        <w:rPr>
          <w:ins w:id="20688" w:author="CR#1493r1" w:date="2020-03-26T23:44:00Z"/>
          <w:rPrChange w:id="20689" w:author="Draft version 2" w:date="2020-04-03T01:44:00Z">
            <w:rPr>
              <w:ins w:id="20690" w:author="CR#1493r1" w:date="2020-03-26T23:44:00Z"/>
            </w:rPr>
          </w:rPrChange>
        </w:rPr>
      </w:pPr>
      <w:ins w:id="20691" w:author="CR#1493r1" w:date="2020-03-26T23:44:00Z">
        <w:r w:rsidRPr="004072B1">
          <w:rPr>
            <w:rPrChange w:id="20692" w:author="Draft version 2" w:date="2020-04-03T01:44:00Z">
              <w:rPr/>
            </w:rPrChange>
          </w:rPr>
          <w:t>2&gt; store the NR sidelink measurement configuration.</w:t>
        </w:r>
      </w:ins>
    </w:p>
    <w:p w14:paraId="2E896742" w14:textId="26CA979B" w:rsidR="00333A90" w:rsidRPr="004072B1" w:rsidRDefault="00333A90" w:rsidP="00333A90">
      <w:pPr>
        <w:pStyle w:val="Heading5"/>
        <w:rPr>
          <w:ins w:id="20693" w:author="CR#1493r1" w:date="2020-03-26T23:44:00Z"/>
          <w:i/>
          <w:rPrChange w:id="20694" w:author="Draft version 2" w:date="2020-04-03T01:44:00Z">
            <w:rPr>
              <w:ins w:id="20695" w:author="CR#1493r1" w:date="2020-03-26T23:44:00Z"/>
              <w:i/>
            </w:rPr>
          </w:rPrChange>
        </w:rPr>
      </w:pPr>
      <w:bookmarkStart w:id="20696" w:name="_Toc36756660"/>
      <w:ins w:id="20697" w:author="CR#1493r1" w:date="2020-03-26T23:44:00Z">
        <w:r w:rsidRPr="004072B1">
          <w:rPr>
            <w:rPrChange w:id="20698" w:author="Draft version 2" w:date="2020-04-03T01:44:00Z">
              <w:rPr/>
            </w:rPrChange>
          </w:rPr>
          <w:t>5.2.2.4.</w:t>
        </w:r>
      </w:ins>
      <w:ins w:id="20699" w:author="CR#1493r1" w:date="2020-03-26T23:45:00Z">
        <w:r w:rsidRPr="004072B1">
          <w:rPr>
            <w:rPrChange w:id="20700" w:author="Draft version 2" w:date="2020-04-03T01:44:00Z">
              <w:rPr/>
            </w:rPrChange>
          </w:rPr>
          <w:t>14</w:t>
        </w:r>
      </w:ins>
      <w:ins w:id="20701" w:author="CR#1493r1" w:date="2020-03-26T23:44:00Z">
        <w:r w:rsidRPr="004072B1">
          <w:rPr>
            <w:rPrChange w:id="20702" w:author="Draft version 2" w:date="2020-04-03T01:44:00Z">
              <w:rPr/>
            </w:rPrChange>
          </w:rPr>
          <w:tab/>
          <w:t xml:space="preserve">Actions upon reception of </w:t>
        </w:r>
      </w:ins>
      <w:ins w:id="20703" w:author="CR#1493r1" w:date="2020-03-28T01:14:00Z">
        <w:r w:rsidR="005A0446" w:rsidRPr="004072B1">
          <w:rPr>
            <w:i/>
            <w:rPrChange w:id="20704" w:author="Draft version 2" w:date="2020-04-03T01:44:00Z">
              <w:rPr>
                <w:i/>
              </w:rPr>
            </w:rPrChange>
          </w:rPr>
          <w:t>SIB13</w:t>
        </w:r>
      </w:ins>
      <w:bookmarkEnd w:id="20696"/>
    </w:p>
    <w:p w14:paraId="684B2824" w14:textId="71F7CF8B" w:rsidR="00333A90" w:rsidRPr="004072B1" w:rsidRDefault="00333A90" w:rsidP="00333A90">
      <w:pPr>
        <w:rPr>
          <w:ins w:id="20705" w:author="CR#1493r1" w:date="2020-03-26T23:44:00Z"/>
          <w:rPrChange w:id="20706" w:author="Draft version 2" w:date="2020-04-03T01:44:00Z">
            <w:rPr>
              <w:ins w:id="20707" w:author="CR#1493r1" w:date="2020-03-26T23:44:00Z"/>
            </w:rPr>
          </w:rPrChange>
        </w:rPr>
      </w:pPr>
      <w:ins w:id="20708" w:author="CR#1493r1" w:date="2020-03-26T23:44:00Z">
        <w:r w:rsidRPr="004072B1">
          <w:rPr>
            <w:rPrChange w:id="20709" w:author="Draft version 2" w:date="2020-04-03T01:44:00Z">
              <w:rPr/>
            </w:rPrChange>
          </w:rPr>
          <w:t xml:space="preserve">Upon receiving </w:t>
        </w:r>
      </w:ins>
      <w:ins w:id="20710" w:author="CR#1493r1" w:date="2020-03-28T01:14:00Z">
        <w:r w:rsidR="005A0446" w:rsidRPr="004072B1">
          <w:rPr>
            <w:i/>
            <w:rPrChange w:id="20711" w:author="Draft version 2" w:date="2020-04-03T01:44:00Z">
              <w:rPr>
                <w:i/>
              </w:rPr>
            </w:rPrChange>
          </w:rPr>
          <w:t>SIB13</w:t>
        </w:r>
      </w:ins>
      <w:ins w:id="20712" w:author="CR#1493r1" w:date="2020-03-26T23:44:00Z">
        <w:r w:rsidRPr="004072B1">
          <w:rPr>
            <w:rPrChange w:id="20713" w:author="Draft version 2" w:date="2020-04-03T01:44:00Z">
              <w:rPr/>
            </w:rPrChange>
          </w:rPr>
          <w:t xml:space="preserve">, the UE shall perform the actions upon reception of </w:t>
        </w:r>
        <w:r w:rsidRPr="004072B1">
          <w:rPr>
            <w:i/>
            <w:rPrChange w:id="20714" w:author="Draft version 2" w:date="2020-04-03T01:44:00Z">
              <w:rPr>
                <w:i/>
              </w:rPr>
            </w:rPrChange>
          </w:rPr>
          <w:t>SystemInformationBlockType</w:t>
        </w:r>
        <w:r w:rsidRPr="004072B1">
          <w:rPr>
            <w:i/>
            <w:lang w:eastAsia="zh-CN"/>
            <w:rPrChange w:id="20715" w:author="Draft version 2" w:date="2020-04-03T01:44:00Z">
              <w:rPr>
                <w:i/>
                <w:lang w:eastAsia="zh-CN"/>
              </w:rPr>
            </w:rPrChange>
          </w:rPr>
          <w:t xml:space="preserve">21 </w:t>
        </w:r>
        <w:r w:rsidRPr="004072B1">
          <w:rPr>
            <w:rPrChange w:id="20716" w:author="Draft version 2" w:date="2020-04-03T01:44:00Z">
              <w:rPr/>
            </w:rPrChange>
          </w:rPr>
          <w:t>as specified in 5.2.2.28 in TS 36.331 [10].</w:t>
        </w:r>
      </w:ins>
    </w:p>
    <w:p w14:paraId="264FCCC3" w14:textId="0DFFA790" w:rsidR="00333A90" w:rsidRPr="004072B1" w:rsidRDefault="00333A90" w:rsidP="00333A90">
      <w:pPr>
        <w:pStyle w:val="Heading5"/>
        <w:rPr>
          <w:ins w:id="20717" w:author="CR#1493r1" w:date="2020-03-26T23:44:00Z"/>
          <w:rPrChange w:id="20718" w:author="Draft version 2" w:date="2020-04-03T01:44:00Z">
            <w:rPr>
              <w:ins w:id="20719" w:author="CR#1493r1" w:date="2020-03-26T23:44:00Z"/>
            </w:rPr>
          </w:rPrChange>
        </w:rPr>
      </w:pPr>
      <w:bookmarkStart w:id="20720" w:name="_Toc36756661"/>
      <w:ins w:id="20721" w:author="CR#1493r1" w:date="2020-03-26T23:44:00Z">
        <w:r w:rsidRPr="004072B1">
          <w:rPr>
            <w:rPrChange w:id="20722" w:author="Draft version 2" w:date="2020-04-03T01:44:00Z">
              <w:rPr/>
            </w:rPrChange>
          </w:rPr>
          <w:t>5.2.2.4.</w:t>
        </w:r>
      </w:ins>
      <w:ins w:id="20723" w:author="CR#1493r1" w:date="2020-03-26T23:45:00Z">
        <w:r w:rsidRPr="004072B1">
          <w:rPr>
            <w:rPrChange w:id="20724" w:author="Draft version 2" w:date="2020-04-03T01:44:00Z">
              <w:rPr/>
            </w:rPrChange>
          </w:rPr>
          <w:t>15</w:t>
        </w:r>
      </w:ins>
      <w:ins w:id="20725" w:author="CR#1493r1" w:date="2020-03-26T23:44:00Z">
        <w:r w:rsidRPr="004072B1">
          <w:rPr>
            <w:rPrChange w:id="20726" w:author="Draft version 2" w:date="2020-04-03T01:44:00Z">
              <w:rPr/>
            </w:rPrChange>
          </w:rPr>
          <w:tab/>
          <w:t xml:space="preserve">Actions upon reception of </w:t>
        </w:r>
      </w:ins>
      <w:ins w:id="20727" w:author="CR#1493r1" w:date="2020-03-28T01:15:00Z">
        <w:r w:rsidR="005A0446" w:rsidRPr="004072B1">
          <w:rPr>
            <w:i/>
            <w:rPrChange w:id="20728" w:author="Draft version 2" w:date="2020-04-03T01:44:00Z">
              <w:rPr>
                <w:i/>
              </w:rPr>
            </w:rPrChange>
          </w:rPr>
          <w:t>SIB14</w:t>
        </w:r>
      </w:ins>
      <w:bookmarkEnd w:id="20720"/>
    </w:p>
    <w:p w14:paraId="5E6F2CF4" w14:textId="2F078B16" w:rsidR="00333A90" w:rsidRPr="004072B1" w:rsidRDefault="00333A90" w:rsidP="00333A90">
      <w:pPr>
        <w:rPr>
          <w:ins w:id="20729" w:author="CR#1493r1" w:date="2020-03-26T23:44:00Z"/>
          <w:rPrChange w:id="20730" w:author="Draft version 2" w:date="2020-04-03T01:44:00Z">
            <w:rPr>
              <w:ins w:id="20731" w:author="CR#1493r1" w:date="2020-03-26T23:44:00Z"/>
            </w:rPr>
          </w:rPrChange>
        </w:rPr>
      </w:pPr>
      <w:ins w:id="20732" w:author="CR#1493r1" w:date="2020-03-26T23:44:00Z">
        <w:r w:rsidRPr="004072B1">
          <w:rPr>
            <w:rPrChange w:id="20733" w:author="Draft version 2" w:date="2020-04-03T01:44:00Z">
              <w:rPr/>
            </w:rPrChange>
          </w:rPr>
          <w:t xml:space="preserve">Upon receiving </w:t>
        </w:r>
      </w:ins>
      <w:ins w:id="20734" w:author="CR#1493r1" w:date="2020-03-28T01:15:00Z">
        <w:r w:rsidR="005A0446" w:rsidRPr="004072B1">
          <w:rPr>
            <w:i/>
            <w:rPrChange w:id="20735" w:author="Draft version 2" w:date="2020-04-03T01:44:00Z">
              <w:rPr>
                <w:i/>
              </w:rPr>
            </w:rPrChange>
          </w:rPr>
          <w:t>SIB14</w:t>
        </w:r>
      </w:ins>
      <w:ins w:id="20736" w:author="CR#1493r1" w:date="2020-03-26T23:44:00Z">
        <w:r w:rsidRPr="004072B1">
          <w:rPr>
            <w:rPrChange w:id="20737" w:author="Draft version 2" w:date="2020-04-03T01:44:00Z">
              <w:rPr/>
            </w:rPrChange>
          </w:rPr>
          <w:t xml:space="preserve">, the UE shall perform the actions upon reception of </w:t>
        </w:r>
        <w:r w:rsidRPr="004072B1">
          <w:rPr>
            <w:i/>
            <w:rPrChange w:id="20738" w:author="Draft version 2" w:date="2020-04-03T01:44:00Z">
              <w:rPr>
                <w:i/>
              </w:rPr>
            </w:rPrChange>
          </w:rPr>
          <w:t>SystemInformationBlockType</w:t>
        </w:r>
        <w:r w:rsidRPr="004072B1">
          <w:rPr>
            <w:i/>
            <w:lang w:eastAsia="zh-CN"/>
            <w:rPrChange w:id="20739" w:author="Draft version 2" w:date="2020-04-03T01:44:00Z">
              <w:rPr>
                <w:i/>
                <w:lang w:eastAsia="zh-CN"/>
              </w:rPr>
            </w:rPrChange>
          </w:rPr>
          <w:t xml:space="preserve">26 </w:t>
        </w:r>
        <w:r w:rsidRPr="004072B1">
          <w:rPr>
            <w:rPrChange w:id="20740" w:author="Draft version 2" w:date="2020-04-03T01:44:00Z">
              <w:rPr/>
            </w:rPrChange>
          </w:rPr>
          <w:t>as specified in 5.2.2.33 in TS 36.331 [10].</w:t>
        </w:r>
      </w:ins>
    </w:p>
    <w:p w14:paraId="42A33BD4" w14:textId="1835A16F" w:rsidR="0080556F" w:rsidRPr="004072B1" w:rsidRDefault="0080556F" w:rsidP="0080556F">
      <w:pPr>
        <w:pStyle w:val="Heading5"/>
        <w:rPr>
          <w:ins w:id="20741" w:author="CR#1504r2" w:date="2020-03-28T23:57:00Z"/>
          <w:lang w:eastAsia="en-US"/>
          <w:rPrChange w:id="20742" w:author="Draft version 2" w:date="2020-04-03T01:44:00Z">
            <w:rPr>
              <w:ins w:id="20743" w:author="CR#1504r2" w:date="2020-03-28T23:57:00Z"/>
              <w:lang w:eastAsia="en-US"/>
            </w:rPr>
          </w:rPrChange>
        </w:rPr>
      </w:pPr>
      <w:bookmarkStart w:id="20744" w:name="_Toc36756662"/>
      <w:ins w:id="20745" w:author="CR#1504r2" w:date="2020-03-28T23:57:00Z">
        <w:r w:rsidRPr="004072B1">
          <w:rPr>
            <w:rPrChange w:id="20746" w:author="Draft version 2" w:date="2020-04-03T01:44:00Z">
              <w:rPr/>
            </w:rPrChange>
          </w:rPr>
          <w:t>5.2.2.4.16</w:t>
        </w:r>
        <w:r w:rsidRPr="004072B1">
          <w:rPr>
            <w:rPrChange w:id="20747" w:author="Draft version 2" w:date="2020-04-03T01:44:00Z">
              <w:rPr/>
            </w:rPrChange>
          </w:rPr>
          <w:tab/>
          <w:t xml:space="preserve">Actions upon reception of </w:t>
        </w:r>
        <w:r w:rsidRPr="004072B1">
          <w:rPr>
            <w:i/>
            <w:rPrChange w:id="20748" w:author="Draft version 2" w:date="2020-04-03T01:44:00Z">
              <w:rPr>
                <w:i/>
              </w:rPr>
            </w:rPrChange>
          </w:rPr>
          <w:t>SIBpos</w:t>
        </w:r>
        <w:bookmarkEnd w:id="20744"/>
      </w:ins>
    </w:p>
    <w:p w14:paraId="0B3B0D8F" w14:textId="30AFAAC3" w:rsidR="0080556F" w:rsidRPr="004072B1" w:rsidRDefault="0080556F" w:rsidP="0080556F">
      <w:pPr>
        <w:rPr>
          <w:ins w:id="20749" w:author="CR#1504r2" w:date="2020-03-28T23:57:00Z"/>
          <w:rPrChange w:id="20750" w:author="Draft version 2" w:date="2020-04-03T01:44:00Z">
            <w:rPr>
              <w:ins w:id="20751" w:author="CR#1504r2" w:date="2020-03-28T23:57:00Z"/>
            </w:rPr>
          </w:rPrChange>
        </w:rPr>
      </w:pPr>
      <w:ins w:id="20752" w:author="CR#1504r2" w:date="2020-03-28T23:57:00Z">
        <w:r w:rsidRPr="004072B1">
          <w:rPr>
            <w:rPrChange w:id="20753" w:author="Draft version 2" w:date="2020-04-03T01:44:00Z">
              <w:rPr/>
            </w:rPrChange>
          </w:rPr>
          <w:t xml:space="preserve">No UE requirements related to the contents of the </w:t>
        </w:r>
        <w:bookmarkStart w:id="20754" w:name="_Hlk23937506"/>
        <w:r w:rsidRPr="004072B1">
          <w:rPr>
            <w:i/>
            <w:rPrChange w:id="20755" w:author="Draft version 2" w:date="2020-04-03T01:44:00Z">
              <w:rPr>
                <w:i/>
              </w:rPr>
            </w:rPrChange>
          </w:rPr>
          <w:t>SIBpos</w:t>
        </w:r>
        <w:bookmarkEnd w:id="20754"/>
        <w:r w:rsidRPr="004072B1">
          <w:rPr>
            <w:i/>
            <w:rPrChange w:id="20756" w:author="Draft version 2" w:date="2020-04-03T01:44:00Z">
              <w:rPr>
                <w:i/>
              </w:rPr>
            </w:rPrChange>
          </w:rPr>
          <w:t xml:space="preserve"> </w:t>
        </w:r>
        <w:r w:rsidRPr="004072B1">
          <w:rPr>
            <w:rPrChange w:id="20757" w:author="Draft version 2" w:date="2020-04-03T01:44:00Z">
              <w:rPr/>
            </w:rPrChange>
          </w:rPr>
          <w:t xml:space="preserve">apply other than those specified elsewhere e.g. within 3GPP TS 37.355 </w:t>
        </w:r>
        <w:del w:id="20758" w:author="Draft version 2" w:date="2020-04-02T15:50:00Z">
          <w:r w:rsidRPr="004072B1" w:rsidDel="00936420">
            <w:rPr>
              <w:rPrChange w:id="20759" w:author="Draft version 2" w:date="2020-04-03T01:44:00Z">
                <w:rPr/>
              </w:rPrChange>
            </w:rPr>
            <w:delText>[59]</w:delText>
          </w:r>
        </w:del>
      </w:ins>
      <w:ins w:id="20760" w:author="Draft version 2" w:date="2020-04-02T15:50:00Z">
        <w:r w:rsidR="00936420" w:rsidRPr="004072B1">
          <w:rPr>
            <w:rPrChange w:id="20761" w:author="Draft version 2" w:date="2020-04-03T01:44:00Z">
              <w:rPr/>
            </w:rPrChange>
          </w:rPr>
          <w:t>[49]</w:t>
        </w:r>
      </w:ins>
      <w:ins w:id="20762" w:author="CR#1504r2" w:date="2020-03-28T23:57:00Z">
        <w:r w:rsidRPr="004072B1">
          <w:rPr>
            <w:rPrChange w:id="20763" w:author="Draft version 2" w:date="2020-04-03T01:44:00Z">
              <w:rPr/>
            </w:rPrChange>
          </w:rPr>
          <w:t>, and/or within the corresponding field descriptions.</w:t>
        </w:r>
      </w:ins>
    </w:p>
    <w:p w14:paraId="09FEC242" w14:textId="77777777" w:rsidR="002C5D28" w:rsidRPr="004072B1" w:rsidRDefault="002C5D28" w:rsidP="002C5D28">
      <w:pPr>
        <w:pStyle w:val="Heading4"/>
        <w:rPr>
          <w:rFonts w:eastAsia="MS Mincho"/>
          <w:rPrChange w:id="20764" w:author="Draft version 2" w:date="2020-04-03T01:44:00Z">
            <w:rPr>
              <w:rFonts w:eastAsia="MS Mincho"/>
            </w:rPr>
          </w:rPrChange>
        </w:rPr>
      </w:pPr>
      <w:bookmarkStart w:id="20765" w:name="_Toc36756663"/>
      <w:r w:rsidRPr="004072B1">
        <w:rPr>
          <w:rFonts w:eastAsia="MS Mincho"/>
          <w:rPrChange w:id="20766" w:author="Draft version 2" w:date="2020-04-03T01:44:00Z">
            <w:rPr>
              <w:rFonts w:eastAsia="MS Mincho"/>
            </w:rPr>
          </w:rPrChange>
        </w:rPr>
        <w:t>5.2.2.5</w:t>
      </w:r>
      <w:r w:rsidRPr="004072B1">
        <w:rPr>
          <w:rFonts w:eastAsia="MS Mincho"/>
          <w:rPrChange w:id="20767" w:author="Draft version 2" w:date="2020-04-03T01:44:00Z">
            <w:rPr>
              <w:rFonts w:eastAsia="MS Mincho"/>
            </w:rPr>
          </w:rPrChange>
        </w:rPr>
        <w:tab/>
        <w:t>Essential system information missing</w:t>
      </w:r>
      <w:bookmarkEnd w:id="20515"/>
      <w:bookmarkEnd w:id="20516"/>
      <w:bookmarkEnd w:id="20765"/>
    </w:p>
    <w:p w14:paraId="0D6F211E" w14:textId="77777777" w:rsidR="002C5D28" w:rsidRPr="004072B1" w:rsidRDefault="002C5D28" w:rsidP="002C5D28">
      <w:pPr>
        <w:rPr>
          <w:rFonts w:eastAsia="MS Mincho"/>
          <w:rPrChange w:id="20768" w:author="Draft version 2" w:date="2020-04-03T01:44:00Z">
            <w:rPr>
              <w:rFonts w:eastAsia="MS Mincho"/>
            </w:rPr>
          </w:rPrChange>
        </w:rPr>
      </w:pPr>
      <w:r w:rsidRPr="004072B1">
        <w:rPr>
          <w:rPrChange w:id="20769" w:author="Draft version 2" w:date="2020-04-03T01:44:00Z">
            <w:rPr/>
          </w:rPrChange>
        </w:rPr>
        <w:t>The UE shall:</w:t>
      </w:r>
    </w:p>
    <w:p w14:paraId="7B5625C8" w14:textId="541483B0" w:rsidR="002C5D28" w:rsidRPr="004072B1" w:rsidRDefault="002C5D28" w:rsidP="0070568F">
      <w:pPr>
        <w:pStyle w:val="B1"/>
        <w:rPr>
          <w:rPrChange w:id="20770" w:author="Draft version 2" w:date="2020-04-03T01:44:00Z">
            <w:rPr/>
          </w:rPrChange>
        </w:rPr>
      </w:pPr>
      <w:r w:rsidRPr="004072B1">
        <w:rPr>
          <w:rPrChange w:id="20771" w:author="Draft version 2" w:date="2020-04-03T01:44:00Z">
            <w:rPr/>
          </w:rPrChange>
        </w:rPr>
        <w:t>1&gt;</w:t>
      </w:r>
      <w:r w:rsidRPr="004072B1">
        <w:rPr>
          <w:rPrChange w:id="20772" w:author="Draft version 2" w:date="2020-04-03T01:44:00Z">
            <w:rPr/>
          </w:rPrChange>
        </w:rPr>
        <w:tab/>
        <w:t>if in RRC_IDLE or in RRC_INACTIVE or in RRC_CONNECTED while T311 is running:</w:t>
      </w:r>
    </w:p>
    <w:p w14:paraId="32F4581A" w14:textId="77777777" w:rsidR="00F95F2F" w:rsidRPr="004072B1" w:rsidRDefault="002C5D28" w:rsidP="002C5D28">
      <w:pPr>
        <w:pStyle w:val="B2"/>
        <w:rPr>
          <w:rPrChange w:id="20773" w:author="Draft version 2" w:date="2020-04-03T01:44:00Z">
            <w:rPr/>
          </w:rPrChange>
        </w:rPr>
      </w:pPr>
      <w:r w:rsidRPr="004072B1">
        <w:rPr>
          <w:rPrChange w:id="20774" w:author="Draft version 2" w:date="2020-04-03T01:44:00Z">
            <w:rPr/>
          </w:rPrChange>
        </w:rPr>
        <w:t>2&gt;</w:t>
      </w:r>
      <w:r w:rsidRPr="004072B1">
        <w:rPr>
          <w:rPrChange w:id="20775" w:author="Draft version 2" w:date="2020-04-03T01:44:00Z">
            <w:rPr/>
          </w:rPrChange>
        </w:rPr>
        <w:tab/>
        <w:t xml:space="preserve">if the UE is unable to acquire the </w:t>
      </w:r>
      <w:r w:rsidRPr="004072B1">
        <w:rPr>
          <w:i/>
          <w:rPrChange w:id="20776" w:author="Draft version 2" w:date="2020-04-03T01:44:00Z">
            <w:rPr>
              <w:i/>
            </w:rPr>
          </w:rPrChange>
        </w:rPr>
        <w:t>MIB</w:t>
      </w:r>
      <w:r w:rsidRPr="004072B1">
        <w:rPr>
          <w:rPrChange w:id="20777" w:author="Draft version 2" w:date="2020-04-03T01:44:00Z">
            <w:rPr/>
          </w:rPrChange>
        </w:rPr>
        <w:t>:</w:t>
      </w:r>
    </w:p>
    <w:p w14:paraId="62E4AD64" w14:textId="77777777" w:rsidR="002C5D28" w:rsidRPr="004072B1" w:rsidRDefault="002C5D28" w:rsidP="002C5D28">
      <w:pPr>
        <w:pStyle w:val="B3"/>
        <w:rPr>
          <w:rPrChange w:id="20778" w:author="Draft version 2" w:date="2020-04-03T01:44:00Z">
            <w:rPr/>
          </w:rPrChange>
        </w:rPr>
      </w:pPr>
      <w:r w:rsidRPr="004072B1">
        <w:rPr>
          <w:rPrChange w:id="20779" w:author="Draft version 2" w:date="2020-04-03T01:44:00Z">
            <w:rPr/>
          </w:rPrChange>
        </w:rPr>
        <w:t>3&gt;</w:t>
      </w:r>
      <w:r w:rsidRPr="004072B1">
        <w:rPr>
          <w:rPrChange w:id="20780" w:author="Draft version 2" w:date="2020-04-03T01:44:00Z">
            <w:rPr/>
          </w:rPrChange>
        </w:rPr>
        <w:tab/>
        <w:t>consider the cell as barred in accordance with TS 38.304 [20]; and</w:t>
      </w:r>
    </w:p>
    <w:p w14:paraId="79DCCE42" w14:textId="77777777" w:rsidR="00F95F2F" w:rsidRPr="004072B1" w:rsidRDefault="002C5D28" w:rsidP="002C5D28">
      <w:pPr>
        <w:pStyle w:val="B3"/>
        <w:rPr>
          <w:rPrChange w:id="20781" w:author="Draft version 2" w:date="2020-04-03T01:44:00Z">
            <w:rPr/>
          </w:rPrChange>
        </w:rPr>
      </w:pPr>
      <w:r w:rsidRPr="004072B1">
        <w:rPr>
          <w:rPrChange w:id="20782" w:author="Draft version 2" w:date="2020-04-03T01:44:00Z">
            <w:rPr/>
          </w:rPrChange>
        </w:rPr>
        <w:t>3&gt;</w:t>
      </w:r>
      <w:r w:rsidRPr="004072B1">
        <w:rPr>
          <w:rPrChange w:id="20783" w:author="Draft version 2" w:date="2020-04-03T01:44:00Z">
            <w:rPr/>
          </w:rPrChange>
        </w:rPr>
        <w:tab/>
        <w:t xml:space="preserve">perform barring as if </w:t>
      </w:r>
      <w:r w:rsidRPr="004072B1">
        <w:rPr>
          <w:i/>
          <w:rPrChange w:id="20784" w:author="Draft version 2" w:date="2020-04-03T01:44:00Z">
            <w:rPr>
              <w:i/>
            </w:rPr>
          </w:rPrChange>
        </w:rPr>
        <w:t>intraFreqReselection</w:t>
      </w:r>
      <w:r w:rsidRPr="004072B1">
        <w:rPr>
          <w:rPrChange w:id="20785" w:author="Draft version 2" w:date="2020-04-03T01:44:00Z">
            <w:rPr/>
          </w:rPrChange>
        </w:rPr>
        <w:t xml:space="preserve"> is set to allowed;</w:t>
      </w:r>
    </w:p>
    <w:p w14:paraId="26E1C0A0" w14:textId="77777777" w:rsidR="002C5D28" w:rsidRPr="004072B1" w:rsidRDefault="002C5D28" w:rsidP="002C5D28">
      <w:pPr>
        <w:pStyle w:val="B2"/>
        <w:rPr>
          <w:rPrChange w:id="20786" w:author="Draft version 2" w:date="2020-04-03T01:44:00Z">
            <w:rPr/>
          </w:rPrChange>
        </w:rPr>
      </w:pPr>
      <w:r w:rsidRPr="004072B1">
        <w:rPr>
          <w:rPrChange w:id="20787" w:author="Draft version 2" w:date="2020-04-03T01:44:00Z">
            <w:rPr/>
          </w:rPrChange>
        </w:rPr>
        <w:t>2&gt;</w:t>
      </w:r>
      <w:r w:rsidRPr="004072B1">
        <w:rPr>
          <w:rPrChange w:id="20788" w:author="Draft version 2" w:date="2020-04-03T01:44:00Z">
            <w:rPr/>
          </w:rPrChange>
        </w:rPr>
        <w:tab/>
        <w:t xml:space="preserve">else if the UE is unable to acquire the </w:t>
      </w:r>
      <w:r w:rsidRPr="004072B1">
        <w:rPr>
          <w:i/>
          <w:rPrChange w:id="20789" w:author="Draft version 2" w:date="2020-04-03T01:44:00Z">
            <w:rPr>
              <w:i/>
            </w:rPr>
          </w:rPrChange>
        </w:rPr>
        <w:t>SIB1</w:t>
      </w:r>
      <w:r w:rsidRPr="004072B1">
        <w:rPr>
          <w:rPrChange w:id="20790" w:author="Draft version 2" w:date="2020-04-03T01:44:00Z">
            <w:rPr/>
          </w:rPrChange>
        </w:rPr>
        <w:t>:</w:t>
      </w:r>
    </w:p>
    <w:p w14:paraId="3DA77D56" w14:textId="77777777" w:rsidR="00D74D5C" w:rsidRPr="004072B1" w:rsidRDefault="002C5D28" w:rsidP="00D74D5C">
      <w:pPr>
        <w:pStyle w:val="B3"/>
        <w:rPr>
          <w:rPrChange w:id="20791" w:author="Draft version 2" w:date="2020-04-03T01:44:00Z">
            <w:rPr/>
          </w:rPrChange>
        </w:rPr>
      </w:pPr>
      <w:r w:rsidRPr="004072B1">
        <w:rPr>
          <w:rPrChange w:id="20792" w:author="Draft version 2" w:date="2020-04-03T01:44:00Z">
            <w:rPr/>
          </w:rPrChange>
        </w:rPr>
        <w:lastRenderedPageBreak/>
        <w:t>3&gt;</w:t>
      </w:r>
      <w:r w:rsidRPr="004072B1">
        <w:rPr>
          <w:rPrChange w:id="20793" w:author="Draft version 2" w:date="2020-04-03T01:44:00Z">
            <w:rPr/>
          </w:rPrChange>
        </w:rPr>
        <w:tab/>
        <w:t>consider the cell as barred in accordance with TS 38.304 [20].</w:t>
      </w:r>
    </w:p>
    <w:p w14:paraId="5D802375" w14:textId="166B96FF" w:rsidR="00D74D5C" w:rsidRPr="004072B1" w:rsidRDefault="00D74D5C" w:rsidP="00D74D5C">
      <w:pPr>
        <w:pStyle w:val="B3"/>
        <w:rPr>
          <w:rPrChange w:id="20794" w:author="Draft version 2" w:date="2020-04-03T01:44:00Z">
            <w:rPr/>
          </w:rPrChange>
        </w:rPr>
      </w:pPr>
      <w:r w:rsidRPr="004072B1">
        <w:rPr>
          <w:rPrChange w:id="20795" w:author="Draft version 2" w:date="2020-04-03T01:44:00Z">
            <w:rPr/>
          </w:rPrChange>
        </w:rPr>
        <w:t>3&gt;</w:t>
      </w:r>
      <w:r w:rsidRPr="004072B1">
        <w:rPr>
          <w:rPrChange w:id="20796" w:author="Draft version 2" w:date="2020-04-03T01:44:00Z">
            <w:rPr/>
          </w:rPrChange>
        </w:rPr>
        <w:tab/>
        <w:t>if</w:t>
      </w:r>
      <w:ins w:id="20797" w:author="CR#1477r2" w:date="2020-03-24T19:23:00Z">
        <w:r w:rsidR="00DE53FB" w:rsidRPr="004072B1">
          <w:rPr>
            <w:rPrChange w:id="20798" w:author="Draft version 2" w:date="2020-04-03T01:44:00Z">
              <w:rPr/>
            </w:rPrChange>
          </w:rPr>
          <w:t xml:space="preserve"> the cell operates in licensed spectrum and</w:t>
        </w:r>
      </w:ins>
      <w:r w:rsidRPr="004072B1">
        <w:rPr>
          <w:rPrChange w:id="20799" w:author="Draft version 2" w:date="2020-04-03T01:44:00Z">
            <w:rPr/>
          </w:rPrChange>
        </w:rPr>
        <w:t xml:space="preserve"> </w:t>
      </w:r>
      <w:r w:rsidRPr="004072B1">
        <w:rPr>
          <w:i/>
          <w:rPrChange w:id="20800" w:author="Draft version 2" w:date="2020-04-03T01:44:00Z">
            <w:rPr>
              <w:i/>
            </w:rPr>
          </w:rPrChange>
        </w:rPr>
        <w:t>intraFreqReselection</w:t>
      </w:r>
      <w:r w:rsidRPr="004072B1">
        <w:rPr>
          <w:rPrChange w:id="20801" w:author="Draft version 2" w:date="2020-04-03T01:44:00Z">
            <w:rPr/>
          </w:rPrChange>
        </w:rPr>
        <w:t xml:space="preserve"> in </w:t>
      </w:r>
      <w:r w:rsidRPr="004072B1">
        <w:rPr>
          <w:i/>
          <w:rPrChange w:id="20802" w:author="Draft version 2" w:date="2020-04-03T01:44:00Z">
            <w:rPr>
              <w:i/>
            </w:rPr>
          </w:rPrChange>
        </w:rPr>
        <w:t>MIB</w:t>
      </w:r>
      <w:r w:rsidRPr="004072B1">
        <w:rPr>
          <w:rPrChange w:id="20803" w:author="Draft version 2" w:date="2020-04-03T01:44:00Z">
            <w:rPr/>
          </w:rPrChange>
        </w:rPr>
        <w:t xml:space="preserve"> is set to </w:t>
      </w:r>
      <w:r w:rsidRPr="004072B1">
        <w:rPr>
          <w:i/>
          <w:rPrChange w:id="20804" w:author="Draft version 2" w:date="2020-04-03T01:44:00Z">
            <w:rPr>
              <w:i/>
            </w:rPr>
          </w:rPrChange>
        </w:rPr>
        <w:t>notAllowed</w:t>
      </w:r>
      <w:r w:rsidRPr="004072B1">
        <w:rPr>
          <w:rPrChange w:id="20805" w:author="Draft version 2" w:date="2020-04-03T01:44:00Z">
            <w:rPr/>
          </w:rPrChange>
        </w:rPr>
        <w:t>:</w:t>
      </w:r>
    </w:p>
    <w:p w14:paraId="17DD29D4" w14:textId="77777777" w:rsidR="00D74D5C" w:rsidRPr="004072B1" w:rsidRDefault="00D74D5C" w:rsidP="00706D38">
      <w:pPr>
        <w:pStyle w:val="B4"/>
        <w:rPr>
          <w:rPrChange w:id="20806" w:author="Draft version 2" w:date="2020-04-03T01:44:00Z">
            <w:rPr/>
          </w:rPrChange>
        </w:rPr>
      </w:pPr>
      <w:r w:rsidRPr="004072B1">
        <w:rPr>
          <w:rPrChange w:id="20807" w:author="Draft version 2" w:date="2020-04-03T01:44:00Z">
            <w:rPr/>
          </w:rPrChange>
        </w:rPr>
        <w:t>4&gt;</w:t>
      </w:r>
      <w:r w:rsidRPr="004072B1">
        <w:rPr>
          <w:rPrChange w:id="20808" w:author="Draft version 2" w:date="2020-04-03T01:44:00Z">
            <w:rPr/>
          </w:rPrChange>
        </w:rPr>
        <w:tab/>
        <w:t>consider cell re-selection to other cells on the same frequency as the barred cell as not allowed, as specified in TS 38.304 [20].</w:t>
      </w:r>
    </w:p>
    <w:p w14:paraId="1A9A7A31" w14:textId="77777777" w:rsidR="00D74D5C" w:rsidRPr="004072B1" w:rsidRDefault="00D74D5C" w:rsidP="00D74D5C">
      <w:pPr>
        <w:pStyle w:val="B3"/>
        <w:rPr>
          <w:rPrChange w:id="20809" w:author="Draft version 2" w:date="2020-04-03T01:44:00Z">
            <w:rPr/>
          </w:rPrChange>
        </w:rPr>
      </w:pPr>
      <w:r w:rsidRPr="004072B1">
        <w:rPr>
          <w:rPrChange w:id="20810" w:author="Draft version 2" w:date="2020-04-03T01:44:00Z">
            <w:rPr/>
          </w:rPrChange>
        </w:rPr>
        <w:t>3&gt;</w:t>
      </w:r>
      <w:r w:rsidRPr="004072B1">
        <w:rPr>
          <w:rPrChange w:id="20811" w:author="Draft version 2" w:date="2020-04-03T01:44:00Z">
            <w:rPr/>
          </w:rPrChange>
        </w:rPr>
        <w:tab/>
        <w:t>else:</w:t>
      </w:r>
    </w:p>
    <w:p w14:paraId="334E6AEA" w14:textId="77777777" w:rsidR="00F95F2F" w:rsidRPr="004072B1" w:rsidRDefault="00D74D5C" w:rsidP="00706D38">
      <w:pPr>
        <w:pStyle w:val="B4"/>
        <w:rPr>
          <w:rPrChange w:id="20812" w:author="Draft version 2" w:date="2020-04-03T01:44:00Z">
            <w:rPr/>
          </w:rPrChange>
        </w:rPr>
      </w:pPr>
      <w:r w:rsidRPr="004072B1">
        <w:rPr>
          <w:rPrChange w:id="20813" w:author="Draft version 2" w:date="2020-04-03T01:44:00Z">
            <w:rPr/>
          </w:rPrChange>
        </w:rPr>
        <w:t>4&gt;</w:t>
      </w:r>
      <w:r w:rsidRPr="004072B1">
        <w:rPr>
          <w:rPrChange w:id="20814" w:author="Draft version 2" w:date="2020-04-03T01:44:00Z">
            <w:rPr/>
          </w:rPrChange>
        </w:rPr>
        <w:tab/>
        <w:t>consider cell re-selection to other cells on the same frequency as the barred cell as allowed, as specified in TS 38.304 [20].</w:t>
      </w:r>
    </w:p>
    <w:p w14:paraId="626866ED" w14:textId="77777777" w:rsidR="002C5D28" w:rsidRPr="004072B1" w:rsidRDefault="002C5D28" w:rsidP="00706D38">
      <w:pPr>
        <w:pStyle w:val="Heading2"/>
        <w:rPr>
          <w:rFonts w:eastAsia="MS Mincho"/>
          <w:rPrChange w:id="20815" w:author="Draft version 2" w:date="2020-04-03T01:44:00Z">
            <w:rPr>
              <w:rFonts w:eastAsia="MS Mincho"/>
            </w:rPr>
          </w:rPrChange>
        </w:rPr>
      </w:pPr>
      <w:bookmarkStart w:id="20816" w:name="_Toc20425676"/>
      <w:bookmarkStart w:id="20817" w:name="_Toc29321072"/>
      <w:bookmarkStart w:id="20818" w:name="_Toc36756664"/>
      <w:r w:rsidRPr="004072B1">
        <w:rPr>
          <w:rFonts w:eastAsia="MS Mincho"/>
          <w:rPrChange w:id="20819" w:author="Draft version 2" w:date="2020-04-03T01:44:00Z">
            <w:rPr>
              <w:rFonts w:eastAsia="MS Mincho"/>
            </w:rPr>
          </w:rPrChange>
        </w:rPr>
        <w:t>5.3</w:t>
      </w:r>
      <w:r w:rsidRPr="004072B1">
        <w:rPr>
          <w:rFonts w:eastAsia="MS Mincho"/>
          <w:rPrChange w:id="20820" w:author="Draft version 2" w:date="2020-04-03T01:44:00Z">
            <w:rPr>
              <w:rFonts w:eastAsia="MS Mincho"/>
            </w:rPr>
          </w:rPrChange>
        </w:rPr>
        <w:tab/>
        <w:t>Connection control</w:t>
      </w:r>
      <w:bookmarkEnd w:id="20816"/>
      <w:bookmarkEnd w:id="20817"/>
      <w:bookmarkEnd w:id="20818"/>
    </w:p>
    <w:p w14:paraId="5A417CB8" w14:textId="77777777" w:rsidR="002C5D28" w:rsidRPr="004072B1" w:rsidRDefault="002C5D28" w:rsidP="002C5D28">
      <w:pPr>
        <w:pStyle w:val="Heading3"/>
        <w:rPr>
          <w:rFonts w:eastAsia="MS Mincho"/>
          <w:rPrChange w:id="20821" w:author="Draft version 2" w:date="2020-04-03T01:44:00Z">
            <w:rPr>
              <w:rFonts w:eastAsia="MS Mincho"/>
            </w:rPr>
          </w:rPrChange>
        </w:rPr>
      </w:pPr>
      <w:bookmarkStart w:id="20822" w:name="_Toc20425677"/>
      <w:bookmarkStart w:id="20823" w:name="_Toc29321073"/>
      <w:bookmarkStart w:id="20824" w:name="_Toc36756665"/>
      <w:r w:rsidRPr="004072B1">
        <w:rPr>
          <w:rFonts w:eastAsia="MS Mincho"/>
          <w:rPrChange w:id="20825" w:author="Draft version 2" w:date="2020-04-03T01:44:00Z">
            <w:rPr>
              <w:rFonts w:eastAsia="MS Mincho"/>
            </w:rPr>
          </w:rPrChange>
        </w:rPr>
        <w:t>5.3.1</w:t>
      </w:r>
      <w:r w:rsidRPr="004072B1">
        <w:rPr>
          <w:rFonts w:eastAsia="MS Mincho"/>
          <w:rPrChange w:id="20826" w:author="Draft version 2" w:date="2020-04-03T01:44:00Z">
            <w:rPr>
              <w:rFonts w:eastAsia="MS Mincho"/>
            </w:rPr>
          </w:rPrChange>
        </w:rPr>
        <w:tab/>
        <w:t>Introduction</w:t>
      </w:r>
      <w:bookmarkEnd w:id="20822"/>
      <w:bookmarkEnd w:id="20823"/>
      <w:bookmarkEnd w:id="20824"/>
    </w:p>
    <w:p w14:paraId="1D5A8AE5" w14:textId="77777777" w:rsidR="002C5D28" w:rsidRPr="004072B1" w:rsidRDefault="002C5D28" w:rsidP="002C5D28">
      <w:pPr>
        <w:pStyle w:val="Heading4"/>
        <w:rPr>
          <w:rPrChange w:id="20827" w:author="Draft version 2" w:date="2020-04-03T01:44:00Z">
            <w:rPr/>
          </w:rPrChange>
        </w:rPr>
      </w:pPr>
      <w:bookmarkStart w:id="20828" w:name="_Toc20425678"/>
      <w:bookmarkStart w:id="20829" w:name="_Toc29321074"/>
      <w:bookmarkStart w:id="20830" w:name="_Toc36756666"/>
      <w:r w:rsidRPr="004072B1">
        <w:rPr>
          <w:rPrChange w:id="20831" w:author="Draft version 2" w:date="2020-04-03T01:44:00Z">
            <w:rPr/>
          </w:rPrChange>
        </w:rPr>
        <w:t>5.3.1.1</w:t>
      </w:r>
      <w:r w:rsidRPr="004072B1">
        <w:rPr>
          <w:rPrChange w:id="20832" w:author="Draft version 2" w:date="2020-04-03T01:44:00Z">
            <w:rPr/>
          </w:rPrChange>
        </w:rPr>
        <w:tab/>
        <w:t>RRC connection control</w:t>
      </w:r>
      <w:bookmarkEnd w:id="20828"/>
      <w:bookmarkEnd w:id="20829"/>
      <w:bookmarkEnd w:id="20830"/>
    </w:p>
    <w:p w14:paraId="358F23D2" w14:textId="63C6AE9B" w:rsidR="002C5D28" w:rsidRPr="004072B1" w:rsidRDefault="002C5D28" w:rsidP="002C5D28">
      <w:pPr>
        <w:rPr>
          <w:rPrChange w:id="20833" w:author="Draft version 2" w:date="2020-04-03T01:44:00Z">
            <w:rPr/>
          </w:rPrChange>
        </w:rPr>
      </w:pPr>
      <w:r w:rsidRPr="004072B1">
        <w:rPr>
          <w:rPrChange w:id="20834" w:author="Draft version 2" w:date="2020-04-03T01:44:00Z">
            <w:rPr/>
          </w:rPrChange>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4072B1">
        <w:rPr>
          <w:rPrChange w:id="20835" w:author="Draft version 2" w:date="2020-04-03T01:44:00Z">
            <w:rPr/>
          </w:rPrChange>
        </w:rPr>
        <w:t xml:space="preserve">AS </w:t>
      </w:r>
      <w:r w:rsidRPr="004072B1">
        <w:rPr>
          <w:rPrChange w:id="20836" w:author="Draft version 2" w:date="2020-04-03T01:44:00Z">
            <w:rPr/>
          </w:rPrChange>
        </w:rPr>
        <w:t xml:space="preserve">security activation. However, the UE only accepts a re-configuration with sync message when </w:t>
      </w:r>
      <w:r w:rsidR="00812ED0" w:rsidRPr="004072B1">
        <w:rPr>
          <w:rPrChange w:id="20837" w:author="Draft version 2" w:date="2020-04-03T01:44:00Z">
            <w:rPr/>
          </w:rPrChange>
        </w:rPr>
        <w:t xml:space="preserve">AS </w:t>
      </w:r>
      <w:r w:rsidRPr="004072B1">
        <w:rPr>
          <w:rPrChange w:id="20838" w:author="Draft version 2" w:date="2020-04-03T01:44:00Z">
            <w:rPr/>
          </w:rPrChange>
        </w:rPr>
        <w:t>security has been activated.</w:t>
      </w:r>
    </w:p>
    <w:p w14:paraId="4F5E04B5" w14:textId="4B23FC5D" w:rsidR="002C5D28" w:rsidRPr="004072B1" w:rsidRDefault="002C5D28" w:rsidP="002C5D28">
      <w:pPr>
        <w:rPr>
          <w:rPrChange w:id="20839" w:author="Draft version 2" w:date="2020-04-03T01:44:00Z">
            <w:rPr/>
          </w:rPrChange>
        </w:rPr>
      </w:pPr>
      <w:r w:rsidRPr="004072B1">
        <w:rPr>
          <w:rPrChange w:id="20840" w:author="Draft version 2" w:date="2020-04-03T01:44:00Z">
            <w:rPr/>
          </w:rPrChange>
        </w:rPr>
        <w:t xml:space="preserve">Upon receiving the UE context from the 5GC, the RAN activates AS security (both ciphering and integrity protection) using the initial </w:t>
      </w:r>
      <w:r w:rsidR="00812ED0" w:rsidRPr="004072B1">
        <w:rPr>
          <w:rPrChange w:id="20841" w:author="Draft version 2" w:date="2020-04-03T01:44:00Z">
            <w:rPr/>
          </w:rPrChange>
        </w:rPr>
        <w:t xml:space="preserve">AS </w:t>
      </w:r>
      <w:r w:rsidRPr="004072B1">
        <w:rPr>
          <w:rPrChange w:id="20842" w:author="Draft version 2" w:date="2020-04-03T01:44:00Z">
            <w:rPr/>
          </w:rPrChange>
        </w:rPr>
        <w:t xml:space="preserve">security activation procedure. The RRC messages to activate </w:t>
      </w:r>
      <w:r w:rsidR="00812ED0" w:rsidRPr="004072B1">
        <w:rPr>
          <w:rPrChange w:id="20843" w:author="Draft version 2" w:date="2020-04-03T01:44:00Z">
            <w:rPr/>
          </w:rPrChange>
        </w:rPr>
        <w:t xml:space="preserve">AS </w:t>
      </w:r>
      <w:r w:rsidRPr="004072B1">
        <w:rPr>
          <w:rPrChange w:id="20844" w:author="Draft version 2" w:date="2020-04-03T01:44:00Z">
            <w:rPr/>
          </w:rPrChange>
        </w:rPr>
        <w:t xml:space="preserve">security (command and successful response) are integrity protected, while ciphering is started only after completion of the procedure. That is, the response to the message used to activate </w:t>
      </w:r>
      <w:r w:rsidR="00812ED0" w:rsidRPr="004072B1">
        <w:rPr>
          <w:rPrChange w:id="20845" w:author="Draft version 2" w:date="2020-04-03T01:44:00Z">
            <w:rPr/>
          </w:rPrChange>
        </w:rPr>
        <w:t xml:space="preserve">AS </w:t>
      </w:r>
      <w:r w:rsidRPr="004072B1">
        <w:rPr>
          <w:rPrChange w:id="20846" w:author="Draft version 2" w:date="2020-04-03T01:44:00Z">
            <w:rPr/>
          </w:rPrChange>
        </w:rPr>
        <w:t xml:space="preserve">security is not ciphered, while the subsequent messages (e.g. used to establish SRB2 and DRBs) are both integrity protected and ciphered. After having initiated the initial </w:t>
      </w:r>
      <w:r w:rsidR="00812ED0" w:rsidRPr="004072B1">
        <w:rPr>
          <w:rPrChange w:id="20847" w:author="Draft version 2" w:date="2020-04-03T01:44:00Z">
            <w:rPr/>
          </w:rPrChange>
        </w:rPr>
        <w:t xml:space="preserve">AS </w:t>
      </w:r>
      <w:r w:rsidRPr="004072B1">
        <w:rPr>
          <w:rPrChange w:id="20848" w:author="Draft version 2" w:date="2020-04-03T01:44:00Z">
            <w:rPr/>
          </w:rPrChange>
        </w:rPr>
        <w:t xml:space="preserve">security activation procedure, the network </w:t>
      </w:r>
      <w:r w:rsidR="00834FD4" w:rsidRPr="004072B1">
        <w:rPr>
          <w:rPrChange w:id="20849" w:author="Draft version 2" w:date="2020-04-03T01:44:00Z">
            <w:rPr/>
          </w:rPrChange>
        </w:rPr>
        <w:t xml:space="preserve">may </w:t>
      </w:r>
      <w:r w:rsidRPr="004072B1">
        <w:rPr>
          <w:rPrChange w:id="20850" w:author="Draft version 2" w:date="2020-04-03T01:44:00Z">
            <w:rPr/>
          </w:rPrChange>
        </w:rPr>
        <w:t xml:space="preserve">initiate the establishment of SRB2 and DRBs, i.e. the network may do this prior to receiving the confirmation of the initial </w:t>
      </w:r>
      <w:r w:rsidR="00812ED0" w:rsidRPr="004072B1">
        <w:rPr>
          <w:rPrChange w:id="20851" w:author="Draft version 2" w:date="2020-04-03T01:44:00Z">
            <w:rPr/>
          </w:rPrChange>
        </w:rPr>
        <w:t xml:space="preserve">AS </w:t>
      </w:r>
      <w:r w:rsidRPr="004072B1">
        <w:rPr>
          <w:rPrChange w:id="20852" w:author="Draft version 2" w:date="2020-04-03T01:44:00Z">
            <w:rPr/>
          </w:rPrChange>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4072B1">
        <w:rPr>
          <w:rPrChange w:id="20853" w:author="Draft version 2" w:date="2020-04-03T01:44:00Z">
            <w:rPr/>
          </w:rPrChange>
        </w:rPr>
        <w:t xml:space="preserve">AS </w:t>
      </w:r>
      <w:r w:rsidRPr="004072B1">
        <w:rPr>
          <w:rPrChange w:id="20854" w:author="Draft version 2" w:date="2020-04-03T01:44:00Z">
            <w:rPr/>
          </w:rPrChange>
        </w:rPr>
        <w:t>security activation and/ or the radio bearer establishment fails.</w:t>
      </w:r>
      <w:r w:rsidR="001A7BBD" w:rsidRPr="004072B1">
        <w:rPr>
          <w:rPrChange w:id="20855" w:author="Draft version 2" w:date="2020-04-03T01:44:00Z">
            <w:rPr/>
          </w:rPrChange>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4072B1" w:rsidRDefault="002C5D28" w:rsidP="002C5D28">
      <w:pPr>
        <w:rPr>
          <w:rPrChange w:id="20856" w:author="Draft version 2" w:date="2020-04-03T01:44:00Z">
            <w:rPr/>
          </w:rPrChange>
        </w:rPr>
      </w:pPr>
      <w:r w:rsidRPr="004072B1">
        <w:rPr>
          <w:rPrChange w:id="20857" w:author="Draft version 2" w:date="2020-04-03T01:44:00Z">
            <w:rPr/>
          </w:rPrChange>
        </w:rPr>
        <w:t xml:space="preserve">The release of the RRC connection normally is initiated by the network. The procedure may be used to re-direct the UE to an NR frequency or an </w:t>
      </w:r>
      <w:r w:rsidR="00764FDA" w:rsidRPr="004072B1">
        <w:rPr>
          <w:rPrChange w:id="20858" w:author="Draft version 2" w:date="2020-04-03T01:44:00Z">
            <w:rPr/>
          </w:rPrChange>
        </w:rPr>
        <w:t>E-UTRA</w:t>
      </w:r>
      <w:r w:rsidRPr="004072B1">
        <w:rPr>
          <w:rPrChange w:id="20859" w:author="Draft version 2" w:date="2020-04-03T01:44:00Z">
            <w:rPr/>
          </w:rPrChange>
        </w:rPr>
        <w:t xml:space="preserve"> carrier frequency.</w:t>
      </w:r>
    </w:p>
    <w:p w14:paraId="1DCBAD3D" w14:textId="66AB2F52" w:rsidR="002C5D28" w:rsidRPr="004072B1" w:rsidRDefault="002C5D28" w:rsidP="002C5D28">
      <w:pPr>
        <w:rPr>
          <w:rPrChange w:id="20860" w:author="Draft version 2" w:date="2020-04-03T01:44:00Z">
            <w:rPr/>
          </w:rPrChange>
        </w:rPr>
      </w:pPr>
      <w:r w:rsidRPr="004072B1">
        <w:rPr>
          <w:rPrChange w:id="20861" w:author="Draft version 2" w:date="2020-04-03T01:44:00Z">
            <w:rPr/>
          </w:rPrChange>
        </w:rPr>
        <w:t xml:space="preserve">The suspension of the RRC connection is initiated by the network. When the RRC connection is suspended, the UE stores the UE </w:t>
      </w:r>
      <w:r w:rsidR="00267C76" w:rsidRPr="004072B1">
        <w:rPr>
          <w:rPrChange w:id="20862" w:author="Draft version 2" w:date="2020-04-03T01:44:00Z">
            <w:rPr/>
          </w:rPrChange>
        </w:rPr>
        <w:t xml:space="preserve">Inactive </w:t>
      </w:r>
      <w:r w:rsidRPr="004072B1">
        <w:rPr>
          <w:rPrChange w:id="20863" w:author="Draft version 2" w:date="2020-04-03T01:44:00Z">
            <w:rPr/>
          </w:rPrChange>
        </w:rPr>
        <w:t>AS context and any configuration received from the network, and transit</w:t>
      </w:r>
      <w:r w:rsidRPr="004072B1">
        <w:rPr>
          <w:rFonts w:eastAsia="SimSun"/>
          <w:rPrChange w:id="20864" w:author="Draft version 2" w:date="2020-04-03T01:44:00Z">
            <w:rPr>
              <w:rFonts w:eastAsia="SimSun"/>
            </w:rPr>
          </w:rPrChange>
        </w:rPr>
        <w:t>s</w:t>
      </w:r>
      <w:r w:rsidRPr="004072B1">
        <w:rPr>
          <w:rPrChange w:id="20865" w:author="Draft version 2" w:date="2020-04-03T01:44:00Z">
            <w:rPr/>
          </w:rPrChange>
        </w:rPr>
        <w:t xml:space="preserve"> to RRC_INACTIVE state. </w:t>
      </w:r>
      <w:r w:rsidR="00011F9C" w:rsidRPr="004072B1">
        <w:rPr>
          <w:rPrChange w:id="20866" w:author="Draft version 2" w:date="2020-04-03T01:44:00Z">
            <w:rPr/>
          </w:rPrChange>
        </w:rPr>
        <w:t>If the UE is configured with SCG, the UE releases the SCG configuration upon initiating a RRC Connection Resume procedure</w:t>
      </w:r>
      <w:r w:rsidR="00774C99" w:rsidRPr="004072B1">
        <w:rPr>
          <w:rPrChange w:id="20867" w:author="Draft version 2" w:date="2020-04-03T01:44:00Z">
            <w:rPr/>
          </w:rPrChange>
        </w:rPr>
        <w:t>.</w:t>
      </w:r>
      <w:r w:rsidR="00011F9C" w:rsidRPr="004072B1">
        <w:rPr>
          <w:rPrChange w:id="20868" w:author="Draft version 2" w:date="2020-04-03T01:44:00Z">
            <w:rPr/>
          </w:rPrChange>
        </w:rPr>
        <w:t xml:space="preserve"> </w:t>
      </w:r>
      <w:r w:rsidRPr="004072B1">
        <w:rPr>
          <w:rPrChange w:id="20869" w:author="Draft version 2" w:date="2020-04-03T01:44:00Z">
            <w:rPr/>
          </w:rPrChange>
        </w:rPr>
        <w:t>The RRC message to suspend the RRC connection is integrity protected and ciphered.</w:t>
      </w:r>
    </w:p>
    <w:p w14:paraId="29C1B548" w14:textId="5474A7EF" w:rsidR="002C5D28" w:rsidRPr="004072B1" w:rsidRDefault="002C5D28" w:rsidP="002C5D28">
      <w:pPr>
        <w:rPr>
          <w:rPrChange w:id="20870" w:author="Draft version 2" w:date="2020-04-03T01:44:00Z">
            <w:rPr/>
          </w:rPrChange>
        </w:rPr>
      </w:pPr>
      <w:r w:rsidRPr="004072B1">
        <w:rPr>
          <w:rPrChange w:id="20871" w:author="Draft version 2" w:date="2020-04-03T01:44:00Z">
            <w:rPr/>
          </w:rPrChange>
        </w:rPr>
        <w:t xml:space="preserve">The resumption of a suspended RRC connection is initiated by upper layers when the UE needs to transit from RRC_INACTIVE state to RRC_CONNECTED state or by RRC layer to perform a RNA update </w:t>
      </w:r>
      <w:r w:rsidRPr="004072B1">
        <w:rPr>
          <w:rFonts w:eastAsia="DengXian"/>
          <w:rPrChange w:id="20872" w:author="Draft version 2" w:date="2020-04-03T01:44:00Z">
            <w:rPr>
              <w:rFonts w:eastAsia="DengXian"/>
            </w:rPr>
          </w:rPrChange>
        </w:rPr>
        <w:t>or by</w:t>
      </w:r>
      <w:r w:rsidRPr="004072B1">
        <w:rPr>
          <w:rPrChange w:id="20873" w:author="Draft version 2" w:date="2020-04-03T01:44:00Z">
            <w:rPr/>
          </w:rPrChange>
        </w:rPr>
        <w:t xml:space="preserve"> RAN paging from NG-RAN. When the RRC connection is resumed, network configures the UE according to the RRC connection resume procedure based on the stored UE </w:t>
      </w:r>
      <w:r w:rsidR="00267C76" w:rsidRPr="004072B1">
        <w:rPr>
          <w:rPrChange w:id="20874" w:author="Draft version 2" w:date="2020-04-03T01:44:00Z">
            <w:rPr/>
          </w:rPrChange>
        </w:rPr>
        <w:t xml:space="preserve">Inactive </w:t>
      </w:r>
      <w:r w:rsidRPr="004072B1">
        <w:rPr>
          <w:rPrChange w:id="20875" w:author="Draft version 2" w:date="2020-04-03T01:44:00Z">
            <w:rPr/>
          </w:rPrChange>
        </w:rPr>
        <w:t xml:space="preserve">AS context and any RRC configuration received from the network. The RRC connection resume procedure re-activates </w:t>
      </w:r>
      <w:r w:rsidR="00812ED0" w:rsidRPr="004072B1">
        <w:rPr>
          <w:rPrChange w:id="20876" w:author="Draft version 2" w:date="2020-04-03T01:44:00Z">
            <w:rPr/>
          </w:rPrChange>
        </w:rPr>
        <w:t xml:space="preserve">AS </w:t>
      </w:r>
      <w:r w:rsidRPr="004072B1">
        <w:rPr>
          <w:rPrChange w:id="20877" w:author="Draft version 2" w:date="2020-04-03T01:44:00Z">
            <w:rPr/>
          </w:rPrChange>
        </w:rPr>
        <w:t>security and re-establishes SRB(s) and DRB(s).</w:t>
      </w:r>
    </w:p>
    <w:p w14:paraId="075466DF" w14:textId="77777777" w:rsidR="002C5D28" w:rsidRPr="004072B1" w:rsidRDefault="002C5D28" w:rsidP="002C5D28">
      <w:pPr>
        <w:rPr>
          <w:rPrChange w:id="20878" w:author="Draft version 2" w:date="2020-04-03T01:44:00Z">
            <w:rPr/>
          </w:rPrChange>
        </w:rPr>
      </w:pPr>
      <w:r w:rsidRPr="004072B1">
        <w:rPr>
          <w:rPrChange w:id="20879" w:author="Draft version 2" w:date="2020-04-03T01:44:00Z">
            <w:rPr/>
          </w:rPrChange>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4072B1" w:rsidRDefault="00333A90" w:rsidP="00333A90">
      <w:pPr>
        <w:pStyle w:val="NO"/>
        <w:rPr>
          <w:ins w:id="20880" w:author="CR#1493r1" w:date="2020-03-26T23:45:00Z"/>
          <w:rPrChange w:id="20881" w:author="Draft version 2" w:date="2020-04-03T01:44:00Z">
            <w:rPr>
              <w:ins w:id="20882" w:author="CR#1493r1" w:date="2020-03-26T23:45:00Z"/>
            </w:rPr>
          </w:rPrChange>
        </w:rPr>
      </w:pPr>
      <w:bookmarkStart w:id="20883" w:name="_Toc20425679"/>
      <w:bookmarkStart w:id="20884" w:name="_Toc29321075"/>
      <w:ins w:id="20885" w:author="CR#1493r1" w:date="2020-03-26T23:45:00Z">
        <w:r w:rsidRPr="004072B1">
          <w:rPr>
            <w:rPrChange w:id="20886" w:author="Draft version 2" w:date="2020-04-03T01:44:00Z">
              <w:rPr/>
            </w:rPrChange>
          </w:rPr>
          <w:t>NOTE:</w:t>
        </w:r>
      </w:ins>
      <w:ins w:id="20887" w:author="CR#1493r1" w:date="2020-03-26T23:46:00Z">
        <w:r w:rsidRPr="004072B1">
          <w:rPr>
            <w:rPrChange w:id="20888" w:author="Draft version 2" w:date="2020-04-03T01:44:00Z">
              <w:rPr/>
            </w:rPrChange>
          </w:rPr>
          <w:tab/>
        </w:r>
      </w:ins>
      <w:ins w:id="20889" w:author="CR#1493r1" w:date="2020-03-26T23:45:00Z">
        <w:r w:rsidRPr="004072B1">
          <w:rPr>
            <w:rPrChange w:id="20890" w:author="Draft version 2" w:date="2020-04-03T01:44:00Z">
              <w:rPr/>
            </w:rPrChange>
          </w:rPr>
          <w:t xml:space="preserve">In case the configurations for NR sidelink communication are acquired via the E-UTRA, the configurations for NR sidelink communication in </w:t>
        </w:r>
      </w:ins>
      <w:ins w:id="20891" w:author="CR#1493r1" w:date="2020-03-28T01:12:00Z">
        <w:r w:rsidR="005A0446" w:rsidRPr="004072B1">
          <w:rPr>
            <w:i/>
            <w:rPrChange w:id="20892" w:author="Draft version 2" w:date="2020-04-03T01:44:00Z">
              <w:rPr>
                <w:i/>
              </w:rPr>
            </w:rPrChange>
          </w:rPr>
          <w:t>SIB12</w:t>
        </w:r>
      </w:ins>
      <w:ins w:id="20893" w:author="CR#1493r1" w:date="2020-03-26T23:45:00Z">
        <w:r w:rsidRPr="004072B1">
          <w:rPr>
            <w:rPrChange w:id="20894" w:author="Draft version 2" w:date="2020-04-03T01:44:00Z">
              <w:rPr/>
            </w:rPrChange>
          </w:rPr>
          <w:t xml:space="preserve"> and </w:t>
        </w:r>
        <w:r w:rsidRPr="004072B1">
          <w:rPr>
            <w:i/>
            <w:rPrChange w:id="20895" w:author="Draft version 2" w:date="2020-04-03T01:44:00Z">
              <w:rPr>
                <w:i/>
              </w:rPr>
            </w:rPrChange>
          </w:rPr>
          <w:t>sl-ConfigDedicatedNR</w:t>
        </w:r>
        <w:r w:rsidRPr="004072B1">
          <w:rPr>
            <w:rPrChange w:id="20896" w:author="Draft version 2" w:date="2020-04-03T01:44:00Z">
              <w:rPr/>
            </w:rPrChange>
          </w:rPr>
          <w:t xml:space="preserve"> within </w:t>
        </w:r>
        <w:r w:rsidRPr="004072B1">
          <w:rPr>
            <w:i/>
            <w:rPrChange w:id="20897" w:author="Draft version 2" w:date="2020-04-03T01:44:00Z">
              <w:rPr>
                <w:i/>
              </w:rPr>
            </w:rPrChange>
          </w:rPr>
          <w:t>RRCReconfiguration</w:t>
        </w:r>
        <w:r w:rsidRPr="004072B1">
          <w:rPr>
            <w:rPrChange w:id="20898" w:author="Draft version 2" w:date="2020-04-03T01:44:00Z">
              <w:rPr/>
            </w:rPrChange>
          </w:rPr>
          <w:t xml:space="preserve"> used in subclause 5.3 are provided by the configurations in </w:t>
        </w:r>
        <w:r w:rsidRPr="004072B1">
          <w:rPr>
            <w:i/>
            <w:rPrChange w:id="20899" w:author="Draft version 2" w:date="2020-04-03T01:44:00Z">
              <w:rPr>
                <w:i/>
              </w:rPr>
            </w:rPrChange>
          </w:rPr>
          <w:t>SystemInformationBlockTypeXX2</w:t>
        </w:r>
        <w:r w:rsidRPr="004072B1">
          <w:rPr>
            <w:rPrChange w:id="20900" w:author="Draft version 2" w:date="2020-04-03T01:44:00Z">
              <w:rPr/>
            </w:rPrChange>
          </w:rPr>
          <w:t xml:space="preserve"> and </w:t>
        </w:r>
        <w:r w:rsidRPr="004072B1">
          <w:rPr>
            <w:i/>
            <w:rPrChange w:id="20901" w:author="Draft version 2" w:date="2020-04-03T01:44:00Z">
              <w:rPr>
                <w:i/>
              </w:rPr>
            </w:rPrChange>
          </w:rPr>
          <w:t>sl-ConfigDedicatedNR</w:t>
        </w:r>
        <w:r w:rsidRPr="004072B1">
          <w:rPr>
            <w:rPrChange w:id="20902" w:author="Draft version 2" w:date="2020-04-03T01:44:00Z">
              <w:rPr/>
            </w:rPrChange>
          </w:rPr>
          <w:t xml:space="preserve"> within </w:t>
        </w:r>
        <w:r w:rsidRPr="004072B1">
          <w:rPr>
            <w:i/>
            <w:rPrChange w:id="20903" w:author="Draft version 2" w:date="2020-04-03T01:44:00Z">
              <w:rPr>
                <w:i/>
              </w:rPr>
            </w:rPrChange>
          </w:rPr>
          <w:t>RRCConnectionReconfiguration</w:t>
        </w:r>
        <w:r w:rsidRPr="004072B1">
          <w:rPr>
            <w:rPrChange w:id="20904" w:author="Draft version 2" w:date="2020-04-03T01:44:00Z">
              <w:rPr/>
            </w:rPrChange>
          </w:rPr>
          <w:t xml:space="preserve"> as specified in TS 36.331[10], respectively.</w:t>
        </w:r>
      </w:ins>
    </w:p>
    <w:p w14:paraId="7FC9735A" w14:textId="00C731B2" w:rsidR="002C5D28" w:rsidRPr="004072B1" w:rsidRDefault="002C5D28" w:rsidP="002C5D28">
      <w:pPr>
        <w:pStyle w:val="Heading4"/>
        <w:rPr>
          <w:rPrChange w:id="20905" w:author="Draft version 2" w:date="2020-04-03T01:44:00Z">
            <w:rPr/>
          </w:rPrChange>
        </w:rPr>
      </w:pPr>
      <w:bookmarkStart w:id="20906" w:name="_Toc36756667"/>
      <w:r w:rsidRPr="004072B1">
        <w:rPr>
          <w:rPrChange w:id="20907" w:author="Draft version 2" w:date="2020-04-03T01:44:00Z">
            <w:rPr/>
          </w:rPrChange>
        </w:rPr>
        <w:lastRenderedPageBreak/>
        <w:t>5.3.1.2</w:t>
      </w:r>
      <w:r w:rsidRPr="004072B1">
        <w:rPr>
          <w:rPrChange w:id="20908" w:author="Draft version 2" w:date="2020-04-03T01:44:00Z">
            <w:rPr/>
          </w:rPrChange>
        </w:rPr>
        <w:tab/>
      </w:r>
      <w:r w:rsidR="00812ED0" w:rsidRPr="004072B1">
        <w:rPr>
          <w:rPrChange w:id="20909" w:author="Draft version 2" w:date="2020-04-03T01:44:00Z">
            <w:rPr/>
          </w:rPrChange>
        </w:rPr>
        <w:t xml:space="preserve">AS </w:t>
      </w:r>
      <w:r w:rsidRPr="004072B1">
        <w:rPr>
          <w:rPrChange w:id="20910" w:author="Draft version 2" w:date="2020-04-03T01:44:00Z">
            <w:rPr/>
          </w:rPrChange>
        </w:rPr>
        <w:t>Security</w:t>
      </w:r>
      <w:bookmarkEnd w:id="20883"/>
      <w:bookmarkEnd w:id="20884"/>
      <w:bookmarkEnd w:id="20906"/>
    </w:p>
    <w:p w14:paraId="6E5B41A6" w14:textId="77777777" w:rsidR="002C5D28" w:rsidRPr="004072B1" w:rsidRDefault="002C5D28" w:rsidP="002C5D28">
      <w:pPr>
        <w:rPr>
          <w:rPrChange w:id="20911" w:author="Draft version 2" w:date="2020-04-03T01:44:00Z">
            <w:rPr/>
          </w:rPrChange>
        </w:rPr>
      </w:pPr>
      <w:r w:rsidRPr="004072B1">
        <w:rPr>
          <w:rPrChange w:id="20912" w:author="Draft version 2" w:date="2020-04-03T01:44:00Z">
            <w:rPr/>
          </w:rPrChange>
        </w:rPr>
        <w:t>AS security comprises of the integrity protection and ciphering of RRC signalling (SRBs) and user data (DRBs).</w:t>
      </w:r>
    </w:p>
    <w:p w14:paraId="3DF2642F" w14:textId="7B7DD86D" w:rsidR="002C5D28" w:rsidRPr="004072B1" w:rsidRDefault="002C5D28" w:rsidP="002C5D28">
      <w:pPr>
        <w:rPr>
          <w:rPrChange w:id="20913" w:author="Draft version 2" w:date="2020-04-03T01:44:00Z">
            <w:rPr/>
          </w:rPrChange>
        </w:rPr>
      </w:pPr>
      <w:r w:rsidRPr="004072B1">
        <w:rPr>
          <w:rPrChange w:id="20914" w:author="Draft version 2" w:date="2020-04-03T01:44:00Z">
            <w:rPr/>
          </w:rPrChange>
        </w:rPr>
        <w:t xml:space="preserve">RRC handles the configuration of the </w:t>
      </w:r>
      <w:r w:rsidR="00812ED0" w:rsidRPr="004072B1">
        <w:rPr>
          <w:rPrChange w:id="20915" w:author="Draft version 2" w:date="2020-04-03T01:44:00Z">
            <w:rPr/>
          </w:rPrChange>
        </w:rPr>
        <w:t xml:space="preserve">AS </w:t>
      </w:r>
      <w:r w:rsidRPr="004072B1">
        <w:rPr>
          <w:rPrChange w:id="20916" w:author="Draft version 2" w:date="2020-04-03T01:44:00Z">
            <w:rPr/>
          </w:rPrChange>
        </w:rPr>
        <w:t xml:space="preserve">security parameters which are part of the AS configuration: the integrity protection algorithm, the ciphering algorithm, if integrity </w:t>
      </w:r>
      <w:r w:rsidR="00FB3486" w:rsidRPr="004072B1">
        <w:rPr>
          <w:rPrChange w:id="20917" w:author="Draft version 2" w:date="2020-04-03T01:44:00Z">
            <w:rPr/>
          </w:rPrChange>
        </w:rPr>
        <w:t xml:space="preserve">protection </w:t>
      </w:r>
      <w:r w:rsidRPr="004072B1">
        <w:rPr>
          <w:rPrChange w:id="20918" w:author="Draft version 2" w:date="2020-04-03T01:44:00Z">
            <w:rPr/>
          </w:rPrChange>
        </w:rPr>
        <w:t xml:space="preserve">and/or ciphering is enabled for a DRB and two parameters, namely the </w:t>
      </w:r>
      <w:r w:rsidRPr="004072B1">
        <w:rPr>
          <w:i/>
          <w:rPrChange w:id="20919" w:author="Draft version 2" w:date="2020-04-03T01:44:00Z">
            <w:rPr>
              <w:i/>
            </w:rPr>
          </w:rPrChange>
        </w:rPr>
        <w:t>keySetChangeIndicator</w:t>
      </w:r>
      <w:r w:rsidRPr="004072B1">
        <w:rPr>
          <w:rPrChange w:id="20920" w:author="Draft version 2" w:date="2020-04-03T01:44:00Z">
            <w:rPr/>
          </w:rPrChange>
        </w:rPr>
        <w:t xml:space="preserve"> and the </w:t>
      </w:r>
      <w:r w:rsidRPr="004072B1">
        <w:rPr>
          <w:i/>
          <w:rPrChange w:id="20921" w:author="Draft version 2" w:date="2020-04-03T01:44:00Z">
            <w:rPr>
              <w:i/>
            </w:rPr>
          </w:rPrChange>
        </w:rPr>
        <w:t>nextHopChainingCount</w:t>
      </w:r>
      <w:r w:rsidRPr="004072B1">
        <w:rPr>
          <w:rPrChange w:id="20922" w:author="Draft version 2" w:date="2020-04-03T01:44:00Z">
            <w:rPr/>
          </w:rPrChange>
        </w:rPr>
        <w:t>, which are used by the UE to determine the AS security keys upon reconfiguration with sync (with key change), connection re-establishment and/or connection resume.</w:t>
      </w:r>
    </w:p>
    <w:p w14:paraId="0F0593C6" w14:textId="5024C15A" w:rsidR="00865A68" w:rsidRPr="004072B1" w:rsidRDefault="002C5D28" w:rsidP="00865A68">
      <w:pPr>
        <w:rPr>
          <w:rPrChange w:id="20923" w:author="Draft version 2" w:date="2020-04-03T01:44:00Z">
            <w:rPr/>
          </w:rPrChange>
        </w:rPr>
      </w:pPr>
      <w:r w:rsidRPr="004072B1">
        <w:rPr>
          <w:rPrChange w:id="20924" w:author="Draft version 2" w:date="2020-04-03T01:44:00Z">
            <w:rPr/>
          </w:rPrChange>
        </w:rPr>
        <w:t>The integrity protection algorithm is common for SRB1</w:t>
      </w:r>
      <w:r w:rsidR="00195D5C" w:rsidRPr="004072B1">
        <w:rPr>
          <w:rPrChange w:id="20925" w:author="Draft version 2" w:date="2020-04-03T01:44:00Z">
            <w:rPr/>
          </w:rPrChange>
        </w:rPr>
        <w:t>,</w:t>
      </w:r>
      <w:r w:rsidRPr="004072B1">
        <w:rPr>
          <w:rPrChange w:id="20926" w:author="Draft version 2" w:date="2020-04-03T01:44:00Z">
            <w:rPr/>
          </w:rPrChange>
        </w:rPr>
        <w:t xml:space="preserve"> SRB2</w:t>
      </w:r>
      <w:r w:rsidR="00195D5C" w:rsidRPr="004072B1">
        <w:rPr>
          <w:rPrChange w:id="20927" w:author="Draft version 2" w:date="2020-04-03T01:44:00Z">
            <w:rPr/>
          </w:rPrChange>
        </w:rPr>
        <w:t xml:space="preserve">, SRB3 (if configured) and DRBs configured with integrity protection, with the same </w:t>
      </w:r>
      <w:r w:rsidR="00195D5C" w:rsidRPr="004072B1">
        <w:rPr>
          <w:i/>
          <w:rPrChange w:id="20928" w:author="Draft version 2" w:date="2020-04-03T01:44:00Z">
            <w:rPr>
              <w:i/>
            </w:rPr>
          </w:rPrChange>
        </w:rPr>
        <w:t>keyToUse</w:t>
      </w:r>
      <w:r w:rsidR="00195D5C" w:rsidRPr="004072B1">
        <w:rPr>
          <w:rPrChange w:id="20929" w:author="Draft version 2" w:date="2020-04-03T01:44:00Z">
            <w:rPr/>
          </w:rPrChange>
        </w:rPr>
        <w:t xml:space="preserve"> value</w:t>
      </w:r>
      <w:r w:rsidRPr="004072B1">
        <w:rPr>
          <w:rPrChange w:id="20930" w:author="Draft version 2" w:date="2020-04-03T01:44:00Z">
            <w:rPr/>
          </w:rPrChange>
        </w:rPr>
        <w:t xml:space="preserve">. </w:t>
      </w:r>
      <w:r w:rsidR="00195D5C" w:rsidRPr="004072B1">
        <w:rPr>
          <w:rPrChange w:id="20931" w:author="Draft version 2" w:date="2020-04-03T01:44:00Z">
            <w:rPr/>
          </w:rPrChange>
        </w:rPr>
        <w:t>T</w:t>
      </w:r>
      <w:r w:rsidRPr="004072B1">
        <w:rPr>
          <w:rPrChange w:id="20932" w:author="Draft version 2" w:date="2020-04-03T01:44:00Z">
            <w:rPr/>
          </w:rPrChange>
        </w:rPr>
        <w:t>he ciphering algorithm is common for SRB1, SRB2</w:t>
      </w:r>
      <w:r w:rsidR="00195D5C" w:rsidRPr="004072B1">
        <w:rPr>
          <w:rPrChange w:id="20933" w:author="Draft version 2" w:date="2020-04-03T01:44:00Z">
            <w:rPr/>
          </w:rPrChange>
        </w:rPr>
        <w:t>, SRB3 (if configured)</w:t>
      </w:r>
      <w:r w:rsidRPr="004072B1">
        <w:rPr>
          <w:rPrChange w:id="20934" w:author="Draft version 2" w:date="2020-04-03T01:44:00Z">
            <w:rPr/>
          </w:rPrChange>
        </w:rPr>
        <w:t xml:space="preserve"> and DRBs</w:t>
      </w:r>
      <w:r w:rsidR="00195D5C" w:rsidRPr="004072B1">
        <w:rPr>
          <w:rPrChange w:id="20935" w:author="Draft version 2" w:date="2020-04-03T01:44:00Z">
            <w:rPr/>
          </w:rPrChange>
        </w:rPr>
        <w:t xml:space="preserve"> configured with the same </w:t>
      </w:r>
      <w:r w:rsidR="00195D5C" w:rsidRPr="004072B1">
        <w:rPr>
          <w:i/>
          <w:rPrChange w:id="20936" w:author="Draft version 2" w:date="2020-04-03T01:44:00Z">
            <w:rPr>
              <w:i/>
            </w:rPr>
          </w:rPrChange>
        </w:rPr>
        <w:t>keyToUse</w:t>
      </w:r>
      <w:r w:rsidR="00195D5C" w:rsidRPr="004072B1">
        <w:rPr>
          <w:rPrChange w:id="20937" w:author="Draft version 2" w:date="2020-04-03T01:44:00Z">
            <w:rPr/>
          </w:rPrChange>
        </w:rPr>
        <w:t xml:space="preserve"> value</w:t>
      </w:r>
      <w:r w:rsidRPr="004072B1">
        <w:rPr>
          <w:rPrChange w:id="20938" w:author="Draft version 2" w:date="2020-04-03T01:44:00Z">
            <w:rPr/>
          </w:rPrChange>
        </w:rPr>
        <w:t xml:space="preserve">. </w:t>
      </w:r>
      <w:r w:rsidR="00011F9C" w:rsidRPr="004072B1">
        <w:rPr>
          <w:rPrChange w:id="20939" w:author="Draft version 2" w:date="2020-04-03T01:44:00Z">
            <w:rPr/>
          </w:rPrChange>
        </w:rPr>
        <w:t xml:space="preserve">For MR-DC, integrity protection is not enabled for DRBs terminated in eNB. </w:t>
      </w:r>
      <w:r w:rsidRPr="004072B1">
        <w:rPr>
          <w:rPrChange w:id="20940" w:author="Draft version 2" w:date="2020-04-03T01:44:00Z">
            <w:rPr/>
          </w:rPrChange>
        </w:rPr>
        <w:t>Neither integrity protection nor ciphering applies for SRB0.</w:t>
      </w:r>
    </w:p>
    <w:p w14:paraId="16FA21B0" w14:textId="703830A7" w:rsidR="00F95F2F" w:rsidRPr="004072B1" w:rsidRDefault="00865A68" w:rsidP="00ED6B78">
      <w:pPr>
        <w:pStyle w:val="NO"/>
        <w:rPr>
          <w:rPrChange w:id="20941" w:author="Draft version 2" w:date="2020-04-03T01:44:00Z">
            <w:rPr/>
          </w:rPrChange>
        </w:rPr>
      </w:pPr>
      <w:r w:rsidRPr="004072B1">
        <w:rPr>
          <w:rPrChange w:id="20942" w:author="Draft version 2" w:date="2020-04-03T01:44:00Z">
            <w:rPr/>
          </w:rPrChange>
        </w:rPr>
        <w:t>NOTE 0:</w:t>
      </w:r>
      <w:r w:rsidRPr="004072B1">
        <w:rPr>
          <w:rPrChange w:id="20943" w:author="Draft version 2" w:date="2020-04-03T01:44:00Z">
            <w:rPr/>
          </w:rPrChange>
        </w:rPr>
        <w:tab/>
        <w:t>All DRBs related to the same PDU session have the same enable/disable setting for ciphering and the same enable/disable setting for integrity protection, as specified in TS 33.501 [11].</w:t>
      </w:r>
    </w:p>
    <w:p w14:paraId="1BA1C47F" w14:textId="71610459" w:rsidR="002C5D28" w:rsidRPr="004072B1" w:rsidRDefault="002C5D28" w:rsidP="002C5D28">
      <w:pPr>
        <w:rPr>
          <w:rPrChange w:id="20944" w:author="Draft version 2" w:date="2020-04-03T01:44:00Z">
            <w:rPr/>
          </w:rPrChange>
        </w:rPr>
      </w:pPr>
      <w:r w:rsidRPr="004072B1">
        <w:rPr>
          <w:rPrChange w:id="20945" w:author="Draft version 2" w:date="2020-04-03T01:44:00Z">
            <w:rPr/>
          </w:rPrChange>
        </w:rPr>
        <w:t xml:space="preserve">RRC integrity </w:t>
      </w:r>
      <w:r w:rsidR="00550ABA" w:rsidRPr="004072B1">
        <w:rPr>
          <w:rPrChange w:id="20946" w:author="Draft version 2" w:date="2020-04-03T01:44:00Z">
            <w:rPr/>
          </w:rPrChange>
        </w:rPr>
        <w:t xml:space="preserve">protection </w:t>
      </w:r>
      <w:r w:rsidRPr="004072B1">
        <w:rPr>
          <w:rPrChange w:id="20947" w:author="Draft version 2" w:date="2020-04-03T01:44:00Z">
            <w:rPr/>
          </w:rPrChange>
        </w:rPr>
        <w:t xml:space="preserve">and ciphering are always activated together, i.e. in one message/procedure. RRC integrity </w:t>
      </w:r>
      <w:r w:rsidR="009A6D4F" w:rsidRPr="004072B1">
        <w:rPr>
          <w:rPrChange w:id="20948" w:author="Draft version 2" w:date="2020-04-03T01:44:00Z">
            <w:rPr/>
          </w:rPrChange>
        </w:rPr>
        <w:t xml:space="preserve">protection </w:t>
      </w:r>
      <w:r w:rsidRPr="004072B1">
        <w:rPr>
          <w:rPrChange w:id="20949" w:author="Draft version 2" w:date="2020-04-03T01:44:00Z">
            <w:rPr/>
          </w:rPrChange>
        </w:rPr>
        <w:t>and ciphering for SRBs are never de-activated. However, it is possible to switch to a '</w:t>
      </w:r>
      <w:r w:rsidRPr="004072B1">
        <w:rPr>
          <w:i/>
          <w:rPrChange w:id="20950" w:author="Draft version 2" w:date="2020-04-03T01:44:00Z">
            <w:rPr>
              <w:i/>
            </w:rPr>
          </w:rPrChange>
        </w:rPr>
        <w:t>NULL</w:t>
      </w:r>
      <w:r w:rsidRPr="004072B1">
        <w:rPr>
          <w:rPrChange w:id="20951" w:author="Draft version 2" w:date="2020-04-03T01:44:00Z">
            <w:rPr/>
          </w:rPrChange>
        </w:rPr>
        <w:t xml:space="preserve">' ciphering </w:t>
      </w:r>
      <w:bookmarkStart w:id="20952" w:name="_Hlk536079376"/>
      <w:r w:rsidRPr="004072B1">
        <w:rPr>
          <w:rPrChange w:id="20953" w:author="Draft version 2" w:date="2020-04-03T01:44:00Z">
            <w:rPr/>
          </w:rPrChange>
        </w:rPr>
        <w:t>algorithm (</w:t>
      </w:r>
      <w:r w:rsidRPr="004072B1">
        <w:rPr>
          <w:i/>
          <w:rPrChange w:id="20954" w:author="Draft version 2" w:date="2020-04-03T01:44:00Z">
            <w:rPr>
              <w:i/>
            </w:rPr>
          </w:rPrChange>
        </w:rPr>
        <w:t>nea0</w:t>
      </w:r>
      <w:r w:rsidRPr="004072B1">
        <w:rPr>
          <w:rPrChange w:id="20955" w:author="Draft version 2" w:date="2020-04-03T01:44:00Z">
            <w:rPr/>
          </w:rPrChange>
        </w:rPr>
        <w:t>).</w:t>
      </w:r>
    </w:p>
    <w:p w14:paraId="27FC0951" w14:textId="5AFB3E78" w:rsidR="00F95F2F" w:rsidRPr="004072B1" w:rsidRDefault="002C5D28" w:rsidP="002C5D28">
      <w:pPr>
        <w:rPr>
          <w:rPrChange w:id="20956" w:author="Draft version 2" w:date="2020-04-03T01:44:00Z">
            <w:rPr/>
          </w:rPrChange>
        </w:rPr>
      </w:pPr>
      <w:r w:rsidRPr="004072B1">
        <w:rPr>
          <w:rPrChange w:id="20957" w:author="Draft version 2" w:date="2020-04-03T01:44:00Z">
            <w:rPr/>
          </w:rPrChange>
        </w:rPr>
        <w:t xml:space="preserve">The </w:t>
      </w:r>
      <w:r w:rsidR="00817194" w:rsidRPr="004072B1">
        <w:rPr>
          <w:rPrChange w:id="20958" w:author="Draft version 2" w:date="2020-04-03T01:44:00Z">
            <w:rPr/>
          </w:rPrChange>
        </w:rPr>
        <w:t>'</w:t>
      </w:r>
      <w:r w:rsidRPr="004072B1">
        <w:rPr>
          <w:i/>
          <w:rPrChange w:id="20959" w:author="Draft version 2" w:date="2020-04-03T01:44:00Z">
            <w:rPr>
              <w:i/>
            </w:rPr>
          </w:rPrChange>
        </w:rPr>
        <w:t>NULL</w:t>
      </w:r>
      <w:r w:rsidR="00817194" w:rsidRPr="004072B1">
        <w:rPr>
          <w:rPrChange w:id="20960" w:author="Draft version 2" w:date="2020-04-03T01:44:00Z">
            <w:rPr/>
          </w:rPrChange>
        </w:rPr>
        <w:t>'</w:t>
      </w:r>
      <w:r w:rsidRPr="004072B1">
        <w:rPr>
          <w:rPrChange w:id="20961" w:author="Draft version 2" w:date="2020-04-03T01:44:00Z">
            <w:rPr/>
          </w:rPrChange>
        </w:rPr>
        <w:t xml:space="preserve"> integrity protection algorithm (</w:t>
      </w:r>
      <w:r w:rsidRPr="004072B1">
        <w:rPr>
          <w:i/>
          <w:rPrChange w:id="20962" w:author="Draft version 2" w:date="2020-04-03T01:44:00Z">
            <w:rPr>
              <w:i/>
            </w:rPr>
          </w:rPrChange>
        </w:rPr>
        <w:t>nia0</w:t>
      </w:r>
      <w:r w:rsidRPr="004072B1">
        <w:rPr>
          <w:rPrChange w:id="20963" w:author="Draft version 2" w:date="2020-04-03T01:44:00Z">
            <w:rPr/>
          </w:rPrChange>
        </w:rPr>
        <w:t>) is used only for SRBs and for the UE in limited service mode</w:t>
      </w:r>
      <w:r w:rsidR="00A7541E" w:rsidRPr="004072B1">
        <w:rPr>
          <w:rPrChange w:id="20964" w:author="Draft version 2" w:date="2020-04-03T01:44:00Z">
            <w:rPr/>
          </w:rPrChange>
        </w:rPr>
        <w:t>,</w:t>
      </w:r>
      <w:r w:rsidRPr="004072B1">
        <w:rPr>
          <w:rPrChange w:id="20965" w:author="Draft version 2" w:date="2020-04-03T01:44:00Z">
            <w:rPr/>
          </w:rPrChange>
        </w:rPr>
        <w:t xml:space="preserve"> </w:t>
      </w:r>
      <w:r w:rsidR="009A6D4F" w:rsidRPr="004072B1">
        <w:rPr>
          <w:rPrChange w:id="20966" w:author="Draft version 2" w:date="2020-04-03T01:44:00Z">
            <w:rPr/>
          </w:rPrChange>
        </w:rPr>
        <w:t xml:space="preserve">see TS 33.501 </w:t>
      </w:r>
      <w:r w:rsidRPr="004072B1">
        <w:rPr>
          <w:rPrChange w:id="20967" w:author="Draft version 2" w:date="2020-04-03T01:44:00Z">
            <w:rPr/>
          </w:rPrChange>
        </w:rPr>
        <w:t>[11]</w:t>
      </w:r>
      <w:r w:rsidR="001F2630" w:rsidRPr="004072B1">
        <w:rPr>
          <w:rPrChange w:id="20968" w:author="Draft version 2" w:date="2020-04-03T01:44:00Z">
            <w:rPr/>
          </w:rPrChange>
        </w:rPr>
        <w:t xml:space="preserve"> and when used for SRBs, integrity protection is disabled for DRBs</w:t>
      </w:r>
      <w:r w:rsidRPr="004072B1">
        <w:rPr>
          <w:rPrChange w:id="20969" w:author="Draft version 2" w:date="2020-04-03T01:44:00Z">
            <w:rPr/>
          </w:rPrChange>
        </w:rPr>
        <w:t xml:space="preserve">. In case the </w:t>
      </w:r>
      <w:r w:rsidR="00B958FE" w:rsidRPr="004072B1">
        <w:rPr>
          <w:rPrChange w:id="20970" w:author="Draft version 2" w:date="2020-04-03T01:44:00Z">
            <w:rPr/>
          </w:rPrChange>
        </w:rPr>
        <w:t>′</w:t>
      </w:r>
      <w:r w:rsidRPr="004072B1">
        <w:rPr>
          <w:i/>
          <w:rPrChange w:id="20971" w:author="Draft version 2" w:date="2020-04-03T01:44:00Z">
            <w:rPr>
              <w:i/>
            </w:rPr>
          </w:rPrChange>
        </w:rPr>
        <w:t>NULL</w:t>
      </w:r>
      <w:r w:rsidRPr="004072B1">
        <w:rPr>
          <w:rPrChange w:id="20972" w:author="Draft version 2" w:date="2020-04-03T01:44:00Z">
            <w:rPr/>
          </w:rPrChange>
        </w:rPr>
        <w:t>' integrity protection algorithm is used, '</w:t>
      </w:r>
      <w:r w:rsidRPr="004072B1">
        <w:rPr>
          <w:i/>
          <w:rPrChange w:id="20973" w:author="Draft version 2" w:date="2020-04-03T01:44:00Z">
            <w:rPr>
              <w:i/>
            </w:rPr>
          </w:rPrChange>
        </w:rPr>
        <w:t>NULL</w:t>
      </w:r>
      <w:r w:rsidRPr="004072B1">
        <w:rPr>
          <w:rPrChange w:id="20974" w:author="Draft version 2" w:date="2020-04-03T01:44:00Z">
            <w:rPr/>
          </w:rPrChange>
        </w:rPr>
        <w:t>' ciphering algorithm is also used.</w:t>
      </w:r>
    </w:p>
    <w:p w14:paraId="0AFE1F5A" w14:textId="6B23CBD4" w:rsidR="002C5D28" w:rsidRPr="004072B1" w:rsidRDefault="002C5D28" w:rsidP="002C5D28">
      <w:pPr>
        <w:pStyle w:val="NO"/>
        <w:rPr>
          <w:rPrChange w:id="20975" w:author="Draft version 2" w:date="2020-04-03T01:44:00Z">
            <w:rPr/>
          </w:rPrChange>
        </w:rPr>
      </w:pPr>
      <w:r w:rsidRPr="004072B1">
        <w:rPr>
          <w:rPrChange w:id="20976" w:author="Draft version 2" w:date="2020-04-03T01:44:00Z">
            <w:rPr/>
          </w:rPrChange>
        </w:rPr>
        <w:t>NOTE 1:</w:t>
      </w:r>
      <w:r w:rsidRPr="004072B1">
        <w:rPr>
          <w:rPrChange w:id="20977" w:author="Draft version 2" w:date="2020-04-03T01:44:00Z">
            <w:rPr/>
          </w:rPrChange>
        </w:rPr>
        <w:tab/>
        <w:t xml:space="preserve">Lower layers discard RRC messages for which the integrity </w:t>
      </w:r>
      <w:r w:rsidR="009A6D4F" w:rsidRPr="004072B1">
        <w:rPr>
          <w:rPrChange w:id="20978" w:author="Draft version 2" w:date="2020-04-03T01:44:00Z">
            <w:rPr/>
          </w:rPrChange>
        </w:rPr>
        <w:t xml:space="preserve">protection </w:t>
      </w:r>
      <w:r w:rsidRPr="004072B1">
        <w:rPr>
          <w:rPrChange w:id="20979" w:author="Draft version 2" w:date="2020-04-03T01:44:00Z">
            <w:rPr/>
          </w:rPrChange>
        </w:rPr>
        <w:t xml:space="preserve">check has failed and indicate the integrity </w:t>
      </w:r>
      <w:r w:rsidR="009A6D4F" w:rsidRPr="004072B1">
        <w:rPr>
          <w:rPrChange w:id="20980" w:author="Draft version 2" w:date="2020-04-03T01:44:00Z">
            <w:rPr/>
          </w:rPrChange>
        </w:rPr>
        <w:t xml:space="preserve">protection </w:t>
      </w:r>
      <w:r w:rsidRPr="004072B1">
        <w:rPr>
          <w:rPrChange w:id="20981" w:author="Draft version 2" w:date="2020-04-03T01:44:00Z">
            <w:rPr/>
          </w:rPrChange>
        </w:rPr>
        <w:t>verification check failure to RRC.</w:t>
      </w:r>
    </w:p>
    <w:bookmarkEnd w:id="20952"/>
    <w:p w14:paraId="520578A4" w14:textId="6696D658" w:rsidR="002C5D28" w:rsidRPr="004072B1" w:rsidRDefault="002C5D28" w:rsidP="002C5D28">
      <w:pPr>
        <w:rPr>
          <w:rPrChange w:id="20982" w:author="Draft version 2" w:date="2020-04-03T01:44:00Z">
            <w:rPr/>
          </w:rPrChange>
        </w:rPr>
      </w:pPr>
      <w:r w:rsidRPr="004072B1">
        <w:rPr>
          <w:rPrChange w:id="20983" w:author="Draft version 2" w:date="2020-04-03T01:44:00Z">
            <w:rPr/>
          </w:rPrChange>
        </w:rPr>
        <w:t>The AS applies four different security keys: one for the integrity protection of RRC signalling (K</w:t>
      </w:r>
      <w:r w:rsidRPr="004072B1">
        <w:rPr>
          <w:vertAlign w:val="subscript"/>
          <w:rPrChange w:id="20984" w:author="Draft version 2" w:date="2020-04-03T01:44:00Z">
            <w:rPr>
              <w:vertAlign w:val="subscript"/>
            </w:rPr>
          </w:rPrChange>
        </w:rPr>
        <w:t>RRCint</w:t>
      </w:r>
      <w:r w:rsidRPr="004072B1">
        <w:rPr>
          <w:rPrChange w:id="20985" w:author="Draft version 2" w:date="2020-04-03T01:44:00Z">
            <w:rPr/>
          </w:rPrChange>
        </w:rPr>
        <w:t>), one for the ciphering of RRC signalling (K</w:t>
      </w:r>
      <w:r w:rsidRPr="004072B1">
        <w:rPr>
          <w:vertAlign w:val="subscript"/>
          <w:rPrChange w:id="20986" w:author="Draft version 2" w:date="2020-04-03T01:44:00Z">
            <w:rPr>
              <w:vertAlign w:val="subscript"/>
            </w:rPr>
          </w:rPrChange>
        </w:rPr>
        <w:t>RRCenc</w:t>
      </w:r>
      <w:r w:rsidRPr="004072B1">
        <w:rPr>
          <w:rPrChange w:id="20987" w:author="Draft version 2" w:date="2020-04-03T01:44:00Z">
            <w:rPr/>
          </w:rPrChange>
        </w:rPr>
        <w:t>), one for integrity protection of user data (K</w:t>
      </w:r>
      <w:r w:rsidRPr="004072B1">
        <w:rPr>
          <w:vertAlign w:val="subscript"/>
          <w:rPrChange w:id="20988" w:author="Draft version 2" w:date="2020-04-03T01:44:00Z">
            <w:rPr>
              <w:vertAlign w:val="subscript"/>
            </w:rPr>
          </w:rPrChange>
        </w:rPr>
        <w:t>U</w:t>
      </w:r>
      <w:r w:rsidR="00980B41" w:rsidRPr="004072B1">
        <w:rPr>
          <w:vertAlign w:val="subscript"/>
          <w:rPrChange w:id="20989" w:author="Draft version 2" w:date="2020-04-03T01:44:00Z">
            <w:rPr>
              <w:vertAlign w:val="subscript"/>
            </w:rPr>
          </w:rPrChange>
        </w:rPr>
        <w:t>P</w:t>
      </w:r>
      <w:r w:rsidRPr="004072B1">
        <w:rPr>
          <w:vertAlign w:val="subscript"/>
          <w:rPrChange w:id="20990" w:author="Draft version 2" w:date="2020-04-03T01:44:00Z">
            <w:rPr>
              <w:vertAlign w:val="subscript"/>
            </w:rPr>
          </w:rPrChange>
        </w:rPr>
        <w:t>int</w:t>
      </w:r>
      <w:r w:rsidRPr="004072B1">
        <w:rPr>
          <w:rPrChange w:id="20991" w:author="Draft version 2" w:date="2020-04-03T01:44:00Z">
            <w:rPr/>
          </w:rPrChange>
        </w:rPr>
        <w:t>) and one for the ciphering of user data (K</w:t>
      </w:r>
      <w:r w:rsidRPr="004072B1">
        <w:rPr>
          <w:vertAlign w:val="subscript"/>
          <w:rPrChange w:id="20992" w:author="Draft version 2" w:date="2020-04-03T01:44:00Z">
            <w:rPr>
              <w:vertAlign w:val="subscript"/>
            </w:rPr>
          </w:rPrChange>
        </w:rPr>
        <w:t>U</w:t>
      </w:r>
      <w:r w:rsidR="00980B41" w:rsidRPr="004072B1">
        <w:rPr>
          <w:vertAlign w:val="subscript"/>
          <w:rPrChange w:id="20993" w:author="Draft version 2" w:date="2020-04-03T01:44:00Z">
            <w:rPr>
              <w:vertAlign w:val="subscript"/>
            </w:rPr>
          </w:rPrChange>
        </w:rPr>
        <w:t>P</w:t>
      </w:r>
      <w:r w:rsidRPr="004072B1">
        <w:rPr>
          <w:vertAlign w:val="subscript"/>
          <w:rPrChange w:id="20994" w:author="Draft version 2" w:date="2020-04-03T01:44:00Z">
            <w:rPr>
              <w:vertAlign w:val="subscript"/>
            </w:rPr>
          </w:rPrChange>
        </w:rPr>
        <w:t>enc</w:t>
      </w:r>
      <w:r w:rsidRPr="004072B1">
        <w:rPr>
          <w:rPrChange w:id="20995" w:author="Draft version 2" w:date="2020-04-03T01:44:00Z">
            <w:rPr/>
          </w:rPrChange>
        </w:rPr>
        <w:t>). All four AS keys are derived from the K</w:t>
      </w:r>
      <w:r w:rsidRPr="004072B1">
        <w:rPr>
          <w:vertAlign w:val="subscript"/>
          <w:rPrChange w:id="20996" w:author="Draft version 2" w:date="2020-04-03T01:44:00Z">
            <w:rPr>
              <w:vertAlign w:val="subscript"/>
            </w:rPr>
          </w:rPrChange>
        </w:rPr>
        <w:t>gNB</w:t>
      </w:r>
      <w:r w:rsidRPr="004072B1">
        <w:rPr>
          <w:rPrChange w:id="20997" w:author="Draft version 2" w:date="2020-04-03T01:44:00Z">
            <w:rPr/>
          </w:rPrChange>
        </w:rPr>
        <w:t xml:space="preserve"> key. The K</w:t>
      </w:r>
      <w:r w:rsidRPr="004072B1">
        <w:rPr>
          <w:vertAlign w:val="subscript"/>
          <w:rPrChange w:id="20998" w:author="Draft version 2" w:date="2020-04-03T01:44:00Z">
            <w:rPr>
              <w:vertAlign w:val="subscript"/>
            </w:rPr>
          </w:rPrChange>
        </w:rPr>
        <w:t>gNB</w:t>
      </w:r>
      <w:r w:rsidRPr="004072B1">
        <w:rPr>
          <w:rPrChange w:id="20999" w:author="Draft version 2" w:date="2020-04-03T01:44:00Z">
            <w:rPr/>
          </w:rPrChange>
        </w:rPr>
        <w:t xml:space="preserve"> </w:t>
      </w:r>
      <w:r w:rsidR="009A6D4F" w:rsidRPr="004072B1">
        <w:rPr>
          <w:rPrChange w:id="21000" w:author="Draft version 2" w:date="2020-04-03T01:44:00Z">
            <w:rPr/>
          </w:rPrChange>
        </w:rPr>
        <w:t xml:space="preserve">key </w:t>
      </w:r>
      <w:r w:rsidRPr="004072B1">
        <w:rPr>
          <w:rPrChange w:id="21001" w:author="Draft version 2" w:date="2020-04-03T01:44:00Z">
            <w:rPr/>
          </w:rPrChange>
        </w:rPr>
        <w:t>is based on the K</w:t>
      </w:r>
      <w:r w:rsidRPr="004072B1">
        <w:rPr>
          <w:vertAlign w:val="subscript"/>
          <w:rPrChange w:id="21002" w:author="Draft version 2" w:date="2020-04-03T01:44:00Z">
            <w:rPr>
              <w:vertAlign w:val="subscript"/>
            </w:rPr>
          </w:rPrChange>
        </w:rPr>
        <w:t>AMF</w:t>
      </w:r>
      <w:r w:rsidRPr="004072B1">
        <w:rPr>
          <w:rPrChange w:id="21003" w:author="Draft version 2" w:date="2020-04-03T01:44:00Z">
            <w:rPr/>
          </w:rPrChange>
        </w:rPr>
        <w:t xml:space="preserve"> key (as specified in TS 33.501 [11]), which is handled by upper layers.</w:t>
      </w:r>
    </w:p>
    <w:p w14:paraId="36F20737" w14:textId="4152A391" w:rsidR="00F95F2F" w:rsidRPr="004072B1" w:rsidRDefault="002C5D28" w:rsidP="002C5D28">
      <w:pPr>
        <w:rPr>
          <w:rPrChange w:id="21004" w:author="Draft version 2" w:date="2020-04-03T01:44:00Z">
            <w:rPr/>
          </w:rPrChange>
        </w:rPr>
      </w:pPr>
      <w:r w:rsidRPr="004072B1">
        <w:rPr>
          <w:rPrChange w:id="21005" w:author="Draft version 2" w:date="2020-04-03T01:44:00Z">
            <w:rPr/>
          </w:rPrChange>
        </w:rPr>
        <w:t xml:space="preserve">The integrity </w:t>
      </w:r>
      <w:r w:rsidR="009A6D4F" w:rsidRPr="004072B1">
        <w:rPr>
          <w:rPrChange w:id="21006" w:author="Draft version 2" w:date="2020-04-03T01:44:00Z">
            <w:rPr/>
          </w:rPrChange>
        </w:rPr>
        <w:t xml:space="preserve">protection </w:t>
      </w:r>
      <w:r w:rsidRPr="004072B1">
        <w:rPr>
          <w:rPrChange w:id="21007" w:author="Draft version 2" w:date="2020-04-03T01:44:00Z">
            <w:rPr/>
          </w:rPrChange>
        </w:rPr>
        <w:t>and ciphering algorithms can only be changed with reconfiguration with sync. The AS keys (K</w:t>
      </w:r>
      <w:r w:rsidRPr="004072B1">
        <w:rPr>
          <w:vertAlign w:val="subscript"/>
          <w:rPrChange w:id="21008" w:author="Draft version 2" w:date="2020-04-03T01:44:00Z">
            <w:rPr>
              <w:vertAlign w:val="subscript"/>
            </w:rPr>
          </w:rPrChange>
        </w:rPr>
        <w:t>gNB</w:t>
      </w:r>
      <w:r w:rsidRPr="004072B1">
        <w:rPr>
          <w:rPrChange w:id="21009" w:author="Draft version 2" w:date="2020-04-03T01:44:00Z">
            <w:rPr/>
          </w:rPrChange>
        </w:rPr>
        <w:t>, K</w:t>
      </w:r>
      <w:r w:rsidRPr="004072B1">
        <w:rPr>
          <w:vertAlign w:val="subscript"/>
          <w:rPrChange w:id="21010" w:author="Draft version 2" w:date="2020-04-03T01:44:00Z">
            <w:rPr>
              <w:vertAlign w:val="subscript"/>
            </w:rPr>
          </w:rPrChange>
        </w:rPr>
        <w:t>RRCint</w:t>
      </w:r>
      <w:r w:rsidRPr="004072B1">
        <w:rPr>
          <w:rPrChange w:id="21011" w:author="Draft version 2" w:date="2020-04-03T01:44:00Z">
            <w:rPr/>
          </w:rPrChange>
        </w:rPr>
        <w:t>, K</w:t>
      </w:r>
      <w:r w:rsidRPr="004072B1">
        <w:rPr>
          <w:vertAlign w:val="subscript"/>
          <w:rPrChange w:id="21012" w:author="Draft version 2" w:date="2020-04-03T01:44:00Z">
            <w:rPr>
              <w:vertAlign w:val="subscript"/>
            </w:rPr>
          </w:rPrChange>
        </w:rPr>
        <w:t>RRCenc</w:t>
      </w:r>
      <w:r w:rsidRPr="004072B1">
        <w:rPr>
          <w:rPrChange w:id="21013" w:author="Draft version 2" w:date="2020-04-03T01:44:00Z">
            <w:rPr/>
          </w:rPrChange>
        </w:rPr>
        <w:t>, K</w:t>
      </w:r>
      <w:r w:rsidRPr="004072B1">
        <w:rPr>
          <w:vertAlign w:val="subscript"/>
          <w:rPrChange w:id="21014" w:author="Draft version 2" w:date="2020-04-03T01:44:00Z">
            <w:rPr>
              <w:vertAlign w:val="subscript"/>
            </w:rPr>
          </w:rPrChange>
        </w:rPr>
        <w:t>U</w:t>
      </w:r>
      <w:r w:rsidR="00980B41" w:rsidRPr="004072B1">
        <w:rPr>
          <w:vertAlign w:val="subscript"/>
          <w:rPrChange w:id="21015" w:author="Draft version 2" w:date="2020-04-03T01:44:00Z">
            <w:rPr>
              <w:vertAlign w:val="subscript"/>
            </w:rPr>
          </w:rPrChange>
        </w:rPr>
        <w:t>P</w:t>
      </w:r>
      <w:r w:rsidRPr="004072B1">
        <w:rPr>
          <w:vertAlign w:val="subscript"/>
          <w:rPrChange w:id="21016" w:author="Draft version 2" w:date="2020-04-03T01:44:00Z">
            <w:rPr>
              <w:vertAlign w:val="subscript"/>
            </w:rPr>
          </w:rPrChange>
        </w:rPr>
        <w:t>int</w:t>
      </w:r>
      <w:r w:rsidRPr="004072B1">
        <w:rPr>
          <w:rPrChange w:id="21017" w:author="Draft version 2" w:date="2020-04-03T01:44:00Z">
            <w:rPr/>
          </w:rPrChange>
        </w:rPr>
        <w:t xml:space="preserve"> and K</w:t>
      </w:r>
      <w:r w:rsidRPr="004072B1">
        <w:rPr>
          <w:vertAlign w:val="subscript"/>
          <w:rPrChange w:id="21018" w:author="Draft version 2" w:date="2020-04-03T01:44:00Z">
            <w:rPr>
              <w:vertAlign w:val="subscript"/>
            </w:rPr>
          </w:rPrChange>
        </w:rPr>
        <w:t>U</w:t>
      </w:r>
      <w:r w:rsidR="00980B41" w:rsidRPr="004072B1">
        <w:rPr>
          <w:vertAlign w:val="subscript"/>
          <w:rPrChange w:id="21019" w:author="Draft version 2" w:date="2020-04-03T01:44:00Z">
            <w:rPr>
              <w:vertAlign w:val="subscript"/>
            </w:rPr>
          </w:rPrChange>
        </w:rPr>
        <w:t>P</w:t>
      </w:r>
      <w:r w:rsidRPr="004072B1">
        <w:rPr>
          <w:vertAlign w:val="subscript"/>
          <w:rPrChange w:id="21020" w:author="Draft version 2" w:date="2020-04-03T01:44:00Z">
            <w:rPr>
              <w:vertAlign w:val="subscript"/>
            </w:rPr>
          </w:rPrChange>
        </w:rPr>
        <w:t>enc</w:t>
      </w:r>
      <w:r w:rsidRPr="004072B1">
        <w:rPr>
          <w:rPrChange w:id="21021" w:author="Draft version 2" w:date="2020-04-03T01:44:00Z">
            <w:rPr/>
          </w:rPrChange>
        </w:rPr>
        <w:t xml:space="preserve">) change upon reconfiguration with sync (if </w:t>
      </w:r>
      <w:r w:rsidRPr="004072B1">
        <w:rPr>
          <w:i/>
          <w:rPrChange w:id="21022" w:author="Draft version 2" w:date="2020-04-03T01:44:00Z">
            <w:rPr>
              <w:i/>
            </w:rPr>
          </w:rPrChange>
        </w:rPr>
        <w:t>masterKeyUpdate</w:t>
      </w:r>
      <w:r w:rsidRPr="004072B1">
        <w:rPr>
          <w:rPrChange w:id="21023" w:author="Draft version 2" w:date="2020-04-03T01:44:00Z">
            <w:rPr/>
          </w:rPrChange>
        </w:rPr>
        <w:t xml:space="preserve"> is included), and upon connection re-establishment and connection resume.</w:t>
      </w:r>
    </w:p>
    <w:p w14:paraId="7E0BA870" w14:textId="207E4070" w:rsidR="002C5D28" w:rsidRPr="004072B1" w:rsidRDefault="002C5D28" w:rsidP="002C5D28">
      <w:pPr>
        <w:rPr>
          <w:rPrChange w:id="21024" w:author="Draft version 2" w:date="2020-04-03T01:44:00Z">
            <w:rPr/>
          </w:rPrChange>
        </w:rPr>
      </w:pPr>
      <w:r w:rsidRPr="004072B1">
        <w:rPr>
          <w:rPrChange w:id="21025" w:author="Draft version 2" w:date="2020-04-03T01:44:00Z">
            <w:rPr/>
          </w:rPrChange>
        </w:rPr>
        <w:t>For each radio bearer an independent counter (</w:t>
      </w:r>
      <w:r w:rsidRPr="004072B1">
        <w:rPr>
          <w:i/>
          <w:rPrChange w:id="21026" w:author="Draft version 2" w:date="2020-04-03T01:44:00Z">
            <w:rPr>
              <w:i/>
            </w:rPr>
          </w:rPrChange>
        </w:rPr>
        <w:t>COUNT</w:t>
      </w:r>
      <w:r w:rsidRPr="004072B1">
        <w:rPr>
          <w:rPrChange w:id="21027" w:author="Draft version 2" w:date="2020-04-03T01:44:00Z">
            <w:rPr/>
          </w:rPrChange>
        </w:rPr>
        <w:t xml:space="preserve">, as specified in TS 38.323 [5]) is maintained for each direction. For each radio bearer, the </w:t>
      </w:r>
      <w:r w:rsidRPr="004072B1">
        <w:rPr>
          <w:i/>
          <w:rPrChange w:id="21028" w:author="Draft version 2" w:date="2020-04-03T01:44:00Z">
            <w:rPr>
              <w:i/>
            </w:rPr>
          </w:rPrChange>
        </w:rPr>
        <w:t>COUNT</w:t>
      </w:r>
      <w:r w:rsidRPr="004072B1">
        <w:rPr>
          <w:rPrChange w:id="21029" w:author="Draft version 2" w:date="2020-04-03T01:44:00Z">
            <w:rPr/>
          </w:rPrChange>
        </w:rPr>
        <w:t xml:space="preserve"> is used as input for ciphering and integrity protection. It is not allowed to use the same </w:t>
      </w:r>
      <w:r w:rsidRPr="004072B1">
        <w:rPr>
          <w:i/>
          <w:rPrChange w:id="21030" w:author="Draft version 2" w:date="2020-04-03T01:44:00Z">
            <w:rPr>
              <w:i/>
            </w:rPr>
          </w:rPrChange>
        </w:rPr>
        <w:t>COUNT</w:t>
      </w:r>
      <w:r w:rsidRPr="004072B1">
        <w:rPr>
          <w:rPrChange w:id="21031" w:author="Draft version 2" w:date="2020-04-03T01:44:00Z">
            <w:rPr/>
          </w:rPrChange>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4072B1">
        <w:rPr>
          <w:i/>
          <w:rPrChange w:id="21032" w:author="Draft version 2" w:date="2020-04-03T01:44:00Z">
            <w:rPr>
              <w:i/>
            </w:rPr>
          </w:rPrChange>
        </w:rPr>
        <w:t>TX_HFN</w:t>
      </w:r>
      <w:r w:rsidRPr="004072B1">
        <w:rPr>
          <w:rPrChange w:id="21033" w:author="Draft version 2" w:date="2020-04-03T01:44:00Z">
            <w:rPr/>
          </w:rPrChange>
        </w:rPr>
        <w:t xml:space="preserve"> and </w:t>
      </w:r>
      <w:r w:rsidRPr="004072B1">
        <w:rPr>
          <w:i/>
          <w:rPrChange w:id="21034" w:author="Draft version 2" w:date="2020-04-03T01:44:00Z">
            <w:rPr>
              <w:i/>
            </w:rPr>
          </w:rPrChange>
        </w:rPr>
        <w:t>RX_HFN</w:t>
      </w:r>
      <w:r w:rsidRPr="004072B1">
        <w:rPr>
          <w:rPrChange w:id="21035" w:author="Draft version 2" w:date="2020-04-03T01:44:00Z">
            <w:rPr/>
          </w:rPrChange>
        </w:rPr>
        <w:t xml:space="preserve">, as specified in TS 38.323 [5]). The HFN needs to be synchronized between the UE and the network. The network is responsible for avoiding reuse of the </w:t>
      </w:r>
      <w:r w:rsidRPr="004072B1">
        <w:rPr>
          <w:i/>
          <w:rPrChange w:id="21036" w:author="Draft version 2" w:date="2020-04-03T01:44:00Z">
            <w:rPr>
              <w:i/>
            </w:rPr>
          </w:rPrChange>
        </w:rPr>
        <w:t>COUNT</w:t>
      </w:r>
      <w:r w:rsidRPr="004072B1">
        <w:rPr>
          <w:rPrChange w:id="21037" w:author="Draft version 2" w:date="2020-04-03T01:44:00Z">
            <w:rPr/>
          </w:rPrChange>
        </w:rPr>
        <w:t xml:space="preserve"> with the same RB identity and with the same key, e.g. due to the transfer of large volumes of data, release and establishment of new RBs</w:t>
      </w:r>
      <w:r w:rsidR="00E3318E" w:rsidRPr="004072B1">
        <w:rPr>
          <w:rPrChange w:id="21038" w:author="Draft version 2" w:date="2020-04-03T01:44:00Z">
            <w:rPr/>
          </w:rPrChange>
        </w:rPr>
        <w:t xml:space="preserve">, </w:t>
      </w:r>
      <w:r w:rsidR="003B7771" w:rsidRPr="004072B1">
        <w:rPr>
          <w:rPrChange w:id="21039" w:author="Draft version 2" w:date="2020-04-03T01:44:00Z">
            <w:rPr/>
          </w:rPrChange>
        </w:rPr>
        <w:t xml:space="preserve">and </w:t>
      </w:r>
      <w:r w:rsidR="00E3318E" w:rsidRPr="004072B1">
        <w:rPr>
          <w:rPrChange w:id="21040" w:author="Draft version 2" w:date="2020-04-03T01:44:00Z">
            <w:rPr/>
          </w:rPrChange>
        </w:rPr>
        <w:t>multiple termination point changes for RLC-UM bearers</w:t>
      </w:r>
      <w:r w:rsidRPr="004072B1">
        <w:rPr>
          <w:rPrChange w:id="21041" w:author="Draft version 2" w:date="2020-04-03T01:44:00Z">
            <w:rPr/>
          </w:rPrChange>
        </w:rPr>
        <w:t>. In order to avoid such re-use, the network may e.g. use different RB identities for RB establishments,</w:t>
      </w:r>
      <w:r w:rsidR="00865E4F" w:rsidRPr="004072B1">
        <w:rPr>
          <w:rPrChange w:id="21042" w:author="Draft version 2" w:date="2020-04-03T01:44:00Z">
            <w:rPr/>
          </w:rPrChange>
        </w:rPr>
        <w:t xml:space="preserve"> change the </w:t>
      </w:r>
      <w:r w:rsidR="00812ED0" w:rsidRPr="004072B1">
        <w:rPr>
          <w:rPrChange w:id="21043" w:author="Draft version 2" w:date="2020-04-03T01:44:00Z">
            <w:rPr/>
          </w:rPrChange>
        </w:rPr>
        <w:t xml:space="preserve">AS </w:t>
      </w:r>
      <w:r w:rsidR="00865E4F" w:rsidRPr="004072B1">
        <w:rPr>
          <w:rPrChange w:id="21044" w:author="Draft version 2" w:date="2020-04-03T01:44:00Z">
            <w:rPr/>
          </w:rPrChange>
        </w:rPr>
        <w:t>security key</w:t>
      </w:r>
      <w:r w:rsidRPr="004072B1">
        <w:rPr>
          <w:rPrChange w:id="21045" w:author="Draft version 2" w:date="2020-04-03T01:44:00Z">
            <w:rPr/>
          </w:rPrChange>
        </w:rPr>
        <w:t>, or an RRC_CONNECTED to RRC_IDLE/RRC_INACTIVE and then to RRC_CONNECTED transition.</w:t>
      </w:r>
    </w:p>
    <w:p w14:paraId="2049BA44" w14:textId="77777777" w:rsidR="002C5D28" w:rsidRPr="004072B1" w:rsidRDefault="002C5D28" w:rsidP="002C5D28">
      <w:pPr>
        <w:rPr>
          <w:rPrChange w:id="21046" w:author="Draft version 2" w:date="2020-04-03T01:44:00Z">
            <w:rPr/>
          </w:rPrChange>
        </w:rPr>
      </w:pPr>
      <w:r w:rsidRPr="004072B1">
        <w:rPr>
          <w:rPrChange w:id="21047" w:author="Draft version 2" w:date="2020-04-03T01:44:00Z">
            <w:rPr/>
          </w:rPrChange>
        </w:rPr>
        <w:t xml:space="preserve">For each SRB, the value provided by RRC to lower layers to derive the 5-bit BEARER parameter used as input for ciphering and for integrity protection is the value of the corresponding </w:t>
      </w:r>
      <w:r w:rsidRPr="004072B1">
        <w:rPr>
          <w:i/>
          <w:rPrChange w:id="21048" w:author="Draft version 2" w:date="2020-04-03T01:44:00Z">
            <w:rPr>
              <w:i/>
            </w:rPr>
          </w:rPrChange>
        </w:rPr>
        <w:t>srb-Identity</w:t>
      </w:r>
      <w:r w:rsidRPr="004072B1">
        <w:rPr>
          <w:rPrChange w:id="21049" w:author="Draft version 2" w:date="2020-04-03T01:44:00Z">
            <w:rPr/>
          </w:rPrChange>
        </w:rPr>
        <w:t xml:space="preserve"> with the MSBs padded with zeroes.</w:t>
      </w:r>
    </w:p>
    <w:p w14:paraId="2EE25391" w14:textId="77777777" w:rsidR="00011F9C" w:rsidRPr="004072B1" w:rsidRDefault="00011F9C" w:rsidP="00011F9C">
      <w:pPr>
        <w:rPr>
          <w:rPrChange w:id="21050" w:author="Draft version 2" w:date="2020-04-03T01:44:00Z">
            <w:rPr/>
          </w:rPrChange>
        </w:rPr>
      </w:pPr>
      <w:bookmarkStart w:id="21051" w:name="_Hlk535953740"/>
      <w:r w:rsidRPr="004072B1">
        <w:rPr>
          <w:rPrChange w:id="21052" w:author="Draft version 2" w:date="2020-04-03T01:44:00Z">
            <w:rPr/>
          </w:rPrChange>
        </w:rPr>
        <w:t xml:space="preserve">For a UE provided with an </w:t>
      </w:r>
      <w:r w:rsidRPr="004072B1">
        <w:rPr>
          <w:i/>
          <w:iCs/>
          <w:rPrChange w:id="21053" w:author="Draft version 2" w:date="2020-04-03T01:44:00Z">
            <w:rPr>
              <w:i/>
              <w:iCs/>
            </w:rPr>
          </w:rPrChange>
        </w:rPr>
        <w:t>sk-counter</w:t>
      </w:r>
      <w:r w:rsidRPr="004072B1">
        <w:rPr>
          <w:rPrChange w:id="21054" w:author="Draft version 2" w:date="2020-04-03T01:44:00Z">
            <w:rPr/>
          </w:rPrChange>
        </w:rPr>
        <w:t xml:space="preserve">, </w:t>
      </w:r>
      <w:r w:rsidRPr="004072B1">
        <w:rPr>
          <w:i/>
          <w:rPrChange w:id="21055" w:author="Draft version 2" w:date="2020-04-03T01:44:00Z">
            <w:rPr>
              <w:i/>
            </w:rPr>
          </w:rPrChange>
        </w:rPr>
        <w:t>keyToUse</w:t>
      </w:r>
      <w:r w:rsidRPr="004072B1">
        <w:rPr>
          <w:rPrChange w:id="21056" w:author="Draft version 2" w:date="2020-04-03T01:44:00Z">
            <w:rPr/>
          </w:rPrChange>
        </w:rPr>
        <w:t xml:space="preserve"> indicates whether the UE uses the master key (K</w:t>
      </w:r>
      <w:r w:rsidRPr="004072B1">
        <w:rPr>
          <w:vertAlign w:val="subscript"/>
          <w:rPrChange w:id="21057" w:author="Draft version 2" w:date="2020-04-03T01:44:00Z">
            <w:rPr>
              <w:vertAlign w:val="subscript"/>
            </w:rPr>
          </w:rPrChange>
        </w:rPr>
        <w:t>gNB</w:t>
      </w:r>
      <w:r w:rsidRPr="004072B1">
        <w:rPr>
          <w:rPrChange w:id="21058" w:author="Draft version 2" w:date="2020-04-03T01:44:00Z">
            <w:rPr/>
          </w:rPrChange>
        </w:rPr>
        <w:t>) or the secondary key (S-K</w:t>
      </w:r>
      <w:r w:rsidRPr="004072B1">
        <w:rPr>
          <w:vertAlign w:val="subscript"/>
          <w:rPrChange w:id="21059" w:author="Draft version 2" w:date="2020-04-03T01:44:00Z">
            <w:rPr>
              <w:vertAlign w:val="subscript"/>
            </w:rPr>
          </w:rPrChange>
        </w:rPr>
        <w:t>eNB</w:t>
      </w:r>
      <w:r w:rsidRPr="004072B1">
        <w:rPr>
          <w:rPrChange w:id="21060" w:author="Draft version 2" w:date="2020-04-03T01:44:00Z">
            <w:rPr/>
          </w:rPrChange>
        </w:rPr>
        <w:t xml:space="preserve"> or S-K</w:t>
      </w:r>
      <w:r w:rsidRPr="004072B1">
        <w:rPr>
          <w:vertAlign w:val="subscript"/>
          <w:rPrChange w:id="21061" w:author="Draft version 2" w:date="2020-04-03T01:44:00Z">
            <w:rPr>
              <w:vertAlign w:val="subscript"/>
            </w:rPr>
          </w:rPrChange>
        </w:rPr>
        <w:t>gNB</w:t>
      </w:r>
      <w:r w:rsidRPr="004072B1">
        <w:rPr>
          <w:rPrChange w:id="21062" w:author="Draft version 2" w:date="2020-04-03T01:44:00Z">
            <w:rPr/>
          </w:rPrChange>
        </w:rPr>
        <w:t xml:space="preserve">) for a particular DRB. The secondary key is derived from the master key and </w:t>
      </w:r>
      <w:r w:rsidRPr="004072B1">
        <w:rPr>
          <w:i/>
          <w:rPrChange w:id="21063" w:author="Draft version 2" w:date="2020-04-03T01:44:00Z">
            <w:rPr>
              <w:i/>
            </w:rPr>
          </w:rPrChange>
        </w:rPr>
        <w:t>sk-Counter</w:t>
      </w:r>
      <w:r w:rsidRPr="004072B1">
        <w:rPr>
          <w:rPrChange w:id="21064" w:author="Draft version 2" w:date="2020-04-03T01:44:00Z">
            <w:rPr/>
          </w:rPrChange>
        </w:rPr>
        <w:t>, as defined in 33.501[86]. Whenever there is a need to refresh the secondary key, e.g. upon change of MN with K</w:t>
      </w:r>
      <w:r w:rsidRPr="004072B1">
        <w:rPr>
          <w:vertAlign w:val="subscript"/>
          <w:rPrChange w:id="21065" w:author="Draft version 2" w:date="2020-04-03T01:44:00Z">
            <w:rPr>
              <w:vertAlign w:val="subscript"/>
            </w:rPr>
          </w:rPrChange>
        </w:rPr>
        <w:t>gNB</w:t>
      </w:r>
      <w:r w:rsidRPr="004072B1">
        <w:rPr>
          <w:rPrChange w:id="21066" w:author="Draft version 2" w:date="2020-04-03T01:44:00Z">
            <w:rPr/>
          </w:rPrChange>
        </w:rPr>
        <w:t xml:space="preserve"> change or to avoid COUNT wrap around, the security key update is used (see 5.3.5.7). When the UE is in NR-DC, the network may provide a UE configured with an SCG with an </w:t>
      </w:r>
      <w:r w:rsidRPr="004072B1">
        <w:rPr>
          <w:i/>
          <w:rPrChange w:id="21067" w:author="Draft version 2" w:date="2020-04-03T01:44:00Z">
            <w:rPr>
              <w:i/>
            </w:rPr>
          </w:rPrChange>
        </w:rPr>
        <w:t>sk-Counter</w:t>
      </w:r>
      <w:r w:rsidRPr="004072B1">
        <w:rPr>
          <w:rPrChange w:id="21068" w:author="Draft version 2" w:date="2020-04-03T01:44:00Z">
            <w:rPr/>
          </w:rPrChange>
        </w:rPr>
        <w:t xml:space="preserve"> even when no DRB is setup using the secondary key (S-K</w:t>
      </w:r>
      <w:r w:rsidRPr="004072B1">
        <w:rPr>
          <w:vertAlign w:val="subscript"/>
          <w:rPrChange w:id="21069" w:author="Draft version 2" w:date="2020-04-03T01:44:00Z">
            <w:rPr>
              <w:vertAlign w:val="subscript"/>
            </w:rPr>
          </w:rPrChange>
        </w:rPr>
        <w:t>gNB</w:t>
      </w:r>
      <w:r w:rsidRPr="004072B1">
        <w:rPr>
          <w:rPrChange w:id="21070" w:author="Draft version 2" w:date="2020-04-03T01:44:00Z">
            <w:rPr/>
          </w:rPrChange>
        </w:rPr>
        <w:t>) in order to allow</w:t>
      </w:r>
      <w:r w:rsidRPr="004072B1" w:rsidDel="00007944">
        <w:rPr>
          <w:rPrChange w:id="21071" w:author="Draft version 2" w:date="2020-04-03T01:44:00Z">
            <w:rPr/>
          </w:rPrChange>
        </w:rPr>
        <w:t xml:space="preserve"> </w:t>
      </w:r>
      <w:r w:rsidRPr="004072B1">
        <w:rPr>
          <w:rPrChange w:id="21072" w:author="Draft version 2" w:date="2020-04-03T01:44:00Z">
            <w:rPr/>
          </w:rPrChange>
        </w:rPr>
        <w:t xml:space="preserve">the configuration of SRB3. The network can also provide the UE with an </w:t>
      </w:r>
      <w:r w:rsidRPr="004072B1">
        <w:rPr>
          <w:i/>
          <w:rPrChange w:id="21073" w:author="Draft version 2" w:date="2020-04-03T01:44:00Z">
            <w:rPr>
              <w:i/>
            </w:rPr>
          </w:rPrChange>
        </w:rPr>
        <w:t>sk-Counter</w:t>
      </w:r>
      <w:r w:rsidRPr="004072B1">
        <w:rPr>
          <w:rPrChange w:id="21074" w:author="Draft version 2" w:date="2020-04-03T01:44:00Z">
            <w:rPr/>
          </w:rPrChange>
        </w:rPr>
        <w:t>, even if no SCG is configured, when using SN terminated MCG bearers.</w:t>
      </w:r>
    </w:p>
    <w:p w14:paraId="660FD8C7" w14:textId="77777777" w:rsidR="002C5D28" w:rsidRPr="004072B1" w:rsidRDefault="002C5D28" w:rsidP="002C5D28">
      <w:pPr>
        <w:pStyle w:val="Heading3"/>
        <w:rPr>
          <w:rFonts w:eastAsia="MS Mincho"/>
          <w:rPrChange w:id="21075" w:author="Draft version 2" w:date="2020-04-03T01:44:00Z">
            <w:rPr>
              <w:rFonts w:eastAsia="MS Mincho"/>
            </w:rPr>
          </w:rPrChange>
        </w:rPr>
      </w:pPr>
      <w:bookmarkStart w:id="21076" w:name="_Toc20425680"/>
      <w:bookmarkStart w:id="21077" w:name="_Toc29321076"/>
      <w:bookmarkStart w:id="21078" w:name="_Toc36756668"/>
      <w:bookmarkEnd w:id="21051"/>
      <w:r w:rsidRPr="004072B1">
        <w:rPr>
          <w:rFonts w:eastAsia="MS Mincho"/>
          <w:rPrChange w:id="21079" w:author="Draft version 2" w:date="2020-04-03T01:44:00Z">
            <w:rPr>
              <w:rFonts w:eastAsia="MS Mincho"/>
            </w:rPr>
          </w:rPrChange>
        </w:rPr>
        <w:lastRenderedPageBreak/>
        <w:t>5.3.2</w:t>
      </w:r>
      <w:r w:rsidRPr="004072B1">
        <w:rPr>
          <w:rFonts w:eastAsia="MS Mincho"/>
          <w:rPrChange w:id="21080" w:author="Draft version 2" w:date="2020-04-03T01:44:00Z">
            <w:rPr>
              <w:rFonts w:eastAsia="MS Mincho"/>
            </w:rPr>
          </w:rPrChange>
        </w:rPr>
        <w:tab/>
        <w:t>Paging</w:t>
      </w:r>
      <w:bookmarkEnd w:id="21076"/>
      <w:bookmarkEnd w:id="21077"/>
      <w:bookmarkEnd w:id="21078"/>
    </w:p>
    <w:p w14:paraId="08FC3CB6" w14:textId="77777777" w:rsidR="002C5D28" w:rsidRPr="004072B1" w:rsidRDefault="002C5D28" w:rsidP="002C5D28">
      <w:pPr>
        <w:pStyle w:val="Heading4"/>
        <w:rPr>
          <w:rPrChange w:id="21081" w:author="Draft version 2" w:date="2020-04-03T01:44:00Z">
            <w:rPr/>
          </w:rPrChange>
        </w:rPr>
      </w:pPr>
      <w:bookmarkStart w:id="21082" w:name="_Toc20425681"/>
      <w:bookmarkStart w:id="21083" w:name="_Toc29321077"/>
      <w:bookmarkStart w:id="21084" w:name="_Toc36756669"/>
      <w:r w:rsidRPr="004072B1">
        <w:rPr>
          <w:rPrChange w:id="21085" w:author="Draft version 2" w:date="2020-04-03T01:44:00Z">
            <w:rPr/>
          </w:rPrChange>
        </w:rPr>
        <w:t>5.3.2.1</w:t>
      </w:r>
      <w:r w:rsidRPr="004072B1">
        <w:rPr>
          <w:rPrChange w:id="21086" w:author="Draft version 2" w:date="2020-04-03T01:44:00Z">
            <w:rPr/>
          </w:rPrChange>
        </w:rPr>
        <w:tab/>
        <w:t>General</w:t>
      </w:r>
      <w:bookmarkEnd w:id="21082"/>
      <w:bookmarkEnd w:id="21083"/>
      <w:bookmarkEnd w:id="21084"/>
    </w:p>
    <w:p w14:paraId="4FB1D39B" w14:textId="77777777" w:rsidR="002C5D28" w:rsidRPr="004072B1" w:rsidRDefault="002C5D28" w:rsidP="002C5D28">
      <w:pPr>
        <w:pStyle w:val="TH"/>
        <w:rPr>
          <w:rPrChange w:id="21087" w:author="Draft version 2" w:date="2020-04-03T01:44:00Z">
            <w:rPr/>
          </w:rPrChange>
        </w:rPr>
      </w:pPr>
      <w:r w:rsidRPr="004072B1">
        <w:rPr>
          <w:noProof/>
          <w:rPrChange w:id="21088" w:author="Draft version 2" w:date="2020-04-03T01:44:00Z">
            <w:rPr>
              <w:noProof/>
            </w:rPr>
          </w:rPrChange>
        </w:rPr>
        <w:object w:dxaOrig="2385" w:dyaOrig="1560" w14:anchorId="100F964F">
          <v:shape id="_x0000_i1030" type="#_x0000_t75" style="width:117pt;height:79.5pt" o:ole="">
            <v:imagedata r:id="rId19" o:title=""/>
          </v:shape>
          <o:OLEObject Type="Embed" ProgID="Mscgen.Chart" ShapeID="_x0000_i1030" DrawAspect="Content" ObjectID="_1647384003" r:id="rId20"/>
        </w:object>
      </w:r>
    </w:p>
    <w:p w14:paraId="740FB1B4" w14:textId="77777777" w:rsidR="002C5D28" w:rsidRPr="004072B1" w:rsidRDefault="002C5D28" w:rsidP="002C5D28">
      <w:pPr>
        <w:pStyle w:val="TF"/>
        <w:rPr>
          <w:rPrChange w:id="21089" w:author="Draft version 2" w:date="2020-04-03T01:44:00Z">
            <w:rPr/>
          </w:rPrChange>
        </w:rPr>
      </w:pPr>
      <w:r w:rsidRPr="004072B1">
        <w:rPr>
          <w:rPrChange w:id="21090" w:author="Draft version 2" w:date="2020-04-03T01:44:00Z">
            <w:rPr/>
          </w:rPrChange>
        </w:rPr>
        <w:t>Figure 5.3.2.1-1: Paging</w:t>
      </w:r>
    </w:p>
    <w:p w14:paraId="192142C6" w14:textId="77777777" w:rsidR="002C5D28" w:rsidRPr="004072B1" w:rsidRDefault="002C5D28" w:rsidP="002C5D28">
      <w:pPr>
        <w:rPr>
          <w:rPrChange w:id="21091" w:author="Draft version 2" w:date="2020-04-03T01:44:00Z">
            <w:rPr/>
          </w:rPrChange>
        </w:rPr>
      </w:pPr>
      <w:r w:rsidRPr="004072B1">
        <w:rPr>
          <w:rPrChange w:id="21092" w:author="Draft version 2" w:date="2020-04-03T01:44:00Z">
            <w:rPr/>
          </w:rPrChange>
        </w:rPr>
        <w:t>The purpose of this procedure is:</w:t>
      </w:r>
    </w:p>
    <w:p w14:paraId="2C0B6D7D" w14:textId="77777777" w:rsidR="002C5D28" w:rsidRPr="004072B1" w:rsidRDefault="002C5D28" w:rsidP="002C5D28">
      <w:pPr>
        <w:pStyle w:val="B1"/>
        <w:rPr>
          <w:rPrChange w:id="21093" w:author="Draft version 2" w:date="2020-04-03T01:44:00Z">
            <w:rPr/>
          </w:rPrChange>
        </w:rPr>
      </w:pPr>
      <w:r w:rsidRPr="004072B1">
        <w:rPr>
          <w:rPrChange w:id="21094" w:author="Draft version 2" w:date="2020-04-03T01:44:00Z">
            <w:rPr/>
          </w:rPrChange>
        </w:rPr>
        <w:t>-</w:t>
      </w:r>
      <w:r w:rsidRPr="004072B1">
        <w:rPr>
          <w:rPrChange w:id="21095" w:author="Draft version 2" w:date="2020-04-03T01:44:00Z">
            <w:rPr/>
          </w:rPrChange>
        </w:rPr>
        <w:tab/>
        <w:t>to transmit paging information to a UE in RRC_IDLE or RRC_INACTIVE.</w:t>
      </w:r>
    </w:p>
    <w:p w14:paraId="4D7419CB" w14:textId="77777777" w:rsidR="002C5D28" w:rsidRPr="004072B1" w:rsidRDefault="002C5D28" w:rsidP="002C5D28">
      <w:pPr>
        <w:pStyle w:val="Heading4"/>
        <w:rPr>
          <w:rPrChange w:id="21096" w:author="Draft version 2" w:date="2020-04-03T01:44:00Z">
            <w:rPr/>
          </w:rPrChange>
        </w:rPr>
      </w:pPr>
      <w:bookmarkStart w:id="21097" w:name="_Toc20425682"/>
      <w:bookmarkStart w:id="21098" w:name="_Toc29321078"/>
      <w:bookmarkStart w:id="21099" w:name="_Toc36756670"/>
      <w:r w:rsidRPr="004072B1">
        <w:rPr>
          <w:rPrChange w:id="21100" w:author="Draft version 2" w:date="2020-04-03T01:44:00Z">
            <w:rPr/>
          </w:rPrChange>
        </w:rPr>
        <w:t>5.3.2.2</w:t>
      </w:r>
      <w:r w:rsidRPr="004072B1">
        <w:rPr>
          <w:rPrChange w:id="21101" w:author="Draft version 2" w:date="2020-04-03T01:44:00Z">
            <w:rPr/>
          </w:rPrChange>
        </w:rPr>
        <w:tab/>
        <w:t>Initiation</w:t>
      </w:r>
      <w:bookmarkEnd w:id="21097"/>
      <w:bookmarkEnd w:id="21098"/>
      <w:bookmarkEnd w:id="21099"/>
    </w:p>
    <w:p w14:paraId="7A0E6239" w14:textId="735385AA" w:rsidR="00F95F2F" w:rsidRPr="004072B1" w:rsidRDefault="002C5D28" w:rsidP="002C5D28">
      <w:pPr>
        <w:rPr>
          <w:rPrChange w:id="21102" w:author="Draft version 2" w:date="2020-04-03T01:44:00Z">
            <w:rPr/>
          </w:rPrChange>
        </w:rPr>
      </w:pPr>
      <w:r w:rsidRPr="004072B1">
        <w:rPr>
          <w:rPrChange w:id="21103" w:author="Draft version 2" w:date="2020-04-03T01:44:00Z">
            <w:rPr/>
          </w:rPrChange>
        </w:rPr>
        <w:t xml:space="preserve">The network initiates the paging procedure by transmitting the </w:t>
      </w:r>
      <w:r w:rsidRPr="004072B1">
        <w:rPr>
          <w:i/>
          <w:rPrChange w:id="21104" w:author="Draft version 2" w:date="2020-04-03T01:44:00Z">
            <w:rPr>
              <w:i/>
            </w:rPr>
          </w:rPrChange>
        </w:rPr>
        <w:t>Paging</w:t>
      </w:r>
      <w:r w:rsidRPr="004072B1">
        <w:rPr>
          <w:rPrChange w:id="21105" w:author="Draft version 2" w:date="2020-04-03T01:44:00Z">
            <w:rPr/>
          </w:rPrChange>
        </w:rPr>
        <w:t xml:space="preserve"> message at the UE's paging occasion as specified in TS 38.304 [20]. The network may address multiple</w:t>
      </w:r>
      <w:r w:rsidR="000D2BB9" w:rsidRPr="004072B1">
        <w:rPr>
          <w:rPrChange w:id="21106" w:author="Draft version 2" w:date="2020-04-03T01:44:00Z">
            <w:rPr/>
          </w:rPrChange>
        </w:rPr>
        <w:t xml:space="preserve"> UEs</w:t>
      </w:r>
      <w:r w:rsidRPr="004072B1">
        <w:rPr>
          <w:rPrChange w:id="21107" w:author="Draft version 2" w:date="2020-04-03T01:44:00Z">
            <w:rPr/>
          </w:rPrChange>
        </w:rPr>
        <w:t xml:space="preserve"> within a </w:t>
      </w:r>
      <w:r w:rsidRPr="004072B1">
        <w:rPr>
          <w:i/>
          <w:rPrChange w:id="21108" w:author="Draft version 2" w:date="2020-04-03T01:44:00Z">
            <w:rPr>
              <w:i/>
            </w:rPr>
          </w:rPrChange>
        </w:rPr>
        <w:t>Paging</w:t>
      </w:r>
      <w:r w:rsidRPr="004072B1">
        <w:rPr>
          <w:rPrChange w:id="21109" w:author="Draft version 2" w:date="2020-04-03T01:44:00Z">
            <w:rPr/>
          </w:rPrChange>
        </w:rPr>
        <w:t xml:space="preserve"> message by including one </w:t>
      </w:r>
      <w:r w:rsidRPr="004072B1">
        <w:rPr>
          <w:i/>
          <w:rPrChange w:id="21110" w:author="Draft version 2" w:date="2020-04-03T01:44:00Z">
            <w:rPr>
              <w:i/>
            </w:rPr>
          </w:rPrChange>
        </w:rPr>
        <w:t>PagingRecord</w:t>
      </w:r>
      <w:r w:rsidRPr="004072B1">
        <w:rPr>
          <w:rPrChange w:id="21111" w:author="Draft version 2" w:date="2020-04-03T01:44:00Z">
            <w:rPr/>
          </w:rPrChange>
        </w:rPr>
        <w:t xml:space="preserve"> for each UE.</w:t>
      </w:r>
    </w:p>
    <w:p w14:paraId="14DB30FA" w14:textId="77777777" w:rsidR="002C5D28" w:rsidRPr="004072B1" w:rsidRDefault="002C5D28" w:rsidP="002C5D28">
      <w:pPr>
        <w:pStyle w:val="Heading4"/>
        <w:rPr>
          <w:rPrChange w:id="21112" w:author="Draft version 2" w:date="2020-04-03T01:44:00Z">
            <w:rPr/>
          </w:rPrChange>
        </w:rPr>
      </w:pPr>
      <w:bookmarkStart w:id="21113" w:name="_Toc20425683"/>
      <w:bookmarkStart w:id="21114" w:name="_Toc29321079"/>
      <w:bookmarkStart w:id="21115" w:name="_Toc36756671"/>
      <w:r w:rsidRPr="004072B1">
        <w:rPr>
          <w:rPrChange w:id="21116" w:author="Draft version 2" w:date="2020-04-03T01:44:00Z">
            <w:rPr/>
          </w:rPrChange>
        </w:rPr>
        <w:t>5.3.2.3</w:t>
      </w:r>
      <w:r w:rsidRPr="004072B1">
        <w:rPr>
          <w:rPrChange w:id="21117" w:author="Draft version 2" w:date="2020-04-03T01:44:00Z">
            <w:rPr/>
          </w:rPrChange>
        </w:rPr>
        <w:tab/>
        <w:t xml:space="preserve">Reception of the </w:t>
      </w:r>
      <w:r w:rsidRPr="004072B1">
        <w:rPr>
          <w:i/>
          <w:rPrChange w:id="21118" w:author="Draft version 2" w:date="2020-04-03T01:44:00Z">
            <w:rPr>
              <w:i/>
            </w:rPr>
          </w:rPrChange>
        </w:rPr>
        <w:t>Paging</w:t>
      </w:r>
      <w:r w:rsidRPr="004072B1">
        <w:rPr>
          <w:rPrChange w:id="21119" w:author="Draft version 2" w:date="2020-04-03T01:44:00Z">
            <w:rPr/>
          </w:rPrChange>
        </w:rPr>
        <w:t xml:space="preserve"> </w:t>
      </w:r>
      <w:r w:rsidRPr="004072B1">
        <w:rPr>
          <w:i/>
          <w:rPrChange w:id="21120" w:author="Draft version 2" w:date="2020-04-03T01:44:00Z">
            <w:rPr>
              <w:i/>
            </w:rPr>
          </w:rPrChange>
        </w:rPr>
        <w:t>message</w:t>
      </w:r>
      <w:r w:rsidRPr="004072B1">
        <w:rPr>
          <w:rPrChange w:id="21121" w:author="Draft version 2" w:date="2020-04-03T01:44:00Z">
            <w:rPr/>
          </w:rPrChange>
        </w:rPr>
        <w:t xml:space="preserve"> by the UE</w:t>
      </w:r>
      <w:bookmarkEnd w:id="21113"/>
      <w:bookmarkEnd w:id="21114"/>
      <w:bookmarkEnd w:id="21115"/>
    </w:p>
    <w:p w14:paraId="37F29B7F" w14:textId="77777777" w:rsidR="002C5D28" w:rsidRPr="004072B1" w:rsidRDefault="002C5D28" w:rsidP="002C5D28">
      <w:pPr>
        <w:rPr>
          <w:rPrChange w:id="21122" w:author="Draft version 2" w:date="2020-04-03T01:44:00Z">
            <w:rPr/>
          </w:rPrChange>
        </w:rPr>
      </w:pPr>
      <w:r w:rsidRPr="004072B1">
        <w:rPr>
          <w:rPrChange w:id="21123" w:author="Draft version 2" w:date="2020-04-03T01:44:00Z">
            <w:rPr/>
          </w:rPrChange>
        </w:rPr>
        <w:t xml:space="preserve">Upon receiving the </w:t>
      </w:r>
      <w:r w:rsidRPr="004072B1">
        <w:rPr>
          <w:i/>
          <w:rPrChange w:id="21124" w:author="Draft version 2" w:date="2020-04-03T01:44:00Z">
            <w:rPr>
              <w:i/>
            </w:rPr>
          </w:rPrChange>
        </w:rPr>
        <w:t>Paging</w:t>
      </w:r>
      <w:r w:rsidRPr="004072B1">
        <w:rPr>
          <w:rPrChange w:id="21125" w:author="Draft version 2" w:date="2020-04-03T01:44:00Z">
            <w:rPr/>
          </w:rPrChange>
        </w:rPr>
        <w:t xml:space="preserve"> message, the UE shall:</w:t>
      </w:r>
    </w:p>
    <w:p w14:paraId="71442536" w14:textId="404B91F9" w:rsidR="002C5D28" w:rsidRPr="004072B1" w:rsidRDefault="002C5D28" w:rsidP="0070568F">
      <w:pPr>
        <w:pStyle w:val="B1"/>
        <w:rPr>
          <w:rPrChange w:id="21126" w:author="Draft version 2" w:date="2020-04-03T01:44:00Z">
            <w:rPr/>
          </w:rPrChange>
        </w:rPr>
      </w:pPr>
      <w:r w:rsidRPr="004072B1">
        <w:rPr>
          <w:rPrChange w:id="21127" w:author="Draft version 2" w:date="2020-04-03T01:44:00Z">
            <w:rPr/>
          </w:rPrChange>
        </w:rPr>
        <w:t>1&gt;</w:t>
      </w:r>
      <w:r w:rsidRPr="004072B1">
        <w:rPr>
          <w:rPrChange w:id="21128" w:author="Draft version 2" w:date="2020-04-03T01:44:00Z">
            <w:rPr/>
          </w:rPrChange>
        </w:rPr>
        <w:tab/>
        <w:t xml:space="preserve">if in RRC_IDLE, for each of the </w:t>
      </w:r>
      <w:r w:rsidRPr="004072B1">
        <w:rPr>
          <w:i/>
          <w:rPrChange w:id="21129" w:author="Draft version 2" w:date="2020-04-03T01:44:00Z">
            <w:rPr>
              <w:i/>
            </w:rPr>
          </w:rPrChange>
        </w:rPr>
        <w:t>PagingRecord</w:t>
      </w:r>
      <w:r w:rsidRPr="004072B1">
        <w:rPr>
          <w:rPrChange w:id="21130" w:author="Draft version 2" w:date="2020-04-03T01:44:00Z">
            <w:rPr/>
          </w:rPrChange>
        </w:rPr>
        <w:t xml:space="preserve">, if any, included in the </w:t>
      </w:r>
      <w:r w:rsidRPr="004072B1">
        <w:rPr>
          <w:i/>
          <w:rPrChange w:id="21131" w:author="Draft version 2" w:date="2020-04-03T01:44:00Z">
            <w:rPr>
              <w:i/>
            </w:rPr>
          </w:rPrChange>
        </w:rPr>
        <w:t>Paging</w:t>
      </w:r>
      <w:r w:rsidRPr="004072B1">
        <w:rPr>
          <w:rPrChange w:id="21132" w:author="Draft version 2" w:date="2020-04-03T01:44:00Z">
            <w:rPr/>
          </w:rPrChange>
        </w:rPr>
        <w:t xml:space="preserve"> message:</w:t>
      </w:r>
    </w:p>
    <w:p w14:paraId="5E546CCB" w14:textId="77777777" w:rsidR="002C5D28" w:rsidRPr="004072B1" w:rsidRDefault="002C5D28" w:rsidP="002C5D28">
      <w:pPr>
        <w:pStyle w:val="B2"/>
        <w:rPr>
          <w:rPrChange w:id="21133" w:author="Draft version 2" w:date="2020-04-03T01:44:00Z">
            <w:rPr/>
          </w:rPrChange>
        </w:rPr>
      </w:pPr>
      <w:r w:rsidRPr="004072B1">
        <w:rPr>
          <w:rPrChange w:id="21134" w:author="Draft version 2" w:date="2020-04-03T01:44:00Z">
            <w:rPr/>
          </w:rPrChange>
        </w:rPr>
        <w:t>2&gt;</w:t>
      </w:r>
      <w:r w:rsidRPr="004072B1">
        <w:rPr>
          <w:rPrChange w:id="21135" w:author="Draft version 2" w:date="2020-04-03T01:44:00Z">
            <w:rPr/>
          </w:rPrChange>
        </w:rPr>
        <w:tab/>
        <w:t xml:space="preserve">if the </w:t>
      </w:r>
      <w:r w:rsidRPr="004072B1">
        <w:rPr>
          <w:i/>
          <w:rPrChange w:id="21136" w:author="Draft version 2" w:date="2020-04-03T01:44:00Z">
            <w:rPr>
              <w:i/>
            </w:rPr>
          </w:rPrChange>
        </w:rPr>
        <w:t>ue-Identity</w:t>
      </w:r>
      <w:r w:rsidRPr="004072B1">
        <w:rPr>
          <w:rPrChange w:id="21137" w:author="Draft version 2" w:date="2020-04-03T01:44:00Z">
            <w:rPr/>
          </w:rPrChange>
        </w:rPr>
        <w:t xml:space="preserve"> included in the </w:t>
      </w:r>
      <w:r w:rsidRPr="004072B1">
        <w:rPr>
          <w:i/>
          <w:rPrChange w:id="21138" w:author="Draft version 2" w:date="2020-04-03T01:44:00Z">
            <w:rPr>
              <w:i/>
            </w:rPr>
          </w:rPrChange>
        </w:rPr>
        <w:t>PagingRecord</w:t>
      </w:r>
      <w:r w:rsidRPr="004072B1">
        <w:rPr>
          <w:rPrChange w:id="21139" w:author="Draft version 2" w:date="2020-04-03T01:44:00Z">
            <w:rPr/>
          </w:rPrChange>
        </w:rPr>
        <w:t xml:space="preserve"> matches the UE identity allocated by upper layers:</w:t>
      </w:r>
    </w:p>
    <w:p w14:paraId="67DEA267" w14:textId="77777777" w:rsidR="002C5D28" w:rsidRPr="004072B1" w:rsidRDefault="002C5D28" w:rsidP="002C5D28">
      <w:pPr>
        <w:pStyle w:val="B3"/>
        <w:rPr>
          <w:rPrChange w:id="21140" w:author="Draft version 2" w:date="2020-04-03T01:44:00Z">
            <w:rPr/>
          </w:rPrChange>
        </w:rPr>
      </w:pPr>
      <w:r w:rsidRPr="004072B1">
        <w:rPr>
          <w:rPrChange w:id="21141" w:author="Draft version 2" w:date="2020-04-03T01:44:00Z">
            <w:rPr/>
          </w:rPrChange>
        </w:rPr>
        <w:t>3&gt;</w:t>
      </w:r>
      <w:r w:rsidRPr="004072B1">
        <w:rPr>
          <w:rPrChange w:id="21142" w:author="Draft version 2" w:date="2020-04-03T01:44:00Z">
            <w:rPr/>
          </w:rPrChange>
        </w:rPr>
        <w:tab/>
        <w:t xml:space="preserve">forward the </w:t>
      </w:r>
      <w:r w:rsidRPr="004072B1">
        <w:rPr>
          <w:i/>
          <w:rPrChange w:id="21143" w:author="Draft version 2" w:date="2020-04-03T01:44:00Z">
            <w:rPr>
              <w:i/>
            </w:rPr>
          </w:rPrChange>
        </w:rPr>
        <w:t>ue-Identity</w:t>
      </w:r>
      <w:r w:rsidRPr="004072B1">
        <w:rPr>
          <w:rPrChange w:id="21144" w:author="Draft version 2" w:date="2020-04-03T01:44:00Z">
            <w:rPr/>
          </w:rPrChange>
        </w:rPr>
        <w:t xml:space="preserve"> and </w:t>
      </w:r>
      <w:r w:rsidRPr="004072B1">
        <w:rPr>
          <w:i/>
          <w:rPrChange w:id="21145" w:author="Draft version 2" w:date="2020-04-03T01:44:00Z">
            <w:rPr>
              <w:i/>
            </w:rPr>
          </w:rPrChange>
        </w:rPr>
        <w:t>accessType</w:t>
      </w:r>
      <w:r w:rsidRPr="004072B1">
        <w:rPr>
          <w:rPrChange w:id="21146" w:author="Draft version 2" w:date="2020-04-03T01:44:00Z">
            <w:rPr/>
          </w:rPrChange>
        </w:rPr>
        <w:t xml:space="preserve"> (if present) to the upper layers;</w:t>
      </w:r>
    </w:p>
    <w:p w14:paraId="63093084" w14:textId="2C7C8476" w:rsidR="002C5D28" w:rsidRPr="004072B1" w:rsidRDefault="002C5D28" w:rsidP="0070568F">
      <w:pPr>
        <w:pStyle w:val="B1"/>
        <w:rPr>
          <w:rPrChange w:id="21147" w:author="Draft version 2" w:date="2020-04-03T01:44:00Z">
            <w:rPr/>
          </w:rPrChange>
        </w:rPr>
      </w:pPr>
      <w:r w:rsidRPr="004072B1">
        <w:rPr>
          <w:rPrChange w:id="21148" w:author="Draft version 2" w:date="2020-04-03T01:44:00Z">
            <w:rPr/>
          </w:rPrChange>
        </w:rPr>
        <w:t>1&gt;</w:t>
      </w:r>
      <w:r w:rsidRPr="004072B1">
        <w:rPr>
          <w:rPrChange w:id="21149" w:author="Draft version 2" w:date="2020-04-03T01:44:00Z">
            <w:rPr/>
          </w:rPrChange>
        </w:rPr>
        <w:tab/>
        <w:t xml:space="preserve">if in RRC_INACTIVE, for each of the </w:t>
      </w:r>
      <w:r w:rsidRPr="004072B1">
        <w:rPr>
          <w:i/>
          <w:rPrChange w:id="21150" w:author="Draft version 2" w:date="2020-04-03T01:44:00Z">
            <w:rPr>
              <w:i/>
            </w:rPr>
          </w:rPrChange>
        </w:rPr>
        <w:t>PagingRecord</w:t>
      </w:r>
      <w:r w:rsidRPr="004072B1">
        <w:rPr>
          <w:rPrChange w:id="21151" w:author="Draft version 2" w:date="2020-04-03T01:44:00Z">
            <w:rPr/>
          </w:rPrChange>
        </w:rPr>
        <w:t xml:space="preserve">, if any, included in the </w:t>
      </w:r>
      <w:r w:rsidRPr="004072B1">
        <w:rPr>
          <w:i/>
          <w:rPrChange w:id="21152" w:author="Draft version 2" w:date="2020-04-03T01:44:00Z">
            <w:rPr>
              <w:i/>
            </w:rPr>
          </w:rPrChange>
        </w:rPr>
        <w:t>Paging</w:t>
      </w:r>
      <w:r w:rsidRPr="004072B1">
        <w:rPr>
          <w:rPrChange w:id="21153" w:author="Draft version 2" w:date="2020-04-03T01:44:00Z">
            <w:rPr/>
          </w:rPrChange>
        </w:rPr>
        <w:t xml:space="preserve"> message:</w:t>
      </w:r>
    </w:p>
    <w:p w14:paraId="729735C1" w14:textId="663BC111" w:rsidR="002C5D28" w:rsidRPr="004072B1" w:rsidRDefault="002C5D28" w:rsidP="002C5D28">
      <w:pPr>
        <w:pStyle w:val="B2"/>
        <w:rPr>
          <w:rPrChange w:id="21154" w:author="Draft version 2" w:date="2020-04-03T01:44:00Z">
            <w:rPr/>
          </w:rPrChange>
        </w:rPr>
      </w:pPr>
      <w:r w:rsidRPr="004072B1">
        <w:rPr>
          <w:rPrChange w:id="21155" w:author="Draft version 2" w:date="2020-04-03T01:44:00Z">
            <w:rPr/>
          </w:rPrChange>
        </w:rPr>
        <w:t>2&gt;</w:t>
      </w:r>
      <w:r w:rsidRPr="004072B1">
        <w:rPr>
          <w:rPrChange w:id="21156" w:author="Draft version 2" w:date="2020-04-03T01:44:00Z">
            <w:rPr/>
          </w:rPrChange>
        </w:rPr>
        <w:tab/>
        <w:t xml:space="preserve">if the </w:t>
      </w:r>
      <w:r w:rsidRPr="004072B1">
        <w:rPr>
          <w:i/>
          <w:rPrChange w:id="21157" w:author="Draft version 2" w:date="2020-04-03T01:44:00Z">
            <w:rPr>
              <w:i/>
            </w:rPr>
          </w:rPrChange>
        </w:rPr>
        <w:t>ue-Identity</w:t>
      </w:r>
      <w:r w:rsidRPr="004072B1">
        <w:rPr>
          <w:rPrChange w:id="21158" w:author="Draft version 2" w:date="2020-04-03T01:44:00Z">
            <w:rPr/>
          </w:rPrChange>
        </w:rPr>
        <w:t xml:space="preserve"> included in the </w:t>
      </w:r>
      <w:r w:rsidRPr="004072B1">
        <w:rPr>
          <w:i/>
          <w:rPrChange w:id="21159" w:author="Draft version 2" w:date="2020-04-03T01:44:00Z">
            <w:rPr>
              <w:i/>
            </w:rPr>
          </w:rPrChange>
        </w:rPr>
        <w:t>PagingRecord</w:t>
      </w:r>
      <w:r w:rsidR="00D754ED" w:rsidRPr="004072B1">
        <w:rPr>
          <w:rPrChange w:id="21160" w:author="Draft version 2" w:date="2020-04-03T01:44:00Z">
            <w:rPr/>
          </w:rPrChange>
        </w:rPr>
        <w:t xml:space="preserve"> matches the UE'</w:t>
      </w:r>
      <w:r w:rsidRPr="004072B1">
        <w:rPr>
          <w:rPrChange w:id="21161" w:author="Draft version 2" w:date="2020-04-03T01:44:00Z">
            <w:rPr/>
          </w:rPrChange>
        </w:rPr>
        <w:t xml:space="preserve">s stored </w:t>
      </w:r>
      <w:r w:rsidR="000319B6" w:rsidRPr="004072B1">
        <w:rPr>
          <w:i/>
          <w:rPrChange w:id="21162" w:author="Draft version 2" w:date="2020-04-03T01:44:00Z">
            <w:rPr>
              <w:i/>
            </w:rPr>
          </w:rPrChange>
        </w:rPr>
        <w:t>full</w:t>
      </w:r>
      <w:r w:rsidRPr="004072B1">
        <w:rPr>
          <w:i/>
          <w:rPrChange w:id="21163" w:author="Draft version 2" w:date="2020-04-03T01:44:00Z">
            <w:rPr>
              <w:i/>
            </w:rPr>
          </w:rPrChange>
        </w:rPr>
        <w:t>I-RNTI</w:t>
      </w:r>
      <w:r w:rsidRPr="004072B1">
        <w:rPr>
          <w:rPrChange w:id="21164" w:author="Draft version 2" w:date="2020-04-03T01:44:00Z">
            <w:rPr/>
          </w:rPrChange>
        </w:rPr>
        <w:t>:</w:t>
      </w:r>
    </w:p>
    <w:p w14:paraId="2DF62C58" w14:textId="17CC215D" w:rsidR="002C5D28" w:rsidRPr="004072B1" w:rsidRDefault="002C5D28" w:rsidP="002C5D28">
      <w:pPr>
        <w:pStyle w:val="B3"/>
        <w:rPr>
          <w:rPrChange w:id="21165" w:author="Draft version 2" w:date="2020-04-03T01:44:00Z">
            <w:rPr/>
          </w:rPrChange>
        </w:rPr>
      </w:pPr>
      <w:r w:rsidRPr="004072B1">
        <w:rPr>
          <w:rPrChange w:id="21166" w:author="Draft version 2" w:date="2020-04-03T01:44:00Z">
            <w:rPr/>
          </w:rPrChange>
        </w:rPr>
        <w:t>3</w:t>
      </w:r>
      <w:r w:rsidR="00C8338F" w:rsidRPr="004072B1">
        <w:rPr>
          <w:rPrChange w:id="21167" w:author="Draft version 2" w:date="2020-04-03T01:44:00Z">
            <w:rPr/>
          </w:rPrChange>
        </w:rPr>
        <w:t>&gt;</w:t>
      </w:r>
      <w:r w:rsidR="00C8338F" w:rsidRPr="004072B1">
        <w:rPr>
          <w:rPrChange w:id="21168" w:author="Draft version 2" w:date="2020-04-03T01:44:00Z">
            <w:rPr/>
          </w:rPrChange>
        </w:rPr>
        <w:tab/>
      </w:r>
      <w:r w:rsidRPr="004072B1">
        <w:rPr>
          <w:rPrChange w:id="21169" w:author="Draft version 2" w:date="2020-04-03T01:44:00Z">
            <w:rPr/>
          </w:rPrChange>
        </w:rPr>
        <w:t xml:space="preserve">if the UE is configured by upper layers with </w:t>
      </w:r>
      <w:r w:rsidR="00746BFF" w:rsidRPr="004072B1">
        <w:rPr>
          <w:rPrChange w:id="21170" w:author="Draft version 2" w:date="2020-04-03T01:44:00Z">
            <w:rPr/>
          </w:rPrChange>
        </w:rPr>
        <w:t>A</w:t>
      </w:r>
      <w:r w:rsidRPr="004072B1">
        <w:rPr>
          <w:rPrChange w:id="21171" w:author="Draft version 2" w:date="2020-04-03T01:44:00Z">
            <w:rPr/>
          </w:rPrChange>
        </w:rPr>
        <w:t xml:space="preserve">ccess </w:t>
      </w:r>
      <w:r w:rsidR="00746BFF" w:rsidRPr="004072B1">
        <w:rPr>
          <w:rPrChange w:id="21172" w:author="Draft version 2" w:date="2020-04-03T01:44:00Z">
            <w:rPr/>
          </w:rPrChange>
        </w:rPr>
        <w:t>I</w:t>
      </w:r>
      <w:r w:rsidRPr="004072B1">
        <w:rPr>
          <w:rPrChange w:id="21173" w:author="Draft version 2" w:date="2020-04-03T01:44:00Z">
            <w:rPr/>
          </w:rPrChange>
        </w:rPr>
        <w:t>dentity 1:</w:t>
      </w:r>
    </w:p>
    <w:p w14:paraId="580FEFED" w14:textId="0D28988C" w:rsidR="002C5D28" w:rsidRPr="004072B1" w:rsidRDefault="002C5D28" w:rsidP="002C5D28">
      <w:pPr>
        <w:pStyle w:val="B4"/>
        <w:rPr>
          <w:rPrChange w:id="21174" w:author="Draft version 2" w:date="2020-04-03T01:44:00Z">
            <w:rPr/>
          </w:rPrChange>
        </w:rPr>
      </w:pPr>
      <w:r w:rsidRPr="004072B1">
        <w:rPr>
          <w:rPrChange w:id="21175" w:author="Draft version 2" w:date="2020-04-03T01:44:00Z">
            <w:rPr/>
          </w:rPrChange>
        </w:rPr>
        <w:t>4</w:t>
      </w:r>
      <w:r w:rsidR="00C8338F" w:rsidRPr="004072B1">
        <w:rPr>
          <w:rPrChange w:id="21176" w:author="Draft version 2" w:date="2020-04-03T01:44:00Z">
            <w:rPr/>
          </w:rPrChange>
        </w:rPr>
        <w:t>&gt;</w:t>
      </w:r>
      <w:r w:rsidR="00C8338F" w:rsidRPr="004072B1">
        <w:rPr>
          <w:rPrChange w:id="21177" w:author="Draft version 2" w:date="2020-04-03T01:44:00Z">
            <w:rPr/>
          </w:rPrChange>
        </w:rPr>
        <w:tab/>
      </w:r>
      <w:r w:rsidRPr="004072B1">
        <w:rPr>
          <w:rPrChange w:id="21178" w:author="Draft version 2" w:date="2020-04-03T01:44:00Z">
            <w:rPr/>
          </w:rPrChange>
        </w:rPr>
        <w:t xml:space="preserve">initiate the RRC connection resumption procedure according to 5.3.13 with </w:t>
      </w:r>
      <w:r w:rsidRPr="004072B1">
        <w:rPr>
          <w:i/>
          <w:rPrChange w:id="21179" w:author="Draft version 2" w:date="2020-04-03T01:44:00Z">
            <w:rPr>
              <w:i/>
            </w:rPr>
          </w:rPrChange>
        </w:rPr>
        <w:t>resumeCause</w:t>
      </w:r>
      <w:r w:rsidRPr="004072B1">
        <w:rPr>
          <w:rPrChange w:id="21180" w:author="Draft version 2" w:date="2020-04-03T01:44:00Z">
            <w:rPr/>
          </w:rPrChange>
        </w:rPr>
        <w:t xml:space="preserve"> set to </w:t>
      </w:r>
      <w:r w:rsidR="007F29E9" w:rsidRPr="004072B1">
        <w:rPr>
          <w:i/>
          <w:rPrChange w:id="21181" w:author="Draft version 2" w:date="2020-04-03T01:44:00Z">
            <w:rPr>
              <w:i/>
            </w:rPr>
          </w:rPrChange>
        </w:rPr>
        <w:t>mps</w:t>
      </w:r>
      <w:r w:rsidRPr="004072B1">
        <w:rPr>
          <w:i/>
          <w:rPrChange w:id="21182" w:author="Draft version 2" w:date="2020-04-03T01:44:00Z">
            <w:rPr>
              <w:i/>
            </w:rPr>
          </w:rPrChange>
        </w:rPr>
        <w:t>-PriorityAccess</w:t>
      </w:r>
      <w:r w:rsidRPr="004072B1">
        <w:rPr>
          <w:rPrChange w:id="21183" w:author="Draft version 2" w:date="2020-04-03T01:44:00Z">
            <w:rPr/>
          </w:rPrChange>
        </w:rPr>
        <w:t>;</w:t>
      </w:r>
    </w:p>
    <w:p w14:paraId="76744DA2" w14:textId="6970E954" w:rsidR="002C5D28" w:rsidRPr="004072B1" w:rsidRDefault="002C5D28" w:rsidP="002C5D28">
      <w:pPr>
        <w:pStyle w:val="B3"/>
        <w:rPr>
          <w:rPrChange w:id="21184" w:author="Draft version 2" w:date="2020-04-03T01:44:00Z">
            <w:rPr/>
          </w:rPrChange>
        </w:rPr>
      </w:pPr>
      <w:r w:rsidRPr="004072B1">
        <w:rPr>
          <w:rPrChange w:id="21185" w:author="Draft version 2" w:date="2020-04-03T01:44:00Z">
            <w:rPr/>
          </w:rPrChange>
        </w:rPr>
        <w:t>3</w:t>
      </w:r>
      <w:r w:rsidR="00C8338F" w:rsidRPr="004072B1">
        <w:rPr>
          <w:rPrChange w:id="21186" w:author="Draft version 2" w:date="2020-04-03T01:44:00Z">
            <w:rPr/>
          </w:rPrChange>
        </w:rPr>
        <w:t>&gt;</w:t>
      </w:r>
      <w:r w:rsidR="00C8338F" w:rsidRPr="004072B1">
        <w:rPr>
          <w:rPrChange w:id="21187" w:author="Draft version 2" w:date="2020-04-03T01:44:00Z">
            <w:rPr/>
          </w:rPrChange>
        </w:rPr>
        <w:tab/>
      </w:r>
      <w:r w:rsidRPr="004072B1">
        <w:rPr>
          <w:rPrChange w:id="21188" w:author="Draft version 2" w:date="2020-04-03T01:44:00Z">
            <w:rPr/>
          </w:rPrChange>
        </w:rPr>
        <w:t xml:space="preserve">else if the UE is configured by upper layers with </w:t>
      </w:r>
      <w:r w:rsidR="00746BFF" w:rsidRPr="004072B1">
        <w:rPr>
          <w:rPrChange w:id="21189" w:author="Draft version 2" w:date="2020-04-03T01:44:00Z">
            <w:rPr/>
          </w:rPrChange>
        </w:rPr>
        <w:t>A</w:t>
      </w:r>
      <w:r w:rsidRPr="004072B1">
        <w:rPr>
          <w:rPrChange w:id="21190" w:author="Draft version 2" w:date="2020-04-03T01:44:00Z">
            <w:rPr/>
          </w:rPrChange>
        </w:rPr>
        <w:t xml:space="preserve">ccess </w:t>
      </w:r>
      <w:r w:rsidR="00746BFF" w:rsidRPr="004072B1">
        <w:rPr>
          <w:rPrChange w:id="21191" w:author="Draft version 2" w:date="2020-04-03T01:44:00Z">
            <w:rPr/>
          </w:rPrChange>
        </w:rPr>
        <w:t>I</w:t>
      </w:r>
      <w:r w:rsidRPr="004072B1">
        <w:rPr>
          <w:rPrChange w:id="21192" w:author="Draft version 2" w:date="2020-04-03T01:44:00Z">
            <w:rPr/>
          </w:rPrChange>
        </w:rPr>
        <w:t>dentity 2:</w:t>
      </w:r>
    </w:p>
    <w:p w14:paraId="66D32753" w14:textId="2BB43DBE" w:rsidR="002C5D28" w:rsidRPr="004072B1" w:rsidRDefault="002C5D28" w:rsidP="002C5D28">
      <w:pPr>
        <w:pStyle w:val="B4"/>
        <w:rPr>
          <w:rPrChange w:id="21193" w:author="Draft version 2" w:date="2020-04-03T01:44:00Z">
            <w:rPr/>
          </w:rPrChange>
        </w:rPr>
      </w:pPr>
      <w:r w:rsidRPr="004072B1">
        <w:rPr>
          <w:rPrChange w:id="21194" w:author="Draft version 2" w:date="2020-04-03T01:44:00Z">
            <w:rPr/>
          </w:rPrChange>
        </w:rPr>
        <w:t>4</w:t>
      </w:r>
      <w:r w:rsidR="00C8338F" w:rsidRPr="004072B1">
        <w:rPr>
          <w:rPrChange w:id="21195" w:author="Draft version 2" w:date="2020-04-03T01:44:00Z">
            <w:rPr/>
          </w:rPrChange>
        </w:rPr>
        <w:t>&gt;</w:t>
      </w:r>
      <w:r w:rsidR="00C8338F" w:rsidRPr="004072B1">
        <w:rPr>
          <w:rPrChange w:id="21196" w:author="Draft version 2" w:date="2020-04-03T01:44:00Z">
            <w:rPr/>
          </w:rPrChange>
        </w:rPr>
        <w:tab/>
      </w:r>
      <w:r w:rsidRPr="004072B1">
        <w:rPr>
          <w:rPrChange w:id="21197" w:author="Draft version 2" w:date="2020-04-03T01:44:00Z">
            <w:rPr/>
          </w:rPrChange>
        </w:rPr>
        <w:t xml:space="preserve">initiate the RRC connection resumption procedure according to 5.3.13 with </w:t>
      </w:r>
      <w:r w:rsidRPr="004072B1">
        <w:rPr>
          <w:i/>
          <w:rPrChange w:id="21198" w:author="Draft version 2" w:date="2020-04-03T01:44:00Z">
            <w:rPr>
              <w:i/>
            </w:rPr>
          </w:rPrChange>
        </w:rPr>
        <w:t>resumeCause</w:t>
      </w:r>
      <w:r w:rsidRPr="004072B1">
        <w:rPr>
          <w:rPrChange w:id="21199" w:author="Draft version 2" w:date="2020-04-03T01:44:00Z">
            <w:rPr/>
          </w:rPrChange>
        </w:rPr>
        <w:t xml:space="preserve"> set to </w:t>
      </w:r>
      <w:r w:rsidR="007F29E9" w:rsidRPr="004072B1">
        <w:rPr>
          <w:i/>
          <w:rPrChange w:id="21200" w:author="Draft version 2" w:date="2020-04-03T01:44:00Z">
            <w:rPr>
              <w:i/>
            </w:rPr>
          </w:rPrChange>
        </w:rPr>
        <w:t>mcs</w:t>
      </w:r>
      <w:r w:rsidRPr="004072B1">
        <w:rPr>
          <w:i/>
          <w:rPrChange w:id="21201" w:author="Draft version 2" w:date="2020-04-03T01:44:00Z">
            <w:rPr>
              <w:i/>
            </w:rPr>
          </w:rPrChange>
        </w:rPr>
        <w:t>-PriorityAccess</w:t>
      </w:r>
      <w:r w:rsidRPr="004072B1">
        <w:rPr>
          <w:rPrChange w:id="21202" w:author="Draft version 2" w:date="2020-04-03T01:44:00Z">
            <w:rPr/>
          </w:rPrChange>
        </w:rPr>
        <w:t>;</w:t>
      </w:r>
    </w:p>
    <w:p w14:paraId="4D989582" w14:textId="3CB17006" w:rsidR="002C5D28" w:rsidRPr="004072B1" w:rsidRDefault="002C5D28" w:rsidP="002C5D28">
      <w:pPr>
        <w:pStyle w:val="B3"/>
        <w:rPr>
          <w:rPrChange w:id="21203" w:author="Draft version 2" w:date="2020-04-03T01:44:00Z">
            <w:rPr/>
          </w:rPrChange>
        </w:rPr>
      </w:pPr>
      <w:r w:rsidRPr="004072B1">
        <w:rPr>
          <w:rPrChange w:id="21204" w:author="Draft version 2" w:date="2020-04-03T01:44:00Z">
            <w:rPr/>
          </w:rPrChange>
        </w:rPr>
        <w:t>3</w:t>
      </w:r>
      <w:r w:rsidR="00C8338F" w:rsidRPr="004072B1">
        <w:rPr>
          <w:rPrChange w:id="21205" w:author="Draft version 2" w:date="2020-04-03T01:44:00Z">
            <w:rPr/>
          </w:rPrChange>
        </w:rPr>
        <w:t>&gt;</w:t>
      </w:r>
      <w:r w:rsidR="00C8338F" w:rsidRPr="004072B1">
        <w:rPr>
          <w:rPrChange w:id="21206" w:author="Draft version 2" w:date="2020-04-03T01:44:00Z">
            <w:rPr/>
          </w:rPrChange>
        </w:rPr>
        <w:tab/>
      </w:r>
      <w:r w:rsidRPr="004072B1">
        <w:rPr>
          <w:rPrChange w:id="21207" w:author="Draft version 2" w:date="2020-04-03T01:44:00Z">
            <w:rPr/>
          </w:rPrChange>
        </w:rPr>
        <w:t xml:space="preserve">else if the UE is configured by upper layers with one or more </w:t>
      </w:r>
      <w:r w:rsidR="00746BFF" w:rsidRPr="004072B1">
        <w:rPr>
          <w:rPrChange w:id="21208" w:author="Draft version 2" w:date="2020-04-03T01:44:00Z">
            <w:rPr/>
          </w:rPrChange>
        </w:rPr>
        <w:t>A</w:t>
      </w:r>
      <w:r w:rsidRPr="004072B1">
        <w:rPr>
          <w:rPrChange w:id="21209" w:author="Draft version 2" w:date="2020-04-03T01:44:00Z">
            <w:rPr/>
          </w:rPrChange>
        </w:rPr>
        <w:t xml:space="preserve">ccess </w:t>
      </w:r>
      <w:r w:rsidR="00746BFF" w:rsidRPr="004072B1">
        <w:rPr>
          <w:rPrChange w:id="21210" w:author="Draft version 2" w:date="2020-04-03T01:44:00Z">
            <w:rPr/>
          </w:rPrChange>
        </w:rPr>
        <w:t>I</w:t>
      </w:r>
      <w:r w:rsidRPr="004072B1">
        <w:rPr>
          <w:rPrChange w:id="21211" w:author="Draft version 2" w:date="2020-04-03T01:44:00Z">
            <w:rPr/>
          </w:rPrChange>
        </w:rPr>
        <w:t>dentities equal to 11-15:</w:t>
      </w:r>
    </w:p>
    <w:p w14:paraId="71AC8DD1" w14:textId="77777777" w:rsidR="002C5D28" w:rsidRPr="004072B1" w:rsidRDefault="002C5D28" w:rsidP="002C5D28">
      <w:pPr>
        <w:pStyle w:val="B4"/>
        <w:rPr>
          <w:rPrChange w:id="21212" w:author="Draft version 2" w:date="2020-04-03T01:44:00Z">
            <w:rPr/>
          </w:rPrChange>
        </w:rPr>
      </w:pPr>
      <w:r w:rsidRPr="004072B1">
        <w:rPr>
          <w:rPrChange w:id="21213" w:author="Draft version 2" w:date="2020-04-03T01:44:00Z">
            <w:rPr/>
          </w:rPrChange>
        </w:rPr>
        <w:t>4</w:t>
      </w:r>
      <w:r w:rsidR="00C8338F" w:rsidRPr="004072B1">
        <w:rPr>
          <w:rPrChange w:id="21214" w:author="Draft version 2" w:date="2020-04-03T01:44:00Z">
            <w:rPr/>
          </w:rPrChange>
        </w:rPr>
        <w:t>&gt;</w:t>
      </w:r>
      <w:r w:rsidR="00C8338F" w:rsidRPr="004072B1">
        <w:rPr>
          <w:rPrChange w:id="21215" w:author="Draft version 2" w:date="2020-04-03T01:44:00Z">
            <w:rPr/>
          </w:rPrChange>
        </w:rPr>
        <w:tab/>
      </w:r>
      <w:r w:rsidRPr="004072B1">
        <w:rPr>
          <w:rPrChange w:id="21216" w:author="Draft version 2" w:date="2020-04-03T01:44:00Z">
            <w:rPr/>
          </w:rPrChange>
        </w:rPr>
        <w:t xml:space="preserve">initiate the RRC connection resumption procedure according to 5.3.13 with </w:t>
      </w:r>
      <w:r w:rsidRPr="004072B1">
        <w:rPr>
          <w:i/>
          <w:rPrChange w:id="21217" w:author="Draft version 2" w:date="2020-04-03T01:44:00Z">
            <w:rPr>
              <w:i/>
            </w:rPr>
          </w:rPrChange>
        </w:rPr>
        <w:t>resumeCause</w:t>
      </w:r>
      <w:r w:rsidRPr="004072B1">
        <w:rPr>
          <w:rPrChange w:id="21218" w:author="Draft version 2" w:date="2020-04-03T01:44:00Z">
            <w:rPr/>
          </w:rPrChange>
        </w:rPr>
        <w:t xml:space="preserve"> set to </w:t>
      </w:r>
      <w:r w:rsidRPr="004072B1">
        <w:rPr>
          <w:i/>
          <w:rPrChange w:id="21219" w:author="Draft version 2" w:date="2020-04-03T01:44:00Z">
            <w:rPr>
              <w:i/>
            </w:rPr>
          </w:rPrChange>
        </w:rPr>
        <w:t>highPriorityAccess</w:t>
      </w:r>
      <w:r w:rsidRPr="004072B1">
        <w:rPr>
          <w:rPrChange w:id="21220" w:author="Draft version 2" w:date="2020-04-03T01:44:00Z">
            <w:rPr/>
          </w:rPrChange>
        </w:rPr>
        <w:t>;</w:t>
      </w:r>
    </w:p>
    <w:p w14:paraId="03C972DB" w14:textId="77777777" w:rsidR="002C5D28" w:rsidRPr="004072B1" w:rsidRDefault="002C5D28" w:rsidP="002C5D28">
      <w:pPr>
        <w:pStyle w:val="B3"/>
        <w:rPr>
          <w:rPrChange w:id="21221" w:author="Draft version 2" w:date="2020-04-03T01:44:00Z">
            <w:rPr/>
          </w:rPrChange>
        </w:rPr>
      </w:pPr>
      <w:r w:rsidRPr="004072B1">
        <w:rPr>
          <w:rPrChange w:id="21222" w:author="Draft version 2" w:date="2020-04-03T01:44:00Z">
            <w:rPr/>
          </w:rPrChange>
        </w:rPr>
        <w:t>3</w:t>
      </w:r>
      <w:r w:rsidR="00C8338F" w:rsidRPr="004072B1">
        <w:rPr>
          <w:rPrChange w:id="21223" w:author="Draft version 2" w:date="2020-04-03T01:44:00Z">
            <w:rPr/>
          </w:rPrChange>
        </w:rPr>
        <w:t>&gt;</w:t>
      </w:r>
      <w:r w:rsidR="00C8338F" w:rsidRPr="004072B1">
        <w:rPr>
          <w:rPrChange w:id="21224" w:author="Draft version 2" w:date="2020-04-03T01:44:00Z">
            <w:rPr/>
          </w:rPrChange>
        </w:rPr>
        <w:tab/>
      </w:r>
      <w:r w:rsidRPr="004072B1">
        <w:rPr>
          <w:rPrChange w:id="21225" w:author="Draft version 2" w:date="2020-04-03T01:44:00Z">
            <w:rPr/>
          </w:rPrChange>
        </w:rPr>
        <w:t>else:</w:t>
      </w:r>
    </w:p>
    <w:p w14:paraId="6247ECA3" w14:textId="77777777" w:rsidR="002C5D28" w:rsidRPr="004072B1" w:rsidRDefault="002C5D28" w:rsidP="002C5D28">
      <w:pPr>
        <w:pStyle w:val="B4"/>
        <w:rPr>
          <w:rPrChange w:id="21226" w:author="Draft version 2" w:date="2020-04-03T01:44:00Z">
            <w:rPr/>
          </w:rPrChange>
        </w:rPr>
      </w:pPr>
      <w:r w:rsidRPr="004072B1">
        <w:rPr>
          <w:rPrChange w:id="21227" w:author="Draft version 2" w:date="2020-04-03T01:44:00Z">
            <w:rPr/>
          </w:rPrChange>
        </w:rPr>
        <w:t>4</w:t>
      </w:r>
      <w:r w:rsidR="00C8338F" w:rsidRPr="004072B1">
        <w:rPr>
          <w:rPrChange w:id="21228" w:author="Draft version 2" w:date="2020-04-03T01:44:00Z">
            <w:rPr/>
          </w:rPrChange>
        </w:rPr>
        <w:t>&gt;</w:t>
      </w:r>
      <w:r w:rsidR="00C8338F" w:rsidRPr="004072B1">
        <w:rPr>
          <w:rPrChange w:id="21229" w:author="Draft version 2" w:date="2020-04-03T01:44:00Z">
            <w:rPr/>
          </w:rPrChange>
        </w:rPr>
        <w:tab/>
      </w:r>
      <w:r w:rsidRPr="004072B1">
        <w:rPr>
          <w:rPrChange w:id="21230" w:author="Draft version 2" w:date="2020-04-03T01:44:00Z">
            <w:rPr/>
          </w:rPrChange>
        </w:rPr>
        <w:t xml:space="preserve">initiate the RRC connection resumption procedure according to 5.3.13 with </w:t>
      </w:r>
      <w:r w:rsidRPr="004072B1">
        <w:rPr>
          <w:i/>
          <w:rPrChange w:id="21231" w:author="Draft version 2" w:date="2020-04-03T01:44:00Z">
            <w:rPr>
              <w:i/>
            </w:rPr>
          </w:rPrChange>
        </w:rPr>
        <w:t>resumeCause</w:t>
      </w:r>
      <w:r w:rsidRPr="004072B1">
        <w:rPr>
          <w:rPrChange w:id="21232" w:author="Draft version 2" w:date="2020-04-03T01:44:00Z">
            <w:rPr/>
          </w:rPrChange>
        </w:rPr>
        <w:t xml:space="preserve"> set to </w:t>
      </w:r>
      <w:r w:rsidRPr="004072B1">
        <w:rPr>
          <w:i/>
          <w:rPrChange w:id="21233" w:author="Draft version 2" w:date="2020-04-03T01:44:00Z">
            <w:rPr>
              <w:i/>
            </w:rPr>
          </w:rPrChange>
        </w:rPr>
        <w:t>mt-Access</w:t>
      </w:r>
      <w:r w:rsidRPr="004072B1">
        <w:rPr>
          <w:rPrChange w:id="21234" w:author="Draft version 2" w:date="2020-04-03T01:44:00Z">
            <w:rPr/>
          </w:rPrChange>
        </w:rPr>
        <w:t>;</w:t>
      </w:r>
    </w:p>
    <w:p w14:paraId="7C4E0214" w14:textId="77777777" w:rsidR="002C5D28" w:rsidRPr="004072B1" w:rsidRDefault="002C5D28" w:rsidP="002C5D28">
      <w:pPr>
        <w:pStyle w:val="B2"/>
        <w:rPr>
          <w:rPrChange w:id="21235" w:author="Draft version 2" w:date="2020-04-03T01:44:00Z">
            <w:rPr/>
          </w:rPrChange>
        </w:rPr>
      </w:pPr>
      <w:r w:rsidRPr="004072B1">
        <w:rPr>
          <w:rPrChange w:id="21236" w:author="Draft version 2" w:date="2020-04-03T01:44:00Z">
            <w:rPr/>
          </w:rPrChange>
        </w:rPr>
        <w:t>2&gt;</w:t>
      </w:r>
      <w:r w:rsidRPr="004072B1">
        <w:rPr>
          <w:rPrChange w:id="21237" w:author="Draft version 2" w:date="2020-04-03T01:44:00Z">
            <w:rPr/>
          </w:rPrChange>
        </w:rPr>
        <w:tab/>
        <w:t xml:space="preserve">else if the </w:t>
      </w:r>
      <w:r w:rsidRPr="004072B1">
        <w:rPr>
          <w:i/>
          <w:rPrChange w:id="21238" w:author="Draft version 2" w:date="2020-04-03T01:44:00Z">
            <w:rPr>
              <w:i/>
            </w:rPr>
          </w:rPrChange>
        </w:rPr>
        <w:t>ue-Identity</w:t>
      </w:r>
      <w:r w:rsidRPr="004072B1">
        <w:rPr>
          <w:rPrChange w:id="21239" w:author="Draft version 2" w:date="2020-04-03T01:44:00Z">
            <w:rPr/>
          </w:rPrChange>
        </w:rPr>
        <w:t xml:space="preserve"> included in the </w:t>
      </w:r>
      <w:r w:rsidRPr="004072B1">
        <w:rPr>
          <w:i/>
          <w:rPrChange w:id="21240" w:author="Draft version 2" w:date="2020-04-03T01:44:00Z">
            <w:rPr>
              <w:i/>
            </w:rPr>
          </w:rPrChange>
        </w:rPr>
        <w:t>PagingRecord</w:t>
      </w:r>
      <w:r w:rsidRPr="004072B1">
        <w:rPr>
          <w:rPrChange w:id="21241" w:author="Draft version 2" w:date="2020-04-03T01:44:00Z">
            <w:rPr/>
          </w:rPrChange>
        </w:rPr>
        <w:t xml:space="preserve"> matches the UE identity allocated by upper layers:</w:t>
      </w:r>
    </w:p>
    <w:p w14:paraId="57B2A370" w14:textId="77777777" w:rsidR="002C5D28" w:rsidRPr="004072B1" w:rsidRDefault="002C5D28" w:rsidP="002C5D28">
      <w:pPr>
        <w:pStyle w:val="B3"/>
        <w:rPr>
          <w:rPrChange w:id="21242" w:author="Draft version 2" w:date="2020-04-03T01:44:00Z">
            <w:rPr/>
          </w:rPrChange>
        </w:rPr>
      </w:pPr>
      <w:r w:rsidRPr="004072B1">
        <w:rPr>
          <w:rPrChange w:id="21243" w:author="Draft version 2" w:date="2020-04-03T01:44:00Z">
            <w:rPr/>
          </w:rPrChange>
        </w:rPr>
        <w:t>3&gt;</w:t>
      </w:r>
      <w:r w:rsidRPr="004072B1">
        <w:rPr>
          <w:rPrChange w:id="21244" w:author="Draft version 2" w:date="2020-04-03T01:44:00Z">
            <w:rPr/>
          </w:rPrChange>
        </w:rPr>
        <w:tab/>
        <w:t xml:space="preserve">forward the </w:t>
      </w:r>
      <w:r w:rsidRPr="004072B1">
        <w:rPr>
          <w:i/>
          <w:rPrChange w:id="21245" w:author="Draft version 2" w:date="2020-04-03T01:44:00Z">
            <w:rPr>
              <w:i/>
            </w:rPr>
          </w:rPrChange>
        </w:rPr>
        <w:t>ue-Identity</w:t>
      </w:r>
      <w:r w:rsidRPr="004072B1">
        <w:rPr>
          <w:rPrChange w:id="21246" w:author="Draft version 2" w:date="2020-04-03T01:44:00Z">
            <w:rPr/>
          </w:rPrChange>
        </w:rPr>
        <w:t xml:space="preserve"> to upper layers and </w:t>
      </w:r>
      <w:r w:rsidRPr="004072B1">
        <w:rPr>
          <w:i/>
          <w:rPrChange w:id="21247" w:author="Draft version 2" w:date="2020-04-03T01:44:00Z">
            <w:rPr>
              <w:i/>
            </w:rPr>
          </w:rPrChange>
        </w:rPr>
        <w:t>accessType</w:t>
      </w:r>
      <w:r w:rsidRPr="004072B1">
        <w:rPr>
          <w:rPrChange w:id="21248" w:author="Draft version 2" w:date="2020-04-03T01:44:00Z">
            <w:rPr/>
          </w:rPrChange>
        </w:rPr>
        <w:t xml:space="preserve"> (if present) to the upper layers;</w:t>
      </w:r>
    </w:p>
    <w:p w14:paraId="7B34E85C" w14:textId="1EDCCC54" w:rsidR="002C5D28" w:rsidRPr="004072B1" w:rsidRDefault="002C5D28" w:rsidP="002C5D28">
      <w:pPr>
        <w:pStyle w:val="B3"/>
        <w:rPr>
          <w:rFonts w:eastAsia="MS Mincho"/>
          <w:rPrChange w:id="21249" w:author="Draft version 2" w:date="2020-04-03T01:44:00Z">
            <w:rPr>
              <w:rFonts w:eastAsia="MS Mincho"/>
            </w:rPr>
          </w:rPrChange>
        </w:rPr>
      </w:pPr>
      <w:r w:rsidRPr="004072B1">
        <w:rPr>
          <w:rPrChange w:id="21250" w:author="Draft version 2" w:date="2020-04-03T01:44:00Z">
            <w:rPr/>
          </w:rPrChange>
        </w:rPr>
        <w:t>3</w:t>
      </w:r>
      <w:r w:rsidR="00C8338F" w:rsidRPr="004072B1">
        <w:rPr>
          <w:rPrChange w:id="21251" w:author="Draft version 2" w:date="2020-04-03T01:44:00Z">
            <w:rPr/>
          </w:rPrChange>
        </w:rPr>
        <w:t>&gt;</w:t>
      </w:r>
      <w:r w:rsidR="00C8338F" w:rsidRPr="004072B1">
        <w:rPr>
          <w:rPrChange w:id="21252" w:author="Draft version 2" w:date="2020-04-03T01:44:00Z">
            <w:rPr/>
          </w:rPrChange>
        </w:rPr>
        <w:tab/>
      </w:r>
      <w:r w:rsidRPr="004072B1">
        <w:rPr>
          <w:rPrChange w:id="21253" w:author="Draft version 2" w:date="2020-04-03T01:44:00Z">
            <w:rPr/>
          </w:rPrChange>
        </w:rPr>
        <w:t>perform the actions upon going to RRC_IDLE as specifie</w:t>
      </w:r>
      <w:r w:rsidR="002E3A1D" w:rsidRPr="004072B1">
        <w:rPr>
          <w:rPrChange w:id="21254" w:author="Draft version 2" w:date="2020-04-03T01:44:00Z">
            <w:rPr/>
          </w:rPrChange>
        </w:rPr>
        <w:t>d in 5.3.11 with release cause '</w:t>
      </w:r>
      <w:r w:rsidR="009D3FBF" w:rsidRPr="004072B1">
        <w:rPr>
          <w:rPrChange w:id="21255" w:author="Draft version 2" w:date="2020-04-03T01:44:00Z">
            <w:rPr/>
          </w:rPrChange>
        </w:rPr>
        <w:t>other</w:t>
      </w:r>
      <w:r w:rsidR="002E3A1D" w:rsidRPr="004072B1">
        <w:rPr>
          <w:rPrChange w:id="21256" w:author="Draft version 2" w:date="2020-04-03T01:44:00Z">
            <w:rPr/>
          </w:rPrChange>
        </w:rPr>
        <w:t>'</w:t>
      </w:r>
      <w:r w:rsidRPr="004072B1">
        <w:rPr>
          <w:rPrChange w:id="21257" w:author="Draft version 2" w:date="2020-04-03T01:44:00Z">
            <w:rPr/>
          </w:rPrChange>
        </w:rPr>
        <w:t>.</w:t>
      </w:r>
    </w:p>
    <w:p w14:paraId="37C3081C" w14:textId="77777777" w:rsidR="002C5D28" w:rsidRPr="004072B1" w:rsidRDefault="002C5D28" w:rsidP="002C5D28">
      <w:pPr>
        <w:pStyle w:val="Heading3"/>
        <w:rPr>
          <w:rFonts w:eastAsia="MS Mincho"/>
          <w:rPrChange w:id="21258" w:author="Draft version 2" w:date="2020-04-03T01:44:00Z">
            <w:rPr>
              <w:rFonts w:eastAsia="MS Mincho"/>
            </w:rPr>
          </w:rPrChange>
        </w:rPr>
      </w:pPr>
      <w:bookmarkStart w:id="21259" w:name="_Toc20425684"/>
      <w:bookmarkStart w:id="21260" w:name="_Toc29321080"/>
      <w:bookmarkStart w:id="21261" w:name="_Toc36756672"/>
      <w:r w:rsidRPr="004072B1">
        <w:rPr>
          <w:rFonts w:eastAsia="MS Mincho"/>
          <w:rPrChange w:id="21262" w:author="Draft version 2" w:date="2020-04-03T01:44:00Z">
            <w:rPr>
              <w:rFonts w:eastAsia="MS Mincho"/>
            </w:rPr>
          </w:rPrChange>
        </w:rPr>
        <w:lastRenderedPageBreak/>
        <w:t>5.3.3</w:t>
      </w:r>
      <w:r w:rsidRPr="004072B1">
        <w:rPr>
          <w:rFonts w:eastAsia="MS Mincho"/>
          <w:rPrChange w:id="21263" w:author="Draft version 2" w:date="2020-04-03T01:44:00Z">
            <w:rPr>
              <w:rFonts w:eastAsia="MS Mincho"/>
            </w:rPr>
          </w:rPrChange>
        </w:rPr>
        <w:tab/>
        <w:t>RRC connection establishment</w:t>
      </w:r>
      <w:bookmarkEnd w:id="21259"/>
      <w:bookmarkEnd w:id="21260"/>
      <w:bookmarkEnd w:id="21261"/>
    </w:p>
    <w:p w14:paraId="501AE938" w14:textId="77777777" w:rsidR="002C5D28" w:rsidRPr="004072B1" w:rsidRDefault="002C5D28" w:rsidP="002C5D28">
      <w:pPr>
        <w:pStyle w:val="Heading4"/>
        <w:rPr>
          <w:rPrChange w:id="21264" w:author="Draft version 2" w:date="2020-04-03T01:44:00Z">
            <w:rPr/>
          </w:rPrChange>
        </w:rPr>
      </w:pPr>
      <w:bookmarkStart w:id="21265" w:name="_Toc20425685"/>
      <w:bookmarkStart w:id="21266" w:name="_Toc29321081"/>
      <w:bookmarkStart w:id="21267" w:name="_Toc36756673"/>
      <w:r w:rsidRPr="004072B1">
        <w:rPr>
          <w:rPrChange w:id="21268" w:author="Draft version 2" w:date="2020-04-03T01:44:00Z">
            <w:rPr/>
          </w:rPrChange>
        </w:rPr>
        <w:t>5.3.3.1</w:t>
      </w:r>
      <w:r w:rsidRPr="004072B1">
        <w:rPr>
          <w:rPrChange w:id="21269" w:author="Draft version 2" w:date="2020-04-03T01:44:00Z">
            <w:rPr/>
          </w:rPrChange>
        </w:rPr>
        <w:tab/>
        <w:t>General</w:t>
      </w:r>
      <w:bookmarkEnd w:id="21265"/>
      <w:bookmarkEnd w:id="21266"/>
      <w:bookmarkEnd w:id="21267"/>
    </w:p>
    <w:p w14:paraId="3371FB63" w14:textId="77777777" w:rsidR="002C5D28" w:rsidRPr="004072B1" w:rsidRDefault="002C5D28" w:rsidP="002C5D28">
      <w:pPr>
        <w:pStyle w:val="TH"/>
        <w:rPr>
          <w:rPrChange w:id="21270" w:author="Draft version 2" w:date="2020-04-03T01:44:00Z">
            <w:rPr/>
          </w:rPrChange>
        </w:rPr>
      </w:pPr>
      <w:r w:rsidRPr="004072B1">
        <w:rPr>
          <w:noProof/>
          <w:rPrChange w:id="21271" w:author="Draft version 2" w:date="2020-04-03T01:44:00Z">
            <w:rPr>
              <w:noProof/>
            </w:rPr>
          </w:rPrChange>
        </w:rPr>
        <w:object w:dxaOrig="3480" w:dyaOrig="2565" w14:anchorId="41061789">
          <v:shape id="_x0000_i1031" type="#_x0000_t75" style="width:179.25pt;height:130.5pt" o:ole="">
            <v:imagedata r:id="rId21" o:title=""/>
          </v:shape>
          <o:OLEObject Type="Embed" ProgID="Mscgen.Chart" ShapeID="_x0000_i1031" DrawAspect="Content" ObjectID="_1647384004" r:id="rId22"/>
        </w:object>
      </w:r>
    </w:p>
    <w:p w14:paraId="36C5C9FA" w14:textId="77777777" w:rsidR="002C5D28" w:rsidRPr="004072B1" w:rsidRDefault="002C5D28" w:rsidP="002C5D28">
      <w:pPr>
        <w:pStyle w:val="TF"/>
        <w:rPr>
          <w:rPrChange w:id="21272" w:author="Draft version 2" w:date="2020-04-03T01:44:00Z">
            <w:rPr/>
          </w:rPrChange>
        </w:rPr>
      </w:pPr>
      <w:r w:rsidRPr="004072B1">
        <w:rPr>
          <w:rPrChange w:id="21273" w:author="Draft version 2" w:date="2020-04-03T01:44:00Z">
            <w:rPr/>
          </w:rPrChange>
        </w:rPr>
        <w:t>Figure 5.3.3.1-1: RRC connection establishment, successful</w:t>
      </w:r>
    </w:p>
    <w:p w14:paraId="5CE23A75" w14:textId="77777777" w:rsidR="002C5D28" w:rsidRPr="004072B1" w:rsidRDefault="002C5D28" w:rsidP="002C5D28">
      <w:pPr>
        <w:pStyle w:val="TH"/>
        <w:rPr>
          <w:rPrChange w:id="21274" w:author="Draft version 2" w:date="2020-04-03T01:44:00Z">
            <w:rPr/>
          </w:rPrChange>
        </w:rPr>
      </w:pPr>
      <w:r w:rsidRPr="004072B1">
        <w:rPr>
          <w:noProof/>
          <w:rPrChange w:id="21275" w:author="Draft version 2" w:date="2020-04-03T01:44:00Z">
            <w:rPr>
              <w:noProof/>
            </w:rPr>
          </w:rPrChange>
        </w:rPr>
        <w:object w:dxaOrig="3345" w:dyaOrig="2055" w14:anchorId="21C1BD83">
          <v:shape id="_x0000_i1032" type="#_x0000_t75" style="width:173.25pt;height:106.5pt" o:ole="">
            <v:imagedata r:id="rId23" o:title=""/>
          </v:shape>
          <o:OLEObject Type="Embed" ProgID="Mscgen.Chart" ShapeID="_x0000_i1032" DrawAspect="Content" ObjectID="_1647384005" r:id="rId24"/>
        </w:object>
      </w:r>
    </w:p>
    <w:p w14:paraId="6DE99502" w14:textId="77777777" w:rsidR="002C5D28" w:rsidRPr="004072B1" w:rsidRDefault="002C5D28" w:rsidP="002C5D28">
      <w:pPr>
        <w:pStyle w:val="TF"/>
        <w:rPr>
          <w:rPrChange w:id="21276" w:author="Draft version 2" w:date="2020-04-03T01:44:00Z">
            <w:rPr/>
          </w:rPrChange>
        </w:rPr>
      </w:pPr>
      <w:r w:rsidRPr="004072B1">
        <w:rPr>
          <w:rPrChange w:id="21277" w:author="Draft version 2" w:date="2020-04-03T01:44:00Z">
            <w:rPr/>
          </w:rPrChange>
        </w:rPr>
        <w:t>Figure 5.3.3.1-2: RRC connection establishment, network reject</w:t>
      </w:r>
    </w:p>
    <w:p w14:paraId="35066D41" w14:textId="77777777" w:rsidR="002C5D28" w:rsidRPr="004072B1" w:rsidRDefault="002C5D28" w:rsidP="002C5D28">
      <w:pPr>
        <w:rPr>
          <w:rPrChange w:id="21278" w:author="Draft version 2" w:date="2020-04-03T01:44:00Z">
            <w:rPr/>
          </w:rPrChange>
        </w:rPr>
      </w:pPr>
      <w:r w:rsidRPr="004072B1">
        <w:rPr>
          <w:rPrChange w:id="21279" w:author="Draft version 2" w:date="2020-04-03T01:44:00Z">
            <w:rPr/>
          </w:rPrChange>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4072B1" w:rsidRDefault="002C5D28" w:rsidP="002C5D28">
      <w:pPr>
        <w:rPr>
          <w:rPrChange w:id="21280" w:author="Draft version 2" w:date="2020-04-03T01:44:00Z">
            <w:rPr/>
          </w:rPrChange>
        </w:rPr>
      </w:pPr>
      <w:r w:rsidRPr="004072B1">
        <w:rPr>
          <w:rPrChange w:id="21281" w:author="Draft version 2" w:date="2020-04-03T01:44:00Z">
            <w:rPr/>
          </w:rPrChange>
        </w:rPr>
        <w:t xml:space="preserve">The network applies the procedure </w:t>
      </w:r>
      <w:r w:rsidR="00A92EC3" w:rsidRPr="004072B1">
        <w:rPr>
          <w:rPrChange w:id="21282" w:author="Draft version 2" w:date="2020-04-03T01:44:00Z">
            <w:rPr/>
          </w:rPrChange>
        </w:rPr>
        <w:t>e.g.</w:t>
      </w:r>
      <w:r w:rsidRPr="004072B1">
        <w:rPr>
          <w:rPrChange w:id="21283" w:author="Draft version 2" w:date="2020-04-03T01:44:00Z">
            <w:rPr/>
          </w:rPrChange>
        </w:rPr>
        <w:t>as follows:</w:t>
      </w:r>
    </w:p>
    <w:p w14:paraId="01279978" w14:textId="77777777" w:rsidR="002C5D28" w:rsidRPr="004072B1" w:rsidRDefault="002C5D28" w:rsidP="002C5D28">
      <w:pPr>
        <w:pStyle w:val="B1"/>
        <w:rPr>
          <w:rPrChange w:id="21284" w:author="Draft version 2" w:date="2020-04-03T01:44:00Z">
            <w:rPr/>
          </w:rPrChange>
        </w:rPr>
      </w:pPr>
      <w:r w:rsidRPr="004072B1">
        <w:rPr>
          <w:rPrChange w:id="21285" w:author="Draft version 2" w:date="2020-04-03T01:44:00Z">
            <w:rPr/>
          </w:rPrChange>
        </w:rPr>
        <w:t>-</w:t>
      </w:r>
      <w:r w:rsidRPr="004072B1">
        <w:rPr>
          <w:rPrChange w:id="21286" w:author="Draft version 2" w:date="2020-04-03T01:44:00Z">
            <w:rPr/>
          </w:rPrChange>
        </w:rPr>
        <w:tab/>
        <w:t>When establishing an RRC connection;</w:t>
      </w:r>
    </w:p>
    <w:p w14:paraId="67375334" w14:textId="77777777" w:rsidR="00F95F2F" w:rsidRPr="004072B1" w:rsidRDefault="002C5D28" w:rsidP="002C5D28">
      <w:pPr>
        <w:pStyle w:val="B1"/>
        <w:rPr>
          <w:rPrChange w:id="21287" w:author="Draft version 2" w:date="2020-04-03T01:44:00Z">
            <w:rPr/>
          </w:rPrChange>
        </w:rPr>
      </w:pPr>
      <w:r w:rsidRPr="004072B1">
        <w:rPr>
          <w:rPrChange w:id="21288" w:author="Draft version 2" w:date="2020-04-03T01:44:00Z">
            <w:rPr/>
          </w:rPrChange>
        </w:rPr>
        <w:t>-</w:t>
      </w:r>
      <w:r w:rsidRPr="004072B1">
        <w:rPr>
          <w:rPrChange w:id="21289" w:author="Draft version 2" w:date="2020-04-03T01:44:00Z">
            <w:rPr/>
          </w:rPrChange>
        </w:rPr>
        <w:tab/>
        <w:t xml:space="preserve">When UE is resuming or re-establishing an RRC connection, and the network is not able to retrieve or verify the UE context. In this case, UE receives </w:t>
      </w:r>
      <w:r w:rsidRPr="004072B1">
        <w:rPr>
          <w:i/>
          <w:rPrChange w:id="21290" w:author="Draft version 2" w:date="2020-04-03T01:44:00Z">
            <w:rPr>
              <w:i/>
            </w:rPr>
          </w:rPrChange>
        </w:rPr>
        <w:t>RRCSetup</w:t>
      </w:r>
      <w:r w:rsidRPr="004072B1">
        <w:rPr>
          <w:rPrChange w:id="21291" w:author="Draft version 2" w:date="2020-04-03T01:44:00Z">
            <w:rPr/>
          </w:rPrChange>
        </w:rPr>
        <w:t xml:space="preserve"> and responds with </w:t>
      </w:r>
      <w:r w:rsidRPr="004072B1">
        <w:rPr>
          <w:i/>
          <w:rPrChange w:id="21292" w:author="Draft version 2" w:date="2020-04-03T01:44:00Z">
            <w:rPr>
              <w:i/>
            </w:rPr>
          </w:rPrChange>
        </w:rPr>
        <w:t>RRCSetupComplete</w:t>
      </w:r>
      <w:r w:rsidRPr="004072B1">
        <w:rPr>
          <w:rPrChange w:id="21293" w:author="Draft version 2" w:date="2020-04-03T01:44:00Z">
            <w:rPr/>
          </w:rPrChange>
        </w:rPr>
        <w:t>.</w:t>
      </w:r>
    </w:p>
    <w:p w14:paraId="570F9682" w14:textId="77777777" w:rsidR="00333A90" w:rsidRPr="004072B1" w:rsidRDefault="00333A90" w:rsidP="00333A90">
      <w:pPr>
        <w:pStyle w:val="Heading4"/>
        <w:rPr>
          <w:ins w:id="21294" w:author="CR#1493r1" w:date="2020-03-26T23:46:00Z"/>
          <w:rPrChange w:id="21295" w:author="Draft version 2" w:date="2020-04-03T01:44:00Z">
            <w:rPr>
              <w:ins w:id="21296" w:author="CR#1493r1" w:date="2020-03-26T23:46:00Z"/>
            </w:rPr>
          </w:rPrChange>
        </w:rPr>
      </w:pPr>
      <w:bookmarkStart w:id="21297" w:name="_Toc20425686"/>
      <w:bookmarkStart w:id="21298" w:name="_Toc29321082"/>
      <w:bookmarkStart w:id="21299" w:name="_Toc36756674"/>
      <w:ins w:id="21300" w:author="CR#1493r1" w:date="2020-03-26T23:46:00Z">
        <w:r w:rsidRPr="004072B1">
          <w:rPr>
            <w:rPrChange w:id="21301" w:author="Draft version 2" w:date="2020-04-03T01:44:00Z">
              <w:rPr/>
            </w:rPrChange>
          </w:rPr>
          <w:t>5.3.3.1a</w:t>
        </w:r>
        <w:r w:rsidRPr="004072B1">
          <w:rPr>
            <w:rPrChange w:id="21302" w:author="Draft version 2" w:date="2020-04-03T01:44:00Z">
              <w:rPr/>
            </w:rPrChange>
          </w:rPr>
          <w:tab/>
          <w:t>Conditions for establishing RRC Connection for NR sidelink communication</w:t>
        </w:r>
        <w:bookmarkEnd w:id="21299"/>
      </w:ins>
    </w:p>
    <w:p w14:paraId="0C0DEBCC" w14:textId="77777777" w:rsidR="00333A90" w:rsidRPr="004072B1" w:rsidRDefault="00333A90" w:rsidP="00333A90">
      <w:pPr>
        <w:rPr>
          <w:ins w:id="21303" w:author="CR#1493r1" w:date="2020-03-26T23:46:00Z"/>
          <w:rPrChange w:id="21304" w:author="Draft version 2" w:date="2020-04-03T01:44:00Z">
            <w:rPr>
              <w:ins w:id="21305" w:author="CR#1493r1" w:date="2020-03-26T23:46:00Z"/>
            </w:rPr>
          </w:rPrChange>
        </w:rPr>
      </w:pPr>
      <w:ins w:id="21306" w:author="CR#1493r1" w:date="2020-03-26T23:46:00Z">
        <w:r w:rsidRPr="004072B1">
          <w:rPr>
            <w:rPrChange w:id="21307" w:author="Draft version 2" w:date="2020-04-03T01:44:00Z">
              <w:rPr/>
            </w:rPrChange>
          </w:rPr>
          <w:t>For</w:t>
        </w:r>
        <w:r w:rsidRPr="004072B1">
          <w:rPr>
            <w:lang w:eastAsia="zh-CN"/>
            <w:rPrChange w:id="21308" w:author="Draft version 2" w:date="2020-04-03T01:44:00Z">
              <w:rPr>
                <w:lang w:eastAsia="zh-CN"/>
              </w:rPr>
            </w:rPrChange>
          </w:rPr>
          <w:t xml:space="preserve"> NR</w:t>
        </w:r>
        <w:r w:rsidRPr="004072B1">
          <w:rPr>
            <w:rPrChange w:id="21309" w:author="Draft version 2" w:date="2020-04-03T01:44:00Z">
              <w:rPr/>
            </w:rPrChange>
          </w:rPr>
          <w:t xml:space="preserve"> sidelink communication an RRC connection establishment is initiated only in the following cases:</w:t>
        </w:r>
      </w:ins>
    </w:p>
    <w:p w14:paraId="0D1B9A2C" w14:textId="77777777" w:rsidR="00333A90" w:rsidRPr="004072B1" w:rsidRDefault="00333A90" w:rsidP="00333A90">
      <w:pPr>
        <w:pStyle w:val="B1"/>
        <w:rPr>
          <w:ins w:id="21310" w:author="CR#1493r1" w:date="2020-03-26T23:46:00Z"/>
          <w:rPrChange w:id="21311" w:author="Draft version 2" w:date="2020-04-03T01:44:00Z">
            <w:rPr>
              <w:ins w:id="21312" w:author="CR#1493r1" w:date="2020-03-26T23:46:00Z"/>
            </w:rPr>
          </w:rPrChange>
        </w:rPr>
      </w:pPr>
      <w:ins w:id="21313" w:author="CR#1493r1" w:date="2020-03-26T23:46:00Z">
        <w:r w:rsidRPr="004072B1">
          <w:rPr>
            <w:rPrChange w:id="21314" w:author="Draft version 2" w:date="2020-04-03T01:44:00Z">
              <w:rPr/>
            </w:rPrChange>
          </w:rPr>
          <w:t>1&gt;</w:t>
        </w:r>
        <w:r w:rsidRPr="004072B1">
          <w:rPr>
            <w:rPrChange w:id="21315" w:author="Draft version 2" w:date="2020-04-03T01:44:00Z">
              <w:rPr/>
            </w:rPrChange>
          </w:rPr>
          <w:tab/>
          <w:t xml:space="preserve">if configured by upper layers to transmit </w:t>
        </w:r>
        <w:r w:rsidRPr="004072B1">
          <w:rPr>
            <w:lang w:eastAsia="zh-CN"/>
            <w:rPrChange w:id="21316" w:author="Draft version 2" w:date="2020-04-03T01:44:00Z">
              <w:rPr>
                <w:lang w:eastAsia="zh-CN"/>
              </w:rPr>
            </w:rPrChange>
          </w:rPr>
          <w:t xml:space="preserve">NR </w:t>
        </w:r>
        <w:r w:rsidRPr="004072B1">
          <w:rPr>
            <w:rPrChange w:id="21317" w:author="Draft version 2" w:date="2020-04-03T01:44:00Z">
              <w:rPr/>
            </w:rPrChange>
          </w:rPr>
          <w:t>sidelink communication and related data is available for transmission:</w:t>
        </w:r>
      </w:ins>
    </w:p>
    <w:p w14:paraId="76F65223" w14:textId="64290CF4" w:rsidR="00333A90" w:rsidRPr="004072B1" w:rsidRDefault="00333A90" w:rsidP="00333A90">
      <w:pPr>
        <w:pStyle w:val="B2"/>
        <w:rPr>
          <w:ins w:id="21318" w:author="CR#1493r1" w:date="2020-03-26T23:46:00Z"/>
          <w:lang w:eastAsia="zh-CN"/>
          <w:rPrChange w:id="21319" w:author="Draft version 2" w:date="2020-04-03T01:44:00Z">
            <w:rPr>
              <w:ins w:id="21320" w:author="CR#1493r1" w:date="2020-03-26T23:46:00Z"/>
              <w:lang w:eastAsia="zh-CN"/>
            </w:rPr>
          </w:rPrChange>
        </w:rPr>
      </w:pPr>
      <w:ins w:id="21321" w:author="CR#1493r1" w:date="2020-03-26T23:46:00Z">
        <w:r w:rsidRPr="004072B1">
          <w:rPr>
            <w:rPrChange w:id="21322" w:author="Draft version 2" w:date="2020-04-03T01:44:00Z">
              <w:rPr/>
            </w:rPrChange>
          </w:rPr>
          <w:t>2&gt;</w:t>
        </w:r>
        <w:r w:rsidRPr="004072B1">
          <w:rPr>
            <w:rPrChange w:id="21323" w:author="Draft version 2" w:date="2020-04-03T01:44:00Z">
              <w:rPr/>
            </w:rPrChange>
          </w:rPr>
          <w:tab/>
          <w:t xml:space="preserve">if the frequency on which the UE is configured to transmit </w:t>
        </w:r>
        <w:r w:rsidRPr="004072B1">
          <w:rPr>
            <w:lang w:eastAsia="zh-CN"/>
            <w:rPrChange w:id="21324" w:author="Draft version 2" w:date="2020-04-03T01:44:00Z">
              <w:rPr>
                <w:lang w:eastAsia="zh-CN"/>
              </w:rPr>
            </w:rPrChange>
          </w:rPr>
          <w:t>NR</w:t>
        </w:r>
        <w:r w:rsidRPr="004072B1">
          <w:rPr>
            <w:rPrChange w:id="21325" w:author="Draft version 2" w:date="2020-04-03T01:44:00Z">
              <w:rPr/>
            </w:rPrChange>
          </w:rPr>
          <w:t xml:space="preserve"> sidelink communication concerns the camped frequency; and if </w:t>
        </w:r>
      </w:ins>
      <w:ins w:id="21326" w:author="CR#1493r1" w:date="2020-03-28T01:12:00Z">
        <w:r w:rsidR="005A0446" w:rsidRPr="004072B1">
          <w:rPr>
            <w:i/>
            <w:rPrChange w:id="21327" w:author="Draft version 2" w:date="2020-04-03T01:44:00Z">
              <w:rPr>
                <w:i/>
              </w:rPr>
            </w:rPrChange>
          </w:rPr>
          <w:t>SIB12</w:t>
        </w:r>
      </w:ins>
      <w:ins w:id="21328" w:author="CR#1493r1" w:date="2020-03-26T23:46:00Z">
        <w:r w:rsidRPr="004072B1">
          <w:rPr>
            <w:rPrChange w:id="21329" w:author="Draft version 2" w:date="2020-04-03T01:44:00Z">
              <w:rPr/>
            </w:rPrChange>
          </w:rPr>
          <w:t xml:space="preserve"> is </w:t>
        </w:r>
        <w:r w:rsidRPr="004072B1">
          <w:rPr>
            <w:lang w:eastAsia="zh-CN"/>
            <w:rPrChange w:id="21330" w:author="Draft version 2" w:date="2020-04-03T01:44:00Z">
              <w:rPr>
                <w:lang w:eastAsia="zh-CN"/>
              </w:rPr>
            </w:rPrChange>
          </w:rPr>
          <w:t>pro</w:t>
        </w:r>
        <w:r w:rsidRPr="004072B1">
          <w:rPr>
            <w:rPrChange w:id="21331" w:author="Draft version 2" w:date="2020-04-03T01:44:00Z">
              <w:rPr/>
            </w:rPrChange>
          </w:rPr>
          <w:t xml:space="preserve">vided by the cell on which the UE camps; and if the valid version of </w:t>
        </w:r>
      </w:ins>
      <w:ins w:id="21332" w:author="CR#1493r1" w:date="2020-03-28T01:12:00Z">
        <w:r w:rsidR="005A0446" w:rsidRPr="004072B1">
          <w:rPr>
            <w:i/>
            <w:iCs/>
            <w:rPrChange w:id="21333" w:author="Draft version 2" w:date="2020-04-03T01:44:00Z">
              <w:rPr>
                <w:i/>
                <w:iCs/>
              </w:rPr>
            </w:rPrChange>
          </w:rPr>
          <w:t>SIB12</w:t>
        </w:r>
      </w:ins>
      <w:ins w:id="21334" w:author="CR#1493r1" w:date="2020-03-26T23:46:00Z">
        <w:r w:rsidRPr="004072B1">
          <w:rPr>
            <w:lang w:eastAsia="zh-CN"/>
            <w:rPrChange w:id="21335" w:author="Draft version 2" w:date="2020-04-03T01:44:00Z">
              <w:rPr>
                <w:lang w:eastAsia="zh-CN"/>
              </w:rPr>
            </w:rPrChange>
          </w:rPr>
          <w:t xml:space="preserve"> includes</w:t>
        </w:r>
        <w:r w:rsidRPr="004072B1">
          <w:rPr>
            <w:i/>
            <w:lang w:eastAsia="zh-CN"/>
            <w:rPrChange w:id="21336" w:author="Draft version 2" w:date="2020-04-03T01:44:00Z">
              <w:rPr>
                <w:i/>
                <w:lang w:eastAsia="zh-CN"/>
              </w:rPr>
            </w:rPrChange>
          </w:rPr>
          <w:t xml:space="preserve"> sl-FreqInfoList</w:t>
        </w:r>
        <w:r w:rsidRPr="004072B1">
          <w:rPr>
            <w:lang w:eastAsia="zh-CN"/>
            <w:rPrChange w:id="21337" w:author="Draft version 2" w:date="2020-04-03T01:44:00Z">
              <w:rPr>
                <w:lang w:eastAsia="zh-CN"/>
              </w:rPr>
            </w:rPrChange>
          </w:rPr>
          <w:t xml:space="preserve">; and </w:t>
        </w:r>
        <w:r w:rsidRPr="004072B1">
          <w:rPr>
            <w:i/>
            <w:lang w:eastAsia="zh-CN"/>
            <w:rPrChange w:id="21338" w:author="Draft version 2" w:date="2020-04-03T01:44:00Z">
              <w:rPr>
                <w:i/>
                <w:lang w:eastAsia="zh-CN"/>
              </w:rPr>
            </w:rPrChange>
          </w:rPr>
          <w:t>sl-FreqInfoList</w:t>
        </w:r>
        <w:r w:rsidRPr="004072B1">
          <w:rPr>
            <w:i/>
            <w:rPrChange w:id="21339" w:author="Draft version 2" w:date="2020-04-03T01:44:00Z">
              <w:rPr>
                <w:i/>
              </w:rPr>
            </w:rPrChange>
          </w:rPr>
          <w:t xml:space="preserve"> </w:t>
        </w:r>
        <w:r w:rsidRPr="004072B1">
          <w:rPr>
            <w:lang w:eastAsia="zh-CN"/>
            <w:rPrChange w:id="21340" w:author="Draft version 2" w:date="2020-04-03T01:44:00Z">
              <w:rPr>
                <w:lang w:eastAsia="zh-CN"/>
              </w:rPr>
            </w:rPrChange>
          </w:rPr>
          <w:t xml:space="preserve">does not include </w:t>
        </w:r>
        <w:r w:rsidRPr="004072B1">
          <w:rPr>
            <w:i/>
            <w:rPrChange w:id="21341" w:author="Draft version 2" w:date="2020-04-03T01:44:00Z">
              <w:rPr>
                <w:i/>
              </w:rPr>
            </w:rPrChange>
          </w:rPr>
          <w:t>sl-TxPoolSelectedNormal</w:t>
        </w:r>
        <w:r w:rsidRPr="004072B1">
          <w:rPr>
            <w:lang w:eastAsia="zh-CN"/>
            <w:rPrChange w:id="21342" w:author="Draft version 2" w:date="2020-04-03T01:44:00Z">
              <w:rPr>
                <w:lang w:eastAsia="zh-CN"/>
              </w:rPr>
            </w:rPrChange>
          </w:rPr>
          <w:t xml:space="preserve"> for the </w:t>
        </w:r>
        <w:r w:rsidRPr="004072B1">
          <w:rPr>
            <w:rPrChange w:id="21343" w:author="Draft version 2" w:date="2020-04-03T01:44:00Z">
              <w:rPr/>
            </w:rPrChange>
          </w:rPr>
          <w:t xml:space="preserve">the </w:t>
        </w:r>
        <w:r w:rsidRPr="004072B1">
          <w:rPr>
            <w:lang w:eastAsia="zh-CN"/>
            <w:rPrChange w:id="21344" w:author="Draft version 2" w:date="2020-04-03T01:44:00Z">
              <w:rPr>
                <w:lang w:eastAsia="zh-CN"/>
              </w:rPr>
            </w:rPrChange>
          </w:rPr>
          <w:t>frequency;</w:t>
        </w:r>
        <w:r w:rsidRPr="004072B1">
          <w:rPr>
            <w:rPrChange w:id="21345" w:author="Draft version 2" w:date="2020-04-03T01:44:00Z">
              <w:rPr/>
            </w:rPrChange>
          </w:rPr>
          <w:t xml:space="preserve"> </w:t>
        </w:r>
        <w:r w:rsidRPr="004072B1">
          <w:rPr>
            <w:lang w:eastAsia="zh-CN"/>
            <w:rPrChange w:id="21346" w:author="Draft version 2" w:date="2020-04-03T01:44:00Z">
              <w:rPr>
                <w:lang w:eastAsia="zh-CN"/>
              </w:rPr>
            </w:rPrChange>
          </w:rPr>
          <w:t>or</w:t>
        </w:r>
      </w:ins>
    </w:p>
    <w:p w14:paraId="62BA05D8" w14:textId="7487EFD1" w:rsidR="00333A90" w:rsidRPr="004072B1" w:rsidRDefault="00333A90" w:rsidP="00333A90">
      <w:pPr>
        <w:pStyle w:val="B2"/>
        <w:rPr>
          <w:ins w:id="21347" w:author="CR#1493r1" w:date="2020-03-26T23:46:00Z"/>
          <w:lang w:eastAsia="zh-CN"/>
          <w:rPrChange w:id="21348" w:author="Draft version 2" w:date="2020-04-03T01:44:00Z">
            <w:rPr>
              <w:ins w:id="21349" w:author="CR#1493r1" w:date="2020-03-26T23:46:00Z"/>
              <w:lang w:eastAsia="zh-CN"/>
            </w:rPr>
          </w:rPrChange>
        </w:rPr>
      </w:pPr>
      <w:ins w:id="21350" w:author="CR#1493r1" w:date="2020-03-26T23:46:00Z">
        <w:r w:rsidRPr="004072B1">
          <w:rPr>
            <w:lang w:eastAsia="zh-CN"/>
            <w:rPrChange w:id="21351" w:author="Draft version 2" w:date="2020-04-03T01:44:00Z">
              <w:rPr>
                <w:lang w:eastAsia="zh-CN"/>
              </w:rPr>
            </w:rPrChange>
          </w:rPr>
          <w:t>2&gt;</w:t>
        </w:r>
        <w:r w:rsidRPr="004072B1">
          <w:rPr>
            <w:lang w:eastAsia="zh-CN"/>
            <w:rPrChange w:id="21352" w:author="Draft version 2" w:date="2020-04-03T01:44:00Z">
              <w:rPr>
                <w:lang w:eastAsia="zh-CN"/>
              </w:rPr>
            </w:rPrChange>
          </w:rPr>
          <w:tab/>
          <w:t xml:space="preserve">if the frequency on which the UE is configured to transmit NR sidelink communication is included in </w:t>
        </w:r>
        <w:r w:rsidRPr="004072B1">
          <w:rPr>
            <w:i/>
            <w:lang w:eastAsia="zh-CN"/>
            <w:rPrChange w:id="21353" w:author="Draft version 2" w:date="2020-04-03T01:44:00Z">
              <w:rPr>
                <w:i/>
                <w:lang w:eastAsia="zh-CN"/>
              </w:rPr>
            </w:rPrChange>
          </w:rPr>
          <w:t xml:space="preserve">sl-FreqInfoList </w:t>
        </w:r>
        <w:r w:rsidRPr="004072B1">
          <w:rPr>
            <w:lang w:eastAsia="zh-CN"/>
            <w:rPrChange w:id="21354" w:author="Draft version 2" w:date="2020-04-03T01:44:00Z">
              <w:rPr>
                <w:lang w:eastAsia="zh-CN"/>
              </w:rPr>
            </w:rPrChange>
          </w:rPr>
          <w:t xml:space="preserve">within </w:t>
        </w:r>
      </w:ins>
      <w:ins w:id="21355" w:author="CR#1493r1" w:date="2020-03-28T01:12:00Z">
        <w:r w:rsidR="005A0446" w:rsidRPr="004072B1">
          <w:rPr>
            <w:i/>
            <w:lang w:eastAsia="zh-CN"/>
            <w:rPrChange w:id="21356" w:author="Draft version 2" w:date="2020-04-03T01:44:00Z">
              <w:rPr>
                <w:i/>
                <w:lang w:eastAsia="zh-CN"/>
              </w:rPr>
            </w:rPrChange>
          </w:rPr>
          <w:t>SIB12</w:t>
        </w:r>
      </w:ins>
      <w:ins w:id="21357" w:author="CR#1493r1" w:date="2020-03-26T23:46:00Z">
        <w:r w:rsidRPr="004072B1">
          <w:rPr>
            <w:lang w:eastAsia="zh-CN"/>
            <w:rPrChange w:id="21358" w:author="Draft version 2" w:date="2020-04-03T01:44:00Z">
              <w:rPr>
                <w:lang w:eastAsia="zh-CN"/>
              </w:rPr>
            </w:rPrChange>
          </w:rPr>
          <w:t xml:space="preserve"> pro</w:t>
        </w:r>
        <w:r w:rsidRPr="004072B1">
          <w:rPr>
            <w:rPrChange w:id="21359" w:author="Draft version 2" w:date="2020-04-03T01:44:00Z">
              <w:rPr/>
            </w:rPrChange>
          </w:rPr>
          <w:t xml:space="preserve">vided </w:t>
        </w:r>
        <w:r w:rsidRPr="004072B1">
          <w:rPr>
            <w:lang w:eastAsia="zh-CN"/>
            <w:rPrChange w:id="21360" w:author="Draft version 2" w:date="2020-04-03T01:44:00Z">
              <w:rPr>
                <w:lang w:eastAsia="zh-CN"/>
              </w:rPr>
            </w:rPrChange>
          </w:rPr>
          <w:t xml:space="preserve">by the cell on which the UE camps; and if the valid version of </w:t>
        </w:r>
      </w:ins>
      <w:ins w:id="21361" w:author="CR#1493r1" w:date="2020-03-28T01:12:00Z">
        <w:r w:rsidR="005A0446" w:rsidRPr="004072B1">
          <w:rPr>
            <w:i/>
            <w:lang w:eastAsia="zh-CN"/>
            <w:rPrChange w:id="21362" w:author="Draft version 2" w:date="2020-04-03T01:44:00Z">
              <w:rPr>
                <w:i/>
                <w:lang w:eastAsia="zh-CN"/>
              </w:rPr>
            </w:rPrChange>
          </w:rPr>
          <w:t>SIB12</w:t>
        </w:r>
      </w:ins>
      <w:ins w:id="21363" w:author="CR#1493r1" w:date="2020-03-26T23:46:00Z">
        <w:r w:rsidRPr="004072B1">
          <w:rPr>
            <w:lang w:eastAsia="zh-CN"/>
            <w:rPrChange w:id="21364" w:author="Draft version 2" w:date="2020-04-03T01:44:00Z">
              <w:rPr>
                <w:lang w:eastAsia="zh-CN"/>
              </w:rPr>
            </w:rPrChange>
          </w:rPr>
          <w:t xml:space="preserve"> does not include </w:t>
        </w:r>
        <w:r w:rsidRPr="004072B1">
          <w:rPr>
            <w:i/>
            <w:rPrChange w:id="21365" w:author="Draft version 2" w:date="2020-04-03T01:44:00Z">
              <w:rPr>
                <w:i/>
              </w:rPr>
            </w:rPrChange>
          </w:rPr>
          <w:t>sl-TxPoolSelectedNormal</w:t>
        </w:r>
        <w:r w:rsidRPr="004072B1">
          <w:rPr>
            <w:lang w:eastAsia="zh-CN"/>
            <w:rPrChange w:id="21366" w:author="Draft version 2" w:date="2020-04-03T01:44:00Z">
              <w:rPr>
                <w:lang w:eastAsia="zh-CN"/>
              </w:rPr>
            </w:rPrChange>
          </w:rPr>
          <w:t xml:space="preserve"> for the concerned frequency;</w:t>
        </w:r>
      </w:ins>
    </w:p>
    <w:p w14:paraId="157F1680" w14:textId="77777777" w:rsidR="00333A90" w:rsidRPr="004072B1" w:rsidRDefault="00333A90" w:rsidP="00333A90">
      <w:pPr>
        <w:rPr>
          <w:ins w:id="21367" w:author="CR#1493r1" w:date="2020-03-26T23:46:00Z"/>
          <w:lang w:eastAsia="zh-CN"/>
          <w:rPrChange w:id="21368" w:author="Draft version 2" w:date="2020-04-03T01:44:00Z">
            <w:rPr>
              <w:ins w:id="21369" w:author="CR#1493r1" w:date="2020-03-26T23:46:00Z"/>
              <w:lang w:eastAsia="zh-CN"/>
            </w:rPr>
          </w:rPrChange>
        </w:rPr>
      </w:pPr>
      <w:ins w:id="21370" w:author="CR#1493r1" w:date="2020-03-26T23:46:00Z">
        <w:r w:rsidRPr="004072B1">
          <w:rPr>
            <w:rPrChange w:id="21371" w:author="Draft version 2" w:date="2020-04-03T01:44:00Z">
              <w:rPr/>
            </w:rPrChange>
          </w:rPr>
          <w:t>For</w:t>
        </w:r>
        <w:r w:rsidRPr="004072B1">
          <w:rPr>
            <w:lang w:eastAsia="zh-CN"/>
            <w:rPrChange w:id="21372" w:author="Draft version 2" w:date="2020-04-03T01:44:00Z">
              <w:rPr>
                <w:lang w:eastAsia="zh-CN"/>
              </w:rPr>
            </w:rPrChange>
          </w:rPr>
          <w:t xml:space="preserve"> V2X</w:t>
        </w:r>
        <w:r w:rsidRPr="004072B1">
          <w:rPr>
            <w:rPrChange w:id="21373" w:author="Draft version 2" w:date="2020-04-03T01:44:00Z">
              <w:rPr/>
            </w:rPrChange>
          </w:rPr>
          <w:t xml:space="preserve"> sidelink communication an RRC connection is initiated </w:t>
        </w:r>
        <w:r w:rsidRPr="004072B1">
          <w:rPr>
            <w:lang w:eastAsia="zh-CN"/>
            <w:rPrChange w:id="21374" w:author="Draft version 2" w:date="2020-04-03T01:44:00Z">
              <w:rPr>
                <w:lang w:eastAsia="zh-CN"/>
              </w:rPr>
            </w:rPrChange>
          </w:rPr>
          <w:t>only when the conditions specified for V2X sidelink communication in subclause 5.3.3.1a of TS 36.331 [10] are met.</w:t>
        </w:r>
      </w:ins>
    </w:p>
    <w:p w14:paraId="478ED69C" w14:textId="77777777" w:rsidR="00333A90" w:rsidRPr="004072B1" w:rsidRDefault="00333A90" w:rsidP="00333A90">
      <w:pPr>
        <w:pStyle w:val="NO"/>
        <w:rPr>
          <w:ins w:id="21375" w:author="CR#1493r1" w:date="2020-03-26T23:46:00Z"/>
          <w:rPrChange w:id="21376" w:author="Draft version 2" w:date="2020-04-03T01:44:00Z">
            <w:rPr>
              <w:ins w:id="21377" w:author="CR#1493r1" w:date="2020-03-26T23:46:00Z"/>
            </w:rPr>
          </w:rPrChange>
        </w:rPr>
      </w:pPr>
      <w:ins w:id="21378" w:author="CR#1493r1" w:date="2020-03-26T23:46:00Z">
        <w:r w:rsidRPr="004072B1">
          <w:rPr>
            <w:rPrChange w:id="21379" w:author="Draft version 2" w:date="2020-04-03T01:44:00Z">
              <w:rPr/>
            </w:rPrChange>
          </w:rPr>
          <w:t>NOTE:</w:t>
        </w:r>
        <w:r w:rsidRPr="004072B1">
          <w:rPr>
            <w:rPrChange w:id="21380" w:author="Draft version 2" w:date="2020-04-03T01:44:00Z">
              <w:rPr/>
            </w:rPrChange>
          </w:rPr>
          <w:tab/>
          <w:t>Upper layers initiate an RRC connection. The interaction with NAS is left to UE implementation.</w:t>
        </w:r>
      </w:ins>
    </w:p>
    <w:p w14:paraId="507FDE16" w14:textId="77777777" w:rsidR="002C5D28" w:rsidRPr="004072B1" w:rsidRDefault="002C5D28" w:rsidP="002C5D28">
      <w:pPr>
        <w:pStyle w:val="Heading4"/>
        <w:rPr>
          <w:rPrChange w:id="21381" w:author="Draft version 2" w:date="2020-04-03T01:44:00Z">
            <w:rPr/>
          </w:rPrChange>
        </w:rPr>
      </w:pPr>
      <w:bookmarkStart w:id="21382" w:name="_Toc36756675"/>
      <w:r w:rsidRPr="004072B1">
        <w:rPr>
          <w:rPrChange w:id="21383" w:author="Draft version 2" w:date="2020-04-03T01:44:00Z">
            <w:rPr/>
          </w:rPrChange>
        </w:rPr>
        <w:lastRenderedPageBreak/>
        <w:t>5.3.3.2</w:t>
      </w:r>
      <w:r w:rsidRPr="004072B1">
        <w:rPr>
          <w:rPrChange w:id="21384" w:author="Draft version 2" w:date="2020-04-03T01:44:00Z">
            <w:rPr/>
          </w:rPrChange>
        </w:rPr>
        <w:tab/>
        <w:t>Initiation</w:t>
      </w:r>
      <w:bookmarkEnd w:id="21297"/>
      <w:bookmarkEnd w:id="21298"/>
      <w:bookmarkEnd w:id="21382"/>
    </w:p>
    <w:p w14:paraId="5477E262" w14:textId="77777777" w:rsidR="002C5D28" w:rsidRPr="004072B1" w:rsidRDefault="002C5D28" w:rsidP="002C5D28">
      <w:pPr>
        <w:rPr>
          <w:rPrChange w:id="21385" w:author="Draft version 2" w:date="2020-04-03T01:44:00Z">
            <w:rPr/>
          </w:rPrChange>
        </w:rPr>
      </w:pPr>
      <w:r w:rsidRPr="004072B1">
        <w:rPr>
          <w:rPrChange w:id="21386" w:author="Draft version 2" w:date="2020-04-03T01:44:00Z">
            <w:rPr/>
          </w:rPrChange>
        </w:rPr>
        <w:t>The UE initiates the procedure when upper layers request establishment of an RRC connection while the UE is in RRC_IDLE</w:t>
      </w:r>
      <w:r w:rsidR="00D63949" w:rsidRPr="004072B1">
        <w:rPr>
          <w:rPrChange w:id="21387" w:author="Draft version 2" w:date="2020-04-03T01:44:00Z">
            <w:rPr/>
          </w:rPrChange>
        </w:rPr>
        <w:t xml:space="preserve"> and it has acquired essential system information as described in 5.2.2.1</w:t>
      </w:r>
      <w:r w:rsidRPr="004072B1">
        <w:rPr>
          <w:rPrChange w:id="21388" w:author="Draft version 2" w:date="2020-04-03T01:44:00Z">
            <w:rPr/>
          </w:rPrChange>
        </w:rPr>
        <w:t>.</w:t>
      </w:r>
    </w:p>
    <w:p w14:paraId="1634B520" w14:textId="77777777" w:rsidR="00E32F60" w:rsidRPr="004072B1" w:rsidRDefault="00E32F60" w:rsidP="00E32F60">
      <w:pPr>
        <w:rPr>
          <w:rPrChange w:id="21389" w:author="Draft version 2" w:date="2020-04-03T01:44:00Z">
            <w:rPr/>
          </w:rPrChange>
        </w:rPr>
      </w:pPr>
      <w:r w:rsidRPr="004072B1">
        <w:rPr>
          <w:rPrChange w:id="21390" w:author="Draft version 2" w:date="2020-04-03T01:44:00Z">
            <w:rPr/>
          </w:rPrChange>
        </w:rPr>
        <w:t xml:space="preserve">The UE shall ensure having valid and up to date essential system information as specified in </w:t>
      </w:r>
      <w:r w:rsidR="00751333" w:rsidRPr="004072B1">
        <w:rPr>
          <w:rPrChange w:id="21391" w:author="Draft version 2" w:date="2020-04-03T01:44:00Z">
            <w:rPr/>
          </w:rPrChange>
        </w:rPr>
        <w:t>clause</w:t>
      </w:r>
      <w:r w:rsidRPr="004072B1">
        <w:rPr>
          <w:rPrChange w:id="21392" w:author="Draft version 2" w:date="2020-04-03T01:44:00Z">
            <w:rPr/>
          </w:rPrChange>
        </w:rPr>
        <w:t xml:space="preserve"> 5.2.2.2 before initiating this procedure.</w:t>
      </w:r>
    </w:p>
    <w:p w14:paraId="7F155933" w14:textId="77777777" w:rsidR="002C5D28" w:rsidRPr="004072B1" w:rsidRDefault="002C5D28" w:rsidP="00E32F60">
      <w:pPr>
        <w:rPr>
          <w:rPrChange w:id="21393" w:author="Draft version 2" w:date="2020-04-03T01:44:00Z">
            <w:rPr/>
          </w:rPrChange>
        </w:rPr>
      </w:pPr>
      <w:r w:rsidRPr="004072B1">
        <w:rPr>
          <w:rPrChange w:id="21394" w:author="Draft version 2" w:date="2020-04-03T01:44:00Z">
            <w:rPr/>
          </w:rPrChange>
        </w:rPr>
        <w:t>Upon initiation of the procedure, the UE shall:</w:t>
      </w:r>
    </w:p>
    <w:p w14:paraId="710BEBCA" w14:textId="495E4905" w:rsidR="002C5D28" w:rsidRPr="004072B1" w:rsidRDefault="002C5D28" w:rsidP="0070568F">
      <w:pPr>
        <w:pStyle w:val="B1"/>
        <w:rPr>
          <w:rPrChange w:id="21395" w:author="Draft version 2" w:date="2020-04-03T01:44:00Z">
            <w:rPr/>
          </w:rPrChange>
        </w:rPr>
      </w:pPr>
      <w:r w:rsidRPr="004072B1">
        <w:rPr>
          <w:rPrChange w:id="21396" w:author="Draft version 2" w:date="2020-04-03T01:44:00Z">
            <w:rPr/>
          </w:rPrChange>
        </w:rPr>
        <w:t>1&gt;</w:t>
      </w:r>
      <w:r w:rsidRPr="004072B1">
        <w:rPr>
          <w:rPrChange w:id="21397" w:author="Draft version 2" w:date="2020-04-03T01:44:00Z">
            <w:rPr/>
          </w:rPrChange>
        </w:rPr>
        <w:tab/>
        <w:t>if the upper layers provide an Access Category and one or more Access Identities upon requesting establishment of an RRC connection:</w:t>
      </w:r>
    </w:p>
    <w:p w14:paraId="7161A4BB" w14:textId="77777777" w:rsidR="002C5D28" w:rsidRPr="004072B1" w:rsidRDefault="002C5D28" w:rsidP="002C5D28">
      <w:pPr>
        <w:pStyle w:val="B2"/>
        <w:rPr>
          <w:rPrChange w:id="21398" w:author="Draft version 2" w:date="2020-04-03T01:44:00Z">
            <w:rPr/>
          </w:rPrChange>
        </w:rPr>
      </w:pPr>
      <w:r w:rsidRPr="004072B1">
        <w:rPr>
          <w:rPrChange w:id="21399" w:author="Draft version 2" w:date="2020-04-03T01:44:00Z">
            <w:rPr/>
          </w:rPrChange>
        </w:rPr>
        <w:t>2&gt;</w:t>
      </w:r>
      <w:r w:rsidRPr="004072B1">
        <w:rPr>
          <w:rPrChange w:id="21400" w:author="Draft version 2" w:date="2020-04-03T01:44:00Z">
            <w:rPr/>
          </w:rPrChange>
        </w:rPr>
        <w:tab/>
        <w:t>perform the unified access control procedure as specified in 5.3.14 using the Access Category and Access Identities provided by upper layers;</w:t>
      </w:r>
    </w:p>
    <w:p w14:paraId="49F99FFB" w14:textId="77777777" w:rsidR="002C5D28" w:rsidRPr="004072B1" w:rsidRDefault="002C5D28" w:rsidP="002C5D28">
      <w:pPr>
        <w:pStyle w:val="B3"/>
        <w:rPr>
          <w:rPrChange w:id="21401" w:author="Draft version 2" w:date="2020-04-03T01:44:00Z">
            <w:rPr/>
          </w:rPrChange>
        </w:rPr>
      </w:pPr>
      <w:r w:rsidRPr="004072B1">
        <w:rPr>
          <w:rPrChange w:id="21402" w:author="Draft version 2" w:date="2020-04-03T01:44:00Z">
            <w:rPr/>
          </w:rPrChange>
        </w:rPr>
        <w:t>3&gt;</w:t>
      </w:r>
      <w:r w:rsidRPr="004072B1">
        <w:rPr>
          <w:rPrChange w:id="21403" w:author="Draft version 2" w:date="2020-04-03T01:44:00Z">
            <w:rPr/>
          </w:rPrChange>
        </w:rPr>
        <w:tab/>
        <w:t>if the access attempt is barred, the procedure ends;</w:t>
      </w:r>
    </w:p>
    <w:p w14:paraId="087B3861" w14:textId="3C0E2CC1" w:rsidR="002C5D28" w:rsidRPr="004072B1" w:rsidRDefault="002C5D28" w:rsidP="0070568F">
      <w:pPr>
        <w:pStyle w:val="B1"/>
        <w:rPr>
          <w:rPrChange w:id="21404" w:author="Draft version 2" w:date="2020-04-03T01:44:00Z">
            <w:rPr/>
          </w:rPrChange>
        </w:rPr>
      </w:pPr>
      <w:r w:rsidRPr="004072B1">
        <w:rPr>
          <w:rPrChange w:id="21405" w:author="Draft version 2" w:date="2020-04-03T01:44:00Z">
            <w:rPr/>
          </w:rPrChange>
        </w:rPr>
        <w:t>1&gt;</w:t>
      </w:r>
      <w:r w:rsidRPr="004072B1">
        <w:rPr>
          <w:rPrChange w:id="21406" w:author="Draft version 2" w:date="2020-04-03T01:44:00Z">
            <w:rPr/>
          </w:rPrChange>
        </w:rPr>
        <w:tab/>
        <w:t xml:space="preserve">apply the </w:t>
      </w:r>
      <w:r w:rsidR="00E32F60" w:rsidRPr="004072B1">
        <w:rPr>
          <w:rPrChange w:id="21407" w:author="Draft version 2" w:date="2020-04-03T01:44:00Z">
            <w:rPr/>
          </w:rPrChange>
        </w:rPr>
        <w:t xml:space="preserve">default L1 parameter </w:t>
      </w:r>
      <w:r w:rsidRPr="004072B1">
        <w:rPr>
          <w:rPrChange w:id="21408" w:author="Draft version 2" w:date="2020-04-03T01:44:00Z">
            <w:rPr/>
          </w:rPrChange>
        </w:rPr>
        <w:t xml:space="preserve">values </w:t>
      </w:r>
      <w:r w:rsidR="00E32F60" w:rsidRPr="004072B1">
        <w:rPr>
          <w:rPrChange w:id="21409" w:author="Draft version 2" w:date="2020-04-03T01:44:00Z">
            <w:rPr/>
          </w:rPrChange>
        </w:rPr>
        <w:t xml:space="preserve">as specified </w:t>
      </w:r>
      <w:r w:rsidRPr="004072B1">
        <w:rPr>
          <w:rPrChange w:id="21410" w:author="Draft version 2" w:date="2020-04-03T01:44:00Z">
            <w:rPr/>
          </w:rPrChange>
        </w:rPr>
        <w:t xml:space="preserve">in corresponding </w:t>
      </w:r>
      <w:r w:rsidR="00E32F60" w:rsidRPr="004072B1">
        <w:rPr>
          <w:rPrChange w:id="21411" w:author="Draft version 2" w:date="2020-04-03T01:44:00Z">
            <w:rPr/>
          </w:rPrChange>
        </w:rPr>
        <w:t xml:space="preserve">physical layer </w:t>
      </w:r>
      <w:r w:rsidRPr="004072B1">
        <w:rPr>
          <w:rPrChange w:id="21412" w:author="Draft version 2" w:date="2020-04-03T01:44:00Z">
            <w:rPr/>
          </w:rPrChange>
        </w:rPr>
        <w:t>specification</w:t>
      </w:r>
      <w:r w:rsidR="00E32F60" w:rsidRPr="004072B1">
        <w:rPr>
          <w:rPrChange w:id="21413" w:author="Draft version 2" w:date="2020-04-03T01:44:00Z">
            <w:rPr/>
          </w:rPrChange>
        </w:rPr>
        <w:t>s</w:t>
      </w:r>
      <w:r w:rsidRPr="004072B1">
        <w:rPr>
          <w:rPrChange w:id="21414" w:author="Draft version 2" w:date="2020-04-03T01:44:00Z">
            <w:rPr/>
          </w:rPrChange>
        </w:rPr>
        <w:t xml:space="preserve"> except for the parameters for which values are provided in </w:t>
      </w:r>
      <w:r w:rsidRPr="004072B1">
        <w:rPr>
          <w:i/>
          <w:rPrChange w:id="21415" w:author="Draft version 2" w:date="2020-04-03T01:44:00Z">
            <w:rPr>
              <w:i/>
            </w:rPr>
          </w:rPrChange>
        </w:rPr>
        <w:t>SIB1</w:t>
      </w:r>
      <w:r w:rsidRPr="004072B1">
        <w:rPr>
          <w:rPrChange w:id="21416" w:author="Draft version 2" w:date="2020-04-03T01:44:00Z">
            <w:rPr/>
          </w:rPrChange>
        </w:rPr>
        <w:t>;</w:t>
      </w:r>
    </w:p>
    <w:p w14:paraId="7A2E8CB2" w14:textId="3F32D792" w:rsidR="002C5D28" w:rsidRPr="004072B1" w:rsidRDefault="002C5D28" w:rsidP="0070568F">
      <w:pPr>
        <w:pStyle w:val="B1"/>
        <w:rPr>
          <w:rPrChange w:id="21417" w:author="Draft version 2" w:date="2020-04-03T01:44:00Z">
            <w:rPr/>
          </w:rPrChange>
        </w:rPr>
      </w:pPr>
      <w:r w:rsidRPr="004072B1">
        <w:rPr>
          <w:rPrChange w:id="21418" w:author="Draft version 2" w:date="2020-04-03T01:44:00Z">
            <w:rPr/>
          </w:rPrChange>
        </w:rPr>
        <w:t>1&gt;</w:t>
      </w:r>
      <w:r w:rsidRPr="004072B1">
        <w:rPr>
          <w:rPrChange w:id="21419" w:author="Draft version 2" w:date="2020-04-03T01:44:00Z">
            <w:rPr/>
          </w:rPrChange>
        </w:rPr>
        <w:tab/>
        <w:t>apply the default MAC Cell Group configuration as specified in 9.2.</w:t>
      </w:r>
      <w:r w:rsidR="00D63949" w:rsidRPr="004072B1">
        <w:rPr>
          <w:rPrChange w:id="21420" w:author="Draft version 2" w:date="2020-04-03T01:44:00Z">
            <w:rPr/>
          </w:rPrChange>
        </w:rPr>
        <w:t>2</w:t>
      </w:r>
      <w:r w:rsidRPr="004072B1">
        <w:rPr>
          <w:rPrChange w:id="21421" w:author="Draft version 2" w:date="2020-04-03T01:44:00Z">
            <w:rPr/>
          </w:rPrChange>
        </w:rPr>
        <w:t>;</w:t>
      </w:r>
    </w:p>
    <w:p w14:paraId="66D86FFD" w14:textId="720179E6" w:rsidR="00F95F2F" w:rsidRPr="004072B1" w:rsidRDefault="002C5D28" w:rsidP="0070568F">
      <w:pPr>
        <w:pStyle w:val="B1"/>
        <w:rPr>
          <w:rPrChange w:id="21422" w:author="Draft version 2" w:date="2020-04-03T01:44:00Z">
            <w:rPr/>
          </w:rPrChange>
        </w:rPr>
      </w:pPr>
      <w:r w:rsidRPr="004072B1">
        <w:rPr>
          <w:rPrChange w:id="21423" w:author="Draft version 2" w:date="2020-04-03T01:44:00Z">
            <w:rPr/>
          </w:rPrChange>
        </w:rPr>
        <w:t>1&gt;</w:t>
      </w:r>
      <w:r w:rsidRPr="004072B1">
        <w:rPr>
          <w:rPrChange w:id="21424" w:author="Draft version 2" w:date="2020-04-03T01:44:00Z">
            <w:rPr/>
          </w:rPrChange>
        </w:rPr>
        <w:tab/>
        <w:t>apply the CCCH configuration as specified in 9.1.1.2;</w:t>
      </w:r>
    </w:p>
    <w:p w14:paraId="184D2956" w14:textId="7F6F4F8F" w:rsidR="00F95F2F" w:rsidRPr="004072B1" w:rsidRDefault="002C5D28" w:rsidP="0070568F">
      <w:pPr>
        <w:pStyle w:val="B1"/>
        <w:rPr>
          <w:rPrChange w:id="21425" w:author="Draft version 2" w:date="2020-04-03T01:44:00Z">
            <w:rPr/>
          </w:rPrChange>
        </w:rPr>
      </w:pPr>
      <w:r w:rsidRPr="004072B1">
        <w:rPr>
          <w:rPrChange w:id="21426" w:author="Draft version 2" w:date="2020-04-03T01:44:00Z">
            <w:rPr/>
          </w:rPrChange>
        </w:rPr>
        <w:t>1&gt;</w:t>
      </w:r>
      <w:r w:rsidRPr="004072B1">
        <w:rPr>
          <w:rPrChange w:id="21427" w:author="Draft version 2" w:date="2020-04-03T01:44:00Z">
            <w:rPr/>
          </w:rPrChange>
        </w:rPr>
        <w:tab/>
        <w:t xml:space="preserve">apply the </w:t>
      </w:r>
      <w:r w:rsidRPr="004072B1">
        <w:rPr>
          <w:i/>
          <w:rPrChange w:id="21428" w:author="Draft version 2" w:date="2020-04-03T01:44:00Z">
            <w:rPr>
              <w:i/>
            </w:rPr>
          </w:rPrChange>
        </w:rPr>
        <w:t>timeAlignmentTimerCommon</w:t>
      </w:r>
      <w:r w:rsidRPr="004072B1">
        <w:rPr>
          <w:rPrChange w:id="21429" w:author="Draft version 2" w:date="2020-04-03T01:44:00Z">
            <w:rPr/>
          </w:rPrChange>
        </w:rPr>
        <w:t xml:space="preserve"> included in </w:t>
      </w:r>
      <w:r w:rsidRPr="004072B1">
        <w:rPr>
          <w:i/>
          <w:rPrChange w:id="21430" w:author="Draft version 2" w:date="2020-04-03T01:44:00Z">
            <w:rPr>
              <w:i/>
            </w:rPr>
          </w:rPrChange>
        </w:rPr>
        <w:t>SIB1</w:t>
      </w:r>
      <w:r w:rsidRPr="004072B1">
        <w:rPr>
          <w:rPrChange w:id="21431" w:author="Draft version 2" w:date="2020-04-03T01:44:00Z">
            <w:rPr/>
          </w:rPrChange>
        </w:rPr>
        <w:t>;</w:t>
      </w:r>
    </w:p>
    <w:p w14:paraId="63377559" w14:textId="594A5C17" w:rsidR="00F95F2F" w:rsidRPr="004072B1" w:rsidRDefault="002C5D28" w:rsidP="0070568F">
      <w:pPr>
        <w:pStyle w:val="B1"/>
        <w:rPr>
          <w:rPrChange w:id="21432" w:author="Draft version 2" w:date="2020-04-03T01:44:00Z">
            <w:rPr/>
          </w:rPrChange>
        </w:rPr>
      </w:pPr>
      <w:r w:rsidRPr="004072B1">
        <w:rPr>
          <w:rPrChange w:id="21433" w:author="Draft version 2" w:date="2020-04-03T01:44:00Z">
            <w:rPr/>
          </w:rPrChange>
        </w:rPr>
        <w:t>1&gt;</w:t>
      </w:r>
      <w:r w:rsidRPr="004072B1">
        <w:rPr>
          <w:rPrChange w:id="21434" w:author="Draft version 2" w:date="2020-04-03T01:44:00Z">
            <w:rPr/>
          </w:rPrChange>
        </w:rPr>
        <w:tab/>
        <w:t>start timer T300;</w:t>
      </w:r>
    </w:p>
    <w:p w14:paraId="619DBE82" w14:textId="77777777" w:rsidR="002C5D28" w:rsidRPr="004072B1" w:rsidRDefault="002C5D28" w:rsidP="002C5D28">
      <w:pPr>
        <w:pStyle w:val="B1"/>
        <w:rPr>
          <w:rPrChange w:id="21435" w:author="Draft version 2" w:date="2020-04-03T01:44:00Z">
            <w:rPr/>
          </w:rPrChange>
        </w:rPr>
      </w:pPr>
      <w:r w:rsidRPr="004072B1">
        <w:rPr>
          <w:rPrChange w:id="21436" w:author="Draft version 2" w:date="2020-04-03T01:44:00Z">
            <w:rPr/>
          </w:rPrChange>
        </w:rPr>
        <w:t>1&gt;</w:t>
      </w:r>
      <w:r w:rsidRPr="004072B1">
        <w:rPr>
          <w:rPrChange w:id="21437" w:author="Draft version 2" w:date="2020-04-03T01:44:00Z">
            <w:rPr/>
          </w:rPrChange>
        </w:rPr>
        <w:tab/>
        <w:t xml:space="preserve">initiate transmission of the </w:t>
      </w:r>
      <w:r w:rsidRPr="004072B1">
        <w:rPr>
          <w:i/>
          <w:rPrChange w:id="21438" w:author="Draft version 2" w:date="2020-04-03T01:44:00Z">
            <w:rPr>
              <w:i/>
            </w:rPr>
          </w:rPrChange>
        </w:rPr>
        <w:t>RRCSetupRequest</w:t>
      </w:r>
      <w:r w:rsidRPr="004072B1">
        <w:rPr>
          <w:rPrChange w:id="21439" w:author="Draft version 2" w:date="2020-04-03T01:44:00Z">
            <w:rPr/>
          </w:rPrChange>
        </w:rPr>
        <w:t xml:space="preserve"> message in accordance with 5.3.3.3;</w:t>
      </w:r>
    </w:p>
    <w:p w14:paraId="7BA25FA2" w14:textId="77777777" w:rsidR="002C5D28" w:rsidRPr="004072B1" w:rsidRDefault="002C5D28" w:rsidP="002C5D28">
      <w:pPr>
        <w:pStyle w:val="Heading4"/>
        <w:rPr>
          <w:rPrChange w:id="21440" w:author="Draft version 2" w:date="2020-04-03T01:44:00Z">
            <w:rPr/>
          </w:rPrChange>
        </w:rPr>
      </w:pPr>
      <w:bookmarkStart w:id="21441" w:name="_Toc20425687"/>
      <w:bookmarkStart w:id="21442" w:name="_Toc29321083"/>
      <w:bookmarkStart w:id="21443" w:name="_Toc36756676"/>
      <w:r w:rsidRPr="004072B1">
        <w:rPr>
          <w:rPrChange w:id="21444" w:author="Draft version 2" w:date="2020-04-03T01:44:00Z">
            <w:rPr/>
          </w:rPrChange>
        </w:rPr>
        <w:t>5.3.3.3</w:t>
      </w:r>
      <w:r w:rsidRPr="004072B1">
        <w:rPr>
          <w:rPrChange w:id="21445" w:author="Draft version 2" w:date="2020-04-03T01:44:00Z">
            <w:rPr/>
          </w:rPrChange>
        </w:rPr>
        <w:tab/>
        <w:t xml:space="preserve">Actions related to transmission of </w:t>
      </w:r>
      <w:r w:rsidRPr="004072B1">
        <w:rPr>
          <w:i/>
          <w:rPrChange w:id="21446" w:author="Draft version 2" w:date="2020-04-03T01:44:00Z">
            <w:rPr>
              <w:i/>
            </w:rPr>
          </w:rPrChange>
        </w:rPr>
        <w:t xml:space="preserve">RRCSetupRequest </w:t>
      </w:r>
      <w:r w:rsidRPr="004072B1">
        <w:rPr>
          <w:rPrChange w:id="21447" w:author="Draft version 2" w:date="2020-04-03T01:44:00Z">
            <w:rPr/>
          </w:rPrChange>
        </w:rPr>
        <w:t>message</w:t>
      </w:r>
      <w:bookmarkEnd w:id="21441"/>
      <w:bookmarkEnd w:id="21442"/>
      <w:bookmarkEnd w:id="21443"/>
    </w:p>
    <w:p w14:paraId="1F3BC4F6" w14:textId="77777777" w:rsidR="002C5D28" w:rsidRPr="004072B1" w:rsidRDefault="002C5D28" w:rsidP="002C5D28">
      <w:pPr>
        <w:rPr>
          <w:rPrChange w:id="21448" w:author="Draft version 2" w:date="2020-04-03T01:44:00Z">
            <w:rPr/>
          </w:rPrChange>
        </w:rPr>
      </w:pPr>
      <w:r w:rsidRPr="004072B1">
        <w:rPr>
          <w:rPrChange w:id="21449" w:author="Draft version 2" w:date="2020-04-03T01:44:00Z">
            <w:rPr/>
          </w:rPrChange>
        </w:rPr>
        <w:t xml:space="preserve">The UE shall set the contents of </w:t>
      </w:r>
      <w:r w:rsidRPr="004072B1">
        <w:rPr>
          <w:i/>
          <w:rPrChange w:id="21450" w:author="Draft version 2" w:date="2020-04-03T01:44:00Z">
            <w:rPr>
              <w:i/>
            </w:rPr>
          </w:rPrChange>
        </w:rPr>
        <w:t>RRCSetupRequest</w:t>
      </w:r>
      <w:r w:rsidRPr="004072B1">
        <w:rPr>
          <w:rPrChange w:id="21451" w:author="Draft version 2" w:date="2020-04-03T01:44:00Z">
            <w:rPr/>
          </w:rPrChange>
        </w:rPr>
        <w:t xml:space="preserve"> message as follows:</w:t>
      </w:r>
    </w:p>
    <w:p w14:paraId="52FFD5A0" w14:textId="22008F46" w:rsidR="002C5D28" w:rsidRPr="004072B1" w:rsidRDefault="002C5D28" w:rsidP="0070568F">
      <w:pPr>
        <w:pStyle w:val="B1"/>
        <w:rPr>
          <w:rPrChange w:id="21452" w:author="Draft version 2" w:date="2020-04-03T01:44:00Z">
            <w:rPr/>
          </w:rPrChange>
        </w:rPr>
      </w:pPr>
      <w:r w:rsidRPr="004072B1">
        <w:rPr>
          <w:rPrChange w:id="21453" w:author="Draft version 2" w:date="2020-04-03T01:44:00Z">
            <w:rPr/>
          </w:rPrChange>
        </w:rPr>
        <w:t>1&gt;</w:t>
      </w:r>
      <w:r w:rsidRPr="004072B1">
        <w:rPr>
          <w:rPrChange w:id="21454" w:author="Draft version 2" w:date="2020-04-03T01:44:00Z">
            <w:rPr/>
          </w:rPrChange>
        </w:rPr>
        <w:tab/>
        <w:t xml:space="preserve">set the </w:t>
      </w:r>
      <w:r w:rsidRPr="004072B1">
        <w:rPr>
          <w:i/>
          <w:rPrChange w:id="21455" w:author="Draft version 2" w:date="2020-04-03T01:44:00Z">
            <w:rPr>
              <w:i/>
            </w:rPr>
          </w:rPrChange>
        </w:rPr>
        <w:t>ue-Identity</w:t>
      </w:r>
      <w:r w:rsidRPr="004072B1">
        <w:rPr>
          <w:rPrChange w:id="21456" w:author="Draft version 2" w:date="2020-04-03T01:44:00Z">
            <w:rPr/>
          </w:rPrChange>
        </w:rPr>
        <w:t xml:space="preserve"> as follows:</w:t>
      </w:r>
    </w:p>
    <w:p w14:paraId="3BB3472C" w14:textId="7E237363" w:rsidR="002C5D28" w:rsidRPr="004072B1" w:rsidRDefault="002C5D28" w:rsidP="002C5D28">
      <w:pPr>
        <w:pStyle w:val="B2"/>
        <w:rPr>
          <w:rPrChange w:id="21457" w:author="Draft version 2" w:date="2020-04-03T01:44:00Z">
            <w:rPr/>
          </w:rPrChange>
        </w:rPr>
      </w:pPr>
      <w:r w:rsidRPr="004072B1">
        <w:rPr>
          <w:rPrChange w:id="21458" w:author="Draft version 2" w:date="2020-04-03T01:44:00Z">
            <w:rPr/>
          </w:rPrChange>
        </w:rPr>
        <w:t>2&gt;</w:t>
      </w:r>
      <w:r w:rsidRPr="004072B1">
        <w:rPr>
          <w:rPrChange w:id="21459" w:author="Draft version 2" w:date="2020-04-03T01:44:00Z">
            <w:rPr/>
          </w:rPrChange>
        </w:rPr>
        <w:tab/>
        <w:t>if upper layers provide a 5G-S-TMSI:</w:t>
      </w:r>
    </w:p>
    <w:p w14:paraId="67BE39F9" w14:textId="77777777" w:rsidR="002C5D28" w:rsidRPr="004072B1" w:rsidRDefault="002C5D28" w:rsidP="002C5D28">
      <w:pPr>
        <w:pStyle w:val="B3"/>
        <w:rPr>
          <w:rPrChange w:id="21460" w:author="Draft version 2" w:date="2020-04-03T01:44:00Z">
            <w:rPr/>
          </w:rPrChange>
        </w:rPr>
      </w:pPr>
      <w:r w:rsidRPr="004072B1">
        <w:rPr>
          <w:rPrChange w:id="21461" w:author="Draft version 2" w:date="2020-04-03T01:44:00Z">
            <w:rPr/>
          </w:rPrChange>
        </w:rPr>
        <w:t>3&gt;</w:t>
      </w:r>
      <w:r w:rsidRPr="004072B1">
        <w:rPr>
          <w:rPrChange w:id="21462" w:author="Draft version 2" w:date="2020-04-03T01:44:00Z">
            <w:rPr/>
          </w:rPrChange>
        </w:rPr>
        <w:tab/>
        <w:t xml:space="preserve">set the </w:t>
      </w:r>
      <w:r w:rsidRPr="004072B1">
        <w:rPr>
          <w:i/>
          <w:rPrChange w:id="21463" w:author="Draft version 2" w:date="2020-04-03T01:44:00Z">
            <w:rPr>
              <w:i/>
            </w:rPr>
          </w:rPrChange>
        </w:rPr>
        <w:t>ue-Identity</w:t>
      </w:r>
      <w:r w:rsidRPr="004072B1">
        <w:rPr>
          <w:rPrChange w:id="21464" w:author="Draft version 2" w:date="2020-04-03T01:44:00Z">
            <w:rPr/>
          </w:rPrChange>
        </w:rPr>
        <w:t xml:space="preserve"> to </w:t>
      </w:r>
      <w:r w:rsidRPr="004072B1">
        <w:rPr>
          <w:i/>
          <w:rPrChange w:id="21465" w:author="Draft version 2" w:date="2020-04-03T01:44:00Z">
            <w:rPr>
              <w:i/>
            </w:rPr>
          </w:rPrChange>
        </w:rPr>
        <w:t>ng-5G-S-TMSI-Part1</w:t>
      </w:r>
      <w:r w:rsidRPr="004072B1">
        <w:rPr>
          <w:rPrChange w:id="21466" w:author="Draft version 2" w:date="2020-04-03T01:44:00Z">
            <w:rPr/>
          </w:rPrChange>
        </w:rPr>
        <w:t>;</w:t>
      </w:r>
    </w:p>
    <w:p w14:paraId="07C3013E" w14:textId="77777777" w:rsidR="002C5D28" w:rsidRPr="004072B1" w:rsidRDefault="002C5D28" w:rsidP="002C5D28">
      <w:pPr>
        <w:pStyle w:val="B2"/>
        <w:rPr>
          <w:rPrChange w:id="21467" w:author="Draft version 2" w:date="2020-04-03T01:44:00Z">
            <w:rPr/>
          </w:rPrChange>
        </w:rPr>
      </w:pPr>
      <w:r w:rsidRPr="004072B1">
        <w:rPr>
          <w:rPrChange w:id="21468" w:author="Draft version 2" w:date="2020-04-03T01:44:00Z">
            <w:rPr/>
          </w:rPrChange>
        </w:rPr>
        <w:t>2&gt;</w:t>
      </w:r>
      <w:r w:rsidRPr="004072B1">
        <w:rPr>
          <w:rPrChange w:id="21469" w:author="Draft version 2" w:date="2020-04-03T01:44:00Z">
            <w:rPr/>
          </w:rPrChange>
        </w:rPr>
        <w:tab/>
        <w:t>else:</w:t>
      </w:r>
    </w:p>
    <w:p w14:paraId="5F135DB2" w14:textId="77777777" w:rsidR="002C5D28" w:rsidRPr="004072B1" w:rsidRDefault="002C5D28" w:rsidP="002C5D28">
      <w:pPr>
        <w:pStyle w:val="B3"/>
        <w:rPr>
          <w:rPrChange w:id="21470" w:author="Draft version 2" w:date="2020-04-03T01:44:00Z">
            <w:rPr/>
          </w:rPrChange>
        </w:rPr>
      </w:pPr>
      <w:r w:rsidRPr="004072B1">
        <w:rPr>
          <w:rPrChange w:id="21471" w:author="Draft version 2" w:date="2020-04-03T01:44:00Z">
            <w:rPr/>
          </w:rPrChange>
        </w:rPr>
        <w:t>3&gt;</w:t>
      </w:r>
      <w:r w:rsidRPr="004072B1">
        <w:rPr>
          <w:rPrChange w:id="21472" w:author="Draft version 2" w:date="2020-04-03T01:44:00Z">
            <w:rPr/>
          </w:rPrChange>
        </w:rPr>
        <w:tab/>
        <w:t>draw a 39-bit random value in the range 0..2</w:t>
      </w:r>
      <w:r w:rsidRPr="004072B1">
        <w:rPr>
          <w:vertAlign w:val="superscript"/>
          <w:rPrChange w:id="21473" w:author="Draft version 2" w:date="2020-04-03T01:44:00Z">
            <w:rPr>
              <w:vertAlign w:val="superscript"/>
            </w:rPr>
          </w:rPrChange>
        </w:rPr>
        <w:t>39</w:t>
      </w:r>
      <w:r w:rsidRPr="004072B1">
        <w:rPr>
          <w:rPrChange w:id="21474" w:author="Draft version 2" w:date="2020-04-03T01:44:00Z">
            <w:rPr/>
          </w:rPrChange>
        </w:rPr>
        <w:t xml:space="preserve">-1 and set the </w:t>
      </w:r>
      <w:r w:rsidRPr="004072B1">
        <w:rPr>
          <w:i/>
          <w:rPrChange w:id="21475" w:author="Draft version 2" w:date="2020-04-03T01:44:00Z">
            <w:rPr>
              <w:i/>
            </w:rPr>
          </w:rPrChange>
        </w:rPr>
        <w:t>ue-Identity</w:t>
      </w:r>
      <w:r w:rsidRPr="004072B1">
        <w:rPr>
          <w:rPrChange w:id="21476" w:author="Draft version 2" w:date="2020-04-03T01:44:00Z">
            <w:rPr/>
          </w:rPrChange>
        </w:rPr>
        <w:t xml:space="preserve"> to this value;</w:t>
      </w:r>
    </w:p>
    <w:p w14:paraId="04FE5C05" w14:textId="77777777" w:rsidR="002C5D28" w:rsidRPr="004072B1" w:rsidRDefault="002C5D28" w:rsidP="002C5D28">
      <w:pPr>
        <w:pStyle w:val="NO"/>
        <w:rPr>
          <w:rPrChange w:id="21477" w:author="Draft version 2" w:date="2020-04-03T01:44:00Z">
            <w:rPr/>
          </w:rPrChange>
        </w:rPr>
      </w:pPr>
      <w:r w:rsidRPr="004072B1">
        <w:rPr>
          <w:rPrChange w:id="21478" w:author="Draft version 2" w:date="2020-04-03T01:44:00Z">
            <w:rPr/>
          </w:rPrChange>
        </w:rPr>
        <w:t>NOTE 1:</w:t>
      </w:r>
      <w:r w:rsidRPr="004072B1">
        <w:rPr>
          <w:rPrChange w:id="21479" w:author="Draft version 2" w:date="2020-04-03T01:44:00Z">
            <w:rPr/>
          </w:rPrChange>
        </w:rPr>
        <w:tab/>
        <w:t xml:space="preserve">Upper layers provide the </w:t>
      </w:r>
      <w:r w:rsidRPr="004072B1">
        <w:rPr>
          <w:i/>
          <w:rPrChange w:id="21480" w:author="Draft version 2" w:date="2020-04-03T01:44:00Z">
            <w:rPr>
              <w:i/>
            </w:rPr>
          </w:rPrChange>
        </w:rPr>
        <w:t>5G-S-TMSI</w:t>
      </w:r>
      <w:r w:rsidRPr="004072B1">
        <w:rPr>
          <w:rPrChange w:id="21481" w:author="Draft version 2" w:date="2020-04-03T01:44:00Z">
            <w:rPr/>
          </w:rPrChange>
        </w:rPr>
        <w:t xml:space="preserve"> if the UE is registered in the TA of the current cell.</w:t>
      </w:r>
    </w:p>
    <w:p w14:paraId="2D1CE3F0" w14:textId="13871586" w:rsidR="002C5D28" w:rsidRPr="004072B1" w:rsidRDefault="002C5D28" w:rsidP="0070568F">
      <w:pPr>
        <w:pStyle w:val="B1"/>
        <w:rPr>
          <w:rPrChange w:id="21482" w:author="Draft version 2" w:date="2020-04-03T01:44:00Z">
            <w:rPr/>
          </w:rPrChange>
        </w:rPr>
      </w:pPr>
      <w:r w:rsidRPr="004072B1">
        <w:rPr>
          <w:rPrChange w:id="21483" w:author="Draft version 2" w:date="2020-04-03T01:44:00Z">
            <w:rPr/>
          </w:rPrChange>
        </w:rPr>
        <w:t>1&gt;</w:t>
      </w:r>
      <w:r w:rsidRPr="004072B1">
        <w:rPr>
          <w:rPrChange w:id="21484" w:author="Draft version 2" w:date="2020-04-03T01:44:00Z">
            <w:rPr/>
          </w:rPrChange>
        </w:rPr>
        <w:tab/>
        <w:t xml:space="preserve">set the </w:t>
      </w:r>
      <w:r w:rsidRPr="004072B1">
        <w:rPr>
          <w:i/>
          <w:rPrChange w:id="21485" w:author="Draft version 2" w:date="2020-04-03T01:44:00Z">
            <w:rPr>
              <w:i/>
            </w:rPr>
          </w:rPrChange>
        </w:rPr>
        <w:t>establishmentCause</w:t>
      </w:r>
      <w:r w:rsidRPr="004072B1">
        <w:rPr>
          <w:rPrChange w:id="21486" w:author="Draft version 2" w:date="2020-04-03T01:44:00Z">
            <w:rPr/>
          </w:rPrChange>
        </w:rPr>
        <w:t xml:space="preserve"> in accordance with the information received from upper layers;</w:t>
      </w:r>
    </w:p>
    <w:p w14:paraId="486149E6" w14:textId="77777777" w:rsidR="002C5D28" w:rsidRPr="004072B1" w:rsidRDefault="002C5D28" w:rsidP="002C5D28">
      <w:pPr>
        <w:rPr>
          <w:rPrChange w:id="21487" w:author="Draft version 2" w:date="2020-04-03T01:44:00Z">
            <w:rPr/>
          </w:rPrChange>
        </w:rPr>
      </w:pPr>
      <w:r w:rsidRPr="004072B1">
        <w:rPr>
          <w:rPrChange w:id="21488" w:author="Draft version 2" w:date="2020-04-03T01:44:00Z">
            <w:rPr/>
          </w:rPrChange>
        </w:rPr>
        <w:t xml:space="preserve">The UE shall submit the </w:t>
      </w:r>
      <w:r w:rsidRPr="004072B1">
        <w:rPr>
          <w:i/>
          <w:rPrChange w:id="21489" w:author="Draft version 2" w:date="2020-04-03T01:44:00Z">
            <w:rPr>
              <w:i/>
            </w:rPr>
          </w:rPrChange>
        </w:rPr>
        <w:t>RRCSetupRequest</w:t>
      </w:r>
      <w:r w:rsidRPr="004072B1">
        <w:rPr>
          <w:rPrChange w:id="21490" w:author="Draft version 2" w:date="2020-04-03T01:44:00Z">
            <w:rPr/>
          </w:rPrChange>
        </w:rPr>
        <w:t xml:space="preserve"> message to lower layers for transmission.</w:t>
      </w:r>
    </w:p>
    <w:p w14:paraId="575CE2FB" w14:textId="77777777" w:rsidR="002C5D28" w:rsidRPr="004072B1" w:rsidRDefault="002C5D28" w:rsidP="002C5D28">
      <w:pPr>
        <w:rPr>
          <w:rPrChange w:id="21491" w:author="Draft version 2" w:date="2020-04-03T01:44:00Z">
            <w:rPr/>
          </w:rPrChange>
        </w:rPr>
      </w:pPr>
      <w:r w:rsidRPr="004072B1">
        <w:rPr>
          <w:rPrChange w:id="21492" w:author="Draft version 2" w:date="2020-04-03T01:44:00Z">
            <w:rPr/>
          </w:rPrChange>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4072B1" w:rsidRDefault="002C5D28" w:rsidP="0070568F">
      <w:pPr>
        <w:pStyle w:val="Heading4"/>
        <w:rPr>
          <w:rPrChange w:id="21493" w:author="Draft version 2" w:date="2020-04-03T01:44:00Z">
            <w:rPr/>
          </w:rPrChange>
        </w:rPr>
      </w:pPr>
      <w:bookmarkStart w:id="21494" w:name="_Toc20425688"/>
      <w:bookmarkStart w:id="21495" w:name="_Toc29321084"/>
      <w:bookmarkStart w:id="21496" w:name="_Toc36756677"/>
      <w:r w:rsidRPr="004072B1">
        <w:rPr>
          <w:rPrChange w:id="21497" w:author="Draft version 2" w:date="2020-04-03T01:44:00Z">
            <w:rPr/>
          </w:rPrChange>
        </w:rPr>
        <w:t>5.3.3.4</w:t>
      </w:r>
      <w:r w:rsidRPr="004072B1">
        <w:rPr>
          <w:rPrChange w:id="21498" w:author="Draft version 2" w:date="2020-04-03T01:44:00Z">
            <w:rPr/>
          </w:rPrChange>
        </w:rPr>
        <w:tab/>
        <w:t xml:space="preserve">Reception of the </w:t>
      </w:r>
      <w:r w:rsidRPr="004072B1">
        <w:rPr>
          <w:i/>
          <w:rPrChange w:id="21499" w:author="Draft version 2" w:date="2020-04-03T01:44:00Z">
            <w:rPr>
              <w:i/>
            </w:rPr>
          </w:rPrChange>
        </w:rPr>
        <w:t>RRCSetup</w:t>
      </w:r>
      <w:r w:rsidRPr="004072B1">
        <w:rPr>
          <w:rPrChange w:id="21500" w:author="Draft version 2" w:date="2020-04-03T01:44:00Z">
            <w:rPr/>
          </w:rPrChange>
        </w:rPr>
        <w:t xml:space="preserve"> by the UE</w:t>
      </w:r>
      <w:bookmarkEnd w:id="21494"/>
      <w:bookmarkEnd w:id="21495"/>
      <w:bookmarkEnd w:id="21496"/>
    </w:p>
    <w:p w14:paraId="4491F0CE" w14:textId="77777777" w:rsidR="002C5D28" w:rsidRPr="004072B1" w:rsidRDefault="002C5D28" w:rsidP="002C5D28">
      <w:pPr>
        <w:rPr>
          <w:rPrChange w:id="21501" w:author="Draft version 2" w:date="2020-04-03T01:44:00Z">
            <w:rPr/>
          </w:rPrChange>
        </w:rPr>
      </w:pPr>
      <w:r w:rsidRPr="004072B1">
        <w:rPr>
          <w:rPrChange w:id="21502" w:author="Draft version 2" w:date="2020-04-03T01:44:00Z">
            <w:rPr/>
          </w:rPrChange>
        </w:rPr>
        <w:t xml:space="preserve">The UE shall perform the following actions upon reception of the </w:t>
      </w:r>
      <w:r w:rsidRPr="004072B1">
        <w:rPr>
          <w:i/>
          <w:rPrChange w:id="21503" w:author="Draft version 2" w:date="2020-04-03T01:44:00Z">
            <w:rPr>
              <w:i/>
            </w:rPr>
          </w:rPrChange>
        </w:rPr>
        <w:t>RRCSetup</w:t>
      </w:r>
      <w:r w:rsidRPr="004072B1">
        <w:rPr>
          <w:rPrChange w:id="21504" w:author="Draft version 2" w:date="2020-04-03T01:44:00Z">
            <w:rPr/>
          </w:rPrChange>
        </w:rPr>
        <w:t>:</w:t>
      </w:r>
    </w:p>
    <w:p w14:paraId="2DCFF5A4" w14:textId="00F4E8D3" w:rsidR="00F95F2F" w:rsidRPr="004072B1" w:rsidRDefault="002C5D28" w:rsidP="0070568F">
      <w:pPr>
        <w:pStyle w:val="B1"/>
        <w:rPr>
          <w:rPrChange w:id="21505" w:author="Draft version 2" w:date="2020-04-03T01:44:00Z">
            <w:rPr/>
          </w:rPrChange>
        </w:rPr>
      </w:pPr>
      <w:r w:rsidRPr="004072B1">
        <w:rPr>
          <w:rFonts w:eastAsia="Batang"/>
          <w:rPrChange w:id="21506" w:author="Draft version 2" w:date="2020-04-03T01:44:00Z">
            <w:rPr>
              <w:rFonts w:eastAsia="Batang"/>
            </w:rPr>
          </w:rPrChange>
        </w:rPr>
        <w:t>1&gt;</w:t>
      </w:r>
      <w:r w:rsidRPr="004072B1">
        <w:rPr>
          <w:rFonts w:eastAsia="Batang"/>
          <w:rPrChange w:id="21507" w:author="Draft version 2" w:date="2020-04-03T01:44:00Z">
            <w:rPr>
              <w:rFonts w:eastAsia="Batang"/>
            </w:rPr>
          </w:rPrChange>
        </w:rPr>
        <w:tab/>
      </w:r>
      <w:r w:rsidRPr="004072B1">
        <w:rPr>
          <w:rPrChange w:id="21508" w:author="Draft version 2" w:date="2020-04-03T01:44:00Z">
            <w:rPr/>
          </w:rPrChange>
        </w:rPr>
        <w:t xml:space="preserve">if the </w:t>
      </w:r>
      <w:r w:rsidRPr="004072B1">
        <w:rPr>
          <w:i/>
          <w:rPrChange w:id="21509" w:author="Draft version 2" w:date="2020-04-03T01:44:00Z">
            <w:rPr>
              <w:i/>
            </w:rPr>
          </w:rPrChange>
        </w:rPr>
        <w:t>RRCSetup</w:t>
      </w:r>
      <w:r w:rsidRPr="004072B1">
        <w:rPr>
          <w:rPrChange w:id="21510" w:author="Draft version 2" w:date="2020-04-03T01:44:00Z">
            <w:rPr/>
          </w:rPrChange>
        </w:rPr>
        <w:t xml:space="preserve"> is received in response to an </w:t>
      </w:r>
      <w:r w:rsidRPr="004072B1">
        <w:rPr>
          <w:i/>
          <w:rPrChange w:id="21511" w:author="Draft version 2" w:date="2020-04-03T01:44:00Z">
            <w:rPr>
              <w:i/>
            </w:rPr>
          </w:rPrChange>
        </w:rPr>
        <w:t>RRCReestablishmentRequest</w:t>
      </w:r>
      <w:r w:rsidRPr="004072B1">
        <w:rPr>
          <w:rPrChange w:id="21512" w:author="Draft version 2" w:date="2020-04-03T01:44:00Z">
            <w:rPr/>
          </w:rPrChange>
        </w:rPr>
        <w:t>; or</w:t>
      </w:r>
    </w:p>
    <w:p w14:paraId="1E0F5026" w14:textId="49BE7FE1" w:rsidR="00F95F2F" w:rsidRPr="004072B1" w:rsidRDefault="002C5D28" w:rsidP="0070568F">
      <w:pPr>
        <w:pStyle w:val="B1"/>
        <w:rPr>
          <w:rPrChange w:id="21513" w:author="Draft version 2" w:date="2020-04-03T01:44:00Z">
            <w:rPr/>
          </w:rPrChange>
        </w:rPr>
      </w:pPr>
      <w:r w:rsidRPr="004072B1">
        <w:rPr>
          <w:rFonts w:eastAsia="Batang"/>
          <w:rPrChange w:id="21514" w:author="Draft version 2" w:date="2020-04-03T01:44:00Z">
            <w:rPr>
              <w:rFonts w:eastAsia="Batang"/>
            </w:rPr>
          </w:rPrChange>
        </w:rPr>
        <w:t>1&gt;</w:t>
      </w:r>
      <w:r w:rsidRPr="004072B1">
        <w:rPr>
          <w:rFonts w:eastAsia="Batang"/>
          <w:rPrChange w:id="21515" w:author="Draft version 2" w:date="2020-04-03T01:44:00Z">
            <w:rPr>
              <w:rFonts w:eastAsia="Batang"/>
            </w:rPr>
          </w:rPrChange>
        </w:rPr>
        <w:tab/>
      </w:r>
      <w:r w:rsidRPr="004072B1">
        <w:rPr>
          <w:rPrChange w:id="21516" w:author="Draft version 2" w:date="2020-04-03T01:44:00Z">
            <w:rPr/>
          </w:rPrChange>
        </w:rPr>
        <w:t xml:space="preserve">if the </w:t>
      </w:r>
      <w:r w:rsidRPr="004072B1">
        <w:rPr>
          <w:i/>
          <w:rPrChange w:id="21517" w:author="Draft version 2" w:date="2020-04-03T01:44:00Z">
            <w:rPr>
              <w:i/>
            </w:rPr>
          </w:rPrChange>
        </w:rPr>
        <w:t>RRCSetup</w:t>
      </w:r>
      <w:r w:rsidRPr="004072B1">
        <w:rPr>
          <w:rPrChange w:id="21518" w:author="Draft version 2" w:date="2020-04-03T01:44:00Z">
            <w:rPr/>
          </w:rPrChange>
        </w:rPr>
        <w:t xml:space="preserve"> is received in response to an </w:t>
      </w:r>
      <w:r w:rsidRPr="004072B1">
        <w:rPr>
          <w:i/>
          <w:rPrChange w:id="21519" w:author="Draft version 2" w:date="2020-04-03T01:44:00Z">
            <w:rPr>
              <w:i/>
            </w:rPr>
          </w:rPrChange>
        </w:rPr>
        <w:t>RRCResumeRequest</w:t>
      </w:r>
      <w:r w:rsidRPr="004072B1">
        <w:rPr>
          <w:rPrChange w:id="21520" w:author="Draft version 2" w:date="2020-04-03T01:44:00Z">
            <w:rPr/>
          </w:rPrChange>
        </w:rPr>
        <w:t xml:space="preserve"> or </w:t>
      </w:r>
      <w:r w:rsidRPr="004072B1">
        <w:rPr>
          <w:i/>
          <w:rPrChange w:id="21521" w:author="Draft version 2" w:date="2020-04-03T01:44:00Z">
            <w:rPr>
              <w:i/>
            </w:rPr>
          </w:rPrChange>
        </w:rPr>
        <w:t>RRCResumeRequest1</w:t>
      </w:r>
      <w:r w:rsidRPr="004072B1">
        <w:rPr>
          <w:rPrChange w:id="21522" w:author="Draft version 2" w:date="2020-04-03T01:44:00Z">
            <w:rPr/>
          </w:rPrChange>
        </w:rPr>
        <w:t>:</w:t>
      </w:r>
    </w:p>
    <w:p w14:paraId="4C8284CA" w14:textId="77777777" w:rsidR="005F6030" w:rsidRPr="004072B1" w:rsidRDefault="002C5D28" w:rsidP="005F6030">
      <w:pPr>
        <w:pStyle w:val="B2"/>
        <w:rPr>
          <w:rPrChange w:id="21523" w:author="Draft version 2" w:date="2020-04-03T01:44:00Z">
            <w:rPr/>
          </w:rPrChange>
        </w:rPr>
      </w:pPr>
      <w:r w:rsidRPr="004072B1">
        <w:rPr>
          <w:rFonts w:eastAsia="Batang"/>
          <w:rPrChange w:id="21524" w:author="Draft version 2" w:date="2020-04-03T01:44:00Z">
            <w:rPr>
              <w:rFonts w:eastAsia="Batang"/>
            </w:rPr>
          </w:rPrChange>
        </w:rPr>
        <w:t>2</w:t>
      </w:r>
      <w:r w:rsidR="00C8338F" w:rsidRPr="004072B1">
        <w:rPr>
          <w:rFonts w:eastAsia="Batang"/>
          <w:rPrChange w:id="21525" w:author="Draft version 2" w:date="2020-04-03T01:44:00Z">
            <w:rPr>
              <w:rFonts w:eastAsia="Batang"/>
            </w:rPr>
          </w:rPrChange>
        </w:rPr>
        <w:t>&gt;</w:t>
      </w:r>
      <w:r w:rsidR="00C8338F" w:rsidRPr="004072B1">
        <w:rPr>
          <w:rFonts w:eastAsia="Batang"/>
          <w:rPrChange w:id="21526" w:author="Draft version 2" w:date="2020-04-03T01:44:00Z">
            <w:rPr>
              <w:rFonts w:eastAsia="Batang"/>
            </w:rPr>
          </w:rPrChange>
        </w:rPr>
        <w:tab/>
      </w:r>
      <w:r w:rsidRPr="004072B1">
        <w:rPr>
          <w:rPrChange w:id="21527" w:author="Draft version 2" w:date="2020-04-03T01:44:00Z">
            <w:rPr/>
          </w:rPrChange>
        </w:rPr>
        <w:t xml:space="preserve">discard </w:t>
      </w:r>
      <w:r w:rsidR="00422D0D" w:rsidRPr="004072B1">
        <w:rPr>
          <w:rPrChange w:id="21528" w:author="Draft version 2" w:date="2020-04-03T01:44:00Z">
            <w:rPr/>
          </w:rPrChange>
        </w:rPr>
        <w:t xml:space="preserve">any </w:t>
      </w:r>
      <w:r w:rsidRPr="004072B1">
        <w:rPr>
          <w:rPrChange w:id="21529" w:author="Draft version 2" w:date="2020-04-03T01:44:00Z">
            <w:rPr/>
          </w:rPrChange>
        </w:rPr>
        <w:t xml:space="preserve">stored UE </w:t>
      </w:r>
      <w:r w:rsidR="003F2307" w:rsidRPr="004072B1">
        <w:rPr>
          <w:rPrChange w:id="21530" w:author="Draft version 2" w:date="2020-04-03T01:44:00Z">
            <w:rPr/>
          </w:rPrChange>
        </w:rPr>
        <w:t xml:space="preserve">Inactive </w:t>
      </w:r>
      <w:r w:rsidRPr="004072B1">
        <w:rPr>
          <w:rPrChange w:id="21531" w:author="Draft version 2" w:date="2020-04-03T01:44:00Z">
            <w:rPr/>
          </w:rPrChange>
        </w:rPr>
        <w:t>AS context</w:t>
      </w:r>
      <w:r w:rsidR="00422D0D" w:rsidRPr="004072B1">
        <w:rPr>
          <w:rPrChange w:id="21532" w:author="Draft version 2" w:date="2020-04-03T01:44:00Z">
            <w:rPr/>
          </w:rPrChange>
        </w:rPr>
        <w:t xml:space="preserve"> and </w:t>
      </w:r>
      <w:r w:rsidR="00422D0D" w:rsidRPr="004072B1">
        <w:rPr>
          <w:i/>
          <w:rPrChange w:id="21533" w:author="Draft version 2" w:date="2020-04-03T01:44:00Z">
            <w:rPr>
              <w:i/>
            </w:rPr>
          </w:rPrChange>
        </w:rPr>
        <w:t>suspendConfig</w:t>
      </w:r>
      <w:r w:rsidRPr="004072B1">
        <w:rPr>
          <w:rPrChange w:id="21534" w:author="Draft version 2" w:date="2020-04-03T01:44:00Z">
            <w:rPr/>
          </w:rPrChange>
        </w:rPr>
        <w:t>;</w:t>
      </w:r>
    </w:p>
    <w:p w14:paraId="462D220F" w14:textId="40B82B14" w:rsidR="005F6030" w:rsidRPr="004072B1" w:rsidRDefault="005F6030" w:rsidP="005F6030">
      <w:pPr>
        <w:pStyle w:val="B2"/>
        <w:rPr>
          <w:rPrChange w:id="21535" w:author="Draft version 2" w:date="2020-04-03T01:44:00Z">
            <w:rPr/>
          </w:rPrChange>
        </w:rPr>
      </w:pPr>
      <w:r w:rsidRPr="004072B1">
        <w:rPr>
          <w:rPrChange w:id="21536" w:author="Draft version 2" w:date="2020-04-03T01:44:00Z">
            <w:rPr/>
          </w:rPrChange>
        </w:rPr>
        <w:t>2&gt;</w:t>
      </w:r>
      <w:r w:rsidRPr="004072B1">
        <w:rPr>
          <w:rPrChange w:id="21537" w:author="Draft version 2" w:date="2020-04-03T01:44:00Z">
            <w:rPr/>
          </w:rPrChange>
        </w:rPr>
        <w:tab/>
        <w:t>discard any current AS security context including the K</w:t>
      </w:r>
      <w:r w:rsidRPr="004072B1">
        <w:rPr>
          <w:vertAlign w:val="subscript"/>
          <w:rPrChange w:id="21538" w:author="Draft version 2" w:date="2020-04-03T01:44:00Z">
            <w:rPr>
              <w:vertAlign w:val="subscript"/>
            </w:rPr>
          </w:rPrChange>
        </w:rPr>
        <w:t>RRCenc</w:t>
      </w:r>
      <w:r w:rsidRPr="004072B1">
        <w:rPr>
          <w:rPrChange w:id="21539" w:author="Draft version 2" w:date="2020-04-03T01:44:00Z">
            <w:rPr/>
          </w:rPrChange>
        </w:rPr>
        <w:t xml:space="preserve"> key, the K</w:t>
      </w:r>
      <w:r w:rsidRPr="004072B1">
        <w:rPr>
          <w:vertAlign w:val="subscript"/>
          <w:rPrChange w:id="21540" w:author="Draft version 2" w:date="2020-04-03T01:44:00Z">
            <w:rPr>
              <w:vertAlign w:val="subscript"/>
            </w:rPr>
          </w:rPrChange>
        </w:rPr>
        <w:t>RRCint</w:t>
      </w:r>
      <w:r w:rsidRPr="004072B1">
        <w:rPr>
          <w:rPrChange w:id="21541" w:author="Draft version 2" w:date="2020-04-03T01:44:00Z">
            <w:rPr/>
          </w:rPrChange>
        </w:rPr>
        <w:t xml:space="preserve"> key, the K</w:t>
      </w:r>
      <w:r w:rsidRPr="004072B1">
        <w:rPr>
          <w:vertAlign w:val="subscript"/>
          <w:rPrChange w:id="21542" w:author="Draft version 2" w:date="2020-04-03T01:44:00Z">
            <w:rPr>
              <w:vertAlign w:val="subscript"/>
            </w:rPr>
          </w:rPrChange>
        </w:rPr>
        <w:t>U</w:t>
      </w:r>
      <w:r w:rsidR="00980B41" w:rsidRPr="004072B1">
        <w:rPr>
          <w:vertAlign w:val="subscript"/>
          <w:rPrChange w:id="21543" w:author="Draft version 2" w:date="2020-04-03T01:44:00Z">
            <w:rPr>
              <w:vertAlign w:val="subscript"/>
            </w:rPr>
          </w:rPrChange>
        </w:rPr>
        <w:t>P</w:t>
      </w:r>
      <w:r w:rsidRPr="004072B1">
        <w:rPr>
          <w:vertAlign w:val="subscript"/>
          <w:rPrChange w:id="21544" w:author="Draft version 2" w:date="2020-04-03T01:44:00Z">
            <w:rPr>
              <w:vertAlign w:val="subscript"/>
            </w:rPr>
          </w:rPrChange>
        </w:rPr>
        <w:t>int</w:t>
      </w:r>
      <w:r w:rsidRPr="004072B1">
        <w:rPr>
          <w:rPrChange w:id="21545" w:author="Draft version 2" w:date="2020-04-03T01:44:00Z">
            <w:rPr/>
          </w:rPrChange>
        </w:rPr>
        <w:t xml:space="preserve"> key </w:t>
      </w:r>
      <w:r w:rsidRPr="004072B1">
        <w:rPr>
          <w:lang w:eastAsia="zh-CN"/>
          <w:rPrChange w:id="21546" w:author="Draft version 2" w:date="2020-04-03T01:44:00Z">
            <w:rPr>
              <w:lang w:eastAsia="zh-CN"/>
            </w:rPr>
          </w:rPrChange>
        </w:rPr>
        <w:t xml:space="preserve">and the </w:t>
      </w:r>
      <w:r w:rsidRPr="004072B1">
        <w:rPr>
          <w:rPrChange w:id="21547" w:author="Draft version 2" w:date="2020-04-03T01:44:00Z">
            <w:rPr/>
          </w:rPrChange>
        </w:rPr>
        <w:t>K</w:t>
      </w:r>
      <w:r w:rsidRPr="004072B1">
        <w:rPr>
          <w:vertAlign w:val="subscript"/>
          <w:rPrChange w:id="21548" w:author="Draft version 2" w:date="2020-04-03T01:44:00Z">
            <w:rPr>
              <w:vertAlign w:val="subscript"/>
            </w:rPr>
          </w:rPrChange>
        </w:rPr>
        <w:t>U</w:t>
      </w:r>
      <w:r w:rsidR="00980B41" w:rsidRPr="004072B1">
        <w:rPr>
          <w:vertAlign w:val="subscript"/>
          <w:rPrChange w:id="21549" w:author="Draft version 2" w:date="2020-04-03T01:44:00Z">
            <w:rPr>
              <w:vertAlign w:val="subscript"/>
            </w:rPr>
          </w:rPrChange>
        </w:rPr>
        <w:t>P</w:t>
      </w:r>
      <w:r w:rsidRPr="004072B1">
        <w:rPr>
          <w:vertAlign w:val="subscript"/>
          <w:rPrChange w:id="21550" w:author="Draft version 2" w:date="2020-04-03T01:44:00Z">
            <w:rPr>
              <w:vertAlign w:val="subscript"/>
            </w:rPr>
          </w:rPrChange>
        </w:rPr>
        <w:t>enc</w:t>
      </w:r>
      <w:r w:rsidRPr="004072B1">
        <w:rPr>
          <w:lang w:eastAsia="zh-CN"/>
          <w:rPrChange w:id="21551" w:author="Draft version 2" w:date="2020-04-03T01:44:00Z">
            <w:rPr>
              <w:lang w:eastAsia="zh-CN"/>
            </w:rPr>
          </w:rPrChange>
        </w:rPr>
        <w:t xml:space="preserve"> key</w:t>
      </w:r>
      <w:r w:rsidRPr="004072B1">
        <w:rPr>
          <w:rPrChange w:id="21552" w:author="Draft version 2" w:date="2020-04-03T01:44:00Z">
            <w:rPr/>
          </w:rPrChange>
        </w:rPr>
        <w:t>;</w:t>
      </w:r>
    </w:p>
    <w:p w14:paraId="4C8069C6" w14:textId="77777777" w:rsidR="005F6030" w:rsidRPr="004072B1" w:rsidRDefault="005F6030" w:rsidP="005F6030">
      <w:pPr>
        <w:pStyle w:val="B2"/>
        <w:rPr>
          <w:rPrChange w:id="21553" w:author="Draft version 2" w:date="2020-04-03T01:44:00Z">
            <w:rPr/>
          </w:rPrChange>
        </w:rPr>
      </w:pPr>
      <w:r w:rsidRPr="004072B1">
        <w:rPr>
          <w:rPrChange w:id="21554" w:author="Draft version 2" w:date="2020-04-03T01:44:00Z">
            <w:rPr/>
          </w:rPrChange>
        </w:rPr>
        <w:lastRenderedPageBreak/>
        <w:t>2&gt;</w:t>
      </w:r>
      <w:r w:rsidRPr="004072B1">
        <w:rPr>
          <w:rPrChange w:id="21555" w:author="Draft version 2" w:date="2020-04-03T01:44:00Z">
            <w:rPr/>
          </w:rPrChange>
        </w:rPr>
        <w:tab/>
        <w:t>release radio resources for all established RBs except SRB0, including release of the RLC entities, of the associated PDCP entities and of SDAP;</w:t>
      </w:r>
    </w:p>
    <w:p w14:paraId="75669FFA" w14:textId="5F7BEEEA" w:rsidR="002C5D28" w:rsidRPr="004072B1" w:rsidRDefault="005F6030" w:rsidP="005F6030">
      <w:pPr>
        <w:pStyle w:val="B2"/>
        <w:rPr>
          <w:rPrChange w:id="21556" w:author="Draft version 2" w:date="2020-04-03T01:44:00Z">
            <w:rPr/>
          </w:rPrChange>
        </w:rPr>
      </w:pPr>
      <w:r w:rsidRPr="004072B1">
        <w:rPr>
          <w:rPrChange w:id="21557" w:author="Draft version 2" w:date="2020-04-03T01:44:00Z">
            <w:rPr/>
          </w:rPrChange>
        </w:rPr>
        <w:t>2&gt;</w:t>
      </w:r>
      <w:r w:rsidRPr="004072B1">
        <w:rPr>
          <w:rPrChange w:id="21558" w:author="Draft version 2" w:date="2020-04-03T01:44:00Z">
            <w:rPr/>
          </w:rPrChange>
        </w:rPr>
        <w:tab/>
        <w:t xml:space="preserve">release the RRC configuration except for the </w:t>
      </w:r>
      <w:r w:rsidR="00A64504" w:rsidRPr="004072B1">
        <w:rPr>
          <w:rPrChange w:id="21559" w:author="Draft version 2" w:date="2020-04-03T01:44:00Z">
            <w:rPr/>
          </w:rPrChange>
        </w:rPr>
        <w:t xml:space="preserve">default L1 parameter values, </w:t>
      </w:r>
      <w:r w:rsidRPr="004072B1">
        <w:rPr>
          <w:rPrChange w:id="21560" w:author="Draft version 2" w:date="2020-04-03T01:44:00Z">
            <w:rPr/>
          </w:rPrChange>
        </w:rPr>
        <w:t>default MAC Cell Group configuration and CCCH</w:t>
      </w:r>
      <w:r w:rsidR="003B7771" w:rsidRPr="004072B1">
        <w:rPr>
          <w:rPrChange w:id="21561" w:author="Draft version 2" w:date="2020-04-03T01:44:00Z">
            <w:rPr/>
          </w:rPrChange>
        </w:rPr>
        <w:t xml:space="preserve"> configuration</w:t>
      </w:r>
      <w:r w:rsidRPr="004072B1">
        <w:rPr>
          <w:rPrChange w:id="21562" w:author="Draft version 2" w:date="2020-04-03T01:44:00Z">
            <w:rPr/>
          </w:rPrChange>
        </w:rPr>
        <w:t>;</w:t>
      </w:r>
    </w:p>
    <w:p w14:paraId="7D142BDC" w14:textId="77777777" w:rsidR="004D5B47" w:rsidRPr="004072B1" w:rsidRDefault="002C5D28" w:rsidP="004D5B47">
      <w:pPr>
        <w:pStyle w:val="B2"/>
        <w:rPr>
          <w:lang w:eastAsia="zh-CN"/>
          <w:rPrChange w:id="21563" w:author="Draft version 2" w:date="2020-04-03T01:44:00Z">
            <w:rPr>
              <w:lang w:eastAsia="zh-CN"/>
            </w:rPr>
          </w:rPrChange>
        </w:rPr>
      </w:pPr>
      <w:r w:rsidRPr="004072B1">
        <w:rPr>
          <w:rPrChange w:id="21564" w:author="Draft version 2" w:date="2020-04-03T01:44:00Z">
            <w:rPr/>
          </w:rPrChange>
        </w:rPr>
        <w:t>2&gt;</w:t>
      </w:r>
      <w:r w:rsidRPr="004072B1">
        <w:rPr>
          <w:rPrChange w:id="21565" w:author="Draft version 2" w:date="2020-04-03T01:44:00Z">
            <w:rPr/>
          </w:rPrChange>
        </w:rPr>
        <w:tab/>
        <w:t>indicate to upper layers fallback of the RRC connection;</w:t>
      </w:r>
    </w:p>
    <w:p w14:paraId="09E38273" w14:textId="77777777" w:rsidR="002C5D28" w:rsidRPr="004072B1" w:rsidRDefault="004D5B47" w:rsidP="004D5B47">
      <w:pPr>
        <w:pStyle w:val="B2"/>
        <w:rPr>
          <w:rPrChange w:id="21566" w:author="Draft version 2" w:date="2020-04-03T01:44:00Z">
            <w:rPr/>
          </w:rPrChange>
        </w:rPr>
      </w:pPr>
      <w:r w:rsidRPr="004072B1">
        <w:rPr>
          <w:lang w:eastAsia="zh-CN"/>
          <w:rPrChange w:id="21567" w:author="Draft version 2" w:date="2020-04-03T01:44:00Z">
            <w:rPr>
              <w:lang w:eastAsia="zh-CN"/>
            </w:rPr>
          </w:rPrChange>
        </w:rPr>
        <w:t>2&gt;</w:t>
      </w:r>
      <w:r w:rsidRPr="004072B1">
        <w:rPr>
          <w:rPrChange w:id="21568" w:author="Draft version 2" w:date="2020-04-03T01:44:00Z">
            <w:rPr/>
          </w:rPrChange>
        </w:rPr>
        <w:tab/>
        <w:t>stop timer T380, if running;</w:t>
      </w:r>
    </w:p>
    <w:p w14:paraId="78101C10" w14:textId="591F7520" w:rsidR="002C5D28" w:rsidRPr="004072B1" w:rsidRDefault="002C5D28" w:rsidP="0070568F">
      <w:pPr>
        <w:pStyle w:val="B1"/>
        <w:rPr>
          <w:rFonts w:eastAsia="Batang"/>
          <w:rPrChange w:id="21569" w:author="Draft version 2" w:date="2020-04-03T01:44:00Z">
            <w:rPr>
              <w:rFonts w:eastAsia="Batang"/>
            </w:rPr>
          </w:rPrChange>
        </w:rPr>
      </w:pPr>
      <w:r w:rsidRPr="004072B1">
        <w:rPr>
          <w:rFonts w:eastAsia="Batang"/>
          <w:rPrChange w:id="21570" w:author="Draft version 2" w:date="2020-04-03T01:44:00Z">
            <w:rPr>
              <w:rFonts w:eastAsia="Batang"/>
            </w:rPr>
          </w:rPrChange>
        </w:rPr>
        <w:t>1</w:t>
      </w:r>
      <w:r w:rsidR="00C8338F" w:rsidRPr="004072B1">
        <w:rPr>
          <w:rFonts w:eastAsia="Batang"/>
          <w:rPrChange w:id="21571" w:author="Draft version 2" w:date="2020-04-03T01:44:00Z">
            <w:rPr>
              <w:rFonts w:eastAsia="Batang"/>
            </w:rPr>
          </w:rPrChange>
        </w:rPr>
        <w:t>&gt;</w:t>
      </w:r>
      <w:r w:rsidR="00C8338F" w:rsidRPr="004072B1">
        <w:rPr>
          <w:rFonts w:eastAsia="Batang"/>
          <w:rPrChange w:id="21572" w:author="Draft version 2" w:date="2020-04-03T01:44:00Z">
            <w:rPr>
              <w:rFonts w:eastAsia="Batang"/>
            </w:rPr>
          </w:rPrChange>
        </w:rPr>
        <w:tab/>
      </w:r>
      <w:r w:rsidRPr="004072B1">
        <w:rPr>
          <w:rFonts w:eastAsia="Batang"/>
          <w:rPrChange w:id="21573" w:author="Draft version 2" w:date="2020-04-03T01:44:00Z">
            <w:rPr>
              <w:rFonts w:eastAsia="Batang"/>
            </w:rPr>
          </w:rPrChange>
        </w:rPr>
        <w:t xml:space="preserve">perform the cell group configuration procedure in accordance with the received </w:t>
      </w:r>
      <w:r w:rsidRPr="004072B1">
        <w:rPr>
          <w:rFonts w:eastAsia="Batang"/>
          <w:i/>
          <w:rPrChange w:id="21574" w:author="Draft version 2" w:date="2020-04-03T01:44:00Z">
            <w:rPr>
              <w:rFonts w:eastAsia="Batang"/>
              <w:i/>
            </w:rPr>
          </w:rPrChange>
        </w:rPr>
        <w:t>masterCellGroup</w:t>
      </w:r>
      <w:r w:rsidRPr="004072B1">
        <w:rPr>
          <w:rFonts w:eastAsia="Batang"/>
          <w:rPrChange w:id="21575" w:author="Draft version 2" w:date="2020-04-03T01:44:00Z">
            <w:rPr>
              <w:rFonts w:eastAsia="Batang"/>
            </w:rPr>
          </w:rPrChange>
        </w:rPr>
        <w:t xml:space="preserve"> and as specified in 5.3.5.5;</w:t>
      </w:r>
    </w:p>
    <w:p w14:paraId="1D118B0D" w14:textId="1951B238" w:rsidR="002C5D28" w:rsidRPr="004072B1" w:rsidRDefault="002C5D28" w:rsidP="0070568F">
      <w:pPr>
        <w:pStyle w:val="B1"/>
        <w:rPr>
          <w:rFonts w:eastAsia="Batang"/>
          <w:rPrChange w:id="21576" w:author="Draft version 2" w:date="2020-04-03T01:44:00Z">
            <w:rPr>
              <w:rFonts w:eastAsia="Batang"/>
            </w:rPr>
          </w:rPrChange>
        </w:rPr>
      </w:pPr>
      <w:r w:rsidRPr="004072B1">
        <w:rPr>
          <w:rFonts w:eastAsia="Batang"/>
          <w:rPrChange w:id="21577" w:author="Draft version 2" w:date="2020-04-03T01:44:00Z">
            <w:rPr>
              <w:rFonts w:eastAsia="Batang"/>
            </w:rPr>
          </w:rPrChange>
        </w:rPr>
        <w:t>1&gt;</w:t>
      </w:r>
      <w:r w:rsidRPr="004072B1">
        <w:rPr>
          <w:rFonts w:eastAsia="Batang"/>
          <w:rPrChange w:id="21578" w:author="Draft version 2" w:date="2020-04-03T01:44:00Z">
            <w:rPr>
              <w:rFonts w:eastAsia="Batang"/>
            </w:rPr>
          </w:rPrChange>
        </w:rPr>
        <w:tab/>
        <w:t xml:space="preserve">perform the radio bearer configuration procedure in accordance with the received </w:t>
      </w:r>
      <w:r w:rsidRPr="004072B1">
        <w:rPr>
          <w:rFonts w:eastAsia="Batang"/>
          <w:i/>
          <w:rPrChange w:id="21579" w:author="Draft version 2" w:date="2020-04-03T01:44:00Z">
            <w:rPr>
              <w:rFonts w:eastAsia="Batang"/>
              <w:i/>
            </w:rPr>
          </w:rPrChange>
        </w:rPr>
        <w:t>radioBearerConfig</w:t>
      </w:r>
      <w:r w:rsidRPr="004072B1">
        <w:rPr>
          <w:rFonts w:eastAsia="Batang"/>
          <w:rPrChange w:id="21580" w:author="Draft version 2" w:date="2020-04-03T01:44:00Z">
            <w:rPr>
              <w:rFonts w:eastAsia="Batang"/>
            </w:rPr>
          </w:rPrChange>
        </w:rPr>
        <w:t xml:space="preserve"> and as specified in 5.3.5.6;</w:t>
      </w:r>
    </w:p>
    <w:p w14:paraId="4510214D" w14:textId="429CB921" w:rsidR="002C5D28" w:rsidRPr="004072B1" w:rsidRDefault="002C5D28" w:rsidP="0070568F">
      <w:pPr>
        <w:pStyle w:val="B1"/>
        <w:rPr>
          <w:rPrChange w:id="21581" w:author="Draft version 2" w:date="2020-04-03T01:44:00Z">
            <w:rPr/>
          </w:rPrChange>
        </w:rPr>
      </w:pPr>
      <w:r w:rsidRPr="004072B1">
        <w:rPr>
          <w:rPrChange w:id="21582" w:author="Draft version 2" w:date="2020-04-03T01:44:00Z">
            <w:rPr/>
          </w:rPrChange>
        </w:rPr>
        <w:t>1&gt;</w:t>
      </w:r>
      <w:r w:rsidRPr="004072B1">
        <w:rPr>
          <w:rPrChange w:id="21583" w:author="Draft version 2" w:date="2020-04-03T01:44:00Z">
            <w:rPr/>
          </w:rPrChange>
        </w:rPr>
        <w:tab/>
        <w:t xml:space="preserve">if stored, discard the cell reselection priority information provided by the </w:t>
      </w:r>
      <w:r w:rsidRPr="004072B1">
        <w:rPr>
          <w:i/>
          <w:rPrChange w:id="21584" w:author="Draft version 2" w:date="2020-04-03T01:44:00Z">
            <w:rPr>
              <w:i/>
            </w:rPr>
          </w:rPrChange>
        </w:rPr>
        <w:t>cellReselectionPriorities</w:t>
      </w:r>
      <w:r w:rsidRPr="004072B1">
        <w:rPr>
          <w:rPrChange w:id="21585" w:author="Draft version 2" w:date="2020-04-03T01:44:00Z">
            <w:rPr/>
          </w:rPrChange>
        </w:rPr>
        <w:t xml:space="preserve"> or inherited from another RAT;</w:t>
      </w:r>
    </w:p>
    <w:p w14:paraId="16DA6DED" w14:textId="5120B87B" w:rsidR="002C5D28" w:rsidRPr="004072B1" w:rsidRDefault="002C5D28" w:rsidP="0070568F">
      <w:pPr>
        <w:pStyle w:val="B1"/>
        <w:rPr>
          <w:rPrChange w:id="21586" w:author="Draft version 2" w:date="2020-04-03T01:44:00Z">
            <w:rPr/>
          </w:rPrChange>
        </w:rPr>
      </w:pPr>
      <w:r w:rsidRPr="004072B1">
        <w:rPr>
          <w:rPrChange w:id="21587" w:author="Draft version 2" w:date="2020-04-03T01:44:00Z">
            <w:rPr/>
          </w:rPrChange>
        </w:rPr>
        <w:t>1&gt;</w:t>
      </w:r>
      <w:r w:rsidRPr="004072B1">
        <w:rPr>
          <w:rPrChange w:id="21588" w:author="Draft version 2" w:date="2020-04-03T01:44:00Z">
            <w:rPr/>
          </w:rPrChange>
        </w:rPr>
        <w:tab/>
        <w:t>stop timer T300, T301 or T319 if running;</w:t>
      </w:r>
    </w:p>
    <w:p w14:paraId="54B7E69A" w14:textId="65C9867D" w:rsidR="003F70C1" w:rsidRPr="004072B1" w:rsidRDefault="003F70C1" w:rsidP="0070568F">
      <w:pPr>
        <w:pStyle w:val="B1"/>
        <w:rPr>
          <w:rPrChange w:id="21589" w:author="Draft version 2" w:date="2020-04-03T01:44:00Z">
            <w:rPr/>
          </w:rPrChange>
        </w:rPr>
      </w:pPr>
      <w:r w:rsidRPr="004072B1">
        <w:rPr>
          <w:rPrChange w:id="21590" w:author="Draft version 2" w:date="2020-04-03T01:44:00Z">
            <w:rPr/>
          </w:rPrChange>
        </w:rPr>
        <w:t>1&gt;</w:t>
      </w:r>
      <w:r w:rsidRPr="004072B1">
        <w:rPr>
          <w:rPrChange w:id="21591" w:author="Draft version 2" w:date="2020-04-03T01:44:00Z">
            <w:rPr/>
          </w:rPrChange>
        </w:rPr>
        <w:tab/>
        <w:t>if T390 is running:</w:t>
      </w:r>
    </w:p>
    <w:p w14:paraId="2E16830E" w14:textId="77777777" w:rsidR="003F70C1" w:rsidRPr="004072B1" w:rsidRDefault="003F70C1" w:rsidP="00706D38">
      <w:pPr>
        <w:pStyle w:val="B2"/>
        <w:rPr>
          <w:rPrChange w:id="21592" w:author="Draft version 2" w:date="2020-04-03T01:44:00Z">
            <w:rPr/>
          </w:rPrChange>
        </w:rPr>
      </w:pPr>
      <w:r w:rsidRPr="004072B1">
        <w:rPr>
          <w:rPrChange w:id="21593" w:author="Draft version 2" w:date="2020-04-03T01:44:00Z">
            <w:rPr/>
          </w:rPrChange>
        </w:rPr>
        <w:t>2&gt;</w:t>
      </w:r>
      <w:r w:rsidRPr="004072B1">
        <w:rPr>
          <w:rPrChange w:id="21594" w:author="Draft version 2" w:date="2020-04-03T01:44:00Z">
            <w:rPr/>
          </w:rPrChange>
        </w:rPr>
        <w:tab/>
        <w:t>stop timer T390 for all access categories;</w:t>
      </w:r>
    </w:p>
    <w:p w14:paraId="30AE7326" w14:textId="310E9BAB" w:rsidR="003F70C1" w:rsidRPr="004072B1" w:rsidRDefault="003F70C1" w:rsidP="00706D38">
      <w:pPr>
        <w:pStyle w:val="B2"/>
        <w:rPr>
          <w:rPrChange w:id="21595" w:author="Draft version 2" w:date="2020-04-03T01:44:00Z">
            <w:rPr/>
          </w:rPrChange>
        </w:rPr>
      </w:pPr>
      <w:r w:rsidRPr="004072B1">
        <w:rPr>
          <w:rPrChange w:id="21596" w:author="Draft version 2" w:date="2020-04-03T01:44:00Z">
            <w:rPr/>
          </w:rPrChange>
        </w:rPr>
        <w:t>2&gt;</w:t>
      </w:r>
      <w:r w:rsidRPr="004072B1">
        <w:rPr>
          <w:rPrChange w:id="21597" w:author="Draft version 2" w:date="2020-04-03T01:44:00Z">
            <w:rPr/>
          </w:rPrChange>
        </w:rPr>
        <w:tab/>
        <w:t>perform the actions as specified in 5.3.14.4</w:t>
      </w:r>
      <w:r w:rsidR="005B1853" w:rsidRPr="004072B1">
        <w:rPr>
          <w:rPrChange w:id="21598" w:author="Draft version 2" w:date="2020-04-03T01:44:00Z">
            <w:rPr/>
          </w:rPrChange>
        </w:rPr>
        <w:t>;</w:t>
      </w:r>
    </w:p>
    <w:p w14:paraId="3F0FF028" w14:textId="77777777" w:rsidR="005B1853" w:rsidRPr="004072B1" w:rsidRDefault="005B1853" w:rsidP="005B1853">
      <w:pPr>
        <w:pStyle w:val="B1"/>
        <w:rPr>
          <w:rPrChange w:id="21599" w:author="Draft version 2" w:date="2020-04-03T01:44:00Z">
            <w:rPr/>
          </w:rPrChange>
        </w:rPr>
      </w:pPr>
      <w:r w:rsidRPr="004072B1">
        <w:rPr>
          <w:rPrChange w:id="21600" w:author="Draft version 2" w:date="2020-04-03T01:44:00Z">
            <w:rPr/>
          </w:rPrChange>
        </w:rPr>
        <w:t>1&gt;</w:t>
      </w:r>
      <w:r w:rsidRPr="004072B1">
        <w:rPr>
          <w:rPrChange w:id="21601" w:author="Draft version 2" w:date="2020-04-03T01:44:00Z">
            <w:rPr/>
          </w:rPrChange>
        </w:rPr>
        <w:tab/>
        <w:t>if T302 is running:</w:t>
      </w:r>
    </w:p>
    <w:p w14:paraId="5AF95BAE" w14:textId="20EE4CB2" w:rsidR="005B1853" w:rsidRPr="004072B1" w:rsidRDefault="005B1853" w:rsidP="008D69BE">
      <w:pPr>
        <w:pStyle w:val="B2"/>
        <w:rPr>
          <w:rPrChange w:id="21602" w:author="Draft version 2" w:date="2020-04-03T01:44:00Z">
            <w:rPr/>
          </w:rPrChange>
        </w:rPr>
      </w:pPr>
      <w:r w:rsidRPr="004072B1">
        <w:rPr>
          <w:rPrChange w:id="21603" w:author="Draft version 2" w:date="2020-04-03T01:44:00Z">
            <w:rPr/>
          </w:rPrChange>
        </w:rPr>
        <w:t>2</w:t>
      </w:r>
      <w:r w:rsidR="004D5B47" w:rsidRPr="004072B1">
        <w:rPr>
          <w:rPrChange w:id="21604" w:author="Draft version 2" w:date="2020-04-03T01:44:00Z">
            <w:rPr/>
          </w:rPrChange>
        </w:rPr>
        <w:t>&gt;</w:t>
      </w:r>
      <w:r w:rsidR="004D5B47" w:rsidRPr="004072B1">
        <w:rPr>
          <w:rPrChange w:id="21605" w:author="Draft version 2" w:date="2020-04-03T01:44:00Z">
            <w:rPr/>
          </w:rPrChange>
        </w:rPr>
        <w:tab/>
        <w:t>stop timer T</w:t>
      </w:r>
      <w:r w:rsidR="004D5B47" w:rsidRPr="004072B1">
        <w:rPr>
          <w:lang w:eastAsia="zh-CN"/>
          <w:rPrChange w:id="21606" w:author="Draft version 2" w:date="2020-04-03T01:44:00Z">
            <w:rPr>
              <w:lang w:eastAsia="zh-CN"/>
            </w:rPr>
          </w:rPrChange>
        </w:rPr>
        <w:t>302</w:t>
      </w:r>
      <w:r w:rsidR="004D5B47" w:rsidRPr="004072B1">
        <w:rPr>
          <w:rPrChange w:id="21607" w:author="Draft version 2" w:date="2020-04-03T01:44:00Z">
            <w:rPr/>
          </w:rPrChange>
        </w:rPr>
        <w:t>;</w:t>
      </w:r>
    </w:p>
    <w:p w14:paraId="2F844216" w14:textId="72FE83D2" w:rsidR="004D5B47" w:rsidRPr="004072B1" w:rsidRDefault="005B1853" w:rsidP="008D69BE">
      <w:pPr>
        <w:pStyle w:val="B2"/>
        <w:rPr>
          <w:lang w:eastAsia="zh-CN"/>
          <w:rPrChange w:id="21608" w:author="Draft version 2" w:date="2020-04-03T01:44:00Z">
            <w:rPr>
              <w:lang w:eastAsia="zh-CN"/>
            </w:rPr>
          </w:rPrChange>
        </w:rPr>
      </w:pPr>
      <w:r w:rsidRPr="004072B1">
        <w:rPr>
          <w:lang w:eastAsia="zh-CN"/>
          <w:rPrChange w:id="21609" w:author="Draft version 2" w:date="2020-04-03T01:44:00Z">
            <w:rPr>
              <w:lang w:eastAsia="zh-CN"/>
            </w:rPr>
          </w:rPrChange>
        </w:rPr>
        <w:t>2&gt;</w:t>
      </w:r>
      <w:r w:rsidRPr="004072B1">
        <w:rPr>
          <w:lang w:eastAsia="zh-CN"/>
          <w:rPrChange w:id="21610" w:author="Draft version 2" w:date="2020-04-03T01:44:00Z">
            <w:rPr>
              <w:lang w:eastAsia="zh-CN"/>
            </w:rPr>
          </w:rPrChange>
        </w:rPr>
        <w:tab/>
        <w:t>perform the actions as specified in 5.3.14.4;</w:t>
      </w:r>
    </w:p>
    <w:p w14:paraId="7FE81231" w14:textId="543DF28D" w:rsidR="002C5D28" w:rsidRPr="004072B1" w:rsidRDefault="002C5D28" w:rsidP="0070568F">
      <w:pPr>
        <w:pStyle w:val="B1"/>
        <w:rPr>
          <w:rPrChange w:id="21611" w:author="Draft version 2" w:date="2020-04-03T01:44:00Z">
            <w:rPr/>
          </w:rPrChange>
        </w:rPr>
      </w:pPr>
      <w:r w:rsidRPr="004072B1">
        <w:rPr>
          <w:rPrChange w:id="21612" w:author="Draft version 2" w:date="2020-04-03T01:44:00Z">
            <w:rPr/>
          </w:rPrChange>
        </w:rPr>
        <w:t>1&gt;</w:t>
      </w:r>
      <w:r w:rsidRPr="004072B1">
        <w:rPr>
          <w:rPrChange w:id="21613" w:author="Draft version 2" w:date="2020-04-03T01:44:00Z">
            <w:rPr/>
          </w:rPrChange>
        </w:rPr>
        <w:tab/>
        <w:t>stop timer T320, if running;</w:t>
      </w:r>
    </w:p>
    <w:p w14:paraId="050ED798" w14:textId="7CCB3B7D" w:rsidR="002C5D28" w:rsidRPr="004072B1" w:rsidRDefault="002C5D28" w:rsidP="0070568F">
      <w:pPr>
        <w:pStyle w:val="B1"/>
        <w:rPr>
          <w:rPrChange w:id="21614" w:author="Draft version 2" w:date="2020-04-03T01:44:00Z">
            <w:rPr/>
          </w:rPrChange>
        </w:rPr>
      </w:pPr>
      <w:r w:rsidRPr="004072B1">
        <w:rPr>
          <w:rPrChange w:id="21615" w:author="Draft version 2" w:date="2020-04-03T01:44:00Z">
            <w:rPr/>
          </w:rPrChange>
        </w:rPr>
        <w:t>1&gt;</w:t>
      </w:r>
      <w:r w:rsidRPr="004072B1">
        <w:rPr>
          <w:rPrChange w:id="21616" w:author="Draft version 2" w:date="2020-04-03T01:44:00Z">
            <w:rPr/>
          </w:rPrChange>
        </w:rPr>
        <w:tab/>
        <w:t xml:space="preserve">if the </w:t>
      </w:r>
      <w:r w:rsidRPr="004072B1">
        <w:rPr>
          <w:i/>
          <w:rPrChange w:id="21617" w:author="Draft version 2" w:date="2020-04-03T01:44:00Z">
            <w:rPr>
              <w:i/>
            </w:rPr>
          </w:rPrChange>
        </w:rPr>
        <w:t>RRCSetup</w:t>
      </w:r>
      <w:r w:rsidRPr="004072B1">
        <w:rPr>
          <w:rPrChange w:id="21618" w:author="Draft version 2" w:date="2020-04-03T01:44:00Z">
            <w:rPr/>
          </w:rPrChange>
        </w:rPr>
        <w:t xml:space="preserve"> is received in response to an </w:t>
      </w:r>
      <w:r w:rsidRPr="004072B1">
        <w:rPr>
          <w:i/>
          <w:rPrChange w:id="21619" w:author="Draft version 2" w:date="2020-04-03T01:44:00Z">
            <w:rPr>
              <w:i/>
            </w:rPr>
          </w:rPrChange>
        </w:rPr>
        <w:t>RRCResumeRequest</w:t>
      </w:r>
      <w:r w:rsidR="003B7771" w:rsidRPr="004072B1">
        <w:rPr>
          <w:rPrChange w:id="21620" w:author="Draft version 2" w:date="2020-04-03T01:44:00Z">
            <w:rPr/>
          </w:rPrChange>
        </w:rPr>
        <w:t>,</w:t>
      </w:r>
      <w:r w:rsidR="006A7B22" w:rsidRPr="004072B1">
        <w:rPr>
          <w:i/>
          <w:rPrChange w:id="21621" w:author="Draft version 2" w:date="2020-04-03T01:44:00Z">
            <w:rPr>
              <w:i/>
            </w:rPr>
          </w:rPrChange>
        </w:rPr>
        <w:t xml:space="preserve"> RRCResumeRequest1</w:t>
      </w:r>
      <w:r w:rsidRPr="004072B1">
        <w:rPr>
          <w:rPrChange w:id="21622" w:author="Draft version 2" w:date="2020-04-03T01:44:00Z">
            <w:rPr/>
          </w:rPrChange>
        </w:rPr>
        <w:t xml:space="preserve"> or </w:t>
      </w:r>
      <w:r w:rsidRPr="004072B1">
        <w:rPr>
          <w:i/>
          <w:rPrChange w:id="21623" w:author="Draft version 2" w:date="2020-04-03T01:44:00Z">
            <w:rPr>
              <w:i/>
            </w:rPr>
          </w:rPrChange>
        </w:rPr>
        <w:t>RRCSetupRequest</w:t>
      </w:r>
      <w:r w:rsidRPr="004072B1">
        <w:rPr>
          <w:rPrChange w:id="21624" w:author="Draft version 2" w:date="2020-04-03T01:44:00Z">
            <w:rPr/>
          </w:rPrChange>
        </w:rPr>
        <w:t>:</w:t>
      </w:r>
    </w:p>
    <w:p w14:paraId="77D71D05" w14:textId="77777777" w:rsidR="000E24F4" w:rsidRPr="004072B1" w:rsidRDefault="000E24F4" w:rsidP="000E24F4">
      <w:pPr>
        <w:pStyle w:val="B2"/>
        <w:rPr>
          <w:ins w:id="21625" w:author="CR#1476r3" w:date="2020-03-24T00:43:00Z"/>
          <w:rPrChange w:id="21626" w:author="Draft version 2" w:date="2020-04-03T01:44:00Z">
            <w:rPr>
              <w:ins w:id="21627" w:author="CR#1476r3" w:date="2020-03-24T00:43:00Z"/>
            </w:rPr>
          </w:rPrChange>
        </w:rPr>
      </w:pPr>
      <w:ins w:id="21628" w:author="CR#1476r3" w:date="2020-03-24T00:43:00Z">
        <w:r w:rsidRPr="004072B1">
          <w:rPr>
            <w:rPrChange w:id="21629" w:author="Draft version 2" w:date="2020-04-03T01:44:00Z">
              <w:rPr/>
            </w:rPrChange>
          </w:rPr>
          <w:t>2&gt;</w:t>
        </w:r>
        <w:r w:rsidRPr="004072B1">
          <w:rPr>
            <w:rPrChange w:id="21630" w:author="Draft version 2" w:date="2020-04-03T01:44:00Z">
              <w:rPr/>
            </w:rPrChange>
          </w:rPr>
          <w:tab/>
          <w:t>if T331 is running:</w:t>
        </w:r>
      </w:ins>
    </w:p>
    <w:p w14:paraId="128131CB" w14:textId="415660AA" w:rsidR="000E24F4" w:rsidRPr="004072B1" w:rsidRDefault="000E24F4" w:rsidP="000E24F4">
      <w:pPr>
        <w:pStyle w:val="B3"/>
        <w:rPr>
          <w:ins w:id="21631" w:author="CR#1476r3" w:date="2020-03-24T00:43:00Z"/>
          <w:rPrChange w:id="21632" w:author="Draft version 2" w:date="2020-04-03T01:44:00Z">
            <w:rPr>
              <w:ins w:id="21633" w:author="CR#1476r3" w:date="2020-03-24T00:43:00Z"/>
            </w:rPr>
          </w:rPrChange>
        </w:rPr>
      </w:pPr>
      <w:ins w:id="21634" w:author="CR#1476r3" w:date="2020-03-24T00:43:00Z">
        <w:r w:rsidRPr="004072B1">
          <w:rPr>
            <w:lang w:val="en-US"/>
            <w:rPrChange w:id="21635" w:author="Draft version 2" w:date="2020-04-03T01:44:00Z">
              <w:rPr>
                <w:lang w:val="en-US"/>
              </w:rPr>
            </w:rPrChange>
          </w:rPr>
          <w:t>3&gt;</w:t>
        </w:r>
        <w:r w:rsidRPr="004072B1">
          <w:rPr>
            <w:lang w:val="en-US"/>
            <w:rPrChange w:id="21636" w:author="Draft version 2" w:date="2020-04-03T01:44:00Z">
              <w:rPr>
                <w:lang w:val="en-US"/>
              </w:rPr>
            </w:rPrChange>
          </w:rPr>
          <w:tab/>
        </w:r>
        <w:r w:rsidRPr="004072B1">
          <w:rPr>
            <w:rPrChange w:id="21637" w:author="Draft version 2" w:date="2020-04-03T01:44:00Z">
              <w:rPr/>
            </w:rPrChange>
          </w:rPr>
          <w:t>stop timer T331;</w:t>
        </w:r>
      </w:ins>
    </w:p>
    <w:p w14:paraId="015FFEA9" w14:textId="3B53F14B" w:rsidR="000E24F4" w:rsidRPr="004072B1" w:rsidRDefault="000E24F4" w:rsidP="000E24F4">
      <w:pPr>
        <w:pStyle w:val="B3"/>
        <w:rPr>
          <w:ins w:id="21638" w:author="CR#1476r3" w:date="2020-03-24T00:43:00Z"/>
          <w:rFonts w:eastAsia="DengXian"/>
          <w:rPrChange w:id="21639" w:author="Draft version 2" w:date="2020-04-03T01:44:00Z">
            <w:rPr>
              <w:ins w:id="21640" w:author="CR#1476r3" w:date="2020-03-24T00:43:00Z"/>
              <w:rFonts w:eastAsia="DengXian"/>
            </w:rPr>
          </w:rPrChange>
        </w:rPr>
      </w:pPr>
      <w:ins w:id="21641" w:author="CR#1476r3" w:date="2020-03-24T00:43:00Z">
        <w:r w:rsidRPr="004072B1">
          <w:rPr>
            <w:rFonts w:eastAsia="DengXian"/>
            <w:lang w:val="en-US"/>
            <w:rPrChange w:id="21642" w:author="Draft version 2" w:date="2020-04-03T01:44:00Z">
              <w:rPr>
                <w:rFonts w:eastAsia="DengXian"/>
                <w:lang w:val="en-US"/>
              </w:rPr>
            </w:rPrChange>
          </w:rPr>
          <w:t>3</w:t>
        </w:r>
        <w:r w:rsidRPr="004072B1">
          <w:rPr>
            <w:rFonts w:eastAsia="DengXian"/>
            <w:rPrChange w:id="21643" w:author="Draft version 2" w:date="2020-04-03T01:44:00Z">
              <w:rPr>
                <w:rFonts w:eastAsia="DengXian"/>
              </w:rPr>
            </w:rPrChange>
          </w:rPr>
          <w:t>&gt;</w:t>
        </w:r>
        <w:r w:rsidRPr="004072B1">
          <w:rPr>
            <w:rFonts w:eastAsia="DengXian"/>
            <w:rPrChange w:id="21644" w:author="Draft version 2" w:date="2020-04-03T01:44:00Z">
              <w:rPr>
                <w:rFonts w:eastAsia="DengXian"/>
              </w:rPr>
            </w:rPrChange>
          </w:rPr>
          <w:tab/>
          <w:t>perform the actions as specified in 5.7.</w:t>
        </w:r>
      </w:ins>
      <w:ins w:id="21645" w:author="CR#1476r3" w:date="2020-03-24T13:52:00Z">
        <w:r w:rsidR="000368E6" w:rsidRPr="004072B1">
          <w:rPr>
            <w:rFonts w:eastAsia="DengXian"/>
            <w:rPrChange w:id="21646" w:author="Draft version 2" w:date="2020-04-03T01:44:00Z">
              <w:rPr>
                <w:rFonts w:eastAsia="DengXian"/>
              </w:rPr>
            </w:rPrChange>
          </w:rPr>
          <w:t>8</w:t>
        </w:r>
      </w:ins>
      <w:ins w:id="21647" w:author="CR#1476r3" w:date="2020-03-24T00:43:00Z">
        <w:r w:rsidRPr="004072B1">
          <w:rPr>
            <w:rFonts w:eastAsia="DengXian"/>
            <w:rPrChange w:id="21648" w:author="Draft version 2" w:date="2020-04-03T01:44:00Z">
              <w:rPr>
                <w:rFonts w:eastAsia="DengXian"/>
              </w:rPr>
            </w:rPrChange>
          </w:rPr>
          <w:t>.3;</w:t>
        </w:r>
      </w:ins>
    </w:p>
    <w:p w14:paraId="25718403" w14:textId="77777777" w:rsidR="002C5D28" w:rsidRPr="004072B1" w:rsidRDefault="002C5D28" w:rsidP="002C5D28">
      <w:pPr>
        <w:pStyle w:val="B2"/>
        <w:rPr>
          <w:rPrChange w:id="21649" w:author="Draft version 2" w:date="2020-04-03T01:44:00Z">
            <w:rPr/>
          </w:rPrChange>
        </w:rPr>
      </w:pPr>
      <w:r w:rsidRPr="004072B1">
        <w:rPr>
          <w:rPrChange w:id="21650" w:author="Draft version 2" w:date="2020-04-03T01:44:00Z">
            <w:rPr/>
          </w:rPrChange>
        </w:rPr>
        <w:t>2&gt;</w:t>
      </w:r>
      <w:r w:rsidRPr="004072B1">
        <w:rPr>
          <w:rPrChange w:id="21651" w:author="Draft version 2" w:date="2020-04-03T01:44:00Z">
            <w:rPr/>
          </w:rPrChange>
        </w:rPr>
        <w:tab/>
        <w:t>enter RRC_CONNECTED;</w:t>
      </w:r>
    </w:p>
    <w:p w14:paraId="0EE23DDC" w14:textId="77777777" w:rsidR="002C5D28" w:rsidRPr="004072B1" w:rsidRDefault="002C5D28" w:rsidP="002C5D28">
      <w:pPr>
        <w:pStyle w:val="B2"/>
        <w:rPr>
          <w:rPrChange w:id="21652" w:author="Draft version 2" w:date="2020-04-03T01:44:00Z">
            <w:rPr/>
          </w:rPrChange>
        </w:rPr>
      </w:pPr>
      <w:r w:rsidRPr="004072B1">
        <w:rPr>
          <w:rPrChange w:id="21653" w:author="Draft version 2" w:date="2020-04-03T01:44:00Z">
            <w:rPr/>
          </w:rPrChange>
        </w:rPr>
        <w:t>2&gt;</w:t>
      </w:r>
      <w:r w:rsidRPr="004072B1">
        <w:rPr>
          <w:rPrChange w:id="21654" w:author="Draft version 2" w:date="2020-04-03T01:44:00Z">
            <w:rPr/>
          </w:rPrChange>
        </w:rPr>
        <w:tab/>
        <w:t>stop the cell re-selection procedure;</w:t>
      </w:r>
    </w:p>
    <w:p w14:paraId="186BE170" w14:textId="1CAD7BD6" w:rsidR="002C5D28" w:rsidRPr="004072B1" w:rsidRDefault="002C5D28" w:rsidP="0070568F">
      <w:pPr>
        <w:pStyle w:val="B1"/>
        <w:rPr>
          <w:rPrChange w:id="21655" w:author="Draft version 2" w:date="2020-04-03T01:44:00Z">
            <w:rPr/>
          </w:rPrChange>
        </w:rPr>
      </w:pPr>
      <w:r w:rsidRPr="004072B1">
        <w:rPr>
          <w:rPrChange w:id="21656" w:author="Draft version 2" w:date="2020-04-03T01:44:00Z">
            <w:rPr/>
          </w:rPrChange>
        </w:rPr>
        <w:t>1&gt;</w:t>
      </w:r>
      <w:r w:rsidRPr="004072B1">
        <w:rPr>
          <w:rPrChange w:id="21657" w:author="Draft version 2" w:date="2020-04-03T01:44:00Z">
            <w:rPr/>
          </w:rPrChange>
        </w:rPr>
        <w:tab/>
        <w:t>consider the current cell to be the</w:t>
      </w:r>
      <w:r w:rsidR="000D2BB9" w:rsidRPr="004072B1">
        <w:rPr>
          <w:rPrChange w:id="21658" w:author="Draft version 2" w:date="2020-04-03T01:44:00Z">
            <w:rPr/>
          </w:rPrChange>
        </w:rPr>
        <w:t xml:space="preserve"> PCell</w:t>
      </w:r>
      <w:r w:rsidRPr="004072B1">
        <w:rPr>
          <w:rPrChange w:id="21659" w:author="Draft version 2" w:date="2020-04-03T01:44:00Z">
            <w:rPr/>
          </w:rPrChange>
        </w:rPr>
        <w:t>;</w:t>
      </w:r>
    </w:p>
    <w:p w14:paraId="7DB44838" w14:textId="190DFD94" w:rsidR="002C5D28" w:rsidRPr="004072B1" w:rsidRDefault="002C5D28" w:rsidP="0070568F">
      <w:pPr>
        <w:pStyle w:val="B1"/>
        <w:rPr>
          <w:rPrChange w:id="21660" w:author="Draft version 2" w:date="2020-04-03T01:44:00Z">
            <w:rPr/>
          </w:rPrChange>
        </w:rPr>
      </w:pPr>
      <w:r w:rsidRPr="004072B1">
        <w:rPr>
          <w:rPrChange w:id="21661" w:author="Draft version 2" w:date="2020-04-03T01:44:00Z">
            <w:rPr/>
          </w:rPrChange>
        </w:rPr>
        <w:t>1&gt;</w:t>
      </w:r>
      <w:r w:rsidRPr="004072B1">
        <w:rPr>
          <w:rPrChange w:id="21662" w:author="Draft version 2" w:date="2020-04-03T01:44:00Z">
            <w:rPr/>
          </w:rPrChange>
        </w:rPr>
        <w:tab/>
        <w:t xml:space="preserve">set the content of </w:t>
      </w:r>
      <w:r w:rsidRPr="004072B1">
        <w:rPr>
          <w:i/>
          <w:rPrChange w:id="21663" w:author="Draft version 2" w:date="2020-04-03T01:44:00Z">
            <w:rPr>
              <w:i/>
            </w:rPr>
          </w:rPrChange>
        </w:rPr>
        <w:t>RRCSetupComplete</w:t>
      </w:r>
      <w:r w:rsidRPr="004072B1">
        <w:rPr>
          <w:rPrChange w:id="21664" w:author="Draft version 2" w:date="2020-04-03T01:44:00Z">
            <w:rPr/>
          </w:rPrChange>
        </w:rPr>
        <w:t xml:space="preserve"> message as follows:</w:t>
      </w:r>
    </w:p>
    <w:p w14:paraId="084397F0" w14:textId="71010B46" w:rsidR="002C5D28" w:rsidRPr="004072B1" w:rsidRDefault="002C5D28" w:rsidP="002C5D28">
      <w:pPr>
        <w:pStyle w:val="B2"/>
        <w:rPr>
          <w:rPrChange w:id="21665" w:author="Draft version 2" w:date="2020-04-03T01:44:00Z">
            <w:rPr/>
          </w:rPrChange>
        </w:rPr>
      </w:pPr>
      <w:r w:rsidRPr="004072B1">
        <w:rPr>
          <w:rPrChange w:id="21666" w:author="Draft version 2" w:date="2020-04-03T01:44:00Z">
            <w:rPr/>
          </w:rPrChange>
        </w:rPr>
        <w:t>2</w:t>
      </w:r>
      <w:r w:rsidR="00C8338F" w:rsidRPr="004072B1">
        <w:rPr>
          <w:rPrChange w:id="21667" w:author="Draft version 2" w:date="2020-04-03T01:44:00Z">
            <w:rPr/>
          </w:rPrChange>
        </w:rPr>
        <w:t>&gt;</w:t>
      </w:r>
      <w:r w:rsidR="00C8338F" w:rsidRPr="004072B1">
        <w:rPr>
          <w:rPrChange w:id="21668" w:author="Draft version 2" w:date="2020-04-03T01:44:00Z">
            <w:rPr/>
          </w:rPrChange>
        </w:rPr>
        <w:tab/>
      </w:r>
      <w:r w:rsidRPr="004072B1">
        <w:rPr>
          <w:rPrChange w:id="21669" w:author="Draft version 2" w:date="2020-04-03T01:44:00Z">
            <w:rPr/>
          </w:rPrChange>
        </w:rPr>
        <w:t>if upper layers provide a 5G-S-TMSI:</w:t>
      </w:r>
    </w:p>
    <w:p w14:paraId="242894F3" w14:textId="77777777" w:rsidR="002C5D28" w:rsidRPr="004072B1" w:rsidRDefault="002C5D28" w:rsidP="002C5D28">
      <w:pPr>
        <w:pStyle w:val="B3"/>
        <w:rPr>
          <w:rPrChange w:id="21670" w:author="Draft version 2" w:date="2020-04-03T01:44:00Z">
            <w:rPr/>
          </w:rPrChange>
        </w:rPr>
      </w:pPr>
      <w:r w:rsidRPr="004072B1">
        <w:rPr>
          <w:rPrChange w:id="21671" w:author="Draft version 2" w:date="2020-04-03T01:44:00Z">
            <w:rPr/>
          </w:rPrChange>
        </w:rPr>
        <w:t>3</w:t>
      </w:r>
      <w:r w:rsidR="00C8338F" w:rsidRPr="004072B1">
        <w:rPr>
          <w:rPrChange w:id="21672" w:author="Draft version 2" w:date="2020-04-03T01:44:00Z">
            <w:rPr/>
          </w:rPrChange>
        </w:rPr>
        <w:t>&gt;</w:t>
      </w:r>
      <w:r w:rsidR="00C8338F" w:rsidRPr="004072B1">
        <w:rPr>
          <w:rPrChange w:id="21673" w:author="Draft version 2" w:date="2020-04-03T01:44:00Z">
            <w:rPr/>
          </w:rPrChange>
        </w:rPr>
        <w:tab/>
      </w:r>
      <w:r w:rsidRPr="004072B1">
        <w:rPr>
          <w:rPrChange w:id="21674" w:author="Draft version 2" w:date="2020-04-03T01:44:00Z">
            <w:rPr/>
          </w:rPrChange>
        </w:rPr>
        <w:t xml:space="preserve">if the </w:t>
      </w:r>
      <w:r w:rsidRPr="004072B1">
        <w:rPr>
          <w:i/>
          <w:rPrChange w:id="21675" w:author="Draft version 2" w:date="2020-04-03T01:44:00Z">
            <w:rPr>
              <w:i/>
            </w:rPr>
          </w:rPrChange>
        </w:rPr>
        <w:t>RRCSetup</w:t>
      </w:r>
      <w:r w:rsidRPr="004072B1">
        <w:rPr>
          <w:rPrChange w:id="21676" w:author="Draft version 2" w:date="2020-04-03T01:44:00Z">
            <w:rPr/>
          </w:rPrChange>
        </w:rPr>
        <w:t xml:space="preserve"> is received in response to an </w:t>
      </w:r>
      <w:r w:rsidRPr="004072B1">
        <w:rPr>
          <w:i/>
          <w:rPrChange w:id="21677" w:author="Draft version 2" w:date="2020-04-03T01:44:00Z">
            <w:rPr>
              <w:i/>
            </w:rPr>
          </w:rPrChange>
        </w:rPr>
        <w:t>RRCSetupRequest</w:t>
      </w:r>
      <w:r w:rsidRPr="004072B1">
        <w:rPr>
          <w:rPrChange w:id="21678" w:author="Draft version 2" w:date="2020-04-03T01:44:00Z">
            <w:rPr/>
          </w:rPrChange>
        </w:rPr>
        <w:t>:</w:t>
      </w:r>
    </w:p>
    <w:p w14:paraId="43E7020C" w14:textId="77777777" w:rsidR="002C5D28" w:rsidRPr="004072B1" w:rsidRDefault="002C5D28" w:rsidP="002C5D28">
      <w:pPr>
        <w:pStyle w:val="B4"/>
        <w:rPr>
          <w:rPrChange w:id="21679" w:author="Draft version 2" w:date="2020-04-03T01:44:00Z">
            <w:rPr/>
          </w:rPrChange>
        </w:rPr>
      </w:pPr>
      <w:r w:rsidRPr="004072B1">
        <w:rPr>
          <w:rPrChange w:id="21680" w:author="Draft version 2" w:date="2020-04-03T01:44:00Z">
            <w:rPr/>
          </w:rPrChange>
        </w:rPr>
        <w:t>4</w:t>
      </w:r>
      <w:r w:rsidR="00C8338F" w:rsidRPr="004072B1">
        <w:rPr>
          <w:rPrChange w:id="21681" w:author="Draft version 2" w:date="2020-04-03T01:44:00Z">
            <w:rPr/>
          </w:rPrChange>
        </w:rPr>
        <w:t>&gt;</w:t>
      </w:r>
      <w:r w:rsidR="00C8338F" w:rsidRPr="004072B1">
        <w:rPr>
          <w:rPrChange w:id="21682" w:author="Draft version 2" w:date="2020-04-03T01:44:00Z">
            <w:rPr/>
          </w:rPrChange>
        </w:rPr>
        <w:tab/>
      </w:r>
      <w:r w:rsidRPr="004072B1">
        <w:rPr>
          <w:rPrChange w:id="21683" w:author="Draft version 2" w:date="2020-04-03T01:44:00Z">
            <w:rPr/>
          </w:rPrChange>
        </w:rPr>
        <w:t xml:space="preserve">set the </w:t>
      </w:r>
      <w:r w:rsidRPr="004072B1">
        <w:rPr>
          <w:i/>
          <w:rPrChange w:id="21684" w:author="Draft version 2" w:date="2020-04-03T01:44:00Z">
            <w:rPr>
              <w:i/>
            </w:rPr>
          </w:rPrChange>
        </w:rPr>
        <w:t>ng-5G-S-TMSI-Value</w:t>
      </w:r>
      <w:r w:rsidRPr="004072B1">
        <w:rPr>
          <w:rPrChange w:id="21685" w:author="Draft version 2" w:date="2020-04-03T01:44:00Z">
            <w:rPr/>
          </w:rPrChange>
        </w:rPr>
        <w:t xml:space="preserve"> to </w:t>
      </w:r>
      <w:r w:rsidRPr="004072B1">
        <w:rPr>
          <w:i/>
          <w:rPrChange w:id="21686" w:author="Draft version 2" w:date="2020-04-03T01:44:00Z">
            <w:rPr>
              <w:i/>
            </w:rPr>
          </w:rPrChange>
        </w:rPr>
        <w:t>ng-5G-S-TMSI-Part2</w:t>
      </w:r>
      <w:r w:rsidRPr="004072B1">
        <w:rPr>
          <w:rPrChange w:id="21687" w:author="Draft version 2" w:date="2020-04-03T01:44:00Z">
            <w:rPr/>
          </w:rPrChange>
        </w:rPr>
        <w:t>;</w:t>
      </w:r>
    </w:p>
    <w:p w14:paraId="1046630D" w14:textId="77777777" w:rsidR="002C5D28" w:rsidRPr="004072B1" w:rsidRDefault="002C5D28" w:rsidP="002C5D28">
      <w:pPr>
        <w:pStyle w:val="B3"/>
        <w:rPr>
          <w:rPrChange w:id="21688" w:author="Draft version 2" w:date="2020-04-03T01:44:00Z">
            <w:rPr/>
          </w:rPrChange>
        </w:rPr>
      </w:pPr>
      <w:r w:rsidRPr="004072B1">
        <w:rPr>
          <w:rPrChange w:id="21689" w:author="Draft version 2" w:date="2020-04-03T01:44:00Z">
            <w:rPr/>
          </w:rPrChange>
        </w:rPr>
        <w:t>3</w:t>
      </w:r>
      <w:r w:rsidR="00C8338F" w:rsidRPr="004072B1">
        <w:rPr>
          <w:rPrChange w:id="21690" w:author="Draft version 2" w:date="2020-04-03T01:44:00Z">
            <w:rPr/>
          </w:rPrChange>
        </w:rPr>
        <w:t>&gt;</w:t>
      </w:r>
      <w:r w:rsidR="00C8338F" w:rsidRPr="004072B1">
        <w:rPr>
          <w:rPrChange w:id="21691" w:author="Draft version 2" w:date="2020-04-03T01:44:00Z">
            <w:rPr/>
          </w:rPrChange>
        </w:rPr>
        <w:tab/>
      </w:r>
      <w:r w:rsidRPr="004072B1">
        <w:rPr>
          <w:rPrChange w:id="21692" w:author="Draft version 2" w:date="2020-04-03T01:44:00Z">
            <w:rPr/>
          </w:rPrChange>
        </w:rPr>
        <w:t>else:</w:t>
      </w:r>
    </w:p>
    <w:p w14:paraId="77529148" w14:textId="77777777" w:rsidR="002C5D28" w:rsidRPr="004072B1" w:rsidRDefault="002C5D28" w:rsidP="002C5D28">
      <w:pPr>
        <w:pStyle w:val="B4"/>
        <w:rPr>
          <w:rPrChange w:id="21693" w:author="Draft version 2" w:date="2020-04-03T01:44:00Z">
            <w:rPr/>
          </w:rPrChange>
        </w:rPr>
      </w:pPr>
      <w:r w:rsidRPr="004072B1">
        <w:rPr>
          <w:rPrChange w:id="21694" w:author="Draft version 2" w:date="2020-04-03T01:44:00Z">
            <w:rPr/>
          </w:rPrChange>
        </w:rPr>
        <w:t>4</w:t>
      </w:r>
      <w:r w:rsidR="00577980" w:rsidRPr="004072B1">
        <w:rPr>
          <w:rPrChange w:id="21695" w:author="Draft version 2" w:date="2020-04-03T01:44:00Z">
            <w:rPr/>
          </w:rPrChange>
        </w:rPr>
        <w:t>&gt;</w:t>
      </w:r>
      <w:r w:rsidR="00577980" w:rsidRPr="004072B1">
        <w:rPr>
          <w:rPrChange w:id="21696" w:author="Draft version 2" w:date="2020-04-03T01:44:00Z">
            <w:rPr/>
          </w:rPrChange>
        </w:rPr>
        <w:tab/>
      </w:r>
      <w:r w:rsidRPr="004072B1">
        <w:rPr>
          <w:rPrChange w:id="21697" w:author="Draft version 2" w:date="2020-04-03T01:44:00Z">
            <w:rPr/>
          </w:rPrChange>
        </w:rPr>
        <w:t xml:space="preserve">set the </w:t>
      </w:r>
      <w:r w:rsidRPr="004072B1">
        <w:rPr>
          <w:i/>
          <w:rPrChange w:id="21698" w:author="Draft version 2" w:date="2020-04-03T01:44:00Z">
            <w:rPr>
              <w:i/>
            </w:rPr>
          </w:rPrChange>
        </w:rPr>
        <w:t xml:space="preserve">ng-5G-S-TMSI-Value </w:t>
      </w:r>
      <w:r w:rsidRPr="004072B1">
        <w:rPr>
          <w:rPrChange w:id="21699" w:author="Draft version 2" w:date="2020-04-03T01:44:00Z">
            <w:rPr/>
          </w:rPrChange>
        </w:rPr>
        <w:t xml:space="preserve">to </w:t>
      </w:r>
      <w:r w:rsidRPr="004072B1">
        <w:rPr>
          <w:i/>
          <w:rPrChange w:id="21700" w:author="Draft version 2" w:date="2020-04-03T01:44:00Z">
            <w:rPr>
              <w:i/>
            </w:rPr>
          </w:rPrChange>
        </w:rPr>
        <w:t>ng-5G-S-TMSI</w:t>
      </w:r>
      <w:r w:rsidRPr="004072B1">
        <w:rPr>
          <w:rPrChange w:id="21701" w:author="Draft version 2" w:date="2020-04-03T01:44:00Z">
            <w:rPr/>
          </w:rPrChange>
        </w:rPr>
        <w:t>;</w:t>
      </w:r>
    </w:p>
    <w:p w14:paraId="156F8855" w14:textId="77777777" w:rsidR="00700E2E" w:rsidRPr="004072B1" w:rsidRDefault="00700E2E">
      <w:pPr>
        <w:pStyle w:val="B2"/>
        <w:rPr>
          <w:ins w:id="21702" w:author="CR#1468r1" w:date="2020-03-20T22:59:00Z"/>
          <w:rPrChange w:id="21703" w:author="Draft version 2" w:date="2020-04-03T01:44:00Z">
            <w:rPr>
              <w:ins w:id="21704" w:author="CR#1468r1" w:date="2020-03-20T22:59:00Z"/>
            </w:rPr>
          </w:rPrChange>
        </w:rPr>
        <w:pPrChange w:id="21705" w:author="CR#1468r1" w:date="2020-03-20T22:59:00Z">
          <w:pPr>
            <w:ind w:left="851" w:hanging="284"/>
          </w:pPr>
        </w:pPrChange>
      </w:pPr>
      <w:ins w:id="21706" w:author="CR#1468r1" w:date="2020-03-20T22:59:00Z">
        <w:r w:rsidRPr="004072B1">
          <w:rPr>
            <w:rPrChange w:id="21707" w:author="Draft version 2" w:date="2020-04-03T01:44:00Z">
              <w:rPr/>
            </w:rPrChange>
          </w:rPr>
          <w:t>2&gt;</w:t>
        </w:r>
        <w:r w:rsidRPr="004072B1">
          <w:rPr>
            <w:rPrChange w:id="21708" w:author="Draft version 2" w:date="2020-04-03T01:44:00Z">
              <w:rPr/>
            </w:rPrChange>
          </w:rPr>
          <w:tab/>
          <w:t>if upper layers selected a PLMN or an SNPN (TS 24.501 [23]):</w:t>
        </w:r>
      </w:ins>
    </w:p>
    <w:p w14:paraId="359C73C3" w14:textId="4BD432A9" w:rsidR="002C5D28" w:rsidRPr="004072B1" w:rsidRDefault="00700E2E">
      <w:pPr>
        <w:pStyle w:val="B3"/>
        <w:rPr>
          <w:rPrChange w:id="21709" w:author="Draft version 2" w:date="2020-04-03T01:44:00Z">
            <w:rPr/>
          </w:rPrChange>
        </w:rPr>
        <w:pPrChange w:id="21710" w:author="CR#1468r1" w:date="2020-03-20T22:59:00Z">
          <w:pPr>
            <w:pStyle w:val="B2"/>
          </w:pPr>
        </w:pPrChange>
      </w:pPr>
      <w:ins w:id="21711" w:author="CR#1468r1" w:date="2020-03-20T22:59:00Z">
        <w:r w:rsidRPr="004072B1">
          <w:rPr>
            <w:rPrChange w:id="21712" w:author="Draft version 2" w:date="2020-04-03T01:44:00Z">
              <w:rPr/>
            </w:rPrChange>
          </w:rPr>
          <w:t>3</w:t>
        </w:r>
      </w:ins>
      <w:del w:id="21713" w:author="CR#1468r1" w:date="2020-03-20T22:59:00Z">
        <w:r w:rsidR="002C5D28" w:rsidRPr="004072B1" w:rsidDel="00700E2E">
          <w:rPr>
            <w:rPrChange w:id="21714" w:author="Draft version 2" w:date="2020-04-03T01:44:00Z">
              <w:rPr/>
            </w:rPrChange>
          </w:rPr>
          <w:delText>2</w:delText>
        </w:r>
      </w:del>
      <w:r w:rsidR="002C5D28" w:rsidRPr="004072B1">
        <w:rPr>
          <w:rPrChange w:id="21715" w:author="Draft version 2" w:date="2020-04-03T01:44:00Z">
            <w:rPr/>
          </w:rPrChange>
        </w:rPr>
        <w:t>&gt;</w:t>
      </w:r>
      <w:r w:rsidR="002C5D28" w:rsidRPr="004072B1">
        <w:rPr>
          <w:rPrChange w:id="21716" w:author="Draft version 2" w:date="2020-04-03T01:44:00Z">
            <w:rPr/>
          </w:rPrChange>
        </w:rPr>
        <w:tab/>
        <w:t xml:space="preserve">set the </w:t>
      </w:r>
      <w:r w:rsidR="002C5D28" w:rsidRPr="004072B1">
        <w:rPr>
          <w:i/>
          <w:rPrChange w:id="21717" w:author="Draft version 2" w:date="2020-04-03T01:44:00Z">
            <w:rPr>
              <w:i/>
            </w:rPr>
          </w:rPrChange>
        </w:rPr>
        <w:t>selectedPLMN-Identity</w:t>
      </w:r>
      <w:r w:rsidR="002C5D28" w:rsidRPr="004072B1">
        <w:rPr>
          <w:rPrChange w:id="21718" w:author="Draft version 2" w:date="2020-04-03T01:44:00Z">
            <w:rPr/>
          </w:rPrChange>
        </w:rPr>
        <w:t xml:space="preserve"> to the PLMN </w:t>
      </w:r>
      <w:ins w:id="21719" w:author="CR#1468r1" w:date="2020-03-20T22:59:00Z">
        <w:r w:rsidRPr="004072B1">
          <w:rPr>
            <w:rPrChange w:id="21720" w:author="Draft version 2" w:date="2020-04-03T01:44:00Z">
              <w:rPr/>
            </w:rPrChange>
          </w:rPr>
          <w:t xml:space="preserve">or SNPN </w:t>
        </w:r>
      </w:ins>
      <w:r w:rsidR="002C5D28" w:rsidRPr="004072B1">
        <w:rPr>
          <w:rPrChange w:id="21721" w:author="Draft version 2" w:date="2020-04-03T01:44:00Z">
            <w:rPr/>
          </w:rPrChange>
        </w:rPr>
        <w:t xml:space="preserve">selected by upper layers (TS 24.501 [23]) from the PLMN(s) included in the </w:t>
      </w:r>
      <w:r w:rsidR="002C5D28" w:rsidRPr="004072B1">
        <w:rPr>
          <w:i/>
          <w:rPrChange w:id="21722" w:author="Draft version 2" w:date="2020-04-03T01:44:00Z">
            <w:rPr>
              <w:i/>
            </w:rPr>
          </w:rPrChange>
        </w:rPr>
        <w:t>plmn-IdentityList</w:t>
      </w:r>
      <w:r w:rsidR="002C5D28" w:rsidRPr="004072B1">
        <w:rPr>
          <w:rPrChange w:id="21723" w:author="Draft version 2" w:date="2020-04-03T01:44:00Z">
            <w:rPr/>
          </w:rPrChange>
        </w:rPr>
        <w:t xml:space="preserve"> </w:t>
      </w:r>
      <w:ins w:id="21724" w:author="CR#1468r1" w:date="2020-03-20T23:00:00Z">
        <w:r w:rsidRPr="004072B1">
          <w:rPr>
            <w:rPrChange w:id="21725" w:author="Draft version 2" w:date="2020-04-03T01:44:00Z">
              <w:rPr/>
            </w:rPrChange>
          </w:rPr>
          <w:t xml:space="preserve">or npn-IdentityInfoList </w:t>
        </w:r>
      </w:ins>
      <w:r w:rsidR="002C5D28" w:rsidRPr="004072B1">
        <w:rPr>
          <w:rPrChange w:id="21726" w:author="Draft version 2" w:date="2020-04-03T01:44:00Z">
            <w:rPr/>
          </w:rPrChange>
        </w:rPr>
        <w:t xml:space="preserve">in </w:t>
      </w:r>
      <w:r w:rsidR="002C5D28" w:rsidRPr="004072B1">
        <w:rPr>
          <w:i/>
          <w:rPrChange w:id="21727" w:author="Draft version 2" w:date="2020-04-03T01:44:00Z">
            <w:rPr>
              <w:i/>
            </w:rPr>
          </w:rPrChange>
        </w:rPr>
        <w:t>SIB1</w:t>
      </w:r>
      <w:r w:rsidR="002C5D28" w:rsidRPr="004072B1">
        <w:rPr>
          <w:rPrChange w:id="21728" w:author="Draft version 2" w:date="2020-04-03T01:44:00Z">
            <w:rPr/>
          </w:rPrChange>
        </w:rPr>
        <w:t>;</w:t>
      </w:r>
    </w:p>
    <w:p w14:paraId="26FAA926" w14:textId="77777777" w:rsidR="00700E2E" w:rsidRPr="004072B1" w:rsidRDefault="00700E2E" w:rsidP="00700E2E">
      <w:pPr>
        <w:pStyle w:val="EditorsNote"/>
        <w:rPr>
          <w:ins w:id="21729" w:author="CR#1468r1" w:date="2020-03-20T23:00:00Z"/>
          <w:color w:val="auto"/>
          <w:rPrChange w:id="21730" w:author="Draft version 2" w:date="2020-04-03T01:44:00Z">
            <w:rPr>
              <w:ins w:id="21731" w:author="CR#1468r1" w:date="2020-03-20T23:00:00Z"/>
            </w:rPr>
          </w:rPrChange>
        </w:rPr>
      </w:pPr>
      <w:ins w:id="21732" w:author="CR#1468r1" w:date="2020-03-20T23:00:00Z">
        <w:r w:rsidRPr="004072B1">
          <w:rPr>
            <w:color w:val="auto"/>
            <w:rPrChange w:id="21733" w:author="Draft version 2" w:date="2020-04-03T01:44:00Z">
              <w:rPr/>
            </w:rPrChange>
          </w:rPr>
          <w:t xml:space="preserve">Editor’s Note: It is FFS how to set the the </w:t>
        </w:r>
        <w:r w:rsidRPr="004072B1">
          <w:rPr>
            <w:i/>
            <w:color w:val="auto"/>
            <w:rPrChange w:id="21734" w:author="Draft version 2" w:date="2020-04-03T01:44:00Z">
              <w:rPr>
                <w:i/>
              </w:rPr>
            </w:rPrChange>
          </w:rPr>
          <w:t>selectedPLMN-Identity</w:t>
        </w:r>
        <w:r w:rsidRPr="004072B1">
          <w:rPr>
            <w:color w:val="auto"/>
            <w:rPrChange w:id="21735" w:author="Draft version 2" w:date="2020-04-03T01:44:00Z">
              <w:rPr/>
            </w:rPrChange>
          </w:rPr>
          <w:t xml:space="preserve"> when a PNI-NPN is selected.</w:t>
        </w:r>
      </w:ins>
    </w:p>
    <w:p w14:paraId="4E11DC60" w14:textId="79E4A8AA" w:rsidR="002C5D28" w:rsidRPr="004072B1" w:rsidRDefault="002C5D28" w:rsidP="002C5D28">
      <w:pPr>
        <w:pStyle w:val="B2"/>
        <w:rPr>
          <w:rPrChange w:id="21736" w:author="Draft version 2" w:date="2020-04-03T01:44:00Z">
            <w:rPr/>
          </w:rPrChange>
        </w:rPr>
      </w:pPr>
      <w:r w:rsidRPr="004072B1">
        <w:rPr>
          <w:rPrChange w:id="21737" w:author="Draft version 2" w:date="2020-04-03T01:44:00Z">
            <w:rPr/>
          </w:rPrChange>
        </w:rPr>
        <w:lastRenderedPageBreak/>
        <w:t>2&gt;</w:t>
      </w:r>
      <w:r w:rsidRPr="004072B1">
        <w:rPr>
          <w:rPrChange w:id="21738" w:author="Draft version 2" w:date="2020-04-03T01:44:00Z">
            <w:rPr/>
          </w:rPrChange>
        </w:rPr>
        <w:tab/>
        <w:t xml:space="preserve">if upper layers provide the </w:t>
      </w:r>
      <w:r w:rsidR="00817194" w:rsidRPr="004072B1">
        <w:rPr>
          <w:rPrChange w:id="21739" w:author="Draft version 2" w:date="2020-04-03T01:44:00Z">
            <w:rPr/>
          </w:rPrChange>
        </w:rPr>
        <w:t>'</w:t>
      </w:r>
      <w:r w:rsidRPr="004072B1">
        <w:rPr>
          <w:rPrChange w:id="21740" w:author="Draft version 2" w:date="2020-04-03T01:44:00Z">
            <w:rPr/>
          </w:rPrChange>
        </w:rPr>
        <w:t>Registered AMF':</w:t>
      </w:r>
    </w:p>
    <w:p w14:paraId="1E40353B" w14:textId="77777777" w:rsidR="002C5D28" w:rsidRPr="004072B1" w:rsidRDefault="002C5D28" w:rsidP="002C5D28">
      <w:pPr>
        <w:pStyle w:val="B3"/>
        <w:rPr>
          <w:rPrChange w:id="21741" w:author="Draft version 2" w:date="2020-04-03T01:44:00Z">
            <w:rPr/>
          </w:rPrChange>
        </w:rPr>
      </w:pPr>
      <w:r w:rsidRPr="004072B1">
        <w:rPr>
          <w:rPrChange w:id="21742" w:author="Draft version 2" w:date="2020-04-03T01:44:00Z">
            <w:rPr/>
          </w:rPrChange>
        </w:rPr>
        <w:t>3</w:t>
      </w:r>
      <w:r w:rsidR="00C8338F" w:rsidRPr="004072B1">
        <w:rPr>
          <w:rPrChange w:id="21743" w:author="Draft version 2" w:date="2020-04-03T01:44:00Z">
            <w:rPr/>
          </w:rPrChange>
        </w:rPr>
        <w:t>&gt;</w:t>
      </w:r>
      <w:r w:rsidR="00C8338F" w:rsidRPr="004072B1">
        <w:rPr>
          <w:rPrChange w:id="21744" w:author="Draft version 2" w:date="2020-04-03T01:44:00Z">
            <w:rPr/>
          </w:rPrChange>
        </w:rPr>
        <w:tab/>
      </w:r>
      <w:r w:rsidRPr="004072B1">
        <w:rPr>
          <w:rPrChange w:id="21745" w:author="Draft version 2" w:date="2020-04-03T01:44:00Z">
            <w:rPr/>
          </w:rPrChange>
        </w:rPr>
        <w:t xml:space="preserve">include and set the </w:t>
      </w:r>
      <w:r w:rsidRPr="004072B1">
        <w:rPr>
          <w:i/>
          <w:rPrChange w:id="21746" w:author="Draft version 2" w:date="2020-04-03T01:44:00Z">
            <w:rPr>
              <w:i/>
            </w:rPr>
          </w:rPrChange>
        </w:rPr>
        <w:t>registeredAMF</w:t>
      </w:r>
      <w:r w:rsidRPr="004072B1">
        <w:rPr>
          <w:rPrChange w:id="21747" w:author="Draft version 2" w:date="2020-04-03T01:44:00Z">
            <w:rPr/>
          </w:rPrChange>
        </w:rPr>
        <w:t xml:space="preserve"> as follows:</w:t>
      </w:r>
    </w:p>
    <w:p w14:paraId="2046D08F" w14:textId="06DDDA78" w:rsidR="002C5D28" w:rsidRPr="004072B1" w:rsidRDefault="002C5D28" w:rsidP="002C5D28">
      <w:pPr>
        <w:pStyle w:val="B4"/>
        <w:rPr>
          <w:rPrChange w:id="21748" w:author="Draft version 2" w:date="2020-04-03T01:44:00Z">
            <w:rPr/>
          </w:rPrChange>
        </w:rPr>
      </w:pPr>
      <w:r w:rsidRPr="004072B1">
        <w:rPr>
          <w:rPrChange w:id="21749" w:author="Draft version 2" w:date="2020-04-03T01:44:00Z">
            <w:rPr/>
          </w:rPrChange>
        </w:rPr>
        <w:t>4&gt;</w:t>
      </w:r>
      <w:r w:rsidRPr="004072B1">
        <w:rPr>
          <w:rPrChange w:id="21750" w:author="Draft version 2" w:date="2020-04-03T01:44:00Z">
            <w:rPr/>
          </w:rPrChange>
        </w:rPr>
        <w:tab/>
        <w:t>if the PLMN identity of the 'Registered AMF' is different from the PLMN selected by the upper layers:</w:t>
      </w:r>
    </w:p>
    <w:p w14:paraId="57BBB34C" w14:textId="587953E4" w:rsidR="002C5D28" w:rsidRPr="004072B1" w:rsidRDefault="002C5D28" w:rsidP="002C5D28">
      <w:pPr>
        <w:pStyle w:val="B5"/>
        <w:rPr>
          <w:rPrChange w:id="21751" w:author="Draft version 2" w:date="2020-04-03T01:44:00Z">
            <w:rPr/>
          </w:rPrChange>
        </w:rPr>
      </w:pPr>
      <w:r w:rsidRPr="004072B1">
        <w:rPr>
          <w:rPrChange w:id="21752" w:author="Draft version 2" w:date="2020-04-03T01:44:00Z">
            <w:rPr/>
          </w:rPrChange>
        </w:rPr>
        <w:t>5&gt;</w:t>
      </w:r>
      <w:r w:rsidRPr="004072B1">
        <w:rPr>
          <w:rPrChange w:id="21753" w:author="Draft version 2" w:date="2020-04-03T01:44:00Z">
            <w:rPr/>
          </w:rPrChange>
        </w:rPr>
        <w:tab/>
        <w:t xml:space="preserve">include the </w:t>
      </w:r>
      <w:r w:rsidRPr="004072B1">
        <w:rPr>
          <w:i/>
          <w:rPrChange w:id="21754" w:author="Draft version 2" w:date="2020-04-03T01:44:00Z">
            <w:rPr>
              <w:i/>
            </w:rPr>
          </w:rPrChange>
        </w:rPr>
        <w:t>plmnIdentity</w:t>
      </w:r>
      <w:r w:rsidRPr="004072B1">
        <w:rPr>
          <w:rPrChange w:id="21755" w:author="Draft version 2" w:date="2020-04-03T01:44:00Z">
            <w:rPr/>
          </w:rPrChange>
        </w:rPr>
        <w:t xml:space="preserve"> in the </w:t>
      </w:r>
      <w:r w:rsidRPr="004072B1">
        <w:rPr>
          <w:i/>
          <w:rPrChange w:id="21756" w:author="Draft version 2" w:date="2020-04-03T01:44:00Z">
            <w:rPr>
              <w:i/>
            </w:rPr>
          </w:rPrChange>
        </w:rPr>
        <w:t>registeredAMF</w:t>
      </w:r>
      <w:r w:rsidRPr="004072B1">
        <w:rPr>
          <w:rPrChange w:id="21757" w:author="Draft version 2" w:date="2020-04-03T01:44:00Z">
            <w:rPr/>
          </w:rPrChange>
        </w:rPr>
        <w:t xml:space="preserve"> and set it to the value of the PLMN identity in the 'Registered AMF' received from upper layers;</w:t>
      </w:r>
    </w:p>
    <w:p w14:paraId="56DA5109" w14:textId="77777777" w:rsidR="002C5D28" w:rsidRPr="004072B1" w:rsidRDefault="002C5D28" w:rsidP="002C5D28">
      <w:pPr>
        <w:pStyle w:val="B4"/>
        <w:rPr>
          <w:rPrChange w:id="21758" w:author="Draft version 2" w:date="2020-04-03T01:44:00Z">
            <w:rPr/>
          </w:rPrChange>
        </w:rPr>
      </w:pPr>
      <w:r w:rsidRPr="004072B1">
        <w:rPr>
          <w:rPrChange w:id="21759" w:author="Draft version 2" w:date="2020-04-03T01:44:00Z">
            <w:rPr/>
          </w:rPrChange>
        </w:rPr>
        <w:t>4&gt;</w:t>
      </w:r>
      <w:r w:rsidRPr="004072B1">
        <w:rPr>
          <w:rPrChange w:id="21760" w:author="Draft version 2" w:date="2020-04-03T01:44:00Z">
            <w:rPr/>
          </w:rPrChange>
        </w:rPr>
        <w:tab/>
        <w:t xml:space="preserve">set the </w:t>
      </w:r>
      <w:r w:rsidRPr="004072B1">
        <w:rPr>
          <w:i/>
          <w:rPrChange w:id="21761" w:author="Draft version 2" w:date="2020-04-03T01:44:00Z">
            <w:rPr>
              <w:i/>
            </w:rPr>
          </w:rPrChange>
        </w:rPr>
        <w:t>amf-Identifier</w:t>
      </w:r>
      <w:r w:rsidRPr="004072B1">
        <w:rPr>
          <w:rPrChange w:id="21762" w:author="Draft version 2" w:date="2020-04-03T01:44:00Z">
            <w:rPr/>
          </w:rPrChange>
        </w:rPr>
        <w:t xml:space="preserve"> to the value received from upper layers;</w:t>
      </w:r>
    </w:p>
    <w:p w14:paraId="1063ABBA" w14:textId="77777777" w:rsidR="002C5D28" w:rsidRPr="004072B1" w:rsidRDefault="002C5D28" w:rsidP="002C5D28">
      <w:pPr>
        <w:pStyle w:val="B3"/>
        <w:rPr>
          <w:rPrChange w:id="21763" w:author="Draft version 2" w:date="2020-04-03T01:44:00Z">
            <w:rPr/>
          </w:rPrChange>
        </w:rPr>
      </w:pPr>
      <w:r w:rsidRPr="004072B1">
        <w:rPr>
          <w:rPrChange w:id="21764" w:author="Draft version 2" w:date="2020-04-03T01:44:00Z">
            <w:rPr/>
          </w:rPrChange>
        </w:rPr>
        <w:t>3&gt;</w:t>
      </w:r>
      <w:r w:rsidRPr="004072B1">
        <w:rPr>
          <w:rPrChange w:id="21765" w:author="Draft version 2" w:date="2020-04-03T01:44:00Z">
            <w:rPr/>
          </w:rPrChange>
        </w:rPr>
        <w:tab/>
        <w:t xml:space="preserve">include and set the </w:t>
      </w:r>
      <w:r w:rsidRPr="004072B1">
        <w:rPr>
          <w:i/>
          <w:rPrChange w:id="21766" w:author="Draft version 2" w:date="2020-04-03T01:44:00Z">
            <w:rPr>
              <w:i/>
            </w:rPr>
          </w:rPrChange>
        </w:rPr>
        <w:t>guami-Type</w:t>
      </w:r>
      <w:r w:rsidRPr="004072B1">
        <w:rPr>
          <w:rPrChange w:id="21767" w:author="Draft version 2" w:date="2020-04-03T01:44:00Z">
            <w:rPr/>
          </w:rPrChange>
        </w:rPr>
        <w:t xml:space="preserve"> to the value provided by the upper layers;</w:t>
      </w:r>
    </w:p>
    <w:p w14:paraId="5ABFAFCC" w14:textId="77777777" w:rsidR="002C5D28" w:rsidRPr="004072B1" w:rsidRDefault="002C5D28" w:rsidP="002C5D28">
      <w:pPr>
        <w:pStyle w:val="B2"/>
        <w:rPr>
          <w:rPrChange w:id="21768" w:author="Draft version 2" w:date="2020-04-03T01:44:00Z">
            <w:rPr/>
          </w:rPrChange>
        </w:rPr>
      </w:pPr>
      <w:r w:rsidRPr="004072B1">
        <w:rPr>
          <w:rPrChange w:id="21769" w:author="Draft version 2" w:date="2020-04-03T01:44:00Z">
            <w:rPr/>
          </w:rPrChange>
        </w:rPr>
        <w:t>2&gt;</w:t>
      </w:r>
      <w:r w:rsidRPr="004072B1">
        <w:rPr>
          <w:rPrChange w:id="21770" w:author="Draft version 2" w:date="2020-04-03T01:44:00Z">
            <w:rPr/>
          </w:rPrChange>
        </w:rPr>
        <w:tab/>
        <w:t>if upper layers provide one or more S-NSSAI (see TS 23.003 [2</w:t>
      </w:r>
      <w:r w:rsidR="00BB1D7F" w:rsidRPr="004072B1">
        <w:rPr>
          <w:rPrChange w:id="21771" w:author="Draft version 2" w:date="2020-04-03T01:44:00Z">
            <w:rPr/>
          </w:rPrChange>
        </w:rPr>
        <w:t>1</w:t>
      </w:r>
      <w:r w:rsidRPr="004072B1">
        <w:rPr>
          <w:rPrChange w:id="21772" w:author="Draft version 2" w:date="2020-04-03T01:44:00Z">
            <w:rPr/>
          </w:rPrChange>
        </w:rPr>
        <w:t>]):</w:t>
      </w:r>
    </w:p>
    <w:p w14:paraId="06C80BEA" w14:textId="202CA70E" w:rsidR="002C5D28" w:rsidRPr="004072B1" w:rsidRDefault="002C5D28" w:rsidP="002C5D28">
      <w:pPr>
        <w:pStyle w:val="B3"/>
        <w:rPr>
          <w:rPrChange w:id="21773" w:author="Draft version 2" w:date="2020-04-03T01:44:00Z">
            <w:rPr/>
          </w:rPrChange>
        </w:rPr>
      </w:pPr>
      <w:r w:rsidRPr="004072B1">
        <w:rPr>
          <w:rPrChange w:id="21774" w:author="Draft version 2" w:date="2020-04-03T01:44:00Z">
            <w:rPr/>
          </w:rPrChange>
        </w:rPr>
        <w:t>3&gt;</w:t>
      </w:r>
      <w:r w:rsidRPr="004072B1">
        <w:rPr>
          <w:rPrChange w:id="21775" w:author="Draft version 2" w:date="2020-04-03T01:44:00Z">
            <w:rPr/>
          </w:rPrChange>
        </w:rPr>
        <w:tab/>
        <w:t xml:space="preserve">include the </w:t>
      </w:r>
      <w:r w:rsidRPr="004072B1">
        <w:rPr>
          <w:i/>
          <w:rPrChange w:id="21776" w:author="Draft version 2" w:date="2020-04-03T01:44:00Z">
            <w:rPr>
              <w:i/>
            </w:rPr>
          </w:rPrChange>
        </w:rPr>
        <w:t>s-</w:t>
      </w:r>
      <w:r w:rsidR="00737F95" w:rsidRPr="004072B1">
        <w:rPr>
          <w:i/>
          <w:rPrChange w:id="21777" w:author="Draft version 2" w:date="2020-04-03T01:44:00Z">
            <w:rPr>
              <w:i/>
            </w:rPr>
          </w:rPrChange>
        </w:rPr>
        <w:t>NSSAI</w:t>
      </w:r>
      <w:r w:rsidRPr="004072B1">
        <w:rPr>
          <w:i/>
          <w:rPrChange w:id="21778" w:author="Draft version 2" w:date="2020-04-03T01:44:00Z">
            <w:rPr>
              <w:i/>
            </w:rPr>
          </w:rPrChange>
        </w:rPr>
        <w:t>-List</w:t>
      </w:r>
      <w:r w:rsidRPr="004072B1">
        <w:rPr>
          <w:rPrChange w:id="21779" w:author="Draft version 2" w:date="2020-04-03T01:44:00Z">
            <w:rPr/>
          </w:rPrChange>
        </w:rPr>
        <w:t xml:space="preserve"> and set the content to the values provided by the upper layers;</w:t>
      </w:r>
    </w:p>
    <w:p w14:paraId="526FC1B6" w14:textId="75821B0C" w:rsidR="007348B5" w:rsidRPr="004072B1" w:rsidRDefault="002C5D28" w:rsidP="007348B5">
      <w:pPr>
        <w:pStyle w:val="B2"/>
        <w:rPr>
          <w:ins w:id="21780" w:author="CR#1471r4" w:date="2020-03-23T22:52:00Z"/>
          <w:rPrChange w:id="21781" w:author="Draft version 2" w:date="2020-04-03T01:44:00Z">
            <w:rPr>
              <w:ins w:id="21782" w:author="CR#1471r4" w:date="2020-03-23T22:52:00Z"/>
            </w:rPr>
          </w:rPrChange>
        </w:rPr>
      </w:pPr>
      <w:r w:rsidRPr="004072B1">
        <w:rPr>
          <w:rPrChange w:id="21783" w:author="Draft version 2" w:date="2020-04-03T01:44:00Z">
            <w:rPr/>
          </w:rPrChange>
        </w:rPr>
        <w:t>2&gt;</w:t>
      </w:r>
      <w:r w:rsidRPr="004072B1">
        <w:rPr>
          <w:rPrChange w:id="21784" w:author="Draft version 2" w:date="2020-04-03T01:44:00Z">
            <w:rPr/>
          </w:rPrChange>
        </w:rPr>
        <w:tab/>
        <w:t xml:space="preserve">set the </w:t>
      </w:r>
      <w:r w:rsidRPr="004072B1">
        <w:rPr>
          <w:i/>
          <w:rPrChange w:id="21785" w:author="Draft version 2" w:date="2020-04-03T01:44:00Z">
            <w:rPr>
              <w:i/>
            </w:rPr>
          </w:rPrChange>
        </w:rPr>
        <w:t>dedicatedNAS-Message</w:t>
      </w:r>
      <w:r w:rsidRPr="004072B1">
        <w:rPr>
          <w:rPrChange w:id="21786" w:author="Draft version 2" w:date="2020-04-03T01:44:00Z">
            <w:rPr/>
          </w:rPrChange>
        </w:rPr>
        <w:t xml:space="preserve"> to include the information received from upper layers;</w:t>
      </w:r>
    </w:p>
    <w:p w14:paraId="24674C9E" w14:textId="7A01F1F0" w:rsidR="007348B5" w:rsidRPr="004072B1" w:rsidRDefault="007348B5" w:rsidP="007348B5">
      <w:pPr>
        <w:pStyle w:val="B2"/>
        <w:rPr>
          <w:ins w:id="21787" w:author="CR#1471r4" w:date="2020-03-23T22:52:00Z"/>
          <w:rPrChange w:id="21788" w:author="Draft version 2" w:date="2020-04-03T01:44:00Z">
            <w:rPr>
              <w:ins w:id="21789" w:author="CR#1471r4" w:date="2020-03-23T22:52:00Z"/>
            </w:rPr>
          </w:rPrChange>
        </w:rPr>
      </w:pPr>
      <w:ins w:id="21790" w:author="CR#1471r4" w:date="2020-03-23T22:52:00Z">
        <w:r w:rsidRPr="004072B1">
          <w:rPr>
            <w:rPrChange w:id="21791" w:author="Draft version 2" w:date="2020-04-03T01:44:00Z">
              <w:rPr/>
            </w:rPrChange>
          </w:rPr>
          <w:t>2&gt;</w:t>
        </w:r>
        <w:r w:rsidRPr="004072B1">
          <w:rPr>
            <w:rPrChange w:id="21792" w:author="Draft version 2" w:date="2020-04-03T01:44:00Z">
              <w:rPr/>
            </w:rPrChange>
          </w:rPr>
          <w:tab/>
          <w:t>if connecting as an IAB-node:</w:t>
        </w:r>
      </w:ins>
    </w:p>
    <w:p w14:paraId="437DCB93" w14:textId="001F9134" w:rsidR="002C5D28" w:rsidRPr="004072B1" w:rsidRDefault="007348B5">
      <w:pPr>
        <w:pStyle w:val="B3"/>
        <w:rPr>
          <w:lang w:val="x-none"/>
          <w:rPrChange w:id="21793" w:author="Draft version 2" w:date="2020-04-03T01:44:00Z">
            <w:rPr/>
          </w:rPrChange>
        </w:rPr>
        <w:pPrChange w:id="21794" w:author="CR#1471r4" w:date="2020-03-23T22:52:00Z">
          <w:pPr>
            <w:pStyle w:val="B2"/>
          </w:pPr>
        </w:pPrChange>
      </w:pPr>
      <w:ins w:id="21795" w:author="CR#1471r4" w:date="2020-03-23T22:52:00Z">
        <w:r w:rsidRPr="004072B1">
          <w:rPr>
            <w:lang w:val="sv-SE"/>
            <w:rPrChange w:id="21796" w:author="Draft version 2" w:date="2020-04-03T01:44:00Z">
              <w:rPr>
                <w:lang w:val="sv-SE"/>
              </w:rPr>
            </w:rPrChange>
          </w:rPr>
          <w:t>3&gt;</w:t>
        </w:r>
        <w:r w:rsidRPr="004072B1">
          <w:rPr>
            <w:lang w:val="sv-SE"/>
            <w:rPrChange w:id="21797" w:author="Draft version 2" w:date="2020-04-03T01:44:00Z">
              <w:rPr>
                <w:lang w:val="sv-SE"/>
              </w:rPr>
            </w:rPrChange>
          </w:rPr>
          <w:tab/>
        </w:r>
        <w:r w:rsidRPr="004072B1">
          <w:rPr>
            <w:rPrChange w:id="21798" w:author="Draft version 2" w:date="2020-04-03T01:44:00Z">
              <w:rPr/>
            </w:rPrChange>
          </w:rPr>
          <w:t>include</w:t>
        </w:r>
        <w:r w:rsidRPr="004072B1">
          <w:rPr>
            <w:lang w:val="sv-SE"/>
            <w:rPrChange w:id="21799" w:author="Draft version 2" w:date="2020-04-03T01:44:00Z">
              <w:rPr>
                <w:lang w:val="sv-SE"/>
              </w:rPr>
            </w:rPrChange>
          </w:rPr>
          <w:t xml:space="preserve"> the</w:t>
        </w:r>
        <w:r w:rsidRPr="004072B1">
          <w:rPr>
            <w:rPrChange w:id="21800" w:author="Draft version 2" w:date="2020-04-03T01:44:00Z">
              <w:rPr/>
            </w:rPrChange>
          </w:rPr>
          <w:t xml:space="preserve"> </w:t>
        </w:r>
        <w:r w:rsidRPr="004072B1">
          <w:rPr>
            <w:i/>
            <w:rPrChange w:id="21801" w:author="Draft version 2" w:date="2020-04-03T01:44:00Z">
              <w:rPr>
                <w:i/>
              </w:rPr>
            </w:rPrChange>
          </w:rPr>
          <w:t>iab-NodeIndication</w:t>
        </w:r>
        <w:r w:rsidRPr="004072B1">
          <w:rPr>
            <w:rPrChange w:id="21802" w:author="Draft version 2" w:date="2020-04-03T01:44:00Z">
              <w:rPr/>
            </w:rPrChange>
          </w:rPr>
          <w:t>;</w:t>
        </w:r>
      </w:ins>
    </w:p>
    <w:p w14:paraId="4F51E2E8" w14:textId="77777777" w:rsidR="000E24F4" w:rsidRPr="004072B1" w:rsidDel="00CB1105" w:rsidRDefault="000E24F4" w:rsidP="000E24F4">
      <w:pPr>
        <w:pStyle w:val="B2"/>
        <w:rPr>
          <w:ins w:id="21803" w:author="CR#1476r3" w:date="2020-03-24T00:44:00Z"/>
          <w:rFonts w:eastAsia="SimSun"/>
          <w:rPrChange w:id="21804" w:author="Draft version 2" w:date="2020-04-03T01:44:00Z">
            <w:rPr>
              <w:ins w:id="21805" w:author="CR#1476r3" w:date="2020-03-24T00:44:00Z"/>
              <w:rFonts w:eastAsia="SimSun"/>
            </w:rPr>
          </w:rPrChange>
        </w:rPr>
      </w:pPr>
      <w:ins w:id="21806" w:author="CR#1476r3" w:date="2020-03-24T00:44:00Z">
        <w:r w:rsidRPr="004072B1">
          <w:rPr>
            <w:lang w:val="en-US"/>
            <w:rPrChange w:id="21807" w:author="Draft version 2" w:date="2020-04-03T01:44:00Z">
              <w:rPr>
                <w:lang w:val="en-US"/>
              </w:rPr>
            </w:rPrChange>
          </w:rPr>
          <w:t>2&gt;</w:t>
        </w:r>
        <w:r w:rsidRPr="004072B1">
          <w:rPr>
            <w:lang w:val="en-US"/>
            <w:rPrChange w:id="21808" w:author="Draft version 2" w:date="2020-04-03T01:44:00Z">
              <w:rPr>
                <w:lang w:val="en-US"/>
              </w:rPr>
            </w:rPrChange>
          </w:rPr>
          <w:tab/>
          <w:t xml:space="preserve">if the SIB1 contains </w:t>
        </w:r>
        <w:r w:rsidRPr="004072B1">
          <w:rPr>
            <w:i/>
            <w:lang w:val="en-US"/>
            <w:rPrChange w:id="21809" w:author="Draft version 2" w:date="2020-04-03T01:44:00Z">
              <w:rPr>
                <w:i/>
                <w:lang w:val="en-US"/>
              </w:rPr>
            </w:rPrChange>
          </w:rPr>
          <w:t>idleModeMeasurements</w:t>
        </w:r>
        <w:r w:rsidRPr="004072B1">
          <w:rPr>
            <w:lang w:val="en-US"/>
            <w:rPrChange w:id="21810" w:author="Draft version 2" w:date="2020-04-03T01:44:00Z">
              <w:rPr>
                <w:lang w:val="en-US"/>
              </w:rPr>
            </w:rPrChange>
          </w:rPr>
          <w:t xml:space="preserve"> and the </w:t>
        </w:r>
        <w:r w:rsidRPr="004072B1">
          <w:rPr>
            <w:rFonts w:eastAsia="SimSun"/>
            <w:rPrChange w:id="21811" w:author="Draft version 2" w:date="2020-04-03T01:44:00Z">
              <w:rPr>
                <w:rFonts w:eastAsia="SimSun"/>
              </w:rPr>
            </w:rPrChange>
          </w:rPr>
          <w:t xml:space="preserve">UE has idle/inactive measurement information concerning cells other than the PCell available in </w:t>
        </w:r>
        <w:r w:rsidRPr="004072B1">
          <w:rPr>
            <w:rFonts w:eastAsia="SimSun"/>
            <w:i/>
            <w:rPrChange w:id="21812" w:author="Draft version 2" w:date="2020-04-03T01:44:00Z">
              <w:rPr>
                <w:rFonts w:eastAsia="SimSun"/>
                <w:i/>
              </w:rPr>
            </w:rPrChange>
          </w:rPr>
          <w:t>Var</w:t>
        </w:r>
        <w:r w:rsidRPr="004072B1">
          <w:rPr>
            <w:rFonts w:eastAsia="SimSun"/>
            <w:i/>
            <w:noProof/>
            <w:rPrChange w:id="21813" w:author="Draft version 2" w:date="2020-04-03T01:44:00Z">
              <w:rPr>
                <w:rFonts w:eastAsia="SimSun"/>
                <w:i/>
                <w:noProof/>
              </w:rPr>
            </w:rPrChange>
          </w:rPr>
          <w:t>MeasIdleReport</w:t>
        </w:r>
        <w:r w:rsidRPr="004072B1">
          <w:rPr>
            <w:rFonts w:eastAsia="SimSun"/>
            <w:rPrChange w:id="21814" w:author="Draft version 2" w:date="2020-04-03T01:44:00Z">
              <w:rPr>
                <w:rFonts w:eastAsia="SimSun"/>
              </w:rPr>
            </w:rPrChange>
          </w:rPr>
          <w:t>:</w:t>
        </w:r>
      </w:ins>
    </w:p>
    <w:p w14:paraId="137AB1FB" w14:textId="77777777" w:rsidR="000E24F4" w:rsidRPr="004072B1" w:rsidRDefault="000E24F4" w:rsidP="000E24F4">
      <w:pPr>
        <w:pStyle w:val="B3"/>
        <w:rPr>
          <w:ins w:id="21815" w:author="CR#1476r3" w:date="2020-03-24T00:44:00Z"/>
          <w:rPrChange w:id="21816" w:author="Draft version 2" w:date="2020-04-03T01:44:00Z">
            <w:rPr>
              <w:ins w:id="21817" w:author="CR#1476r3" w:date="2020-03-24T00:44:00Z"/>
            </w:rPr>
          </w:rPrChange>
        </w:rPr>
      </w:pPr>
      <w:ins w:id="21818" w:author="CR#1476r3" w:date="2020-03-24T00:44:00Z">
        <w:r w:rsidRPr="004072B1">
          <w:rPr>
            <w:lang w:val="en-US"/>
            <w:rPrChange w:id="21819" w:author="Draft version 2" w:date="2020-04-03T01:44:00Z">
              <w:rPr>
                <w:lang w:val="en-US"/>
              </w:rPr>
            </w:rPrChange>
          </w:rPr>
          <w:t>3</w:t>
        </w:r>
        <w:r w:rsidRPr="004072B1">
          <w:rPr>
            <w:rPrChange w:id="21820" w:author="Draft version 2" w:date="2020-04-03T01:44:00Z">
              <w:rPr/>
            </w:rPrChange>
          </w:rPr>
          <w:t>&gt;</w:t>
        </w:r>
        <w:r w:rsidRPr="004072B1">
          <w:rPr>
            <w:rPrChange w:id="21821" w:author="Draft version 2" w:date="2020-04-03T01:44:00Z">
              <w:rPr/>
            </w:rPrChange>
          </w:rPr>
          <w:tab/>
          <w:t xml:space="preserve">include the </w:t>
        </w:r>
        <w:r w:rsidRPr="004072B1">
          <w:rPr>
            <w:i/>
            <w:rPrChange w:id="21822" w:author="Draft version 2" w:date="2020-04-03T01:44:00Z">
              <w:rPr>
                <w:i/>
              </w:rPr>
            </w:rPrChange>
          </w:rPr>
          <w:t>idleMeasAvailable</w:t>
        </w:r>
        <w:r w:rsidRPr="004072B1">
          <w:rPr>
            <w:rPrChange w:id="21823" w:author="Draft version 2" w:date="2020-04-03T01:44:00Z">
              <w:rPr/>
            </w:rPrChange>
          </w:rPr>
          <w:t>;</w:t>
        </w:r>
      </w:ins>
    </w:p>
    <w:p w14:paraId="321A7803" w14:textId="77777777" w:rsidR="003C4E8D" w:rsidRPr="004072B1" w:rsidRDefault="003C4E8D" w:rsidP="003C4E8D">
      <w:pPr>
        <w:pStyle w:val="B2"/>
        <w:rPr>
          <w:ins w:id="21824" w:author="CR#1488r2" w:date="2020-03-25T22:53:00Z"/>
          <w:lang w:val="en-US"/>
          <w:rPrChange w:id="21825" w:author="Draft version 2" w:date="2020-04-03T01:44:00Z">
            <w:rPr>
              <w:ins w:id="21826" w:author="CR#1488r2" w:date="2020-03-25T22:53:00Z"/>
              <w:lang w:val="en-US"/>
            </w:rPr>
          </w:rPrChange>
        </w:rPr>
      </w:pPr>
      <w:ins w:id="21827" w:author="CR#1488r2" w:date="2020-03-25T22:53:00Z">
        <w:r w:rsidRPr="004072B1">
          <w:rPr>
            <w:lang w:val="en-US"/>
            <w:rPrChange w:id="21828" w:author="Draft version 2" w:date="2020-04-03T01:44:00Z">
              <w:rPr>
                <w:lang w:val="en-US"/>
              </w:rPr>
            </w:rPrChange>
          </w:rPr>
          <w:t>2&gt;</w:t>
        </w:r>
        <w:r w:rsidRPr="004072B1">
          <w:rPr>
            <w:lang w:val="en-US"/>
            <w:rPrChange w:id="21829" w:author="Draft version 2" w:date="2020-04-03T01:44:00Z">
              <w:rPr>
                <w:lang w:val="en-US"/>
              </w:rPr>
            </w:rPrChange>
          </w:rPr>
          <w:tab/>
          <w:t>if the UE has logged measurements available for NR and if the RPLMN is included in</w:t>
        </w:r>
        <w:r w:rsidRPr="004072B1">
          <w:rPr>
            <w:i/>
            <w:lang w:val="en-US"/>
            <w:rPrChange w:id="21830" w:author="Draft version 2" w:date="2020-04-03T01:44:00Z">
              <w:rPr>
                <w:i/>
                <w:lang w:val="en-US"/>
              </w:rPr>
            </w:rPrChange>
          </w:rPr>
          <w:t xml:space="preserve"> </w:t>
        </w:r>
        <w:r w:rsidRPr="004072B1">
          <w:rPr>
            <w:i/>
            <w:iCs/>
            <w:lang w:val="en-US"/>
            <w:rPrChange w:id="21831" w:author="Draft version 2" w:date="2020-04-03T01:44:00Z">
              <w:rPr>
                <w:i/>
                <w:iCs/>
                <w:lang w:val="en-US"/>
              </w:rPr>
            </w:rPrChange>
          </w:rPr>
          <w:t>plmn-IdentityList</w:t>
        </w:r>
        <w:r w:rsidRPr="004072B1">
          <w:rPr>
            <w:lang w:val="en-US"/>
            <w:rPrChange w:id="21832" w:author="Draft version 2" w:date="2020-04-03T01:44:00Z">
              <w:rPr>
                <w:lang w:val="en-US"/>
              </w:rPr>
            </w:rPrChange>
          </w:rPr>
          <w:t xml:space="preserve"> stored in </w:t>
        </w:r>
        <w:r w:rsidRPr="004072B1">
          <w:rPr>
            <w:i/>
            <w:iCs/>
            <w:lang w:val="en-US"/>
            <w:rPrChange w:id="21833" w:author="Draft version 2" w:date="2020-04-03T01:44:00Z">
              <w:rPr>
                <w:i/>
                <w:iCs/>
                <w:lang w:val="en-US"/>
              </w:rPr>
            </w:rPrChange>
          </w:rPr>
          <w:t>VarLogMeasReport</w:t>
        </w:r>
        <w:r w:rsidRPr="004072B1">
          <w:rPr>
            <w:lang w:val="en-US"/>
            <w:rPrChange w:id="21834" w:author="Draft version 2" w:date="2020-04-03T01:44:00Z">
              <w:rPr>
                <w:lang w:val="en-US"/>
              </w:rPr>
            </w:rPrChange>
          </w:rPr>
          <w:t>:</w:t>
        </w:r>
      </w:ins>
    </w:p>
    <w:p w14:paraId="3C7ADC03" w14:textId="77777777" w:rsidR="003C4E8D" w:rsidRPr="004072B1" w:rsidRDefault="003C4E8D" w:rsidP="003C4E8D">
      <w:pPr>
        <w:pStyle w:val="B3"/>
        <w:rPr>
          <w:ins w:id="21835" w:author="CR#1488r2" w:date="2020-03-25T22:53:00Z"/>
          <w:lang w:val="en-US"/>
          <w:rPrChange w:id="21836" w:author="Draft version 2" w:date="2020-04-03T01:44:00Z">
            <w:rPr>
              <w:ins w:id="21837" w:author="CR#1488r2" w:date="2020-03-25T22:53:00Z"/>
              <w:lang w:val="en-US"/>
            </w:rPr>
          </w:rPrChange>
        </w:rPr>
      </w:pPr>
      <w:ins w:id="21838" w:author="CR#1488r2" w:date="2020-03-25T22:53:00Z">
        <w:r w:rsidRPr="004072B1">
          <w:rPr>
            <w:lang w:val="en-US"/>
            <w:rPrChange w:id="21839" w:author="Draft version 2" w:date="2020-04-03T01:44:00Z">
              <w:rPr>
                <w:lang w:val="en-US"/>
              </w:rPr>
            </w:rPrChange>
          </w:rPr>
          <w:t>3&gt;</w:t>
        </w:r>
        <w:r w:rsidRPr="004072B1">
          <w:rPr>
            <w:lang w:val="en-US"/>
            <w:rPrChange w:id="21840" w:author="Draft version 2" w:date="2020-04-03T01:44:00Z">
              <w:rPr>
                <w:lang w:val="en-US"/>
              </w:rPr>
            </w:rPrChange>
          </w:rPr>
          <w:tab/>
          <w:t xml:space="preserve">include the </w:t>
        </w:r>
        <w:r w:rsidRPr="004072B1">
          <w:rPr>
            <w:i/>
            <w:iCs/>
            <w:lang w:val="en-US"/>
            <w:rPrChange w:id="21841" w:author="Draft version 2" w:date="2020-04-03T01:44:00Z">
              <w:rPr>
                <w:i/>
                <w:iCs/>
                <w:lang w:val="en-US"/>
              </w:rPr>
            </w:rPrChange>
          </w:rPr>
          <w:t>logMeas</w:t>
        </w:r>
        <w:r w:rsidRPr="004072B1">
          <w:rPr>
            <w:rFonts w:eastAsia="SimSun"/>
            <w:i/>
            <w:lang w:val="en-US"/>
            <w:rPrChange w:id="21842" w:author="Draft version 2" w:date="2020-04-03T01:44:00Z">
              <w:rPr>
                <w:rFonts w:eastAsia="SimSun"/>
                <w:i/>
                <w:lang w:val="en-US"/>
              </w:rPr>
            </w:rPrChange>
          </w:rPr>
          <w:t xml:space="preserve">Available </w:t>
        </w:r>
        <w:r w:rsidRPr="004072B1">
          <w:rPr>
            <w:rFonts w:eastAsia="SimSun"/>
            <w:iCs/>
            <w:lang w:val="en-US"/>
            <w:rPrChange w:id="21843" w:author="Draft version 2" w:date="2020-04-03T01:44:00Z">
              <w:rPr>
                <w:rFonts w:eastAsia="SimSun"/>
                <w:iCs/>
                <w:lang w:val="en-US"/>
              </w:rPr>
            </w:rPrChange>
          </w:rPr>
          <w:t xml:space="preserve">in the </w:t>
        </w:r>
        <w:r w:rsidRPr="004072B1">
          <w:rPr>
            <w:i/>
            <w:lang w:val="en-US"/>
            <w:rPrChange w:id="21844" w:author="Draft version 2" w:date="2020-04-03T01:44:00Z">
              <w:rPr>
                <w:i/>
                <w:lang w:val="en-US"/>
              </w:rPr>
            </w:rPrChange>
          </w:rPr>
          <w:t>RRCSetupComplete</w:t>
        </w:r>
        <w:r w:rsidRPr="004072B1">
          <w:rPr>
            <w:lang w:val="en-US"/>
            <w:rPrChange w:id="21845" w:author="Draft version 2" w:date="2020-04-03T01:44:00Z">
              <w:rPr>
                <w:lang w:val="en-US"/>
              </w:rPr>
            </w:rPrChange>
          </w:rPr>
          <w:t xml:space="preserve"> message;</w:t>
        </w:r>
      </w:ins>
    </w:p>
    <w:p w14:paraId="50573F86" w14:textId="77777777" w:rsidR="003C4E8D" w:rsidRPr="004072B1" w:rsidRDefault="003C4E8D" w:rsidP="003C4E8D">
      <w:pPr>
        <w:pStyle w:val="B2"/>
        <w:rPr>
          <w:ins w:id="21846" w:author="CR#1488r2" w:date="2020-03-25T22:53:00Z"/>
          <w:lang w:val="en-US"/>
          <w:rPrChange w:id="21847" w:author="Draft version 2" w:date="2020-04-03T01:44:00Z">
            <w:rPr>
              <w:ins w:id="21848" w:author="CR#1488r2" w:date="2020-03-25T22:53:00Z"/>
              <w:lang w:val="en-US"/>
            </w:rPr>
          </w:rPrChange>
        </w:rPr>
      </w:pPr>
      <w:ins w:id="21849" w:author="CR#1488r2" w:date="2020-03-25T22:53:00Z">
        <w:r w:rsidRPr="004072B1">
          <w:rPr>
            <w:lang w:val="en-US"/>
            <w:rPrChange w:id="21850" w:author="Draft version 2" w:date="2020-04-03T01:44:00Z">
              <w:rPr>
                <w:lang w:val="en-US"/>
              </w:rPr>
            </w:rPrChange>
          </w:rPr>
          <w:t>2&gt;</w:t>
        </w:r>
        <w:r w:rsidRPr="004072B1">
          <w:rPr>
            <w:lang w:val="en-US"/>
            <w:rPrChange w:id="21851" w:author="Draft version 2" w:date="2020-04-03T01:44:00Z">
              <w:rPr>
                <w:lang w:val="en-US"/>
              </w:rPr>
            </w:rPrChange>
          </w:rPr>
          <w:tab/>
          <w:t>if the UE has Bluetooth logged measurements available and if the RPLMN is included in</w:t>
        </w:r>
        <w:r w:rsidRPr="004072B1">
          <w:rPr>
            <w:i/>
            <w:lang w:val="en-US"/>
            <w:rPrChange w:id="21852" w:author="Draft version 2" w:date="2020-04-03T01:44:00Z">
              <w:rPr>
                <w:i/>
                <w:lang w:val="en-US"/>
              </w:rPr>
            </w:rPrChange>
          </w:rPr>
          <w:t xml:space="preserve"> </w:t>
        </w:r>
        <w:r w:rsidRPr="004072B1">
          <w:rPr>
            <w:i/>
            <w:iCs/>
            <w:lang w:val="en-US"/>
            <w:rPrChange w:id="21853" w:author="Draft version 2" w:date="2020-04-03T01:44:00Z">
              <w:rPr>
                <w:i/>
                <w:iCs/>
                <w:lang w:val="en-US"/>
              </w:rPr>
            </w:rPrChange>
          </w:rPr>
          <w:t>plmn-IdentityList</w:t>
        </w:r>
        <w:r w:rsidRPr="004072B1">
          <w:rPr>
            <w:lang w:val="en-US"/>
            <w:rPrChange w:id="21854" w:author="Draft version 2" w:date="2020-04-03T01:44:00Z">
              <w:rPr>
                <w:lang w:val="en-US"/>
              </w:rPr>
            </w:rPrChange>
          </w:rPr>
          <w:t xml:space="preserve"> stored in </w:t>
        </w:r>
        <w:r w:rsidRPr="004072B1">
          <w:rPr>
            <w:i/>
            <w:iCs/>
            <w:lang w:val="en-US"/>
            <w:rPrChange w:id="21855" w:author="Draft version 2" w:date="2020-04-03T01:44:00Z">
              <w:rPr>
                <w:i/>
                <w:iCs/>
                <w:lang w:val="en-US"/>
              </w:rPr>
            </w:rPrChange>
          </w:rPr>
          <w:t>VarLogMeasReport</w:t>
        </w:r>
        <w:r w:rsidRPr="004072B1">
          <w:rPr>
            <w:lang w:val="en-US"/>
            <w:rPrChange w:id="21856" w:author="Draft version 2" w:date="2020-04-03T01:44:00Z">
              <w:rPr>
                <w:lang w:val="en-US"/>
              </w:rPr>
            </w:rPrChange>
          </w:rPr>
          <w:t>:</w:t>
        </w:r>
      </w:ins>
    </w:p>
    <w:p w14:paraId="3E2CC8C1" w14:textId="77777777" w:rsidR="003C4E8D" w:rsidRPr="004072B1" w:rsidRDefault="003C4E8D" w:rsidP="003C4E8D">
      <w:pPr>
        <w:pStyle w:val="B3"/>
        <w:rPr>
          <w:ins w:id="21857" w:author="CR#1488r2" w:date="2020-03-25T22:53:00Z"/>
          <w:lang w:val="en-US"/>
          <w:rPrChange w:id="21858" w:author="Draft version 2" w:date="2020-04-03T01:44:00Z">
            <w:rPr>
              <w:ins w:id="21859" w:author="CR#1488r2" w:date="2020-03-25T22:53:00Z"/>
              <w:lang w:val="en-US"/>
            </w:rPr>
          </w:rPrChange>
        </w:rPr>
      </w:pPr>
      <w:ins w:id="21860" w:author="CR#1488r2" w:date="2020-03-25T22:53:00Z">
        <w:r w:rsidRPr="004072B1">
          <w:rPr>
            <w:lang w:val="en-US"/>
            <w:rPrChange w:id="21861" w:author="Draft version 2" w:date="2020-04-03T01:44:00Z">
              <w:rPr>
                <w:lang w:val="en-US"/>
              </w:rPr>
            </w:rPrChange>
          </w:rPr>
          <w:t>3&gt;</w:t>
        </w:r>
        <w:r w:rsidRPr="004072B1">
          <w:rPr>
            <w:lang w:val="en-US"/>
            <w:rPrChange w:id="21862" w:author="Draft version 2" w:date="2020-04-03T01:44:00Z">
              <w:rPr>
                <w:lang w:val="en-US"/>
              </w:rPr>
            </w:rPrChange>
          </w:rPr>
          <w:tab/>
          <w:t xml:space="preserve">include the </w:t>
        </w:r>
        <w:r w:rsidRPr="004072B1">
          <w:rPr>
            <w:i/>
            <w:iCs/>
            <w:lang w:val="en-US"/>
            <w:rPrChange w:id="21863" w:author="Draft version 2" w:date="2020-04-03T01:44:00Z">
              <w:rPr>
                <w:i/>
                <w:iCs/>
                <w:lang w:val="en-US"/>
              </w:rPr>
            </w:rPrChange>
          </w:rPr>
          <w:t>logMeas</w:t>
        </w:r>
        <w:r w:rsidRPr="004072B1">
          <w:rPr>
            <w:i/>
            <w:lang w:val="en-US"/>
            <w:rPrChange w:id="21864" w:author="Draft version 2" w:date="2020-04-03T01:44:00Z">
              <w:rPr>
                <w:i/>
                <w:lang w:val="en-US"/>
              </w:rPr>
            </w:rPrChange>
          </w:rPr>
          <w:t>AvailableBT</w:t>
        </w:r>
        <w:r w:rsidRPr="004072B1">
          <w:rPr>
            <w:rFonts w:eastAsia="SimSun"/>
            <w:i/>
            <w:lang w:val="en-US"/>
            <w:rPrChange w:id="21865" w:author="Draft version 2" w:date="2020-04-03T01:44:00Z">
              <w:rPr>
                <w:rFonts w:eastAsia="SimSun"/>
                <w:i/>
                <w:lang w:val="en-US"/>
              </w:rPr>
            </w:rPrChange>
          </w:rPr>
          <w:t xml:space="preserve"> </w:t>
        </w:r>
        <w:r w:rsidRPr="004072B1">
          <w:rPr>
            <w:rFonts w:eastAsia="SimSun"/>
            <w:iCs/>
            <w:lang w:val="en-US"/>
            <w:rPrChange w:id="21866" w:author="Draft version 2" w:date="2020-04-03T01:44:00Z">
              <w:rPr>
                <w:rFonts w:eastAsia="SimSun"/>
                <w:iCs/>
                <w:lang w:val="en-US"/>
              </w:rPr>
            </w:rPrChange>
          </w:rPr>
          <w:t xml:space="preserve">in the </w:t>
        </w:r>
        <w:r w:rsidRPr="004072B1">
          <w:rPr>
            <w:i/>
            <w:lang w:val="en-US"/>
            <w:rPrChange w:id="21867" w:author="Draft version 2" w:date="2020-04-03T01:44:00Z">
              <w:rPr>
                <w:i/>
                <w:lang w:val="en-US"/>
              </w:rPr>
            </w:rPrChange>
          </w:rPr>
          <w:t>RRCSetupComplete</w:t>
        </w:r>
        <w:r w:rsidRPr="004072B1">
          <w:rPr>
            <w:lang w:val="en-US"/>
            <w:rPrChange w:id="21868" w:author="Draft version 2" w:date="2020-04-03T01:44:00Z">
              <w:rPr>
                <w:lang w:val="en-US"/>
              </w:rPr>
            </w:rPrChange>
          </w:rPr>
          <w:t xml:space="preserve"> message;</w:t>
        </w:r>
      </w:ins>
    </w:p>
    <w:p w14:paraId="571E5C1E" w14:textId="77777777" w:rsidR="003C4E8D" w:rsidRPr="004072B1" w:rsidRDefault="003C4E8D" w:rsidP="003C4E8D">
      <w:pPr>
        <w:pStyle w:val="B2"/>
        <w:rPr>
          <w:ins w:id="21869" w:author="CR#1488r2" w:date="2020-03-25T22:53:00Z"/>
          <w:lang w:val="en-US"/>
          <w:rPrChange w:id="21870" w:author="Draft version 2" w:date="2020-04-03T01:44:00Z">
            <w:rPr>
              <w:ins w:id="21871" w:author="CR#1488r2" w:date="2020-03-25T22:53:00Z"/>
              <w:lang w:val="en-US"/>
            </w:rPr>
          </w:rPrChange>
        </w:rPr>
      </w:pPr>
      <w:ins w:id="21872" w:author="CR#1488r2" w:date="2020-03-25T22:53:00Z">
        <w:r w:rsidRPr="004072B1">
          <w:rPr>
            <w:lang w:val="en-US"/>
            <w:rPrChange w:id="21873" w:author="Draft version 2" w:date="2020-04-03T01:44:00Z">
              <w:rPr>
                <w:lang w:val="en-US"/>
              </w:rPr>
            </w:rPrChange>
          </w:rPr>
          <w:t>2&gt;</w:t>
        </w:r>
        <w:r w:rsidRPr="004072B1">
          <w:rPr>
            <w:lang w:val="en-US"/>
            <w:rPrChange w:id="21874" w:author="Draft version 2" w:date="2020-04-03T01:44:00Z">
              <w:rPr>
                <w:lang w:val="en-US"/>
              </w:rPr>
            </w:rPrChange>
          </w:rPr>
          <w:tab/>
          <w:t>if the UE has WLAN logged measurements available and if the RPLMN is included in</w:t>
        </w:r>
        <w:r w:rsidRPr="004072B1">
          <w:rPr>
            <w:i/>
            <w:lang w:val="en-US"/>
            <w:rPrChange w:id="21875" w:author="Draft version 2" w:date="2020-04-03T01:44:00Z">
              <w:rPr>
                <w:i/>
                <w:lang w:val="en-US"/>
              </w:rPr>
            </w:rPrChange>
          </w:rPr>
          <w:t xml:space="preserve"> </w:t>
        </w:r>
        <w:r w:rsidRPr="004072B1">
          <w:rPr>
            <w:i/>
            <w:iCs/>
            <w:lang w:val="en-US"/>
            <w:rPrChange w:id="21876" w:author="Draft version 2" w:date="2020-04-03T01:44:00Z">
              <w:rPr>
                <w:i/>
                <w:iCs/>
                <w:lang w:val="en-US"/>
              </w:rPr>
            </w:rPrChange>
          </w:rPr>
          <w:t>plmn-IdentityList</w:t>
        </w:r>
        <w:r w:rsidRPr="004072B1">
          <w:rPr>
            <w:lang w:val="en-US"/>
            <w:rPrChange w:id="21877" w:author="Draft version 2" w:date="2020-04-03T01:44:00Z">
              <w:rPr>
                <w:lang w:val="en-US"/>
              </w:rPr>
            </w:rPrChange>
          </w:rPr>
          <w:t xml:space="preserve"> stored in </w:t>
        </w:r>
        <w:r w:rsidRPr="004072B1">
          <w:rPr>
            <w:i/>
            <w:iCs/>
            <w:lang w:val="en-US"/>
            <w:rPrChange w:id="21878" w:author="Draft version 2" w:date="2020-04-03T01:44:00Z">
              <w:rPr>
                <w:i/>
                <w:iCs/>
                <w:lang w:val="en-US"/>
              </w:rPr>
            </w:rPrChange>
          </w:rPr>
          <w:t>VarLogMeasReport</w:t>
        </w:r>
        <w:r w:rsidRPr="004072B1">
          <w:rPr>
            <w:lang w:val="en-US"/>
            <w:rPrChange w:id="21879" w:author="Draft version 2" w:date="2020-04-03T01:44:00Z">
              <w:rPr>
                <w:lang w:val="en-US"/>
              </w:rPr>
            </w:rPrChange>
          </w:rPr>
          <w:t>:</w:t>
        </w:r>
      </w:ins>
    </w:p>
    <w:p w14:paraId="42C0DA18" w14:textId="77777777" w:rsidR="003C4E8D" w:rsidRPr="004072B1" w:rsidRDefault="003C4E8D" w:rsidP="003C4E8D">
      <w:pPr>
        <w:pStyle w:val="B3"/>
        <w:rPr>
          <w:ins w:id="21880" w:author="CR#1488r2" w:date="2020-03-25T22:53:00Z"/>
          <w:lang w:val="en-US"/>
          <w:rPrChange w:id="21881" w:author="Draft version 2" w:date="2020-04-03T01:44:00Z">
            <w:rPr>
              <w:ins w:id="21882" w:author="CR#1488r2" w:date="2020-03-25T22:53:00Z"/>
              <w:lang w:val="en-US"/>
            </w:rPr>
          </w:rPrChange>
        </w:rPr>
      </w:pPr>
      <w:ins w:id="21883" w:author="CR#1488r2" w:date="2020-03-25T22:53:00Z">
        <w:r w:rsidRPr="004072B1">
          <w:rPr>
            <w:lang w:val="en-US"/>
            <w:rPrChange w:id="21884" w:author="Draft version 2" w:date="2020-04-03T01:44:00Z">
              <w:rPr>
                <w:lang w:val="en-US"/>
              </w:rPr>
            </w:rPrChange>
          </w:rPr>
          <w:t>3&gt;</w:t>
        </w:r>
        <w:r w:rsidRPr="004072B1">
          <w:rPr>
            <w:lang w:val="en-US"/>
            <w:rPrChange w:id="21885" w:author="Draft version 2" w:date="2020-04-03T01:44:00Z">
              <w:rPr>
                <w:lang w:val="en-US"/>
              </w:rPr>
            </w:rPrChange>
          </w:rPr>
          <w:tab/>
          <w:t xml:space="preserve">include the </w:t>
        </w:r>
        <w:r w:rsidRPr="004072B1">
          <w:rPr>
            <w:i/>
            <w:iCs/>
            <w:lang w:val="en-US"/>
            <w:rPrChange w:id="21886" w:author="Draft version 2" w:date="2020-04-03T01:44:00Z">
              <w:rPr>
                <w:i/>
                <w:iCs/>
                <w:lang w:val="en-US"/>
              </w:rPr>
            </w:rPrChange>
          </w:rPr>
          <w:t>logMeas</w:t>
        </w:r>
        <w:r w:rsidRPr="004072B1">
          <w:rPr>
            <w:i/>
            <w:lang w:val="en-US"/>
            <w:rPrChange w:id="21887" w:author="Draft version 2" w:date="2020-04-03T01:44:00Z">
              <w:rPr>
                <w:i/>
                <w:lang w:val="en-US"/>
              </w:rPr>
            </w:rPrChange>
          </w:rPr>
          <w:t>AvailableWLAN</w:t>
        </w:r>
        <w:r w:rsidRPr="004072B1">
          <w:rPr>
            <w:rFonts w:eastAsia="SimSun"/>
            <w:i/>
            <w:lang w:val="en-US"/>
            <w:rPrChange w:id="21888" w:author="Draft version 2" w:date="2020-04-03T01:44:00Z">
              <w:rPr>
                <w:rFonts w:eastAsia="SimSun"/>
                <w:i/>
                <w:lang w:val="en-US"/>
              </w:rPr>
            </w:rPrChange>
          </w:rPr>
          <w:t xml:space="preserve"> </w:t>
        </w:r>
        <w:r w:rsidRPr="004072B1">
          <w:rPr>
            <w:rFonts w:eastAsia="SimSun"/>
            <w:iCs/>
            <w:lang w:val="en-US"/>
            <w:rPrChange w:id="21889" w:author="Draft version 2" w:date="2020-04-03T01:44:00Z">
              <w:rPr>
                <w:rFonts w:eastAsia="SimSun"/>
                <w:iCs/>
                <w:lang w:val="en-US"/>
              </w:rPr>
            </w:rPrChange>
          </w:rPr>
          <w:t xml:space="preserve">in the </w:t>
        </w:r>
        <w:r w:rsidRPr="004072B1">
          <w:rPr>
            <w:i/>
            <w:lang w:val="en-US"/>
            <w:rPrChange w:id="21890" w:author="Draft version 2" w:date="2020-04-03T01:44:00Z">
              <w:rPr>
                <w:i/>
                <w:lang w:val="en-US"/>
              </w:rPr>
            </w:rPrChange>
          </w:rPr>
          <w:t>RRCSetupComplete</w:t>
        </w:r>
        <w:r w:rsidRPr="004072B1">
          <w:rPr>
            <w:lang w:val="en-US"/>
            <w:rPrChange w:id="21891" w:author="Draft version 2" w:date="2020-04-03T01:44:00Z">
              <w:rPr>
                <w:lang w:val="en-US"/>
              </w:rPr>
            </w:rPrChange>
          </w:rPr>
          <w:t xml:space="preserve"> message;</w:t>
        </w:r>
      </w:ins>
    </w:p>
    <w:p w14:paraId="7B7B9379" w14:textId="77777777" w:rsidR="003C4E8D" w:rsidRPr="004072B1" w:rsidRDefault="003C4E8D" w:rsidP="003C4E8D">
      <w:pPr>
        <w:pStyle w:val="B2"/>
        <w:rPr>
          <w:ins w:id="21892" w:author="CR#1488r2" w:date="2020-03-25T22:53:00Z"/>
          <w:lang w:val="en-US"/>
          <w:rPrChange w:id="21893" w:author="Draft version 2" w:date="2020-04-03T01:44:00Z">
            <w:rPr>
              <w:ins w:id="21894" w:author="CR#1488r2" w:date="2020-03-25T22:53:00Z"/>
              <w:lang w:val="en-US"/>
            </w:rPr>
          </w:rPrChange>
        </w:rPr>
      </w:pPr>
      <w:ins w:id="21895" w:author="CR#1488r2" w:date="2020-03-25T22:53:00Z">
        <w:r w:rsidRPr="004072B1">
          <w:rPr>
            <w:lang w:val="en-US"/>
            <w:rPrChange w:id="21896" w:author="Draft version 2" w:date="2020-04-03T01:44:00Z">
              <w:rPr>
                <w:lang w:val="en-US"/>
              </w:rPr>
            </w:rPrChange>
          </w:rPr>
          <w:t>2&gt;</w:t>
        </w:r>
        <w:r w:rsidRPr="004072B1">
          <w:rPr>
            <w:lang w:val="en-US"/>
            <w:rPrChange w:id="21897" w:author="Draft version 2" w:date="2020-04-03T01:44:00Z">
              <w:rPr>
                <w:lang w:val="en-US"/>
              </w:rPr>
            </w:rPrChange>
          </w:rPr>
          <w:tab/>
        </w:r>
        <w:r w:rsidRPr="004072B1">
          <w:rPr>
            <w:rPrChange w:id="21898" w:author="Draft version 2" w:date="2020-04-03T01:44:00Z">
              <w:rPr/>
            </w:rPrChange>
          </w:rPr>
          <w:t xml:space="preserve">if the UE has connection establishment failure information available in </w:t>
        </w:r>
        <w:r w:rsidRPr="004072B1">
          <w:rPr>
            <w:i/>
            <w:rPrChange w:id="21899" w:author="Draft version 2" w:date="2020-04-03T01:44:00Z">
              <w:rPr>
                <w:i/>
              </w:rPr>
            </w:rPrChange>
          </w:rPr>
          <w:t>VarConnEstFailReport</w:t>
        </w:r>
        <w:r w:rsidRPr="004072B1">
          <w:rPr>
            <w:rPrChange w:id="21900" w:author="Draft version 2" w:date="2020-04-03T01:44:00Z">
              <w:rPr/>
            </w:rPrChange>
          </w:rPr>
          <w:t xml:space="preserve"> and if the RPLMN is equal to</w:t>
        </w:r>
        <w:r w:rsidRPr="004072B1">
          <w:rPr>
            <w:i/>
            <w:rPrChange w:id="21901" w:author="Draft version 2" w:date="2020-04-03T01:44:00Z">
              <w:rPr>
                <w:i/>
              </w:rPr>
            </w:rPrChange>
          </w:rPr>
          <w:t xml:space="preserve"> plmn-Identity</w:t>
        </w:r>
        <w:r w:rsidRPr="004072B1">
          <w:rPr>
            <w:rPrChange w:id="21902" w:author="Draft version 2" w:date="2020-04-03T01:44:00Z">
              <w:rPr/>
            </w:rPrChange>
          </w:rPr>
          <w:t xml:space="preserve"> stored in </w:t>
        </w:r>
        <w:r w:rsidRPr="004072B1">
          <w:rPr>
            <w:i/>
            <w:rPrChange w:id="21903" w:author="Draft version 2" w:date="2020-04-03T01:44:00Z">
              <w:rPr>
                <w:i/>
              </w:rPr>
            </w:rPrChange>
          </w:rPr>
          <w:t>VarConnEstFailReport</w:t>
        </w:r>
        <w:r w:rsidRPr="004072B1">
          <w:rPr>
            <w:lang w:val="en-US"/>
            <w:rPrChange w:id="21904" w:author="Draft version 2" w:date="2020-04-03T01:44:00Z">
              <w:rPr>
                <w:lang w:val="en-US"/>
              </w:rPr>
            </w:rPrChange>
          </w:rPr>
          <w:t>:</w:t>
        </w:r>
      </w:ins>
    </w:p>
    <w:p w14:paraId="4ED5711B" w14:textId="77777777" w:rsidR="003C4E8D" w:rsidRPr="004072B1" w:rsidRDefault="003C4E8D" w:rsidP="003C4E8D">
      <w:pPr>
        <w:pStyle w:val="B3"/>
        <w:rPr>
          <w:ins w:id="21905" w:author="CR#1488r2" w:date="2020-03-25T22:53:00Z"/>
          <w:lang w:val="en-US"/>
          <w:rPrChange w:id="21906" w:author="Draft version 2" w:date="2020-04-03T01:44:00Z">
            <w:rPr>
              <w:ins w:id="21907" w:author="CR#1488r2" w:date="2020-03-25T22:53:00Z"/>
              <w:lang w:val="en-US"/>
            </w:rPr>
          </w:rPrChange>
        </w:rPr>
      </w:pPr>
      <w:ins w:id="21908" w:author="CR#1488r2" w:date="2020-03-25T22:53:00Z">
        <w:r w:rsidRPr="004072B1">
          <w:rPr>
            <w:lang w:val="en-US"/>
            <w:rPrChange w:id="21909" w:author="Draft version 2" w:date="2020-04-03T01:44:00Z">
              <w:rPr>
                <w:lang w:val="en-US"/>
              </w:rPr>
            </w:rPrChange>
          </w:rPr>
          <w:t>3&gt;</w:t>
        </w:r>
        <w:r w:rsidRPr="004072B1">
          <w:rPr>
            <w:lang w:val="en-US"/>
            <w:rPrChange w:id="21910" w:author="Draft version 2" w:date="2020-04-03T01:44:00Z">
              <w:rPr>
                <w:lang w:val="en-US"/>
              </w:rPr>
            </w:rPrChange>
          </w:rPr>
          <w:tab/>
        </w:r>
        <w:r w:rsidRPr="004072B1">
          <w:rPr>
            <w:rPrChange w:id="21911" w:author="Draft version 2" w:date="2020-04-03T01:44:00Z">
              <w:rPr/>
            </w:rPrChange>
          </w:rPr>
          <w:t xml:space="preserve">include </w:t>
        </w:r>
        <w:r w:rsidRPr="004072B1">
          <w:rPr>
            <w:i/>
            <w:rPrChange w:id="21912" w:author="Draft version 2" w:date="2020-04-03T01:44:00Z">
              <w:rPr>
                <w:i/>
              </w:rPr>
            </w:rPrChange>
          </w:rPr>
          <w:t>connEstFailInfoAvailable</w:t>
        </w:r>
        <w:r w:rsidRPr="004072B1">
          <w:rPr>
            <w:rFonts w:eastAsia="SimSun"/>
            <w:i/>
            <w:lang w:val="en-US"/>
            <w:rPrChange w:id="21913" w:author="Draft version 2" w:date="2020-04-03T01:44:00Z">
              <w:rPr>
                <w:rFonts w:eastAsia="SimSun"/>
                <w:i/>
                <w:lang w:val="en-US"/>
              </w:rPr>
            </w:rPrChange>
          </w:rPr>
          <w:t xml:space="preserve"> </w:t>
        </w:r>
        <w:r w:rsidRPr="004072B1">
          <w:rPr>
            <w:rFonts w:eastAsia="SimSun"/>
            <w:iCs/>
            <w:lang w:val="en-US"/>
            <w:rPrChange w:id="21914" w:author="Draft version 2" w:date="2020-04-03T01:44:00Z">
              <w:rPr>
                <w:rFonts w:eastAsia="SimSun"/>
                <w:iCs/>
                <w:lang w:val="en-US"/>
              </w:rPr>
            </w:rPrChange>
          </w:rPr>
          <w:t xml:space="preserve">in the </w:t>
        </w:r>
        <w:r w:rsidRPr="004072B1">
          <w:rPr>
            <w:i/>
            <w:lang w:val="en-US"/>
            <w:rPrChange w:id="21915" w:author="Draft version 2" w:date="2020-04-03T01:44:00Z">
              <w:rPr>
                <w:i/>
                <w:lang w:val="en-US"/>
              </w:rPr>
            </w:rPrChange>
          </w:rPr>
          <w:t>RRCSetupComplete</w:t>
        </w:r>
        <w:r w:rsidRPr="004072B1">
          <w:rPr>
            <w:lang w:val="en-US"/>
            <w:rPrChange w:id="21916" w:author="Draft version 2" w:date="2020-04-03T01:44:00Z">
              <w:rPr>
                <w:lang w:val="en-US"/>
              </w:rPr>
            </w:rPrChange>
          </w:rPr>
          <w:t xml:space="preserve"> message;</w:t>
        </w:r>
      </w:ins>
    </w:p>
    <w:p w14:paraId="6D61053A" w14:textId="77777777" w:rsidR="003C4E8D" w:rsidRPr="004072B1" w:rsidRDefault="003C4E8D" w:rsidP="003C4E8D">
      <w:pPr>
        <w:pStyle w:val="B2"/>
        <w:rPr>
          <w:ins w:id="21917" w:author="CR#1488r2" w:date="2020-03-25T22:53:00Z"/>
          <w:lang w:val="en-US"/>
          <w:rPrChange w:id="21918" w:author="Draft version 2" w:date="2020-04-03T01:44:00Z">
            <w:rPr>
              <w:ins w:id="21919" w:author="CR#1488r2" w:date="2020-03-25T22:53:00Z"/>
              <w:lang w:val="en-US"/>
            </w:rPr>
          </w:rPrChange>
        </w:rPr>
      </w:pPr>
      <w:ins w:id="21920" w:author="CR#1488r2" w:date="2020-03-25T22:53:00Z">
        <w:r w:rsidRPr="004072B1">
          <w:rPr>
            <w:lang w:val="en-US"/>
            <w:rPrChange w:id="21921" w:author="Draft version 2" w:date="2020-04-03T01:44:00Z">
              <w:rPr>
                <w:lang w:val="en-US"/>
              </w:rPr>
            </w:rPrChange>
          </w:rPr>
          <w:t>2&gt;</w:t>
        </w:r>
        <w:r w:rsidRPr="004072B1">
          <w:rPr>
            <w:lang w:val="en-US"/>
            <w:rPrChange w:id="21922" w:author="Draft version 2" w:date="2020-04-03T01:44:00Z">
              <w:rPr>
                <w:lang w:val="en-US"/>
              </w:rPr>
            </w:rPrChange>
          </w:rPr>
          <w:tab/>
          <w:t xml:space="preserve">if the UE has radio link failure or handover failure information available in </w:t>
        </w:r>
        <w:r w:rsidRPr="004072B1">
          <w:rPr>
            <w:i/>
            <w:lang w:val="en-US"/>
            <w:rPrChange w:id="21923" w:author="Draft version 2" w:date="2020-04-03T01:44:00Z">
              <w:rPr>
                <w:i/>
                <w:lang w:val="en-US"/>
              </w:rPr>
            </w:rPrChange>
          </w:rPr>
          <w:t>VarRLF-Report</w:t>
        </w:r>
        <w:r w:rsidRPr="004072B1">
          <w:rPr>
            <w:lang w:val="en-US"/>
            <w:rPrChange w:id="21924" w:author="Draft version 2" w:date="2020-04-03T01:44:00Z">
              <w:rPr>
                <w:lang w:val="en-US"/>
              </w:rPr>
            </w:rPrChange>
          </w:rPr>
          <w:t xml:space="preserve"> and if the RPLMN is included in</w:t>
        </w:r>
        <w:r w:rsidRPr="004072B1">
          <w:rPr>
            <w:i/>
            <w:lang w:val="en-US"/>
            <w:rPrChange w:id="21925" w:author="Draft version 2" w:date="2020-04-03T01:44:00Z">
              <w:rPr>
                <w:i/>
                <w:lang w:val="en-US"/>
              </w:rPr>
            </w:rPrChange>
          </w:rPr>
          <w:t xml:space="preserve"> plmn-IdentityList</w:t>
        </w:r>
        <w:r w:rsidRPr="004072B1">
          <w:rPr>
            <w:lang w:val="en-US"/>
            <w:rPrChange w:id="21926" w:author="Draft version 2" w:date="2020-04-03T01:44:00Z">
              <w:rPr>
                <w:lang w:val="en-US"/>
              </w:rPr>
            </w:rPrChange>
          </w:rPr>
          <w:t xml:space="preserve"> stored in </w:t>
        </w:r>
        <w:r w:rsidRPr="004072B1">
          <w:rPr>
            <w:i/>
            <w:lang w:val="en-US"/>
            <w:rPrChange w:id="21927" w:author="Draft version 2" w:date="2020-04-03T01:44:00Z">
              <w:rPr>
                <w:i/>
                <w:lang w:val="en-US"/>
              </w:rPr>
            </w:rPrChange>
          </w:rPr>
          <w:t>VarRLF-Report</w:t>
        </w:r>
        <w:r w:rsidRPr="004072B1">
          <w:rPr>
            <w:lang w:val="en-US"/>
            <w:rPrChange w:id="21928" w:author="Draft version 2" w:date="2020-04-03T01:44:00Z">
              <w:rPr>
                <w:lang w:val="en-US"/>
              </w:rPr>
            </w:rPrChange>
          </w:rPr>
          <w:t>:</w:t>
        </w:r>
      </w:ins>
    </w:p>
    <w:p w14:paraId="3E127BE7" w14:textId="77777777" w:rsidR="003C4E8D" w:rsidRPr="004072B1" w:rsidRDefault="003C4E8D" w:rsidP="003C4E8D">
      <w:pPr>
        <w:pStyle w:val="B3"/>
        <w:rPr>
          <w:ins w:id="21929" w:author="CR#1488r2" w:date="2020-03-25T22:53:00Z"/>
          <w:lang w:val="en-US"/>
          <w:rPrChange w:id="21930" w:author="Draft version 2" w:date="2020-04-03T01:44:00Z">
            <w:rPr>
              <w:ins w:id="21931" w:author="CR#1488r2" w:date="2020-03-25T22:53:00Z"/>
              <w:lang w:val="en-US"/>
            </w:rPr>
          </w:rPrChange>
        </w:rPr>
      </w:pPr>
      <w:ins w:id="21932" w:author="CR#1488r2" w:date="2020-03-25T22:53:00Z">
        <w:r w:rsidRPr="004072B1">
          <w:rPr>
            <w:lang w:val="en-US"/>
            <w:rPrChange w:id="21933" w:author="Draft version 2" w:date="2020-04-03T01:44:00Z">
              <w:rPr>
                <w:lang w:val="en-US"/>
              </w:rPr>
            </w:rPrChange>
          </w:rPr>
          <w:t>3&gt;</w:t>
        </w:r>
        <w:r w:rsidRPr="004072B1">
          <w:rPr>
            <w:lang w:val="en-US"/>
            <w:rPrChange w:id="21934" w:author="Draft version 2" w:date="2020-04-03T01:44:00Z">
              <w:rPr>
                <w:lang w:val="en-US"/>
              </w:rPr>
            </w:rPrChange>
          </w:rPr>
          <w:tab/>
        </w:r>
        <w:r w:rsidRPr="004072B1">
          <w:rPr>
            <w:rPrChange w:id="21935" w:author="Draft version 2" w:date="2020-04-03T01:44:00Z">
              <w:rPr/>
            </w:rPrChange>
          </w:rPr>
          <w:t xml:space="preserve">include </w:t>
        </w:r>
        <w:r w:rsidRPr="004072B1">
          <w:rPr>
            <w:i/>
            <w:lang w:val="en-US"/>
            <w:rPrChange w:id="21936" w:author="Draft version 2" w:date="2020-04-03T01:44:00Z">
              <w:rPr>
                <w:i/>
                <w:lang w:val="en-US"/>
              </w:rPr>
            </w:rPrChange>
          </w:rPr>
          <w:t>rlf-InfoAvailable</w:t>
        </w:r>
        <w:r w:rsidRPr="004072B1">
          <w:rPr>
            <w:rFonts w:eastAsia="SimSun"/>
            <w:i/>
            <w:lang w:val="en-US"/>
            <w:rPrChange w:id="21937" w:author="Draft version 2" w:date="2020-04-03T01:44:00Z">
              <w:rPr>
                <w:rFonts w:eastAsia="SimSun"/>
                <w:i/>
                <w:lang w:val="en-US"/>
              </w:rPr>
            </w:rPrChange>
          </w:rPr>
          <w:t xml:space="preserve"> </w:t>
        </w:r>
        <w:r w:rsidRPr="004072B1">
          <w:rPr>
            <w:rFonts w:eastAsia="SimSun"/>
            <w:iCs/>
            <w:lang w:val="en-US"/>
            <w:rPrChange w:id="21938" w:author="Draft version 2" w:date="2020-04-03T01:44:00Z">
              <w:rPr>
                <w:rFonts w:eastAsia="SimSun"/>
                <w:iCs/>
                <w:lang w:val="en-US"/>
              </w:rPr>
            </w:rPrChange>
          </w:rPr>
          <w:t xml:space="preserve">in the </w:t>
        </w:r>
        <w:r w:rsidRPr="004072B1">
          <w:rPr>
            <w:i/>
            <w:lang w:val="en-US"/>
            <w:rPrChange w:id="21939" w:author="Draft version 2" w:date="2020-04-03T01:44:00Z">
              <w:rPr>
                <w:i/>
                <w:lang w:val="en-US"/>
              </w:rPr>
            </w:rPrChange>
          </w:rPr>
          <w:t>RRCSetupComplete</w:t>
        </w:r>
        <w:r w:rsidRPr="004072B1">
          <w:rPr>
            <w:lang w:val="en-US"/>
            <w:rPrChange w:id="21940" w:author="Draft version 2" w:date="2020-04-03T01:44:00Z">
              <w:rPr>
                <w:lang w:val="en-US"/>
              </w:rPr>
            </w:rPrChange>
          </w:rPr>
          <w:t xml:space="preserve"> message;</w:t>
        </w:r>
      </w:ins>
    </w:p>
    <w:p w14:paraId="6628343E" w14:textId="77777777" w:rsidR="003C4E8D" w:rsidRPr="004072B1" w:rsidRDefault="003C4E8D" w:rsidP="003C4E8D">
      <w:pPr>
        <w:pStyle w:val="B2"/>
        <w:rPr>
          <w:ins w:id="21941" w:author="CR#1488r2" w:date="2020-03-25T22:53:00Z"/>
          <w:lang w:val="en-US"/>
          <w:rPrChange w:id="21942" w:author="Draft version 2" w:date="2020-04-03T01:44:00Z">
            <w:rPr>
              <w:ins w:id="21943" w:author="CR#1488r2" w:date="2020-03-25T22:53:00Z"/>
              <w:lang w:val="en-US"/>
            </w:rPr>
          </w:rPrChange>
        </w:rPr>
      </w:pPr>
      <w:ins w:id="21944" w:author="CR#1488r2" w:date="2020-03-25T22:53:00Z">
        <w:r w:rsidRPr="004072B1">
          <w:rPr>
            <w:lang w:val="en-US"/>
            <w:rPrChange w:id="21945" w:author="Draft version 2" w:date="2020-04-03T01:44:00Z">
              <w:rPr>
                <w:lang w:val="en-US"/>
              </w:rPr>
            </w:rPrChange>
          </w:rPr>
          <w:t>2&gt;</w:t>
        </w:r>
        <w:r w:rsidRPr="004072B1">
          <w:rPr>
            <w:lang w:val="en-US"/>
            <w:rPrChange w:id="21946" w:author="Draft version 2" w:date="2020-04-03T01:44:00Z">
              <w:rPr>
                <w:lang w:val="en-US"/>
              </w:rPr>
            </w:rPrChange>
          </w:rPr>
          <w:tab/>
          <w:t xml:space="preserve">if the UE has radio link failure or handover failure information available in </w:t>
        </w:r>
        <w:r w:rsidRPr="004072B1">
          <w:rPr>
            <w:i/>
            <w:lang w:val="en-US"/>
            <w:rPrChange w:id="21947" w:author="Draft version 2" w:date="2020-04-03T01:44:00Z">
              <w:rPr>
                <w:i/>
                <w:lang w:val="en-US"/>
              </w:rPr>
            </w:rPrChange>
          </w:rPr>
          <w:t>VarRLF-Report</w:t>
        </w:r>
        <w:r w:rsidRPr="004072B1">
          <w:rPr>
            <w:lang w:val="en-US"/>
            <w:rPrChange w:id="21948" w:author="Draft version 2" w:date="2020-04-03T01:44:00Z">
              <w:rPr>
                <w:lang w:val="en-US"/>
              </w:rPr>
            </w:rPrChange>
          </w:rPr>
          <w:t xml:space="preserve"> of TS 36.331 [10] and if the UE is capable of cross-RAT RLF reporting and if the RPLMN is included in</w:t>
        </w:r>
        <w:r w:rsidRPr="004072B1">
          <w:rPr>
            <w:i/>
            <w:lang w:val="en-US"/>
            <w:rPrChange w:id="21949" w:author="Draft version 2" w:date="2020-04-03T01:44:00Z">
              <w:rPr>
                <w:i/>
                <w:lang w:val="en-US"/>
              </w:rPr>
            </w:rPrChange>
          </w:rPr>
          <w:t xml:space="preserve"> plmn-IdentityList</w:t>
        </w:r>
        <w:r w:rsidRPr="004072B1">
          <w:rPr>
            <w:lang w:val="en-US"/>
            <w:rPrChange w:id="21950" w:author="Draft version 2" w:date="2020-04-03T01:44:00Z">
              <w:rPr>
                <w:lang w:val="en-US"/>
              </w:rPr>
            </w:rPrChange>
          </w:rPr>
          <w:t xml:space="preserve"> stored in </w:t>
        </w:r>
        <w:r w:rsidRPr="004072B1">
          <w:rPr>
            <w:i/>
            <w:lang w:val="en-US"/>
            <w:rPrChange w:id="21951" w:author="Draft version 2" w:date="2020-04-03T01:44:00Z">
              <w:rPr>
                <w:i/>
                <w:lang w:val="en-US"/>
              </w:rPr>
            </w:rPrChange>
          </w:rPr>
          <w:t xml:space="preserve">VarRLF-Report </w:t>
        </w:r>
        <w:r w:rsidRPr="004072B1">
          <w:rPr>
            <w:lang w:val="en-US"/>
            <w:rPrChange w:id="21952" w:author="Draft version 2" w:date="2020-04-03T01:44:00Z">
              <w:rPr>
                <w:lang w:val="en-US"/>
              </w:rPr>
            </w:rPrChange>
          </w:rPr>
          <w:t>of TS 36.331 [10]:</w:t>
        </w:r>
      </w:ins>
    </w:p>
    <w:p w14:paraId="2F691ADF" w14:textId="77777777" w:rsidR="003C4E8D" w:rsidRPr="004072B1" w:rsidRDefault="003C4E8D" w:rsidP="003C4E8D">
      <w:pPr>
        <w:pStyle w:val="B3"/>
        <w:rPr>
          <w:ins w:id="21953" w:author="CR#1488r2" w:date="2020-03-25T22:53:00Z"/>
          <w:lang w:val="en-US"/>
          <w:rPrChange w:id="21954" w:author="Draft version 2" w:date="2020-04-03T01:44:00Z">
            <w:rPr>
              <w:ins w:id="21955" w:author="CR#1488r2" w:date="2020-03-25T22:53:00Z"/>
              <w:lang w:val="en-US"/>
            </w:rPr>
          </w:rPrChange>
        </w:rPr>
      </w:pPr>
      <w:ins w:id="21956" w:author="CR#1488r2" w:date="2020-03-25T22:53:00Z">
        <w:r w:rsidRPr="004072B1">
          <w:rPr>
            <w:lang w:val="en-US"/>
            <w:rPrChange w:id="21957" w:author="Draft version 2" w:date="2020-04-03T01:44:00Z">
              <w:rPr>
                <w:lang w:val="en-US"/>
              </w:rPr>
            </w:rPrChange>
          </w:rPr>
          <w:t>3&gt;</w:t>
        </w:r>
        <w:r w:rsidRPr="004072B1">
          <w:rPr>
            <w:lang w:val="en-US"/>
            <w:rPrChange w:id="21958" w:author="Draft version 2" w:date="2020-04-03T01:44:00Z">
              <w:rPr>
                <w:lang w:val="en-US"/>
              </w:rPr>
            </w:rPrChange>
          </w:rPr>
          <w:tab/>
        </w:r>
        <w:r w:rsidRPr="004072B1">
          <w:rPr>
            <w:rPrChange w:id="21959" w:author="Draft version 2" w:date="2020-04-03T01:44:00Z">
              <w:rPr/>
            </w:rPrChange>
          </w:rPr>
          <w:t xml:space="preserve">include </w:t>
        </w:r>
        <w:r w:rsidRPr="004072B1">
          <w:rPr>
            <w:i/>
            <w:lang w:val="en-US"/>
            <w:rPrChange w:id="21960" w:author="Draft version 2" w:date="2020-04-03T01:44:00Z">
              <w:rPr>
                <w:i/>
                <w:lang w:val="en-US"/>
              </w:rPr>
            </w:rPrChange>
          </w:rPr>
          <w:t>rlf-InfoAvailable</w:t>
        </w:r>
        <w:r w:rsidRPr="004072B1">
          <w:rPr>
            <w:rFonts w:eastAsia="SimSun"/>
            <w:i/>
            <w:lang w:val="en-US"/>
            <w:rPrChange w:id="21961" w:author="Draft version 2" w:date="2020-04-03T01:44:00Z">
              <w:rPr>
                <w:rFonts w:eastAsia="SimSun"/>
                <w:i/>
                <w:lang w:val="en-US"/>
              </w:rPr>
            </w:rPrChange>
          </w:rPr>
          <w:t xml:space="preserve"> </w:t>
        </w:r>
        <w:r w:rsidRPr="004072B1">
          <w:rPr>
            <w:rFonts w:eastAsia="SimSun"/>
            <w:iCs/>
            <w:lang w:val="en-US"/>
            <w:rPrChange w:id="21962" w:author="Draft version 2" w:date="2020-04-03T01:44:00Z">
              <w:rPr>
                <w:rFonts w:eastAsia="SimSun"/>
                <w:iCs/>
                <w:lang w:val="en-US"/>
              </w:rPr>
            </w:rPrChange>
          </w:rPr>
          <w:t xml:space="preserve">in the </w:t>
        </w:r>
        <w:r w:rsidRPr="004072B1">
          <w:rPr>
            <w:i/>
            <w:lang w:val="en-US"/>
            <w:rPrChange w:id="21963" w:author="Draft version 2" w:date="2020-04-03T01:44:00Z">
              <w:rPr>
                <w:i/>
                <w:lang w:val="en-US"/>
              </w:rPr>
            </w:rPrChange>
          </w:rPr>
          <w:t>RRCSetupComplete</w:t>
        </w:r>
        <w:r w:rsidRPr="004072B1">
          <w:rPr>
            <w:lang w:val="en-US"/>
            <w:rPrChange w:id="21964" w:author="Draft version 2" w:date="2020-04-03T01:44:00Z">
              <w:rPr>
                <w:lang w:val="en-US"/>
              </w:rPr>
            </w:rPrChange>
          </w:rPr>
          <w:t xml:space="preserve"> message;</w:t>
        </w:r>
      </w:ins>
    </w:p>
    <w:p w14:paraId="6E38A983" w14:textId="71B58797" w:rsidR="003C4E8D" w:rsidRPr="004072B1" w:rsidRDefault="003C4E8D" w:rsidP="003C4E8D">
      <w:pPr>
        <w:pStyle w:val="B2"/>
        <w:rPr>
          <w:ins w:id="21965" w:author="CR#1488r2" w:date="2020-03-25T22:53:00Z"/>
          <w:lang w:val="en-US"/>
          <w:rPrChange w:id="21966" w:author="Draft version 2" w:date="2020-04-03T01:44:00Z">
            <w:rPr>
              <w:ins w:id="21967" w:author="CR#1488r2" w:date="2020-03-25T22:53:00Z"/>
              <w:lang w:val="en-US"/>
            </w:rPr>
          </w:rPrChange>
        </w:rPr>
      </w:pPr>
      <w:ins w:id="21968" w:author="CR#1488r2" w:date="2020-03-25T22:53:00Z">
        <w:r w:rsidRPr="004072B1">
          <w:rPr>
            <w:lang w:val="en-US"/>
            <w:rPrChange w:id="21969" w:author="Draft version 2" w:date="2020-04-03T01:44:00Z">
              <w:rPr>
                <w:lang w:val="en-US"/>
              </w:rPr>
            </w:rPrChange>
          </w:rPr>
          <w:t>2&gt;</w:t>
        </w:r>
        <w:r w:rsidRPr="004072B1">
          <w:rPr>
            <w:rPrChange w:id="21970" w:author="Draft version 2" w:date="2020-04-03T01:44:00Z">
              <w:rPr/>
            </w:rPrChange>
          </w:rPr>
          <w:tab/>
          <w:t xml:space="preserve">if the UE supports storage of mobility history information and the UE has mobility history information available in </w:t>
        </w:r>
        <w:r w:rsidRPr="004072B1">
          <w:rPr>
            <w:i/>
            <w:iCs/>
            <w:rPrChange w:id="21971" w:author="Draft version 2" w:date="2020-04-03T01:44:00Z">
              <w:rPr>
                <w:i/>
                <w:iCs/>
              </w:rPr>
            </w:rPrChange>
          </w:rPr>
          <w:t>VarMobilityHistoryReport</w:t>
        </w:r>
        <w:r w:rsidRPr="004072B1">
          <w:rPr>
            <w:lang w:val="en-US"/>
            <w:rPrChange w:id="21972" w:author="Draft version 2" w:date="2020-04-03T01:44:00Z">
              <w:rPr>
                <w:lang w:val="en-US"/>
              </w:rPr>
            </w:rPrChange>
          </w:rPr>
          <w:t>:</w:t>
        </w:r>
      </w:ins>
    </w:p>
    <w:p w14:paraId="0ECBF1E4" w14:textId="77777777" w:rsidR="003C4E8D" w:rsidRPr="004072B1" w:rsidRDefault="003C4E8D" w:rsidP="003C4E8D">
      <w:pPr>
        <w:pStyle w:val="B3"/>
        <w:rPr>
          <w:ins w:id="21973" w:author="CR#1488r2" w:date="2020-03-25T22:53:00Z"/>
          <w:lang w:val="en-US"/>
          <w:rPrChange w:id="21974" w:author="Draft version 2" w:date="2020-04-03T01:44:00Z">
            <w:rPr>
              <w:ins w:id="21975" w:author="CR#1488r2" w:date="2020-03-25T22:53:00Z"/>
              <w:lang w:val="en-US"/>
            </w:rPr>
          </w:rPrChange>
        </w:rPr>
      </w:pPr>
      <w:ins w:id="21976" w:author="CR#1488r2" w:date="2020-03-25T22:53:00Z">
        <w:r w:rsidRPr="004072B1">
          <w:rPr>
            <w:lang w:val="en-US"/>
            <w:rPrChange w:id="21977" w:author="Draft version 2" w:date="2020-04-03T01:44:00Z">
              <w:rPr>
                <w:lang w:val="en-US"/>
              </w:rPr>
            </w:rPrChange>
          </w:rPr>
          <w:t>3&gt;</w:t>
        </w:r>
        <w:r w:rsidRPr="004072B1">
          <w:rPr>
            <w:lang w:val="en-US"/>
            <w:rPrChange w:id="21978" w:author="Draft version 2" w:date="2020-04-03T01:44:00Z">
              <w:rPr>
                <w:lang w:val="en-US"/>
              </w:rPr>
            </w:rPrChange>
          </w:rPr>
          <w:tab/>
          <w:t xml:space="preserve">include the </w:t>
        </w:r>
        <w:r w:rsidRPr="004072B1">
          <w:rPr>
            <w:i/>
            <w:rPrChange w:id="21979" w:author="Draft version 2" w:date="2020-04-03T01:44:00Z">
              <w:rPr>
                <w:i/>
              </w:rPr>
            </w:rPrChange>
          </w:rPr>
          <w:t>mobilityHistoryAvail</w:t>
        </w:r>
        <w:r w:rsidRPr="004072B1">
          <w:rPr>
            <w:rFonts w:eastAsia="SimSun"/>
            <w:i/>
            <w:lang w:val="en-US"/>
            <w:rPrChange w:id="21980" w:author="Draft version 2" w:date="2020-04-03T01:44:00Z">
              <w:rPr>
                <w:rFonts w:eastAsia="SimSun"/>
                <w:i/>
                <w:lang w:val="en-US"/>
              </w:rPr>
            </w:rPrChange>
          </w:rPr>
          <w:t xml:space="preserve"> </w:t>
        </w:r>
        <w:r w:rsidRPr="004072B1">
          <w:rPr>
            <w:rFonts w:eastAsia="SimSun"/>
            <w:iCs/>
            <w:lang w:val="en-US"/>
            <w:rPrChange w:id="21981" w:author="Draft version 2" w:date="2020-04-03T01:44:00Z">
              <w:rPr>
                <w:rFonts w:eastAsia="SimSun"/>
                <w:iCs/>
                <w:lang w:val="en-US"/>
              </w:rPr>
            </w:rPrChange>
          </w:rPr>
          <w:t xml:space="preserve">in the </w:t>
        </w:r>
        <w:r w:rsidRPr="004072B1">
          <w:rPr>
            <w:i/>
            <w:lang w:val="en-US"/>
            <w:rPrChange w:id="21982" w:author="Draft version 2" w:date="2020-04-03T01:44:00Z">
              <w:rPr>
                <w:i/>
                <w:lang w:val="en-US"/>
              </w:rPr>
            </w:rPrChange>
          </w:rPr>
          <w:t>RRCSetupComplete</w:t>
        </w:r>
        <w:r w:rsidRPr="004072B1">
          <w:rPr>
            <w:lang w:val="en-US"/>
            <w:rPrChange w:id="21983" w:author="Draft version 2" w:date="2020-04-03T01:44:00Z">
              <w:rPr>
                <w:lang w:val="en-US"/>
              </w:rPr>
            </w:rPrChange>
          </w:rPr>
          <w:t xml:space="preserve"> message;</w:t>
        </w:r>
      </w:ins>
    </w:p>
    <w:p w14:paraId="410B6F80" w14:textId="77777777" w:rsidR="003C4E8D" w:rsidRPr="004072B1" w:rsidRDefault="003C4E8D" w:rsidP="003C4E8D">
      <w:pPr>
        <w:pStyle w:val="B2"/>
        <w:rPr>
          <w:ins w:id="21984" w:author="CR#1488r2" w:date="2020-03-25T22:53:00Z"/>
          <w:lang w:val="en-US"/>
          <w:rPrChange w:id="21985" w:author="Draft version 2" w:date="2020-04-03T01:44:00Z">
            <w:rPr>
              <w:ins w:id="21986" w:author="CR#1488r2" w:date="2020-03-25T22:53:00Z"/>
              <w:lang w:val="en-US"/>
            </w:rPr>
          </w:rPrChange>
        </w:rPr>
      </w:pPr>
      <w:ins w:id="21987" w:author="CR#1488r2" w:date="2020-03-25T22:53:00Z">
        <w:r w:rsidRPr="004072B1">
          <w:rPr>
            <w:lang w:val="en-US"/>
            <w:rPrChange w:id="21988" w:author="Draft version 2" w:date="2020-04-03T01:44:00Z">
              <w:rPr>
                <w:lang w:val="en-US"/>
              </w:rPr>
            </w:rPrChange>
          </w:rPr>
          <w:t>2&gt;</w:t>
        </w:r>
        <w:r w:rsidRPr="004072B1">
          <w:rPr>
            <w:lang w:val="en-US"/>
            <w:rPrChange w:id="21989" w:author="Draft version 2" w:date="2020-04-03T01:44:00Z">
              <w:rPr>
                <w:lang w:val="en-US"/>
              </w:rPr>
            </w:rPrChange>
          </w:rPr>
          <w:tab/>
          <w:t xml:space="preserve">include the </w:t>
        </w:r>
        <w:r w:rsidRPr="004072B1">
          <w:rPr>
            <w:i/>
            <w:iCs/>
            <w:lang w:val="en-US"/>
            <w:rPrChange w:id="21990" w:author="Draft version 2" w:date="2020-04-03T01:44:00Z">
              <w:rPr>
                <w:i/>
                <w:iCs/>
                <w:lang w:val="en-US"/>
              </w:rPr>
            </w:rPrChange>
          </w:rPr>
          <w:t>mobilityState</w:t>
        </w:r>
        <w:r w:rsidRPr="004072B1">
          <w:rPr>
            <w:rFonts w:eastAsia="SimSun"/>
            <w:i/>
            <w:lang w:val="en-US"/>
            <w:rPrChange w:id="21991" w:author="Draft version 2" w:date="2020-04-03T01:44:00Z">
              <w:rPr>
                <w:rFonts w:eastAsia="SimSun"/>
                <w:i/>
                <w:lang w:val="en-US"/>
              </w:rPr>
            </w:rPrChange>
          </w:rPr>
          <w:t xml:space="preserve"> </w:t>
        </w:r>
        <w:r w:rsidRPr="004072B1">
          <w:rPr>
            <w:rFonts w:eastAsia="SimSun"/>
            <w:iCs/>
            <w:lang w:val="en-US"/>
            <w:rPrChange w:id="21992" w:author="Draft version 2" w:date="2020-04-03T01:44:00Z">
              <w:rPr>
                <w:rFonts w:eastAsia="SimSun"/>
                <w:iCs/>
                <w:lang w:val="en-US"/>
              </w:rPr>
            </w:rPrChange>
          </w:rPr>
          <w:t xml:space="preserve">in the </w:t>
        </w:r>
        <w:r w:rsidRPr="004072B1">
          <w:rPr>
            <w:i/>
            <w:lang w:val="en-US"/>
            <w:rPrChange w:id="21993" w:author="Draft version 2" w:date="2020-04-03T01:44:00Z">
              <w:rPr>
                <w:i/>
                <w:lang w:val="en-US"/>
              </w:rPr>
            </w:rPrChange>
          </w:rPr>
          <w:t>RRCSetupComplete</w:t>
        </w:r>
        <w:r w:rsidRPr="004072B1">
          <w:rPr>
            <w:lang w:val="en-US"/>
            <w:rPrChange w:id="21994" w:author="Draft version 2" w:date="2020-04-03T01:44:00Z">
              <w:rPr>
                <w:lang w:val="en-US"/>
              </w:rPr>
            </w:rPrChange>
          </w:rPr>
          <w:t xml:space="preserve"> message and set it to the mobility state (as specified in TS 38.304 [20]) of the UE just prior to entering RRC_CONNECTED state;</w:t>
        </w:r>
      </w:ins>
    </w:p>
    <w:p w14:paraId="4BF7AFC0" w14:textId="5850C888" w:rsidR="00F95F2F" w:rsidRPr="004072B1" w:rsidRDefault="002C5D28" w:rsidP="002C5D28">
      <w:pPr>
        <w:pStyle w:val="B1"/>
        <w:rPr>
          <w:rPrChange w:id="21995" w:author="Draft version 2" w:date="2020-04-03T01:44:00Z">
            <w:rPr/>
          </w:rPrChange>
        </w:rPr>
      </w:pPr>
      <w:r w:rsidRPr="004072B1">
        <w:rPr>
          <w:rPrChange w:id="21996" w:author="Draft version 2" w:date="2020-04-03T01:44:00Z">
            <w:rPr/>
          </w:rPrChange>
        </w:rPr>
        <w:lastRenderedPageBreak/>
        <w:t>1&gt;</w:t>
      </w:r>
      <w:r w:rsidRPr="004072B1">
        <w:rPr>
          <w:rPrChange w:id="21997" w:author="Draft version 2" w:date="2020-04-03T01:44:00Z">
            <w:rPr/>
          </w:rPrChange>
        </w:rPr>
        <w:tab/>
        <w:t xml:space="preserve">submit the </w:t>
      </w:r>
      <w:r w:rsidRPr="004072B1">
        <w:rPr>
          <w:i/>
          <w:rPrChange w:id="21998" w:author="Draft version 2" w:date="2020-04-03T01:44:00Z">
            <w:rPr>
              <w:i/>
            </w:rPr>
          </w:rPrChange>
        </w:rPr>
        <w:t>RRCSetupComplete</w:t>
      </w:r>
      <w:r w:rsidRPr="004072B1">
        <w:rPr>
          <w:rPrChange w:id="21999" w:author="Draft version 2" w:date="2020-04-03T01:44:00Z">
            <w:rPr/>
          </w:rPrChange>
        </w:rPr>
        <w:t xml:space="preserve"> message to lower layers for transmission, upon which the procedure ends</w:t>
      </w:r>
      <w:r w:rsidR="00D74F91" w:rsidRPr="004072B1">
        <w:rPr>
          <w:rPrChange w:id="22000" w:author="Draft version 2" w:date="2020-04-03T01:44:00Z">
            <w:rPr/>
          </w:rPrChange>
        </w:rPr>
        <w:t>.</w:t>
      </w:r>
    </w:p>
    <w:p w14:paraId="781E416C" w14:textId="77777777" w:rsidR="002C5D28" w:rsidRPr="004072B1" w:rsidRDefault="002C5D28" w:rsidP="002C5D28">
      <w:pPr>
        <w:pStyle w:val="Heading4"/>
        <w:rPr>
          <w:rPrChange w:id="22001" w:author="Draft version 2" w:date="2020-04-03T01:44:00Z">
            <w:rPr/>
          </w:rPrChange>
        </w:rPr>
      </w:pPr>
      <w:bookmarkStart w:id="22002" w:name="_Toc20425689"/>
      <w:bookmarkStart w:id="22003" w:name="_Toc29321085"/>
      <w:bookmarkStart w:id="22004" w:name="_Toc36756678"/>
      <w:r w:rsidRPr="004072B1">
        <w:rPr>
          <w:rPrChange w:id="22005" w:author="Draft version 2" w:date="2020-04-03T01:44:00Z">
            <w:rPr/>
          </w:rPrChange>
        </w:rPr>
        <w:t>5.3.3.5</w:t>
      </w:r>
      <w:r w:rsidRPr="004072B1">
        <w:rPr>
          <w:rPrChange w:id="22006" w:author="Draft version 2" w:date="2020-04-03T01:44:00Z">
            <w:rPr/>
          </w:rPrChange>
        </w:rPr>
        <w:tab/>
        <w:t xml:space="preserve">Reception of the </w:t>
      </w:r>
      <w:r w:rsidRPr="004072B1">
        <w:rPr>
          <w:i/>
          <w:rPrChange w:id="22007" w:author="Draft version 2" w:date="2020-04-03T01:44:00Z">
            <w:rPr>
              <w:i/>
            </w:rPr>
          </w:rPrChange>
        </w:rPr>
        <w:t xml:space="preserve">RRCReject </w:t>
      </w:r>
      <w:r w:rsidRPr="004072B1">
        <w:rPr>
          <w:rPrChange w:id="22008" w:author="Draft version 2" w:date="2020-04-03T01:44:00Z">
            <w:rPr/>
          </w:rPrChange>
        </w:rPr>
        <w:t>by the UE</w:t>
      </w:r>
      <w:bookmarkEnd w:id="22002"/>
      <w:bookmarkEnd w:id="22003"/>
      <w:bookmarkEnd w:id="22004"/>
    </w:p>
    <w:p w14:paraId="3BC0C2EC" w14:textId="77777777" w:rsidR="002C5D28" w:rsidRPr="004072B1" w:rsidRDefault="002C5D28" w:rsidP="002C5D28">
      <w:pPr>
        <w:rPr>
          <w:rPrChange w:id="22009" w:author="Draft version 2" w:date="2020-04-03T01:44:00Z">
            <w:rPr/>
          </w:rPrChange>
        </w:rPr>
      </w:pPr>
      <w:r w:rsidRPr="004072B1">
        <w:rPr>
          <w:rPrChange w:id="22010" w:author="Draft version 2" w:date="2020-04-03T01:44:00Z">
            <w:rPr/>
          </w:rPrChange>
        </w:rPr>
        <w:t>The UE shall:</w:t>
      </w:r>
    </w:p>
    <w:p w14:paraId="6D02A6C8" w14:textId="77777777" w:rsidR="002C5D28" w:rsidRPr="004072B1" w:rsidRDefault="002C5D28" w:rsidP="002C5D28">
      <w:pPr>
        <w:pStyle w:val="B1"/>
        <w:rPr>
          <w:rPrChange w:id="22011" w:author="Draft version 2" w:date="2020-04-03T01:44:00Z">
            <w:rPr/>
          </w:rPrChange>
        </w:rPr>
      </w:pPr>
      <w:r w:rsidRPr="004072B1">
        <w:rPr>
          <w:rPrChange w:id="22012" w:author="Draft version 2" w:date="2020-04-03T01:44:00Z">
            <w:rPr/>
          </w:rPrChange>
        </w:rPr>
        <w:t>1&gt;</w:t>
      </w:r>
      <w:r w:rsidRPr="004072B1">
        <w:rPr>
          <w:rPrChange w:id="22013" w:author="Draft version 2" w:date="2020-04-03T01:44:00Z">
            <w:rPr/>
          </w:rPrChange>
        </w:rPr>
        <w:tab/>
        <w:t>perform the actions as specified in 5.3.15;</w:t>
      </w:r>
    </w:p>
    <w:p w14:paraId="19C538B3" w14:textId="77777777" w:rsidR="002C5D28" w:rsidRPr="004072B1" w:rsidRDefault="002C5D28" w:rsidP="002C5D28">
      <w:pPr>
        <w:pStyle w:val="Heading4"/>
        <w:rPr>
          <w:rPrChange w:id="22014" w:author="Draft version 2" w:date="2020-04-03T01:44:00Z">
            <w:rPr/>
          </w:rPrChange>
        </w:rPr>
      </w:pPr>
      <w:bookmarkStart w:id="22015" w:name="_Toc20425690"/>
      <w:bookmarkStart w:id="22016" w:name="_Toc29321086"/>
      <w:bookmarkStart w:id="22017" w:name="_Toc36756679"/>
      <w:r w:rsidRPr="004072B1">
        <w:rPr>
          <w:rPrChange w:id="22018" w:author="Draft version 2" w:date="2020-04-03T01:44:00Z">
            <w:rPr/>
          </w:rPrChange>
        </w:rPr>
        <w:t>5.3.3.6</w:t>
      </w:r>
      <w:r w:rsidRPr="004072B1">
        <w:rPr>
          <w:rPrChange w:id="22019" w:author="Draft version 2" w:date="2020-04-03T01:44:00Z">
            <w:rPr/>
          </w:rPrChange>
        </w:rPr>
        <w:tab/>
        <w:t xml:space="preserve">Cell re-selection </w:t>
      </w:r>
      <w:r w:rsidR="003F70C1" w:rsidRPr="004072B1">
        <w:rPr>
          <w:rPrChange w:id="22020" w:author="Draft version 2" w:date="2020-04-03T01:44:00Z">
            <w:rPr/>
          </w:rPrChange>
        </w:rPr>
        <w:t xml:space="preserve">or cell selection </w:t>
      </w:r>
      <w:r w:rsidRPr="004072B1">
        <w:rPr>
          <w:rPrChange w:id="22021" w:author="Draft version 2" w:date="2020-04-03T01:44:00Z">
            <w:rPr/>
          </w:rPrChange>
        </w:rPr>
        <w:t xml:space="preserve">while </w:t>
      </w:r>
      <w:r w:rsidR="003F70C1" w:rsidRPr="004072B1">
        <w:rPr>
          <w:rPrChange w:id="22022" w:author="Draft version 2" w:date="2020-04-03T01:44:00Z">
            <w:rPr/>
          </w:rPrChange>
        </w:rPr>
        <w:t xml:space="preserve">T390, </w:t>
      </w:r>
      <w:r w:rsidRPr="004072B1">
        <w:rPr>
          <w:rPrChange w:id="22023" w:author="Draft version 2" w:date="2020-04-03T01:44:00Z">
            <w:rPr/>
          </w:rPrChange>
        </w:rPr>
        <w:t>T300 or T302 is running</w:t>
      </w:r>
      <w:r w:rsidR="003F70C1" w:rsidRPr="004072B1">
        <w:rPr>
          <w:rPrChange w:id="22024" w:author="Draft version 2" w:date="2020-04-03T01:44:00Z">
            <w:rPr/>
          </w:rPrChange>
        </w:rPr>
        <w:t xml:space="preserve"> (UE in RRC_IDLE)</w:t>
      </w:r>
      <w:bookmarkEnd w:id="22015"/>
      <w:bookmarkEnd w:id="22016"/>
      <w:bookmarkEnd w:id="22017"/>
    </w:p>
    <w:p w14:paraId="3E1CF030" w14:textId="77777777" w:rsidR="002C5D28" w:rsidRPr="004072B1" w:rsidRDefault="002C5D28" w:rsidP="002C5D28">
      <w:pPr>
        <w:rPr>
          <w:rPrChange w:id="22025" w:author="Draft version 2" w:date="2020-04-03T01:44:00Z">
            <w:rPr/>
          </w:rPrChange>
        </w:rPr>
      </w:pPr>
      <w:r w:rsidRPr="004072B1">
        <w:rPr>
          <w:rPrChange w:id="22026" w:author="Draft version 2" w:date="2020-04-03T01:44:00Z">
            <w:rPr/>
          </w:rPrChange>
        </w:rPr>
        <w:t>The UE shall:</w:t>
      </w:r>
    </w:p>
    <w:p w14:paraId="77372E03" w14:textId="50ED09E6" w:rsidR="002C5D28" w:rsidRPr="004072B1" w:rsidRDefault="002C5D28" w:rsidP="0070568F">
      <w:pPr>
        <w:pStyle w:val="B1"/>
        <w:rPr>
          <w:rPrChange w:id="22027" w:author="Draft version 2" w:date="2020-04-03T01:44:00Z">
            <w:rPr/>
          </w:rPrChange>
        </w:rPr>
      </w:pPr>
      <w:r w:rsidRPr="004072B1">
        <w:rPr>
          <w:rPrChange w:id="22028" w:author="Draft version 2" w:date="2020-04-03T01:44:00Z">
            <w:rPr/>
          </w:rPrChange>
        </w:rPr>
        <w:t>1&gt;</w:t>
      </w:r>
      <w:r w:rsidRPr="004072B1">
        <w:rPr>
          <w:rPrChange w:id="22029" w:author="Draft version 2" w:date="2020-04-03T01:44:00Z">
            <w:rPr/>
          </w:rPrChange>
        </w:rPr>
        <w:tab/>
        <w:t>if cell reselection occurs while T300 or T302 is running:</w:t>
      </w:r>
    </w:p>
    <w:p w14:paraId="1AED1B5C" w14:textId="6BEBF5D6" w:rsidR="003F70C1" w:rsidRPr="004072B1" w:rsidRDefault="002C5D28" w:rsidP="003F70C1">
      <w:pPr>
        <w:pStyle w:val="B2"/>
        <w:rPr>
          <w:rPrChange w:id="22030" w:author="Draft version 2" w:date="2020-04-03T01:44:00Z">
            <w:rPr/>
          </w:rPrChange>
        </w:rPr>
      </w:pPr>
      <w:r w:rsidRPr="004072B1">
        <w:rPr>
          <w:rPrChange w:id="22031" w:author="Draft version 2" w:date="2020-04-03T01:44:00Z">
            <w:rPr/>
          </w:rPrChange>
        </w:rPr>
        <w:t>2&gt;</w:t>
      </w:r>
      <w:r w:rsidRPr="004072B1">
        <w:rPr>
          <w:rPrChange w:id="22032" w:author="Draft version 2" w:date="2020-04-03T01:44:00Z">
            <w:rPr/>
          </w:rPrChange>
        </w:rPr>
        <w:tab/>
        <w:t xml:space="preserve">perform the actions upon going to RRC_IDLE as specified in 5.3.11 with release cause </w:t>
      </w:r>
      <w:r w:rsidR="00767455" w:rsidRPr="004072B1">
        <w:rPr>
          <w:rPrChange w:id="22033" w:author="Draft version 2" w:date="2020-04-03T01:44:00Z">
            <w:rPr/>
          </w:rPrChange>
        </w:rPr>
        <w:t>'</w:t>
      </w:r>
      <w:r w:rsidRPr="004072B1">
        <w:rPr>
          <w:rPrChange w:id="22034" w:author="Draft version 2" w:date="2020-04-03T01:44:00Z">
            <w:rPr/>
          </w:rPrChange>
        </w:rPr>
        <w:t>RRC connection failure</w:t>
      </w:r>
      <w:r w:rsidR="00767455" w:rsidRPr="004072B1">
        <w:rPr>
          <w:rPrChange w:id="22035" w:author="Draft version 2" w:date="2020-04-03T01:44:00Z">
            <w:rPr/>
          </w:rPrChange>
        </w:rPr>
        <w:t>'</w:t>
      </w:r>
      <w:r w:rsidRPr="004072B1">
        <w:rPr>
          <w:rPrChange w:id="22036" w:author="Draft version 2" w:date="2020-04-03T01:44:00Z">
            <w:rPr/>
          </w:rPrChange>
        </w:rPr>
        <w:t>;</w:t>
      </w:r>
    </w:p>
    <w:p w14:paraId="153F4C0D" w14:textId="189632D9" w:rsidR="003F70C1" w:rsidRPr="004072B1" w:rsidRDefault="003F70C1" w:rsidP="0070568F">
      <w:pPr>
        <w:pStyle w:val="B1"/>
        <w:rPr>
          <w:rPrChange w:id="22037" w:author="Draft version 2" w:date="2020-04-03T01:44:00Z">
            <w:rPr/>
          </w:rPrChange>
        </w:rPr>
      </w:pPr>
      <w:r w:rsidRPr="004072B1">
        <w:rPr>
          <w:rPrChange w:id="22038" w:author="Draft version 2" w:date="2020-04-03T01:44:00Z">
            <w:rPr/>
          </w:rPrChange>
        </w:rPr>
        <w:t>1&gt;</w:t>
      </w:r>
      <w:r w:rsidRPr="004072B1">
        <w:rPr>
          <w:rPrChange w:id="22039" w:author="Draft version 2" w:date="2020-04-03T01:44:00Z">
            <w:rPr/>
          </w:rPrChange>
        </w:rPr>
        <w:tab/>
        <w:t>else if cell selection or reselection occurs while T390 is running:</w:t>
      </w:r>
    </w:p>
    <w:p w14:paraId="385547F8" w14:textId="77777777" w:rsidR="003F70C1" w:rsidRPr="004072B1" w:rsidRDefault="003F70C1" w:rsidP="003F70C1">
      <w:pPr>
        <w:pStyle w:val="B2"/>
        <w:rPr>
          <w:rPrChange w:id="22040" w:author="Draft version 2" w:date="2020-04-03T01:44:00Z">
            <w:rPr/>
          </w:rPrChange>
        </w:rPr>
      </w:pPr>
      <w:r w:rsidRPr="004072B1">
        <w:rPr>
          <w:rPrChange w:id="22041" w:author="Draft version 2" w:date="2020-04-03T01:44:00Z">
            <w:rPr/>
          </w:rPrChange>
        </w:rPr>
        <w:t>2&gt;</w:t>
      </w:r>
      <w:r w:rsidRPr="004072B1">
        <w:rPr>
          <w:rPrChange w:id="22042" w:author="Draft version 2" w:date="2020-04-03T01:44:00Z">
            <w:rPr/>
          </w:rPrChange>
        </w:rPr>
        <w:tab/>
        <w:t>stop T390 for all access categories;</w:t>
      </w:r>
    </w:p>
    <w:p w14:paraId="3AB6C63E" w14:textId="77777777" w:rsidR="002C5D28" w:rsidRPr="004072B1" w:rsidRDefault="003F70C1" w:rsidP="003F70C1">
      <w:pPr>
        <w:pStyle w:val="B2"/>
        <w:rPr>
          <w:rPrChange w:id="22043" w:author="Draft version 2" w:date="2020-04-03T01:44:00Z">
            <w:rPr/>
          </w:rPrChange>
        </w:rPr>
      </w:pPr>
      <w:r w:rsidRPr="004072B1">
        <w:rPr>
          <w:rPrChange w:id="22044" w:author="Draft version 2" w:date="2020-04-03T01:44:00Z">
            <w:rPr/>
          </w:rPrChange>
        </w:rPr>
        <w:t>2&gt;</w:t>
      </w:r>
      <w:r w:rsidRPr="004072B1">
        <w:rPr>
          <w:rPrChange w:id="22045" w:author="Draft version 2" w:date="2020-04-03T01:44:00Z">
            <w:rPr/>
          </w:rPrChange>
        </w:rPr>
        <w:tab/>
        <w:t>perform the actions as specified in 5.3.14.4.</w:t>
      </w:r>
    </w:p>
    <w:p w14:paraId="10E00780" w14:textId="77777777" w:rsidR="002C5D28" w:rsidRPr="004072B1" w:rsidRDefault="002C5D28" w:rsidP="002C5D28">
      <w:pPr>
        <w:pStyle w:val="Heading4"/>
        <w:rPr>
          <w:rPrChange w:id="22046" w:author="Draft version 2" w:date="2020-04-03T01:44:00Z">
            <w:rPr/>
          </w:rPrChange>
        </w:rPr>
      </w:pPr>
      <w:bookmarkStart w:id="22047" w:name="_Toc20425691"/>
      <w:bookmarkStart w:id="22048" w:name="_Toc29321087"/>
      <w:bookmarkStart w:id="22049" w:name="_Toc36756680"/>
      <w:r w:rsidRPr="004072B1">
        <w:rPr>
          <w:rPrChange w:id="22050" w:author="Draft version 2" w:date="2020-04-03T01:44:00Z">
            <w:rPr/>
          </w:rPrChange>
        </w:rPr>
        <w:t>5.3.3.7</w:t>
      </w:r>
      <w:r w:rsidRPr="004072B1">
        <w:rPr>
          <w:rPrChange w:id="22051" w:author="Draft version 2" w:date="2020-04-03T01:44:00Z">
            <w:rPr/>
          </w:rPrChange>
        </w:rPr>
        <w:tab/>
        <w:t>T300 expiry</w:t>
      </w:r>
      <w:bookmarkEnd w:id="22047"/>
      <w:bookmarkEnd w:id="22048"/>
      <w:bookmarkEnd w:id="22049"/>
    </w:p>
    <w:p w14:paraId="7D8C7E35" w14:textId="77777777" w:rsidR="002C5D28" w:rsidRPr="004072B1" w:rsidRDefault="002C5D28" w:rsidP="002C5D28">
      <w:pPr>
        <w:rPr>
          <w:rPrChange w:id="22052" w:author="Draft version 2" w:date="2020-04-03T01:44:00Z">
            <w:rPr/>
          </w:rPrChange>
        </w:rPr>
      </w:pPr>
      <w:r w:rsidRPr="004072B1">
        <w:rPr>
          <w:rPrChange w:id="22053" w:author="Draft version 2" w:date="2020-04-03T01:44:00Z">
            <w:rPr/>
          </w:rPrChange>
        </w:rPr>
        <w:t>The UE shall:</w:t>
      </w:r>
    </w:p>
    <w:p w14:paraId="11D2A6C0" w14:textId="34EFCADF" w:rsidR="002C5D28" w:rsidRPr="004072B1" w:rsidRDefault="002C5D28" w:rsidP="0070568F">
      <w:pPr>
        <w:pStyle w:val="B1"/>
        <w:rPr>
          <w:rPrChange w:id="22054" w:author="Draft version 2" w:date="2020-04-03T01:44:00Z">
            <w:rPr/>
          </w:rPrChange>
        </w:rPr>
      </w:pPr>
      <w:r w:rsidRPr="004072B1">
        <w:rPr>
          <w:rPrChange w:id="22055" w:author="Draft version 2" w:date="2020-04-03T01:44:00Z">
            <w:rPr/>
          </w:rPrChange>
        </w:rPr>
        <w:t>1&gt;</w:t>
      </w:r>
      <w:r w:rsidRPr="004072B1">
        <w:rPr>
          <w:rPrChange w:id="22056" w:author="Draft version 2" w:date="2020-04-03T01:44:00Z">
            <w:rPr/>
          </w:rPrChange>
        </w:rPr>
        <w:tab/>
        <w:t>if timer T300 expires:</w:t>
      </w:r>
    </w:p>
    <w:p w14:paraId="5953D204" w14:textId="77777777" w:rsidR="002C5D28" w:rsidRPr="004072B1" w:rsidRDefault="002C5D28" w:rsidP="002C5D28">
      <w:pPr>
        <w:pStyle w:val="B2"/>
        <w:rPr>
          <w:rPrChange w:id="22057" w:author="Draft version 2" w:date="2020-04-03T01:44:00Z">
            <w:rPr/>
          </w:rPrChange>
        </w:rPr>
      </w:pPr>
      <w:r w:rsidRPr="004072B1">
        <w:rPr>
          <w:rPrChange w:id="22058" w:author="Draft version 2" w:date="2020-04-03T01:44:00Z">
            <w:rPr/>
          </w:rPrChange>
        </w:rPr>
        <w:t>2&gt;</w:t>
      </w:r>
      <w:r w:rsidRPr="004072B1">
        <w:rPr>
          <w:rPrChange w:id="22059" w:author="Draft version 2" w:date="2020-04-03T01:44:00Z">
            <w:rPr/>
          </w:rPrChange>
        </w:rPr>
        <w:tab/>
        <w:t>reset MAC, release the MAC configuration and re-establish RLC for all RBs that are established;</w:t>
      </w:r>
    </w:p>
    <w:p w14:paraId="7FACBB1E" w14:textId="77777777" w:rsidR="002C5D28" w:rsidRPr="004072B1" w:rsidRDefault="002C5D28" w:rsidP="002C5D28">
      <w:pPr>
        <w:pStyle w:val="B2"/>
        <w:rPr>
          <w:rPrChange w:id="22060" w:author="Draft version 2" w:date="2020-04-03T01:44:00Z">
            <w:rPr/>
          </w:rPrChange>
        </w:rPr>
      </w:pPr>
      <w:r w:rsidRPr="004072B1">
        <w:rPr>
          <w:rPrChange w:id="22061" w:author="Draft version 2" w:date="2020-04-03T01:44:00Z">
            <w:rPr/>
          </w:rPrChange>
        </w:rPr>
        <w:t>2</w:t>
      </w:r>
      <w:r w:rsidR="00C8338F" w:rsidRPr="004072B1">
        <w:rPr>
          <w:rPrChange w:id="22062" w:author="Draft version 2" w:date="2020-04-03T01:44:00Z">
            <w:rPr/>
          </w:rPrChange>
        </w:rPr>
        <w:t>&gt;</w:t>
      </w:r>
      <w:r w:rsidR="00C8338F" w:rsidRPr="004072B1">
        <w:rPr>
          <w:rPrChange w:id="22063" w:author="Draft version 2" w:date="2020-04-03T01:44:00Z">
            <w:rPr/>
          </w:rPrChange>
        </w:rPr>
        <w:tab/>
      </w:r>
      <w:r w:rsidRPr="004072B1">
        <w:rPr>
          <w:rPrChange w:id="22064" w:author="Draft version 2" w:date="2020-04-03T01:44:00Z">
            <w:rPr/>
          </w:rPrChange>
        </w:rPr>
        <w:t xml:space="preserve">if the T300 has expired a consecutive </w:t>
      </w:r>
      <w:r w:rsidRPr="004072B1">
        <w:rPr>
          <w:i/>
          <w:rPrChange w:id="22065" w:author="Draft version 2" w:date="2020-04-03T01:44:00Z">
            <w:rPr>
              <w:i/>
            </w:rPr>
          </w:rPrChange>
        </w:rPr>
        <w:t>connEstFailCount</w:t>
      </w:r>
      <w:r w:rsidRPr="004072B1">
        <w:rPr>
          <w:rPrChange w:id="22066" w:author="Draft version 2" w:date="2020-04-03T01:44:00Z">
            <w:rPr/>
          </w:rPrChange>
        </w:rPr>
        <w:t xml:space="preserve"> times on the same cell for which </w:t>
      </w:r>
      <w:r w:rsidR="00767455" w:rsidRPr="004072B1">
        <w:rPr>
          <w:i/>
          <w:rPrChange w:id="22067" w:author="Draft version 2" w:date="2020-04-03T01:44:00Z">
            <w:rPr>
              <w:i/>
            </w:rPr>
          </w:rPrChange>
        </w:rPr>
        <w:t>connEstFailureControl</w:t>
      </w:r>
      <w:r w:rsidR="00767455" w:rsidRPr="004072B1">
        <w:rPr>
          <w:rPrChange w:id="22068" w:author="Draft version 2" w:date="2020-04-03T01:44:00Z">
            <w:rPr/>
          </w:rPrChange>
        </w:rPr>
        <w:t xml:space="preserve"> </w:t>
      </w:r>
      <w:r w:rsidRPr="004072B1">
        <w:rPr>
          <w:rPrChange w:id="22069" w:author="Draft version 2" w:date="2020-04-03T01:44:00Z">
            <w:rPr/>
          </w:rPrChange>
        </w:rPr>
        <w:t xml:space="preserve">is included in </w:t>
      </w:r>
      <w:r w:rsidRPr="004072B1">
        <w:rPr>
          <w:i/>
          <w:rPrChange w:id="22070" w:author="Draft version 2" w:date="2020-04-03T01:44:00Z">
            <w:rPr>
              <w:i/>
            </w:rPr>
          </w:rPrChange>
        </w:rPr>
        <w:t>SIB1</w:t>
      </w:r>
      <w:r w:rsidRPr="004072B1">
        <w:rPr>
          <w:rPrChange w:id="22071" w:author="Draft version 2" w:date="2020-04-03T01:44:00Z">
            <w:rPr/>
          </w:rPrChange>
        </w:rPr>
        <w:t>:</w:t>
      </w:r>
    </w:p>
    <w:p w14:paraId="20935BAC" w14:textId="77777777" w:rsidR="002C5D28" w:rsidRPr="004072B1" w:rsidRDefault="002C5D28" w:rsidP="002C5D28">
      <w:pPr>
        <w:pStyle w:val="B3"/>
        <w:rPr>
          <w:rPrChange w:id="22072" w:author="Draft version 2" w:date="2020-04-03T01:44:00Z">
            <w:rPr/>
          </w:rPrChange>
        </w:rPr>
      </w:pPr>
      <w:r w:rsidRPr="004072B1">
        <w:rPr>
          <w:rPrChange w:id="22073" w:author="Draft version 2" w:date="2020-04-03T01:44:00Z">
            <w:rPr/>
          </w:rPrChange>
        </w:rPr>
        <w:t>3&gt;</w:t>
      </w:r>
      <w:r w:rsidRPr="004072B1">
        <w:rPr>
          <w:rPrChange w:id="22074" w:author="Draft version 2" w:date="2020-04-03T01:44:00Z">
            <w:rPr/>
          </w:rPrChange>
        </w:rPr>
        <w:tab/>
        <w:t xml:space="preserve">for a period as indicated by </w:t>
      </w:r>
      <w:r w:rsidRPr="004072B1">
        <w:rPr>
          <w:i/>
          <w:rPrChange w:id="22075" w:author="Draft version 2" w:date="2020-04-03T01:44:00Z">
            <w:rPr>
              <w:i/>
            </w:rPr>
          </w:rPrChange>
        </w:rPr>
        <w:t>connEstFailOffsetValidity</w:t>
      </w:r>
      <w:r w:rsidRPr="004072B1">
        <w:rPr>
          <w:rPrChange w:id="22076" w:author="Draft version 2" w:date="2020-04-03T01:44:00Z">
            <w:rPr/>
          </w:rPrChange>
        </w:rPr>
        <w:t>:</w:t>
      </w:r>
    </w:p>
    <w:p w14:paraId="50308D01" w14:textId="77777777" w:rsidR="002C5D28" w:rsidRPr="004072B1" w:rsidRDefault="002C5D28" w:rsidP="002C5D28">
      <w:pPr>
        <w:pStyle w:val="B4"/>
        <w:rPr>
          <w:rPrChange w:id="22077" w:author="Draft version 2" w:date="2020-04-03T01:44:00Z">
            <w:rPr/>
          </w:rPrChange>
        </w:rPr>
      </w:pPr>
      <w:r w:rsidRPr="004072B1">
        <w:rPr>
          <w:rPrChange w:id="22078" w:author="Draft version 2" w:date="2020-04-03T01:44:00Z">
            <w:rPr/>
          </w:rPrChange>
        </w:rPr>
        <w:t>4&gt;</w:t>
      </w:r>
      <w:r w:rsidRPr="004072B1">
        <w:rPr>
          <w:rPrChange w:id="22079" w:author="Draft version 2" w:date="2020-04-03T01:44:00Z">
            <w:rPr/>
          </w:rPrChange>
        </w:rPr>
        <w:tab/>
        <w:t xml:space="preserve">use </w:t>
      </w:r>
      <w:r w:rsidRPr="004072B1">
        <w:rPr>
          <w:i/>
          <w:rPrChange w:id="22080" w:author="Draft version 2" w:date="2020-04-03T01:44:00Z">
            <w:rPr>
              <w:i/>
            </w:rPr>
          </w:rPrChange>
        </w:rPr>
        <w:t>connEstFailOffset</w:t>
      </w:r>
      <w:r w:rsidRPr="004072B1">
        <w:rPr>
          <w:rPrChange w:id="22081" w:author="Draft version 2" w:date="2020-04-03T01:44:00Z">
            <w:rPr/>
          </w:rPrChange>
        </w:rPr>
        <w:t xml:space="preserve"> for the parameter </w:t>
      </w:r>
      <w:r w:rsidRPr="004072B1">
        <w:rPr>
          <w:i/>
          <w:rPrChange w:id="22082" w:author="Draft version 2" w:date="2020-04-03T01:44:00Z">
            <w:rPr>
              <w:i/>
            </w:rPr>
          </w:rPrChange>
        </w:rPr>
        <w:t>Qoffsettemp</w:t>
      </w:r>
      <w:r w:rsidRPr="004072B1">
        <w:rPr>
          <w:rPrChange w:id="22083" w:author="Draft version 2" w:date="2020-04-03T01:44:00Z">
            <w:rPr/>
          </w:rPrChange>
        </w:rPr>
        <w:t xml:space="preserve"> for the concerned cell when performing cell selection and reselection according to TS 38.304 [20] and TS 36.304 [27];</w:t>
      </w:r>
    </w:p>
    <w:p w14:paraId="719E500D" w14:textId="501D969F" w:rsidR="002C5D28" w:rsidRPr="004072B1" w:rsidRDefault="002C5D28" w:rsidP="002C5D28">
      <w:pPr>
        <w:pStyle w:val="NO"/>
        <w:rPr>
          <w:rPrChange w:id="22084" w:author="Draft version 2" w:date="2020-04-03T01:44:00Z">
            <w:rPr/>
          </w:rPrChange>
        </w:rPr>
      </w:pPr>
      <w:r w:rsidRPr="004072B1">
        <w:rPr>
          <w:rPrChange w:id="22085" w:author="Draft version 2" w:date="2020-04-03T01:44:00Z">
            <w:rPr/>
          </w:rPrChange>
        </w:rPr>
        <w:t>NOTE</w:t>
      </w:r>
      <w:ins w:id="22086" w:author="CR#1488r2" w:date="2020-03-25T22:54:00Z">
        <w:r w:rsidR="003C4E8D" w:rsidRPr="004072B1">
          <w:rPr>
            <w:rPrChange w:id="22087" w:author="Draft version 2" w:date="2020-04-03T01:44:00Z">
              <w:rPr/>
            </w:rPrChange>
          </w:rPr>
          <w:t xml:space="preserve"> 1</w:t>
        </w:r>
      </w:ins>
      <w:r w:rsidRPr="004072B1">
        <w:rPr>
          <w:rPrChange w:id="22088" w:author="Draft version 2" w:date="2020-04-03T01:44:00Z">
            <w:rPr/>
          </w:rPrChange>
        </w:rPr>
        <w:t>:</w:t>
      </w:r>
      <w:r w:rsidRPr="004072B1">
        <w:rPr>
          <w:rPrChange w:id="22089" w:author="Draft version 2" w:date="2020-04-03T01:44:00Z">
            <w:rPr/>
          </w:rPrChange>
        </w:rPr>
        <w:tab/>
        <w:t xml:space="preserve">When performing cell selection, if no suitable or acceptable cell can be found, it is up to UE implementation whether to stop using </w:t>
      </w:r>
      <w:r w:rsidRPr="004072B1">
        <w:rPr>
          <w:i/>
          <w:rPrChange w:id="22090" w:author="Draft version 2" w:date="2020-04-03T01:44:00Z">
            <w:rPr>
              <w:i/>
            </w:rPr>
          </w:rPrChange>
        </w:rPr>
        <w:t>connEstFailOffset</w:t>
      </w:r>
      <w:r w:rsidRPr="004072B1">
        <w:rPr>
          <w:rPrChange w:id="22091" w:author="Draft version 2" w:date="2020-04-03T01:44:00Z">
            <w:rPr/>
          </w:rPrChange>
        </w:rPr>
        <w:t xml:space="preserve"> for the parameter </w:t>
      </w:r>
      <w:r w:rsidRPr="004072B1">
        <w:rPr>
          <w:i/>
          <w:rPrChange w:id="22092" w:author="Draft version 2" w:date="2020-04-03T01:44:00Z">
            <w:rPr>
              <w:i/>
            </w:rPr>
          </w:rPrChange>
        </w:rPr>
        <w:t>Qoffsettemp</w:t>
      </w:r>
      <w:r w:rsidRPr="004072B1">
        <w:rPr>
          <w:rPrChange w:id="22093" w:author="Draft version 2" w:date="2020-04-03T01:44:00Z">
            <w:rPr/>
          </w:rPrChange>
        </w:rPr>
        <w:t xml:space="preserve"> during </w:t>
      </w:r>
      <w:r w:rsidRPr="004072B1">
        <w:rPr>
          <w:i/>
          <w:rPrChange w:id="22094" w:author="Draft version 2" w:date="2020-04-03T01:44:00Z">
            <w:rPr>
              <w:i/>
            </w:rPr>
          </w:rPrChange>
        </w:rPr>
        <w:t>connEstFailOffsetValidity</w:t>
      </w:r>
      <w:r w:rsidRPr="004072B1">
        <w:rPr>
          <w:rPrChange w:id="22095" w:author="Draft version 2" w:date="2020-04-03T01:44:00Z">
            <w:rPr/>
          </w:rPrChange>
        </w:rPr>
        <w:t xml:space="preserve"> for the concerned cell.</w:t>
      </w:r>
    </w:p>
    <w:p w14:paraId="7731A650" w14:textId="77777777" w:rsidR="003C4E8D" w:rsidRPr="004072B1" w:rsidRDefault="003C4E8D" w:rsidP="003C4E8D">
      <w:pPr>
        <w:pStyle w:val="B2"/>
        <w:rPr>
          <w:ins w:id="22096" w:author="CR#1488r2" w:date="2020-03-25T22:54:00Z"/>
          <w:rFonts w:eastAsia="DengXian"/>
          <w:lang w:val="en-US"/>
          <w:rPrChange w:id="22097" w:author="Draft version 2" w:date="2020-04-03T01:44:00Z">
            <w:rPr>
              <w:ins w:id="22098" w:author="CR#1488r2" w:date="2020-03-25T22:54:00Z"/>
              <w:rFonts w:eastAsia="DengXian"/>
              <w:lang w:val="en-US"/>
            </w:rPr>
          </w:rPrChange>
        </w:rPr>
      </w:pPr>
      <w:ins w:id="22099" w:author="CR#1488r2" w:date="2020-03-25T22:54:00Z">
        <w:r w:rsidRPr="004072B1">
          <w:rPr>
            <w:rFonts w:eastAsia="DengXian"/>
            <w:lang w:val="en-US"/>
            <w:rPrChange w:id="22100" w:author="Draft version 2" w:date="2020-04-03T01:44:00Z">
              <w:rPr>
                <w:rFonts w:eastAsia="DengXian"/>
                <w:lang w:val="en-US"/>
              </w:rPr>
            </w:rPrChange>
          </w:rPr>
          <w:t xml:space="preserve">2&gt; clear the content included in </w:t>
        </w:r>
        <w:r w:rsidRPr="004072B1">
          <w:rPr>
            <w:i/>
            <w:lang w:val="en-US"/>
            <w:rPrChange w:id="22101" w:author="Draft version 2" w:date="2020-04-03T01:44:00Z">
              <w:rPr>
                <w:i/>
                <w:lang w:val="en-US"/>
              </w:rPr>
            </w:rPrChange>
          </w:rPr>
          <w:t xml:space="preserve">VarConnEstFailReport </w:t>
        </w:r>
        <w:r w:rsidRPr="004072B1">
          <w:rPr>
            <w:lang w:val="en-US"/>
            <w:rPrChange w:id="22102" w:author="Draft version 2" w:date="2020-04-03T01:44:00Z">
              <w:rPr>
                <w:lang w:val="en-US"/>
              </w:rPr>
            </w:rPrChange>
          </w:rPr>
          <w:t xml:space="preserve">except for the </w:t>
        </w:r>
        <w:r w:rsidRPr="004072B1">
          <w:rPr>
            <w:i/>
            <w:lang w:val="en-US"/>
            <w:rPrChange w:id="22103" w:author="Draft version 2" w:date="2020-04-03T01:44:00Z">
              <w:rPr>
                <w:i/>
                <w:lang w:val="en-US"/>
              </w:rPr>
            </w:rPrChange>
          </w:rPr>
          <w:t>numberOfConnFail</w:t>
        </w:r>
        <w:r w:rsidRPr="004072B1">
          <w:rPr>
            <w:lang w:val="en-US"/>
            <w:rPrChange w:id="22104" w:author="Draft version 2" w:date="2020-04-03T01:44:00Z">
              <w:rPr>
                <w:lang w:val="en-US"/>
              </w:rPr>
            </w:rPrChange>
          </w:rPr>
          <w:t>, if any;</w:t>
        </w:r>
      </w:ins>
    </w:p>
    <w:p w14:paraId="46C631CA" w14:textId="77777777" w:rsidR="003C4E8D" w:rsidRPr="004072B1" w:rsidRDefault="003C4E8D" w:rsidP="003C4E8D">
      <w:pPr>
        <w:pStyle w:val="B2"/>
        <w:rPr>
          <w:ins w:id="22105" w:author="CR#1488r2" w:date="2020-03-25T22:54:00Z"/>
          <w:rFonts w:eastAsia="DengXian"/>
          <w:rPrChange w:id="22106" w:author="Draft version 2" w:date="2020-04-03T01:44:00Z">
            <w:rPr>
              <w:ins w:id="22107" w:author="CR#1488r2" w:date="2020-03-25T22:54:00Z"/>
              <w:rFonts w:eastAsia="DengXian"/>
            </w:rPr>
          </w:rPrChange>
        </w:rPr>
      </w:pPr>
      <w:bookmarkStart w:id="22108" w:name="_Hlk34403182"/>
      <w:ins w:id="22109" w:author="CR#1488r2" w:date="2020-03-25T22:54:00Z">
        <w:r w:rsidRPr="004072B1">
          <w:rPr>
            <w:rFonts w:eastAsia="DengXian"/>
            <w:rPrChange w:id="22110" w:author="Draft version 2" w:date="2020-04-03T01:44:00Z">
              <w:rPr>
                <w:rFonts w:eastAsia="DengXian"/>
              </w:rPr>
            </w:rPrChange>
          </w:rPr>
          <w:t>2&gt;</w:t>
        </w:r>
        <w:r w:rsidRPr="004072B1">
          <w:rPr>
            <w:rFonts w:eastAsia="DengXian"/>
            <w:rPrChange w:id="22111" w:author="Draft version 2" w:date="2020-04-03T01:44:00Z">
              <w:rPr>
                <w:rFonts w:eastAsia="DengXian"/>
              </w:rPr>
            </w:rPrChange>
          </w:rPr>
          <w:tab/>
          <w:t xml:space="preserve">if the UE has connection establishment failure informaton available in </w:t>
        </w:r>
        <w:r w:rsidRPr="004072B1">
          <w:rPr>
            <w:rFonts w:eastAsia="DengXian"/>
            <w:i/>
            <w:rPrChange w:id="22112" w:author="Draft version 2" w:date="2020-04-03T01:44:00Z">
              <w:rPr>
                <w:rFonts w:eastAsia="DengXian"/>
                <w:i/>
              </w:rPr>
            </w:rPrChange>
          </w:rPr>
          <w:t>VarConnEstFailReport</w:t>
        </w:r>
        <w:r w:rsidRPr="004072B1">
          <w:rPr>
            <w:rFonts w:eastAsia="DengXian"/>
            <w:rPrChange w:id="22113" w:author="Draft version 2" w:date="2020-04-03T01:44:00Z">
              <w:rPr>
                <w:rFonts w:eastAsia="DengXian"/>
              </w:rPr>
            </w:rPrChange>
          </w:rPr>
          <w:t xml:space="preserve"> and if the RPLMN is not equal to plmn-identity stored in </w:t>
        </w:r>
        <w:r w:rsidRPr="004072B1">
          <w:rPr>
            <w:rFonts w:eastAsia="DengXian"/>
            <w:i/>
            <w:rPrChange w:id="22114" w:author="Draft version 2" w:date="2020-04-03T01:44:00Z">
              <w:rPr>
                <w:rFonts w:eastAsia="DengXian"/>
                <w:i/>
              </w:rPr>
            </w:rPrChange>
          </w:rPr>
          <w:t>VarConnEstFailReport</w:t>
        </w:r>
        <w:r w:rsidRPr="004072B1">
          <w:rPr>
            <w:rFonts w:eastAsia="DengXian"/>
            <w:rPrChange w:id="22115" w:author="Draft version 2" w:date="2020-04-03T01:44:00Z">
              <w:rPr>
                <w:rFonts w:eastAsia="DengXian"/>
              </w:rPr>
            </w:rPrChange>
          </w:rPr>
          <w:t>:</w:t>
        </w:r>
      </w:ins>
    </w:p>
    <w:p w14:paraId="3C70ED6C" w14:textId="77777777" w:rsidR="003C4E8D" w:rsidRPr="004072B1" w:rsidRDefault="003C4E8D" w:rsidP="003C4E8D">
      <w:pPr>
        <w:pStyle w:val="B3"/>
        <w:rPr>
          <w:ins w:id="22116" w:author="CR#1488r2" w:date="2020-03-25T22:54:00Z"/>
          <w:lang w:val="en-US"/>
          <w:rPrChange w:id="22117" w:author="Draft version 2" w:date="2020-04-03T01:44:00Z">
            <w:rPr>
              <w:ins w:id="22118" w:author="CR#1488r2" w:date="2020-03-25T22:54:00Z"/>
              <w:lang w:val="en-US"/>
            </w:rPr>
          </w:rPrChange>
        </w:rPr>
      </w:pPr>
      <w:ins w:id="22119" w:author="CR#1488r2" w:date="2020-03-25T22:54:00Z">
        <w:r w:rsidRPr="004072B1">
          <w:rPr>
            <w:rFonts w:eastAsia="DengXian"/>
            <w:lang w:val="en-US"/>
            <w:rPrChange w:id="22120" w:author="Draft version 2" w:date="2020-04-03T01:44:00Z">
              <w:rPr>
                <w:rFonts w:eastAsia="DengXian"/>
                <w:lang w:val="en-US"/>
              </w:rPr>
            </w:rPrChange>
          </w:rPr>
          <w:t>3&gt;</w:t>
        </w:r>
        <w:r w:rsidRPr="004072B1">
          <w:rPr>
            <w:rFonts w:eastAsia="DengXian"/>
            <w:lang w:val="en-US"/>
            <w:rPrChange w:id="22121" w:author="Draft version 2" w:date="2020-04-03T01:44:00Z">
              <w:rPr>
                <w:rFonts w:eastAsia="DengXian"/>
                <w:lang w:val="en-US"/>
              </w:rPr>
            </w:rPrChange>
          </w:rPr>
          <w:tab/>
          <w:t xml:space="preserve">reset the </w:t>
        </w:r>
        <w:r w:rsidRPr="004072B1">
          <w:rPr>
            <w:rFonts w:eastAsia="DengXian"/>
            <w:i/>
            <w:lang w:val="en-US"/>
            <w:rPrChange w:id="22122" w:author="Draft version 2" w:date="2020-04-03T01:44:00Z">
              <w:rPr>
                <w:rFonts w:eastAsia="DengXian"/>
                <w:i/>
                <w:lang w:val="en-US"/>
              </w:rPr>
            </w:rPrChange>
          </w:rPr>
          <w:t>numberOfConnFail</w:t>
        </w:r>
        <w:r w:rsidRPr="004072B1">
          <w:rPr>
            <w:rFonts w:eastAsia="DengXian"/>
            <w:lang w:val="en-US"/>
            <w:rPrChange w:id="22123" w:author="Draft version 2" w:date="2020-04-03T01:44:00Z">
              <w:rPr>
                <w:rFonts w:eastAsia="DengXian"/>
                <w:lang w:val="en-US"/>
              </w:rPr>
            </w:rPrChange>
          </w:rPr>
          <w:t xml:space="preserve"> to 0;</w:t>
        </w:r>
      </w:ins>
    </w:p>
    <w:p w14:paraId="5351164F" w14:textId="77777777" w:rsidR="003C4E8D" w:rsidRPr="004072B1" w:rsidRDefault="003C4E8D" w:rsidP="003C4E8D">
      <w:pPr>
        <w:pStyle w:val="B2"/>
        <w:rPr>
          <w:ins w:id="22124" w:author="CR#1488r2" w:date="2020-03-25T22:54:00Z"/>
          <w:rPrChange w:id="22125" w:author="Draft version 2" w:date="2020-04-03T01:44:00Z">
            <w:rPr>
              <w:ins w:id="22126" w:author="CR#1488r2" w:date="2020-03-25T22:54:00Z"/>
            </w:rPr>
          </w:rPrChange>
        </w:rPr>
      </w:pPr>
      <w:ins w:id="22127" w:author="CR#1488r2" w:date="2020-03-25T22:54:00Z">
        <w:r w:rsidRPr="004072B1">
          <w:rPr>
            <w:rPrChange w:id="22128" w:author="Draft version 2" w:date="2020-04-03T01:44:00Z">
              <w:rPr/>
            </w:rPrChange>
          </w:rPr>
          <w:t>2&gt;</w:t>
        </w:r>
        <w:r w:rsidRPr="004072B1">
          <w:rPr>
            <w:rPrChange w:id="22129" w:author="Draft version 2" w:date="2020-04-03T01:44:00Z">
              <w:rPr/>
            </w:rPrChange>
          </w:rPr>
          <w:tab/>
          <w:t xml:space="preserve">store the following connection establishment failure information in the </w:t>
        </w:r>
        <w:r w:rsidRPr="004072B1">
          <w:rPr>
            <w:i/>
            <w:rPrChange w:id="22130" w:author="Draft version 2" w:date="2020-04-03T01:44:00Z">
              <w:rPr>
                <w:i/>
              </w:rPr>
            </w:rPrChange>
          </w:rPr>
          <w:t>VarConnEstFailReport</w:t>
        </w:r>
        <w:r w:rsidRPr="004072B1">
          <w:rPr>
            <w:rPrChange w:id="22131" w:author="Draft version 2" w:date="2020-04-03T01:44:00Z">
              <w:rPr/>
            </w:rPrChange>
          </w:rPr>
          <w:t xml:space="preserve"> by setting its fields as follows:</w:t>
        </w:r>
      </w:ins>
    </w:p>
    <w:p w14:paraId="68D1B8E0" w14:textId="377843ED" w:rsidR="003C4E8D" w:rsidRPr="004072B1" w:rsidRDefault="003C4E8D" w:rsidP="003C4E8D">
      <w:pPr>
        <w:pStyle w:val="B3"/>
        <w:rPr>
          <w:ins w:id="22132" w:author="CR#1488r2" w:date="2020-03-25T22:54:00Z"/>
          <w:rPrChange w:id="22133" w:author="Draft version 2" w:date="2020-04-03T01:44:00Z">
            <w:rPr>
              <w:ins w:id="22134" w:author="CR#1488r2" w:date="2020-03-25T22:54:00Z"/>
            </w:rPr>
          </w:rPrChange>
        </w:rPr>
      </w:pPr>
      <w:bookmarkStart w:id="22135" w:name="_Hlk34403024"/>
      <w:bookmarkEnd w:id="22108"/>
      <w:ins w:id="22136" w:author="CR#1488r2" w:date="2020-03-25T22:54:00Z">
        <w:r w:rsidRPr="004072B1">
          <w:rPr>
            <w:rPrChange w:id="22137" w:author="Draft version 2" w:date="2020-04-03T01:44:00Z">
              <w:rPr/>
            </w:rPrChange>
          </w:rPr>
          <w:t>3&gt;</w:t>
        </w:r>
        <w:r w:rsidRPr="004072B1">
          <w:rPr>
            <w:rPrChange w:id="22138" w:author="Draft version 2" w:date="2020-04-03T01:44:00Z">
              <w:rPr/>
            </w:rPrChange>
          </w:rPr>
          <w:tab/>
          <w:t xml:space="preserve">set the </w:t>
        </w:r>
        <w:r w:rsidRPr="004072B1">
          <w:rPr>
            <w:i/>
            <w:rPrChange w:id="22139" w:author="Draft version 2" w:date="2020-04-03T01:44:00Z">
              <w:rPr>
                <w:i/>
              </w:rPr>
            </w:rPrChange>
          </w:rPr>
          <w:t>plmn-Identity</w:t>
        </w:r>
        <w:r w:rsidRPr="004072B1">
          <w:rPr>
            <w:rPrChange w:id="22140" w:author="Draft version 2" w:date="2020-04-03T01:44:00Z">
              <w:rPr/>
            </w:rPrChange>
          </w:rPr>
          <w:t xml:space="preserve"> to the PLMN selected by upper layers (see TS 23.122 </w:t>
        </w:r>
      </w:ins>
      <w:ins w:id="22141" w:author="CR#1488r2" w:date="2020-03-26T22:39:00Z">
        <w:r w:rsidR="00D31965" w:rsidRPr="004072B1">
          <w:rPr>
            <w:rPrChange w:id="22142" w:author="Draft version 2" w:date="2020-04-03T01:44:00Z">
              <w:rPr/>
            </w:rPrChange>
          </w:rPr>
          <w:t>[54]</w:t>
        </w:r>
      </w:ins>
      <w:ins w:id="22143" w:author="CR#1488r2" w:date="2020-03-25T22:54:00Z">
        <w:r w:rsidRPr="004072B1">
          <w:rPr>
            <w:rPrChange w:id="22144" w:author="Draft version 2" w:date="2020-04-03T01:44:00Z">
              <w:rPr/>
            </w:rPrChange>
          </w:rPr>
          <w:t xml:space="preserve">, TS 24.501 [23]) from the PLMN(s) included in the </w:t>
        </w:r>
        <w:r w:rsidRPr="004072B1">
          <w:rPr>
            <w:i/>
            <w:rPrChange w:id="22145" w:author="Draft version 2" w:date="2020-04-03T01:44:00Z">
              <w:rPr>
                <w:i/>
              </w:rPr>
            </w:rPrChange>
          </w:rPr>
          <w:t>plmn-IdentityList</w:t>
        </w:r>
        <w:r w:rsidRPr="004072B1">
          <w:rPr>
            <w:rPrChange w:id="22146" w:author="Draft version 2" w:date="2020-04-03T01:44:00Z">
              <w:rPr/>
            </w:rPrChange>
          </w:rPr>
          <w:t xml:space="preserve"> in </w:t>
        </w:r>
        <w:r w:rsidRPr="004072B1">
          <w:rPr>
            <w:i/>
            <w:rPrChange w:id="22147" w:author="Draft version 2" w:date="2020-04-03T01:44:00Z">
              <w:rPr>
                <w:i/>
              </w:rPr>
            </w:rPrChange>
          </w:rPr>
          <w:t>SIB1</w:t>
        </w:r>
        <w:r w:rsidRPr="004072B1">
          <w:rPr>
            <w:rPrChange w:id="22148" w:author="Draft version 2" w:date="2020-04-03T01:44:00Z">
              <w:rPr/>
            </w:rPrChange>
          </w:rPr>
          <w:t>;</w:t>
        </w:r>
      </w:ins>
    </w:p>
    <w:bookmarkEnd w:id="22135"/>
    <w:p w14:paraId="50AE63F5" w14:textId="77777777" w:rsidR="003C4E8D" w:rsidRPr="004072B1" w:rsidRDefault="003C4E8D" w:rsidP="003C4E8D">
      <w:pPr>
        <w:pStyle w:val="B3"/>
        <w:rPr>
          <w:ins w:id="22149" w:author="CR#1488r2" w:date="2020-03-25T22:54:00Z"/>
          <w:rPrChange w:id="22150" w:author="Draft version 2" w:date="2020-04-03T01:44:00Z">
            <w:rPr>
              <w:ins w:id="22151" w:author="CR#1488r2" w:date="2020-03-25T22:54:00Z"/>
            </w:rPr>
          </w:rPrChange>
        </w:rPr>
      </w:pPr>
      <w:ins w:id="22152" w:author="CR#1488r2" w:date="2020-03-25T22:54:00Z">
        <w:r w:rsidRPr="004072B1">
          <w:rPr>
            <w:rPrChange w:id="22153" w:author="Draft version 2" w:date="2020-04-03T01:44:00Z">
              <w:rPr/>
            </w:rPrChange>
          </w:rPr>
          <w:t>3&gt;</w:t>
        </w:r>
        <w:r w:rsidRPr="004072B1">
          <w:rPr>
            <w:rPrChange w:id="22154" w:author="Draft version 2" w:date="2020-04-03T01:44:00Z">
              <w:rPr/>
            </w:rPrChange>
          </w:rPr>
          <w:tab/>
          <w:t xml:space="preserve">set the </w:t>
        </w:r>
        <w:r w:rsidRPr="004072B1">
          <w:rPr>
            <w:i/>
            <w:iCs/>
            <w:rPrChange w:id="22155" w:author="Draft version 2" w:date="2020-04-03T01:44:00Z">
              <w:rPr>
                <w:i/>
                <w:iCs/>
              </w:rPr>
            </w:rPrChange>
          </w:rPr>
          <w:t>measResultFailed</w:t>
        </w:r>
        <w:r w:rsidRPr="004072B1">
          <w:rPr>
            <w:i/>
            <w:rPrChange w:id="22156" w:author="Draft version 2" w:date="2020-04-03T01:44:00Z">
              <w:rPr>
                <w:i/>
              </w:rPr>
            </w:rPrChange>
          </w:rPr>
          <w:t>Cell</w:t>
        </w:r>
        <w:r w:rsidRPr="004072B1">
          <w:rPr>
            <w:rPrChange w:id="22157" w:author="Draft version 2" w:date="2020-04-03T01:44:00Z">
              <w:rPr/>
            </w:rPrChange>
          </w:rPr>
          <w:t xml:space="preserve"> to include</w:t>
        </w:r>
        <w:r w:rsidRPr="004072B1">
          <w:rPr>
            <w:rFonts w:eastAsia="DengXian"/>
            <w:rPrChange w:id="22158" w:author="Draft version 2" w:date="2020-04-03T01:44:00Z">
              <w:rPr>
                <w:rFonts w:eastAsia="DengXian"/>
              </w:rPr>
            </w:rPrChange>
          </w:rPr>
          <w:t xml:space="preserve"> the </w:t>
        </w:r>
        <w:r w:rsidRPr="004072B1">
          <w:rPr>
            <w:rPrChange w:id="22159" w:author="Draft version 2" w:date="2020-04-03T01:44:00Z">
              <w:rPr/>
            </w:rPrChange>
          </w:rPr>
          <w:t>global cell identity, physical cell id, the RSRP, and RSRQ, of the failed cell based on the available SSB measurements collected up to the moment the UE detected connection establishment failure;</w:t>
        </w:r>
      </w:ins>
    </w:p>
    <w:p w14:paraId="4D3D8E23" w14:textId="77777777" w:rsidR="003C4E8D" w:rsidRPr="004072B1" w:rsidRDefault="003C4E8D" w:rsidP="003C4E8D">
      <w:pPr>
        <w:pStyle w:val="B3"/>
        <w:rPr>
          <w:ins w:id="22160" w:author="CR#1488r2" w:date="2020-03-25T22:54:00Z"/>
          <w:rPrChange w:id="22161" w:author="Draft version 2" w:date="2020-04-03T01:44:00Z">
            <w:rPr>
              <w:ins w:id="22162" w:author="CR#1488r2" w:date="2020-03-25T22:54:00Z"/>
            </w:rPr>
          </w:rPrChange>
        </w:rPr>
      </w:pPr>
      <w:ins w:id="22163" w:author="CR#1488r2" w:date="2020-03-25T22:54:00Z">
        <w:r w:rsidRPr="004072B1">
          <w:rPr>
            <w:rPrChange w:id="22164" w:author="Draft version 2" w:date="2020-04-03T01:44:00Z">
              <w:rPr/>
            </w:rPrChange>
          </w:rPr>
          <w:t>3&gt;</w:t>
        </w:r>
        <w:r w:rsidRPr="004072B1">
          <w:rPr>
            <w:rPrChange w:id="22165" w:author="Draft version 2" w:date="2020-04-03T01:44:00Z">
              <w:rPr/>
            </w:rPrChange>
          </w:rPr>
          <w:tab/>
          <w:t xml:space="preserve">if available, set the </w:t>
        </w:r>
        <w:r w:rsidRPr="004072B1">
          <w:rPr>
            <w:i/>
            <w:iCs/>
            <w:rPrChange w:id="22166" w:author="Draft version 2" w:date="2020-04-03T01:44:00Z">
              <w:rPr>
                <w:i/>
                <w:iCs/>
              </w:rPr>
            </w:rPrChange>
          </w:rPr>
          <w:t>measResultNeighCells</w:t>
        </w:r>
        <w:r w:rsidRPr="004072B1">
          <w:rPr>
            <w:iCs/>
            <w:rPrChange w:id="22167" w:author="Draft version 2" w:date="2020-04-03T01:44:00Z">
              <w:rPr>
                <w:iCs/>
              </w:rPr>
            </w:rPrChange>
          </w:rPr>
          <w:t xml:space="preserve">, </w:t>
        </w:r>
        <w:r w:rsidRPr="004072B1">
          <w:rPr>
            <w:rPrChange w:id="22168" w:author="Draft version 2" w:date="2020-04-03T01:44:00Z">
              <w:rPr/>
            </w:rPrChange>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D82B047" w14:textId="77777777" w:rsidR="003C4E8D" w:rsidRPr="004072B1" w:rsidRDefault="003C4E8D" w:rsidP="003C4E8D">
      <w:pPr>
        <w:pStyle w:val="B4"/>
        <w:rPr>
          <w:ins w:id="22169" w:author="CR#1488r2" w:date="2020-03-25T22:54:00Z"/>
          <w:rPrChange w:id="22170" w:author="Draft version 2" w:date="2020-04-03T01:44:00Z">
            <w:rPr>
              <w:ins w:id="22171" w:author="CR#1488r2" w:date="2020-03-25T22:54:00Z"/>
            </w:rPr>
          </w:rPrChange>
        </w:rPr>
      </w:pPr>
      <w:ins w:id="22172" w:author="CR#1488r2" w:date="2020-03-25T22:54:00Z">
        <w:r w:rsidRPr="004072B1">
          <w:rPr>
            <w:rPrChange w:id="22173" w:author="Draft version 2" w:date="2020-04-03T01:44:00Z">
              <w:rPr/>
            </w:rPrChange>
          </w:rPr>
          <w:lastRenderedPageBreak/>
          <w:t>4&gt;</w:t>
        </w:r>
        <w:r w:rsidRPr="004072B1">
          <w:rPr>
            <w:rPrChange w:id="22174" w:author="Draft version 2" w:date="2020-04-03T01:44:00Z">
              <w:rPr/>
            </w:rPrChange>
          </w:rPr>
          <w:tab/>
          <w:t>for each neighbour cell included, include the optional fields that are available;</w:t>
        </w:r>
      </w:ins>
    </w:p>
    <w:p w14:paraId="29B16C49" w14:textId="77777777" w:rsidR="003C4E8D" w:rsidRPr="004072B1" w:rsidRDefault="003C4E8D" w:rsidP="003C4E8D">
      <w:pPr>
        <w:pStyle w:val="NO"/>
        <w:rPr>
          <w:ins w:id="22175" w:author="CR#1488r2" w:date="2020-03-25T22:54:00Z"/>
          <w:rPrChange w:id="22176" w:author="Draft version 2" w:date="2020-04-03T01:44:00Z">
            <w:rPr>
              <w:ins w:id="22177" w:author="CR#1488r2" w:date="2020-03-25T22:54:00Z"/>
            </w:rPr>
          </w:rPrChange>
        </w:rPr>
      </w:pPr>
      <w:ins w:id="22178" w:author="CR#1488r2" w:date="2020-03-25T22:54:00Z">
        <w:r w:rsidRPr="004072B1">
          <w:rPr>
            <w:rPrChange w:id="22179" w:author="Draft version 2" w:date="2020-04-03T01:44:00Z">
              <w:rPr/>
            </w:rPrChange>
          </w:rPr>
          <w:t>NOTE 2:</w:t>
        </w:r>
        <w:r w:rsidRPr="004072B1">
          <w:rPr>
            <w:rPrChange w:id="22180" w:author="Draft version 2" w:date="2020-04-03T01:44:00Z">
              <w:rPr/>
            </w:rPrChange>
          </w:rPr>
          <w:tab/>
          <w:t>The UE includes the latest results of the available measurements as used for cell reselection evaluation, which are performed in accordance with the performance requirements as specified in TS 38.133 [14].</w:t>
        </w:r>
      </w:ins>
    </w:p>
    <w:p w14:paraId="1693F3DB" w14:textId="77777777" w:rsidR="003C4E8D" w:rsidRPr="004072B1" w:rsidRDefault="003C4E8D" w:rsidP="003C4E8D">
      <w:pPr>
        <w:pStyle w:val="B3"/>
        <w:rPr>
          <w:ins w:id="22181" w:author="CR#1488r2" w:date="2020-03-25T22:54:00Z"/>
          <w:rPrChange w:id="22182" w:author="Draft version 2" w:date="2020-04-03T01:44:00Z">
            <w:rPr>
              <w:ins w:id="22183" w:author="CR#1488r2" w:date="2020-03-25T22:54:00Z"/>
            </w:rPr>
          </w:rPrChange>
        </w:rPr>
      </w:pPr>
      <w:ins w:id="22184" w:author="CR#1488r2" w:date="2020-03-25T22:54:00Z">
        <w:r w:rsidRPr="004072B1">
          <w:rPr>
            <w:rPrChange w:id="22185" w:author="Draft version 2" w:date="2020-04-03T01:44:00Z">
              <w:rPr/>
            </w:rPrChange>
          </w:rPr>
          <w:t>3&gt;</w:t>
        </w:r>
        <w:r w:rsidRPr="004072B1">
          <w:rPr>
            <w:rPrChange w:id="22186" w:author="Draft version 2" w:date="2020-04-03T01:44:00Z">
              <w:rPr/>
            </w:rPrChange>
          </w:rPr>
          <w:tab/>
          <w:t xml:space="preserve">if available, set the </w:t>
        </w:r>
        <w:r w:rsidRPr="004072B1">
          <w:rPr>
            <w:i/>
            <w:rPrChange w:id="22187" w:author="Draft version 2" w:date="2020-04-03T01:44:00Z">
              <w:rPr>
                <w:i/>
              </w:rPr>
            </w:rPrChange>
          </w:rPr>
          <w:t xml:space="preserve">locationInfo </w:t>
        </w:r>
        <w:r w:rsidRPr="004072B1">
          <w:rPr>
            <w:rPrChange w:id="22188" w:author="Draft version 2" w:date="2020-04-03T01:44:00Z">
              <w:rPr/>
            </w:rPrChange>
          </w:rPr>
          <w:t>as follows:</w:t>
        </w:r>
      </w:ins>
    </w:p>
    <w:p w14:paraId="44FEC90A" w14:textId="47B8B91D" w:rsidR="003C4E8D" w:rsidRPr="004072B1" w:rsidRDefault="003C4E8D" w:rsidP="003C4E8D">
      <w:pPr>
        <w:pStyle w:val="B4"/>
        <w:rPr>
          <w:ins w:id="22189" w:author="CR#1488r2" w:date="2020-03-25T22:54:00Z"/>
          <w:rFonts w:eastAsiaTheme="minorEastAsia"/>
          <w:lang w:val="en-US"/>
          <w:rPrChange w:id="22190" w:author="Draft version 2" w:date="2020-04-03T01:44:00Z">
            <w:rPr>
              <w:ins w:id="22191" w:author="CR#1488r2" w:date="2020-03-25T22:54:00Z"/>
              <w:rFonts w:eastAsiaTheme="minorEastAsia"/>
              <w:lang w:val="en-US"/>
            </w:rPr>
          </w:rPrChange>
        </w:rPr>
      </w:pPr>
      <w:ins w:id="22192" w:author="CR#1488r2" w:date="2020-03-25T22:54:00Z">
        <w:r w:rsidRPr="004072B1">
          <w:rPr>
            <w:lang w:val="en-US"/>
            <w:rPrChange w:id="22193" w:author="Draft version 2" w:date="2020-04-03T01:44:00Z">
              <w:rPr>
                <w:lang w:val="en-US"/>
              </w:rPr>
            </w:rPrChange>
          </w:rPr>
          <w:t>4&gt;</w:t>
        </w:r>
        <w:r w:rsidRPr="004072B1">
          <w:rPr>
            <w:lang w:val="en-US"/>
            <w:rPrChange w:id="22194" w:author="Draft version 2" w:date="2020-04-03T01:44:00Z">
              <w:rPr>
                <w:lang w:val="en-US"/>
              </w:rPr>
            </w:rPrChange>
          </w:rPr>
          <w:tab/>
          <w:t xml:space="preserve">if available, set the </w:t>
        </w:r>
        <w:r w:rsidRPr="004072B1">
          <w:rPr>
            <w:i/>
            <w:lang w:val="en-US"/>
            <w:rPrChange w:id="22195" w:author="Draft version 2" w:date="2020-04-03T01:44:00Z">
              <w:rPr>
                <w:i/>
                <w:lang w:val="en-US"/>
              </w:rPr>
            </w:rPrChange>
          </w:rPr>
          <w:t xml:space="preserve">commonLocationInfo </w:t>
        </w:r>
        <w:r w:rsidRPr="004072B1">
          <w:rPr>
            <w:lang w:val="en-US"/>
            <w:rPrChange w:id="22196" w:author="Draft version 2" w:date="2020-04-03T01:44:00Z">
              <w:rPr>
                <w:lang w:val="en-US"/>
              </w:rPr>
            </w:rPrChange>
          </w:rPr>
          <w:t>to include the detailed location information</w:t>
        </w:r>
        <w:r w:rsidRPr="004072B1">
          <w:rPr>
            <w:rFonts w:asciiTheme="minorEastAsia" w:eastAsiaTheme="minorEastAsia"/>
            <w:lang w:val="en-US"/>
            <w:rPrChange w:id="22197" w:author="Draft version 2" w:date="2020-04-03T01:44:00Z">
              <w:rPr>
                <w:rFonts w:asciiTheme="minorEastAsia" w:eastAsiaTheme="minorEastAsia"/>
                <w:lang w:val="en-US"/>
              </w:rPr>
            </w:rPrChange>
          </w:rPr>
          <w:t>;</w:t>
        </w:r>
      </w:ins>
    </w:p>
    <w:p w14:paraId="7D734C1C" w14:textId="77777777" w:rsidR="003C4E8D" w:rsidRPr="004072B1" w:rsidRDefault="003C4E8D" w:rsidP="003C4E8D">
      <w:pPr>
        <w:pStyle w:val="B4"/>
        <w:rPr>
          <w:ins w:id="22198" w:author="CR#1488r2" w:date="2020-03-25T22:54:00Z"/>
          <w:lang w:val="en-US"/>
          <w:rPrChange w:id="22199" w:author="Draft version 2" w:date="2020-04-03T01:44:00Z">
            <w:rPr>
              <w:ins w:id="22200" w:author="CR#1488r2" w:date="2020-03-25T22:54:00Z"/>
              <w:lang w:val="en-US"/>
            </w:rPr>
          </w:rPrChange>
        </w:rPr>
      </w:pPr>
      <w:ins w:id="22201" w:author="CR#1488r2" w:date="2020-03-25T22:54:00Z">
        <w:r w:rsidRPr="004072B1">
          <w:rPr>
            <w:lang w:val="en-US"/>
            <w:rPrChange w:id="22202" w:author="Draft version 2" w:date="2020-04-03T01:44:00Z">
              <w:rPr>
                <w:lang w:val="en-US"/>
              </w:rPr>
            </w:rPrChange>
          </w:rPr>
          <w:t>4&gt;</w:t>
        </w:r>
        <w:r w:rsidRPr="004072B1">
          <w:rPr>
            <w:lang w:val="en-US"/>
            <w:rPrChange w:id="22203" w:author="Draft version 2" w:date="2020-04-03T01:44:00Z">
              <w:rPr>
                <w:lang w:val="en-US"/>
              </w:rPr>
            </w:rPrChange>
          </w:rPr>
          <w:tab/>
          <w:t xml:space="preserve">if available, set the </w:t>
        </w:r>
        <w:r w:rsidRPr="004072B1">
          <w:rPr>
            <w:i/>
            <w:lang w:val="en-US"/>
            <w:rPrChange w:id="22204" w:author="Draft version 2" w:date="2020-04-03T01:44:00Z">
              <w:rPr>
                <w:i/>
                <w:lang w:val="en-US"/>
              </w:rPr>
            </w:rPrChange>
          </w:rPr>
          <w:t>bt-LocationInfo</w:t>
        </w:r>
        <w:r w:rsidRPr="004072B1">
          <w:rPr>
            <w:lang w:val="en-US"/>
            <w:rPrChange w:id="22205" w:author="Draft version 2" w:date="2020-04-03T01:44:00Z">
              <w:rPr>
                <w:lang w:val="en-US"/>
              </w:rPr>
            </w:rPrChange>
          </w:rPr>
          <w:t xml:space="preserve"> to include the Bluetooth measurement results, in order of decreasing RSSI for Bluetooth beacons;</w:t>
        </w:r>
      </w:ins>
    </w:p>
    <w:p w14:paraId="4B3BD950" w14:textId="77777777" w:rsidR="003C4E8D" w:rsidRPr="004072B1" w:rsidRDefault="003C4E8D" w:rsidP="003C4E8D">
      <w:pPr>
        <w:pStyle w:val="B4"/>
        <w:rPr>
          <w:ins w:id="22206" w:author="CR#1488r2" w:date="2020-03-25T22:54:00Z"/>
          <w:lang w:val="en-US"/>
          <w:rPrChange w:id="22207" w:author="Draft version 2" w:date="2020-04-03T01:44:00Z">
            <w:rPr>
              <w:ins w:id="22208" w:author="CR#1488r2" w:date="2020-03-25T22:54:00Z"/>
              <w:lang w:val="en-US"/>
            </w:rPr>
          </w:rPrChange>
        </w:rPr>
      </w:pPr>
      <w:ins w:id="22209" w:author="CR#1488r2" w:date="2020-03-25T22:54:00Z">
        <w:r w:rsidRPr="004072B1">
          <w:rPr>
            <w:lang w:val="en-US"/>
            <w:rPrChange w:id="22210" w:author="Draft version 2" w:date="2020-04-03T01:44:00Z">
              <w:rPr>
                <w:lang w:val="en-US"/>
              </w:rPr>
            </w:rPrChange>
          </w:rPr>
          <w:t>4&gt;</w:t>
        </w:r>
        <w:r w:rsidRPr="004072B1">
          <w:rPr>
            <w:lang w:val="en-US"/>
            <w:rPrChange w:id="22211" w:author="Draft version 2" w:date="2020-04-03T01:44:00Z">
              <w:rPr>
                <w:lang w:val="en-US"/>
              </w:rPr>
            </w:rPrChange>
          </w:rPr>
          <w:tab/>
          <w:t xml:space="preserve">if available, set the </w:t>
        </w:r>
        <w:r w:rsidRPr="004072B1">
          <w:rPr>
            <w:i/>
            <w:lang w:val="en-US"/>
            <w:rPrChange w:id="22212" w:author="Draft version 2" w:date="2020-04-03T01:44:00Z">
              <w:rPr>
                <w:i/>
                <w:lang w:val="en-US"/>
              </w:rPr>
            </w:rPrChange>
          </w:rPr>
          <w:t>wlan-LocationInfo</w:t>
        </w:r>
        <w:r w:rsidRPr="004072B1">
          <w:rPr>
            <w:lang w:val="en-US"/>
            <w:rPrChange w:id="22213" w:author="Draft version 2" w:date="2020-04-03T01:44:00Z">
              <w:rPr>
                <w:lang w:val="en-US"/>
              </w:rPr>
            </w:rPrChange>
          </w:rPr>
          <w:t xml:space="preserve"> to include the WLAN measurement results, in order of decreasing RSSI for WLAN APs;</w:t>
        </w:r>
      </w:ins>
    </w:p>
    <w:p w14:paraId="520CB7BD" w14:textId="77777777" w:rsidR="003C4E8D" w:rsidRPr="004072B1" w:rsidRDefault="003C4E8D" w:rsidP="003C4E8D">
      <w:pPr>
        <w:pStyle w:val="B4"/>
        <w:rPr>
          <w:ins w:id="22214" w:author="CR#1488r2" w:date="2020-03-25T22:54:00Z"/>
          <w:lang w:eastAsia="ko-KR"/>
          <w:rPrChange w:id="22215" w:author="Draft version 2" w:date="2020-04-03T01:44:00Z">
            <w:rPr>
              <w:ins w:id="22216" w:author="CR#1488r2" w:date="2020-03-25T22:54:00Z"/>
              <w:lang w:eastAsia="ko-KR"/>
            </w:rPr>
          </w:rPrChange>
        </w:rPr>
      </w:pPr>
      <w:ins w:id="22217" w:author="CR#1488r2" w:date="2020-03-25T22:54:00Z">
        <w:r w:rsidRPr="004072B1">
          <w:rPr>
            <w:lang w:val="en-US"/>
            <w:rPrChange w:id="22218" w:author="Draft version 2" w:date="2020-04-03T01:44:00Z">
              <w:rPr>
                <w:lang w:val="en-US"/>
              </w:rPr>
            </w:rPrChange>
          </w:rPr>
          <w:t>4&gt;</w:t>
        </w:r>
        <w:r w:rsidRPr="004072B1">
          <w:rPr>
            <w:lang w:val="en-US"/>
            <w:rPrChange w:id="22219" w:author="Draft version 2" w:date="2020-04-03T01:44:00Z">
              <w:rPr>
                <w:lang w:val="en-US"/>
              </w:rPr>
            </w:rPrChange>
          </w:rPr>
          <w:tab/>
          <w:t xml:space="preserve">if available, set the </w:t>
        </w:r>
        <w:r w:rsidRPr="004072B1">
          <w:rPr>
            <w:i/>
            <w:lang w:val="en-US"/>
            <w:rPrChange w:id="22220" w:author="Draft version 2" w:date="2020-04-03T01:44:00Z">
              <w:rPr>
                <w:i/>
                <w:lang w:val="en-US"/>
              </w:rPr>
            </w:rPrChange>
          </w:rPr>
          <w:t>sensor-LocationInfo</w:t>
        </w:r>
        <w:r w:rsidRPr="004072B1">
          <w:rPr>
            <w:lang w:val="en-US"/>
            <w:rPrChange w:id="22221" w:author="Draft version 2" w:date="2020-04-03T01:44:00Z">
              <w:rPr>
                <w:lang w:val="en-US"/>
              </w:rPr>
            </w:rPrChange>
          </w:rPr>
          <w:t xml:space="preserve"> to include the sensor measurement results;</w:t>
        </w:r>
      </w:ins>
    </w:p>
    <w:p w14:paraId="4CF1BA28" w14:textId="77777777" w:rsidR="003C4E8D" w:rsidRPr="004072B1" w:rsidRDefault="003C4E8D" w:rsidP="003C4E8D">
      <w:pPr>
        <w:pStyle w:val="B3"/>
        <w:rPr>
          <w:ins w:id="22222" w:author="CR#1488r2" w:date="2020-03-25T22:54:00Z"/>
          <w:rFonts w:eastAsia="DengXian"/>
          <w:lang w:val="en-US"/>
          <w:rPrChange w:id="22223" w:author="Draft version 2" w:date="2020-04-03T01:44:00Z">
            <w:rPr>
              <w:ins w:id="22224" w:author="CR#1488r2" w:date="2020-03-25T22:54:00Z"/>
              <w:rFonts w:eastAsia="DengXian"/>
              <w:lang w:val="en-US"/>
            </w:rPr>
          </w:rPrChange>
        </w:rPr>
      </w:pPr>
      <w:ins w:id="22225" w:author="CR#1488r2" w:date="2020-03-25T22:54:00Z">
        <w:r w:rsidRPr="004072B1">
          <w:rPr>
            <w:lang w:eastAsia="ko-KR"/>
            <w:rPrChange w:id="22226" w:author="Draft version 2" w:date="2020-04-03T01:44:00Z">
              <w:rPr>
                <w:lang w:eastAsia="ko-KR"/>
              </w:rPr>
            </w:rPrChange>
          </w:rPr>
          <w:t>3&gt;</w:t>
        </w:r>
        <w:r w:rsidRPr="004072B1">
          <w:rPr>
            <w:lang w:eastAsia="ko-KR"/>
            <w:rPrChange w:id="22227" w:author="Draft version 2" w:date="2020-04-03T01:44:00Z">
              <w:rPr>
                <w:lang w:eastAsia="ko-KR"/>
              </w:rPr>
            </w:rPrChange>
          </w:rPr>
          <w:tab/>
          <w:t xml:space="preserve">set </w:t>
        </w:r>
        <w:r w:rsidRPr="004072B1">
          <w:rPr>
            <w:rFonts w:eastAsia="DengXian"/>
            <w:i/>
            <w:lang w:val="en-US"/>
            <w:rPrChange w:id="22228" w:author="Draft version 2" w:date="2020-04-03T01:44:00Z">
              <w:rPr>
                <w:rFonts w:eastAsia="DengXian"/>
                <w:i/>
                <w:lang w:val="en-US"/>
              </w:rPr>
            </w:rPrChange>
          </w:rPr>
          <w:t>perRAInfoList</w:t>
        </w:r>
        <w:r w:rsidRPr="004072B1">
          <w:rPr>
            <w:rFonts w:eastAsia="DengXian"/>
            <w:lang w:val="en-US"/>
            <w:rPrChange w:id="22229" w:author="Draft version 2" w:date="2020-04-03T01:44:00Z">
              <w:rPr>
                <w:rFonts w:eastAsia="DengXian"/>
                <w:lang w:val="en-US"/>
              </w:rPr>
            </w:rPrChange>
          </w:rPr>
          <w:t xml:space="preserve"> to indicate random access failure information as specified in 5.3.10.3;</w:t>
        </w:r>
      </w:ins>
    </w:p>
    <w:p w14:paraId="707F6AF8" w14:textId="77777777" w:rsidR="003C4E8D" w:rsidRPr="004072B1" w:rsidRDefault="003C4E8D" w:rsidP="003C4E8D">
      <w:pPr>
        <w:pStyle w:val="B3"/>
        <w:rPr>
          <w:ins w:id="22230" w:author="CR#1488r2" w:date="2020-03-25T22:54:00Z"/>
          <w:rFonts w:eastAsia="DengXian"/>
          <w:lang w:val="en-US"/>
          <w:rPrChange w:id="22231" w:author="Draft version 2" w:date="2020-04-03T01:44:00Z">
            <w:rPr>
              <w:ins w:id="22232" w:author="CR#1488r2" w:date="2020-03-25T22:54:00Z"/>
              <w:rFonts w:eastAsia="DengXian"/>
              <w:color w:val="000000"/>
              <w:lang w:val="en-US"/>
            </w:rPr>
          </w:rPrChange>
        </w:rPr>
      </w:pPr>
      <w:bookmarkStart w:id="22233" w:name="_Hlk34403112"/>
      <w:ins w:id="22234" w:author="CR#1488r2" w:date="2020-03-25T22:54:00Z">
        <w:r w:rsidRPr="004072B1">
          <w:rPr>
            <w:lang w:eastAsia="ko-KR"/>
            <w:rPrChange w:id="22235" w:author="Draft version 2" w:date="2020-04-03T01:44:00Z">
              <w:rPr>
                <w:lang w:eastAsia="ko-KR"/>
              </w:rPr>
            </w:rPrChange>
          </w:rPr>
          <w:t>3&gt;</w:t>
        </w:r>
        <w:r w:rsidRPr="004072B1">
          <w:rPr>
            <w:lang w:eastAsia="ko-KR"/>
            <w:rPrChange w:id="22236" w:author="Draft version 2" w:date="2020-04-03T01:44:00Z">
              <w:rPr>
                <w:lang w:eastAsia="ko-KR"/>
              </w:rPr>
            </w:rPrChange>
          </w:rPr>
          <w:tab/>
        </w:r>
        <w:r w:rsidRPr="004072B1">
          <w:rPr>
            <w:lang w:val="en-US"/>
            <w:rPrChange w:id="22237" w:author="Draft version 2" w:date="2020-04-03T01:44:00Z">
              <w:rPr>
                <w:color w:val="000000"/>
                <w:lang w:val="en-US"/>
              </w:rPr>
            </w:rPrChange>
          </w:rPr>
          <w:t xml:space="preserve">if the </w:t>
        </w:r>
        <w:r w:rsidRPr="004072B1">
          <w:rPr>
            <w:i/>
            <w:lang w:val="en-US"/>
            <w:rPrChange w:id="22238" w:author="Draft version 2" w:date="2020-04-03T01:44:00Z">
              <w:rPr>
                <w:i/>
                <w:lang w:val="en-US"/>
              </w:rPr>
            </w:rPrChange>
          </w:rPr>
          <w:t>numberOfConnFail</w:t>
        </w:r>
        <w:r w:rsidRPr="004072B1">
          <w:rPr>
            <w:lang w:val="en-US"/>
            <w:rPrChange w:id="22239" w:author="Draft version 2" w:date="2020-04-03T01:44:00Z">
              <w:rPr>
                <w:color w:val="000000"/>
                <w:lang w:val="en-US"/>
              </w:rPr>
            </w:rPrChange>
          </w:rPr>
          <w:t xml:space="preserve"> is smaller than 7</w:t>
        </w:r>
        <w:r w:rsidRPr="004072B1">
          <w:rPr>
            <w:rFonts w:eastAsia="DengXian"/>
            <w:lang w:val="en-US"/>
            <w:rPrChange w:id="22240" w:author="Draft version 2" w:date="2020-04-03T01:44:00Z">
              <w:rPr>
                <w:rFonts w:eastAsia="DengXian"/>
                <w:color w:val="000000"/>
                <w:lang w:val="en-US"/>
              </w:rPr>
            </w:rPrChange>
          </w:rPr>
          <w:t>:</w:t>
        </w:r>
      </w:ins>
    </w:p>
    <w:p w14:paraId="63378F26" w14:textId="77777777" w:rsidR="003C4E8D" w:rsidRPr="004072B1" w:rsidRDefault="003C4E8D" w:rsidP="003C4E8D">
      <w:pPr>
        <w:pStyle w:val="B4"/>
        <w:rPr>
          <w:ins w:id="22241" w:author="CR#1488r2" w:date="2020-03-25T22:54:00Z"/>
          <w:lang w:val="en-US"/>
          <w:rPrChange w:id="22242" w:author="Draft version 2" w:date="2020-04-03T01:44:00Z">
            <w:rPr>
              <w:ins w:id="22243" w:author="CR#1488r2" w:date="2020-03-25T22:54:00Z"/>
              <w:lang w:val="en-US"/>
            </w:rPr>
          </w:rPrChange>
        </w:rPr>
      </w:pPr>
      <w:ins w:id="22244" w:author="CR#1488r2" w:date="2020-03-25T22:54:00Z">
        <w:r w:rsidRPr="004072B1">
          <w:rPr>
            <w:lang w:val="en-US" w:eastAsia="ko-KR"/>
            <w:rPrChange w:id="22245" w:author="Draft version 2" w:date="2020-04-03T01:44:00Z">
              <w:rPr>
                <w:lang w:val="en-US" w:eastAsia="ko-KR"/>
              </w:rPr>
            </w:rPrChange>
          </w:rPr>
          <w:t>4&gt;</w:t>
        </w:r>
        <w:r w:rsidRPr="004072B1">
          <w:rPr>
            <w:lang w:val="en-US" w:eastAsia="ko-KR"/>
            <w:rPrChange w:id="22246" w:author="Draft version 2" w:date="2020-04-03T01:44:00Z">
              <w:rPr>
                <w:lang w:val="en-US" w:eastAsia="ko-KR"/>
              </w:rPr>
            </w:rPrChange>
          </w:rPr>
          <w:tab/>
          <w:t>i</w:t>
        </w:r>
        <w:r w:rsidRPr="004072B1">
          <w:rPr>
            <w:lang w:val="en-US"/>
            <w:rPrChange w:id="22247" w:author="Draft version 2" w:date="2020-04-03T01:44:00Z">
              <w:rPr>
                <w:lang w:val="en-US"/>
              </w:rPr>
            </w:rPrChange>
          </w:rPr>
          <w:t xml:space="preserve">ncrement the </w:t>
        </w:r>
        <w:r w:rsidRPr="004072B1">
          <w:rPr>
            <w:i/>
            <w:lang w:val="en-US"/>
            <w:rPrChange w:id="22248" w:author="Draft version 2" w:date="2020-04-03T01:44:00Z">
              <w:rPr>
                <w:i/>
                <w:lang w:val="en-US"/>
              </w:rPr>
            </w:rPrChange>
          </w:rPr>
          <w:t>numberOfConnFail</w:t>
        </w:r>
        <w:r w:rsidRPr="004072B1">
          <w:rPr>
            <w:lang w:val="en-US"/>
            <w:rPrChange w:id="22249" w:author="Draft version 2" w:date="2020-04-03T01:44:00Z">
              <w:rPr>
                <w:lang w:val="en-US"/>
              </w:rPr>
            </w:rPrChange>
          </w:rPr>
          <w:t xml:space="preserve"> by 1;</w:t>
        </w:r>
      </w:ins>
    </w:p>
    <w:bookmarkEnd w:id="22233"/>
    <w:p w14:paraId="61720A1E" w14:textId="77777777" w:rsidR="002C5D28" w:rsidRPr="004072B1" w:rsidRDefault="002C5D28" w:rsidP="002C5D28">
      <w:pPr>
        <w:pStyle w:val="B2"/>
        <w:rPr>
          <w:rPrChange w:id="22250" w:author="Draft version 2" w:date="2020-04-03T01:44:00Z">
            <w:rPr/>
          </w:rPrChange>
        </w:rPr>
      </w:pPr>
      <w:r w:rsidRPr="004072B1">
        <w:rPr>
          <w:rPrChange w:id="22251" w:author="Draft version 2" w:date="2020-04-03T01:44:00Z">
            <w:rPr/>
          </w:rPrChange>
        </w:rPr>
        <w:t>2&gt;</w:t>
      </w:r>
      <w:r w:rsidRPr="004072B1">
        <w:rPr>
          <w:rPrChange w:id="22252" w:author="Draft version 2" w:date="2020-04-03T01:44:00Z">
            <w:rPr/>
          </w:rPrChange>
        </w:rPr>
        <w:tab/>
        <w:t>inform upper layers about the failure to establish the RRC connection, upon which the procedure ends;</w:t>
      </w:r>
    </w:p>
    <w:p w14:paraId="21A248CD" w14:textId="77777777" w:rsidR="003C4E8D" w:rsidRPr="004072B1" w:rsidRDefault="003C4E8D" w:rsidP="003C4E8D">
      <w:pPr>
        <w:rPr>
          <w:ins w:id="22253" w:author="CR#1488r2" w:date="2020-03-25T22:55:00Z"/>
          <w:rPrChange w:id="22254" w:author="Draft version 2" w:date="2020-04-03T01:44:00Z">
            <w:rPr>
              <w:ins w:id="22255" w:author="CR#1488r2" w:date="2020-03-25T22:55:00Z"/>
            </w:rPr>
          </w:rPrChange>
        </w:rPr>
      </w:pPr>
      <w:bookmarkStart w:id="22256" w:name="_Toc20425692"/>
      <w:bookmarkStart w:id="22257" w:name="_Toc29321088"/>
      <w:ins w:id="22258" w:author="CR#1488r2" w:date="2020-03-25T22:55:00Z">
        <w:r w:rsidRPr="004072B1">
          <w:rPr>
            <w:rPrChange w:id="22259" w:author="Draft version 2" w:date="2020-04-03T01:44:00Z">
              <w:rPr/>
            </w:rPrChange>
          </w:rPr>
          <w:t>The UE may discard the connection establishment failure information, i.e. release the UE variable VarConnEsFailReport, 48 hours after the last connection establishment failure is detected.</w:t>
        </w:r>
      </w:ins>
    </w:p>
    <w:p w14:paraId="6EFB036D" w14:textId="77777777" w:rsidR="002C5D28" w:rsidRPr="004072B1" w:rsidRDefault="002C5D28" w:rsidP="002C5D28">
      <w:pPr>
        <w:pStyle w:val="Heading4"/>
        <w:rPr>
          <w:rPrChange w:id="22260" w:author="Draft version 2" w:date="2020-04-03T01:44:00Z">
            <w:rPr/>
          </w:rPrChange>
        </w:rPr>
      </w:pPr>
      <w:bookmarkStart w:id="22261" w:name="_Toc36756681"/>
      <w:r w:rsidRPr="004072B1">
        <w:rPr>
          <w:rPrChange w:id="22262" w:author="Draft version 2" w:date="2020-04-03T01:44:00Z">
            <w:rPr/>
          </w:rPrChange>
        </w:rPr>
        <w:t>5.3.3.8</w:t>
      </w:r>
      <w:r w:rsidRPr="004072B1">
        <w:rPr>
          <w:rPrChange w:id="22263" w:author="Draft version 2" w:date="2020-04-03T01:44:00Z">
            <w:rPr/>
          </w:rPrChange>
        </w:rPr>
        <w:tab/>
        <w:t>Abortion of RRC connection establishment</w:t>
      </w:r>
      <w:bookmarkEnd w:id="22256"/>
      <w:bookmarkEnd w:id="22257"/>
      <w:bookmarkEnd w:id="22261"/>
    </w:p>
    <w:p w14:paraId="2EBF6755" w14:textId="68898F9E" w:rsidR="002C5D28" w:rsidRPr="004072B1" w:rsidRDefault="002C5D28" w:rsidP="002C5D28">
      <w:pPr>
        <w:rPr>
          <w:rPrChange w:id="22264" w:author="Draft version 2" w:date="2020-04-03T01:44:00Z">
            <w:rPr/>
          </w:rPrChange>
        </w:rPr>
      </w:pPr>
      <w:r w:rsidRPr="004072B1">
        <w:rPr>
          <w:rPrChange w:id="22265" w:author="Draft version 2" w:date="2020-04-03T01:44:00Z">
            <w:rPr/>
          </w:rPrChange>
        </w:rPr>
        <w:t>If upper layers abort the RRC connection establishment procedure</w:t>
      </w:r>
      <w:r w:rsidR="002B4146" w:rsidRPr="004072B1">
        <w:rPr>
          <w:rPrChange w:id="22266" w:author="Draft version 2" w:date="2020-04-03T01:44:00Z">
            <w:rPr/>
          </w:rPrChange>
        </w:rPr>
        <w:t xml:space="preserve">, due to a NAS procedure being aborted as specified in TS </w:t>
      </w:r>
      <w:r w:rsidR="005C1AA2" w:rsidRPr="004072B1">
        <w:rPr>
          <w:rPrChange w:id="22267" w:author="Draft version 2" w:date="2020-04-03T01:44:00Z">
            <w:rPr/>
          </w:rPrChange>
        </w:rPr>
        <w:t>24.501</w:t>
      </w:r>
      <w:r w:rsidR="002B4146" w:rsidRPr="004072B1">
        <w:rPr>
          <w:rPrChange w:id="22268" w:author="Draft version 2" w:date="2020-04-03T01:44:00Z">
            <w:rPr/>
          </w:rPrChange>
        </w:rPr>
        <w:t xml:space="preserve"> [</w:t>
      </w:r>
      <w:r w:rsidR="005C1AA2" w:rsidRPr="004072B1">
        <w:rPr>
          <w:rPrChange w:id="22269" w:author="Draft version 2" w:date="2020-04-03T01:44:00Z">
            <w:rPr/>
          </w:rPrChange>
        </w:rPr>
        <w:t>23</w:t>
      </w:r>
      <w:r w:rsidR="002B4146" w:rsidRPr="004072B1">
        <w:rPr>
          <w:rPrChange w:id="22270" w:author="Draft version 2" w:date="2020-04-03T01:44:00Z">
            <w:rPr/>
          </w:rPrChange>
        </w:rPr>
        <w:t>],</w:t>
      </w:r>
      <w:r w:rsidRPr="004072B1">
        <w:rPr>
          <w:rPrChange w:id="22271" w:author="Draft version 2" w:date="2020-04-03T01:44:00Z">
            <w:rPr/>
          </w:rPrChange>
        </w:rPr>
        <w:t xml:space="preserve"> while the UE has not yet entered RRC_CONNECTED, the UE shall:</w:t>
      </w:r>
    </w:p>
    <w:p w14:paraId="7FEBEFBB" w14:textId="670DF2BC" w:rsidR="002C5D28" w:rsidRPr="004072B1" w:rsidRDefault="002C5D28" w:rsidP="0070568F">
      <w:pPr>
        <w:pStyle w:val="B1"/>
        <w:rPr>
          <w:rPrChange w:id="22272" w:author="Draft version 2" w:date="2020-04-03T01:44:00Z">
            <w:rPr/>
          </w:rPrChange>
        </w:rPr>
      </w:pPr>
      <w:r w:rsidRPr="004072B1">
        <w:rPr>
          <w:rPrChange w:id="22273" w:author="Draft version 2" w:date="2020-04-03T01:44:00Z">
            <w:rPr/>
          </w:rPrChange>
        </w:rPr>
        <w:t>1&gt;</w:t>
      </w:r>
      <w:r w:rsidRPr="004072B1">
        <w:rPr>
          <w:rPrChange w:id="22274" w:author="Draft version 2" w:date="2020-04-03T01:44:00Z">
            <w:rPr/>
          </w:rPrChange>
        </w:rPr>
        <w:tab/>
        <w:t>stop timer T300, if running;</w:t>
      </w:r>
    </w:p>
    <w:p w14:paraId="1958E08E" w14:textId="77777777" w:rsidR="002C5D28" w:rsidRPr="004072B1" w:rsidRDefault="002C5D28" w:rsidP="002C5D28">
      <w:pPr>
        <w:pStyle w:val="B1"/>
        <w:rPr>
          <w:rPrChange w:id="22275" w:author="Draft version 2" w:date="2020-04-03T01:44:00Z">
            <w:rPr/>
          </w:rPrChange>
        </w:rPr>
      </w:pPr>
      <w:r w:rsidRPr="004072B1">
        <w:rPr>
          <w:rPrChange w:id="22276" w:author="Draft version 2" w:date="2020-04-03T01:44:00Z">
            <w:rPr/>
          </w:rPrChange>
        </w:rPr>
        <w:t>1&gt;</w:t>
      </w:r>
      <w:r w:rsidRPr="004072B1">
        <w:rPr>
          <w:rPrChange w:id="22277" w:author="Draft version 2" w:date="2020-04-03T01:44:00Z">
            <w:rPr/>
          </w:rPrChange>
        </w:rPr>
        <w:tab/>
        <w:t>reset MAC, release the MAC configuration and re-establish RLC for all RBs that are established;</w:t>
      </w:r>
    </w:p>
    <w:p w14:paraId="01AB78BD" w14:textId="1D5F9662" w:rsidR="002C5D28" w:rsidRPr="004072B1" w:rsidRDefault="002C5D28" w:rsidP="002C5D28">
      <w:pPr>
        <w:pStyle w:val="Heading3"/>
        <w:rPr>
          <w:rFonts w:eastAsia="MS Mincho"/>
          <w:rPrChange w:id="22278" w:author="Draft version 2" w:date="2020-04-03T01:44:00Z">
            <w:rPr>
              <w:rFonts w:eastAsia="MS Mincho"/>
            </w:rPr>
          </w:rPrChange>
        </w:rPr>
      </w:pPr>
      <w:bookmarkStart w:id="22279" w:name="_Toc20425693"/>
      <w:bookmarkStart w:id="22280" w:name="_Toc29321089"/>
      <w:bookmarkStart w:id="22281" w:name="_Toc36756682"/>
      <w:r w:rsidRPr="004072B1">
        <w:rPr>
          <w:rFonts w:eastAsia="MS Mincho"/>
          <w:rPrChange w:id="22282" w:author="Draft version 2" w:date="2020-04-03T01:44:00Z">
            <w:rPr>
              <w:rFonts w:eastAsia="MS Mincho"/>
            </w:rPr>
          </w:rPrChange>
        </w:rPr>
        <w:t>5.3.4</w:t>
      </w:r>
      <w:r w:rsidRPr="004072B1">
        <w:rPr>
          <w:rFonts w:eastAsia="MS Mincho"/>
          <w:rPrChange w:id="22283" w:author="Draft version 2" w:date="2020-04-03T01:44:00Z">
            <w:rPr>
              <w:rFonts w:eastAsia="MS Mincho"/>
            </w:rPr>
          </w:rPrChange>
        </w:rPr>
        <w:tab/>
        <w:t xml:space="preserve">Initial </w:t>
      </w:r>
      <w:r w:rsidR="00812ED0" w:rsidRPr="004072B1">
        <w:rPr>
          <w:rPrChange w:id="22284" w:author="Draft version 2" w:date="2020-04-03T01:44:00Z">
            <w:rPr/>
          </w:rPrChange>
        </w:rPr>
        <w:t xml:space="preserve">AS </w:t>
      </w:r>
      <w:r w:rsidRPr="004072B1">
        <w:rPr>
          <w:rFonts w:eastAsia="MS Mincho"/>
          <w:rPrChange w:id="22285" w:author="Draft version 2" w:date="2020-04-03T01:44:00Z">
            <w:rPr>
              <w:rFonts w:eastAsia="MS Mincho"/>
            </w:rPr>
          </w:rPrChange>
        </w:rPr>
        <w:t>security activation</w:t>
      </w:r>
      <w:bookmarkEnd w:id="22279"/>
      <w:bookmarkEnd w:id="22280"/>
      <w:bookmarkEnd w:id="22281"/>
    </w:p>
    <w:p w14:paraId="2A439346" w14:textId="77777777" w:rsidR="002C5D28" w:rsidRPr="004072B1" w:rsidRDefault="002C5D28" w:rsidP="002C5D28">
      <w:pPr>
        <w:pStyle w:val="Heading4"/>
        <w:rPr>
          <w:rPrChange w:id="22286" w:author="Draft version 2" w:date="2020-04-03T01:44:00Z">
            <w:rPr/>
          </w:rPrChange>
        </w:rPr>
      </w:pPr>
      <w:bookmarkStart w:id="22287" w:name="_Toc20425694"/>
      <w:bookmarkStart w:id="22288" w:name="_Toc29321090"/>
      <w:bookmarkStart w:id="22289" w:name="_Toc36756683"/>
      <w:r w:rsidRPr="004072B1">
        <w:rPr>
          <w:rPrChange w:id="22290" w:author="Draft version 2" w:date="2020-04-03T01:44:00Z">
            <w:rPr/>
          </w:rPrChange>
        </w:rPr>
        <w:t>5.3.4.1</w:t>
      </w:r>
      <w:r w:rsidRPr="004072B1">
        <w:rPr>
          <w:rPrChange w:id="22291" w:author="Draft version 2" w:date="2020-04-03T01:44:00Z">
            <w:rPr/>
          </w:rPrChange>
        </w:rPr>
        <w:tab/>
        <w:t>General</w:t>
      </w:r>
      <w:bookmarkEnd w:id="22287"/>
      <w:bookmarkEnd w:id="22288"/>
      <w:bookmarkEnd w:id="22289"/>
    </w:p>
    <w:p w14:paraId="7D75A923" w14:textId="77777777" w:rsidR="002C5D28" w:rsidRPr="004072B1" w:rsidRDefault="002C5D28" w:rsidP="002C5D28">
      <w:pPr>
        <w:pStyle w:val="TH"/>
        <w:rPr>
          <w:rPrChange w:id="22292" w:author="Draft version 2" w:date="2020-04-03T01:44:00Z">
            <w:rPr/>
          </w:rPrChange>
        </w:rPr>
      </w:pPr>
      <w:r w:rsidRPr="004072B1">
        <w:rPr>
          <w:noProof/>
          <w:rPrChange w:id="22293" w:author="Draft version 2" w:date="2020-04-03T01:44:00Z">
            <w:rPr>
              <w:noProof/>
            </w:rPr>
          </w:rPrChange>
        </w:rPr>
        <w:object w:dxaOrig="3840" w:dyaOrig="2055" w14:anchorId="208FFCCB">
          <v:shape id="_x0000_i1033" type="#_x0000_t75" style="width:193.5pt;height:106.5pt" o:ole="">
            <v:imagedata r:id="rId25" o:title=""/>
          </v:shape>
          <o:OLEObject Type="Embed" ProgID="Mscgen.Chart" ShapeID="_x0000_i1033" DrawAspect="Content" ObjectID="_1647384006" r:id="rId26"/>
        </w:object>
      </w:r>
    </w:p>
    <w:p w14:paraId="25E6AA37" w14:textId="77777777" w:rsidR="002C5D28" w:rsidRPr="004072B1" w:rsidRDefault="002C5D28" w:rsidP="002C5D28">
      <w:pPr>
        <w:pStyle w:val="TF"/>
        <w:rPr>
          <w:rPrChange w:id="22294" w:author="Draft version 2" w:date="2020-04-03T01:44:00Z">
            <w:rPr/>
          </w:rPrChange>
        </w:rPr>
      </w:pPr>
      <w:r w:rsidRPr="004072B1">
        <w:rPr>
          <w:rPrChange w:id="22295" w:author="Draft version 2" w:date="2020-04-03T01:44:00Z">
            <w:rPr/>
          </w:rPrChange>
        </w:rPr>
        <w:t>Figure 5.3.4.1-1: Security mode command, successful</w:t>
      </w:r>
    </w:p>
    <w:p w14:paraId="1D1CB542" w14:textId="77777777" w:rsidR="002C5D28" w:rsidRPr="004072B1" w:rsidRDefault="002C5D28" w:rsidP="002C5D28">
      <w:pPr>
        <w:pStyle w:val="TH"/>
        <w:rPr>
          <w:rPrChange w:id="22296" w:author="Draft version 2" w:date="2020-04-03T01:44:00Z">
            <w:rPr/>
          </w:rPrChange>
        </w:rPr>
      </w:pPr>
      <w:r w:rsidRPr="004072B1">
        <w:rPr>
          <w:noProof/>
          <w:rPrChange w:id="22297" w:author="Draft version 2" w:date="2020-04-03T01:44:00Z">
            <w:rPr>
              <w:noProof/>
            </w:rPr>
          </w:rPrChange>
        </w:rPr>
        <w:object w:dxaOrig="3840" w:dyaOrig="2055" w14:anchorId="4EE1C60C">
          <v:shape id="_x0000_i1034" type="#_x0000_t75" style="width:193.5pt;height:106.5pt" o:ole="">
            <v:imagedata r:id="rId27" o:title=""/>
          </v:shape>
          <o:OLEObject Type="Embed" ProgID="Mscgen.Chart" ShapeID="_x0000_i1034" DrawAspect="Content" ObjectID="_1647384007" r:id="rId28"/>
        </w:object>
      </w:r>
    </w:p>
    <w:p w14:paraId="71625E12" w14:textId="77777777" w:rsidR="002C5D28" w:rsidRPr="004072B1" w:rsidRDefault="002C5D28" w:rsidP="002C5D28">
      <w:pPr>
        <w:pStyle w:val="TF"/>
        <w:rPr>
          <w:rPrChange w:id="22298" w:author="Draft version 2" w:date="2020-04-03T01:44:00Z">
            <w:rPr/>
          </w:rPrChange>
        </w:rPr>
      </w:pPr>
      <w:r w:rsidRPr="004072B1">
        <w:rPr>
          <w:rPrChange w:id="22299" w:author="Draft version 2" w:date="2020-04-03T01:44:00Z">
            <w:rPr/>
          </w:rPrChange>
        </w:rPr>
        <w:t>Figure 5.3.4.1-2: Security mode command, failure</w:t>
      </w:r>
    </w:p>
    <w:p w14:paraId="65BFC21C" w14:textId="77777777" w:rsidR="002C5D28" w:rsidRPr="004072B1" w:rsidRDefault="002C5D28" w:rsidP="002C5D28">
      <w:pPr>
        <w:rPr>
          <w:rPrChange w:id="22300" w:author="Draft version 2" w:date="2020-04-03T01:44:00Z">
            <w:rPr/>
          </w:rPrChange>
        </w:rPr>
      </w:pPr>
      <w:r w:rsidRPr="004072B1">
        <w:rPr>
          <w:rPrChange w:id="22301" w:author="Draft version 2" w:date="2020-04-03T01:44:00Z">
            <w:rPr/>
          </w:rPrChange>
        </w:rPr>
        <w:lastRenderedPageBreak/>
        <w:t>The purpose of this procedure is to activate AS security upon RRC connection establishment.</w:t>
      </w:r>
    </w:p>
    <w:p w14:paraId="0886A9D5" w14:textId="77777777" w:rsidR="002C5D28" w:rsidRPr="004072B1" w:rsidRDefault="002C5D28" w:rsidP="002C5D28">
      <w:pPr>
        <w:pStyle w:val="Heading4"/>
        <w:rPr>
          <w:rPrChange w:id="22302" w:author="Draft version 2" w:date="2020-04-03T01:44:00Z">
            <w:rPr/>
          </w:rPrChange>
        </w:rPr>
      </w:pPr>
      <w:bookmarkStart w:id="22303" w:name="_Toc20425695"/>
      <w:bookmarkStart w:id="22304" w:name="_Toc29321091"/>
      <w:bookmarkStart w:id="22305" w:name="_Toc36756684"/>
      <w:r w:rsidRPr="004072B1">
        <w:rPr>
          <w:rPrChange w:id="22306" w:author="Draft version 2" w:date="2020-04-03T01:44:00Z">
            <w:rPr/>
          </w:rPrChange>
        </w:rPr>
        <w:t>5.3.4.2</w:t>
      </w:r>
      <w:r w:rsidRPr="004072B1">
        <w:rPr>
          <w:rPrChange w:id="22307" w:author="Draft version 2" w:date="2020-04-03T01:44:00Z">
            <w:rPr/>
          </w:rPrChange>
        </w:rPr>
        <w:tab/>
        <w:t>Initiation</w:t>
      </w:r>
      <w:bookmarkEnd w:id="22303"/>
      <w:bookmarkEnd w:id="22304"/>
      <w:bookmarkEnd w:id="22305"/>
    </w:p>
    <w:p w14:paraId="312DF4F2" w14:textId="77777777" w:rsidR="002C5D28" w:rsidRPr="004072B1" w:rsidRDefault="002C5D28" w:rsidP="002C5D28">
      <w:pPr>
        <w:rPr>
          <w:rPrChange w:id="22308" w:author="Draft version 2" w:date="2020-04-03T01:44:00Z">
            <w:rPr/>
          </w:rPrChange>
        </w:rPr>
      </w:pPr>
      <w:r w:rsidRPr="004072B1">
        <w:rPr>
          <w:rPrChange w:id="22309" w:author="Draft version 2" w:date="2020-04-03T01:44:00Z">
            <w:rPr/>
          </w:rPrChange>
        </w:rPr>
        <w:t>The network initiates the security mode command procedure to a UE in RRC_CONNECTED. Moreover, the network applies the procedure as follows:</w:t>
      </w:r>
    </w:p>
    <w:p w14:paraId="4B1AB3F7" w14:textId="6B7BB496" w:rsidR="002C5D28" w:rsidRPr="004072B1" w:rsidRDefault="002C5D28" w:rsidP="002C5D28">
      <w:pPr>
        <w:pStyle w:val="B1"/>
        <w:rPr>
          <w:rPrChange w:id="22310" w:author="Draft version 2" w:date="2020-04-03T01:44:00Z">
            <w:rPr/>
          </w:rPrChange>
        </w:rPr>
      </w:pPr>
      <w:r w:rsidRPr="004072B1">
        <w:rPr>
          <w:rPrChange w:id="22311" w:author="Draft version 2" w:date="2020-04-03T01:44:00Z">
            <w:rPr/>
          </w:rPrChange>
        </w:rPr>
        <w:t>-</w:t>
      </w:r>
      <w:r w:rsidRPr="004072B1">
        <w:rPr>
          <w:rPrChange w:id="22312" w:author="Draft version 2" w:date="2020-04-03T01:44:00Z">
            <w:rPr/>
          </w:rPrChange>
        </w:rPr>
        <w:tab/>
        <w:t>when only SRB1 is established, i.e. prior to establishment of SRB2 and/ or DRBs.</w:t>
      </w:r>
    </w:p>
    <w:p w14:paraId="5A76F294" w14:textId="77777777" w:rsidR="002C5D28" w:rsidRPr="004072B1" w:rsidRDefault="002C5D28" w:rsidP="002C5D28">
      <w:pPr>
        <w:pStyle w:val="Heading4"/>
        <w:rPr>
          <w:rPrChange w:id="22313" w:author="Draft version 2" w:date="2020-04-03T01:44:00Z">
            <w:rPr/>
          </w:rPrChange>
        </w:rPr>
      </w:pPr>
      <w:bookmarkStart w:id="22314" w:name="_Toc20425696"/>
      <w:bookmarkStart w:id="22315" w:name="_Toc29321092"/>
      <w:bookmarkStart w:id="22316" w:name="_Toc36756685"/>
      <w:r w:rsidRPr="004072B1">
        <w:rPr>
          <w:rPrChange w:id="22317" w:author="Draft version 2" w:date="2020-04-03T01:44:00Z">
            <w:rPr/>
          </w:rPrChange>
        </w:rPr>
        <w:t>5.3.4.3</w:t>
      </w:r>
      <w:r w:rsidRPr="004072B1">
        <w:rPr>
          <w:rPrChange w:id="22318" w:author="Draft version 2" w:date="2020-04-03T01:44:00Z">
            <w:rPr/>
          </w:rPrChange>
        </w:rPr>
        <w:tab/>
        <w:t xml:space="preserve">Reception of the </w:t>
      </w:r>
      <w:r w:rsidRPr="004072B1">
        <w:rPr>
          <w:i/>
          <w:rPrChange w:id="22319" w:author="Draft version 2" w:date="2020-04-03T01:44:00Z">
            <w:rPr>
              <w:i/>
            </w:rPr>
          </w:rPrChange>
        </w:rPr>
        <w:t xml:space="preserve">SecurityModeCommand </w:t>
      </w:r>
      <w:r w:rsidRPr="004072B1">
        <w:rPr>
          <w:rPrChange w:id="22320" w:author="Draft version 2" w:date="2020-04-03T01:44:00Z">
            <w:rPr/>
          </w:rPrChange>
        </w:rPr>
        <w:t>by the UE</w:t>
      </w:r>
      <w:bookmarkEnd w:id="22314"/>
      <w:bookmarkEnd w:id="22315"/>
      <w:bookmarkEnd w:id="22316"/>
    </w:p>
    <w:p w14:paraId="20450E87" w14:textId="77777777" w:rsidR="002C5D28" w:rsidRPr="004072B1" w:rsidRDefault="002C5D28" w:rsidP="002C5D28">
      <w:pPr>
        <w:rPr>
          <w:rPrChange w:id="22321" w:author="Draft version 2" w:date="2020-04-03T01:44:00Z">
            <w:rPr/>
          </w:rPrChange>
        </w:rPr>
      </w:pPr>
      <w:r w:rsidRPr="004072B1">
        <w:rPr>
          <w:rPrChange w:id="22322" w:author="Draft version 2" w:date="2020-04-03T01:44:00Z">
            <w:rPr/>
          </w:rPrChange>
        </w:rPr>
        <w:t>The UE shall:</w:t>
      </w:r>
    </w:p>
    <w:p w14:paraId="144B2710" w14:textId="2C24C50E" w:rsidR="002C5D28" w:rsidRPr="004072B1" w:rsidRDefault="002C5D28" w:rsidP="0070568F">
      <w:pPr>
        <w:pStyle w:val="B1"/>
        <w:rPr>
          <w:rPrChange w:id="22323" w:author="Draft version 2" w:date="2020-04-03T01:44:00Z">
            <w:rPr/>
          </w:rPrChange>
        </w:rPr>
      </w:pPr>
      <w:r w:rsidRPr="004072B1">
        <w:rPr>
          <w:rPrChange w:id="22324" w:author="Draft version 2" w:date="2020-04-03T01:44:00Z">
            <w:rPr/>
          </w:rPrChange>
        </w:rPr>
        <w:t>1&gt;</w:t>
      </w:r>
      <w:r w:rsidRPr="004072B1">
        <w:rPr>
          <w:rPrChange w:id="22325" w:author="Draft version 2" w:date="2020-04-03T01:44:00Z">
            <w:rPr/>
          </w:rPrChange>
        </w:rPr>
        <w:tab/>
        <w:t>derive the K</w:t>
      </w:r>
      <w:r w:rsidRPr="004072B1">
        <w:rPr>
          <w:vertAlign w:val="subscript"/>
          <w:rPrChange w:id="22326" w:author="Draft version 2" w:date="2020-04-03T01:44:00Z">
            <w:rPr>
              <w:vertAlign w:val="subscript"/>
            </w:rPr>
          </w:rPrChange>
        </w:rPr>
        <w:t>gNB</w:t>
      </w:r>
      <w:r w:rsidRPr="004072B1">
        <w:rPr>
          <w:rPrChange w:id="22327" w:author="Draft version 2" w:date="2020-04-03T01:44:00Z">
            <w:rPr/>
          </w:rPrChange>
        </w:rPr>
        <w:t xml:space="preserve"> key, as specified in TS 33.501 [11];</w:t>
      </w:r>
    </w:p>
    <w:p w14:paraId="2226585F" w14:textId="7286B1B0" w:rsidR="002C5D28" w:rsidRPr="004072B1" w:rsidRDefault="002C5D28" w:rsidP="0070568F">
      <w:pPr>
        <w:pStyle w:val="B1"/>
        <w:rPr>
          <w:rPrChange w:id="22328" w:author="Draft version 2" w:date="2020-04-03T01:44:00Z">
            <w:rPr/>
          </w:rPrChange>
        </w:rPr>
      </w:pPr>
      <w:r w:rsidRPr="004072B1">
        <w:rPr>
          <w:rPrChange w:id="22329" w:author="Draft version 2" w:date="2020-04-03T01:44:00Z">
            <w:rPr/>
          </w:rPrChange>
        </w:rPr>
        <w:t>1&gt;</w:t>
      </w:r>
      <w:r w:rsidRPr="004072B1">
        <w:rPr>
          <w:rPrChange w:id="22330" w:author="Draft version 2" w:date="2020-04-03T01:44:00Z">
            <w:rPr/>
          </w:rPrChange>
        </w:rPr>
        <w:tab/>
        <w:t>derive the K</w:t>
      </w:r>
      <w:r w:rsidRPr="004072B1">
        <w:rPr>
          <w:vertAlign w:val="subscript"/>
          <w:rPrChange w:id="22331" w:author="Draft version 2" w:date="2020-04-03T01:44:00Z">
            <w:rPr>
              <w:vertAlign w:val="subscript"/>
            </w:rPr>
          </w:rPrChange>
        </w:rPr>
        <w:t>RRCint</w:t>
      </w:r>
      <w:r w:rsidRPr="004072B1">
        <w:rPr>
          <w:rPrChange w:id="22332" w:author="Draft version 2" w:date="2020-04-03T01:44:00Z">
            <w:rPr/>
          </w:rPrChange>
        </w:rPr>
        <w:t xml:space="preserve"> key associated with the </w:t>
      </w:r>
      <w:r w:rsidRPr="004072B1">
        <w:rPr>
          <w:i/>
          <w:rPrChange w:id="22333" w:author="Draft version 2" w:date="2020-04-03T01:44:00Z">
            <w:rPr>
              <w:i/>
            </w:rPr>
          </w:rPrChange>
        </w:rPr>
        <w:t>integrityProtAlgorithm</w:t>
      </w:r>
      <w:r w:rsidRPr="004072B1">
        <w:rPr>
          <w:rPrChange w:id="22334" w:author="Draft version 2" w:date="2020-04-03T01:44:00Z">
            <w:rPr/>
          </w:rPrChange>
        </w:rPr>
        <w:t xml:space="preserve"> indicated in the </w:t>
      </w:r>
      <w:r w:rsidRPr="004072B1">
        <w:rPr>
          <w:i/>
          <w:rPrChange w:id="22335" w:author="Draft version 2" w:date="2020-04-03T01:44:00Z">
            <w:rPr>
              <w:i/>
            </w:rPr>
          </w:rPrChange>
        </w:rPr>
        <w:t>SecurityModeCommand</w:t>
      </w:r>
      <w:r w:rsidRPr="004072B1">
        <w:rPr>
          <w:rPrChange w:id="22336" w:author="Draft version 2" w:date="2020-04-03T01:44:00Z">
            <w:rPr/>
          </w:rPrChange>
        </w:rPr>
        <w:t xml:space="preserve"> message, as specified in TS 33.501 [11];</w:t>
      </w:r>
    </w:p>
    <w:p w14:paraId="3418F9E5" w14:textId="2895773C" w:rsidR="002C5D28" w:rsidRPr="004072B1" w:rsidRDefault="002C5D28" w:rsidP="0070568F">
      <w:pPr>
        <w:pStyle w:val="B1"/>
        <w:rPr>
          <w:rPrChange w:id="22337" w:author="Draft version 2" w:date="2020-04-03T01:44:00Z">
            <w:rPr/>
          </w:rPrChange>
        </w:rPr>
      </w:pPr>
      <w:r w:rsidRPr="004072B1">
        <w:rPr>
          <w:rPrChange w:id="22338" w:author="Draft version 2" w:date="2020-04-03T01:44:00Z">
            <w:rPr/>
          </w:rPrChange>
        </w:rPr>
        <w:t>1&gt;</w:t>
      </w:r>
      <w:r w:rsidRPr="004072B1">
        <w:rPr>
          <w:rPrChange w:id="22339" w:author="Draft version 2" w:date="2020-04-03T01:44:00Z">
            <w:rPr/>
          </w:rPrChange>
        </w:rPr>
        <w:tab/>
        <w:t xml:space="preserve">request lower layers to verify the integrity protection of the </w:t>
      </w:r>
      <w:r w:rsidRPr="004072B1">
        <w:rPr>
          <w:i/>
          <w:rPrChange w:id="22340" w:author="Draft version 2" w:date="2020-04-03T01:44:00Z">
            <w:rPr>
              <w:i/>
            </w:rPr>
          </w:rPrChange>
        </w:rPr>
        <w:t>SecurityModeCommand</w:t>
      </w:r>
      <w:r w:rsidRPr="004072B1">
        <w:rPr>
          <w:rPrChange w:id="22341" w:author="Draft version 2" w:date="2020-04-03T01:44:00Z">
            <w:rPr/>
          </w:rPrChange>
        </w:rPr>
        <w:t xml:space="preserve"> message, using the algorithm indicated by the </w:t>
      </w:r>
      <w:r w:rsidRPr="004072B1">
        <w:rPr>
          <w:i/>
          <w:rPrChange w:id="22342" w:author="Draft version 2" w:date="2020-04-03T01:44:00Z">
            <w:rPr>
              <w:i/>
            </w:rPr>
          </w:rPrChange>
        </w:rPr>
        <w:t>integrityProtAlgorithm</w:t>
      </w:r>
      <w:r w:rsidRPr="004072B1">
        <w:rPr>
          <w:rPrChange w:id="22343" w:author="Draft version 2" w:date="2020-04-03T01:44:00Z">
            <w:rPr/>
          </w:rPrChange>
        </w:rPr>
        <w:t xml:space="preserve"> as included in the </w:t>
      </w:r>
      <w:r w:rsidRPr="004072B1">
        <w:rPr>
          <w:i/>
          <w:rPrChange w:id="22344" w:author="Draft version 2" w:date="2020-04-03T01:44:00Z">
            <w:rPr>
              <w:i/>
            </w:rPr>
          </w:rPrChange>
        </w:rPr>
        <w:t xml:space="preserve">SecurityModeCommand </w:t>
      </w:r>
      <w:r w:rsidRPr="004072B1">
        <w:rPr>
          <w:rPrChange w:id="22345" w:author="Draft version 2" w:date="2020-04-03T01:44:00Z">
            <w:rPr/>
          </w:rPrChange>
        </w:rPr>
        <w:t>message and the K</w:t>
      </w:r>
      <w:r w:rsidRPr="004072B1">
        <w:rPr>
          <w:vertAlign w:val="subscript"/>
          <w:rPrChange w:id="22346" w:author="Draft version 2" w:date="2020-04-03T01:44:00Z">
            <w:rPr>
              <w:vertAlign w:val="subscript"/>
            </w:rPr>
          </w:rPrChange>
        </w:rPr>
        <w:t>RRCint</w:t>
      </w:r>
      <w:r w:rsidRPr="004072B1">
        <w:rPr>
          <w:rPrChange w:id="22347" w:author="Draft version 2" w:date="2020-04-03T01:44:00Z">
            <w:rPr/>
          </w:rPrChange>
        </w:rPr>
        <w:t xml:space="preserve"> key;</w:t>
      </w:r>
    </w:p>
    <w:p w14:paraId="3D37A7AC" w14:textId="5BDDE298" w:rsidR="002C5D28" w:rsidRPr="004072B1" w:rsidRDefault="002C5D28" w:rsidP="0070568F">
      <w:pPr>
        <w:pStyle w:val="B1"/>
        <w:rPr>
          <w:rPrChange w:id="22348" w:author="Draft version 2" w:date="2020-04-03T01:44:00Z">
            <w:rPr/>
          </w:rPrChange>
        </w:rPr>
      </w:pPr>
      <w:r w:rsidRPr="004072B1">
        <w:rPr>
          <w:rPrChange w:id="22349" w:author="Draft version 2" w:date="2020-04-03T01:44:00Z">
            <w:rPr/>
          </w:rPrChange>
        </w:rPr>
        <w:t>1&gt;</w:t>
      </w:r>
      <w:r w:rsidRPr="004072B1">
        <w:rPr>
          <w:rPrChange w:id="22350" w:author="Draft version 2" w:date="2020-04-03T01:44:00Z">
            <w:rPr/>
          </w:rPrChange>
        </w:rPr>
        <w:tab/>
        <w:t xml:space="preserve">if the </w:t>
      </w:r>
      <w:r w:rsidRPr="004072B1">
        <w:rPr>
          <w:i/>
          <w:rPrChange w:id="22351" w:author="Draft version 2" w:date="2020-04-03T01:44:00Z">
            <w:rPr>
              <w:i/>
            </w:rPr>
          </w:rPrChange>
        </w:rPr>
        <w:t>SecurityModeCommand</w:t>
      </w:r>
      <w:r w:rsidRPr="004072B1">
        <w:rPr>
          <w:rPrChange w:id="22352" w:author="Draft version 2" w:date="2020-04-03T01:44:00Z">
            <w:rPr/>
          </w:rPrChange>
        </w:rPr>
        <w:t xml:space="preserve"> message passes the integrity protection check:</w:t>
      </w:r>
    </w:p>
    <w:p w14:paraId="1B285764" w14:textId="2902D278" w:rsidR="002C5D28" w:rsidRPr="004072B1" w:rsidRDefault="002C5D28" w:rsidP="002C5D28">
      <w:pPr>
        <w:pStyle w:val="B2"/>
        <w:rPr>
          <w:rPrChange w:id="22353" w:author="Draft version 2" w:date="2020-04-03T01:44:00Z">
            <w:rPr/>
          </w:rPrChange>
        </w:rPr>
      </w:pPr>
      <w:r w:rsidRPr="004072B1">
        <w:rPr>
          <w:rPrChange w:id="22354" w:author="Draft version 2" w:date="2020-04-03T01:44:00Z">
            <w:rPr/>
          </w:rPrChange>
        </w:rPr>
        <w:t>2&gt;</w:t>
      </w:r>
      <w:r w:rsidRPr="004072B1">
        <w:rPr>
          <w:rPrChange w:id="22355" w:author="Draft version 2" w:date="2020-04-03T01:44:00Z">
            <w:rPr/>
          </w:rPrChange>
        </w:rPr>
        <w:tab/>
        <w:t>derive the K</w:t>
      </w:r>
      <w:r w:rsidRPr="004072B1">
        <w:rPr>
          <w:vertAlign w:val="subscript"/>
          <w:rPrChange w:id="22356" w:author="Draft version 2" w:date="2020-04-03T01:44:00Z">
            <w:rPr>
              <w:vertAlign w:val="subscript"/>
            </w:rPr>
          </w:rPrChange>
        </w:rPr>
        <w:t>RRCenc</w:t>
      </w:r>
      <w:r w:rsidRPr="004072B1">
        <w:rPr>
          <w:rPrChange w:id="22357" w:author="Draft version 2" w:date="2020-04-03T01:44:00Z">
            <w:rPr/>
          </w:rPrChange>
        </w:rPr>
        <w:t xml:space="preserve"> key </w:t>
      </w:r>
      <w:r w:rsidRPr="004072B1">
        <w:rPr>
          <w:lang w:eastAsia="zh-CN"/>
          <w:rPrChange w:id="22358" w:author="Draft version 2" w:date="2020-04-03T01:44:00Z">
            <w:rPr>
              <w:lang w:eastAsia="zh-CN"/>
            </w:rPr>
          </w:rPrChange>
        </w:rPr>
        <w:t xml:space="preserve">and the </w:t>
      </w:r>
      <w:r w:rsidRPr="004072B1">
        <w:rPr>
          <w:rPrChange w:id="22359" w:author="Draft version 2" w:date="2020-04-03T01:44:00Z">
            <w:rPr/>
          </w:rPrChange>
        </w:rPr>
        <w:t>K</w:t>
      </w:r>
      <w:r w:rsidRPr="004072B1">
        <w:rPr>
          <w:vertAlign w:val="subscript"/>
          <w:rPrChange w:id="22360" w:author="Draft version 2" w:date="2020-04-03T01:44:00Z">
            <w:rPr>
              <w:vertAlign w:val="subscript"/>
            </w:rPr>
          </w:rPrChange>
        </w:rPr>
        <w:t>U</w:t>
      </w:r>
      <w:r w:rsidR="00980B41" w:rsidRPr="004072B1">
        <w:rPr>
          <w:vertAlign w:val="subscript"/>
          <w:rPrChange w:id="22361" w:author="Draft version 2" w:date="2020-04-03T01:44:00Z">
            <w:rPr>
              <w:vertAlign w:val="subscript"/>
            </w:rPr>
          </w:rPrChange>
        </w:rPr>
        <w:t>P</w:t>
      </w:r>
      <w:r w:rsidRPr="004072B1">
        <w:rPr>
          <w:vertAlign w:val="subscript"/>
          <w:rPrChange w:id="22362" w:author="Draft version 2" w:date="2020-04-03T01:44:00Z">
            <w:rPr>
              <w:vertAlign w:val="subscript"/>
            </w:rPr>
          </w:rPrChange>
        </w:rPr>
        <w:t>enc</w:t>
      </w:r>
      <w:r w:rsidRPr="004072B1">
        <w:rPr>
          <w:lang w:eastAsia="zh-CN"/>
          <w:rPrChange w:id="22363" w:author="Draft version 2" w:date="2020-04-03T01:44:00Z">
            <w:rPr>
              <w:lang w:eastAsia="zh-CN"/>
            </w:rPr>
          </w:rPrChange>
        </w:rPr>
        <w:t xml:space="preserve"> key</w:t>
      </w:r>
      <w:r w:rsidRPr="004072B1">
        <w:rPr>
          <w:rPrChange w:id="22364" w:author="Draft version 2" w:date="2020-04-03T01:44:00Z">
            <w:rPr/>
          </w:rPrChange>
        </w:rPr>
        <w:t xml:space="preserve"> associated with the </w:t>
      </w:r>
      <w:r w:rsidRPr="004072B1">
        <w:rPr>
          <w:i/>
          <w:rPrChange w:id="22365" w:author="Draft version 2" w:date="2020-04-03T01:44:00Z">
            <w:rPr>
              <w:i/>
            </w:rPr>
          </w:rPrChange>
        </w:rPr>
        <w:t>cipheringAlgorithm</w:t>
      </w:r>
      <w:r w:rsidRPr="004072B1">
        <w:rPr>
          <w:rPrChange w:id="22366" w:author="Draft version 2" w:date="2020-04-03T01:44:00Z">
            <w:rPr/>
          </w:rPrChange>
        </w:rPr>
        <w:t xml:space="preserve"> indicated in the </w:t>
      </w:r>
      <w:r w:rsidRPr="004072B1">
        <w:rPr>
          <w:i/>
          <w:rPrChange w:id="22367" w:author="Draft version 2" w:date="2020-04-03T01:44:00Z">
            <w:rPr>
              <w:i/>
            </w:rPr>
          </w:rPrChange>
        </w:rPr>
        <w:t>SecurityModeCommand</w:t>
      </w:r>
      <w:r w:rsidRPr="004072B1">
        <w:rPr>
          <w:rPrChange w:id="22368" w:author="Draft version 2" w:date="2020-04-03T01:44:00Z">
            <w:rPr/>
          </w:rPrChange>
        </w:rPr>
        <w:t xml:space="preserve"> message, as specified in TS 33.501 [11];</w:t>
      </w:r>
    </w:p>
    <w:p w14:paraId="75AD4C00" w14:textId="26DA5B90" w:rsidR="002C5D28" w:rsidRPr="004072B1" w:rsidRDefault="002C5D28" w:rsidP="002C5D28">
      <w:pPr>
        <w:pStyle w:val="B2"/>
        <w:rPr>
          <w:rPrChange w:id="22369" w:author="Draft version 2" w:date="2020-04-03T01:44:00Z">
            <w:rPr/>
          </w:rPrChange>
        </w:rPr>
      </w:pPr>
      <w:r w:rsidRPr="004072B1">
        <w:rPr>
          <w:rPrChange w:id="22370" w:author="Draft version 2" w:date="2020-04-03T01:44:00Z">
            <w:rPr/>
          </w:rPrChange>
        </w:rPr>
        <w:t>2&gt;</w:t>
      </w:r>
      <w:r w:rsidRPr="004072B1">
        <w:rPr>
          <w:rPrChange w:id="22371" w:author="Draft version 2" w:date="2020-04-03T01:44:00Z">
            <w:rPr/>
          </w:rPrChange>
        </w:rPr>
        <w:tab/>
        <w:t>derive the K</w:t>
      </w:r>
      <w:r w:rsidRPr="004072B1">
        <w:rPr>
          <w:vertAlign w:val="subscript"/>
          <w:rPrChange w:id="22372" w:author="Draft version 2" w:date="2020-04-03T01:44:00Z">
            <w:rPr>
              <w:vertAlign w:val="subscript"/>
            </w:rPr>
          </w:rPrChange>
        </w:rPr>
        <w:t>U</w:t>
      </w:r>
      <w:r w:rsidR="00980B41" w:rsidRPr="004072B1">
        <w:rPr>
          <w:vertAlign w:val="subscript"/>
          <w:rPrChange w:id="22373" w:author="Draft version 2" w:date="2020-04-03T01:44:00Z">
            <w:rPr>
              <w:vertAlign w:val="subscript"/>
            </w:rPr>
          </w:rPrChange>
        </w:rPr>
        <w:t>P</w:t>
      </w:r>
      <w:r w:rsidRPr="004072B1">
        <w:rPr>
          <w:vertAlign w:val="subscript"/>
          <w:rPrChange w:id="22374" w:author="Draft version 2" w:date="2020-04-03T01:44:00Z">
            <w:rPr>
              <w:vertAlign w:val="subscript"/>
            </w:rPr>
          </w:rPrChange>
        </w:rPr>
        <w:t>int</w:t>
      </w:r>
      <w:r w:rsidRPr="004072B1">
        <w:rPr>
          <w:rPrChange w:id="22375" w:author="Draft version 2" w:date="2020-04-03T01:44:00Z">
            <w:rPr/>
          </w:rPrChange>
        </w:rPr>
        <w:t xml:space="preserve"> key associated with the </w:t>
      </w:r>
      <w:r w:rsidRPr="004072B1">
        <w:rPr>
          <w:i/>
          <w:rPrChange w:id="22376" w:author="Draft version 2" w:date="2020-04-03T01:44:00Z">
            <w:rPr>
              <w:i/>
            </w:rPr>
          </w:rPrChange>
        </w:rPr>
        <w:t>integrityProtAlgorithm</w:t>
      </w:r>
      <w:r w:rsidRPr="004072B1">
        <w:rPr>
          <w:rPrChange w:id="22377" w:author="Draft version 2" w:date="2020-04-03T01:44:00Z">
            <w:rPr/>
          </w:rPrChange>
        </w:rPr>
        <w:t xml:space="preserve"> indicated in the </w:t>
      </w:r>
      <w:r w:rsidRPr="004072B1">
        <w:rPr>
          <w:i/>
          <w:rPrChange w:id="22378" w:author="Draft version 2" w:date="2020-04-03T01:44:00Z">
            <w:rPr>
              <w:i/>
            </w:rPr>
          </w:rPrChange>
        </w:rPr>
        <w:t>SecurityModeCommand</w:t>
      </w:r>
      <w:r w:rsidRPr="004072B1">
        <w:rPr>
          <w:rPrChange w:id="22379" w:author="Draft version 2" w:date="2020-04-03T01:44:00Z">
            <w:rPr/>
          </w:rPrChange>
        </w:rPr>
        <w:t xml:space="preserve"> message, as specified in TS 33.501 [11];</w:t>
      </w:r>
    </w:p>
    <w:p w14:paraId="14499071" w14:textId="77777777" w:rsidR="002C5D28" w:rsidRPr="004072B1" w:rsidRDefault="002C5D28" w:rsidP="002C5D28">
      <w:pPr>
        <w:pStyle w:val="B2"/>
        <w:rPr>
          <w:rPrChange w:id="22380" w:author="Draft version 2" w:date="2020-04-03T01:44:00Z">
            <w:rPr/>
          </w:rPrChange>
        </w:rPr>
      </w:pPr>
      <w:r w:rsidRPr="004072B1">
        <w:rPr>
          <w:rPrChange w:id="22381" w:author="Draft version 2" w:date="2020-04-03T01:44:00Z">
            <w:rPr/>
          </w:rPrChange>
        </w:rPr>
        <w:t>2&gt;</w:t>
      </w:r>
      <w:r w:rsidRPr="004072B1">
        <w:rPr>
          <w:rPrChange w:id="22382" w:author="Draft version 2" w:date="2020-04-03T01:44:00Z">
            <w:rPr/>
          </w:rPrChange>
        </w:rPr>
        <w:tab/>
        <w:t>configure lower layers to apply SRB integrity protection using the indicated algorithm and the K</w:t>
      </w:r>
      <w:r w:rsidRPr="004072B1">
        <w:rPr>
          <w:vertAlign w:val="subscript"/>
          <w:rPrChange w:id="22383" w:author="Draft version 2" w:date="2020-04-03T01:44:00Z">
            <w:rPr>
              <w:vertAlign w:val="subscript"/>
            </w:rPr>
          </w:rPrChange>
        </w:rPr>
        <w:t>RRCint</w:t>
      </w:r>
      <w:r w:rsidRPr="004072B1">
        <w:rPr>
          <w:rPrChange w:id="22384" w:author="Draft version 2" w:date="2020-04-03T01:44:00Z">
            <w:rPr/>
          </w:rPrChange>
        </w:rPr>
        <w:t xml:space="preserve"> key immediately, i.e. integrity protection shall be applied to all subsequent messages received and sent by the UE, including the </w:t>
      </w:r>
      <w:r w:rsidRPr="004072B1">
        <w:rPr>
          <w:i/>
          <w:rPrChange w:id="22385" w:author="Draft version 2" w:date="2020-04-03T01:44:00Z">
            <w:rPr>
              <w:i/>
            </w:rPr>
          </w:rPrChange>
        </w:rPr>
        <w:t>SecurityModeComplete</w:t>
      </w:r>
      <w:r w:rsidRPr="004072B1">
        <w:rPr>
          <w:rPrChange w:id="22386" w:author="Draft version 2" w:date="2020-04-03T01:44:00Z">
            <w:rPr/>
          </w:rPrChange>
        </w:rPr>
        <w:t xml:space="preserve"> message;</w:t>
      </w:r>
    </w:p>
    <w:p w14:paraId="6536FD04" w14:textId="77777777" w:rsidR="002C5D28" w:rsidRPr="004072B1" w:rsidRDefault="002C5D28" w:rsidP="002C5D28">
      <w:pPr>
        <w:pStyle w:val="B2"/>
        <w:rPr>
          <w:rPrChange w:id="22387" w:author="Draft version 2" w:date="2020-04-03T01:44:00Z">
            <w:rPr/>
          </w:rPrChange>
        </w:rPr>
      </w:pPr>
      <w:r w:rsidRPr="004072B1">
        <w:rPr>
          <w:rPrChange w:id="22388" w:author="Draft version 2" w:date="2020-04-03T01:44:00Z">
            <w:rPr/>
          </w:rPrChange>
        </w:rPr>
        <w:t>2&gt;</w:t>
      </w:r>
      <w:r w:rsidRPr="004072B1">
        <w:rPr>
          <w:rPrChange w:id="22389" w:author="Draft version 2" w:date="2020-04-03T01:44:00Z">
            <w:rPr/>
          </w:rPrChange>
        </w:rPr>
        <w:tab/>
        <w:t>configure lower layers to apply SRB ciphering using the indicated algorithm, the K</w:t>
      </w:r>
      <w:r w:rsidRPr="004072B1">
        <w:rPr>
          <w:vertAlign w:val="subscript"/>
          <w:rPrChange w:id="22390" w:author="Draft version 2" w:date="2020-04-03T01:44:00Z">
            <w:rPr>
              <w:vertAlign w:val="subscript"/>
            </w:rPr>
          </w:rPrChange>
        </w:rPr>
        <w:t>RRCenc</w:t>
      </w:r>
      <w:r w:rsidRPr="004072B1">
        <w:rPr>
          <w:rPrChange w:id="22391" w:author="Draft version 2" w:date="2020-04-03T01:44:00Z">
            <w:rPr/>
          </w:rPrChange>
        </w:rPr>
        <w:t xml:space="preserve"> keyafter completing the procedure, i.e. ciphering shall be applied to all subsequent messages received and sent by the UE, except for the </w:t>
      </w:r>
      <w:r w:rsidRPr="004072B1">
        <w:rPr>
          <w:i/>
          <w:rPrChange w:id="22392" w:author="Draft version 2" w:date="2020-04-03T01:44:00Z">
            <w:rPr>
              <w:i/>
            </w:rPr>
          </w:rPrChange>
        </w:rPr>
        <w:t>SecurityModeComplete</w:t>
      </w:r>
      <w:r w:rsidRPr="004072B1">
        <w:rPr>
          <w:rPrChange w:id="22393" w:author="Draft version 2" w:date="2020-04-03T01:44:00Z">
            <w:rPr/>
          </w:rPrChange>
        </w:rPr>
        <w:t xml:space="preserve"> message which is sent unciphered;</w:t>
      </w:r>
    </w:p>
    <w:p w14:paraId="0995649D" w14:textId="77777777" w:rsidR="002C5D28" w:rsidRPr="004072B1" w:rsidRDefault="002C5D28" w:rsidP="002C5D28">
      <w:pPr>
        <w:pStyle w:val="B2"/>
        <w:rPr>
          <w:rPrChange w:id="22394" w:author="Draft version 2" w:date="2020-04-03T01:44:00Z">
            <w:rPr/>
          </w:rPrChange>
        </w:rPr>
      </w:pPr>
      <w:r w:rsidRPr="004072B1">
        <w:rPr>
          <w:rPrChange w:id="22395" w:author="Draft version 2" w:date="2020-04-03T01:44:00Z">
            <w:rPr/>
          </w:rPrChange>
        </w:rPr>
        <w:t>2&gt;</w:t>
      </w:r>
      <w:r w:rsidRPr="004072B1">
        <w:rPr>
          <w:rPrChange w:id="22396" w:author="Draft version 2" w:date="2020-04-03T01:44:00Z">
            <w:rPr/>
          </w:rPrChange>
        </w:rPr>
        <w:tab/>
        <w:t>consider AS security to be activated;</w:t>
      </w:r>
    </w:p>
    <w:p w14:paraId="43418C90" w14:textId="77777777" w:rsidR="002C5D28" w:rsidRPr="004072B1" w:rsidRDefault="002C5D28" w:rsidP="002C5D28">
      <w:pPr>
        <w:pStyle w:val="B2"/>
        <w:rPr>
          <w:rPrChange w:id="22397" w:author="Draft version 2" w:date="2020-04-03T01:44:00Z">
            <w:rPr/>
          </w:rPrChange>
        </w:rPr>
      </w:pPr>
      <w:r w:rsidRPr="004072B1">
        <w:rPr>
          <w:rPrChange w:id="22398" w:author="Draft version 2" w:date="2020-04-03T01:44:00Z">
            <w:rPr/>
          </w:rPrChange>
        </w:rPr>
        <w:t>2&gt;</w:t>
      </w:r>
      <w:r w:rsidRPr="004072B1">
        <w:rPr>
          <w:rPrChange w:id="22399" w:author="Draft version 2" w:date="2020-04-03T01:44:00Z">
            <w:rPr/>
          </w:rPrChange>
        </w:rPr>
        <w:tab/>
        <w:t xml:space="preserve">submit the </w:t>
      </w:r>
      <w:r w:rsidRPr="004072B1">
        <w:rPr>
          <w:i/>
          <w:rPrChange w:id="22400" w:author="Draft version 2" w:date="2020-04-03T01:44:00Z">
            <w:rPr>
              <w:i/>
            </w:rPr>
          </w:rPrChange>
        </w:rPr>
        <w:t>SecurityModeComplete</w:t>
      </w:r>
      <w:r w:rsidRPr="004072B1">
        <w:rPr>
          <w:rPrChange w:id="22401" w:author="Draft version 2" w:date="2020-04-03T01:44:00Z">
            <w:rPr/>
          </w:rPrChange>
        </w:rPr>
        <w:t xml:space="preserve"> message to lower layers for transmission, upon which the procedure ends;</w:t>
      </w:r>
    </w:p>
    <w:p w14:paraId="44BA4CA0" w14:textId="211827A6" w:rsidR="002C5D28" w:rsidRPr="004072B1" w:rsidRDefault="002C5D28" w:rsidP="0070568F">
      <w:pPr>
        <w:pStyle w:val="B1"/>
        <w:rPr>
          <w:rPrChange w:id="22402" w:author="Draft version 2" w:date="2020-04-03T01:44:00Z">
            <w:rPr/>
          </w:rPrChange>
        </w:rPr>
      </w:pPr>
      <w:r w:rsidRPr="004072B1">
        <w:rPr>
          <w:rPrChange w:id="22403" w:author="Draft version 2" w:date="2020-04-03T01:44:00Z">
            <w:rPr/>
          </w:rPrChange>
        </w:rPr>
        <w:t>1&gt;</w:t>
      </w:r>
      <w:r w:rsidRPr="004072B1">
        <w:rPr>
          <w:rPrChange w:id="22404" w:author="Draft version 2" w:date="2020-04-03T01:44:00Z">
            <w:rPr/>
          </w:rPrChange>
        </w:rPr>
        <w:tab/>
        <w:t>else:</w:t>
      </w:r>
    </w:p>
    <w:p w14:paraId="3A1A6793" w14:textId="77777777" w:rsidR="002C5D28" w:rsidRPr="004072B1" w:rsidRDefault="002C5D28" w:rsidP="002C5D28">
      <w:pPr>
        <w:pStyle w:val="B2"/>
        <w:rPr>
          <w:rPrChange w:id="22405" w:author="Draft version 2" w:date="2020-04-03T01:44:00Z">
            <w:rPr/>
          </w:rPrChange>
        </w:rPr>
      </w:pPr>
      <w:r w:rsidRPr="004072B1">
        <w:rPr>
          <w:rPrChange w:id="22406" w:author="Draft version 2" w:date="2020-04-03T01:44:00Z">
            <w:rPr/>
          </w:rPrChange>
        </w:rPr>
        <w:t>2&gt;</w:t>
      </w:r>
      <w:r w:rsidRPr="004072B1">
        <w:rPr>
          <w:rPrChange w:id="22407" w:author="Draft version 2" w:date="2020-04-03T01:44:00Z">
            <w:rPr/>
          </w:rPrChange>
        </w:rPr>
        <w:tab/>
        <w:t xml:space="preserve">continue using the configuration used prior to the reception of the </w:t>
      </w:r>
      <w:r w:rsidRPr="004072B1">
        <w:rPr>
          <w:i/>
          <w:rPrChange w:id="22408" w:author="Draft version 2" w:date="2020-04-03T01:44:00Z">
            <w:rPr>
              <w:i/>
            </w:rPr>
          </w:rPrChange>
        </w:rPr>
        <w:t>SecurityModeCommand</w:t>
      </w:r>
      <w:r w:rsidRPr="004072B1">
        <w:rPr>
          <w:rPrChange w:id="22409" w:author="Draft version 2" w:date="2020-04-03T01:44:00Z">
            <w:rPr/>
          </w:rPrChange>
        </w:rPr>
        <w:t xml:space="preserve"> message, i.e. neither apply integrity protection nor ciphering.</w:t>
      </w:r>
    </w:p>
    <w:p w14:paraId="220436E4" w14:textId="77777777" w:rsidR="002C5D28" w:rsidRPr="004072B1" w:rsidRDefault="002C5D28" w:rsidP="002C5D28">
      <w:pPr>
        <w:pStyle w:val="B2"/>
        <w:rPr>
          <w:rFonts w:eastAsia="MS Mincho"/>
          <w:rPrChange w:id="22410" w:author="Draft version 2" w:date="2020-04-03T01:44:00Z">
            <w:rPr>
              <w:rFonts w:eastAsia="MS Mincho"/>
            </w:rPr>
          </w:rPrChange>
        </w:rPr>
      </w:pPr>
      <w:r w:rsidRPr="004072B1">
        <w:rPr>
          <w:rPrChange w:id="22411" w:author="Draft version 2" w:date="2020-04-03T01:44:00Z">
            <w:rPr/>
          </w:rPrChange>
        </w:rPr>
        <w:t>2&gt;</w:t>
      </w:r>
      <w:r w:rsidRPr="004072B1">
        <w:rPr>
          <w:rPrChange w:id="22412" w:author="Draft version 2" w:date="2020-04-03T01:44:00Z">
            <w:rPr/>
          </w:rPrChange>
        </w:rPr>
        <w:tab/>
        <w:t xml:space="preserve">submit the </w:t>
      </w:r>
      <w:r w:rsidRPr="004072B1">
        <w:rPr>
          <w:i/>
          <w:rPrChange w:id="22413" w:author="Draft version 2" w:date="2020-04-03T01:44:00Z">
            <w:rPr>
              <w:i/>
            </w:rPr>
          </w:rPrChange>
        </w:rPr>
        <w:t>SecurityModeFailure</w:t>
      </w:r>
      <w:r w:rsidRPr="004072B1">
        <w:rPr>
          <w:rPrChange w:id="22414" w:author="Draft version 2" w:date="2020-04-03T01:44:00Z">
            <w:rPr/>
          </w:rPrChange>
        </w:rPr>
        <w:t xml:space="preserve"> message to lower layers for transmission, upon which the procedure ends.</w:t>
      </w:r>
    </w:p>
    <w:p w14:paraId="16BA7D0E" w14:textId="77777777" w:rsidR="002C5D28" w:rsidRPr="004072B1" w:rsidRDefault="002C5D28" w:rsidP="002C5D28">
      <w:pPr>
        <w:pStyle w:val="Heading3"/>
        <w:rPr>
          <w:rFonts w:eastAsia="MS Mincho"/>
          <w:rPrChange w:id="22415" w:author="Draft version 2" w:date="2020-04-03T01:44:00Z">
            <w:rPr>
              <w:rFonts w:eastAsia="MS Mincho"/>
            </w:rPr>
          </w:rPrChange>
        </w:rPr>
      </w:pPr>
      <w:bookmarkStart w:id="22416" w:name="_Toc20425697"/>
      <w:bookmarkStart w:id="22417" w:name="_Toc29321093"/>
      <w:bookmarkStart w:id="22418" w:name="_Toc36756686"/>
      <w:r w:rsidRPr="004072B1">
        <w:rPr>
          <w:rFonts w:eastAsia="MS Mincho"/>
          <w:rPrChange w:id="22419" w:author="Draft version 2" w:date="2020-04-03T01:44:00Z">
            <w:rPr>
              <w:rFonts w:eastAsia="MS Mincho"/>
            </w:rPr>
          </w:rPrChange>
        </w:rPr>
        <w:t>5.3.5</w:t>
      </w:r>
      <w:r w:rsidRPr="004072B1">
        <w:rPr>
          <w:rFonts w:eastAsia="MS Mincho"/>
          <w:rPrChange w:id="22420" w:author="Draft version 2" w:date="2020-04-03T01:44:00Z">
            <w:rPr>
              <w:rFonts w:eastAsia="MS Mincho"/>
            </w:rPr>
          </w:rPrChange>
        </w:rPr>
        <w:tab/>
        <w:t>RRC reconfiguration</w:t>
      </w:r>
      <w:bookmarkEnd w:id="22416"/>
      <w:bookmarkEnd w:id="22417"/>
      <w:bookmarkEnd w:id="22418"/>
    </w:p>
    <w:p w14:paraId="0B5C4CB8" w14:textId="77777777" w:rsidR="002C5D28" w:rsidRPr="004072B1" w:rsidRDefault="002C5D28" w:rsidP="002C5D28">
      <w:pPr>
        <w:pStyle w:val="Heading4"/>
        <w:rPr>
          <w:rFonts w:eastAsia="MS Mincho"/>
          <w:rPrChange w:id="22421" w:author="Draft version 2" w:date="2020-04-03T01:44:00Z">
            <w:rPr>
              <w:rFonts w:eastAsia="MS Mincho"/>
            </w:rPr>
          </w:rPrChange>
        </w:rPr>
      </w:pPr>
      <w:bookmarkStart w:id="22422" w:name="_Toc20425698"/>
      <w:bookmarkStart w:id="22423" w:name="_Toc29321094"/>
      <w:bookmarkStart w:id="22424" w:name="_Toc36756687"/>
      <w:r w:rsidRPr="004072B1">
        <w:rPr>
          <w:rFonts w:eastAsia="MS Mincho"/>
          <w:rPrChange w:id="22425" w:author="Draft version 2" w:date="2020-04-03T01:44:00Z">
            <w:rPr>
              <w:rFonts w:eastAsia="MS Mincho"/>
            </w:rPr>
          </w:rPrChange>
        </w:rPr>
        <w:t>5.3.5.1</w:t>
      </w:r>
      <w:r w:rsidRPr="004072B1">
        <w:rPr>
          <w:rFonts w:eastAsia="MS Mincho"/>
          <w:rPrChange w:id="22426" w:author="Draft version 2" w:date="2020-04-03T01:44:00Z">
            <w:rPr>
              <w:rFonts w:eastAsia="MS Mincho"/>
            </w:rPr>
          </w:rPrChange>
        </w:rPr>
        <w:tab/>
        <w:t>General</w:t>
      </w:r>
      <w:bookmarkEnd w:id="22422"/>
      <w:bookmarkEnd w:id="22423"/>
      <w:bookmarkEnd w:id="22424"/>
    </w:p>
    <w:p w14:paraId="6EF7DF05" w14:textId="77777777" w:rsidR="002C5D28" w:rsidRPr="004072B1" w:rsidRDefault="002C5D28" w:rsidP="002C5D28">
      <w:pPr>
        <w:pStyle w:val="TH"/>
        <w:rPr>
          <w:rPrChange w:id="22427" w:author="Draft version 2" w:date="2020-04-03T01:44:00Z">
            <w:rPr/>
          </w:rPrChange>
        </w:rPr>
      </w:pPr>
      <w:r w:rsidRPr="004072B1">
        <w:rPr>
          <w:noProof/>
          <w:rPrChange w:id="22428" w:author="Draft version 2" w:date="2020-04-03T01:44:00Z">
            <w:rPr>
              <w:noProof/>
            </w:rPr>
          </w:rPrChange>
        </w:rPr>
        <w:object w:dxaOrig="4410" w:dyaOrig="2055" w14:anchorId="46778D15">
          <v:shape id="_x0000_i1035" type="#_x0000_t75" style="width:224.25pt;height:106.5pt" o:ole="">
            <v:imagedata r:id="rId29" o:title=""/>
          </v:shape>
          <o:OLEObject Type="Embed" ProgID="Mscgen.Chart" ShapeID="_x0000_i1035" DrawAspect="Content" ObjectID="_1647384008" r:id="rId30"/>
        </w:object>
      </w:r>
    </w:p>
    <w:p w14:paraId="3633BB27" w14:textId="77777777" w:rsidR="002C5D28" w:rsidRPr="004072B1" w:rsidRDefault="002C5D28" w:rsidP="002C5D28">
      <w:pPr>
        <w:pStyle w:val="TF"/>
        <w:rPr>
          <w:rPrChange w:id="22429" w:author="Draft version 2" w:date="2020-04-03T01:44:00Z">
            <w:rPr/>
          </w:rPrChange>
        </w:rPr>
      </w:pPr>
      <w:r w:rsidRPr="004072B1">
        <w:rPr>
          <w:rPrChange w:id="22430" w:author="Draft version 2" w:date="2020-04-03T01:44:00Z">
            <w:rPr/>
          </w:rPrChange>
        </w:rPr>
        <w:t>Figure 5.3.5.1-1: RRC reconfiguration, successful</w:t>
      </w:r>
    </w:p>
    <w:p w14:paraId="799F9637" w14:textId="77777777" w:rsidR="002C5D28" w:rsidRPr="004072B1" w:rsidRDefault="002C5D28" w:rsidP="002C5D28">
      <w:pPr>
        <w:pStyle w:val="TH"/>
        <w:rPr>
          <w:rPrChange w:id="22431" w:author="Draft version 2" w:date="2020-04-03T01:44:00Z">
            <w:rPr/>
          </w:rPrChange>
        </w:rPr>
      </w:pPr>
      <w:r w:rsidRPr="004072B1">
        <w:rPr>
          <w:noProof/>
          <w:rPrChange w:id="22432" w:author="Draft version 2" w:date="2020-04-03T01:44:00Z">
            <w:rPr>
              <w:noProof/>
            </w:rPr>
          </w:rPrChange>
        </w:rPr>
        <w:object w:dxaOrig="4560" w:dyaOrig="2040" w14:anchorId="736C267B">
          <v:shape id="_x0000_i1036" type="#_x0000_t75" style="width:230.25pt;height:109.5pt" o:ole="">
            <v:imagedata r:id="rId31" o:title=""/>
          </v:shape>
          <o:OLEObject Type="Embed" ProgID="Mscgen.Chart" ShapeID="_x0000_i1036" DrawAspect="Content" ObjectID="_1647384009" r:id="rId32"/>
        </w:object>
      </w:r>
    </w:p>
    <w:p w14:paraId="7A52AE05" w14:textId="77777777" w:rsidR="002C5D28" w:rsidRPr="004072B1" w:rsidRDefault="002C5D28" w:rsidP="002C5D28">
      <w:pPr>
        <w:pStyle w:val="TF"/>
        <w:rPr>
          <w:rPrChange w:id="22433" w:author="Draft version 2" w:date="2020-04-03T01:44:00Z">
            <w:rPr/>
          </w:rPrChange>
        </w:rPr>
      </w:pPr>
      <w:r w:rsidRPr="004072B1">
        <w:rPr>
          <w:rPrChange w:id="22434" w:author="Draft version 2" w:date="2020-04-03T01:44:00Z">
            <w:rPr/>
          </w:rPrChange>
        </w:rPr>
        <w:t>Figure 5.3.5.1-2: RRC reconfiguration, failure</w:t>
      </w:r>
    </w:p>
    <w:p w14:paraId="50EAE156" w14:textId="6F37D382" w:rsidR="002C5D28" w:rsidRPr="004072B1" w:rsidRDefault="002C5D28" w:rsidP="002C5D28">
      <w:pPr>
        <w:rPr>
          <w:rPrChange w:id="22435" w:author="Draft version 2" w:date="2020-04-03T01:44:00Z">
            <w:rPr/>
          </w:rPrChange>
        </w:rPr>
      </w:pPr>
      <w:r w:rsidRPr="004072B1">
        <w:rPr>
          <w:rPrChange w:id="22436" w:author="Draft version 2" w:date="2020-04-03T01:44:00Z">
            <w:rPr/>
          </w:rPrChange>
        </w:rPr>
        <w:t>The purpose of this procedure is to modify an RRC connection, e.g. to establish/modify/release RBs, to perform reconfiguration with sync, to setup/modify/release measurements, to add/modify/release</w:t>
      </w:r>
      <w:r w:rsidR="000D2BB9" w:rsidRPr="004072B1">
        <w:rPr>
          <w:rPrChange w:id="22437" w:author="Draft version 2" w:date="2020-04-03T01:44:00Z">
            <w:rPr/>
          </w:rPrChange>
        </w:rPr>
        <w:t xml:space="preserve"> SCell</w:t>
      </w:r>
      <w:r w:rsidRPr="004072B1">
        <w:rPr>
          <w:rPrChange w:id="22438" w:author="Draft version 2" w:date="2020-04-03T01:44:00Z">
            <w:rPr/>
          </w:rPrChange>
        </w:rPr>
        <w:t>s and cell groups</w:t>
      </w:r>
      <w:ins w:id="22439" w:author="CR#1478r2" w:date="2020-03-24T23:39:00Z">
        <w:r w:rsidR="00201BF8" w:rsidRPr="004072B1">
          <w:rPr>
            <w:rPrChange w:id="22440" w:author="Draft version 2" w:date="2020-04-03T01:44:00Z">
              <w:rPr/>
            </w:rPrChange>
          </w:rPr>
          <w:t>, to add/modify/release conditional handover configuration, to add/modify/release conditional PSCell change configuration</w:t>
        </w:r>
      </w:ins>
      <w:r w:rsidRPr="004072B1">
        <w:rPr>
          <w:rPrChange w:id="22441" w:author="Draft version 2" w:date="2020-04-03T01:44:00Z">
            <w:rPr/>
          </w:rPrChange>
        </w:rPr>
        <w:t>. As part of the procedure, NAS dedicated information may be transferred from the Network to the UE.</w:t>
      </w:r>
    </w:p>
    <w:p w14:paraId="50C93BE5" w14:textId="77777777" w:rsidR="004846B3" w:rsidRPr="004072B1" w:rsidRDefault="004846B3" w:rsidP="004846B3">
      <w:pPr>
        <w:rPr>
          <w:lang w:eastAsia="fi-FI"/>
          <w:rPrChange w:id="22442" w:author="Draft version 2" w:date="2020-04-03T01:44:00Z">
            <w:rPr>
              <w:lang w:eastAsia="fi-FI"/>
            </w:rPr>
          </w:rPrChange>
        </w:rPr>
      </w:pPr>
      <w:r w:rsidRPr="004072B1">
        <w:rPr>
          <w:rPrChange w:id="22443" w:author="Draft version 2" w:date="2020-04-03T01:44:00Z">
            <w:rPr/>
          </w:rPrChange>
        </w:rPr>
        <w:t>RRC reconfiguration to perform reconfiguration with sync includes, but is not limited to, the following cases:</w:t>
      </w:r>
    </w:p>
    <w:p w14:paraId="530B9143" w14:textId="73E9892D" w:rsidR="004846B3" w:rsidRPr="004072B1" w:rsidRDefault="004846B3" w:rsidP="004846B3">
      <w:pPr>
        <w:pStyle w:val="B1"/>
        <w:rPr>
          <w:rPrChange w:id="22444" w:author="Draft version 2" w:date="2020-04-03T01:44:00Z">
            <w:rPr/>
          </w:rPrChange>
        </w:rPr>
      </w:pPr>
      <w:r w:rsidRPr="004072B1">
        <w:rPr>
          <w:rPrChange w:id="22445" w:author="Draft version 2" w:date="2020-04-03T01:44:00Z">
            <w:rPr/>
          </w:rPrChange>
        </w:rPr>
        <w:t>-</w:t>
      </w:r>
      <w:r w:rsidRPr="004072B1">
        <w:rPr>
          <w:rPrChange w:id="22446" w:author="Draft version 2" w:date="2020-04-03T01:44:00Z">
            <w:rPr/>
          </w:rPrChange>
        </w:rPr>
        <w:tab/>
        <w:t xml:space="preserve">reconfiguration with sync and security key refresh, involving RA to the PCell/PSCell, MAC reset, refresh of security </w:t>
      </w:r>
      <w:r w:rsidRPr="004072B1">
        <w:rPr>
          <w:rFonts w:eastAsia="SimSun"/>
          <w:rPrChange w:id="22447" w:author="Draft version 2" w:date="2020-04-03T01:44:00Z">
            <w:rPr>
              <w:rFonts w:eastAsia="SimSun"/>
            </w:rPr>
          </w:rPrChange>
        </w:rPr>
        <w:t xml:space="preserve">and </w:t>
      </w:r>
      <w:r w:rsidRPr="004072B1">
        <w:rPr>
          <w:rPrChange w:id="22448" w:author="Draft version 2" w:date="2020-04-03T01:44:00Z">
            <w:rPr/>
          </w:rPrChange>
        </w:rPr>
        <w:t>re-establishment of RLC and PDCP triggered by explicit L2 indicators;</w:t>
      </w:r>
    </w:p>
    <w:p w14:paraId="4F208DCC" w14:textId="769FA10A" w:rsidR="004846B3" w:rsidRPr="004072B1" w:rsidRDefault="004846B3" w:rsidP="00852D09">
      <w:pPr>
        <w:pStyle w:val="B1"/>
        <w:rPr>
          <w:rPrChange w:id="22449" w:author="Draft version 2" w:date="2020-04-03T01:44:00Z">
            <w:rPr/>
          </w:rPrChange>
        </w:rPr>
      </w:pPr>
      <w:r w:rsidRPr="004072B1">
        <w:rPr>
          <w:rPrChange w:id="22450" w:author="Draft version 2" w:date="2020-04-03T01:44:00Z">
            <w:rPr/>
          </w:rPrChange>
        </w:rPr>
        <w:t>-</w:t>
      </w:r>
      <w:r w:rsidRPr="004072B1">
        <w:rPr>
          <w:rPrChange w:id="22451" w:author="Draft version 2" w:date="2020-04-03T01:44:00Z">
            <w:rPr/>
          </w:rPrChange>
        </w:rPr>
        <w:tab/>
        <w:t>reconfiguration with sync but without security key refresh, involving RA to the PCell/PSCell, MAC reset and RLC re-establishment and PDCP data recovery (for AM DRB) triggered by explicit L2 indicators.</w:t>
      </w:r>
    </w:p>
    <w:p w14:paraId="5DD39341" w14:textId="4C991A67" w:rsidR="002C5D28" w:rsidRPr="004072B1" w:rsidRDefault="002C5D28" w:rsidP="004846B3">
      <w:pPr>
        <w:rPr>
          <w:rPrChange w:id="22452" w:author="Draft version 2" w:date="2020-04-03T01:44:00Z">
            <w:rPr/>
          </w:rPrChange>
        </w:rPr>
      </w:pPr>
      <w:r w:rsidRPr="004072B1">
        <w:rPr>
          <w:rPrChange w:id="22453" w:author="Draft version 2" w:date="2020-04-03T01:44:00Z">
            <w:rPr/>
          </w:rPrChange>
        </w:rPr>
        <w:t xml:space="preserve">In </w:t>
      </w:r>
      <w:r w:rsidR="00011F9C" w:rsidRPr="004072B1">
        <w:rPr>
          <w:rPrChange w:id="22454" w:author="Draft version 2" w:date="2020-04-03T01:44:00Z">
            <w:rPr/>
          </w:rPrChange>
        </w:rPr>
        <w:t>(NG)</w:t>
      </w:r>
      <w:r w:rsidRPr="004072B1">
        <w:rPr>
          <w:rPrChange w:id="22455" w:author="Draft version 2" w:date="2020-04-03T01:44:00Z">
            <w:rPr/>
          </w:rPrChange>
        </w:rPr>
        <w:t>EN-DC</w:t>
      </w:r>
      <w:r w:rsidR="00011F9C" w:rsidRPr="004072B1">
        <w:rPr>
          <w:rPrChange w:id="22456" w:author="Draft version 2" w:date="2020-04-03T01:44:00Z">
            <w:rPr/>
          </w:rPrChange>
        </w:rPr>
        <w:t xml:space="preserve"> and NR-DC</w:t>
      </w:r>
      <w:r w:rsidRPr="004072B1">
        <w:rPr>
          <w:rPrChange w:id="22457" w:author="Draft version 2" w:date="2020-04-03T01:44:00Z">
            <w:rPr/>
          </w:rPrChange>
        </w:rPr>
        <w:t>, SRB3 can be used for measurement configuration and reporting, to (re-)configure MAC, RLC, physical layer and RLF timers and constants of the SCG configuration, and to reconfigure PDCP for DRBs associated with the S-K</w:t>
      </w:r>
      <w:r w:rsidRPr="004072B1">
        <w:rPr>
          <w:vertAlign w:val="subscript"/>
          <w:rPrChange w:id="22458" w:author="Draft version 2" w:date="2020-04-03T01:44:00Z">
            <w:rPr>
              <w:vertAlign w:val="subscript"/>
            </w:rPr>
          </w:rPrChange>
        </w:rPr>
        <w:t>gNB</w:t>
      </w:r>
      <w:r w:rsidRPr="004072B1">
        <w:rPr>
          <w:rPrChange w:id="22459" w:author="Draft version 2" w:date="2020-04-03T01:44:00Z">
            <w:rPr/>
          </w:rPrChange>
        </w:rPr>
        <w:t xml:space="preserve"> or SRB3, </w:t>
      </w:r>
      <w:r w:rsidR="00011F9C" w:rsidRPr="004072B1">
        <w:rPr>
          <w:rPrChange w:id="22460" w:author="Draft version 2" w:date="2020-04-03T01:44:00Z">
            <w:rPr/>
          </w:rPrChange>
        </w:rPr>
        <w:t>and to reconfigure SDAP for DRBs associated with S-K</w:t>
      </w:r>
      <w:r w:rsidR="00011F9C" w:rsidRPr="004072B1">
        <w:rPr>
          <w:vertAlign w:val="subscript"/>
          <w:rPrChange w:id="22461" w:author="Draft version 2" w:date="2020-04-03T01:44:00Z">
            <w:rPr>
              <w:vertAlign w:val="subscript"/>
            </w:rPr>
          </w:rPrChange>
        </w:rPr>
        <w:t>gNB</w:t>
      </w:r>
      <w:r w:rsidR="00011F9C" w:rsidRPr="004072B1">
        <w:rPr>
          <w:rPrChange w:id="22462" w:author="Draft version 2" w:date="2020-04-03T01:44:00Z">
            <w:rPr/>
          </w:rPrChange>
        </w:rPr>
        <w:t xml:space="preserve"> in NGEN-DC and NR-DC, </w:t>
      </w:r>
      <w:ins w:id="22463" w:author="CR#1478r2" w:date="2020-03-24T23:39:00Z">
        <w:r w:rsidR="00201BF8" w:rsidRPr="004072B1">
          <w:rPr>
            <w:rPrChange w:id="22464" w:author="Draft version 2" w:date="2020-04-03T01:44:00Z">
              <w:rPr/>
            </w:rPrChange>
          </w:rPr>
          <w:t xml:space="preserve">and to add/modify/release conditional PSCell change configuration, </w:t>
        </w:r>
      </w:ins>
      <w:r w:rsidRPr="004072B1">
        <w:rPr>
          <w:rPrChange w:id="22465" w:author="Draft version 2" w:date="2020-04-03T01:44:00Z">
            <w:rPr/>
          </w:rPrChange>
        </w:rPr>
        <w:t>provided that the (re-)configuration does not require any MN involvement.</w:t>
      </w:r>
      <w:r w:rsidR="000E7B65" w:rsidRPr="004072B1">
        <w:rPr>
          <w:rPrChange w:id="22466" w:author="Draft version 2" w:date="2020-04-03T01:44:00Z">
            <w:rPr/>
          </w:rPrChange>
        </w:rPr>
        <w:t xml:space="preserve"> In </w:t>
      </w:r>
      <w:r w:rsidR="00527FF9" w:rsidRPr="004072B1">
        <w:rPr>
          <w:rPrChange w:id="22467" w:author="Draft version 2" w:date="2020-04-03T01:44:00Z">
            <w:rPr/>
          </w:rPrChange>
        </w:rPr>
        <w:t>(NG)</w:t>
      </w:r>
      <w:r w:rsidR="000E7B65" w:rsidRPr="004072B1">
        <w:rPr>
          <w:rPrChange w:id="22468" w:author="Draft version 2" w:date="2020-04-03T01:44:00Z">
            <w:rPr/>
          </w:rPrChange>
        </w:rPr>
        <w:t>EN-DC</w:t>
      </w:r>
      <w:r w:rsidR="00527FF9" w:rsidRPr="004072B1">
        <w:rPr>
          <w:rPrChange w:id="22469" w:author="Draft version 2" w:date="2020-04-03T01:44:00Z">
            <w:rPr/>
          </w:rPrChange>
        </w:rPr>
        <w:t xml:space="preserve"> and NR-DC</w:t>
      </w:r>
      <w:r w:rsidR="000E7B65" w:rsidRPr="004072B1">
        <w:rPr>
          <w:rPrChange w:id="22470" w:author="Draft version 2" w:date="2020-04-03T01:44:00Z">
            <w:rPr/>
          </w:rPrChange>
        </w:rPr>
        <w:t xml:space="preserve">, only </w:t>
      </w:r>
      <w:r w:rsidR="000E7B65" w:rsidRPr="004072B1">
        <w:rPr>
          <w:i/>
          <w:rPrChange w:id="22471" w:author="Draft version 2" w:date="2020-04-03T01:44:00Z">
            <w:rPr>
              <w:i/>
            </w:rPr>
          </w:rPrChange>
        </w:rPr>
        <w:t>measConfig</w:t>
      </w:r>
      <w:r w:rsidR="000E7B65" w:rsidRPr="004072B1">
        <w:rPr>
          <w:rPrChange w:id="22472" w:author="Draft version 2" w:date="2020-04-03T01:44:00Z">
            <w:rPr/>
          </w:rPrChange>
        </w:rPr>
        <w:t xml:space="preserve">, </w:t>
      </w:r>
      <w:r w:rsidR="000E7B65" w:rsidRPr="004072B1">
        <w:rPr>
          <w:i/>
          <w:rPrChange w:id="22473" w:author="Draft version 2" w:date="2020-04-03T01:44:00Z">
            <w:rPr>
              <w:i/>
            </w:rPr>
          </w:rPrChange>
        </w:rPr>
        <w:t>radioBearerConfig</w:t>
      </w:r>
      <w:ins w:id="22474" w:author="CR#1478r2" w:date="2020-03-24T23:39:00Z">
        <w:r w:rsidR="00201BF8" w:rsidRPr="004072B1">
          <w:rPr>
            <w:i/>
            <w:lang w:eastAsia="zh-CN"/>
            <w:rPrChange w:id="22475" w:author="Draft version 2" w:date="2020-04-03T01:44:00Z">
              <w:rPr>
                <w:i/>
                <w:lang w:eastAsia="zh-CN"/>
              </w:rPr>
            </w:rPrChange>
          </w:rPr>
          <w:t>, conditionalReconfiguration</w:t>
        </w:r>
      </w:ins>
      <w:r w:rsidR="000E7B65" w:rsidRPr="004072B1">
        <w:rPr>
          <w:rPrChange w:id="22476" w:author="Draft version 2" w:date="2020-04-03T01:44:00Z">
            <w:rPr/>
          </w:rPrChange>
        </w:rPr>
        <w:t xml:space="preserve"> and/or </w:t>
      </w:r>
      <w:r w:rsidR="000E7B65" w:rsidRPr="004072B1">
        <w:rPr>
          <w:i/>
          <w:rPrChange w:id="22477" w:author="Draft version 2" w:date="2020-04-03T01:44:00Z">
            <w:rPr>
              <w:i/>
            </w:rPr>
          </w:rPrChange>
        </w:rPr>
        <w:t>secondaryCellGroup</w:t>
      </w:r>
      <w:r w:rsidR="000E7B65" w:rsidRPr="004072B1">
        <w:rPr>
          <w:rPrChange w:id="22478" w:author="Draft version 2" w:date="2020-04-03T01:44:00Z">
            <w:rPr/>
          </w:rPrChange>
        </w:rPr>
        <w:t xml:space="preserve"> are included in </w:t>
      </w:r>
      <w:r w:rsidR="000E7B65" w:rsidRPr="004072B1">
        <w:rPr>
          <w:i/>
          <w:rPrChange w:id="22479" w:author="Draft version 2" w:date="2020-04-03T01:44:00Z">
            <w:rPr>
              <w:i/>
            </w:rPr>
          </w:rPrChange>
        </w:rPr>
        <w:t>RRCReconfiguration</w:t>
      </w:r>
      <w:r w:rsidR="000E7B65" w:rsidRPr="004072B1">
        <w:rPr>
          <w:rPrChange w:id="22480" w:author="Draft version 2" w:date="2020-04-03T01:44:00Z">
            <w:rPr/>
          </w:rPrChange>
        </w:rPr>
        <w:t xml:space="preserve"> received via SRB3.</w:t>
      </w:r>
    </w:p>
    <w:p w14:paraId="18C51DDA" w14:textId="77777777" w:rsidR="002C5D28" w:rsidRPr="004072B1" w:rsidRDefault="002C5D28" w:rsidP="002C5D28">
      <w:pPr>
        <w:pStyle w:val="Heading4"/>
        <w:rPr>
          <w:rFonts w:eastAsia="MS Mincho"/>
          <w:rPrChange w:id="22481" w:author="Draft version 2" w:date="2020-04-03T01:44:00Z">
            <w:rPr>
              <w:rFonts w:eastAsia="MS Mincho"/>
            </w:rPr>
          </w:rPrChange>
        </w:rPr>
      </w:pPr>
      <w:bookmarkStart w:id="22482" w:name="_Toc20425699"/>
      <w:bookmarkStart w:id="22483" w:name="_Toc29321095"/>
      <w:bookmarkStart w:id="22484" w:name="_Toc36756688"/>
      <w:r w:rsidRPr="004072B1">
        <w:rPr>
          <w:rFonts w:eastAsia="MS Mincho"/>
          <w:rPrChange w:id="22485" w:author="Draft version 2" w:date="2020-04-03T01:44:00Z">
            <w:rPr>
              <w:rFonts w:eastAsia="MS Mincho"/>
            </w:rPr>
          </w:rPrChange>
        </w:rPr>
        <w:t>5.3.5.2</w:t>
      </w:r>
      <w:r w:rsidRPr="004072B1">
        <w:rPr>
          <w:rFonts w:eastAsia="MS Mincho"/>
          <w:rPrChange w:id="22486" w:author="Draft version 2" w:date="2020-04-03T01:44:00Z">
            <w:rPr>
              <w:rFonts w:eastAsia="MS Mincho"/>
            </w:rPr>
          </w:rPrChange>
        </w:rPr>
        <w:tab/>
        <w:t>Initiation</w:t>
      </w:r>
      <w:bookmarkEnd w:id="22482"/>
      <w:bookmarkEnd w:id="22483"/>
      <w:bookmarkEnd w:id="22484"/>
    </w:p>
    <w:p w14:paraId="5D16E3A0" w14:textId="77777777" w:rsidR="002C5D28" w:rsidRPr="004072B1" w:rsidRDefault="002C5D28" w:rsidP="002C5D28">
      <w:pPr>
        <w:rPr>
          <w:rPrChange w:id="22487" w:author="Draft version 2" w:date="2020-04-03T01:44:00Z">
            <w:rPr/>
          </w:rPrChange>
        </w:rPr>
      </w:pPr>
      <w:r w:rsidRPr="004072B1">
        <w:rPr>
          <w:rPrChange w:id="22488" w:author="Draft version 2" w:date="2020-04-03T01:44:00Z">
            <w:rPr/>
          </w:rPrChange>
        </w:rPr>
        <w:t>The Network may initiate the RRC reconfiguration procedure to a UE in RRC_CONNECTED. The Network applies the procedure as follows:</w:t>
      </w:r>
    </w:p>
    <w:p w14:paraId="52274A24" w14:textId="77777777" w:rsidR="002C5D28" w:rsidRPr="004072B1" w:rsidRDefault="002C5D28" w:rsidP="002C5D28">
      <w:pPr>
        <w:pStyle w:val="B1"/>
        <w:rPr>
          <w:rPrChange w:id="22489" w:author="Draft version 2" w:date="2020-04-03T01:44:00Z">
            <w:rPr/>
          </w:rPrChange>
        </w:rPr>
      </w:pPr>
      <w:r w:rsidRPr="004072B1">
        <w:rPr>
          <w:rPrChange w:id="22490" w:author="Draft version 2" w:date="2020-04-03T01:44:00Z">
            <w:rPr/>
          </w:rPrChange>
        </w:rPr>
        <w:t>-</w:t>
      </w:r>
      <w:r w:rsidRPr="004072B1">
        <w:rPr>
          <w:rPrChange w:id="22491" w:author="Draft version 2" w:date="2020-04-03T01:44:00Z">
            <w:rPr/>
          </w:rPrChange>
        </w:rPr>
        <w:tab/>
        <w:t>the establishment of RBs (other than SRB1, that is established during RRC connection establishment) is performed only when AS security has been activated;</w:t>
      </w:r>
    </w:p>
    <w:p w14:paraId="485418D3" w14:textId="1117304B" w:rsidR="002C5D28" w:rsidRPr="004072B1" w:rsidRDefault="002C5D28" w:rsidP="002C5D28">
      <w:pPr>
        <w:pStyle w:val="B1"/>
        <w:rPr>
          <w:rPrChange w:id="22492" w:author="Draft version 2" w:date="2020-04-03T01:44:00Z">
            <w:rPr/>
          </w:rPrChange>
        </w:rPr>
      </w:pPr>
      <w:r w:rsidRPr="004072B1">
        <w:rPr>
          <w:rPrChange w:id="22493" w:author="Draft version 2" w:date="2020-04-03T01:44:00Z">
            <w:rPr/>
          </w:rPrChange>
        </w:rPr>
        <w:t>-</w:t>
      </w:r>
      <w:r w:rsidRPr="004072B1">
        <w:rPr>
          <w:rPrChange w:id="22494" w:author="Draft version 2" w:date="2020-04-03T01:44:00Z">
            <w:rPr/>
          </w:rPrChange>
        </w:rPr>
        <w:tab/>
        <w:t>the addition of Secondary Cell Group and</w:t>
      </w:r>
      <w:r w:rsidR="000D2BB9" w:rsidRPr="004072B1">
        <w:rPr>
          <w:rPrChange w:id="22495" w:author="Draft version 2" w:date="2020-04-03T01:44:00Z">
            <w:rPr/>
          </w:rPrChange>
        </w:rPr>
        <w:t xml:space="preserve"> SCell</w:t>
      </w:r>
      <w:r w:rsidRPr="004072B1">
        <w:rPr>
          <w:rPrChange w:id="22496" w:author="Draft version 2" w:date="2020-04-03T01:44:00Z">
            <w:rPr/>
          </w:rPrChange>
        </w:rPr>
        <w:t>s is performed only when AS security has been activated;</w:t>
      </w:r>
    </w:p>
    <w:p w14:paraId="5D493702" w14:textId="2E24561E" w:rsidR="00834FD4" w:rsidRPr="004072B1" w:rsidRDefault="002C5D28" w:rsidP="00834FD4">
      <w:pPr>
        <w:pStyle w:val="B1"/>
        <w:rPr>
          <w:rPrChange w:id="22497" w:author="Draft version 2" w:date="2020-04-03T01:44:00Z">
            <w:rPr/>
          </w:rPrChange>
        </w:rPr>
      </w:pPr>
      <w:r w:rsidRPr="004072B1">
        <w:rPr>
          <w:rPrChange w:id="22498" w:author="Draft version 2" w:date="2020-04-03T01:44:00Z">
            <w:rPr/>
          </w:rPrChange>
        </w:rPr>
        <w:t>-</w:t>
      </w:r>
      <w:r w:rsidRPr="004072B1">
        <w:rPr>
          <w:rPrChange w:id="22499" w:author="Draft version 2" w:date="2020-04-03T01:44:00Z">
            <w:rPr/>
          </w:rPrChange>
        </w:rPr>
        <w:tab/>
        <w:t xml:space="preserve">the </w:t>
      </w:r>
      <w:r w:rsidRPr="004072B1">
        <w:rPr>
          <w:i/>
          <w:rPrChange w:id="22500" w:author="Draft version 2" w:date="2020-04-03T01:44:00Z">
            <w:rPr>
              <w:i/>
            </w:rPr>
          </w:rPrChange>
        </w:rPr>
        <w:t>reconfigurationWithSync</w:t>
      </w:r>
      <w:r w:rsidRPr="004072B1">
        <w:rPr>
          <w:rPrChange w:id="22501" w:author="Draft version 2" w:date="2020-04-03T01:44:00Z">
            <w:rPr/>
          </w:rPrChange>
        </w:rPr>
        <w:t xml:space="preserve"> is included in </w:t>
      </w:r>
      <w:r w:rsidRPr="004072B1">
        <w:rPr>
          <w:i/>
          <w:rPrChange w:id="22502" w:author="Draft version 2" w:date="2020-04-03T01:44:00Z">
            <w:rPr>
              <w:i/>
            </w:rPr>
          </w:rPrChange>
        </w:rPr>
        <w:t>secondaryCellGroup</w:t>
      </w:r>
      <w:r w:rsidRPr="004072B1">
        <w:rPr>
          <w:rPrChange w:id="22503" w:author="Draft version 2" w:date="2020-04-03T01:44:00Z">
            <w:rPr/>
          </w:rPrChange>
        </w:rPr>
        <w:t xml:space="preserve"> only when at least one </w:t>
      </w:r>
      <w:r w:rsidR="00D335FC" w:rsidRPr="004072B1">
        <w:rPr>
          <w:rPrChange w:id="22504" w:author="Draft version 2" w:date="2020-04-03T01:44:00Z">
            <w:rPr/>
          </w:rPrChange>
        </w:rPr>
        <w:t xml:space="preserve">RLC bearer </w:t>
      </w:r>
      <w:r w:rsidRPr="004072B1">
        <w:rPr>
          <w:rPrChange w:id="22505" w:author="Draft version 2" w:date="2020-04-03T01:44:00Z">
            <w:rPr/>
          </w:rPrChange>
        </w:rPr>
        <w:t>is setup in SCG</w:t>
      </w:r>
      <w:r w:rsidR="00834FD4" w:rsidRPr="004072B1">
        <w:rPr>
          <w:rPrChange w:id="22506" w:author="Draft version 2" w:date="2020-04-03T01:44:00Z">
            <w:rPr/>
          </w:rPrChange>
        </w:rPr>
        <w:t>;</w:t>
      </w:r>
    </w:p>
    <w:p w14:paraId="71AA8DCB" w14:textId="7C037EDB" w:rsidR="00201BF8" w:rsidRPr="004072B1" w:rsidRDefault="00834FD4" w:rsidP="00201BF8">
      <w:pPr>
        <w:pStyle w:val="B1"/>
        <w:rPr>
          <w:ins w:id="22507" w:author="CR#1478r2" w:date="2020-03-24T23:40:00Z"/>
          <w:rPrChange w:id="22508" w:author="Draft version 2" w:date="2020-04-03T01:44:00Z">
            <w:rPr>
              <w:ins w:id="22509" w:author="CR#1478r2" w:date="2020-03-24T23:40:00Z"/>
            </w:rPr>
          </w:rPrChange>
        </w:rPr>
      </w:pPr>
      <w:r w:rsidRPr="004072B1">
        <w:rPr>
          <w:rPrChange w:id="22510" w:author="Draft version 2" w:date="2020-04-03T01:44:00Z">
            <w:rPr/>
          </w:rPrChange>
        </w:rPr>
        <w:t>-</w:t>
      </w:r>
      <w:r w:rsidRPr="004072B1">
        <w:rPr>
          <w:rPrChange w:id="22511" w:author="Draft version 2" w:date="2020-04-03T01:44:00Z">
            <w:rPr/>
          </w:rPrChange>
        </w:rPr>
        <w:tab/>
        <w:t xml:space="preserve">the </w:t>
      </w:r>
      <w:r w:rsidRPr="004072B1">
        <w:rPr>
          <w:i/>
          <w:rPrChange w:id="22512" w:author="Draft version 2" w:date="2020-04-03T01:44:00Z">
            <w:rPr>
              <w:i/>
            </w:rPr>
          </w:rPrChange>
        </w:rPr>
        <w:t>reconfigurationWithSync</w:t>
      </w:r>
      <w:r w:rsidRPr="004072B1">
        <w:rPr>
          <w:rPrChange w:id="22513" w:author="Draft version 2" w:date="2020-04-03T01:44:00Z">
            <w:rPr/>
          </w:rPrChange>
        </w:rPr>
        <w:t xml:space="preserve"> is included in </w:t>
      </w:r>
      <w:r w:rsidRPr="004072B1">
        <w:rPr>
          <w:i/>
          <w:rPrChange w:id="22514" w:author="Draft version 2" w:date="2020-04-03T01:44:00Z">
            <w:rPr>
              <w:i/>
            </w:rPr>
          </w:rPrChange>
        </w:rPr>
        <w:t>masterCellGroup</w:t>
      </w:r>
      <w:r w:rsidRPr="004072B1">
        <w:rPr>
          <w:rPrChange w:id="22515" w:author="Draft version 2" w:date="2020-04-03T01:44:00Z">
            <w:rPr/>
          </w:rPrChange>
        </w:rPr>
        <w:t xml:space="preserve"> only when AS</w:t>
      </w:r>
      <w:r w:rsidR="00581D9F" w:rsidRPr="004072B1">
        <w:rPr>
          <w:rPrChange w:id="22516" w:author="Draft version 2" w:date="2020-04-03T01:44:00Z">
            <w:rPr/>
          </w:rPrChange>
        </w:rPr>
        <w:t xml:space="preserve"> </w:t>
      </w:r>
      <w:r w:rsidRPr="004072B1">
        <w:rPr>
          <w:rPrChange w:id="22517" w:author="Draft version 2" w:date="2020-04-03T01:44:00Z">
            <w:rPr/>
          </w:rPrChange>
        </w:rPr>
        <w:t>security has been activated, and SRB2 with at least one DRB are setup and not suspended</w:t>
      </w:r>
      <w:ins w:id="22518" w:author="CR#1478r2" w:date="2020-03-24T23:40:00Z">
        <w:r w:rsidR="00201BF8" w:rsidRPr="004072B1">
          <w:rPr>
            <w:rPrChange w:id="22519" w:author="Draft version 2" w:date="2020-04-03T01:44:00Z">
              <w:rPr/>
            </w:rPrChange>
          </w:rPr>
          <w:t>;</w:t>
        </w:r>
      </w:ins>
    </w:p>
    <w:p w14:paraId="5CD03831" w14:textId="370E9FEE" w:rsidR="002C5D28" w:rsidRPr="004072B1" w:rsidRDefault="00201BF8" w:rsidP="00201BF8">
      <w:pPr>
        <w:pStyle w:val="B1"/>
        <w:rPr>
          <w:rPrChange w:id="22520" w:author="Draft version 2" w:date="2020-04-03T01:44:00Z">
            <w:rPr/>
          </w:rPrChange>
        </w:rPr>
      </w:pPr>
      <w:ins w:id="22521" w:author="CR#1478r2" w:date="2020-03-24T23:40:00Z">
        <w:r w:rsidRPr="004072B1">
          <w:rPr>
            <w:rPrChange w:id="22522" w:author="Draft version 2" w:date="2020-04-03T01:44:00Z">
              <w:rPr/>
            </w:rPrChange>
          </w:rPr>
          <w:t>-</w:t>
        </w:r>
        <w:r w:rsidRPr="004072B1">
          <w:rPr>
            <w:rPrChange w:id="22523" w:author="Draft version 2" w:date="2020-04-03T01:44:00Z">
              <w:rPr/>
            </w:rPrChange>
          </w:rPr>
          <w:tab/>
          <w:t xml:space="preserve">the </w:t>
        </w:r>
        <w:r w:rsidRPr="004072B1">
          <w:rPr>
            <w:i/>
            <w:rPrChange w:id="22524" w:author="Draft version 2" w:date="2020-04-03T01:44:00Z">
              <w:rPr>
                <w:i/>
              </w:rPr>
            </w:rPrChange>
          </w:rPr>
          <w:t>conditionalReconfiguration</w:t>
        </w:r>
        <w:r w:rsidRPr="004072B1">
          <w:rPr>
            <w:rPrChange w:id="22525" w:author="Draft version 2" w:date="2020-04-03T01:44:00Z">
              <w:rPr/>
            </w:rPrChange>
          </w:rPr>
          <w:t xml:space="preserve"> is included only when AS security has been activated, and SRB2 with at least one DRB are setup and not suspended</w:t>
        </w:r>
      </w:ins>
      <w:r w:rsidR="002C5D28" w:rsidRPr="004072B1">
        <w:rPr>
          <w:rPrChange w:id="22526" w:author="Draft version 2" w:date="2020-04-03T01:44:00Z">
            <w:rPr/>
          </w:rPrChange>
        </w:rPr>
        <w:t>.</w:t>
      </w:r>
    </w:p>
    <w:p w14:paraId="3B08A24B" w14:textId="77777777" w:rsidR="002C5D28" w:rsidRPr="004072B1" w:rsidRDefault="002C5D28" w:rsidP="002C5D28">
      <w:pPr>
        <w:pStyle w:val="Heading4"/>
        <w:rPr>
          <w:rFonts w:eastAsia="MS Mincho"/>
          <w:rPrChange w:id="22527" w:author="Draft version 2" w:date="2020-04-03T01:44:00Z">
            <w:rPr>
              <w:rFonts w:eastAsia="MS Mincho"/>
            </w:rPr>
          </w:rPrChange>
        </w:rPr>
      </w:pPr>
      <w:bookmarkStart w:id="22528" w:name="_Toc20425700"/>
      <w:bookmarkStart w:id="22529" w:name="_Toc29321096"/>
      <w:bookmarkStart w:id="22530" w:name="_Toc36756689"/>
      <w:r w:rsidRPr="004072B1">
        <w:rPr>
          <w:rFonts w:eastAsia="MS Mincho"/>
          <w:rPrChange w:id="22531" w:author="Draft version 2" w:date="2020-04-03T01:44:00Z">
            <w:rPr>
              <w:rFonts w:eastAsia="MS Mincho"/>
            </w:rPr>
          </w:rPrChange>
        </w:rPr>
        <w:t>5.3.5.3</w:t>
      </w:r>
      <w:r w:rsidRPr="004072B1">
        <w:rPr>
          <w:rFonts w:eastAsia="MS Mincho"/>
          <w:rPrChange w:id="22532" w:author="Draft version 2" w:date="2020-04-03T01:44:00Z">
            <w:rPr>
              <w:rFonts w:eastAsia="MS Mincho"/>
            </w:rPr>
          </w:rPrChange>
        </w:rPr>
        <w:tab/>
        <w:t xml:space="preserve">Reception of an </w:t>
      </w:r>
      <w:r w:rsidRPr="004072B1">
        <w:rPr>
          <w:rFonts w:eastAsia="MS Mincho"/>
          <w:i/>
          <w:rPrChange w:id="22533" w:author="Draft version 2" w:date="2020-04-03T01:44:00Z">
            <w:rPr>
              <w:rFonts w:eastAsia="MS Mincho"/>
              <w:i/>
            </w:rPr>
          </w:rPrChange>
        </w:rPr>
        <w:t>RRCReconfiguration</w:t>
      </w:r>
      <w:r w:rsidRPr="004072B1">
        <w:rPr>
          <w:rFonts w:eastAsia="MS Mincho"/>
          <w:rPrChange w:id="22534" w:author="Draft version 2" w:date="2020-04-03T01:44:00Z">
            <w:rPr>
              <w:rFonts w:eastAsia="MS Mincho"/>
            </w:rPr>
          </w:rPrChange>
        </w:rPr>
        <w:t xml:space="preserve"> by the UE</w:t>
      </w:r>
      <w:bookmarkEnd w:id="22528"/>
      <w:bookmarkEnd w:id="22529"/>
      <w:bookmarkEnd w:id="22530"/>
    </w:p>
    <w:p w14:paraId="6A81271D" w14:textId="77777777" w:rsidR="00201BF8" w:rsidRPr="004072B1" w:rsidRDefault="002C5D28" w:rsidP="00201BF8">
      <w:pPr>
        <w:rPr>
          <w:ins w:id="22535" w:author="CR#1478r2" w:date="2020-03-24T23:41:00Z"/>
          <w:rPrChange w:id="22536" w:author="Draft version 2" w:date="2020-04-03T01:44:00Z">
            <w:rPr>
              <w:ins w:id="22537" w:author="CR#1478r2" w:date="2020-03-24T23:41:00Z"/>
            </w:rPr>
          </w:rPrChange>
        </w:rPr>
      </w:pPr>
      <w:r w:rsidRPr="004072B1">
        <w:rPr>
          <w:rPrChange w:id="22538" w:author="Draft version 2" w:date="2020-04-03T01:44:00Z">
            <w:rPr/>
          </w:rPrChange>
        </w:rPr>
        <w:t xml:space="preserve">The UE shall perform the following actions upon reception of the </w:t>
      </w:r>
      <w:r w:rsidRPr="004072B1">
        <w:rPr>
          <w:i/>
          <w:rPrChange w:id="22539" w:author="Draft version 2" w:date="2020-04-03T01:44:00Z">
            <w:rPr>
              <w:i/>
            </w:rPr>
          </w:rPrChange>
        </w:rPr>
        <w:t>RRCReconfiguration</w:t>
      </w:r>
      <w:ins w:id="22540" w:author="CR#1478r2" w:date="2020-03-24T23:41:00Z">
        <w:r w:rsidR="00201BF8" w:rsidRPr="004072B1">
          <w:rPr>
            <w:i/>
            <w:rPrChange w:id="22541" w:author="Draft version 2" w:date="2020-04-03T01:44:00Z">
              <w:rPr>
                <w:i/>
              </w:rPr>
            </w:rPrChange>
          </w:rPr>
          <w:t>,</w:t>
        </w:r>
        <w:r w:rsidR="00201BF8" w:rsidRPr="004072B1">
          <w:rPr>
            <w:rPrChange w:id="22542" w:author="Draft version 2" w:date="2020-04-03T01:44:00Z">
              <w:rPr/>
            </w:rPrChange>
          </w:rPr>
          <w:t xml:space="preserve"> or upon execution of the conditional configuration (CHO or CPC):</w:t>
        </w:r>
      </w:ins>
    </w:p>
    <w:p w14:paraId="77C6702E" w14:textId="77777777" w:rsidR="00201BF8" w:rsidRPr="004072B1" w:rsidRDefault="00201BF8" w:rsidP="00201BF8">
      <w:pPr>
        <w:pStyle w:val="B1"/>
        <w:rPr>
          <w:ins w:id="22543" w:author="CR#1478r2" w:date="2020-03-24T23:41:00Z"/>
          <w:rPrChange w:id="22544" w:author="Draft version 2" w:date="2020-04-03T01:44:00Z">
            <w:rPr>
              <w:ins w:id="22545" w:author="CR#1478r2" w:date="2020-03-24T23:41:00Z"/>
            </w:rPr>
          </w:rPrChange>
        </w:rPr>
      </w:pPr>
      <w:ins w:id="22546" w:author="CR#1478r2" w:date="2020-03-24T23:41:00Z">
        <w:r w:rsidRPr="004072B1">
          <w:rPr>
            <w:rPrChange w:id="22547" w:author="Draft version 2" w:date="2020-04-03T01:44:00Z">
              <w:rPr/>
            </w:rPrChange>
          </w:rPr>
          <w:t>1&gt;</w:t>
        </w:r>
        <w:r w:rsidRPr="004072B1">
          <w:rPr>
            <w:rPrChange w:id="22548" w:author="Draft version 2" w:date="2020-04-03T01:44:00Z">
              <w:rPr/>
            </w:rPrChange>
          </w:rPr>
          <w:tab/>
          <w:t xml:space="preserve">if </w:t>
        </w:r>
        <w:r w:rsidRPr="004072B1">
          <w:rPr>
            <w:lang w:val="en-US"/>
            <w:rPrChange w:id="22549" w:author="Draft version 2" w:date="2020-04-03T01:44:00Z">
              <w:rPr>
                <w:lang w:val="en-US"/>
              </w:rPr>
            </w:rPrChange>
          </w:rPr>
          <w:t xml:space="preserve">the </w:t>
        </w:r>
        <w:r w:rsidRPr="004072B1">
          <w:rPr>
            <w:i/>
            <w:iCs/>
            <w:lang w:val="en-US"/>
            <w:rPrChange w:id="22550" w:author="Draft version 2" w:date="2020-04-03T01:44:00Z">
              <w:rPr>
                <w:i/>
                <w:iCs/>
                <w:lang w:val="en-US"/>
              </w:rPr>
            </w:rPrChange>
          </w:rPr>
          <w:t>RRCReconfiguration</w:t>
        </w:r>
        <w:r w:rsidRPr="004072B1">
          <w:rPr>
            <w:lang w:val="en-US"/>
            <w:rPrChange w:id="22551" w:author="Draft version 2" w:date="2020-04-03T01:44:00Z">
              <w:rPr>
                <w:lang w:val="en-US"/>
              </w:rPr>
            </w:rPrChange>
          </w:rPr>
          <w:t xml:space="preserve"> is applied due to a conditional configurationexecution upon cell selection while timer T311 is running, as defined in 5.3.7.3:</w:t>
        </w:r>
      </w:ins>
    </w:p>
    <w:p w14:paraId="12CA888E" w14:textId="25F2B8F9" w:rsidR="00201BF8" w:rsidRPr="004072B1" w:rsidRDefault="00201BF8" w:rsidP="00201BF8">
      <w:pPr>
        <w:pStyle w:val="B2"/>
        <w:rPr>
          <w:ins w:id="22552" w:author="CR#1478r2" w:date="2020-03-24T23:41:00Z"/>
          <w:rPrChange w:id="22553" w:author="Draft version 2" w:date="2020-04-03T01:44:00Z">
            <w:rPr>
              <w:ins w:id="22554" w:author="CR#1478r2" w:date="2020-03-24T23:41:00Z"/>
            </w:rPr>
          </w:rPrChange>
        </w:rPr>
      </w:pPr>
      <w:ins w:id="22555" w:author="CR#1478r2" w:date="2020-03-24T23:41:00Z">
        <w:r w:rsidRPr="004072B1">
          <w:rPr>
            <w:rPrChange w:id="22556" w:author="Draft version 2" w:date="2020-04-03T01:44:00Z">
              <w:rPr/>
            </w:rPrChange>
          </w:rPr>
          <w:t>2&gt;</w:t>
        </w:r>
        <w:r w:rsidRPr="004072B1">
          <w:rPr>
            <w:rPrChange w:id="22557" w:author="Draft version 2" w:date="2020-04-03T01:44:00Z">
              <w:rPr/>
            </w:rPrChange>
          </w:rPr>
          <w:tab/>
          <w:t xml:space="preserve">remove all the entries within </w:t>
        </w:r>
        <w:r w:rsidRPr="004072B1">
          <w:rPr>
            <w:i/>
            <w:iCs/>
            <w:rPrChange w:id="22558" w:author="Draft version 2" w:date="2020-04-03T01:44:00Z">
              <w:rPr>
                <w:i/>
                <w:iCs/>
              </w:rPr>
            </w:rPrChange>
          </w:rPr>
          <w:t>VarConditionalConfig</w:t>
        </w:r>
        <w:r w:rsidRPr="004072B1">
          <w:rPr>
            <w:rPrChange w:id="22559" w:author="Draft version 2" w:date="2020-04-03T01:44:00Z">
              <w:rPr/>
            </w:rPrChange>
          </w:rPr>
          <w:t>, if any;</w:t>
        </w:r>
      </w:ins>
    </w:p>
    <w:p w14:paraId="7EE55C2A" w14:textId="77777777" w:rsidR="00201BF8" w:rsidRPr="004072B1" w:rsidRDefault="00201BF8" w:rsidP="00201BF8">
      <w:pPr>
        <w:pStyle w:val="NO"/>
        <w:rPr>
          <w:ins w:id="22560" w:author="CR#1478r2" w:date="2020-03-24T23:41:00Z"/>
          <w:sz w:val="22"/>
          <w:szCs w:val="22"/>
          <w:lang w:eastAsia="sv-SE"/>
          <w:rPrChange w:id="22561" w:author="Draft version 2" w:date="2020-04-03T01:44:00Z">
            <w:rPr>
              <w:ins w:id="22562" w:author="CR#1478r2" w:date="2020-03-24T23:41:00Z"/>
              <w:sz w:val="22"/>
              <w:szCs w:val="22"/>
              <w:lang w:eastAsia="sv-SE"/>
            </w:rPr>
          </w:rPrChange>
        </w:rPr>
      </w:pPr>
      <w:ins w:id="22563" w:author="CR#1478r2" w:date="2020-03-24T23:41:00Z">
        <w:r w:rsidRPr="004072B1">
          <w:rPr>
            <w:rPrChange w:id="22564" w:author="Draft version 2" w:date="2020-04-03T01:44:00Z">
              <w:rPr/>
            </w:rPrChange>
          </w:rPr>
          <w:t>NOTE:</w:t>
        </w:r>
        <w:r w:rsidRPr="004072B1">
          <w:rPr>
            <w:rPrChange w:id="22565" w:author="Draft version 2" w:date="2020-04-03T01:44:00Z">
              <w:rPr/>
            </w:rPrChange>
          </w:rPr>
          <w:tab/>
        </w:r>
        <w:r w:rsidRPr="004072B1">
          <w:rPr>
            <w:lang w:eastAsia="zh-CN"/>
            <w:rPrChange w:id="22566" w:author="Draft version 2" w:date="2020-04-03T01:44:00Z">
              <w:rPr>
                <w:lang w:eastAsia="zh-CN"/>
              </w:rPr>
            </w:rPrChange>
          </w:rPr>
          <w:t>This step is performed so the UE only performs conditional configuration execution while timer T311 is running once for a given failure detection.</w:t>
        </w:r>
      </w:ins>
    </w:p>
    <w:p w14:paraId="400DBA62" w14:textId="77777777" w:rsidR="00201BF8" w:rsidRPr="004072B1" w:rsidRDefault="00201BF8" w:rsidP="00201BF8">
      <w:pPr>
        <w:pStyle w:val="B1"/>
        <w:rPr>
          <w:ins w:id="22567" w:author="CR#1478r2" w:date="2020-03-24T23:41:00Z"/>
          <w:rPrChange w:id="22568" w:author="Draft version 2" w:date="2020-04-03T01:44:00Z">
            <w:rPr>
              <w:ins w:id="22569" w:author="CR#1478r2" w:date="2020-03-24T23:41:00Z"/>
            </w:rPr>
          </w:rPrChange>
        </w:rPr>
      </w:pPr>
      <w:ins w:id="22570" w:author="CR#1478r2" w:date="2020-03-24T23:41:00Z">
        <w:r w:rsidRPr="004072B1">
          <w:rPr>
            <w:rPrChange w:id="22571" w:author="Draft version 2" w:date="2020-04-03T01:44:00Z">
              <w:rPr/>
            </w:rPrChange>
          </w:rPr>
          <w:t>1&gt;</w:t>
        </w:r>
        <w:r w:rsidRPr="004072B1">
          <w:rPr>
            <w:rPrChange w:id="22572" w:author="Draft version 2" w:date="2020-04-03T01:44:00Z">
              <w:rPr/>
            </w:rPrChange>
          </w:rPr>
          <w:tab/>
          <w:t xml:space="preserve">if the </w:t>
        </w:r>
        <w:r w:rsidRPr="004072B1">
          <w:rPr>
            <w:i/>
            <w:rPrChange w:id="22573" w:author="Draft version 2" w:date="2020-04-03T01:44:00Z">
              <w:rPr>
                <w:i/>
              </w:rPr>
            </w:rPrChange>
          </w:rPr>
          <w:t>RRCReconfiguration</w:t>
        </w:r>
        <w:r w:rsidRPr="004072B1">
          <w:rPr>
            <w:rPrChange w:id="22574" w:author="Draft version 2" w:date="2020-04-03T01:44:00Z">
              <w:rPr/>
            </w:rPrChange>
          </w:rPr>
          <w:t xml:space="preserve"> includes the </w:t>
        </w:r>
        <w:r w:rsidRPr="004072B1">
          <w:rPr>
            <w:i/>
            <w:rPrChange w:id="22575" w:author="Draft version 2" w:date="2020-04-03T01:44:00Z">
              <w:rPr>
                <w:i/>
              </w:rPr>
            </w:rPrChange>
          </w:rPr>
          <w:t>daps-SourceRelease</w:t>
        </w:r>
        <w:r w:rsidRPr="004072B1">
          <w:rPr>
            <w:rPrChange w:id="22576" w:author="Draft version 2" w:date="2020-04-03T01:44:00Z">
              <w:rPr/>
            </w:rPrChange>
          </w:rPr>
          <w:t>:</w:t>
        </w:r>
      </w:ins>
    </w:p>
    <w:p w14:paraId="69B416A5" w14:textId="13EF3D6F" w:rsidR="00201BF8" w:rsidRPr="004072B1" w:rsidRDefault="00201BF8" w:rsidP="00201BF8">
      <w:pPr>
        <w:pStyle w:val="B2"/>
        <w:rPr>
          <w:ins w:id="22577" w:author="CR#1478r2" w:date="2020-03-24T23:41:00Z"/>
          <w:rPrChange w:id="22578" w:author="Draft version 2" w:date="2020-04-03T01:44:00Z">
            <w:rPr>
              <w:ins w:id="22579" w:author="CR#1478r2" w:date="2020-03-24T23:41:00Z"/>
            </w:rPr>
          </w:rPrChange>
        </w:rPr>
      </w:pPr>
      <w:ins w:id="22580" w:author="CR#1478r2" w:date="2020-03-24T23:41:00Z">
        <w:r w:rsidRPr="004072B1">
          <w:rPr>
            <w:rPrChange w:id="22581" w:author="Draft version 2" w:date="2020-04-03T01:44:00Z">
              <w:rPr/>
            </w:rPrChange>
          </w:rPr>
          <w:lastRenderedPageBreak/>
          <w:t>2&gt;</w:t>
        </w:r>
        <w:r w:rsidRPr="004072B1">
          <w:rPr>
            <w:rPrChange w:id="22582" w:author="Draft version 2" w:date="2020-04-03T01:44:00Z">
              <w:rPr/>
            </w:rPrChange>
          </w:rPr>
          <w:tab/>
          <w:t>reset source MAC and release the source MAC configuration;</w:t>
        </w:r>
      </w:ins>
    </w:p>
    <w:p w14:paraId="3CD59800" w14:textId="5C845C70" w:rsidR="00201BF8" w:rsidRPr="004072B1" w:rsidRDefault="00201BF8" w:rsidP="00201BF8">
      <w:pPr>
        <w:pStyle w:val="B2"/>
        <w:rPr>
          <w:ins w:id="22583" w:author="CR#1478r2" w:date="2020-03-24T23:41:00Z"/>
          <w:rPrChange w:id="22584" w:author="Draft version 2" w:date="2020-04-03T01:44:00Z">
            <w:rPr>
              <w:ins w:id="22585" w:author="CR#1478r2" w:date="2020-03-24T23:41:00Z"/>
            </w:rPr>
          </w:rPrChange>
        </w:rPr>
      </w:pPr>
      <w:ins w:id="22586" w:author="CR#1478r2" w:date="2020-03-24T23:41:00Z">
        <w:r w:rsidRPr="004072B1">
          <w:rPr>
            <w:rPrChange w:id="22587" w:author="Draft version 2" w:date="2020-04-03T01:44:00Z">
              <w:rPr/>
            </w:rPrChange>
          </w:rPr>
          <w:t>2&gt;</w:t>
        </w:r>
        <w:r w:rsidRPr="004072B1">
          <w:rPr>
            <w:rPrChange w:id="22588" w:author="Draft version 2" w:date="2020-04-03T01:44:00Z">
              <w:rPr/>
            </w:rPrChange>
          </w:rPr>
          <w:tab/>
          <w:t>for each DRB with a DAPS PDCP entity:</w:t>
        </w:r>
      </w:ins>
    </w:p>
    <w:p w14:paraId="69350C98" w14:textId="185375A8" w:rsidR="00201BF8" w:rsidRPr="004072B1" w:rsidRDefault="00201BF8" w:rsidP="00201BF8">
      <w:pPr>
        <w:pStyle w:val="B3"/>
        <w:rPr>
          <w:ins w:id="22589" w:author="CR#1478r2" w:date="2020-03-24T23:41:00Z"/>
          <w:rPrChange w:id="22590" w:author="Draft version 2" w:date="2020-04-03T01:44:00Z">
            <w:rPr>
              <w:ins w:id="22591" w:author="CR#1478r2" w:date="2020-03-24T23:41:00Z"/>
            </w:rPr>
          </w:rPrChange>
        </w:rPr>
      </w:pPr>
      <w:ins w:id="22592" w:author="CR#1478r2" w:date="2020-03-24T23:41:00Z">
        <w:r w:rsidRPr="004072B1">
          <w:rPr>
            <w:rPrChange w:id="22593" w:author="Draft version 2" w:date="2020-04-03T01:44:00Z">
              <w:rPr/>
            </w:rPrChange>
          </w:rPr>
          <w:t>3&gt;</w:t>
        </w:r>
        <w:r w:rsidRPr="004072B1">
          <w:rPr>
            <w:rPrChange w:id="22594" w:author="Draft version 2" w:date="2020-04-03T01:44:00Z">
              <w:rPr/>
            </w:rPrChange>
          </w:rPr>
          <w:tab/>
          <w:t>release the RLC entity and the associated logical channel for the source;</w:t>
        </w:r>
      </w:ins>
    </w:p>
    <w:p w14:paraId="3330FFD5" w14:textId="58406477" w:rsidR="00201BF8" w:rsidRPr="004072B1" w:rsidRDefault="00201BF8" w:rsidP="00201BF8">
      <w:pPr>
        <w:pStyle w:val="B3"/>
        <w:rPr>
          <w:ins w:id="22595" w:author="CR#1478r2" w:date="2020-03-24T23:41:00Z"/>
          <w:rPrChange w:id="22596" w:author="Draft version 2" w:date="2020-04-03T01:44:00Z">
            <w:rPr>
              <w:ins w:id="22597" w:author="CR#1478r2" w:date="2020-03-24T23:41:00Z"/>
            </w:rPr>
          </w:rPrChange>
        </w:rPr>
      </w:pPr>
      <w:ins w:id="22598" w:author="CR#1478r2" w:date="2020-03-24T23:41:00Z">
        <w:r w:rsidRPr="004072B1">
          <w:rPr>
            <w:rPrChange w:id="22599" w:author="Draft version 2" w:date="2020-04-03T01:44:00Z">
              <w:rPr/>
            </w:rPrChange>
          </w:rPr>
          <w:t>3&gt;</w:t>
        </w:r>
        <w:r w:rsidRPr="004072B1">
          <w:rPr>
            <w:rPrChange w:id="22600" w:author="Draft version 2" w:date="2020-04-03T01:44:00Z">
              <w:rPr/>
            </w:rPrChange>
          </w:rPr>
          <w:tab/>
          <w:t>reconfigure the PDCP entity to normal PDCP as specified in TS 38.323 [5];</w:t>
        </w:r>
      </w:ins>
    </w:p>
    <w:p w14:paraId="79D35555" w14:textId="039C2980" w:rsidR="00201BF8" w:rsidRPr="004072B1" w:rsidRDefault="00201BF8" w:rsidP="00201BF8">
      <w:pPr>
        <w:pStyle w:val="B2"/>
        <w:rPr>
          <w:ins w:id="22601" w:author="CR#1478r2" w:date="2020-03-24T23:41:00Z"/>
          <w:rPrChange w:id="22602" w:author="Draft version 2" w:date="2020-04-03T01:44:00Z">
            <w:rPr>
              <w:ins w:id="22603" w:author="CR#1478r2" w:date="2020-03-24T23:41:00Z"/>
            </w:rPr>
          </w:rPrChange>
        </w:rPr>
      </w:pPr>
      <w:ins w:id="22604" w:author="CR#1478r2" w:date="2020-03-24T23:41:00Z">
        <w:r w:rsidRPr="004072B1">
          <w:rPr>
            <w:rPrChange w:id="22605" w:author="Draft version 2" w:date="2020-04-03T01:44:00Z">
              <w:rPr/>
            </w:rPrChange>
          </w:rPr>
          <w:t>2&gt;</w:t>
        </w:r>
        <w:r w:rsidRPr="004072B1">
          <w:rPr>
            <w:rPrChange w:id="22606" w:author="Draft version 2" w:date="2020-04-03T01:44:00Z">
              <w:rPr/>
            </w:rPrChange>
          </w:rPr>
          <w:tab/>
          <w:t>for each SRB:</w:t>
        </w:r>
      </w:ins>
    </w:p>
    <w:p w14:paraId="3B7D9E9B" w14:textId="3BD98DC9" w:rsidR="00201BF8" w:rsidRPr="004072B1" w:rsidRDefault="00201BF8" w:rsidP="00201BF8">
      <w:pPr>
        <w:pStyle w:val="B3"/>
        <w:rPr>
          <w:ins w:id="22607" w:author="CR#1478r2" w:date="2020-03-24T23:41:00Z"/>
          <w:rPrChange w:id="22608" w:author="Draft version 2" w:date="2020-04-03T01:44:00Z">
            <w:rPr>
              <w:ins w:id="22609" w:author="CR#1478r2" w:date="2020-03-24T23:41:00Z"/>
            </w:rPr>
          </w:rPrChange>
        </w:rPr>
      </w:pPr>
      <w:ins w:id="22610" w:author="CR#1478r2" w:date="2020-03-24T23:41:00Z">
        <w:r w:rsidRPr="004072B1">
          <w:rPr>
            <w:rPrChange w:id="22611" w:author="Draft version 2" w:date="2020-04-03T01:44:00Z">
              <w:rPr/>
            </w:rPrChange>
          </w:rPr>
          <w:t>3&gt;</w:t>
        </w:r>
        <w:r w:rsidRPr="004072B1">
          <w:rPr>
            <w:rPrChange w:id="22612" w:author="Draft version 2" w:date="2020-04-03T01:44:00Z">
              <w:rPr/>
            </w:rPrChange>
          </w:rPr>
          <w:tab/>
          <w:t>release the PDCP entity for the source;</w:t>
        </w:r>
      </w:ins>
    </w:p>
    <w:p w14:paraId="5D3A7C8B" w14:textId="3D1B39A7" w:rsidR="00201BF8" w:rsidRPr="004072B1" w:rsidRDefault="00201BF8" w:rsidP="00201BF8">
      <w:pPr>
        <w:pStyle w:val="B3"/>
        <w:rPr>
          <w:ins w:id="22613" w:author="CR#1478r2" w:date="2020-03-24T23:41:00Z"/>
          <w:rPrChange w:id="22614" w:author="Draft version 2" w:date="2020-04-03T01:44:00Z">
            <w:rPr>
              <w:ins w:id="22615" w:author="CR#1478r2" w:date="2020-03-24T23:41:00Z"/>
            </w:rPr>
          </w:rPrChange>
        </w:rPr>
      </w:pPr>
      <w:ins w:id="22616" w:author="CR#1478r2" w:date="2020-03-24T23:41:00Z">
        <w:r w:rsidRPr="004072B1">
          <w:rPr>
            <w:rPrChange w:id="22617" w:author="Draft version 2" w:date="2020-04-03T01:44:00Z">
              <w:rPr/>
            </w:rPrChange>
          </w:rPr>
          <w:t>3&gt;</w:t>
        </w:r>
        <w:r w:rsidRPr="004072B1">
          <w:rPr>
            <w:rPrChange w:id="22618" w:author="Draft version 2" w:date="2020-04-03T01:44:00Z">
              <w:rPr/>
            </w:rPrChange>
          </w:rPr>
          <w:tab/>
          <w:t>release the RLC entity and the associated logical channel for the source;</w:t>
        </w:r>
      </w:ins>
    </w:p>
    <w:p w14:paraId="27C8D157" w14:textId="10D8795A" w:rsidR="00201BF8" w:rsidRPr="004072B1" w:rsidRDefault="00201BF8" w:rsidP="00201BF8">
      <w:pPr>
        <w:pStyle w:val="B2"/>
        <w:rPr>
          <w:ins w:id="22619" w:author="CR#1478r2" w:date="2020-03-24T23:41:00Z"/>
          <w:rPrChange w:id="22620" w:author="Draft version 2" w:date="2020-04-03T01:44:00Z">
            <w:rPr>
              <w:ins w:id="22621" w:author="CR#1478r2" w:date="2020-03-24T23:41:00Z"/>
            </w:rPr>
          </w:rPrChange>
        </w:rPr>
      </w:pPr>
      <w:ins w:id="22622" w:author="CR#1478r2" w:date="2020-03-24T23:41:00Z">
        <w:r w:rsidRPr="004072B1">
          <w:rPr>
            <w:rPrChange w:id="22623" w:author="Draft version 2" w:date="2020-04-03T01:44:00Z">
              <w:rPr/>
            </w:rPrChange>
          </w:rPr>
          <w:t>2&gt;</w:t>
        </w:r>
        <w:r w:rsidRPr="004072B1">
          <w:rPr>
            <w:rPrChange w:id="22624" w:author="Draft version 2" w:date="2020-04-03T01:44:00Z">
              <w:rPr/>
            </w:rPrChange>
          </w:rPr>
          <w:tab/>
          <w:t>release the physical channel configuration for the source;</w:t>
        </w:r>
      </w:ins>
    </w:p>
    <w:p w14:paraId="5546DFB3" w14:textId="7232F995" w:rsidR="002C5D28" w:rsidRPr="004072B1" w:rsidRDefault="00201BF8">
      <w:pPr>
        <w:pStyle w:val="B2"/>
        <w:rPr>
          <w:rPrChange w:id="22625" w:author="Draft version 2" w:date="2020-04-03T01:44:00Z">
            <w:rPr/>
          </w:rPrChange>
        </w:rPr>
        <w:pPrChange w:id="22626" w:author="CR#1478r2" w:date="2020-03-24T23:41:00Z">
          <w:pPr/>
        </w:pPrChange>
      </w:pPr>
      <w:ins w:id="22627" w:author="CR#1478r2" w:date="2020-03-24T23:41:00Z">
        <w:r w:rsidRPr="004072B1">
          <w:rPr>
            <w:rPrChange w:id="22628" w:author="Draft version 2" w:date="2020-04-03T01:44:00Z">
              <w:rPr/>
            </w:rPrChange>
          </w:rPr>
          <w:t>2&gt;</w:t>
        </w:r>
        <w:r w:rsidRPr="004072B1">
          <w:rPr>
            <w:rPrChange w:id="22629" w:author="Draft version 2" w:date="2020-04-03T01:44:00Z">
              <w:rPr/>
            </w:rPrChange>
          </w:rPr>
          <w:tab/>
          <w:t>discard the keys used in source (the K</w:t>
        </w:r>
        <w:r w:rsidRPr="004072B1">
          <w:rPr>
            <w:vertAlign w:val="subscript"/>
            <w:rPrChange w:id="22630" w:author="Draft version 2" w:date="2020-04-03T01:44:00Z">
              <w:rPr>
                <w:vertAlign w:val="subscript"/>
              </w:rPr>
            </w:rPrChange>
          </w:rPr>
          <w:t>gNB</w:t>
        </w:r>
        <w:r w:rsidRPr="004072B1">
          <w:rPr>
            <w:rPrChange w:id="22631" w:author="Draft version 2" w:date="2020-04-03T01:44:00Z">
              <w:rPr/>
            </w:rPrChange>
          </w:rPr>
          <w:t xml:space="preserve"> key, the S-K</w:t>
        </w:r>
        <w:r w:rsidRPr="004072B1">
          <w:rPr>
            <w:vertAlign w:val="subscript"/>
            <w:rPrChange w:id="22632" w:author="Draft version 2" w:date="2020-04-03T01:44:00Z">
              <w:rPr>
                <w:vertAlign w:val="subscript"/>
              </w:rPr>
            </w:rPrChange>
          </w:rPr>
          <w:t>gNB</w:t>
        </w:r>
        <w:r w:rsidRPr="004072B1">
          <w:rPr>
            <w:rPrChange w:id="22633" w:author="Draft version 2" w:date="2020-04-03T01:44:00Z">
              <w:rPr/>
            </w:rPrChange>
          </w:rPr>
          <w:t xml:space="preserve"> key, the S-K</w:t>
        </w:r>
        <w:r w:rsidRPr="004072B1">
          <w:rPr>
            <w:vertAlign w:val="subscript"/>
            <w:rPrChange w:id="22634" w:author="Draft version 2" w:date="2020-04-03T01:44:00Z">
              <w:rPr>
                <w:vertAlign w:val="subscript"/>
              </w:rPr>
            </w:rPrChange>
          </w:rPr>
          <w:t>eNB</w:t>
        </w:r>
        <w:r w:rsidRPr="004072B1">
          <w:rPr>
            <w:rPrChange w:id="22635" w:author="Draft version 2" w:date="2020-04-03T01:44:00Z">
              <w:rPr/>
            </w:rPrChange>
          </w:rPr>
          <w:t xml:space="preserve"> key, the K</w:t>
        </w:r>
        <w:r w:rsidRPr="004072B1">
          <w:rPr>
            <w:vertAlign w:val="subscript"/>
            <w:rPrChange w:id="22636" w:author="Draft version 2" w:date="2020-04-03T01:44:00Z">
              <w:rPr>
                <w:vertAlign w:val="subscript"/>
              </w:rPr>
            </w:rPrChange>
          </w:rPr>
          <w:t>RRCenc</w:t>
        </w:r>
        <w:r w:rsidRPr="004072B1">
          <w:rPr>
            <w:rPrChange w:id="22637" w:author="Draft version 2" w:date="2020-04-03T01:44:00Z">
              <w:rPr/>
            </w:rPrChange>
          </w:rPr>
          <w:t xml:space="preserve"> key, the K</w:t>
        </w:r>
        <w:r w:rsidRPr="004072B1">
          <w:rPr>
            <w:vertAlign w:val="subscript"/>
            <w:rPrChange w:id="22638" w:author="Draft version 2" w:date="2020-04-03T01:44:00Z">
              <w:rPr>
                <w:vertAlign w:val="subscript"/>
              </w:rPr>
            </w:rPrChange>
          </w:rPr>
          <w:t>RRCint</w:t>
        </w:r>
        <w:r w:rsidRPr="004072B1">
          <w:rPr>
            <w:rPrChange w:id="22639" w:author="Draft version 2" w:date="2020-04-03T01:44:00Z">
              <w:rPr/>
            </w:rPrChange>
          </w:rPr>
          <w:t xml:space="preserve"> key, the K</w:t>
        </w:r>
        <w:r w:rsidRPr="004072B1">
          <w:rPr>
            <w:vertAlign w:val="subscript"/>
            <w:rPrChange w:id="22640" w:author="Draft version 2" w:date="2020-04-03T01:44:00Z">
              <w:rPr>
                <w:vertAlign w:val="subscript"/>
              </w:rPr>
            </w:rPrChange>
          </w:rPr>
          <w:t>UPint</w:t>
        </w:r>
        <w:r w:rsidRPr="004072B1">
          <w:rPr>
            <w:rPrChange w:id="22641" w:author="Draft version 2" w:date="2020-04-03T01:44:00Z">
              <w:rPr/>
            </w:rPrChange>
          </w:rPr>
          <w:t xml:space="preserve"> key </w:t>
        </w:r>
        <w:r w:rsidRPr="004072B1">
          <w:rPr>
            <w:lang w:eastAsia="zh-CN"/>
            <w:rPrChange w:id="22642" w:author="Draft version 2" w:date="2020-04-03T01:44:00Z">
              <w:rPr>
                <w:lang w:eastAsia="zh-CN"/>
              </w:rPr>
            </w:rPrChange>
          </w:rPr>
          <w:t xml:space="preserve">and the </w:t>
        </w:r>
        <w:r w:rsidRPr="004072B1">
          <w:rPr>
            <w:rPrChange w:id="22643" w:author="Draft version 2" w:date="2020-04-03T01:44:00Z">
              <w:rPr/>
            </w:rPrChange>
          </w:rPr>
          <w:t>K</w:t>
        </w:r>
        <w:r w:rsidRPr="004072B1">
          <w:rPr>
            <w:vertAlign w:val="subscript"/>
            <w:rPrChange w:id="22644" w:author="Draft version 2" w:date="2020-04-03T01:44:00Z">
              <w:rPr>
                <w:vertAlign w:val="subscript"/>
              </w:rPr>
            </w:rPrChange>
          </w:rPr>
          <w:t>UPenc</w:t>
        </w:r>
        <w:r w:rsidRPr="004072B1">
          <w:rPr>
            <w:lang w:eastAsia="zh-CN"/>
            <w:rPrChange w:id="22645" w:author="Draft version 2" w:date="2020-04-03T01:44:00Z">
              <w:rPr>
                <w:lang w:eastAsia="zh-CN"/>
              </w:rPr>
            </w:rPrChange>
          </w:rPr>
          <w:t xml:space="preserve"> key), if any</w:t>
        </w:r>
        <w:r w:rsidRPr="004072B1">
          <w:rPr>
            <w:rPrChange w:id="22646" w:author="Draft version 2" w:date="2020-04-03T01:44:00Z">
              <w:rPr/>
            </w:rPrChange>
          </w:rPr>
          <w:t>;</w:t>
        </w:r>
      </w:ins>
      <w:del w:id="22647" w:author="CR#1478r2" w:date="2020-03-24T23:41:00Z">
        <w:r w:rsidR="002C5D28" w:rsidRPr="004072B1" w:rsidDel="00201BF8">
          <w:rPr>
            <w:rPrChange w:id="22648" w:author="Draft version 2" w:date="2020-04-03T01:44:00Z">
              <w:rPr/>
            </w:rPrChange>
          </w:rPr>
          <w:delText>:</w:delText>
        </w:r>
      </w:del>
    </w:p>
    <w:p w14:paraId="47173D47" w14:textId="77777777" w:rsidR="00967529" w:rsidRPr="004072B1" w:rsidRDefault="002C5D28" w:rsidP="00967529">
      <w:pPr>
        <w:pStyle w:val="B1"/>
        <w:rPr>
          <w:rPrChange w:id="22649" w:author="Draft version 2" w:date="2020-04-03T01:44:00Z">
            <w:rPr/>
          </w:rPrChange>
        </w:rPr>
      </w:pPr>
      <w:r w:rsidRPr="004072B1">
        <w:rPr>
          <w:rPrChange w:id="22650" w:author="Draft version 2" w:date="2020-04-03T01:44:00Z">
            <w:rPr/>
          </w:rPrChange>
        </w:rPr>
        <w:t>1&gt;</w:t>
      </w:r>
      <w:r w:rsidRPr="004072B1">
        <w:rPr>
          <w:rPrChange w:id="22651" w:author="Draft version 2" w:date="2020-04-03T01:44:00Z">
            <w:rPr/>
          </w:rPrChange>
        </w:rPr>
        <w:tab/>
        <w:t xml:space="preserve">if the </w:t>
      </w:r>
      <w:r w:rsidRPr="004072B1">
        <w:rPr>
          <w:i/>
          <w:rPrChange w:id="22652" w:author="Draft version 2" w:date="2020-04-03T01:44:00Z">
            <w:rPr>
              <w:i/>
            </w:rPr>
          </w:rPrChange>
        </w:rPr>
        <w:t>RRCReconfiguration</w:t>
      </w:r>
      <w:r w:rsidRPr="004072B1">
        <w:rPr>
          <w:rPrChange w:id="22653" w:author="Draft version 2" w:date="2020-04-03T01:44:00Z">
            <w:rPr/>
          </w:rPrChange>
        </w:rPr>
        <w:t xml:space="preserve"> </w:t>
      </w:r>
      <w:r w:rsidR="00967529" w:rsidRPr="004072B1">
        <w:rPr>
          <w:rPrChange w:id="22654" w:author="Draft version 2" w:date="2020-04-03T01:44:00Z">
            <w:rPr/>
          </w:rPrChange>
        </w:rPr>
        <w:t>is received via other RAT (i.e., inter-RAT handover to NR):</w:t>
      </w:r>
    </w:p>
    <w:p w14:paraId="6196A608" w14:textId="7D7A5856" w:rsidR="00967529" w:rsidRPr="004072B1" w:rsidRDefault="00967529" w:rsidP="00967529">
      <w:pPr>
        <w:pStyle w:val="B2"/>
        <w:rPr>
          <w:rPrChange w:id="22655" w:author="Draft version 2" w:date="2020-04-03T01:44:00Z">
            <w:rPr/>
          </w:rPrChange>
        </w:rPr>
      </w:pPr>
      <w:r w:rsidRPr="004072B1">
        <w:rPr>
          <w:rFonts w:eastAsia="MS Mincho"/>
          <w:rPrChange w:id="22656" w:author="Draft version 2" w:date="2020-04-03T01:44:00Z">
            <w:rPr>
              <w:rFonts w:eastAsia="MS Mincho"/>
            </w:rPr>
          </w:rPrChange>
        </w:rPr>
        <w:t>2&gt;</w:t>
      </w:r>
      <w:r w:rsidRPr="004072B1">
        <w:rPr>
          <w:rFonts w:eastAsia="MS Mincho"/>
          <w:rPrChange w:id="22657" w:author="Draft version 2" w:date="2020-04-03T01:44:00Z">
            <w:rPr>
              <w:rFonts w:eastAsia="MS Mincho"/>
            </w:rPr>
          </w:rPrChange>
        </w:rPr>
        <w:tab/>
        <w:t>i</w:t>
      </w:r>
      <w:r w:rsidRPr="004072B1">
        <w:rPr>
          <w:rPrChange w:id="22658" w:author="Draft version 2" w:date="2020-04-03T01:44:00Z">
            <w:rPr/>
          </w:rPrChange>
        </w:rPr>
        <w:t xml:space="preserve">f the </w:t>
      </w:r>
      <w:r w:rsidRPr="004072B1">
        <w:rPr>
          <w:rFonts w:eastAsia="MS Mincho"/>
          <w:i/>
          <w:rPrChange w:id="22659" w:author="Draft version 2" w:date="2020-04-03T01:44:00Z">
            <w:rPr>
              <w:rFonts w:eastAsia="MS Mincho"/>
              <w:i/>
            </w:rPr>
          </w:rPrChange>
        </w:rPr>
        <w:t xml:space="preserve">RRCReconfiguration </w:t>
      </w:r>
      <w:r w:rsidRPr="004072B1">
        <w:rPr>
          <w:rFonts w:eastAsia="MS Mincho"/>
          <w:rPrChange w:id="22660" w:author="Draft version 2" w:date="2020-04-03T01:44:00Z">
            <w:rPr>
              <w:rFonts w:eastAsia="MS Mincho"/>
            </w:rPr>
          </w:rPrChange>
        </w:rPr>
        <w:t xml:space="preserve">does not include the </w:t>
      </w:r>
      <w:r w:rsidRPr="004072B1">
        <w:rPr>
          <w:i/>
          <w:rPrChange w:id="22661" w:author="Draft version 2" w:date="2020-04-03T01:44:00Z">
            <w:rPr>
              <w:i/>
            </w:rPr>
          </w:rPrChange>
        </w:rPr>
        <w:t xml:space="preserve">fullConfig </w:t>
      </w:r>
      <w:r w:rsidRPr="004072B1">
        <w:rPr>
          <w:rPrChange w:id="22662" w:author="Draft version 2" w:date="2020-04-03T01:44:00Z">
            <w:rPr/>
          </w:rPrChange>
        </w:rPr>
        <w:t>and the UE is connected to 5GC (i.e., delta signalling during intra 5GC handover):</w:t>
      </w:r>
    </w:p>
    <w:p w14:paraId="6B6C678E" w14:textId="1F21DD1D" w:rsidR="00967529" w:rsidRPr="004072B1" w:rsidRDefault="00967529" w:rsidP="00852D09">
      <w:pPr>
        <w:pStyle w:val="B3"/>
        <w:rPr>
          <w:rPrChange w:id="22663" w:author="Draft version 2" w:date="2020-04-03T01:44:00Z">
            <w:rPr/>
          </w:rPrChange>
        </w:rPr>
      </w:pPr>
      <w:r w:rsidRPr="004072B1">
        <w:rPr>
          <w:rPrChange w:id="22664" w:author="Draft version 2" w:date="2020-04-03T01:44:00Z">
            <w:rPr/>
          </w:rPrChange>
        </w:rPr>
        <w:t>3&gt;</w:t>
      </w:r>
      <w:r w:rsidRPr="004072B1">
        <w:rPr>
          <w:rPrChange w:id="22665" w:author="Draft version 2" w:date="2020-04-03T01:44:00Z">
            <w:rPr/>
          </w:rPrChange>
        </w:rPr>
        <w:tab/>
        <w:t xml:space="preserve">re-use the source RAT SDAP and PDCP configurations if available (i.e., current SDAP/PDCP configurations for all RBs from source E-UTRA RAT prior to the reception of the inter-RAT HO </w:t>
      </w:r>
      <w:r w:rsidRPr="004072B1">
        <w:rPr>
          <w:i/>
          <w:rPrChange w:id="22666" w:author="Draft version 2" w:date="2020-04-03T01:44:00Z">
            <w:rPr>
              <w:i/>
            </w:rPr>
          </w:rPrChange>
        </w:rPr>
        <w:t>RRCReconfiguration</w:t>
      </w:r>
      <w:r w:rsidRPr="004072B1">
        <w:rPr>
          <w:rPrChange w:id="22667" w:author="Draft version 2" w:date="2020-04-03T01:44:00Z">
            <w:rPr/>
          </w:rPrChange>
        </w:rPr>
        <w:t xml:space="preserve"> message);</w:t>
      </w:r>
    </w:p>
    <w:p w14:paraId="38CDACF2" w14:textId="04C73BD2" w:rsidR="00967529" w:rsidRPr="004072B1" w:rsidRDefault="00967529" w:rsidP="00967529">
      <w:pPr>
        <w:pStyle w:val="B1"/>
        <w:rPr>
          <w:rPrChange w:id="22668" w:author="Draft version 2" w:date="2020-04-03T01:44:00Z">
            <w:rPr/>
          </w:rPrChange>
        </w:rPr>
      </w:pPr>
      <w:r w:rsidRPr="004072B1">
        <w:rPr>
          <w:rPrChange w:id="22669" w:author="Draft version 2" w:date="2020-04-03T01:44:00Z">
            <w:rPr/>
          </w:rPrChange>
        </w:rPr>
        <w:t>1&gt;</w:t>
      </w:r>
      <w:r w:rsidRPr="004072B1">
        <w:rPr>
          <w:rPrChange w:id="22670" w:author="Draft version 2" w:date="2020-04-03T01:44:00Z">
            <w:rPr/>
          </w:rPrChange>
        </w:rPr>
        <w:tab/>
        <w:t>else:</w:t>
      </w:r>
    </w:p>
    <w:p w14:paraId="1B00C8AC" w14:textId="00DD48C3" w:rsidR="002C5D28" w:rsidRPr="004072B1" w:rsidRDefault="00967529" w:rsidP="00852D09">
      <w:pPr>
        <w:pStyle w:val="B2"/>
        <w:rPr>
          <w:rPrChange w:id="22671" w:author="Draft version 2" w:date="2020-04-03T01:44:00Z">
            <w:rPr/>
          </w:rPrChange>
        </w:rPr>
      </w:pPr>
      <w:r w:rsidRPr="004072B1">
        <w:rPr>
          <w:rPrChange w:id="22672" w:author="Draft version 2" w:date="2020-04-03T01:44:00Z">
            <w:rPr/>
          </w:rPrChange>
        </w:rPr>
        <w:t>2&gt;</w:t>
      </w:r>
      <w:r w:rsidRPr="004072B1">
        <w:rPr>
          <w:rPrChange w:id="22673" w:author="Draft version 2" w:date="2020-04-03T01:44:00Z">
            <w:rPr/>
          </w:rPrChange>
        </w:rPr>
        <w:tab/>
        <w:t xml:space="preserve">if the RRCReconfiguration </w:t>
      </w:r>
      <w:r w:rsidR="002C5D28" w:rsidRPr="004072B1">
        <w:rPr>
          <w:rPrChange w:id="22674" w:author="Draft version 2" w:date="2020-04-03T01:44:00Z">
            <w:rPr/>
          </w:rPrChange>
        </w:rPr>
        <w:t>includes the fullConfig:</w:t>
      </w:r>
    </w:p>
    <w:p w14:paraId="081F1E84" w14:textId="3F1F2CDE" w:rsidR="002C5D28" w:rsidRPr="004072B1" w:rsidRDefault="0018209C" w:rsidP="00852D09">
      <w:pPr>
        <w:pStyle w:val="B3"/>
        <w:rPr>
          <w:rPrChange w:id="22675" w:author="Draft version 2" w:date="2020-04-03T01:44:00Z">
            <w:rPr/>
          </w:rPrChange>
        </w:rPr>
      </w:pPr>
      <w:r w:rsidRPr="004072B1">
        <w:rPr>
          <w:rPrChange w:id="22676" w:author="Draft version 2" w:date="2020-04-03T01:44:00Z">
            <w:rPr/>
          </w:rPrChange>
        </w:rPr>
        <w:t>3</w:t>
      </w:r>
      <w:r w:rsidR="002C5D28" w:rsidRPr="004072B1">
        <w:rPr>
          <w:rPrChange w:id="22677" w:author="Draft version 2" w:date="2020-04-03T01:44:00Z">
            <w:rPr/>
          </w:rPrChange>
        </w:rPr>
        <w:t>&gt;</w:t>
      </w:r>
      <w:r w:rsidR="002C5D28" w:rsidRPr="004072B1">
        <w:rPr>
          <w:rPrChange w:id="22678" w:author="Draft version 2" w:date="2020-04-03T01:44:00Z">
            <w:rPr/>
          </w:rPrChange>
        </w:rPr>
        <w:tab/>
        <w:t xml:space="preserve">perform the </w:t>
      </w:r>
      <w:r w:rsidR="00767455" w:rsidRPr="004072B1">
        <w:rPr>
          <w:rPrChange w:id="22679" w:author="Draft version 2" w:date="2020-04-03T01:44:00Z">
            <w:rPr/>
          </w:rPrChange>
        </w:rPr>
        <w:t xml:space="preserve">full </w:t>
      </w:r>
      <w:r w:rsidR="002C5D28" w:rsidRPr="004072B1">
        <w:rPr>
          <w:rPrChange w:id="22680" w:author="Draft version 2" w:date="2020-04-03T01:44:00Z">
            <w:rPr/>
          </w:rPrChange>
        </w:rPr>
        <w:t>configuration procedure as specified in 5.3.5.11;</w:t>
      </w:r>
    </w:p>
    <w:p w14:paraId="2CE271FD" w14:textId="47855E96" w:rsidR="002C5D28" w:rsidRPr="004072B1" w:rsidRDefault="002C5D28" w:rsidP="0070568F">
      <w:pPr>
        <w:pStyle w:val="B1"/>
        <w:rPr>
          <w:rFonts w:eastAsia="Batang"/>
          <w:noProof/>
          <w:lang w:eastAsia="en-US"/>
          <w:rPrChange w:id="22681" w:author="Draft version 2" w:date="2020-04-03T01:44:00Z">
            <w:rPr>
              <w:rFonts w:eastAsia="Batang"/>
              <w:noProof/>
              <w:lang w:eastAsia="en-US"/>
            </w:rPr>
          </w:rPrChange>
        </w:rPr>
      </w:pPr>
      <w:r w:rsidRPr="004072B1">
        <w:rPr>
          <w:rFonts w:eastAsia="Batang"/>
          <w:noProof/>
          <w:lang w:eastAsia="en-US"/>
          <w:rPrChange w:id="22682" w:author="Draft version 2" w:date="2020-04-03T01:44:00Z">
            <w:rPr>
              <w:rFonts w:eastAsia="Batang"/>
              <w:noProof/>
              <w:lang w:eastAsia="en-US"/>
            </w:rPr>
          </w:rPrChange>
        </w:rPr>
        <w:t>1&gt;</w:t>
      </w:r>
      <w:r w:rsidRPr="004072B1">
        <w:rPr>
          <w:rFonts w:eastAsia="Batang"/>
          <w:noProof/>
          <w:lang w:eastAsia="en-US"/>
          <w:rPrChange w:id="22683" w:author="Draft version 2" w:date="2020-04-03T01:44:00Z">
            <w:rPr>
              <w:rFonts w:eastAsia="Batang"/>
              <w:noProof/>
              <w:lang w:eastAsia="en-US"/>
            </w:rPr>
          </w:rPrChange>
        </w:rPr>
        <w:tab/>
        <w:t xml:space="preserve">if the </w:t>
      </w:r>
      <w:r w:rsidRPr="004072B1">
        <w:rPr>
          <w:i/>
          <w:rPrChange w:id="22684" w:author="Draft version 2" w:date="2020-04-03T01:44:00Z">
            <w:rPr>
              <w:i/>
            </w:rPr>
          </w:rPrChange>
        </w:rPr>
        <w:t>RRCReconfiguration</w:t>
      </w:r>
      <w:r w:rsidRPr="004072B1">
        <w:rPr>
          <w:rPrChange w:id="22685" w:author="Draft version 2" w:date="2020-04-03T01:44:00Z">
            <w:rPr/>
          </w:rPrChange>
        </w:rPr>
        <w:t xml:space="preserve"> </w:t>
      </w:r>
      <w:r w:rsidRPr="004072B1">
        <w:rPr>
          <w:rFonts w:eastAsia="Batang"/>
          <w:noProof/>
          <w:lang w:eastAsia="en-US"/>
          <w:rPrChange w:id="22686" w:author="Draft version 2" w:date="2020-04-03T01:44:00Z">
            <w:rPr>
              <w:rFonts w:eastAsia="Batang"/>
              <w:noProof/>
              <w:lang w:eastAsia="en-US"/>
            </w:rPr>
          </w:rPrChange>
        </w:rPr>
        <w:t xml:space="preserve">includes the </w:t>
      </w:r>
      <w:r w:rsidRPr="004072B1">
        <w:rPr>
          <w:rFonts w:eastAsia="Batang"/>
          <w:i/>
          <w:noProof/>
          <w:lang w:eastAsia="en-US"/>
          <w:rPrChange w:id="22687" w:author="Draft version 2" w:date="2020-04-03T01:44:00Z">
            <w:rPr>
              <w:rFonts w:eastAsia="Batang"/>
              <w:i/>
              <w:noProof/>
              <w:lang w:eastAsia="en-US"/>
            </w:rPr>
          </w:rPrChange>
        </w:rPr>
        <w:t>masterCellGroup</w:t>
      </w:r>
      <w:r w:rsidRPr="004072B1">
        <w:rPr>
          <w:rFonts w:eastAsia="Batang"/>
          <w:noProof/>
          <w:lang w:eastAsia="en-US"/>
          <w:rPrChange w:id="22688" w:author="Draft version 2" w:date="2020-04-03T01:44:00Z">
            <w:rPr>
              <w:rFonts w:eastAsia="Batang"/>
              <w:noProof/>
              <w:lang w:eastAsia="en-US"/>
            </w:rPr>
          </w:rPrChange>
        </w:rPr>
        <w:t>:</w:t>
      </w:r>
    </w:p>
    <w:p w14:paraId="063BCE0E" w14:textId="77777777" w:rsidR="002C5D28" w:rsidRPr="004072B1" w:rsidRDefault="002C5D28" w:rsidP="002C5D28">
      <w:pPr>
        <w:pStyle w:val="B2"/>
        <w:rPr>
          <w:rFonts w:eastAsia="Batang"/>
          <w:noProof/>
          <w:rPrChange w:id="22689" w:author="Draft version 2" w:date="2020-04-03T01:44:00Z">
            <w:rPr>
              <w:rFonts w:eastAsia="Batang"/>
              <w:noProof/>
            </w:rPr>
          </w:rPrChange>
        </w:rPr>
      </w:pPr>
      <w:r w:rsidRPr="004072B1">
        <w:rPr>
          <w:rFonts w:eastAsia="Batang"/>
          <w:noProof/>
          <w:rPrChange w:id="22690" w:author="Draft version 2" w:date="2020-04-03T01:44:00Z">
            <w:rPr>
              <w:rFonts w:eastAsia="Batang"/>
              <w:noProof/>
            </w:rPr>
          </w:rPrChange>
        </w:rPr>
        <w:t>2&gt;</w:t>
      </w:r>
      <w:r w:rsidRPr="004072B1">
        <w:rPr>
          <w:rFonts w:eastAsia="Batang"/>
          <w:noProof/>
          <w:rPrChange w:id="22691" w:author="Draft version 2" w:date="2020-04-03T01:44:00Z">
            <w:rPr>
              <w:rFonts w:eastAsia="Batang"/>
              <w:noProof/>
            </w:rPr>
          </w:rPrChange>
        </w:rPr>
        <w:tab/>
        <w:t xml:space="preserve">perform the cell group configuration for the received </w:t>
      </w:r>
      <w:r w:rsidRPr="004072B1">
        <w:rPr>
          <w:rFonts w:eastAsia="Batang"/>
          <w:i/>
          <w:noProof/>
          <w:rPrChange w:id="22692" w:author="Draft version 2" w:date="2020-04-03T01:44:00Z">
            <w:rPr>
              <w:rFonts w:eastAsia="Batang"/>
              <w:i/>
              <w:noProof/>
            </w:rPr>
          </w:rPrChange>
        </w:rPr>
        <w:t>masterCellGroup</w:t>
      </w:r>
      <w:r w:rsidRPr="004072B1">
        <w:rPr>
          <w:rFonts w:eastAsia="Batang"/>
          <w:noProof/>
          <w:rPrChange w:id="22693" w:author="Draft version 2" w:date="2020-04-03T01:44:00Z">
            <w:rPr>
              <w:rFonts w:eastAsia="Batang"/>
              <w:noProof/>
            </w:rPr>
          </w:rPrChange>
        </w:rPr>
        <w:t xml:space="preserve"> according to 5.3.5.5;</w:t>
      </w:r>
    </w:p>
    <w:p w14:paraId="3F5CAC14" w14:textId="34B61A58" w:rsidR="002C5D28" w:rsidRPr="004072B1" w:rsidRDefault="002C5D28" w:rsidP="0070568F">
      <w:pPr>
        <w:pStyle w:val="B1"/>
        <w:rPr>
          <w:rFonts w:eastAsia="Batang"/>
          <w:noProof/>
          <w:lang w:eastAsia="en-US"/>
          <w:rPrChange w:id="22694" w:author="Draft version 2" w:date="2020-04-03T01:44:00Z">
            <w:rPr>
              <w:rFonts w:eastAsia="Batang"/>
              <w:noProof/>
              <w:lang w:eastAsia="en-US"/>
            </w:rPr>
          </w:rPrChange>
        </w:rPr>
      </w:pPr>
      <w:r w:rsidRPr="004072B1">
        <w:rPr>
          <w:rFonts w:eastAsia="Batang"/>
          <w:noProof/>
          <w:rPrChange w:id="22695" w:author="Draft version 2" w:date="2020-04-03T01:44:00Z">
            <w:rPr>
              <w:rFonts w:eastAsia="Batang"/>
              <w:noProof/>
            </w:rPr>
          </w:rPrChange>
        </w:rPr>
        <w:t>1</w:t>
      </w:r>
      <w:r w:rsidR="00C8338F" w:rsidRPr="004072B1">
        <w:rPr>
          <w:rFonts w:eastAsia="Batang"/>
          <w:noProof/>
          <w:rPrChange w:id="22696" w:author="Draft version 2" w:date="2020-04-03T01:44:00Z">
            <w:rPr>
              <w:rFonts w:eastAsia="Batang"/>
              <w:noProof/>
            </w:rPr>
          </w:rPrChange>
        </w:rPr>
        <w:t>&gt;</w:t>
      </w:r>
      <w:r w:rsidR="00C8338F" w:rsidRPr="004072B1">
        <w:rPr>
          <w:rFonts w:eastAsia="Batang"/>
          <w:noProof/>
          <w:rPrChange w:id="22697" w:author="Draft version 2" w:date="2020-04-03T01:44:00Z">
            <w:rPr>
              <w:rFonts w:eastAsia="Batang"/>
              <w:noProof/>
            </w:rPr>
          </w:rPrChange>
        </w:rPr>
        <w:tab/>
      </w:r>
      <w:r w:rsidRPr="004072B1">
        <w:rPr>
          <w:rFonts w:eastAsia="Batang"/>
          <w:noProof/>
          <w:rPrChange w:id="22698" w:author="Draft version 2" w:date="2020-04-03T01:44:00Z">
            <w:rPr>
              <w:rFonts w:eastAsia="Batang"/>
              <w:noProof/>
            </w:rPr>
          </w:rPrChange>
        </w:rPr>
        <w:t xml:space="preserve">if the </w:t>
      </w:r>
      <w:r w:rsidRPr="004072B1">
        <w:rPr>
          <w:i/>
          <w:rPrChange w:id="22699" w:author="Draft version 2" w:date="2020-04-03T01:44:00Z">
            <w:rPr>
              <w:i/>
            </w:rPr>
          </w:rPrChange>
        </w:rPr>
        <w:t>RRCReconfiguration</w:t>
      </w:r>
      <w:r w:rsidRPr="004072B1">
        <w:rPr>
          <w:rPrChange w:id="22700" w:author="Draft version 2" w:date="2020-04-03T01:44:00Z">
            <w:rPr/>
          </w:rPrChange>
        </w:rPr>
        <w:t xml:space="preserve"> </w:t>
      </w:r>
      <w:r w:rsidRPr="004072B1">
        <w:rPr>
          <w:rFonts w:eastAsia="Batang"/>
          <w:noProof/>
          <w:lang w:eastAsia="en-US"/>
          <w:rPrChange w:id="22701" w:author="Draft version 2" w:date="2020-04-03T01:44:00Z">
            <w:rPr>
              <w:rFonts w:eastAsia="Batang"/>
              <w:noProof/>
              <w:lang w:eastAsia="en-US"/>
            </w:rPr>
          </w:rPrChange>
        </w:rPr>
        <w:t xml:space="preserve">includes the </w:t>
      </w:r>
      <w:r w:rsidRPr="004072B1">
        <w:rPr>
          <w:rFonts w:eastAsia="Batang"/>
          <w:i/>
          <w:noProof/>
          <w:lang w:eastAsia="en-US"/>
          <w:rPrChange w:id="22702" w:author="Draft version 2" w:date="2020-04-03T01:44:00Z">
            <w:rPr>
              <w:rFonts w:eastAsia="Batang"/>
              <w:i/>
              <w:noProof/>
              <w:lang w:eastAsia="en-US"/>
            </w:rPr>
          </w:rPrChange>
        </w:rPr>
        <w:t>masterKeyUpdate</w:t>
      </w:r>
      <w:r w:rsidRPr="004072B1">
        <w:rPr>
          <w:rFonts w:eastAsia="Batang"/>
          <w:noProof/>
          <w:lang w:eastAsia="en-US"/>
          <w:rPrChange w:id="22703" w:author="Draft version 2" w:date="2020-04-03T01:44:00Z">
            <w:rPr>
              <w:rFonts w:eastAsia="Batang"/>
              <w:noProof/>
              <w:lang w:eastAsia="en-US"/>
            </w:rPr>
          </w:rPrChange>
        </w:rPr>
        <w:t>:</w:t>
      </w:r>
    </w:p>
    <w:p w14:paraId="2293AAF9" w14:textId="171310A3" w:rsidR="008758A1" w:rsidRPr="004072B1" w:rsidRDefault="002C5D28" w:rsidP="008758A1">
      <w:pPr>
        <w:pStyle w:val="B2"/>
        <w:rPr>
          <w:rFonts w:eastAsia="Batang"/>
          <w:noProof/>
          <w:rPrChange w:id="22704" w:author="Draft version 2" w:date="2020-04-03T01:44:00Z">
            <w:rPr>
              <w:rFonts w:eastAsia="Batang"/>
              <w:noProof/>
            </w:rPr>
          </w:rPrChange>
        </w:rPr>
      </w:pPr>
      <w:r w:rsidRPr="004072B1">
        <w:rPr>
          <w:rFonts w:eastAsia="Batang"/>
          <w:noProof/>
          <w:rPrChange w:id="22705" w:author="Draft version 2" w:date="2020-04-03T01:44:00Z">
            <w:rPr>
              <w:rFonts w:eastAsia="Batang"/>
              <w:noProof/>
            </w:rPr>
          </w:rPrChange>
        </w:rPr>
        <w:t>2&gt;</w:t>
      </w:r>
      <w:r w:rsidRPr="004072B1">
        <w:rPr>
          <w:rFonts w:eastAsia="Batang"/>
          <w:noProof/>
          <w:rPrChange w:id="22706" w:author="Draft version 2" w:date="2020-04-03T01:44:00Z">
            <w:rPr>
              <w:rFonts w:eastAsia="Batang"/>
              <w:noProof/>
            </w:rPr>
          </w:rPrChange>
        </w:rPr>
        <w:tab/>
        <w:t xml:space="preserve">perform </w:t>
      </w:r>
      <w:r w:rsidR="00812ED0" w:rsidRPr="004072B1">
        <w:rPr>
          <w:rPrChange w:id="22707" w:author="Draft version 2" w:date="2020-04-03T01:44:00Z">
            <w:rPr/>
          </w:rPrChange>
        </w:rPr>
        <w:t xml:space="preserve">AS </w:t>
      </w:r>
      <w:r w:rsidRPr="004072B1">
        <w:rPr>
          <w:rFonts w:eastAsia="Batang"/>
          <w:noProof/>
          <w:rPrChange w:id="22708" w:author="Draft version 2" w:date="2020-04-03T01:44:00Z">
            <w:rPr>
              <w:rFonts w:eastAsia="Batang"/>
              <w:noProof/>
            </w:rPr>
          </w:rPrChange>
        </w:rPr>
        <w:t>security key update procedure as specified in 5.3.5.7;</w:t>
      </w:r>
    </w:p>
    <w:p w14:paraId="1612D0CD" w14:textId="35149525" w:rsidR="008758A1" w:rsidRPr="004072B1" w:rsidRDefault="008758A1" w:rsidP="008758A1">
      <w:pPr>
        <w:pStyle w:val="B1"/>
        <w:rPr>
          <w:rFonts w:eastAsia="Batang"/>
          <w:noProof/>
          <w:lang w:eastAsia="en-US"/>
          <w:rPrChange w:id="22709" w:author="Draft version 2" w:date="2020-04-03T01:44:00Z">
            <w:rPr>
              <w:rFonts w:eastAsia="Batang"/>
              <w:noProof/>
              <w:lang w:eastAsia="en-US"/>
            </w:rPr>
          </w:rPrChange>
        </w:rPr>
      </w:pPr>
      <w:r w:rsidRPr="004072B1">
        <w:rPr>
          <w:rFonts w:eastAsia="Batang"/>
          <w:noProof/>
          <w:lang w:eastAsia="en-US"/>
          <w:rPrChange w:id="22710" w:author="Draft version 2" w:date="2020-04-03T01:44:00Z">
            <w:rPr>
              <w:rFonts w:eastAsia="Batang"/>
              <w:noProof/>
              <w:lang w:eastAsia="en-US"/>
            </w:rPr>
          </w:rPrChange>
        </w:rPr>
        <w:t>1&gt;</w:t>
      </w:r>
      <w:r w:rsidRPr="004072B1">
        <w:rPr>
          <w:rFonts w:eastAsia="Batang"/>
          <w:noProof/>
          <w:lang w:eastAsia="en-US"/>
          <w:rPrChange w:id="22711" w:author="Draft version 2" w:date="2020-04-03T01:44:00Z">
            <w:rPr>
              <w:rFonts w:eastAsia="Batang"/>
              <w:noProof/>
              <w:lang w:eastAsia="en-US"/>
            </w:rPr>
          </w:rPrChange>
        </w:rPr>
        <w:tab/>
        <w:t xml:space="preserve">if the </w:t>
      </w:r>
      <w:r w:rsidRPr="004072B1">
        <w:rPr>
          <w:rFonts w:eastAsia="Batang"/>
          <w:i/>
          <w:noProof/>
          <w:lang w:eastAsia="en-US"/>
          <w:rPrChange w:id="22712" w:author="Draft version 2" w:date="2020-04-03T01:44:00Z">
            <w:rPr>
              <w:rFonts w:eastAsia="Batang"/>
              <w:i/>
              <w:noProof/>
              <w:lang w:eastAsia="en-US"/>
            </w:rPr>
          </w:rPrChange>
        </w:rPr>
        <w:t>RRCReconfiguration</w:t>
      </w:r>
      <w:r w:rsidRPr="004072B1">
        <w:rPr>
          <w:rFonts w:eastAsia="Batang"/>
          <w:noProof/>
          <w:lang w:eastAsia="en-US"/>
          <w:rPrChange w:id="22713" w:author="Draft version 2" w:date="2020-04-03T01:44:00Z">
            <w:rPr>
              <w:rFonts w:eastAsia="Batang"/>
              <w:noProof/>
              <w:lang w:eastAsia="en-US"/>
            </w:rPr>
          </w:rPrChange>
        </w:rPr>
        <w:t xml:space="preserve"> includes the </w:t>
      </w:r>
      <w:r w:rsidRPr="004072B1">
        <w:rPr>
          <w:rFonts w:eastAsia="Batang"/>
          <w:i/>
          <w:noProof/>
          <w:lang w:eastAsia="en-US"/>
          <w:rPrChange w:id="22714" w:author="Draft version 2" w:date="2020-04-03T01:44:00Z">
            <w:rPr>
              <w:rFonts w:eastAsia="Batang"/>
              <w:i/>
              <w:noProof/>
              <w:lang w:eastAsia="en-US"/>
            </w:rPr>
          </w:rPrChange>
        </w:rPr>
        <w:t>sk-Counter</w:t>
      </w:r>
      <w:r w:rsidRPr="004072B1">
        <w:rPr>
          <w:rFonts w:eastAsia="Batang"/>
          <w:noProof/>
          <w:lang w:eastAsia="en-US"/>
          <w:rPrChange w:id="22715" w:author="Draft version 2" w:date="2020-04-03T01:44:00Z">
            <w:rPr>
              <w:rFonts w:eastAsia="Batang"/>
              <w:noProof/>
              <w:lang w:eastAsia="en-US"/>
            </w:rPr>
          </w:rPrChange>
        </w:rPr>
        <w:t>:</w:t>
      </w:r>
    </w:p>
    <w:p w14:paraId="61424F8F" w14:textId="6AE100BE" w:rsidR="002C5D28" w:rsidRPr="004072B1" w:rsidRDefault="008758A1" w:rsidP="008758A1">
      <w:pPr>
        <w:pStyle w:val="B2"/>
        <w:rPr>
          <w:rFonts w:eastAsia="Batang"/>
          <w:noProof/>
          <w:rPrChange w:id="22716" w:author="Draft version 2" w:date="2020-04-03T01:44:00Z">
            <w:rPr>
              <w:rFonts w:eastAsia="Batang"/>
              <w:noProof/>
            </w:rPr>
          </w:rPrChange>
        </w:rPr>
      </w:pPr>
      <w:r w:rsidRPr="004072B1">
        <w:rPr>
          <w:rFonts w:eastAsia="Batang"/>
          <w:noProof/>
          <w:rPrChange w:id="22717" w:author="Draft version 2" w:date="2020-04-03T01:44:00Z">
            <w:rPr>
              <w:rFonts w:eastAsia="Batang"/>
              <w:noProof/>
            </w:rPr>
          </w:rPrChange>
        </w:rPr>
        <w:t>2&gt;</w:t>
      </w:r>
      <w:r w:rsidRPr="004072B1">
        <w:rPr>
          <w:rFonts w:eastAsia="Batang"/>
          <w:noProof/>
          <w:rPrChange w:id="22718" w:author="Draft version 2" w:date="2020-04-03T01:44:00Z">
            <w:rPr>
              <w:rFonts w:eastAsia="Batang"/>
              <w:noProof/>
            </w:rPr>
          </w:rPrChange>
        </w:rPr>
        <w:tab/>
        <w:t>perform security key update procedure as specified in 5.3.5.7;</w:t>
      </w:r>
    </w:p>
    <w:p w14:paraId="47F3080D" w14:textId="1918DE9C" w:rsidR="002C5D28" w:rsidRPr="004072B1" w:rsidRDefault="002C5D28" w:rsidP="0070568F">
      <w:pPr>
        <w:pStyle w:val="B1"/>
        <w:rPr>
          <w:rPrChange w:id="22719" w:author="Draft version 2" w:date="2020-04-03T01:44:00Z">
            <w:rPr/>
          </w:rPrChange>
        </w:rPr>
      </w:pPr>
      <w:r w:rsidRPr="004072B1">
        <w:rPr>
          <w:rPrChange w:id="22720" w:author="Draft version 2" w:date="2020-04-03T01:44:00Z">
            <w:rPr/>
          </w:rPrChange>
        </w:rPr>
        <w:t>1&gt;</w:t>
      </w:r>
      <w:r w:rsidRPr="004072B1">
        <w:rPr>
          <w:rPrChange w:id="22721" w:author="Draft version 2" w:date="2020-04-03T01:44:00Z">
            <w:rPr/>
          </w:rPrChange>
        </w:rPr>
        <w:tab/>
        <w:t xml:space="preserve">if the </w:t>
      </w:r>
      <w:r w:rsidRPr="004072B1">
        <w:rPr>
          <w:i/>
          <w:rPrChange w:id="22722" w:author="Draft version 2" w:date="2020-04-03T01:44:00Z">
            <w:rPr>
              <w:i/>
            </w:rPr>
          </w:rPrChange>
        </w:rPr>
        <w:t>RRCReconfiguration</w:t>
      </w:r>
      <w:r w:rsidRPr="004072B1">
        <w:rPr>
          <w:rPrChange w:id="22723" w:author="Draft version 2" w:date="2020-04-03T01:44:00Z">
            <w:rPr/>
          </w:rPrChange>
        </w:rPr>
        <w:t xml:space="preserve"> includes the </w:t>
      </w:r>
      <w:r w:rsidRPr="004072B1">
        <w:rPr>
          <w:i/>
          <w:rPrChange w:id="22724" w:author="Draft version 2" w:date="2020-04-03T01:44:00Z">
            <w:rPr>
              <w:i/>
            </w:rPr>
          </w:rPrChange>
        </w:rPr>
        <w:t>secondaryCellGroup</w:t>
      </w:r>
      <w:r w:rsidRPr="004072B1">
        <w:rPr>
          <w:rPrChange w:id="22725" w:author="Draft version 2" w:date="2020-04-03T01:44:00Z">
            <w:rPr/>
          </w:rPrChange>
        </w:rPr>
        <w:t>:</w:t>
      </w:r>
    </w:p>
    <w:p w14:paraId="03296CE4" w14:textId="55415C44" w:rsidR="00787577" w:rsidRPr="004072B1" w:rsidRDefault="002C5D28" w:rsidP="00787577">
      <w:pPr>
        <w:pStyle w:val="B2"/>
        <w:rPr>
          <w:rPrChange w:id="22726" w:author="Draft version 2" w:date="2020-04-03T01:44:00Z">
            <w:rPr/>
          </w:rPrChange>
        </w:rPr>
      </w:pPr>
      <w:r w:rsidRPr="004072B1">
        <w:rPr>
          <w:rPrChange w:id="22727" w:author="Draft version 2" w:date="2020-04-03T01:44:00Z">
            <w:rPr/>
          </w:rPrChange>
        </w:rPr>
        <w:t>2&gt;</w:t>
      </w:r>
      <w:r w:rsidRPr="004072B1">
        <w:rPr>
          <w:rPrChange w:id="22728" w:author="Draft version 2" w:date="2020-04-03T01:44:00Z">
            <w:rPr/>
          </w:rPrChange>
        </w:rPr>
        <w:tab/>
        <w:t>perform the cell group configuration for the SCG according to 5.3.5.5;</w:t>
      </w:r>
      <w:r w:rsidR="00787577" w:rsidRPr="004072B1">
        <w:rPr>
          <w:rPrChange w:id="22729" w:author="Draft version 2" w:date="2020-04-03T01:44:00Z">
            <w:rPr/>
          </w:rPrChange>
        </w:rPr>
        <w:t xml:space="preserve"> </w:t>
      </w:r>
    </w:p>
    <w:p w14:paraId="67432817" w14:textId="77777777" w:rsidR="00787577" w:rsidRPr="004072B1" w:rsidRDefault="00787577" w:rsidP="00787577">
      <w:pPr>
        <w:pStyle w:val="B1"/>
        <w:rPr>
          <w:i/>
          <w:rPrChange w:id="22730" w:author="Draft version 2" w:date="2020-04-03T01:44:00Z">
            <w:rPr>
              <w:i/>
            </w:rPr>
          </w:rPrChange>
        </w:rPr>
      </w:pPr>
      <w:r w:rsidRPr="004072B1">
        <w:rPr>
          <w:rPrChange w:id="22731" w:author="Draft version 2" w:date="2020-04-03T01:44:00Z">
            <w:rPr/>
          </w:rPrChange>
        </w:rPr>
        <w:t>1&gt;</w:t>
      </w:r>
      <w:r w:rsidRPr="004072B1">
        <w:rPr>
          <w:rPrChange w:id="22732" w:author="Draft version 2" w:date="2020-04-03T01:44:00Z">
            <w:rPr/>
          </w:rPrChange>
        </w:rPr>
        <w:tab/>
        <w:t xml:space="preserve">if the </w:t>
      </w:r>
      <w:r w:rsidRPr="004072B1">
        <w:rPr>
          <w:i/>
          <w:rPrChange w:id="22733" w:author="Draft version 2" w:date="2020-04-03T01:44:00Z">
            <w:rPr>
              <w:i/>
            </w:rPr>
          </w:rPrChange>
        </w:rPr>
        <w:t>RRCReconfiguration</w:t>
      </w:r>
      <w:r w:rsidRPr="004072B1">
        <w:rPr>
          <w:rPrChange w:id="22734" w:author="Draft version 2" w:date="2020-04-03T01:44:00Z">
            <w:rPr/>
          </w:rPrChange>
        </w:rPr>
        <w:t xml:space="preserve"> includes the </w:t>
      </w:r>
      <w:r w:rsidRPr="004072B1">
        <w:rPr>
          <w:i/>
          <w:rPrChange w:id="22735" w:author="Draft version 2" w:date="2020-04-03T01:44:00Z">
            <w:rPr>
              <w:i/>
            </w:rPr>
          </w:rPrChange>
        </w:rPr>
        <w:t>mrdc-SecondaryCellGroupConfig:</w:t>
      </w:r>
    </w:p>
    <w:p w14:paraId="1665DC38" w14:textId="4F4FA86D" w:rsidR="00787577" w:rsidRPr="004072B1" w:rsidRDefault="00787577" w:rsidP="00787577">
      <w:pPr>
        <w:pStyle w:val="B2"/>
        <w:rPr>
          <w:rFonts w:eastAsia="Batang"/>
          <w:noProof/>
          <w:rPrChange w:id="22736" w:author="Draft version 2" w:date="2020-04-03T01:44:00Z">
            <w:rPr>
              <w:rFonts w:eastAsia="Batang"/>
              <w:noProof/>
            </w:rPr>
          </w:rPrChange>
        </w:rPr>
      </w:pPr>
      <w:r w:rsidRPr="004072B1">
        <w:rPr>
          <w:rFonts w:eastAsia="Batang"/>
          <w:noProof/>
          <w:rPrChange w:id="22737" w:author="Draft version 2" w:date="2020-04-03T01:44:00Z">
            <w:rPr>
              <w:rFonts w:eastAsia="Batang"/>
              <w:noProof/>
            </w:rPr>
          </w:rPrChange>
        </w:rPr>
        <w:t>2&gt;</w:t>
      </w:r>
      <w:r w:rsidRPr="004072B1">
        <w:rPr>
          <w:rFonts w:eastAsia="Batang"/>
          <w:noProof/>
          <w:rPrChange w:id="22738" w:author="Draft version 2" w:date="2020-04-03T01:44:00Z">
            <w:rPr>
              <w:rFonts w:eastAsia="Batang"/>
              <w:noProof/>
            </w:rPr>
          </w:rPrChange>
        </w:rPr>
        <w:tab/>
        <w:t xml:space="preserve">if the </w:t>
      </w:r>
      <w:r w:rsidRPr="004072B1">
        <w:rPr>
          <w:rFonts w:eastAsia="Batang"/>
          <w:i/>
          <w:noProof/>
          <w:rPrChange w:id="22739" w:author="Draft version 2" w:date="2020-04-03T01:44:00Z">
            <w:rPr>
              <w:rFonts w:eastAsia="Batang"/>
              <w:i/>
              <w:noProof/>
            </w:rPr>
          </w:rPrChange>
        </w:rPr>
        <w:t>mrdc-SecondaryCellGroupConfig</w:t>
      </w:r>
      <w:r w:rsidRPr="004072B1">
        <w:rPr>
          <w:rFonts w:eastAsia="Batang"/>
          <w:noProof/>
          <w:rPrChange w:id="22740" w:author="Draft version 2" w:date="2020-04-03T01:44:00Z">
            <w:rPr>
              <w:rFonts w:eastAsia="Batang"/>
              <w:noProof/>
            </w:rPr>
          </w:rPrChange>
        </w:rPr>
        <w:t xml:space="preserve"> is set to </w:t>
      </w:r>
      <w:r w:rsidRPr="004072B1">
        <w:rPr>
          <w:rFonts w:eastAsia="Batang"/>
          <w:i/>
          <w:noProof/>
          <w:rPrChange w:id="22741" w:author="Draft version 2" w:date="2020-04-03T01:44:00Z">
            <w:rPr>
              <w:rFonts w:eastAsia="Batang"/>
              <w:i/>
              <w:noProof/>
            </w:rPr>
          </w:rPrChange>
        </w:rPr>
        <w:t>setup</w:t>
      </w:r>
      <w:r w:rsidRPr="004072B1">
        <w:rPr>
          <w:rFonts w:eastAsia="Batang"/>
          <w:noProof/>
          <w:rPrChange w:id="22742" w:author="Draft version 2" w:date="2020-04-03T01:44:00Z">
            <w:rPr>
              <w:rFonts w:eastAsia="Batang"/>
              <w:noProof/>
            </w:rPr>
          </w:rPrChange>
        </w:rPr>
        <w:t>:</w:t>
      </w:r>
    </w:p>
    <w:p w14:paraId="5CBDFD00" w14:textId="0DF882C4" w:rsidR="00787577" w:rsidRPr="004072B1" w:rsidRDefault="00787577" w:rsidP="00787577">
      <w:pPr>
        <w:pStyle w:val="B3"/>
        <w:rPr>
          <w:rFonts w:eastAsia="Batang"/>
          <w:noProof/>
          <w:rPrChange w:id="22743" w:author="Draft version 2" w:date="2020-04-03T01:44:00Z">
            <w:rPr>
              <w:rFonts w:eastAsia="Batang"/>
              <w:noProof/>
            </w:rPr>
          </w:rPrChange>
        </w:rPr>
      </w:pPr>
      <w:r w:rsidRPr="004072B1">
        <w:rPr>
          <w:rFonts w:eastAsia="Batang"/>
          <w:noProof/>
          <w:rPrChange w:id="22744" w:author="Draft version 2" w:date="2020-04-03T01:44:00Z">
            <w:rPr>
              <w:rFonts w:eastAsia="Batang"/>
              <w:noProof/>
            </w:rPr>
          </w:rPrChange>
        </w:rPr>
        <w:t>3&gt;</w:t>
      </w:r>
      <w:r w:rsidRPr="004072B1">
        <w:rPr>
          <w:rFonts w:eastAsia="Batang"/>
          <w:noProof/>
          <w:rPrChange w:id="22745" w:author="Draft version 2" w:date="2020-04-03T01:44:00Z">
            <w:rPr>
              <w:rFonts w:eastAsia="Batang"/>
              <w:noProof/>
            </w:rPr>
          </w:rPrChange>
        </w:rPr>
        <w:tab/>
        <w:t xml:space="preserve">if the </w:t>
      </w:r>
      <w:r w:rsidRPr="004072B1">
        <w:rPr>
          <w:rFonts w:eastAsia="Batang"/>
          <w:i/>
          <w:noProof/>
          <w:rPrChange w:id="22746" w:author="Draft version 2" w:date="2020-04-03T01:44:00Z">
            <w:rPr>
              <w:rFonts w:eastAsia="Batang"/>
              <w:i/>
              <w:noProof/>
            </w:rPr>
          </w:rPrChange>
        </w:rPr>
        <w:t>mrdc-SecondaryCellGroupConfig</w:t>
      </w:r>
      <w:r w:rsidRPr="004072B1">
        <w:rPr>
          <w:rFonts w:eastAsia="Batang"/>
          <w:noProof/>
          <w:rPrChange w:id="22747" w:author="Draft version 2" w:date="2020-04-03T01:44:00Z">
            <w:rPr>
              <w:rFonts w:eastAsia="Batang"/>
              <w:noProof/>
            </w:rPr>
          </w:rPrChange>
        </w:rPr>
        <w:t xml:space="preserve"> includes </w:t>
      </w:r>
      <w:r w:rsidRPr="004072B1">
        <w:rPr>
          <w:rFonts w:eastAsia="Batang"/>
          <w:i/>
          <w:noProof/>
          <w:rPrChange w:id="22748" w:author="Draft version 2" w:date="2020-04-03T01:44:00Z">
            <w:rPr>
              <w:rFonts w:eastAsia="Batang"/>
              <w:i/>
              <w:noProof/>
            </w:rPr>
          </w:rPrChange>
        </w:rPr>
        <w:t>mrdc-ReleaseAndAdd</w:t>
      </w:r>
      <w:r w:rsidRPr="004072B1">
        <w:rPr>
          <w:rFonts w:eastAsia="Batang"/>
          <w:noProof/>
          <w:rPrChange w:id="22749" w:author="Draft version 2" w:date="2020-04-03T01:44:00Z">
            <w:rPr>
              <w:rFonts w:eastAsia="Batang"/>
              <w:noProof/>
            </w:rPr>
          </w:rPrChange>
        </w:rPr>
        <w:t>:</w:t>
      </w:r>
    </w:p>
    <w:p w14:paraId="7F9FCCBA" w14:textId="4E8B609F" w:rsidR="00787577" w:rsidRPr="004072B1" w:rsidRDefault="00787577" w:rsidP="00787577">
      <w:pPr>
        <w:pStyle w:val="B4"/>
        <w:rPr>
          <w:rFonts w:eastAsia="Batang"/>
          <w:noProof/>
          <w:rPrChange w:id="22750" w:author="Draft version 2" w:date="2020-04-03T01:44:00Z">
            <w:rPr>
              <w:rFonts w:eastAsia="Batang"/>
              <w:noProof/>
            </w:rPr>
          </w:rPrChange>
        </w:rPr>
      </w:pPr>
      <w:r w:rsidRPr="004072B1">
        <w:rPr>
          <w:rFonts w:eastAsia="Batang"/>
          <w:rPrChange w:id="22751" w:author="Draft version 2" w:date="2020-04-03T01:44:00Z">
            <w:rPr>
              <w:rFonts w:eastAsia="Batang"/>
            </w:rPr>
          </w:rPrChange>
        </w:rPr>
        <w:t>4</w:t>
      </w:r>
      <w:r w:rsidRPr="004072B1">
        <w:rPr>
          <w:rFonts w:eastAsia="Batang"/>
          <w:noProof/>
          <w:rPrChange w:id="22752" w:author="Draft version 2" w:date="2020-04-03T01:44:00Z">
            <w:rPr>
              <w:rFonts w:eastAsia="Batang"/>
              <w:noProof/>
            </w:rPr>
          </w:rPrChange>
        </w:rPr>
        <w:t>&gt;</w:t>
      </w:r>
      <w:r w:rsidRPr="004072B1">
        <w:rPr>
          <w:rFonts w:eastAsia="Batang"/>
          <w:noProof/>
          <w:rPrChange w:id="22753" w:author="Draft version 2" w:date="2020-04-03T01:44:00Z">
            <w:rPr>
              <w:rFonts w:eastAsia="Batang"/>
              <w:noProof/>
            </w:rPr>
          </w:rPrChange>
        </w:rPr>
        <w:tab/>
        <w:t xml:space="preserve">perform MR-DC release as specified in </w:t>
      </w:r>
      <w:r w:rsidR="00B43D13" w:rsidRPr="004072B1">
        <w:rPr>
          <w:rFonts w:eastAsia="Batang"/>
          <w:noProof/>
          <w:rPrChange w:id="22754" w:author="Draft version 2" w:date="2020-04-03T01:44:00Z">
            <w:rPr>
              <w:rFonts w:eastAsia="Batang"/>
              <w:noProof/>
            </w:rPr>
          </w:rPrChange>
        </w:rPr>
        <w:t>clause</w:t>
      </w:r>
      <w:r w:rsidRPr="004072B1">
        <w:rPr>
          <w:rFonts w:eastAsia="Batang"/>
          <w:noProof/>
          <w:rPrChange w:id="22755" w:author="Draft version 2" w:date="2020-04-03T01:44:00Z">
            <w:rPr>
              <w:rFonts w:eastAsia="Batang"/>
              <w:noProof/>
            </w:rPr>
          </w:rPrChange>
        </w:rPr>
        <w:t xml:space="preserve"> 5.3.5.10;</w:t>
      </w:r>
    </w:p>
    <w:p w14:paraId="307DF2B5" w14:textId="2A09182B" w:rsidR="00787577" w:rsidRPr="004072B1" w:rsidRDefault="00787577" w:rsidP="00787577">
      <w:pPr>
        <w:pStyle w:val="B3"/>
        <w:rPr>
          <w:rFonts w:eastAsia="Batang"/>
          <w:noProof/>
          <w:lang w:eastAsia="en-US"/>
          <w:rPrChange w:id="22756" w:author="Draft version 2" w:date="2020-04-03T01:44:00Z">
            <w:rPr>
              <w:rFonts w:eastAsia="Batang"/>
              <w:noProof/>
              <w:lang w:eastAsia="en-US"/>
            </w:rPr>
          </w:rPrChange>
        </w:rPr>
      </w:pPr>
      <w:r w:rsidRPr="004072B1">
        <w:rPr>
          <w:rPrChange w:id="22757" w:author="Draft version 2" w:date="2020-04-03T01:44:00Z">
            <w:rPr/>
          </w:rPrChange>
        </w:rPr>
        <w:t>3&gt;</w:t>
      </w:r>
      <w:r w:rsidRPr="004072B1">
        <w:rPr>
          <w:rPrChange w:id="22758" w:author="Draft version 2" w:date="2020-04-03T01:44:00Z">
            <w:rPr/>
          </w:rPrChange>
        </w:rPr>
        <w:tab/>
        <w:t xml:space="preserve">if the received </w:t>
      </w:r>
      <w:r w:rsidRPr="004072B1">
        <w:rPr>
          <w:i/>
          <w:rPrChange w:id="22759" w:author="Draft version 2" w:date="2020-04-03T01:44:00Z">
            <w:rPr>
              <w:i/>
            </w:rPr>
          </w:rPrChange>
        </w:rPr>
        <w:t>mrdc-SecondaryCellGroup</w:t>
      </w:r>
      <w:r w:rsidRPr="004072B1">
        <w:rPr>
          <w:rPrChange w:id="22760" w:author="Draft version 2" w:date="2020-04-03T01:44:00Z">
            <w:rPr/>
          </w:rPrChange>
        </w:rPr>
        <w:t xml:space="preserve"> is set to </w:t>
      </w:r>
      <w:r w:rsidRPr="004072B1">
        <w:rPr>
          <w:i/>
          <w:rPrChange w:id="22761" w:author="Draft version 2" w:date="2020-04-03T01:44:00Z">
            <w:rPr>
              <w:i/>
            </w:rPr>
          </w:rPrChange>
        </w:rPr>
        <w:t>nr-SCG</w:t>
      </w:r>
      <w:r w:rsidRPr="004072B1">
        <w:rPr>
          <w:rPrChange w:id="22762" w:author="Draft version 2" w:date="2020-04-03T01:44:00Z">
            <w:rPr/>
          </w:rPrChange>
        </w:rPr>
        <w:t>:</w:t>
      </w:r>
    </w:p>
    <w:p w14:paraId="6AD4DC66" w14:textId="77777777" w:rsidR="00787577" w:rsidRPr="004072B1" w:rsidRDefault="00787577" w:rsidP="00787577">
      <w:pPr>
        <w:pStyle w:val="B4"/>
        <w:rPr>
          <w:rPrChange w:id="22763" w:author="Draft version 2" w:date="2020-04-03T01:44:00Z">
            <w:rPr/>
          </w:rPrChange>
        </w:rPr>
      </w:pPr>
      <w:r w:rsidRPr="004072B1">
        <w:rPr>
          <w:rFonts w:eastAsia="Batang"/>
          <w:noProof/>
          <w:rPrChange w:id="22764" w:author="Draft version 2" w:date="2020-04-03T01:44:00Z">
            <w:rPr>
              <w:rFonts w:eastAsia="Batang"/>
              <w:noProof/>
            </w:rPr>
          </w:rPrChange>
        </w:rPr>
        <w:t>4&gt;</w:t>
      </w:r>
      <w:r w:rsidRPr="004072B1">
        <w:rPr>
          <w:rFonts w:eastAsia="Batang"/>
          <w:noProof/>
          <w:rPrChange w:id="22765" w:author="Draft version 2" w:date="2020-04-03T01:44:00Z">
            <w:rPr>
              <w:rFonts w:eastAsia="Batang"/>
              <w:noProof/>
            </w:rPr>
          </w:rPrChange>
        </w:rPr>
        <w:tab/>
        <w:t xml:space="preserve">perform the RRC reconfiguration according to 5.3.5.3 for the </w:t>
      </w:r>
      <w:r w:rsidRPr="004072B1">
        <w:rPr>
          <w:rFonts w:eastAsia="Batang"/>
          <w:i/>
          <w:noProof/>
          <w:rPrChange w:id="22766" w:author="Draft version 2" w:date="2020-04-03T01:44:00Z">
            <w:rPr>
              <w:rFonts w:eastAsia="Batang"/>
              <w:i/>
              <w:noProof/>
            </w:rPr>
          </w:rPrChange>
        </w:rPr>
        <w:t>RRCReconfiguration</w:t>
      </w:r>
      <w:r w:rsidRPr="004072B1">
        <w:rPr>
          <w:rFonts w:eastAsia="Batang"/>
          <w:noProof/>
          <w:rPrChange w:id="22767" w:author="Draft version 2" w:date="2020-04-03T01:44:00Z">
            <w:rPr>
              <w:rFonts w:eastAsia="Batang"/>
              <w:noProof/>
            </w:rPr>
          </w:rPrChange>
        </w:rPr>
        <w:t xml:space="preserve"> message included in </w:t>
      </w:r>
      <w:r w:rsidRPr="004072B1">
        <w:rPr>
          <w:rFonts w:eastAsia="Batang"/>
          <w:i/>
          <w:noProof/>
          <w:rPrChange w:id="22768" w:author="Draft version 2" w:date="2020-04-03T01:44:00Z">
            <w:rPr>
              <w:rFonts w:eastAsia="Batang"/>
              <w:i/>
              <w:noProof/>
            </w:rPr>
          </w:rPrChange>
        </w:rPr>
        <w:t>nr-SCG</w:t>
      </w:r>
      <w:r w:rsidRPr="004072B1">
        <w:rPr>
          <w:rFonts w:eastAsia="Batang"/>
          <w:noProof/>
          <w:rPrChange w:id="22769" w:author="Draft version 2" w:date="2020-04-03T01:44:00Z">
            <w:rPr>
              <w:rFonts w:eastAsia="Batang"/>
              <w:noProof/>
            </w:rPr>
          </w:rPrChange>
        </w:rPr>
        <w:t>;</w:t>
      </w:r>
    </w:p>
    <w:p w14:paraId="03181C4F" w14:textId="73170201" w:rsidR="00787577" w:rsidRPr="004072B1" w:rsidRDefault="00787577" w:rsidP="00787577">
      <w:pPr>
        <w:pStyle w:val="B3"/>
        <w:rPr>
          <w:rFonts w:eastAsia="Batang"/>
          <w:noProof/>
          <w:lang w:eastAsia="en-US"/>
          <w:rPrChange w:id="22770" w:author="Draft version 2" w:date="2020-04-03T01:44:00Z">
            <w:rPr>
              <w:rFonts w:eastAsia="Batang"/>
              <w:noProof/>
              <w:lang w:eastAsia="en-US"/>
            </w:rPr>
          </w:rPrChange>
        </w:rPr>
      </w:pPr>
      <w:r w:rsidRPr="004072B1">
        <w:rPr>
          <w:rPrChange w:id="22771" w:author="Draft version 2" w:date="2020-04-03T01:44:00Z">
            <w:rPr/>
          </w:rPrChange>
        </w:rPr>
        <w:t>3&gt;</w:t>
      </w:r>
      <w:r w:rsidRPr="004072B1">
        <w:rPr>
          <w:rPrChange w:id="22772" w:author="Draft version 2" w:date="2020-04-03T01:44:00Z">
            <w:rPr/>
          </w:rPrChange>
        </w:rPr>
        <w:tab/>
        <w:t xml:space="preserve">if the received </w:t>
      </w:r>
      <w:r w:rsidRPr="004072B1">
        <w:rPr>
          <w:i/>
          <w:rPrChange w:id="22773" w:author="Draft version 2" w:date="2020-04-03T01:44:00Z">
            <w:rPr>
              <w:i/>
            </w:rPr>
          </w:rPrChange>
        </w:rPr>
        <w:t>mrdc-SecondaryCellGroup</w:t>
      </w:r>
      <w:r w:rsidRPr="004072B1">
        <w:rPr>
          <w:rPrChange w:id="22774" w:author="Draft version 2" w:date="2020-04-03T01:44:00Z">
            <w:rPr/>
          </w:rPrChange>
        </w:rPr>
        <w:t xml:space="preserve"> is set to </w:t>
      </w:r>
      <w:r w:rsidRPr="004072B1">
        <w:rPr>
          <w:i/>
          <w:rPrChange w:id="22775" w:author="Draft version 2" w:date="2020-04-03T01:44:00Z">
            <w:rPr>
              <w:i/>
            </w:rPr>
          </w:rPrChange>
        </w:rPr>
        <w:t>eutra-SCG</w:t>
      </w:r>
      <w:r w:rsidRPr="004072B1">
        <w:rPr>
          <w:rPrChange w:id="22776" w:author="Draft version 2" w:date="2020-04-03T01:44:00Z">
            <w:rPr/>
          </w:rPrChange>
        </w:rPr>
        <w:t>:</w:t>
      </w:r>
    </w:p>
    <w:p w14:paraId="4F02C1DD" w14:textId="77777777" w:rsidR="00787577" w:rsidRPr="004072B1" w:rsidRDefault="00787577" w:rsidP="00787577">
      <w:pPr>
        <w:pStyle w:val="B4"/>
        <w:rPr>
          <w:rFonts w:eastAsia="Batang"/>
          <w:noProof/>
          <w:rPrChange w:id="22777" w:author="Draft version 2" w:date="2020-04-03T01:44:00Z">
            <w:rPr>
              <w:rFonts w:eastAsia="Batang"/>
              <w:noProof/>
            </w:rPr>
          </w:rPrChange>
        </w:rPr>
      </w:pPr>
      <w:r w:rsidRPr="004072B1">
        <w:rPr>
          <w:rFonts w:eastAsia="Batang"/>
          <w:noProof/>
          <w:rPrChange w:id="22778" w:author="Draft version 2" w:date="2020-04-03T01:44:00Z">
            <w:rPr>
              <w:rFonts w:eastAsia="Batang"/>
              <w:noProof/>
            </w:rPr>
          </w:rPrChange>
        </w:rPr>
        <w:t>4&gt;</w:t>
      </w:r>
      <w:r w:rsidRPr="004072B1">
        <w:rPr>
          <w:rFonts w:eastAsia="Batang"/>
          <w:noProof/>
          <w:rPrChange w:id="22779" w:author="Draft version 2" w:date="2020-04-03T01:44:00Z">
            <w:rPr>
              <w:rFonts w:eastAsia="Batang"/>
              <w:noProof/>
            </w:rPr>
          </w:rPrChange>
        </w:rPr>
        <w:tab/>
        <w:t xml:space="preserve">perform the RRC connection reconfiguration </w:t>
      </w:r>
      <w:r w:rsidRPr="004072B1">
        <w:rPr>
          <w:rFonts w:eastAsia="Batang"/>
          <w:rPrChange w:id="22780" w:author="Draft version 2" w:date="2020-04-03T01:44:00Z">
            <w:rPr>
              <w:rFonts w:eastAsia="Batang"/>
            </w:rPr>
          </w:rPrChange>
        </w:rPr>
        <w:t>as specified in</w:t>
      </w:r>
      <w:r w:rsidRPr="004072B1">
        <w:rPr>
          <w:rFonts w:eastAsia="Batang"/>
          <w:noProof/>
          <w:rPrChange w:id="22781" w:author="Draft version 2" w:date="2020-04-03T01:44:00Z">
            <w:rPr>
              <w:rFonts w:eastAsia="Batang"/>
              <w:noProof/>
            </w:rPr>
          </w:rPrChange>
        </w:rPr>
        <w:t xml:space="preserve"> TS 36.331 [10], clause 5.3.5.3 for the </w:t>
      </w:r>
      <w:r w:rsidRPr="004072B1">
        <w:rPr>
          <w:rFonts w:eastAsia="Batang"/>
          <w:i/>
          <w:noProof/>
          <w:rPrChange w:id="22782" w:author="Draft version 2" w:date="2020-04-03T01:44:00Z">
            <w:rPr>
              <w:rFonts w:eastAsia="Batang"/>
              <w:i/>
              <w:noProof/>
            </w:rPr>
          </w:rPrChange>
        </w:rPr>
        <w:t>RRCConnectionReconfiguration</w:t>
      </w:r>
      <w:r w:rsidRPr="004072B1">
        <w:rPr>
          <w:rFonts w:eastAsia="Batang"/>
          <w:noProof/>
          <w:rPrChange w:id="22783" w:author="Draft version 2" w:date="2020-04-03T01:44:00Z">
            <w:rPr>
              <w:rFonts w:eastAsia="Batang"/>
              <w:noProof/>
            </w:rPr>
          </w:rPrChange>
        </w:rPr>
        <w:t xml:space="preserve"> message included in </w:t>
      </w:r>
      <w:r w:rsidRPr="004072B1">
        <w:rPr>
          <w:rFonts w:eastAsia="Batang"/>
          <w:i/>
          <w:noProof/>
          <w:rPrChange w:id="22784" w:author="Draft version 2" w:date="2020-04-03T01:44:00Z">
            <w:rPr>
              <w:rFonts w:eastAsia="Batang"/>
              <w:i/>
              <w:noProof/>
            </w:rPr>
          </w:rPrChange>
        </w:rPr>
        <w:t>eutra-SCG</w:t>
      </w:r>
      <w:r w:rsidRPr="004072B1">
        <w:rPr>
          <w:rFonts w:eastAsia="Batang"/>
          <w:noProof/>
          <w:rPrChange w:id="22785" w:author="Draft version 2" w:date="2020-04-03T01:44:00Z">
            <w:rPr>
              <w:rFonts w:eastAsia="Batang"/>
              <w:noProof/>
            </w:rPr>
          </w:rPrChange>
        </w:rPr>
        <w:t>;</w:t>
      </w:r>
    </w:p>
    <w:p w14:paraId="37D419D9" w14:textId="1E9AA916" w:rsidR="00787577" w:rsidRPr="004072B1" w:rsidRDefault="00787577" w:rsidP="00787577">
      <w:pPr>
        <w:pStyle w:val="B2"/>
        <w:rPr>
          <w:rFonts w:eastAsia="Batang"/>
          <w:noProof/>
          <w:rPrChange w:id="22786" w:author="Draft version 2" w:date="2020-04-03T01:44:00Z">
            <w:rPr>
              <w:rFonts w:eastAsia="Batang"/>
              <w:noProof/>
            </w:rPr>
          </w:rPrChange>
        </w:rPr>
      </w:pPr>
      <w:r w:rsidRPr="004072B1">
        <w:rPr>
          <w:rFonts w:eastAsia="Batang"/>
          <w:noProof/>
          <w:rPrChange w:id="22787" w:author="Draft version 2" w:date="2020-04-03T01:44:00Z">
            <w:rPr>
              <w:rFonts w:eastAsia="Batang"/>
              <w:noProof/>
            </w:rPr>
          </w:rPrChange>
        </w:rPr>
        <w:lastRenderedPageBreak/>
        <w:t>2&gt;</w:t>
      </w:r>
      <w:r w:rsidRPr="004072B1">
        <w:rPr>
          <w:rFonts w:eastAsia="Batang"/>
          <w:noProof/>
          <w:rPrChange w:id="22788" w:author="Draft version 2" w:date="2020-04-03T01:44:00Z">
            <w:rPr>
              <w:rFonts w:eastAsia="Batang"/>
              <w:noProof/>
            </w:rPr>
          </w:rPrChange>
        </w:rPr>
        <w:tab/>
        <w:t>else (</w:t>
      </w:r>
      <w:r w:rsidRPr="004072B1">
        <w:rPr>
          <w:rFonts w:eastAsia="Batang"/>
          <w:i/>
          <w:noProof/>
          <w:rPrChange w:id="22789" w:author="Draft version 2" w:date="2020-04-03T01:44:00Z">
            <w:rPr>
              <w:rFonts w:eastAsia="Batang"/>
              <w:i/>
              <w:noProof/>
            </w:rPr>
          </w:rPrChange>
        </w:rPr>
        <w:t>mrdc-SecondaryCellGroupConfig</w:t>
      </w:r>
      <w:r w:rsidRPr="004072B1">
        <w:rPr>
          <w:rFonts w:eastAsia="Batang"/>
          <w:noProof/>
          <w:rPrChange w:id="22790" w:author="Draft version 2" w:date="2020-04-03T01:44:00Z">
            <w:rPr>
              <w:rFonts w:eastAsia="Batang"/>
              <w:noProof/>
            </w:rPr>
          </w:rPrChange>
        </w:rPr>
        <w:t xml:space="preserve"> is set to </w:t>
      </w:r>
      <w:r w:rsidRPr="004072B1">
        <w:rPr>
          <w:rFonts w:eastAsia="Batang"/>
          <w:i/>
          <w:noProof/>
          <w:rPrChange w:id="22791" w:author="Draft version 2" w:date="2020-04-03T01:44:00Z">
            <w:rPr>
              <w:rFonts w:eastAsia="Batang"/>
              <w:i/>
              <w:noProof/>
            </w:rPr>
          </w:rPrChange>
        </w:rPr>
        <w:t>release</w:t>
      </w:r>
      <w:r w:rsidRPr="004072B1">
        <w:rPr>
          <w:rFonts w:eastAsia="Batang"/>
          <w:noProof/>
          <w:rPrChange w:id="22792" w:author="Draft version 2" w:date="2020-04-03T01:44:00Z">
            <w:rPr>
              <w:rFonts w:eastAsia="Batang"/>
              <w:noProof/>
            </w:rPr>
          </w:rPrChange>
        </w:rPr>
        <w:t>):</w:t>
      </w:r>
    </w:p>
    <w:p w14:paraId="5188B22A" w14:textId="57AA55ED" w:rsidR="002C5D28" w:rsidRPr="004072B1" w:rsidRDefault="00787577" w:rsidP="00852D09">
      <w:pPr>
        <w:pStyle w:val="B3"/>
        <w:rPr>
          <w:rFonts w:eastAsia="Batang"/>
          <w:noProof/>
          <w:rPrChange w:id="22793" w:author="Draft version 2" w:date="2020-04-03T01:44:00Z">
            <w:rPr>
              <w:rFonts w:eastAsia="Batang"/>
              <w:noProof/>
            </w:rPr>
          </w:rPrChange>
        </w:rPr>
      </w:pPr>
      <w:r w:rsidRPr="004072B1">
        <w:rPr>
          <w:rFonts w:eastAsia="Batang"/>
          <w:rPrChange w:id="22794" w:author="Draft version 2" w:date="2020-04-03T01:44:00Z">
            <w:rPr>
              <w:rFonts w:eastAsia="Batang"/>
            </w:rPr>
          </w:rPrChange>
        </w:rPr>
        <w:t>3</w:t>
      </w:r>
      <w:r w:rsidRPr="004072B1">
        <w:rPr>
          <w:rFonts w:eastAsia="Batang"/>
          <w:noProof/>
          <w:rPrChange w:id="22795" w:author="Draft version 2" w:date="2020-04-03T01:44:00Z">
            <w:rPr>
              <w:rFonts w:eastAsia="Batang"/>
              <w:noProof/>
            </w:rPr>
          </w:rPrChange>
        </w:rPr>
        <w:t>&gt;</w:t>
      </w:r>
      <w:r w:rsidRPr="004072B1">
        <w:rPr>
          <w:rFonts w:eastAsia="Batang"/>
          <w:noProof/>
          <w:rPrChange w:id="22796" w:author="Draft version 2" w:date="2020-04-03T01:44:00Z">
            <w:rPr>
              <w:rFonts w:eastAsia="Batang"/>
              <w:noProof/>
            </w:rPr>
          </w:rPrChange>
        </w:rPr>
        <w:tab/>
      </w:r>
      <w:r w:rsidRPr="004072B1">
        <w:rPr>
          <w:rFonts w:eastAsia="Batang"/>
          <w:rPrChange w:id="22797" w:author="Draft version 2" w:date="2020-04-03T01:44:00Z">
            <w:rPr>
              <w:rFonts w:eastAsia="Batang"/>
            </w:rPr>
          </w:rPrChange>
        </w:rPr>
        <w:t>perform</w:t>
      </w:r>
      <w:r w:rsidRPr="004072B1">
        <w:rPr>
          <w:rFonts w:eastAsia="Batang"/>
          <w:noProof/>
          <w:rPrChange w:id="22798" w:author="Draft version 2" w:date="2020-04-03T01:44:00Z">
            <w:rPr>
              <w:rFonts w:eastAsia="Batang"/>
              <w:noProof/>
            </w:rPr>
          </w:rPrChange>
        </w:rPr>
        <w:t xml:space="preserve"> MR-DC </w:t>
      </w:r>
      <w:r w:rsidRPr="004072B1">
        <w:rPr>
          <w:rFonts w:eastAsia="Batang"/>
          <w:rPrChange w:id="22799" w:author="Draft version 2" w:date="2020-04-03T01:44:00Z">
            <w:rPr>
              <w:rFonts w:eastAsia="Batang"/>
            </w:rPr>
          </w:rPrChange>
        </w:rPr>
        <w:t>release</w:t>
      </w:r>
      <w:r w:rsidRPr="004072B1">
        <w:rPr>
          <w:rFonts w:eastAsia="Batang"/>
          <w:noProof/>
          <w:rPrChange w:id="22800" w:author="Draft version 2" w:date="2020-04-03T01:44:00Z">
            <w:rPr>
              <w:rFonts w:eastAsia="Batang"/>
              <w:noProof/>
            </w:rPr>
          </w:rPrChange>
        </w:rPr>
        <w:t xml:space="preserve"> as specified in </w:t>
      </w:r>
      <w:r w:rsidR="00B43D13" w:rsidRPr="004072B1">
        <w:rPr>
          <w:rFonts w:eastAsia="Batang"/>
          <w:noProof/>
          <w:rPrChange w:id="22801" w:author="Draft version 2" w:date="2020-04-03T01:44:00Z">
            <w:rPr>
              <w:rFonts w:eastAsia="Batang"/>
              <w:noProof/>
            </w:rPr>
          </w:rPrChange>
        </w:rPr>
        <w:t>clause</w:t>
      </w:r>
      <w:r w:rsidRPr="004072B1">
        <w:rPr>
          <w:rFonts w:eastAsia="Batang"/>
          <w:noProof/>
          <w:rPrChange w:id="22802" w:author="Draft version 2" w:date="2020-04-03T01:44:00Z">
            <w:rPr>
              <w:rFonts w:eastAsia="Batang"/>
              <w:noProof/>
            </w:rPr>
          </w:rPrChange>
        </w:rPr>
        <w:t xml:space="preserve"> 5.3.5.10;</w:t>
      </w:r>
    </w:p>
    <w:p w14:paraId="0427CE20" w14:textId="39F0E317" w:rsidR="002C5D28" w:rsidRPr="004072B1" w:rsidRDefault="002C5D28" w:rsidP="0070568F">
      <w:pPr>
        <w:pStyle w:val="B1"/>
        <w:rPr>
          <w:rPrChange w:id="22803" w:author="Draft version 2" w:date="2020-04-03T01:44:00Z">
            <w:rPr/>
          </w:rPrChange>
        </w:rPr>
      </w:pPr>
      <w:r w:rsidRPr="004072B1">
        <w:rPr>
          <w:rPrChange w:id="22804" w:author="Draft version 2" w:date="2020-04-03T01:44:00Z">
            <w:rPr/>
          </w:rPrChange>
        </w:rPr>
        <w:t>1&gt;</w:t>
      </w:r>
      <w:r w:rsidRPr="004072B1">
        <w:rPr>
          <w:rPrChange w:id="22805" w:author="Draft version 2" w:date="2020-04-03T01:44:00Z">
            <w:rPr/>
          </w:rPrChange>
        </w:rPr>
        <w:tab/>
        <w:t xml:space="preserve">if the </w:t>
      </w:r>
      <w:r w:rsidRPr="004072B1">
        <w:rPr>
          <w:i/>
          <w:rPrChange w:id="22806" w:author="Draft version 2" w:date="2020-04-03T01:44:00Z">
            <w:rPr>
              <w:i/>
            </w:rPr>
          </w:rPrChange>
        </w:rPr>
        <w:t>RRCReconfiguration</w:t>
      </w:r>
      <w:r w:rsidRPr="004072B1">
        <w:rPr>
          <w:rPrChange w:id="22807" w:author="Draft version 2" w:date="2020-04-03T01:44:00Z">
            <w:rPr/>
          </w:rPrChange>
        </w:rPr>
        <w:t xml:space="preserve"> message </w:t>
      </w:r>
      <w:r w:rsidR="00787577" w:rsidRPr="004072B1">
        <w:rPr>
          <w:rPrChange w:id="22808" w:author="Draft version 2" w:date="2020-04-03T01:44:00Z">
            <w:rPr/>
          </w:rPrChange>
        </w:rPr>
        <w:t xml:space="preserve">includes </w:t>
      </w:r>
      <w:r w:rsidRPr="004072B1">
        <w:rPr>
          <w:rPrChange w:id="22809" w:author="Draft version 2" w:date="2020-04-03T01:44:00Z">
            <w:rPr/>
          </w:rPrChange>
        </w:rPr>
        <w:t xml:space="preserve">the </w:t>
      </w:r>
      <w:r w:rsidRPr="004072B1">
        <w:rPr>
          <w:i/>
          <w:rPrChange w:id="22810" w:author="Draft version 2" w:date="2020-04-03T01:44:00Z">
            <w:rPr>
              <w:i/>
            </w:rPr>
          </w:rPrChange>
        </w:rPr>
        <w:t>radioBearerConfig</w:t>
      </w:r>
      <w:r w:rsidRPr="004072B1">
        <w:rPr>
          <w:rPrChange w:id="22811" w:author="Draft version 2" w:date="2020-04-03T01:44:00Z">
            <w:rPr/>
          </w:rPrChange>
        </w:rPr>
        <w:t>:</w:t>
      </w:r>
    </w:p>
    <w:p w14:paraId="061B6570" w14:textId="77777777" w:rsidR="002C5D28" w:rsidRPr="004072B1" w:rsidRDefault="002C5D28" w:rsidP="002C5D28">
      <w:pPr>
        <w:pStyle w:val="B2"/>
        <w:rPr>
          <w:rPrChange w:id="22812" w:author="Draft version 2" w:date="2020-04-03T01:44:00Z">
            <w:rPr/>
          </w:rPrChange>
        </w:rPr>
      </w:pPr>
      <w:r w:rsidRPr="004072B1">
        <w:rPr>
          <w:rPrChange w:id="22813" w:author="Draft version 2" w:date="2020-04-03T01:44:00Z">
            <w:rPr/>
          </w:rPrChange>
        </w:rPr>
        <w:t>2&gt;</w:t>
      </w:r>
      <w:r w:rsidRPr="004072B1">
        <w:rPr>
          <w:rPrChange w:id="22814" w:author="Draft version 2" w:date="2020-04-03T01:44:00Z">
            <w:rPr/>
          </w:rPrChange>
        </w:rPr>
        <w:tab/>
        <w:t>perform the radio bearer configuration according to 5.3.5.6;</w:t>
      </w:r>
    </w:p>
    <w:p w14:paraId="32317430" w14:textId="77777777" w:rsidR="00787577" w:rsidRPr="004072B1" w:rsidRDefault="00787577" w:rsidP="00787577">
      <w:pPr>
        <w:pStyle w:val="B1"/>
        <w:rPr>
          <w:rPrChange w:id="22815" w:author="Draft version 2" w:date="2020-04-03T01:44:00Z">
            <w:rPr/>
          </w:rPrChange>
        </w:rPr>
      </w:pPr>
      <w:r w:rsidRPr="004072B1">
        <w:rPr>
          <w:rPrChange w:id="22816" w:author="Draft version 2" w:date="2020-04-03T01:44:00Z">
            <w:rPr/>
          </w:rPrChange>
        </w:rPr>
        <w:t>1&gt;</w:t>
      </w:r>
      <w:r w:rsidRPr="004072B1">
        <w:rPr>
          <w:rPrChange w:id="22817" w:author="Draft version 2" w:date="2020-04-03T01:44:00Z">
            <w:rPr/>
          </w:rPrChange>
        </w:rPr>
        <w:tab/>
        <w:t xml:space="preserve">if the </w:t>
      </w:r>
      <w:r w:rsidRPr="004072B1">
        <w:rPr>
          <w:i/>
          <w:rPrChange w:id="22818" w:author="Draft version 2" w:date="2020-04-03T01:44:00Z">
            <w:rPr>
              <w:i/>
            </w:rPr>
          </w:rPrChange>
        </w:rPr>
        <w:t>RRCReconfiguration</w:t>
      </w:r>
      <w:r w:rsidRPr="004072B1">
        <w:rPr>
          <w:rPrChange w:id="22819" w:author="Draft version 2" w:date="2020-04-03T01:44:00Z">
            <w:rPr/>
          </w:rPrChange>
        </w:rPr>
        <w:t xml:space="preserve"> message includes the </w:t>
      </w:r>
      <w:r w:rsidRPr="004072B1">
        <w:rPr>
          <w:i/>
          <w:rPrChange w:id="22820" w:author="Draft version 2" w:date="2020-04-03T01:44:00Z">
            <w:rPr>
              <w:i/>
            </w:rPr>
          </w:rPrChange>
        </w:rPr>
        <w:t>radioBearerConfig2</w:t>
      </w:r>
      <w:r w:rsidRPr="004072B1">
        <w:rPr>
          <w:rPrChange w:id="22821" w:author="Draft version 2" w:date="2020-04-03T01:44:00Z">
            <w:rPr/>
          </w:rPrChange>
        </w:rPr>
        <w:t>:</w:t>
      </w:r>
    </w:p>
    <w:p w14:paraId="2E432A68" w14:textId="77777777" w:rsidR="00787577" w:rsidRPr="004072B1" w:rsidRDefault="00787577" w:rsidP="00787577">
      <w:pPr>
        <w:pStyle w:val="B2"/>
        <w:rPr>
          <w:rPrChange w:id="22822" w:author="Draft version 2" w:date="2020-04-03T01:44:00Z">
            <w:rPr/>
          </w:rPrChange>
        </w:rPr>
      </w:pPr>
      <w:r w:rsidRPr="004072B1">
        <w:rPr>
          <w:rPrChange w:id="22823" w:author="Draft version 2" w:date="2020-04-03T01:44:00Z">
            <w:rPr/>
          </w:rPrChange>
        </w:rPr>
        <w:t>2&gt;</w:t>
      </w:r>
      <w:r w:rsidRPr="004072B1">
        <w:rPr>
          <w:rPrChange w:id="22824" w:author="Draft version 2" w:date="2020-04-03T01:44:00Z">
            <w:rPr/>
          </w:rPrChange>
        </w:rPr>
        <w:tab/>
        <w:t>perform the radio bearer configuration according to 5.3.5.6;</w:t>
      </w:r>
    </w:p>
    <w:p w14:paraId="640F3BEC" w14:textId="2C830831" w:rsidR="002C5D28" w:rsidRPr="004072B1" w:rsidRDefault="002C5D28" w:rsidP="0070568F">
      <w:pPr>
        <w:pStyle w:val="B1"/>
        <w:rPr>
          <w:rPrChange w:id="22825" w:author="Draft version 2" w:date="2020-04-03T01:44:00Z">
            <w:rPr/>
          </w:rPrChange>
        </w:rPr>
      </w:pPr>
      <w:r w:rsidRPr="004072B1">
        <w:rPr>
          <w:rPrChange w:id="22826" w:author="Draft version 2" w:date="2020-04-03T01:44:00Z">
            <w:rPr/>
          </w:rPrChange>
        </w:rPr>
        <w:t>1&gt;</w:t>
      </w:r>
      <w:r w:rsidRPr="004072B1">
        <w:rPr>
          <w:rPrChange w:id="22827" w:author="Draft version 2" w:date="2020-04-03T01:44:00Z">
            <w:rPr/>
          </w:rPrChange>
        </w:rPr>
        <w:tab/>
        <w:t xml:space="preserve">if the </w:t>
      </w:r>
      <w:r w:rsidRPr="004072B1">
        <w:rPr>
          <w:i/>
          <w:rPrChange w:id="22828" w:author="Draft version 2" w:date="2020-04-03T01:44:00Z">
            <w:rPr>
              <w:i/>
            </w:rPr>
          </w:rPrChange>
        </w:rPr>
        <w:t>RRCReconfiguration</w:t>
      </w:r>
      <w:r w:rsidRPr="004072B1">
        <w:rPr>
          <w:rPrChange w:id="22829" w:author="Draft version 2" w:date="2020-04-03T01:44:00Z">
            <w:rPr/>
          </w:rPrChange>
        </w:rPr>
        <w:t xml:space="preserve"> message includes the </w:t>
      </w:r>
      <w:r w:rsidRPr="004072B1">
        <w:rPr>
          <w:i/>
          <w:rPrChange w:id="22830" w:author="Draft version 2" w:date="2020-04-03T01:44:00Z">
            <w:rPr>
              <w:i/>
            </w:rPr>
          </w:rPrChange>
        </w:rPr>
        <w:t>measConfig</w:t>
      </w:r>
      <w:r w:rsidRPr="004072B1">
        <w:rPr>
          <w:rPrChange w:id="22831" w:author="Draft version 2" w:date="2020-04-03T01:44:00Z">
            <w:rPr/>
          </w:rPrChange>
        </w:rPr>
        <w:t>:</w:t>
      </w:r>
    </w:p>
    <w:p w14:paraId="377ABC74" w14:textId="77777777" w:rsidR="002C5D28" w:rsidRPr="004072B1" w:rsidRDefault="002C5D28" w:rsidP="002C5D28">
      <w:pPr>
        <w:pStyle w:val="B2"/>
        <w:rPr>
          <w:rPrChange w:id="22832" w:author="Draft version 2" w:date="2020-04-03T01:44:00Z">
            <w:rPr/>
          </w:rPrChange>
        </w:rPr>
      </w:pPr>
      <w:r w:rsidRPr="004072B1">
        <w:rPr>
          <w:rPrChange w:id="22833" w:author="Draft version 2" w:date="2020-04-03T01:44:00Z">
            <w:rPr/>
          </w:rPrChange>
        </w:rPr>
        <w:t>2&gt;</w:t>
      </w:r>
      <w:r w:rsidRPr="004072B1">
        <w:rPr>
          <w:rPrChange w:id="22834" w:author="Draft version 2" w:date="2020-04-03T01:44:00Z">
            <w:rPr/>
          </w:rPrChange>
        </w:rPr>
        <w:tab/>
        <w:t>perform the measurement configuration procedure as specified in 5.5.2;</w:t>
      </w:r>
    </w:p>
    <w:p w14:paraId="7A9C814F" w14:textId="3DBEFBA8" w:rsidR="001963F6" w:rsidRPr="004072B1" w:rsidRDefault="001963F6" w:rsidP="0070568F">
      <w:pPr>
        <w:pStyle w:val="B1"/>
        <w:rPr>
          <w:rPrChange w:id="22835" w:author="Draft version 2" w:date="2020-04-03T01:44:00Z">
            <w:rPr/>
          </w:rPrChange>
        </w:rPr>
      </w:pPr>
      <w:r w:rsidRPr="004072B1">
        <w:rPr>
          <w:rPrChange w:id="22836" w:author="Draft version 2" w:date="2020-04-03T01:44:00Z">
            <w:rPr/>
          </w:rPrChange>
        </w:rPr>
        <w:t>1&gt;</w:t>
      </w:r>
      <w:r w:rsidRPr="004072B1">
        <w:rPr>
          <w:rPrChange w:id="22837" w:author="Draft version 2" w:date="2020-04-03T01:44:00Z">
            <w:rPr/>
          </w:rPrChange>
        </w:rPr>
        <w:tab/>
        <w:t xml:space="preserve">if the </w:t>
      </w:r>
      <w:r w:rsidRPr="004072B1">
        <w:rPr>
          <w:i/>
          <w:rPrChange w:id="22838" w:author="Draft version 2" w:date="2020-04-03T01:44:00Z">
            <w:rPr>
              <w:i/>
            </w:rPr>
          </w:rPrChange>
        </w:rPr>
        <w:t>RRCReconfiguration</w:t>
      </w:r>
      <w:r w:rsidRPr="004072B1">
        <w:rPr>
          <w:rPrChange w:id="22839" w:author="Draft version 2" w:date="2020-04-03T01:44:00Z">
            <w:rPr/>
          </w:rPrChange>
        </w:rPr>
        <w:t xml:space="preserve"> message includes the </w:t>
      </w:r>
      <w:r w:rsidRPr="004072B1">
        <w:rPr>
          <w:i/>
          <w:rPrChange w:id="22840" w:author="Draft version 2" w:date="2020-04-03T01:44:00Z">
            <w:rPr>
              <w:i/>
            </w:rPr>
          </w:rPrChange>
        </w:rPr>
        <w:t>dedicatedNAS-MessageList</w:t>
      </w:r>
      <w:r w:rsidRPr="004072B1">
        <w:rPr>
          <w:rPrChange w:id="22841" w:author="Draft version 2" w:date="2020-04-03T01:44:00Z">
            <w:rPr/>
          </w:rPrChange>
        </w:rPr>
        <w:t>:</w:t>
      </w:r>
    </w:p>
    <w:p w14:paraId="6119A55D" w14:textId="77777777" w:rsidR="001963F6" w:rsidRPr="004072B1" w:rsidRDefault="001963F6" w:rsidP="00706D38">
      <w:pPr>
        <w:pStyle w:val="B2"/>
        <w:rPr>
          <w:rPrChange w:id="22842" w:author="Draft version 2" w:date="2020-04-03T01:44:00Z">
            <w:rPr/>
          </w:rPrChange>
        </w:rPr>
      </w:pPr>
      <w:r w:rsidRPr="004072B1">
        <w:rPr>
          <w:rPrChange w:id="22843" w:author="Draft version 2" w:date="2020-04-03T01:44:00Z">
            <w:rPr/>
          </w:rPrChange>
        </w:rPr>
        <w:t>2&gt;</w:t>
      </w:r>
      <w:r w:rsidRPr="004072B1">
        <w:rPr>
          <w:rPrChange w:id="22844" w:author="Draft version 2" w:date="2020-04-03T01:44:00Z">
            <w:rPr/>
          </w:rPrChange>
        </w:rPr>
        <w:tab/>
        <w:t xml:space="preserve">forward each element of the </w:t>
      </w:r>
      <w:r w:rsidRPr="004072B1">
        <w:rPr>
          <w:i/>
          <w:rPrChange w:id="22845" w:author="Draft version 2" w:date="2020-04-03T01:44:00Z">
            <w:rPr>
              <w:i/>
            </w:rPr>
          </w:rPrChange>
        </w:rPr>
        <w:t>dedicatedNAS-MessageList</w:t>
      </w:r>
      <w:r w:rsidRPr="004072B1">
        <w:rPr>
          <w:rPrChange w:id="22846" w:author="Draft version 2" w:date="2020-04-03T01:44:00Z">
            <w:rPr/>
          </w:rPrChange>
        </w:rPr>
        <w:t xml:space="preserve"> to upper layers in the same order as listed;</w:t>
      </w:r>
    </w:p>
    <w:p w14:paraId="2FE9CFC1" w14:textId="5E2012D0" w:rsidR="002C5D28" w:rsidRPr="004072B1" w:rsidRDefault="002C5D28" w:rsidP="0070568F">
      <w:pPr>
        <w:pStyle w:val="B1"/>
        <w:rPr>
          <w:rPrChange w:id="22847" w:author="Draft version 2" w:date="2020-04-03T01:44:00Z">
            <w:rPr/>
          </w:rPrChange>
        </w:rPr>
      </w:pPr>
      <w:r w:rsidRPr="004072B1">
        <w:rPr>
          <w:rPrChange w:id="22848" w:author="Draft version 2" w:date="2020-04-03T01:44:00Z">
            <w:rPr/>
          </w:rPrChange>
        </w:rPr>
        <w:t>1&gt;</w:t>
      </w:r>
      <w:r w:rsidRPr="004072B1">
        <w:rPr>
          <w:rPrChange w:id="22849" w:author="Draft version 2" w:date="2020-04-03T01:44:00Z">
            <w:rPr/>
          </w:rPrChange>
        </w:rPr>
        <w:tab/>
        <w:t xml:space="preserve">if the </w:t>
      </w:r>
      <w:r w:rsidRPr="004072B1">
        <w:rPr>
          <w:i/>
          <w:rPrChange w:id="22850" w:author="Draft version 2" w:date="2020-04-03T01:44:00Z">
            <w:rPr>
              <w:i/>
            </w:rPr>
          </w:rPrChange>
        </w:rPr>
        <w:t>RRCReconfiguration</w:t>
      </w:r>
      <w:r w:rsidRPr="004072B1">
        <w:rPr>
          <w:rPrChange w:id="22851" w:author="Draft version 2" w:date="2020-04-03T01:44:00Z">
            <w:rPr/>
          </w:rPrChange>
        </w:rPr>
        <w:t xml:space="preserve"> message includes the </w:t>
      </w:r>
      <w:r w:rsidRPr="004072B1">
        <w:rPr>
          <w:i/>
          <w:rPrChange w:id="22852" w:author="Draft version 2" w:date="2020-04-03T01:44:00Z">
            <w:rPr>
              <w:i/>
            </w:rPr>
          </w:rPrChange>
        </w:rPr>
        <w:t>dedicatedSIB1-Delivery</w:t>
      </w:r>
      <w:r w:rsidRPr="004072B1">
        <w:rPr>
          <w:rPrChange w:id="22853" w:author="Draft version 2" w:date="2020-04-03T01:44:00Z">
            <w:rPr/>
          </w:rPrChange>
        </w:rPr>
        <w:t>:</w:t>
      </w:r>
    </w:p>
    <w:p w14:paraId="37D3F954" w14:textId="77777777" w:rsidR="002C5D28" w:rsidRPr="004072B1" w:rsidRDefault="002C5D28" w:rsidP="002C5D28">
      <w:pPr>
        <w:pStyle w:val="B2"/>
        <w:rPr>
          <w:rPrChange w:id="22854" w:author="Draft version 2" w:date="2020-04-03T01:44:00Z">
            <w:rPr/>
          </w:rPrChange>
        </w:rPr>
      </w:pPr>
      <w:r w:rsidRPr="004072B1">
        <w:rPr>
          <w:rPrChange w:id="22855" w:author="Draft version 2" w:date="2020-04-03T01:44:00Z">
            <w:rPr/>
          </w:rPrChange>
        </w:rPr>
        <w:t>2</w:t>
      </w:r>
      <w:r w:rsidR="00C8338F" w:rsidRPr="004072B1">
        <w:rPr>
          <w:rPrChange w:id="22856" w:author="Draft version 2" w:date="2020-04-03T01:44:00Z">
            <w:rPr/>
          </w:rPrChange>
        </w:rPr>
        <w:t>&gt;</w:t>
      </w:r>
      <w:r w:rsidR="00C8338F" w:rsidRPr="004072B1">
        <w:rPr>
          <w:rPrChange w:id="22857" w:author="Draft version 2" w:date="2020-04-03T01:44:00Z">
            <w:rPr/>
          </w:rPrChange>
        </w:rPr>
        <w:tab/>
      </w:r>
      <w:r w:rsidRPr="004072B1">
        <w:rPr>
          <w:rPrChange w:id="22858" w:author="Draft version 2" w:date="2020-04-03T01:44:00Z">
            <w:rPr/>
          </w:rPrChange>
        </w:rPr>
        <w:t xml:space="preserve">perform the action upon reception of </w:t>
      </w:r>
      <w:r w:rsidRPr="004072B1">
        <w:rPr>
          <w:i/>
          <w:rPrChange w:id="22859" w:author="Draft version 2" w:date="2020-04-03T01:44:00Z">
            <w:rPr>
              <w:i/>
            </w:rPr>
          </w:rPrChange>
        </w:rPr>
        <w:t>SIB1</w:t>
      </w:r>
      <w:r w:rsidRPr="004072B1">
        <w:rPr>
          <w:rPrChange w:id="22860" w:author="Draft version 2" w:date="2020-04-03T01:44:00Z">
            <w:rPr/>
          </w:rPrChange>
        </w:rPr>
        <w:t xml:space="preserve"> as specified in 5.2.2.4.2;</w:t>
      </w:r>
    </w:p>
    <w:p w14:paraId="3A196147" w14:textId="5977B0A7" w:rsidR="00FE0904" w:rsidRPr="004072B1" w:rsidRDefault="00FE0904" w:rsidP="00FE0904">
      <w:pPr>
        <w:pStyle w:val="NO"/>
        <w:rPr>
          <w:ins w:id="22861" w:author="CR#1462r2" w:date="2020-03-20T20:19:00Z"/>
          <w:lang w:val="fi-FI"/>
          <w:rPrChange w:id="22862" w:author="Draft version 2" w:date="2020-04-03T01:44:00Z">
            <w:rPr>
              <w:ins w:id="22863" w:author="CR#1462r2" w:date="2020-03-20T20:19:00Z"/>
              <w:lang w:val="fi-FI"/>
            </w:rPr>
          </w:rPrChange>
        </w:rPr>
      </w:pPr>
      <w:ins w:id="22864" w:author="CR#1462r2" w:date="2020-03-20T20:19:00Z">
        <w:r w:rsidRPr="004072B1">
          <w:rPr>
            <w:lang w:val="fi-FI"/>
            <w:rPrChange w:id="22865" w:author="Draft version 2" w:date="2020-04-03T01:44:00Z">
              <w:rPr>
                <w:lang w:val="fi-FI"/>
              </w:rPr>
            </w:rPrChange>
          </w:rPr>
          <w:t xml:space="preserve">NOTE </w:t>
        </w:r>
      </w:ins>
      <w:ins w:id="22866" w:author="CR#1462r2" w:date="2020-03-20T20:20:00Z">
        <w:r w:rsidRPr="004072B1">
          <w:rPr>
            <w:lang w:val="fi-FI"/>
            <w:rPrChange w:id="22867" w:author="Draft version 2" w:date="2020-04-03T01:44:00Z">
              <w:rPr>
                <w:lang w:val="fi-FI"/>
              </w:rPr>
            </w:rPrChange>
          </w:rPr>
          <w:t>0</w:t>
        </w:r>
      </w:ins>
      <w:ins w:id="22868" w:author="CR#1462r2" w:date="2020-03-20T20:19:00Z">
        <w:r w:rsidRPr="004072B1">
          <w:rPr>
            <w:lang w:val="fi-FI"/>
            <w:rPrChange w:id="22869" w:author="Draft version 2" w:date="2020-04-03T01:44:00Z">
              <w:rPr>
                <w:lang w:val="fi-FI"/>
              </w:rPr>
            </w:rPrChange>
          </w:rPr>
          <w:t>:</w:t>
        </w:r>
        <w:r w:rsidRPr="004072B1">
          <w:rPr>
            <w:lang w:val="fi-FI"/>
            <w:rPrChange w:id="22870" w:author="Draft version 2" w:date="2020-04-03T01:44:00Z">
              <w:rPr>
                <w:lang w:val="fi-FI"/>
              </w:rPr>
            </w:rPrChange>
          </w:rPr>
          <w:tab/>
          <w:t xml:space="preserve">If this </w:t>
        </w:r>
        <w:r w:rsidRPr="004072B1">
          <w:rPr>
            <w:i/>
            <w:iCs/>
            <w:lang w:val="fi-FI"/>
            <w:rPrChange w:id="22871" w:author="Draft version 2" w:date="2020-04-03T01:44:00Z">
              <w:rPr>
                <w:i/>
                <w:iCs/>
                <w:lang w:val="fi-FI"/>
              </w:rPr>
            </w:rPrChange>
          </w:rPr>
          <w:t>RRCReconfiguration</w:t>
        </w:r>
        <w:r w:rsidRPr="004072B1">
          <w:rPr>
            <w:lang w:val="fi-FI"/>
            <w:rPrChange w:id="22872" w:author="Draft version 2" w:date="2020-04-03T01:44:00Z">
              <w:rPr>
                <w:lang w:val="fi-FI"/>
              </w:rPr>
            </w:rPrChange>
          </w:rPr>
          <w:t xml:space="preserve"> is associated to the MCG and includes </w:t>
        </w:r>
        <w:r w:rsidRPr="004072B1">
          <w:rPr>
            <w:i/>
            <w:iCs/>
            <w:lang w:val="fi-FI"/>
            <w:rPrChange w:id="22873" w:author="Draft version 2" w:date="2020-04-03T01:44:00Z">
              <w:rPr>
                <w:i/>
                <w:iCs/>
                <w:lang w:val="fi-FI"/>
              </w:rPr>
            </w:rPrChange>
          </w:rPr>
          <w:t>reconfigurationWithSync</w:t>
        </w:r>
        <w:r w:rsidRPr="004072B1">
          <w:rPr>
            <w:lang w:val="fi-FI"/>
            <w:rPrChange w:id="22874" w:author="Draft version 2" w:date="2020-04-03T01:44:00Z">
              <w:rPr>
                <w:lang w:val="fi-FI"/>
              </w:rPr>
            </w:rPrChange>
          </w:rPr>
          <w:t xml:space="preserve"> in </w:t>
        </w:r>
        <w:r w:rsidRPr="004072B1">
          <w:rPr>
            <w:i/>
            <w:iCs/>
            <w:lang w:val="fi-FI"/>
            <w:rPrChange w:id="22875" w:author="Draft version 2" w:date="2020-04-03T01:44:00Z">
              <w:rPr>
                <w:i/>
                <w:iCs/>
                <w:lang w:val="fi-FI"/>
              </w:rPr>
            </w:rPrChange>
          </w:rPr>
          <w:t>spCellConfig</w:t>
        </w:r>
        <w:r w:rsidRPr="004072B1">
          <w:rPr>
            <w:lang w:val="fi-FI"/>
            <w:rPrChange w:id="22876" w:author="Draft version 2" w:date="2020-04-03T01:44:00Z">
              <w:rPr>
                <w:lang w:val="fi-FI"/>
              </w:rPr>
            </w:rPrChange>
          </w:rPr>
          <w:t xml:space="preserve"> and </w:t>
        </w:r>
        <w:r w:rsidRPr="004072B1">
          <w:rPr>
            <w:i/>
            <w:iCs/>
            <w:lang w:val="fi-FI"/>
            <w:rPrChange w:id="22877" w:author="Draft version 2" w:date="2020-04-03T01:44:00Z">
              <w:rPr>
                <w:i/>
                <w:iCs/>
                <w:lang w:val="fi-FI"/>
              </w:rPr>
            </w:rPrChange>
          </w:rPr>
          <w:t>dedicatedSIB1-Delivery</w:t>
        </w:r>
        <w:r w:rsidRPr="004072B1">
          <w:rPr>
            <w:lang w:val="fi-FI"/>
            <w:rPrChange w:id="22878" w:author="Draft version 2" w:date="2020-04-03T01:44:00Z">
              <w:rPr>
                <w:lang w:val="fi-FI"/>
              </w:rPr>
            </w:rPrChange>
          </w:rPr>
          <w:t>, the UE initiates (if needed) the request to acquire required SIBs, according to clause 5.2.2.3.5, only after the random access procedure towards the target SpCell is completed.</w:t>
        </w:r>
      </w:ins>
    </w:p>
    <w:p w14:paraId="5A10D9AA" w14:textId="1B7C3B69" w:rsidR="002C5D28" w:rsidRPr="004072B1" w:rsidRDefault="002C5D28" w:rsidP="0070568F">
      <w:pPr>
        <w:pStyle w:val="B1"/>
        <w:rPr>
          <w:rPrChange w:id="22879" w:author="Draft version 2" w:date="2020-04-03T01:44:00Z">
            <w:rPr/>
          </w:rPrChange>
        </w:rPr>
      </w:pPr>
      <w:r w:rsidRPr="004072B1">
        <w:rPr>
          <w:rPrChange w:id="22880" w:author="Draft version 2" w:date="2020-04-03T01:44:00Z">
            <w:rPr/>
          </w:rPrChange>
        </w:rPr>
        <w:t>1&gt;</w:t>
      </w:r>
      <w:r w:rsidRPr="004072B1">
        <w:rPr>
          <w:rPrChange w:id="22881" w:author="Draft version 2" w:date="2020-04-03T01:44:00Z">
            <w:rPr/>
          </w:rPrChange>
        </w:rPr>
        <w:tab/>
        <w:t xml:space="preserve">if the </w:t>
      </w:r>
      <w:r w:rsidRPr="004072B1">
        <w:rPr>
          <w:i/>
          <w:rPrChange w:id="22882" w:author="Draft version 2" w:date="2020-04-03T01:44:00Z">
            <w:rPr>
              <w:i/>
            </w:rPr>
          </w:rPrChange>
        </w:rPr>
        <w:t>RRCReconfiguration</w:t>
      </w:r>
      <w:r w:rsidRPr="004072B1">
        <w:rPr>
          <w:rPrChange w:id="22883" w:author="Draft version 2" w:date="2020-04-03T01:44:00Z">
            <w:rPr/>
          </w:rPrChange>
        </w:rPr>
        <w:t xml:space="preserve"> message includes the </w:t>
      </w:r>
      <w:r w:rsidRPr="004072B1">
        <w:rPr>
          <w:i/>
          <w:rPrChange w:id="22884" w:author="Draft version 2" w:date="2020-04-03T01:44:00Z">
            <w:rPr>
              <w:i/>
            </w:rPr>
          </w:rPrChange>
        </w:rPr>
        <w:t>dedicatedSystemInformationDelivery</w:t>
      </w:r>
      <w:r w:rsidRPr="004072B1">
        <w:rPr>
          <w:rPrChange w:id="22885" w:author="Draft version 2" w:date="2020-04-03T01:44:00Z">
            <w:rPr/>
          </w:rPrChange>
        </w:rPr>
        <w:t>:</w:t>
      </w:r>
    </w:p>
    <w:p w14:paraId="537B39E8" w14:textId="77777777" w:rsidR="002C5D28" w:rsidRPr="004072B1" w:rsidRDefault="002C5D28" w:rsidP="002C5D28">
      <w:pPr>
        <w:pStyle w:val="B2"/>
        <w:rPr>
          <w:rPrChange w:id="22886" w:author="Draft version 2" w:date="2020-04-03T01:44:00Z">
            <w:rPr/>
          </w:rPrChange>
        </w:rPr>
      </w:pPr>
      <w:r w:rsidRPr="004072B1">
        <w:rPr>
          <w:rPrChange w:id="22887" w:author="Draft version 2" w:date="2020-04-03T01:44:00Z">
            <w:rPr/>
          </w:rPrChange>
        </w:rPr>
        <w:t>2</w:t>
      </w:r>
      <w:r w:rsidR="00C8338F" w:rsidRPr="004072B1">
        <w:rPr>
          <w:rPrChange w:id="22888" w:author="Draft version 2" w:date="2020-04-03T01:44:00Z">
            <w:rPr/>
          </w:rPrChange>
        </w:rPr>
        <w:t>&gt;</w:t>
      </w:r>
      <w:r w:rsidR="00C8338F" w:rsidRPr="004072B1">
        <w:rPr>
          <w:rPrChange w:id="22889" w:author="Draft version 2" w:date="2020-04-03T01:44:00Z">
            <w:rPr/>
          </w:rPrChange>
        </w:rPr>
        <w:tab/>
      </w:r>
      <w:r w:rsidRPr="004072B1">
        <w:rPr>
          <w:rPrChange w:id="22890" w:author="Draft version 2" w:date="2020-04-03T01:44:00Z">
            <w:rPr/>
          </w:rPrChange>
        </w:rPr>
        <w:t>perform the action upon reception of System Information as specified in 5.2.2.4;</w:t>
      </w:r>
    </w:p>
    <w:p w14:paraId="39694961" w14:textId="7892BC8B" w:rsidR="001963F6" w:rsidRPr="004072B1" w:rsidRDefault="001963F6" w:rsidP="0070568F">
      <w:pPr>
        <w:pStyle w:val="B1"/>
        <w:rPr>
          <w:rPrChange w:id="22891" w:author="Draft version 2" w:date="2020-04-03T01:44:00Z">
            <w:rPr/>
          </w:rPrChange>
        </w:rPr>
      </w:pPr>
      <w:r w:rsidRPr="004072B1">
        <w:rPr>
          <w:rPrChange w:id="22892" w:author="Draft version 2" w:date="2020-04-03T01:44:00Z">
            <w:rPr/>
          </w:rPrChange>
        </w:rPr>
        <w:t>1&gt;</w:t>
      </w:r>
      <w:r w:rsidRPr="004072B1">
        <w:rPr>
          <w:rPrChange w:id="22893" w:author="Draft version 2" w:date="2020-04-03T01:44:00Z">
            <w:rPr/>
          </w:rPrChange>
        </w:rPr>
        <w:tab/>
        <w:t xml:space="preserve">if the </w:t>
      </w:r>
      <w:r w:rsidRPr="004072B1">
        <w:rPr>
          <w:i/>
          <w:rPrChange w:id="22894" w:author="Draft version 2" w:date="2020-04-03T01:44:00Z">
            <w:rPr>
              <w:i/>
            </w:rPr>
          </w:rPrChange>
        </w:rPr>
        <w:t>RRCReconfiguration</w:t>
      </w:r>
      <w:r w:rsidRPr="004072B1">
        <w:rPr>
          <w:rPrChange w:id="22895" w:author="Draft version 2" w:date="2020-04-03T01:44:00Z">
            <w:rPr/>
          </w:rPrChange>
        </w:rPr>
        <w:t xml:space="preserve"> message includes the </w:t>
      </w:r>
      <w:r w:rsidRPr="004072B1">
        <w:rPr>
          <w:i/>
          <w:rPrChange w:id="22896" w:author="Draft version 2" w:date="2020-04-03T01:44:00Z">
            <w:rPr>
              <w:i/>
            </w:rPr>
          </w:rPrChange>
        </w:rPr>
        <w:t>otherConfig</w:t>
      </w:r>
      <w:r w:rsidRPr="004072B1">
        <w:rPr>
          <w:rPrChange w:id="22897" w:author="Draft version 2" w:date="2020-04-03T01:44:00Z">
            <w:rPr/>
          </w:rPrChange>
        </w:rPr>
        <w:t>:</w:t>
      </w:r>
    </w:p>
    <w:p w14:paraId="1730EEC0" w14:textId="08A7BD6F" w:rsidR="001963F6" w:rsidRPr="004072B1" w:rsidRDefault="001963F6" w:rsidP="00706D38">
      <w:pPr>
        <w:pStyle w:val="B2"/>
        <w:rPr>
          <w:ins w:id="22898" w:author="CR#1471r4" w:date="2020-03-23T22:54:00Z"/>
          <w:rPrChange w:id="22899" w:author="Draft version 2" w:date="2020-04-03T01:44:00Z">
            <w:rPr>
              <w:ins w:id="22900" w:author="CR#1471r4" w:date="2020-03-23T22:54:00Z"/>
            </w:rPr>
          </w:rPrChange>
        </w:rPr>
      </w:pPr>
      <w:r w:rsidRPr="004072B1">
        <w:rPr>
          <w:rPrChange w:id="22901" w:author="Draft version 2" w:date="2020-04-03T01:44:00Z">
            <w:rPr/>
          </w:rPrChange>
        </w:rPr>
        <w:t>2&gt;</w:t>
      </w:r>
      <w:r w:rsidRPr="004072B1">
        <w:rPr>
          <w:rPrChange w:id="22902" w:author="Draft version 2" w:date="2020-04-03T01:44:00Z">
            <w:rPr/>
          </w:rPrChange>
        </w:rPr>
        <w:tab/>
        <w:t>perform the other configuration procedure as specified in 5.3.5.9;</w:t>
      </w:r>
    </w:p>
    <w:p w14:paraId="78982DF5" w14:textId="77777777" w:rsidR="007348B5" w:rsidRPr="004072B1" w:rsidRDefault="007348B5" w:rsidP="007348B5">
      <w:pPr>
        <w:pStyle w:val="B1"/>
        <w:rPr>
          <w:ins w:id="22903" w:author="CR#1471r4" w:date="2020-03-23T22:54:00Z"/>
          <w:rPrChange w:id="22904" w:author="Draft version 2" w:date="2020-04-03T01:44:00Z">
            <w:rPr>
              <w:ins w:id="22905" w:author="CR#1471r4" w:date="2020-03-23T22:54:00Z"/>
            </w:rPr>
          </w:rPrChange>
        </w:rPr>
      </w:pPr>
      <w:ins w:id="22906" w:author="CR#1471r4" w:date="2020-03-23T22:54:00Z">
        <w:r w:rsidRPr="004072B1">
          <w:rPr>
            <w:rPrChange w:id="22907" w:author="Draft version 2" w:date="2020-04-03T01:44:00Z">
              <w:rPr/>
            </w:rPrChange>
          </w:rPr>
          <w:t>1&gt;</w:t>
        </w:r>
        <w:r w:rsidRPr="004072B1">
          <w:rPr>
            <w:rPrChange w:id="22908" w:author="Draft version 2" w:date="2020-04-03T01:44:00Z">
              <w:rPr/>
            </w:rPrChange>
          </w:rPr>
          <w:tab/>
          <w:t xml:space="preserve">if the </w:t>
        </w:r>
        <w:r w:rsidRPr="004072B1">
          <w:rPr>
            <w:i/>
            <w:rPrChange w:id="22909" w:author="Draft version 2" w:date="2020-04-03T01:44:00Z">
              <w:rPr>
                <w:i/>
              </w:rPr>
            </w:rPrChange>
          </w:rPr>
          <w:t>RRCReconfiguration</w:t>
        </w:r>
        <w:r w:rsidRPr="004072B1">
          <w:rPr>
            <w:rPrChange w:id="22910" w:author="Draft version 2" w:date="2020-04-03T01:44:00Z">
              <w:rPr/>
            </w:rPrChange>
          </w:rPr>
          <w:t xml:space="preserve"> message includes the </w:t>
        </w:r>
        <w:r w:rsidRPr="004072B1">
          <w:rPr>
            <w:i/>
            <w:rPrChange w:id="22911" w:author="Draft version 2" w:date="2020-04-03T01:44:00Z">
              <w:rPr>
                <w:i/>
              </w:rPr>
            </w:rPrChange>
          </w:rPr>
          <w:t>bap-Config</w:t>
        </w:r>
        <w:r w:rsidRPr="004072B1">
          <w:rPr>
            <w:rPrChange w:id="22912" w:author="Draft version 2" w:date="2020-04-03T01:44:00Z">
              <w:rPr/>
            </w:rPrChange>
          </w:rPr>
          <w:t>:</w:t>
        </w:r>
      </w:ins>
    </w:p>
    <w:p w14:paraId="261B0159" w14:textId="72B69339" w:rsidR="007348B5" w:rsidRPr="004072B1" w:rsidRDefault="007348B5" w:rsidP="007348B5">
      <w:pPr>
        <w:pStyle w:val="B2"/>
        <w:rPr>
          <w:rPrChange w:id="22913" w:author="Draft version 2" w:date="2020-04-03T01:44:00Z">
            <w:rPr/>
          </w:rPrChange>
        </w:rPr>
      </w:pPr>
      <w:ins w:id="22914" w:author="CR#1471r4" w:date="2020-03-23T22:54:00Z">
        <w:r w:rsidRPr="004072B1">
          <w:rPr>
            <w:rPrChange w:id="22915" w:author="Draft version 2" w:date="2020-04-03T01:44:00Z">
              <w:rPr/>
            </w:rPrChange>
          </w:rPr>
          <w:t>2&gt;</w:t>
        </w:r>
        <w:r w:rsidRPr="004072B1">
          <w:rPr>
            <w:rPrChange w:id="22916" w:author="Draft version 2" w:date="2020-04-03T01:44:00Z">
              <w:rPr/>
            </w:rPrChange>
          </w:rPr>
          <w:tab/>
          <w:t>perform the BAP configuration procedure as specified in 5.3.5.</w:t>
        </w:r>
      </w:ins>
      <w:ins w:id="22917" w:author="CR#1471r4" w:date="2020-03-24T00:36:00Z">
        <w:r w:rsidR="00842B39" w:rsidRPr="004072B1">
          <w:rPr>
            <w:rPrChange w:id="22918" w:author="Draft version 2" w:date="2020-04-03T01:44:00Z">
              <w:rPr/>
            </w:rPrChange>
          </w:rPr>
          <w:t>12</w:t>
        </w:r>
      </w:ins>
      <w:ins w:id="22919" w:author="CR#1471r4" w:date="2020-03-23T22:54:00Z">
        <w:r w:rsidRPr="004072B1">
          <w:rPr>
            <w:rPrChange w:id="22920" w:author="Draft version 2" w:date="2020-04-03T01:44:00Z">
              <w:rPr/>
            </w:rPrChange>
          </w:rPr>
          <w:t>;</w:t>
        </w:r>
      </w:ins>
    </w:p>
    <w:p w14:paraId="46722DF3" w14:textId="4CBF5C83" w:rsidR="00201BF8" w:rsidRPr="004072B1" w:rsidRDefault="00201BF8" w:rsidP="00201BF8">
      <w:pPr>
        <w:pStyle w:val="B1"/>
        <w:rPr>
          <w:ins w:id="22921" w:author="CR#1478r2" w:date="2020-03-24T23:42:00Z"/>
          <w:rPrChange w:id="22922" w:author="Draft version 2" w:date="2020-04-03T01:44:00Z">
            <w:rPr>
              <w:ins w:id="22923" w:author="CR#1478r2" w:date="2020-03-24T23:42:00Z"/>
              <w:i/>
            </w:rPr>
          </w:rPrChange>
        </w:rPr>
      </w:pPr>
      <w:ins w:id="22924" w:author="CR#1478r2" w:date="2020-03-24T23:42:00Z">
        <w:r w:rsidRPr="004072B1">
          <w:rPr>
            <w:rPrChange w:id="22925" w:author="Draft version 2" w:date="2020-04-03T01:44:00Z">
              <w:rPr/>
            </w:rPrChange>
          </w:rPr>
          <w:t>1&gt;</w:t>
        </w:r>
        <w:r w:rsidRPr="004072B1">
          <w:rPr>
            <w:rPrChange w:id="22926" w:author="Draft version 2" w:date="2020-04-03T01:44:00Z">
              <w:rPr/>
            </w:rPrChange>
          </w:rPr>
          <w:tab/>
          <w:t xml:space="preserve">if the </w:t>
        </w:r>
        <w:r w:rsidRPr="004072B1">
          <w:rPr>
            <w:i/>
            <w:rPrChange w:id="22927" w:author="Draft version 2" w:date="2020-04-03T01:44:00Z">
              <w:rPr>
                <w:i/>
              </w:rPr>
            </w:rPrChange>
          </w:rPr>
          <w:t>RRCReconfiguration</w:t>
        </w:r>
        <w:r w:rsidRPr="004072B1">
          <w:rPr>
            <w:rPrChange w:id="22928" w:author="Draft version 2" w:date="2020-04-03T01:44:00Z">
              <w:rPr/>
            </w:rPrChange>
          </w:rPr>
          <w:t xml:space="preserve"> message includes the </w:t>
        </w:r>
        <w:r w:rsidRPr="004072B1">
          <w:rPr>
            <w:i/>
            <w:rPrChange w:id="22929" w:author="Draft version 2" w:date="2020-04-03T01:44:00Z">
              <w:rPr>
                <w:i/>
              </w:rPr>
            </w:rPrChange>
          </w:rPr>
          <w:t>conditionalReconfiguration</w:t>
        </w:r>
        <w:r w:rsidRPr="004072B1">
          <w:rPr>
            <w:rPrChange w:id="22930" w:author="Draft version 2" w:date="2020-04-03T01:44:00Z">
              <w:rPr/>
            </w:rPrChange>
          </w:rPr>
          <w:t>:</w:t>
        </w:r>
      </w:ins>
    </w:p>
    <w:p w14:paraId="2559A969" w14:textId="20A099A7" w:rsidR="00201BF8" w:rsidRPr="004072B1" w:rsidRDefault="00201BF8" w:rsidP="00201BF8">
      <w:pPr>
        <w:pStyle w:val="B2"/>
        <w:ind w:left="284" w:firstLine="284"/>
        <w:rPr>
          <w:ins w:id="22931" w:author="CR#1478r2" w:date="2020-03-24T23:42:00Z"/>
          <w:rPrChange w:id="22932" w:author="Draft version 2" w:date="2020-04-03T01:44:00Z">
            <w:rPr>
              <w:ins w:id="22933" w:author="CR#1478r2" w:date="2020-03-24T23:42:00Z"/>
            </w:rPr>
          </w:rPrChange>
        </w:rPr>
      </w:pPr>
      <w:ins w:id="22934" w:author="CR#1478r2" w:date="2020-03-24T23:42:00Z">
        <w:r w:rsidRPr="004072B1">
          <w:rPr>
            <w:rPrChange w:id="22935" w:author="Draft version 2" w:date="2020-04-03T01:44:00Z">
              <w:rPr/>
            </w:rPrChange>
          </w:rPr>
          <w:t>2&gt;</w:t>
        </w:r>
        <w:r w:rsidRPr="004072B1">
          <w:rPr>
            <w:rPrChange w:id="22936" w:author="Draft version 2" w:date="2020-04-03T01:44:00Z">
              <w:rPr/>
            </w:rPrChange>
          </w:rPr>
          <w:tab/>
          <w:t>perform conditional configuration as specified in 5.3.5.</w:t>
        </w:r>
      </w:ins>
      <w:ins w:id="22937" w:author="CR#1478r2" w:date="2020-03-25T01:02:00Z">
        <w:r w:rsidR="001814A9" w:rsidRPr="004072B1">
          <w:rPr>
            <w:rPrChange w:id="22938" w:author="Draft version 2" w:date="2020-04-03T01:44:00Z">
              <w:rPr/>
            </w:rPrChange>
          </w:rPr>
          <w:t>13</w:t>
        </w:r>
      </w:ins>
      <w:ins w:id="22939" w:author="CR#1478r2" w:date="2020-03-24T23:42:00Z">
        <w:r w:rsidRPr="004072B1">
          <w:rPr>
            <w:rPrChange w:id="22940" w:author="Draft version 2" w:date="2020-04-03T01:44:00Z">
              <w:rPr/>
            </w:rPrChange>
          </w:rPr>
          <w:t>;</w:t>
        </w:r>
      </w:ins>
    </w:p>
    <w:p w14:paraId="198741CE" w14:textId="77777777" w:rsidR="00333A90" w:rsidRPr="004072B1" w:rsidRDefault="00333A90" w:rsidP="00333A90">
      <w:pPr>
        <w:pStyle w:val="B1"/>
        <w:rPr>
          <w:ins w:id="22941" w:author="CR#1493r1" w:date="2020-03-26T23:47:00Z"/>
          <w:rPrChange w:id="22942" w:author="Draft version 2" w:date="2020-04-03T01:44:00Z">
            <w:rPr>
              <w:ins w:id="22943" w:author="CR#1493r1" w:date="2020-03-26T23:47:00Z"/>
            </w:rPr>
          </w:rPrChange>
        </w:rPr>
      </w:pPr>
      <w:ins w:id="22944" w:author="CR#1493r1" w:date="2020-03-26T23:47:00Z">
        <w:r w:rsidRPr="004072B1">
          <w:rPr>
            <w:rPrChange w:id="22945" w:author="Draft version 2" w:date="2020-04-03T01:44:00Z">
              <w:rPr/>
            </w:rPrChange>
          </w:rPr>
          <w:t>1&gt;</w:t>
        </w:r>
        <w:r w:rsidRPr="004072B1">
          <w:rPr>
            <w:rPrChange w:id="22946" w:author="Draft version 2" w:date="2020-04-03T01:44:00Z">
              <w:rPr/>
            </w:rPrChange>
          </w:rPr>
          <w:tab/>
          <w:t xml:space="preserve">if the </w:t>
        </w:r>
        <w:r w:rsidRPr="004072B1">
          <w:rPr>
            <w:i/>
            <w:rPrChange w:id="22947" w:author="Draft version 2" w:date="2020-04-03T01:44:00Z">
              <w:rPr>
                <w:i/>
              </w:rPr>
            </w:rPrChange>
          </w:rPr>
          <w:t>RRCReconfiguration</w:t>
        </w:r>
        <w:r w:rsidRPr="004072B1">
          <w:rPr>
            <w:rPrChange w:id="22948" w:author="Draft version 2" w:date="2020-04-03T01:44:00Z">
              <w:rPr/>
            </w:rPrChange>
          </w:rPr>
          <w:t xml:space="preserve"> message includes the </w:t>
        </w:r>
        <w:r w:rsidRPr="004072B1">
          <w:rPr>
            <w:i/>
            <w:rPrChange w:id="22949" w:author="Draft version 2" w:date="2020-04-03T01:44:00Z">
              <w:rPr>
                <w:i/>
              </w:rPr>
            </w:rPrChange>
          </w:rPr>
          <w:t>sl-ConfigDedicatedNR</w:t>
        </w:r>
        <w:r w:rsidRPr="004072B1">
          <w:rPr>
            <w:rPrChange w:id="22950" w:author="Draft version 2" w:date="2020-04-03T01:44:00Z">
              <w:rPr/>
            </w:rPrChange>
          </w:rPr>
          <w:t>:</w:t>
        </w:r>
      </w:ins>
    </w:p>
    <w:p w14:paraId="74F43E98" w14:textId="20D3BA6D" w:rsidR="00333A90" w:rsidRPr="004072B1" w:rsidRDefault="00333A90" w:rsidP="00333A90">
      <w:pPr>
        <w:pStyle w:val="B2"/>
        <w:rPr>
          <w:ins w:id="22951" w:author="CR#1493r1" w:date="2020-03-26T23:47:00Z"/>
          <w:rPrChange w:id="22952" w:author="Draft version 2" w:date="2020-04-03T01:44:00Z">
            <w:rPr>
              <w:ins w:id="22953" w:author="CR#1493r1" w:date="2020-03-26T23:47:00Z"/>
            </w:rPr>
          </w:rPrChange>
        </w:rPr>
      </w:pPr>
      <w:ins w:id="22954" w:author="CR#1493r1" w:date="2020-03-26T23:47:00Z">
        <w:r w:rsidRPr="004072B1">
          <w:rPr>
            <w:rPrChange w:id="22955" w:author="Draft version 2" w:date="2020-04-03T01:44:00Z">
              <w:rPr/>
            </w:rPrChange>
          </w:rPr>
          <w:t>2&gt;</w:t>
        </w:r>
        <w:r w:rsidRPr="004072B1">
          <w:rPr>
            <w:rPrChange w:id="22956" w:author="Draft version 2" w:date="2020-04-03T01:44:00Z">
              <w:rPr/>
            </w:rPrChange>
          </w:rPr>
          <w:tab/>
          <w:t>perform the sidelink dedicated configuration procedure as specified in 5.3.</w:t>
        </w:r>
      </w:ins>
      <w:ins w:id="22957" w:author="CR#1493r1" w:date="2020-03-27T00:28:00Z">
        <w:r w:rsidRPr="004072B1">
          <w:rPr>
            <w:rPrChange w:id="22958" w:author="Draft version 2" w:date="2020-04-03T01:44:00Z">
              <w:rPr/>
            </w:rPrChange>
          </w:rPr>
          <w:t>5.8</w:t>
        </w:r>
      </w:ins>
      <w:ins w:id="22959" w:author="CR#1493r1" w:date="2020-03-26T23:47:00Z">
        <w:r w:rsidRPr="004072B1">
          <w:rPr>
            <w:rPrChange w:id="22960" w:author="Draft version 2" w:date="2020-04-03T01:44:00Z">
              <w:rPr/>
            </w:rPrChange>
          </w:rPr>
          <w:t>;</w:t>
        </w:r>
      </w:ins>
    </w:p>
    <w:p w14:paraId="5912475A" w14:textId="77777777" w:rsidR="00333A90" w:rsidRPr="004072B1" w:rsidRDefault="00333A90" w:rsidP="00333A90">
      <w:pPr>
        <w:pStyle w:val="B1"/>
        <w:rPr>
          <w:ins w:id="22961" w:author="CR#1493r1" w:date="2020-03-26T23:47:00Z"/>
          <w:rPrChange w:id="22962" w:author="Draft version 2" w:date="2020-04-03T01:44:00Z">
            <w:rPr>
              <w:ins w:id="22963" w:author="CR#1493r1" w:date="2020-03-26T23:47:00Z"/>
            </w:rPr>
          </w:rPrChange>
        </w:rPr>
      </w:pPr>
      <w:ins w:id="22964" w:author="CR#1493r1" w:date="2020-03-26T23:47:00Z">
        <w:r w:rsidRPr="004072B1">
          <w:rPr>
            <w:rPrChange w:id="22965" w:author="Draft version 2" w:date="2020-04-03T01:44:00Z">
              <w:rPr/>
            </w:rPrChange>
          </w:rPr>
          <w:t>1&gt;</w:t>
        </w:r>
        <w:r w:rsidRPr="004072B1">
          <w:rPr>
            <w:rPrChange w:id="22966" w:author="Draft version 2" w:date="2020-04-03T01:44:00Z">
              <w:rPr/>
            </w:rPrChange>
          </w:rPr>
          <w:tab/>
          <w:t xml:space="preserve">if the </w:t>
        </w:r>
        <w:r w:rsidRPr="004072B1">
          <w:rPr>
            <w:i/>
            <w:rPrChange w:id="22967" w:author="Draft version 2" w:date="2020-04-03T01:44:00Z">
              <w:rPr>
                <w:i/>
              </w:rPr>
            </w:rPrChange>
          </w:rPr>
          <w:t>RRCReconfiguration</w:t>
        </w:r>
        <w:r w:rsidRPr="004072B1">
          <w:rPr>
            <w:rPrChange w:id="22968" w:author="Draft version 2" w:date="2020-04-03T01:44:00Z">
              <w:rPr/>
            </w:rPrChange>
          </w:rPr>
          <w:t xml:space="preserve"> message includes the </w:t>
        </w:r>
        <w:r w:rsidRPr="004072B1">
          <w:rPr>
            <w:i/>
            <w:rPrChange w:id="22969" w:author="Draft version 2" w:date="2020-04-03T01:44:00Z">
              <w:rPr>
                <w:i/>
              </w:rPr>
            </w:rPrChange>
          </w:rPr>
          <w:t>sl-ConfigDedicatedEUTRA</w:t>
        </w:r>
        <w:r w:rsidRPr="004072B1">
          <w:rPr>
            <w:rPrChange w:id="22970" w:author="Draft version 2" w:date="2020-04-03T01:44:00Z">
              <w:rPr/>
            </w:rPrChange>
          </w:rPr>
          <w:t>:</w:t>
        </w:r>
      </w:ins>
    </w:p>
    <w:p w14:paraId="2D482488" w14:textId="77777777" w:rsidR="00333A90" w:rsidRPr="004072B1" w:rsidRDefault="00333A90" w:rsidP="00333A90">
      <w:pPr>
        <w:pStyle w:val="B2"/>
        <w:rPr>
          <w:ins w:id="22971" w:author="CR#1493r1" w:date="2020-03-26T23:47:00Z"/>
          <w:rPrChange w:id="22972" w:author="Draft version 2" w:date="2020-04-03T01:44:00Z">
            <w:rPr>
              <w:ins w:id="22973" w:author="CR#1493r1" w:date="2020-03-26T23:47:00Z"/>
            </w:rPr>
          </w:rPrChange>
        </w:rPr>
      </w:pPr>
      <w:ins w:id="22974" w:author="CR#1493r1" w:date="2020-03-26T23:47:00Z">
        <w:r w:rsidRPr="004072B1">
          <w:rPr>
            <w:rPrChange w:id="22975" w:author="Draft version 2" w:date="2020-04-03T01:44:00Z">
              <w:rPr/>
            </w:rPrChange>
          </w:rPr>
          <w:t>2&gt;</w:t>
        </w:r>
        <w:r w:rsidRPr="004072B1">
          <w:rPr>
            <w:rPrChange w:id="22976" w:author="Draft version 2" w:date="2020-04-03T01:44:00Z">
              <w:rPr/>
            </w:rPrChange>
          </w:rPr>
          <w:tab/>
          <w:t xml:space="preserve">if </w:t>
        </w:r>
        <w:r w:rsidRPr="004072B1">
          <w:rPr>
            <w:i/>
            <w:rPrChange w:id="22977" w:author="Draft version 2" w:date="2020-04-03T01:44:00Z">
              <w:rPr>
                <w:i/>
              </w:rPr>
            </w:rPrChange>
          </w:rPr>
          <w:t>sl-V2X-ConfigDedicated</w:t>
        </w:r>
        <w:r w:rsidRPr="004072B1">
          <w:rPr>
            <w:rPrChange w:id="22978" w:author="Draft version 2" w:date="2020-04-03T01:44:00Z">
              <w:rPr/>
            </w:rPrChange>
          </w:rPr>
          <w:t xml:space="preserve"> is included in </w:t>
        </w:r>
        <w:r w:rsidRPr="004072B1">
          <w:rPr>
            <w:i/>
            <w:rPrChange w:id="22979" w:author="Draft version 2" w:date="2020-04-03T01:44:00Z">
              <w:rPr>
                <w:i/>
              </w:rPr>
            </w:rPrChange>
          </w:rPr>
          <w:t>sl-ConfigDedicatedEUTRA</w:t>
        </w:r>
      </w:ins>
    </w:p>
    <w:p w14:paraId="43AE5145" w14:textId="3B733349" w:rsidR="00333A90" w:rsidRPr="004072B1" w:rsidRDefault="00333A90" w:rsidP="00333A90">
      <w:pPr>
        <w:pStyle w:val="B3"/>
        <w:rPr>
          <w:ins w:id="22980" w:author="CR#1493r1" w:date="2020-03-26T23:47:00Z"/>
          <w:rPrChange w:id="22981" w:author="Draft version 2" w:date="2020-04-03T01:44:00Z">
            <w:rPr>
              <w:ins w:id="22982" w:author="CR#1493r1" w:date="2020-03-26T23:47:00Z"/>
            </w:rPr>
          </w:rPrChange>
        </w:rPr>
      </w:pPr>
      <w:ins w:id="22983" w:author="CR#1493r1" w:date="2020-03-26T23:47:00Z">
        <w:r w:rsidRPr="004072B1">
          <w:rPr>
            <w:rPrChange w:id="22984" w:author="Draft version 2" w:date="2020-04-03T01:44:00Z">
              <w:rPr/>
            </w:rPrChange>
          </w:rPr>
          <w:t>3&gt;</w:t>
        </w:r>
      </w:ins>
      <w:ins w:id="22985" w:author="CR#1493r1" w:date="2020-03-26T23:48:00Z">
        <w:r w:rsidRPr="004072B1">
          <w:rPr>
            <w:rPrChange w:id="22986" w:author="Draft version 2" w:date="2020-04-03T01:44:00Z">
              <w:rPr/>
            </w:rPrChange>
          </w:rPr>
          <w:tab/>
        </w:r>
      </w:ins>
      <w:ins w:id="22987" w:author="CR#1493r1" w:date="2020-03-26T23:47:00Z">
        <w:r w:rsidRPr="004072B1">
          <w:rPr>
            <w:rPrChange w:id="22988" w:author="Draft version 2" w:date="2020-04-03T01:44:00Z">
              <w:rPr/>
            </w:rPrChange>
          </w:rPr>
          <w:t>perform the V2X sidelink communication dedicated configuration procedure as specified in 5.3.10.15a in TS 36.331 [10];</w:t>
        </w:r>
      </w:ins>
    </w:p>
    <w:p w14:paraId="11709212" w14:textId="77777777" w:rsidR="00333A90" w:rsidRPr="004072B1" w:rsidRDefault="00333A90" w:rsidP="00333A90">
      <w:pPr>
        <w:pStyle w:val="B2"/>
        <w:rPr>
          <w:ins w:id="22989" w:author="CR#1493r1" w:date="2020-03-26T23:47:00Z"/>
          <w:rPrChange w:id="22990" w:author="Draft version 2" w:date="2020-04-03T01:44:00Z">
            <w:rPr>
              <w:ins w:id="22991" w:author="CR#1493r1" w:date="2020-03-26T23:47:00Z"/>
            </w:rPr>
          </w:rPrChange>
        </w:rPr>
      </w:pPr>
      <w:ins w:id="22992" w:author="CR#1493r1" w:date="2020-03-26T23:47:00Z">
        <w:r w:rsidRPr="004072B1">
          <w:rPr>
            <w:rPrChange w:id="22993" w:author="Draft version 2" w:date="2020-04-03T01:44:00Z">
              <w:rPr/>
            </w:rPrChange>
          </w:rPr>
          <w:t>2&gt;</w:t>
        </w:r>
        <w:r w:rsidRPr="004072B1">
          <w:rPr>
            <w:rPrChange w:id="22994" w:author="Draft version 2" w:date="2020-04-03T01:44:00Z">
              <w:rPr/>
            </w:rPrChange>
          </w:rPr>
          <w:tab/>
          <w:t xml:space="preserve">if </w:t>
        </w:r>
        <w:r w:rsidRPr="004072B1">
          <w:rPr>
            <w:i/>
            <w:rPrChange w:id="22995" w:author="Draft version 2" w:date="2020-04-03T01:44:00Z">
              <w:rPr>
                <w:i/>
              </w:rPr>
            </w:rPrChange>
          </w:rPr>
          <w:t>sl-V2X-</w:t>
        </w:r>
        <w:r w:rsidRPr="004072B1">
          <w:rPr>
            <w:i/>
            <w:lang w:eastAsia="zh-CN"/>
            <w:rPrChange w:id="22996" w:author="Draft version 2" w:date="2020-04-03T01:44:00Z">
              <w:rPr>
                <w:i/>
                <w:lang w:eastAsia="zh-CN"/>
              </w:rPr>
            </w:rPrChange>
          </w:rPr>
          <w:t>SPS-</w:t>
        </w:r>
        <w:r w:rsidRPr="004072B1">
          <w:rPr>
            <w:i/>
            <w:rPrChange w:id="22997" w:author="Draft version 2" w:date="2020-04-03T01:44:00Z">
              <w:rPr>
                <w:i/>
              </w:rPr>
            </w:rPrChange>
          </w:rPr>
          <w:t>Config</w:t>
        </w:r>
        <w:r w:rsidRPr="004072B1">
          <w:rPr>
            <w:rPrChange w:id="22998" w:author="Draft version 2" w:date="2020-04-03T01:44:00Z">
              <w:rPr/>
            </w:rPrChange>
          </w:rPr>
          <w:t xml:space="preserve"> is included in </w:t>
        </w:r>
        <w:r w:rsidRPr="004072B1">
          <w:rPr>
            <w:i/>
            <w:rPrChange w:id="22999" w:author="Draft version 2" w:date="2020-04-03T01:44:00Z">
              <w:rPr>
                <w:i/>
              </w:rPr>
            </w:rPrChange>
          </w:rPr>
          <w:t>sl-ConfigDedicatedEUTRA</w:t>
        </w:r>
      </w:ins>
    </w:p>
    <w:p w14:paraId="26A07363" w14:textId="20C31C80" w:rsidR="00333A90" w:rsidRPr="004072B1" w:rsidRDefault="00333A90" w:rsidP="00333A90">
      <w:pPr>
        <w:pStyle w:val="B3"/>
        <w:rPr>
          <w:ins w:id="23000" w:author="CR#1493r1" w:date="2020-03-26T23:47:00Z"/>
          <w:rPrChange w:id="23001" w:author="Draft version 2" w:date="2020-04-03T01:44:00Z">
            <w:rPr>
              <w:ins w:id="23002" w:author="CR#1493r1" w:date="2020-03-26T23:47:00Z"/>
            </w:rPr>
          </w:rPrChange>
        </w:rPr>
      </w:pPr>
      <w:ins w:id="23003" w:author="CR#1493r1" w:date="2020-03-26T23:47:00Z">
        <w:r w:rsidRPr="004072B1">
          <w:rPr>
            <w:rPrChange w:id="23004" w:author="Draft version 2" w:date="2020-04-03T01:44:00Z">
              <w:rPr/>
            </w:rPrChange>
          </w:rPr>
          <w:t>3&gt;</w:t>
        </w:r>
      </w:ins>
      <w:ins w:id="23005" w:author="CR#1493r1" w:date="2020-03-26T23:48:00Z">
        <w:r w:rsidRPr="004072B1">
          <w:rPr>
            <w:rPrChange w:id="23006" w:author="Draft version 2" w:date="2020-04-03T01:44:00Z">
              <w:rPr/>
            </w:rPrChange>
          </w:rPr>
          <w:tab/>
        </w:r>
      </w:ins>
      <w:ins w:id="23007" w:author="CR#1493r1" w:date="2020-03-26T23:47:00Z">
        <w:r w:rsidRPr="004072B1">
          <w:rPr>
            <w:rPrChange w:id="23008" w:author="Draft version 2" w:date="2020-04-03T01:44:00Z">
              <w:rPr/>
            </w:rPrChange>
          </w:rPr>
          <w:t>perform V2X sidelink SPS reconfiguration as specified in 5.3.10.5 in TS 36.331 [10];</w:t>
        </w:r>
      </w:ins>
    </w:p>
    <w:p w14:paraId="4B43ED6D" w14:textId="414EE3CC" w:rsidR="002C5D28" w:rsidRPr="004072B1" w:rsidRDefault="002C5D28" w:rsidP="0070568F">
      <w:pPr>
        <w:pStyle w:val="B1"/>
        <w:rPr>
          <w:rPrChange w:id="23009" w:author="Draft version 2" w:date="2020-04-03T01:44:00Z">
            <w:rPr/>
          </w:rPrChange>
        </w:rPr>
      </w:pPr>
      <w:r w:rsidRPr="004072B1">
        <w:rPr>
          <w:rPrChange w:id="23010" w:author="Draft version 2" w:date="2020-04-03T01:44:00Z">
            <w:rPr/>
          </w:rPrChange>
        </w:rPr>
        <w:t>1&gt;</w:t>
      </w:r>
      <w:r w:rsidRPr="004072B1">
        <w:rPr>
          <w:rPrChange w:id="23011" w:author="Draft version 2" w:date="2020-04-03T01:44:00Z">
            <w:rPr/>
          </w:rPrChange>
        </w:rPr>
        <w:tab/>
        <w:t xml:space="preserve">set the content of </w:t>
      </w:r>
      <w:r w:rsidR="00527FF9" w:rsidRPr="004072B1">
        <w:rPr>
          <w:rPrChange w:id="23012" w:author="Draft version 2" w:date="2020-04-03T01:44:00Z">
            <w:rPr/>
          </w:rPrChange>
        </w:rPr>
        <w:t>the</w:t>
      </w:r>
      <w:r w:rsidR="00527FF9" w:rsidRPr="004072B1">
        <w:rPr>
          <w:i/>
          <w:rPrChange w:id="23013" w:author="Draft version 2" w:date="2020-04-03T01:44:00Z">
            <w:rPr>
              <w:i/>
            </w:rPr>
          </w:rPrChange>
        </w:rPr>
        <w:t xml:space="preserve"> </w:t>
      </w:r>
      <w:r w:rsidRPr="004072B1">
        <w:rPr>
          <w:i/>
          <w:rPrChange w:id="23014" w:author="Draft version 2" w:date="2020-04-03T01:44:00Z">
            <w:rPr>
              <w:i/>
            </w:rPr>
          </w:rPrChange>
        </w:rPr>
        <w:t>RRCReconfigurationComplete</w:t>
      </w:r>
      <w:r w:rsidRPr="004072B1">
        <w:rPr>
          <w:rPrChange w:id="23015" w:author="Draft version 2" w:date="2020-04-03T01:44:00Z">
            <w:rPr/>
          </w:rPrChange>
        </w:rPr>
        <w:t xml:space="preserve"> message as follows:</w:t>
      </w:r>
    </w:p>
    <w:p w14:paraId="07F858DA" w14:textId="1882B84A" w:rsidR="002C5D28" w:rsidRPr="004072B1" w:rsidRDefault="002C5D28" w:rsidP="002C5D28">
      <w:pPr>
        <w:pStyle w:val="B2"/>
        <w:rPr>
          <w:rPrChange w:id="23016" w:author="Draft version 2" w:date="2020-04-03T01:44:00Z">
            <w:rPr/>
          </w:rPrChange>
        </w:rPr>
      </w:pPr>
      <w:r w:rsidRPr="004072B1">
        <w:rPr>
          <w:rPrChange w:id="23017" w:author="Draft version 2" w:date="2020-04-03T01:44:00Z">
            <w:rPr/>
          </w:rPrChange>
        </w:rPr>
        <w:t>2&gt;</w:t>
      </w:r>
      <w:r w:rsidRPr="004072B1">
        <w:rPr>
          <w:rPrChange w:id="23018" w:author="Draft version 2" w:date="2020-04-03T01:44:00Z">
            <w:rPr/>
          </w:rPrChange>
        </w:rPr>
        <w:tab/>
        <w:t xml:space="preserve">if the </w:t>
      </w:r>
      <w:r w:rsidRPr="004072B1">
        <w:rPr>
          <w:i/>
          <w:rPrChange w:id="23019" w:author="Draft version 2" w:date="2020-04-03T01:44:00Z">
            <w:rPr>
              <w:i/>
            </w:rPr>
          </w:rPrChange>
        </w:rPr>
        <w:t>RRCReconfiguration</w:t>
      </w:r>
      <w:r w:rsidRPr="004072B1">
        <w:rPr>
          <w:rPrChange w:id="23020" w:author="Draft version 2" w:date="2020-04-03T01:44:00Z">
            <w:rPr/>
          </w:rPrChange>
        </w:rPr>
        <w:t xml:space="preserve"> includes the </w:t>
      </w:r>
      <w:r w:rsidRPr="004072B1">
        <w:rPr>
          <w:i/>
          <w:rPrChange w:id="23021" w:author="Draft version 2" w:date="2020-04-03T01:44:00Z">
            <w:rPr>
              <w:i/>
            </w:rPr>
          </w:rPrChange>
        </w:rPr>
        <w:t>masterCellGroup</w:t>
      </w:r>
      <w:r w:rsidRPr="004072B1">
        <w:rPr>
          <w:rPrChange w:id="23022" w:author="Draft version 2" w:date="2020-04-03T01:44:00Z">
            <w:rPr/>
          </w:rPrChange>
        </w:rPr>
        <w:t xml:space="preserve"> containing the </w:t>
      </w:r>
      <w:r w:rsidRPr="004072B1">
        <w:rPr>
          <w:i/>
          <w:rPrChange w:id="23023" w:author="Draft version 2" w:date="2020-04-03T01:44:00Z">
            <w:rPr>
              <w:i/>
            </w:rPr>
          </w:rPrChange>
        </w:rPr>
        <w:t>reportUplinkTxDirectCurrent</w:t>
      </w:r>
      <w:ins w:id="23024" w:author="CR#1450r1" w:date="2020-03-19T15:19:00Z">
        <w:r w:rsidR="00AB2B6F" w:rsidRPr="004072B1">
          <w:rPr>
            <w:rFonts w:eastAsiaTheme="minorEastAsia"/>
            <w:rPrChange w:id="23025" w:author="Draft version 2" w:date="2020-04-03T01:44:00Z">
              <w:rPr>
                <w:rFonts w:eastAsiaTheme="minorEastAsia"/>
              </w:rPr>
            </w:rPrChange>
          </w:rPr>
          <w:t>:</w:t>
        </w:r>
      </w:ins>
      <w:del w:id="23026" w:author="CR#1450r1" w:date="2020-03-19T15:19:00Z">
        <w:r w:rsidR="00ED74B5" w:rsidRPr="004072B1" w:rsidDel="00AB2B6F">
          <w:rPr>
            <w:rPrChange w:id="23027" w:author="Draft version 2" w:date="2020-04-03T01:44:00Z">
              <w:rPr/>
            </w:rPrChange>
          </w:rPr>
          <w:delText>;</w:delText>
        </w:r>
        <w:r w:rsidRPr="004072B1" w:rsidDel="00AB2B6F">
          <w:rPr>
            <w:rPrChange w:id="23028" w:author="Draft version 2" w:date="2020-04-03T01:44:00Z">
              <w:rPr/>
            </w:rPrChange>
          </w:rPr>
          <w:delText xml:space="preserve"> or</w:delText>
        </w:r>
      </w:del>
    </w:p>
    <w:p w14:paraId="3BA3C4CC" w14:textId="77777777" w:rsidR="00AB2B6F" w:rsidRPr="004072B1" w:rsidRDefault="00AB2B6F" w:rsidP="00AB2B6F">
      <w:pPr>
        <w:pStyle w:val="B3"/>
        <w:rPr>
          <w:ins w:id="23029" w:author="CR#1450r1" w:date="2020-03-19T15:19:00Z"/>
          <w:rPrChange w:id="23030" w:author="Draft version 2" w:date="2020-04-03T01:44:00Z">
            <w:rPr>
              <w:ins w:id="23031" w:author="CR#1450r1" w:date="2020-03-19T15:19:00Z"/>
            </w:rPr>
          </w:rPrChange>
        </w:rPr>
      </w:pPr>
      <w:ins w:id="23032" w:author="CR#1450r1" w:date="2020-03-19T15:19:00Z">
        <w:r w:rsidRPr="004072B1">
          <w:rPr>
            <w:rPrChange w:id="23033" w:author="Draft version 2" w:date="2020-04-03T01:44:00Z">
              <w:rPr/>
            </w:rPrChange>
          </w:rPr>
          <w:t>3&gt;</w:t>
        </w:r>
        <w:r w:rsidRPr="004072B1">
          <w:rPr>
            <w:rPrChange w:id="23034" w:author="Draft version 2" w:date="2020-04-03T01:44:00Z">
              <w:rPr/>
            </w:rPrChange>
          </w:rPr>
          <w:tab/>
          <w:t xml:space="preserve">include the </w:t>
        </w:r>
        <w:r w:rsidRPr="004072B1">
          <w:rPr>
            <w:i/>
            <w:rPrChange w:id="23035" w:author="Draft version 2" w:date="2020-04-03T01:44:00Z">
              <w:rPr>
                <w:i/>
              </w:rPr>
            </w:rPrChange>
          </w:rPr>
          <w:t>uplinkTxDirectCurrentList</w:t>
        </w:r>
        <w:r w:rsidRPr="004072B1">
          <w:rPr>
            <w:rPrChange w:id="23036" w:author="Draft version 2" w:date="2020-04-03T01:44:00Z">
              <w:rPr/>
            </w:rPrChange>
          </w:rPr>
          <w:t xml:space="preserve"> for each MCG serving cell with UL;</w:t>
        </w:r>
      </w:ins>
    </w:p>
    <w:p w14:paraId="14C1A50C" w14:textId="77777777" w:rsidR="00AB2B6F" w:rsidRPr="004072B1" w:rsidRDefault="00AB2B6F" w:rsidP="00AB2B6F">
      <w:pPr>
        <w:pStyle w:val="B3"/>
        <w:rPr>
          <w:ins w:id="23037" w:author="CR#1450r1" w:date="2020-03-19T15:19:00Z"/>
          <w:rPrChange w:id="23038" w:author="Draft version 2" w:date="2020-04-03T01:44:00Z">
            <w:rPr>
              <w:ins w:id="23039" w:author="CR#1450r1" w:date="2020-03-19T15:19:00Z"/>
            </w:rPr>
          </w:rPrChange>
        </w:rPr>
      </w:pPr>
      <w:ins w:id="23040" w:author="CR#1450r1" w:date="2020-03-19T15:19:00Z">
        <w:r w:rsidRPr="004072B1">
          <w:rPr>
            <w:rPrChange w:id="23041" w:author="Draft version 2" w:date="2020-04-03T01:44:00Z">
              <w:rPr/>
            </w:rPrChange>
          </w:rPr>
          <w:t>3&gt;</w:t>
        </w:r>
        <w:r w:rsidRPr="004072B1">
          <w:rPr>
            <w:rPrChange w:id="23042" w:author="Draft version 2" w:date="2020-04-03T01:44:00Z">
              <w:rPr/>
            </w:rPrChange>
          </w:rPr>
          <w:tab/>
          <w:t xml:space="preserve">include </w:t>
        </w:r>
        <w:r w:rsidRPr="004072B1">
          <w:rPr>
            <w:i/>
            <w:rPrChange w:id="23043" w:author="Draft version 2" w:date="2020-04-03T01:44:00Z">
              <w:rPr>
                <w:i/>
              </w:rPr>
            </w:rPrChange>
          </w:rPr>
          <w:t>uplinkDirectCurrentBWP-SUL</w:t>
        </w:r>
        <w:r w:rsidRPr="004072B1">
          <w:rPr>
            <w:rPrChange w:id="23044" w:author="Draft version 2" w:date="2020-04-03T01:44:00Z">
              <w:rPr/>
            </w:rPrChange>
          </w:rPr>
          <w:t xml:space="preserve"> for each MCG serving cell configured with SUL carrier, if any, within the </w:t>
        </w:r>
        <w:r w:rsidRPr="004072B1">
          <w:rPr>
            <w:i/>
            <w:rPrChange w:id="23045" w:author="Draft version 2" w:date="2020-04-03T01:44:00Z">
              <w:rPr>
                <w:i/>
              </w:rPr>
            </w:rPrChange>
          </w:rPr>
          <w:t>uplinkTxDirectCurrentList</w:t>
        </w:r>
        <w:r w:rsidRPr="004072B1">
          <w:rPr>
            <w:rPrChange w:id="23046" w:author="Draft version 2" w:date="2020-04-03T01:44:00Z">
              <w:rPr/>
            </w:rPrChange>
          </w:rPr>
          <w:t>;</w:t>
        </w:r>
      </w:ins>
    </w:p>
    <w:p w14:paraId="5D754609" w14:textId="77777777" w:rsidR="002C5D28" w:rsidRPr="004072B1" w:rsidRDefault="002C5D28" w:rsidP="002C5D28">
      <w:pPr>
        <w:pStyle w:val="B2"/>
        <w:rPr>
          <w:rPrChange w:id="23047" w:author="Draft version 2" w:date="2020-04-03T01:44:00Z">
            <w:rPr/>
          </w:rPrChange>
        </w:rPr>
      </w:pPr>
      <w:r w:rsidRPr="004072B1">
        <w:rPr>
          <w:rPrChange w:id="23048" w:author="Draft version 2" w:date="2020-04-03T01:44:00Z">
            <w:rPr/>
          </w:rPrChange>
        </w:rPr>
        <w:lastRenderedPageBreak/>
        <w:t>2&gt;</w:t>
      </w:r>
      <w:r w:rsidRPr="004072B1">
        <w:rPr>
          <w:rPrChange w:id="23049" w:author="Draft version 2" w:date="2020-04-03T01:44:00Z">
            <w:rPr/>
          </w:rPrChange>
        </w:rPr>
        <w:tab/>
        <w:t xml:space="preserve">if the </w:t>
      </w:r>
      <w:r w:rsidRPr="004072B1">
        <w:rPr>
          <w:i/>
          <w:rPrChange w:id="23050" w:author="Draft version 2" w:date="2020-04-03T01:44:00Z">
            <w:rPr>
              <w:i/>
            </w:rPr>
          </w:rPrChange>
        </w:rPr>
        <w:t>RRCReconfiguration</w:t>
      </w:r>
      <w:r w:rsidRPr="004072B1">
        <w:rPr>
          <w:rPrChange w:id="23051" w:author="Draft version 2" w:date="2020-04-03T01:44:00Z">
            <w:rPr/>
          </w:rPrChange>
        </w:rPr>
        <w:t xml:space="preserve"> includes the </w:t>
      </w:r>
      <w:r w:rsidRPr="004072B1">
        <w:rPr>
          <w:i/>
          <w:rPrChange w:id="23052" w:author="Draft version 2" w:date="2020-04-03T01:44:00Z">
            <w:rPr>
              <w:i/>
            </w:rPr>
          </w:rPrChange>
        </w:rPr>
        <w:t>secondaryCellGroup</w:t>
      </w:r>
      <w:r w:rsidRPr="004072B1">
        <w:rPr>
          <w:rPrChange w:id="23053" w:author="Draft version 2" w:date="2020-04-03T01:44:00Z">
            <w:rPr/>
          </w:rPrChange>
        </w:rPr>
        <w:t xml:space="preserve"> containing the </w:t>
      </w:r>
      <w:r w:rsidRPr="004072B1">
        <w:rPr>
          <w:i/>
          <w:rPrChange w:id="23054" w:author="Draft version 2" w:date="2020-04-03T01:44:00Z">
            <w:rPr>
              <w:i/>
            </w:rPr>
          </w:rPrChange>
        </w:rPr>
        <w:t>reportUplinkTxDirectCurrent</w:t>
      </w:r>
      <w:r w:rsidRPr="004072B1">
        <w:rPr>
          <w:rPrChange w:id="23055" w:author="Draft version 2" w:date="2020-04-03T01:44:00Z">
            <w:rPr/>
          </w:rPrChange>
        </w:rPr>
        <w:t>:</w:t>
      </w:r>
    </w:p>
    <w:p w14:paraId="770CB2DD" w14:textId="65334588" w:rsidR="002C5D28" w:rsidRPr="004072B1" w:rsidRDefault="002C5D28" w:rsidP="002C5D28">
      <w:pPr>
        <w:pStyle w:val="B3"/>
        <w:rPr>
          <w:rPrChange w:id="23056" w:author="Draft version 2" w:date="2020-04-03T01:44:00Z">
            <w:rPr/>
          </w:rPrChange>
        </w:rPr>
      </w:pPr>
      <w:r w:rsidRPr="004072B1">
        <w:rPr>
          <w:rPrChange w:id="23057" w:author="Draft version 2" w:date="2020-04-03T01:44:00Z">
            <w:rPr/>
          </w:rPrChange>
        </w:rPr>
        <w:t>3</w:t>
      </w:r>
      <w:r w:rsidR="00C8338F" w:rsidRPr="004072B1">
        <w:rPr>
          <w:rPrChange w:id="23058" w:author="Draft version 2" w:date="2020-04-03T01:44:00Z">
            <w:rPr/>
          </w:rPrChange>
        </w:rPr>
        <w:t>&gt;</w:t>
      </w:r>
      <w:r w:rsidR="00C8338F" w:rsidRPr="004072B1">
        <w:rPr>
          <w:rPrChange w:id="23059" w:author="Draft version 2" w:date="2020-04-03T01:44:00Z">
            <w:rPr/>
          </w:rPrChange>
        </w:rPr>
        <w:tab/>
      </w:r>
      <w:r w:rsidRPr="004072B1">
        <w:rPr>
          <w:rPrChange w:id="23060" w:author="Draft version 2" w:date="2020-04-03T01:44:00Z">
            <w:rPr/>
          </w:rPrChange>
        </w:rPr>
        <w:t xml:space="preserve">include the </w:t>
      </w:r>
      <w:r w:rsidRPr="004072B1">
        <w:rPr>
          <w:i/>
          <w:rPrChange w:id="23061" w:author="Draft version 2" w:date="2020-04-03T01:44:00Z">
            <w:rPr>
              <w:i/>
            </w:rPr>
          </w:rPrChange>
        </w:rPr>
        <w:t>uplinkTxDirectCurrentList</w:t>
      </w:r>
      <w:r w:rsidR="00C95A3F" w:rsidRPr="004072B1">
        <w:rPr>
          <w:i/>
          <w:rPrChange w:id="23062" w:author="Draft version 2" w:date="2020-04-03T01:44:00Z">
            <w:rPr>
              <w:i/>
            </w:rPr>
          </w:rPrChange>
        </w:rPr>
        <w:t xml:space="preserve"> </w:t>
      </w:r>
      <w:r w:rsidR="00C95A3F" w:rsidRPr="004072B1">
        <w:rPr>
          <w:rPrChange w:id="23063" w:author="Draft version 2" w:date="2020-04-03T01:44:00Z">
            <w:rPr/>
          </w:rPrChange>
        </w:rPr>
        <w:t>for each</w:t>
      </w:r>
      <w:ins w:id="23064" w:author="CR#1450r1" w:date="2020-03-19T15:19:00Z">
        <w:r w:rsidR="00AB2B6F" w:rsidRPr="004072B1">
          <w:rPr>
            <w:rPrChange w:id="23065" w:author="Draft version 2" w:date="2020-04-03T01:44:00Z">
              <w:rPr/>
            </w:rPrChange>
          </w:rPr>
          <w:t xml:space="preserve"> SCG</w:t>
        </w:r>
      </w:ins>
      <w:r w:rsidR="00C95A3F" w:rsidRPr="004072B1">
        <w:rPr>
          <w:rPrChange w:id="23066" w:author="Draft version 2" w:date="2020-04-03T01:44:00Z">
            <w:rPr/>
          </w:rPrChange>
        </w:rPr>
        <w:t xml:space="preserve"> serving cell with UL</w:t>
      </w:r>
      <w:r w:rsidRPr="004072B1">
        <w:rPr>
          <w:rPrChange w:id="23067" w:author="Draft version 2" w:date="2020-04-03T01:44:00Z">
            <w:rPr/>
          </w:rPrChange>
        </w:rPr>
        <w:t>;</w:t>
      </w:r>
    </w:p>
    <w:p w14:paraId="78FFBD36" w14:textId="555A572B" w:rsidR="00C95A3F" w:rsidRPr="004072B1" w:rsidRDefault="00C95A3F" w:rsidP="00C95A3F">
      <w:pPr>
        <w:pStyle w:val="B3"/>
        <w:rPr>
          <w:rPrChange w:id="23068" w:author="Draft version 2" w:date="2020-04-03T01:44:00Z">
            <w:rPr/>
          </w:rPrChange>
        </w:rPr>
      </w:pPr>
      <w:r w:rsidRPr="004072B1">
        <w:rPr>
          <w:rPrChange w:id="23069" w:author="Draft version 2" w:date="2020-04-03T01:44:00Z">
            <w:rPr/>
          </w:rPrChange>
        </w:rPr>
        <w:t>3&gt;</w:t>
      </w:r>
      <w:r w:rsidRPr="004072B1">
        <w:rPr>
          <w:rPrChange w:id="23070" w:author="Draft version 2" w:date="2020-04-03T01:44:00Z">
            <w:rPr/>
          </w:rPrChange>
        </w:rPr>
        <w:tab/>
      </w:r>
      <w:ins w:id="23071" w:author="CR#1450r1" w:date="2020-03-19T15:20:00Z">
        <w:r w:rsidR="00AB2B6F" w:rsidRPr="004072B1">
          <w:rPr>
            <w:rPrChange w:id="23072" w:author="Draft version 2" w:date="2020-04-03T01:44:00Z">
              <w:rPr/>
            </w:rPrChange>
          </w:rPr>
          <w:t xml:space="preserve">include </w:t>
        </w:r>
        <w:r w:rsidR="00AB2B6F" w:rsidRPr="004072B1">
          <w:rPr>
            <w:i/>
            <w:rPrChange w:id="23073" w:author="Draft version 2" w:date="2020-04-03T01:44:00Z">
              <w:rPr>
                <w:i/>
              </w:rPr>
            </w:rPrChange>
          </w:rPr>
          <w:t>uplinkDirectCurrentBWP-SUL</w:t>
        </w:r>
        <w:r w:rsidR="00AB2B6F" w:rsidRPr="004072B1">
          <w:rPr>
            <w:rPrChange w:id="23074" w:author="Draft version 2" w:date="2020-04-03T01:44:00Z">
              <w:rPr/>
            </w:rPrChange>
          </w:rPr>
          <w:t xml:space="preserve"> for each SCG serving cell configured with SUL carrier, if any, within the </w:t>
        </w:r>
        <w:r w:rsidR="00AB2B6F" w:rsidRPr="004072B1">
          <w:rPr>
            <w:i/>
            <w:rPrChange w:id="23075" w:author="Draft version 2" w:date="2020-04-03T01:44:00Z">
              <w:rPr>
                <w:i/>
              </w:rPr>
            </w:rPrChange>
          </w:rPr>
          <w:t>uplinkTxDirectCurrentList</w:t>
        </w:r>
        <w:r w:rsidR="00AB2B6F" w:rsidRPr="004072B1">
          <w:rPr>
            <w:rPrChange w:id="23076" w:author="Draft version 2" w:date="2020-04-03T01:44:00Z">
              <w:rPr/>
            </w:rPrChange>
          </w:rPr>
          <w:t>;</w:t>
        </w:r>
      </w:ins>
      <w:del w:id="23077" w:author="CR#1450r1" w:date="2020-03-19T15:20:00Z">
        <w:r w:rsidRPr="004072B1" w:rsidDel="00AB2B6F">
          <w:rPr>
            <w:rPrChange w:id="23078" w:author="Draft version 2" w:date="2020-04-03T01:44:00Z">
              <w:rPr/>
            </w:rPrChange>
          </w:rPr>
          <w:delText>if UE is configured with SUL carrier:</w:delText>
        </w:r>
      </w:del>
    </w:p>
    <w:p w14:paraId="060AAB78" w14:textId="2D5D0DA1" w:rsidR="00C95A3F" w:rsidRPr="004072B1" w:rsidDel="00AB2B6F" w:rsidRDefault="00C95A3F" w:rsidP="00C95A3F">
      <w:pPr>
        <w:pStyle w:val="B4"/>
        <w:rPr>
          <w:del w:id="23079" w:author="CR#1450r1" w:date="2020-03-19T15:20:00Z"/>
          <w:rPrChange w:id="23080" w:author="Draft version 2" w:date="2020-04-03T01:44:00Z">
            <w:rPr>
              <w:del w:id="23081" w:author="CR#1450r1" w:date="2020-03-19T15:20:00Z"/>
            </w:rPr>
          </w:rPrChange>
        </w:rPr>
      </w:pPr>
      <w:del w:id="23082" w:author="CR#1450r1" w:date="2020-03-19T15:20:00Z">
        <w:r w:rsidRPr="004072B1" w:rsidDel="00AB2B6F">
          <w:rPr>
            <w:rPrChange w:id="23083" w:author="Draft version 2" w:date="2020-04-03T01:44:00Z">
              <w:rPr/>
            </w:rPrChange>
          </w:rPr>
          <w:delText>4&gt;</w:delText>
        </w:r>
        <w:r w:rsidRPr="004072B1" w:rsidDel="00AB2B6F">
          <w:rPr>
            <w:rPrChange w:id="23084" w:author="Draft version 2" w:date="2020-04-03T01:44:00Z">
              <w:rPr/>
            </w:rPrChange>
          </w:rPr>
          <w:tab/>
          <w:delText xml:space="preserve">include </w:delText>
        </w:r>
        <w:r w:rsidRPr="004072B1" w:rsidDel="00AB2B6F">
          <w:rPr>
            <w:i/>
            <w:rPrChange w:id="23085" w:author="Draft version 2" w:date="2020-04-03T01:44:00Z">
              <w:rPr>
                <w:i/>
              </w:rPr>
            </w:rPrChange>
          </w:rPr>
          <w:delText>uplinkDirectCurrentBWP-SUL</w:delText>
        </w:r>
        <w:r w:rsidRPr="004072B1" w:rsidDel="00AB2B6F">
          <w:rPr>
            <w:rPrChange w:id="23086" w:author="Draft version 2" w:date="2020-04-03T01:44:00Z">
              <w:rPr/>
            </w:rPrChange>
          </w:rPr>
          <w:delText xml:space="preserve"> for each serving cell with SUL within the </w:delText>
        </w:r>
        <w:r w:rsidRPr="004072B1" w:rsidDel="00AB2B6F">
          <w:rPr>
            <w:i/>
            <w:rPrChange w:id="23087" w:author="Draft version 2" w:date="2020-04-03T01:44:00Z">
              <w:rPr>
                <w:i/>
              </w:rPr>
            </w:rPrChange>
          </w:rPr>
          <w:delText>uplinkTxDirectCurrentList</w:delText>
        </w:r>
        <w:r w:rsidRPr="004072B1" w:rsidDel="00AB2B6F">
          <w:rPr>
            <w:rPrChange w:id="23088" w:author="Draft version 2" w:date="2020-04-03T01:44:00Z">
              <w:rPr/>
            </w:rPrChange>
          </w:rPr>
          <w:delText>;</w:delText>
        </w:r>
      </w:del>
    </w:p>
    <w:p w14:paraId="202290BB" w14:textId="20AA0AD5" w:rsidR="00787577" w:rsidRPr="004072B1" w:rsidRDefault="00787577" w:rsidP="00787577">
      <w:pPr>
        <w:pStyle w:val="B2"/>
        <w:rPr>
          <w:rPrChange w:id="23089" w:author="Draft version 2" w:date="2020-04-03T01:44:00Z">
            <w:rPr/>
          </w:rPrChange>
        </w:rPr>
      </w:pPr>
      <w:r w:rsidRPr="004072B1">
        <w:rPr>
          <w:rPrChange w:id="23090" w:author="Draft version 2" w:date="2020-04-03T01:44:00Z">
            <w:rPr/>
          </w:rPrChange>
        </w:rPr>
        <w:t>2&gt;</w:t>
      </w:r>
      <w:r w:rsidRPr="004072B1">
        <w:rPr>
          <w:rPrChange w:id="23091" w:author="Draft version 2" w:date="2020-04-03T01:44:00Z">
            <w:rPr/>
          </w:rPrChange>
        </w:rPr>
        <w:tab/>
        <w:t xml:space="preserve">if the </w:t>
      </w:r>
      <w:r w:rsidRPr="004072B1">
        <w:rPr>
          <w:i/>
          <w:rPrChange w:id="23092" w:author="Draft version 2" w:date="2020-04-03T01:44:00Z">
            <w:rPr>
              <w:i/>
            </w:rPr>
          </w:rPrChange>
        </w:rPr>
        <w:t>RRCReconfiguration</w:t>
      </w:r>
      <w:r w:rsidRPr="004072B1">
        <w:rPr>
          <w:rPrChange w:id="23093" w:author="Draft version 2" w:date="2020-04-03T01:44:00Z">
            <w:rPr/>
          </w:rPrChange>
        </w:rPr>
        <w:t xml:space="preserve"> message includes the </w:t>
      </w:r>
      <w:r w:rsidRPr="004072B1">
        <w:rPr>
          <w:i/>
          <w:rPrChange w:id="23094" w:author="Draft version 2" w:date="2020-04-03T01:44:00Z">
            <w:rPr>
              <w:i/>
            </w:rPr>
          </w:rPrChange>
        </w:rPr>
        <w:t>mrdc-SecondaryCellGroupConfig</w:t>
      </w:r>
      <w:r w:rsidRPr="004072B1">
        <w:rPr>
          <w:rPrChange w:id="23095" w:author="Draft version 2" w:date="2020-04-03T01:44:00Z">
            <w:rPr/>
          </w:rPrChange>
        </w:rPr>
        <w:t xml:space="preserve"> with </w:t>
      </w:r>
      <w:r w:rsidRPr="004072B1">
        <w:rPr>
          <w:i/>
          <w:iCs/>
          <w:rPrChange w:id="23096" w:author="Draft version 2" w:date="2020-04-03T01:44:00Z">
            <w:rPr>
              <w:i/>
              <w:iCs/>
            </w:rPr>
          </w:rPrChange>
        </w:rPr>
        <w:t>mrdc-SecondaryCellGroup</w:t>
      </w:r>
      <w:r w:rsidRPr="004072B1">
        <w:rPr>
          <w:rPrChange w:id="23097" w:author="Draft version 2" w:date="2020-04-03T01:44:00Z">
            <w:rPr/>
          </w:rPrChange>
        </w:rPr>
        <w:t xml:space="preserve"> set to </w:t>
      </w:r>
      <w:r w:rsidRPr="004072B1">
        <w:rPr>
          <w:i/>
          <w:rPrChange w:id="23098" w:author="Draft version 2" w:date="2020-04-03T01:44:00Z">
            <w:rPr>
              <w:i/>
            </w:rPr>
          </w:rPrChange>
        </w:rPr>
        <w:t>eutra-SCG</w:t>
      </w:r>
      <w:r w:rsidRPr="004072B1">
        <w:rPr>
          <w:rPrChange w:id="23099" w:author="Draft version 2" w:date="2020-04-03T01:44:00Z">
            <w:rPr/>
          </w:rPrChange>
        </w:rPr>
        <w:t>:</w:t>
      </w:r>
    </w:p>
    <w:p w14:paraId="69171CBD" w14:textId="725C7E53" w:rsidR="00787577" w:rsidRPr="004072B1" w:rsidRDefault="00787577" w:rsidP="00787577">
      <w:pPr>
        <w:pStyle w:val="B3"/>
        <w:rPr>
          <w:rPrChange w:id="23100" w:author="Draft version 2" w:date="2020-04-03T01:44:00Z">
            <w:rPr/>
          </w:rPrChange>
        </w:rPr>
      </w:pPr>
      <w:r w:rsidRPr="004072B1">
        <w:rPr>
          <w:rPrChange w:id="23101" w:author="Draft version 2" w:date="2020-04-03T01:44:00Z">
            <w:rPr/>
          </w:rPrChange>
        </w:rPr>
        <w:t>3&gt;</w:t>
      </w:r>
      <w:r w:rsidRPr="004072B1">
        <w:rPr>
          <w:rPrChange w:id="23102" w:author="Draft version 2" w:date="2020-04-03T01:44:00Z">
            <w:rPr/>
          </w:rPrChange>
        </w:rPr>
        <w:tab/>
        <w:t xml:space="preserve">include </w:t>
      </w:r>
      <w:r w:rsidR="007A6B2B" w:rsidRPr="004072B1">
        <w:rPr>
          <w:rPrChange w:id="23103" w:author="Draft version 2" w:date="2020-04-03T01:44:00Z">
            <w:rPr/>
          </w:rPrChange>
        </w:rPr>
        <w:t xml:space="preserve">in the </w:t>
      </w:r>
      <w:r w:rsidRPr="004072B1">
        <w:rPr>
          <w:i/>
          <w:rPrChange w:id="23104" w:author="Draft version 2" w:date="2020-04-03T01:44:00Z">
            <w:rPr>
              <w:i/>
            </w:rPr>
          </w:rPrChange>
        </w:rPr>
        <w:t>eutra-SCG-Response</w:t>
      </w:r>
      <w:r w:rsidRPr="004072B1">
        <w:rPr>
          <w:rPrChange w:id="23105" w:author="Draft version 2" w:date="2020-04-03T01:44:00Z">
            <w:rPr/>
          </w:rPrChange>
        </w:rPr>
        <w:t xml:space="preserve"> </w:t>
      </w:r>
      <w:r w:rsidR="007A6B2B" w:rsidRPr="004072B1">
        <w:rPr>
          <w:rPrChange w:id="23106" w:author="Draft version 2" w:date="2020-04-03T01:44:00Z">
            <w:rPr/>
          </w:rPrChange>
        </w:rPr>
        <w:t xml:space="preserve">the E-UTRA </w:t>
      </w:r>
      <w:r w:rsidR="007A6B2B" w:rsidRPr="004072B1">
        <w:rPr>
          <w:i/>
          <w:iCs/>
          <w:rPrChange w:id="23107" w:author="Draft version 2" w:date="2020-04-03T01:44:00Z">
            <w:rPr>
              <w:i/>
              <w:iCs/>
            </w:rPr>
          </w:rPrChange>
        </w:rPr>
        <w:t>RRCConnectionReconfigurationComplete</w:t>
      </w:r>
      <w:r w:rsidR="007A6B2B" w:rsidRPr="004072B1">
        <w:rPr>
          <w:rPrChange w:id="23108" w:author="Draft version 2" w:date="2020-04-03T01:44:00Z">
            <w:rPr/>
          </w:rPrChange>
        </w:rPr>
        <w:t xml:space="preserve"> message</w:t>
      </w:r>
      <w:r w:rsidRPr="004072B1">
        <w:rPr>
          <w:rPrChange w:id="23109" w:author="Draft version 2" w:date="2020-04-03T01:44:00Z">
            <w:rPr/>
          </w:rPrChange>
        </w:rPr>
        <w:t xml:space="preserve"> in accordance with TS 36.331 [10] clause 5.3.5.3;</w:t>
      </w:r>
    </w:p>
    <w:p w14:paraId="36B67174" w14:textId="616738AD" w:rsidR="00787577" w:rsidRPr="004072B1" w:rsidRDefault="00787577" w:rsidP="00787577">
      <w:pPr>
        <w:pStyle w:val="B2"/>
        <w:rPr>
          <w:rPrChange w:id="23110" w:author="Draft version 2" w:date="2020-04-03T01:44:00Z">
            <w:rPr/>
          </w:rPrChange>
        </w:rPr>
      </w:pPr>
      <w:r w:rsidRPr="004072B1">
        <w:rPr>
          <w:rPrChange w:id="23111" w:author="Draft version 2" w:date="2020-04-03T01:44:00Z">
            <w:rPr/>
          </w:rPrChange>
        </w:rPr>
        <w:t xml:space="preserve">2&gt; if the </w:t>
      </w:r>
      <w:r w:rsidRPr="004072B1">
        <w:rPr>
          <w:i/>
          <w:rPrChange w:id="23112" w:author="Draft version 2" w:date="2020-04-03T01:44:00Z">
            <w:rPr>
              <w:i/>
            </w:rPr>
          </w:rPrChange>
        </w:rPr>
        <w:t>RRCReconfiguration</w:t>
      </w:r>
      <w:r w:rsidRPr="004072B1">
        <w:rPr>
          <w:rPrChange w:id="23113" w:author="Draft version 2" w:date="2020-04-03T01:44:00Z">
            <w:rPr/>
          </w:rPrChange>
        </w:rPr>
        <w:t xml:space="preserve"> message includes the </w:t>
      </w:r>
      <w:r w:rsidRPr="004072B1">
        <w:rPr>
          <w:i/>
          <w:rPrChange w:id="23114" w:author="Draft version 2" w:date="2020-04-03T01:44:00Z">
            <w:rPr>
              <w:i/>
            </w:rPr>
          </w:rPrChange>
        </w:rPr>
        <w:t>mrdc-SecondaryCellGroupConfig</w:t>
      </w:r>
      <w:r w:rsidRPr="004072B1">
        <w:rPr>
          <w:rPrChange w:id="23115" w:author="Draft version 2" w:date="2020-04-03T01:44:00Z">
            <w:rPr/>
          </w:rPrChange>
        </w:rPr>
        <w:t xml:space="preserve"> with </w:t>
      </w:r>
      <w:r w:rsidRPr="004072B1">
        <w:rPr>
          <w:i/>
          <w:iCs/>
          <w:rPrChange w:id="23116" w:author="Draft version 2" w:date="2020-04-03T01:44:00Z">
            <w:rPr>
              <w:i/>
              <w:iCs/>
            </w:rPr>
          </w:rPrChange>
        </w:rPr>
        <w:t>mrdc-SecondaryCellGroup</w:t>
      </w:r>
      <w:r w:rsidRPr="004072B1">
        <w:rPr>
          <w:rPrChange w:id="23117" w:author="Draft version 2" w:date="2020-04-03T01:44:00Z">
            <w:rPr/>
          </w:rPrChange>
        </w:rPr>
        <w:t xml:space="preserve"> set to </w:t>
      </w:r>
      <w:r w:rsidRPr="004072B1">
        <w:rPr>
          <w:i/>
          <w:rPrChange w:id="23118" w:author="Draft version 2" w:date="2020-04-03T01:44:00Z">
            <w:rPr>
              <w:i/>
            </w:rPr>
          </w:rPrChange>
        </w:rPr>
        <w:t>nr-SCG</w:t>
      </w:r>
      <w:r w:rsidRPr="004072B1">
        <w:rPr>
          <w:rPrChange w:id="23119" w:author="Draft version 2" w:date="2020-04-03T01:44:00Z">
            <w:rPr/>
          </w:rPrChange>
        </w:rPr>
        <w:t>:</w:t>
      </w:r>
    </w:p>
    <w:p w14:paraId="63A74DA6" w14:textId="1826EA9E" w:rsidR="000E24F4" w:rsidRPr="004072B1" w:rsidRDefault="00787577" w:rsidP="000E24F4">
      <w:pPr>
        <w:pStyle w:val="B3"/>
        <w:rPr>
          <w:ins w:id="23120" w:author="CR#1476r3" w:date="2020-03-24T00:46:00Z"/>
          <w:rPrChange w:id="23121" w:author="Draft version 2" w:date="2020-04-03T01:44:00Z">
            <w:rPr>
              <w:ins w:id="23122" w:author="CR#1476r3" w:date="2020-03-24T00:46:00Z"/>
            </w:rPr>
          </w:rPrChange>
        </w:rPr>
      </w:pPr>
      <w:r w:rsidRPr="004072B1">
        <w:rPr>
          <w:rPrChange w:id="23123" w:author="Draft version 2" w:date="2020-04-03T01:44:00Z">
            <w:rPr/>
          </w:rPrChange>
        </w:rPr>
        <w:t>3&gt;</w:t>
      </w:r>
      <w:r w:rsidRPr="004072B1">
        <w:rPr>
          <w:rPrChange w:id="23124" w:author="Draft version 2" w:date="2020-04-03T01:44:00Z">
            <w:rPr/>
          </w:rPrChange>
        </w:rPr>
        <w:tab/>
        <w:t xml:space="preserve">include </w:t>
      </w:r>
      <w:r w:rsidR="007A6B2B" w:rsidRPr="004072B1">
        <w:rPr>
          <w:rPrChange w:id="23125" w:author="Draft version 2" w:date="2020-04-03T01:44:00Z">
            <w:rPr/>
          </w:rPrChange>
        </w:rPr>
        <w:t xml:space="preserve">in the </w:t>
      </w:r>
      <w:r w:rsidRPr="004072B1">
        <w:rPr>
          <w:i/>
          <w:rPrChange w:id="23126" w:author="Draft version 2" w:date="2020-04-03T01:44:00Z">
            <w:rPr>
              <w:i/>
            </w:rPr>
          </w:rPrChange>
        </w:rPr>
        <w:t>nr-SCG-Response</w:t>
      </w:r>
      <w:r w:rsidRPr="004072B1">
        <w:rPr>
          <w:rPrChange w:id="23127" w:author="Draft version 2" w:date="2020-04-03T01:44:00Z">
            <w:rPr/>
          </w:rPrChange>
        </w:rPr>
        <w:t xml:space="preserve"> </w:t>
      </w:r>
      <w:r w:rsidR="007A6B2B" w:rsidRPr="004072B1">
        <w:rPr>
          <w:iCs/>
          <w:rPrChange w:id="23128" w:author="Draft version 2" w:date="2020-04-03T01:44:00Z">
            <w:rPr>
              <w:iCs/>
            </w:rPr>
          </w:rPrChange>
        </w:rPr>
        <w:t xml:space="preserve">the </w:t>
      </w:r>
      <w:r w:rsidR="007A6B2B" w:rsidRPr="004072B1">
        <w:rPr>
          <w:i/>
          <w:rPrChange w:id="23129" w:author="Draft version 2" w:date="2020-04-03T01:44:00Z">
            <w:rPr>
              <w:i/>
            </w:rPr>
          </w:rPrChange>
        </w:rPr>
        <w:t>RRCReconfigurationComplete</w:t>
      </w:r>
      <w:r w:rsidR="007A6B2B" w:rsidRPr="004072B1">
        <w:rPr>
          <w:iCs/>
          <w:rPrChange w:id="23130" w:author="Draft version 2" w:date="2020-04-03T01:44:00Z">
            <w:rPr>
              <w:iCs/>
            </w:rPr>
          </w:rPrChange>
        </w:rPr>
        <w:t xml:space="preserve"> message</w:t>
      </w:r>
      <w:r w:rsidRPr="004072B1">
        <w:rPr>
          <w:rPrChange w:id="23131" w:author="Draft version 2" w:date="2020-04-03T01:44:00Z">
            <w:rPr/>
          </w:rPrChange>
        </w:rPr>
        <w:t>;</w:t>
      </w:r>
    </w:p>
    <w:p w14:paraId="245AD670" w14:textId="6839907F" w:rsidR="000E24F4" w:rsidRPr="004072B1" w:rsidRDefault="000E24F4" w:rsidP="000E24F4">
      <w:pPr>
        <w:pStyle w:val="B2"/>
        <w:rPr>
          <w:ins w:id="23132" w:author="CR#1476r3" w:date="2020-03-24T00:46:00Z"/>
          <w:rPrChange w:id="23133" w:author="Draft version 2" w:date="2020-04-03T01:44:00Z">
            <w:rPr>
              <w:ins w:id="23134" w:author="CR#1476r3" w:date="2020-03-24T00:46:00Z"/>
            </w:rPr>
          </w:rPrChange>
        </w:rPr>
      </w:pPr>
      <w:ins w:id="23135" w:author="CR#1476r3" w:date="2020-03-24T00:46:00Z">
        <w:r w:rsidRPr="004072B1">
          <w:rPr>
            <w:rPrChange w:id="23136" w:author="Draft version 2" w:date="2020-04-03T01:44:00Z">
              <w:rPr/>
            </w:rPrChange>
          </w:rPr>
          <w:t>2&gt;</w:t>
        </w:r>
        <w:r w:rsidRPr="004072B1">
          <w:rPr>
            <w:rPrChange w:id="23137" w:author="Draft version 2" w:date="2020-04-03T01:44:00Z">
              <w:rPr/>
            </w:rPrChange>
          </w:rPr>
          <w:tab/>
          <w:t xml:space="preserve">if the </w:t>
        </w:r>
        <w:r w:rsidRPr="004072B1">
          <w:rPr>
            <w:i/>
            <w:iCs/>
            <w:rPrChange w:id="23138" w:author="Draft version 2" w:date="2020-04-03T01:44:00Z">
              <w:rPr>
                <w:i/>
                <w:iCs/>
              </w:rPr>
            </w:rPrChange>
          </w:rPr>
          <w:t>RRCReconfiguration</w:t>
        </w:r>
        <w:r w:rsidRPr="004072B1">
          <w:rPr>
            <w:rPrChange w:id="23139" w:author="Draft version 2" w:date="2020-04-03T01:44:00Z">
              <w:rPr/>
            </w:rPrChange>
          </w:rPr>
          <w:t xml:space="preserve"> message was included in an </w:t>
        </w:r>
        <w:r w:rsidRPr="004072B1">
          <w:rPr>
            <w:i/>
            <w:iCs/>
            <w:rPrChange w:id="23140" w:author="Draft version 2" w:date="2020-04-03T01:44:00Z">
              <w:rPr>
                <w:i/>
                <w:iCs/>
              </w:rPr>
            </w:rPrChange>
          </w:rPr>
          <w:t>RRCResume</w:t>
        </w:r>
        <w:r w:rsidRPr="004072B1">
          <w:rPr>
            <w:rPrChange w:id="23141" w:author="Draft version 2" w:date="2020-04-03T01:44:00Z">
              <w:rPr/>
            </w:rPrChange>
          </w:rPr>
          <w:t xml:space="preserve"> message:</w:t>
        </w:r>
      </w:ins>
    </w:p>
    <w:p w14:paraId="4BE14733" w14:textId="77777777" w:rsidR="000E24F4" w:rsidRPr="004072B1" w:rsidRDefault="000E24F4" w:rsidP="000E24F4">
      <w:pPr>
        <w:pStyle w:val="B3"/>
        <w:rPr>
          <w:ins w:id="23142" w:author="CR#1476r3" w:date="2020-03-24T00:46:00Z"/>
          <w:lang w:val="en-US"/>
          <w:rPrChange w:id="23143" w:author="Draft version 2" w:date="2020-04-03T01:44:00Z">
            <w:rPr>
              <w:ins w:id="23144" w:author="CR#1476r3" w:date="2020-03-24T00:46:00Z"/>
              <w:lang w:val="en-US"/>
            </w:rPr>
          </w:rPrChange>
        </w:rPr>
      </w:pPr>
      <w:ins w:id="23145" w:author="CR#1476r3" w:date="2020-03-24T00:46:00Z">
        <w:r w:rsidRPr="004072B1">
          <w:rPr>
            <w:lang w:val="en-US"/>
            <w:rPrChange w:id="23146" w:author="Draft version 2" w:date="2020-04-03T01:44:00Z">
              <w:rPr>
                <w:lang w:val="en-US"/>
              </w:rPr>
            </w:rPrChange>
          </w:rPr>
          <w:t>3&gt;</w:t>
        </w:r>
        <w:r w:rsidRPr="004072B1">
          <w:rPr>
            <w:lang w:val="en-US"/>
            <w:rPrChange w:id="23147" w:author="Draft version 2" w:date="2020-04-03T01:44:00Z">
              <w:rPr>
                <w:lang w:val="en-US"/>
              </w:rPr>
            </w:rPrChange>
          </w:rPr>
          <w:tab/>
          <w:t xml:space="preserve">include the </w:t>
        </w:r>
        <w:r w:rsidRPr="004072B1">
          <w:rPr>
            <w:i/>
            <w:iCs/>
            <w:lang w:val="en-US"/>
            <w:rPrChange w:id="23148" w:author="Draft version 2" w:date="2020-04-03T01:44:00Z">
              <w:rPr>
                <w:i/>
                <w:iCs/>
                <w:lang w:val="en-US"/>
              </w:rPr>
            </w:rPrChange>
          </w:rPr>
          <w:t xml:space="preserve">RRCReconfigurationComplete </w:t>
        </w:r>
        <w:r w:rsidRPr="004072B1">
          <w:rPr>
            <w:lang w:val="en-US"/>
            <w:rPrChange w:id="23149" w:author="Draft version 2" w:date="2020-04-03T01:44:00Z">
              <w:rPr>
                <w:lang w:val="en-US"/>
              </w:rPr>
            </w:rPrChange>
          </w:rPr>
          <w:t xml:space="preserve">message in the </w:t>
        </w:r>
        <w:r w:rsidRPr="004072B1">
          <w:rPr>
            <w:i/>
            <w:iCs/>
            <w:lang w:val="en-US"/>
            <w:rPrChange w:id="23150" w:author="Draft version 2" w:date="2020-04-03T01:44:00Z">
              <w:rPr>
                <w:i/>
                <w:iCs/>
                <w:lang w:val="en-US"/>
              </w:rPr>
            </w:rPrChange>
          </w:rPr>
          <w:t>nr-SCG-Response</w:t>
        </w:r>
        <w:r w:rsidRPr="004072B1">
          <w:rPr>
            <w:lang w:val="en-US"/>
            <w:rPrChange w:id="23151" w:author="Draft version 2" w:date="2020-04-03T01:44:00Z">
              <w:rPr>
                <w:lang w:val="en-US"/>
              </w:rPr>
            </w:rPrChange>
          </w:rPr>
          <w:t xml:space="preserve"> within the </w:t>
        </w:r>
        <w:r w:rsidRPr="004072B1">
          <w:rPr>
            <w:i/>
            <w:iCs/>
            <w:lang w:val="en-US"/>
            <w:rPrChange w:id="23152" w:author="Draft version 2" w:date="2020-04-03T01:44:00Z">
              <w:rPr>
                <w:i/>
                <w:iCs/>
                <w:lang w:val="en-US"/>
              </w:rPr>
            </w:rPrChange>
          </w:rPr>
          <w:t>scg-Response</w:t>
        </w:r>
        <w:r w:rsidRPr="004072B1">
          <w:rPr>
            <w:lang w:val="en-US"/>
            <w:rPrChange w:id="23153" w:author="Draft version 2" w:date="2020-04-03T01:44:00Z">
              <w:rPr>
                <w:lang w:val="en-US"/>
              </w:rPr>
            </w:rPrChange>
          </w:rPr>
          <w:t xml:space="preserve"> in the </w:t>
        </w:r>
        <w:r w:rsidRPr="004072B1">
          <w:rPr>
            <w:i/>
            <w:iCs/>
            <w:lang w:val="en-US"/>
            <w:rPrChange w:id="23154" w:author="Draft version 2" w:date="2020-04-03T01:44:00Z">
              <w:rPr>
                <w:i/>
                <w:iCs/>
                <w:lang w:val="en-US"/>
              </w:rPr>
            </w:rPrChange>
          </w:rPr>
          <w:t>RRCResumeComplete</w:t>
        </w:r>
        <w:r w:rsidRPr="004072B1">
          <w:rPr>
            <w:lang w:val="en-US"/>
            <w:rPrChange w:id="23155" w:author="Draft version 2" w:date="2020-04-03T01:44:00Z">
              <w:rPr>
                <w:lang w:val="en-US"/>
              </w:rPr>
            </w:rPrChange>
          </w:rPr>
          <w:t xml:space="preserve"> message;</w:t>
        </w:r>
      </w:ins>
    </w:p>
    <w:p w14:paraId="1C75586E" w14:textId="02682320" w:rsidR="000E24F4" w:rsidRPr="004072B1" w:rsidRDefault="000E24F4" w:rsidP="000E24F4">
      <w:pPr>
        <w:pStyle w:val="B2"/>
        <w:rPr>
          <w:ins w:id="23156" w:author="CR#1476r3" w:date="2020-03-24T00:46:00Z"/>
          <w:rPrChange w:id="23157" w:author="Draft version 2" w:date="2020-04-03T01:44:00Z">
            <w:rPr>
              <w:ins w:id="23158" w:author="CR#1476r3" w:date="2020-03-24T00:46:00Z"/>
            </w:rPr>
          </w:rPrChange>
        </w:rPr>
      </w:pPr>
      <w:ins w:id="23159" w:author="CR#1476r3" w:date="2020-03-24T00:46:00Z">
        <w:r w:rsidRPr="004072B1">
          <w:rPr>
            <w:rPrChange w:id="23160" w:author="Draft version 2" w:date="2020-04-03T01:44:00Z">
              <w:rPr/>
            </w:rPrChange>
          </w:rPr>
          <w:t>2&gt;</w:t>
        </w:r>
        <w:r w:rsidRPr="004072B1">
          <w:rPr>
            <w:rPrChange w:id="23161" w:author="Draft version 2" w:date="2020-04-03T01:44:00Z">
              <w:rPr/>
            </w:rPrChange>
          </w:rPr>
          <w:tab/>
          <w:t xml:space="preserve">if the </w:t>
        </w:r>
        <w:r w:rsidRPr="004072B1">
          <w:rPr>
            <w:i/>
            <w:iCs/>
            <w:rPrChange w:id="23162" w:author="Draft version 2" w:date="2020-04-03T01:44:00Z">
              <w:rPr>
                <w:i/>
                <w:iCs/>
              </w:rPr>
            </w:rPrChange>
          </w:rPr>
          <w:t>RRCReconfiguration</w:t>
        </w:r>
        <w:r w:rsidRPr="004072B1">
          <w:rPr>
            <w:rPrChange w:id="23163" w:author="Draft version 2" w:date="2020-04-03T01:44:00Z">
              <w:rPr/>
            </w:rPrChange>
          </w:rPr>
          <w:t xml:space="preserve"> message was included in E-UTRA </w:t>
        </w:r>
        <w:r w:rsidRPr="004072B1">
          <w:rPr>
            <w:i/>
            <w:iCs/>
            <w:rPrChange w:id="23164" w:author="Draft version 2" w:date="2020-04-03T01:44:00Z">
              <w:rPr>
                <w:i/>
                <w:iCs/>
              </w:rPr>
            </w:rPrChange>
          </w:rPr>
          <w:t>RRCConnectionResume</w:t>
        </w:r>
        <w:r w:rsidRPr="004072B1">
          <w:rPr>
            <w:rPrChange w:id="23165" w:author="Draft version 2" w:date="2020-04-03T01:44:00Z">
              <w:rPr/>
            </w:rPrChange>
          </w:rPr>
          <w:t xml:space="preserve"> message:</w:t>
        </w:r>
      </w:ins>
    </w:p>
    <w:p w14:paraId="102B2D1C" w14:textId="5CCE32D3" w:rsidR="00787577" w:rsidRPr="004072B1" w:rsidRDefault="000E24F4" w:rsidP="000E24F4">
      <w:pPr>
        <w:pStyle w:val="B3"/>
        <w:rPr>
          <w:rPrChange w:id="23166" w:author="Draft version 2" w:date="2020-04-03T01:44:00Z">
            <w:rPr/>
          </w:rPrChange>
        </w:rPr>
      </w:pPr>
      <w:ins w:id="23167" w:author="CR#1476r3" w:date="2020-03-24T00:46:00Z">
        <w:r w:rsidRPr="004072B1">
          <w:rPr>
            <w:lang w:val="en-US"/>
            <w:rPrChange w:id="23168" w:author="Draft version 2" w:date="2020-04-03T01:44:00Z">
              <w:rPr>
                <w:lang w:val="en-US"/>
              </w:rPr>
            </w:rPrChange>
          </w:rPr>
          <w:t>3&gt;</w:t>
        </w:r>
        <w:r w:rsidRPr="004072B1">
          <w:rPr>
            <w:lang w:val="en-US"/>
            <w:rPrChange w:id="23169" w:author="Draft version 2" w:date="2020-04-03T01:44:00Z">
              <w:rPr>
                <w:lang w:val="en-US"/>
              </w:rPr>
            </w:rPrChange>
          </w:rPr>
          <w:tab/>
          <w:t xml:space="preserve">include the </w:t>
        </w:r>
        <w:r w:rsidRPr="004072B1">
          <w:rPr>
            <w:i/>
            <w:iCs/>
            <w:lang w:val="en-US"/>
            <w:rPrChange w:id="23170" w:author="Draft version 2" w:date="2020-04-03T01:44:00Z">
              <w:rPr>
                <w:i/>
                <w:iCs/>
                <w:lang w:val="en-US"/>
              </w:rPr>
            </w:rPrChange>
          </w:rPr>
          <w:t>RRCReconfigurationComplete</w:t>
        </w:r>
        <w:r w:rsidRPr="004072B1">
          <w:rPr>
            <w:lang w:val="en-US"/>
            <w:rPrChange w:id="23171" w:author="Draft version 2" w:date="2020-04-03T01:44:00Z">
              <w:rPr>
                <w:lang w:val="en-US"/>
              </w:rPr>
            </w:rPrChange>
          </w:rPr>
          <w:t xml:space="preserve"> message in the E-UTRA MCG RRC message </w:t>
        </w:r>
        <w:r w:rsidRPr="004072B1">
          <w:rPr>
            <w:i/>
            <w:iCs/>
            <w:lang w:val="en-US"/>
            <w:rPrChange w:id="23172" w:author="Draft version 2" w:date="2020-04-03T01:44:00Z">
              <w:rPr>
                <w:i/>
                <w:iCs/>
                <w:lang w:val="en-US"/>
              </w:rPr>
            </w:rPrChange>
          </w:rPr>
          <w:t>RRCConnectionResumeComplete</w:t>
        </w:r>
        <w:r w:rsidRPr="004072B1">
          <w:rPr>
            <w:lang w:val="en-US"/>
            <w:rPrChange w:id="23173" w:author="Draft version 2" w:date="2020-04-03T01:44:00Z">
              <w:rPr>
                <w:lang w:val="en-US"/>
              </w:rPr>
            </w:rPrChange>
          </w:rPr>
          <w:t xml:space="preserve"> in accordance with TS 36.313 [10], clause 5.3.3.4a;</w:t>
        </w:r>
      </w:ins>
    </w:p>
    <w:p w14:paraId="57F9BC99" w14:textId="36A4E8C1" w:rsidR="00201BF8" w:rsidRPr="004072B1" w:rsidRDefault="00201BF8" w:rsidP="00201BF8">
      <w:pPr>
        <w:pStyle w:val="B2"/>
        <w:rPr>
          <w:ins w:id="23174" w:author="CR#1478r2" w:date="2020-03-24T23:43:00Z"/>
          <w:rPrChange w:id="23175" w:author="Draft version 2" w:date="2020-04-03T01:44:00Z">
            <w:rPr>
              <w:ins w:id="23176" w:author="CR#1478r2" w:date="2020-03-24T23:43:00Z"/>
            </w:rPr>
          </w:rPrChange>
        </w:rPr>
      </w:pPr>
      <w:ins w:id="23177" w:author="CR#1478r2" w:date="2020-03-24T23:43:00Z">
        <w:r w:rsidRPr="004072B1">
          <w:rPr>
            <w:rPrChange w:id="23178" w:author="Draft version 2" w:date="2020-04-03T01:44:00Z">
              <w:rPr/>
            </w:rPrChange>
          </w:rPr>
          <w:t>2&gt;</w:t>
        </w:r>
        <w:r w:rsidRPr="004072B1">
          <w:rPr>
            <w:rPrChange w:id="23179" w:author="Draft version 2" w:date="2020-04-03T01:44:00Z">
              <w:rPr/>
            </w:rPrChange>
          </w:rPr>
          <w:tab/>
          <w:t xml:space="preserve">if the </w:t>
        </w:r>
        <w:r w:rsidRPr="004072B1">
          <w:rPr>
            <w:i/>
            <w:iCs/>
            <w:rPrChange w:id="23180" w:author="Draft version 2" w:date="2020-04-03T01:44:00Z">
              <w:rPr>
                <w:i/>
                <w:iCs/>
              </w:rPr>
            </w:rPrChange>
          </w:rPr>
          <w:t>RRCReconfiguration</w:t>
        </w:r>
        <w:r w:rsidRPr="004072B1">
          <w:rPr>
            <w:rPrChange w:id="23181" w:author="Draft version 2" w:date="2020-04-03T01:44:00Z">
              <w:rPr/>
            </w:rPrChange>
          </w:rPr>
          <w:t xml:space="preserve"> </w:t>
        </w:r>
        <w:r w:rsidRPr="004072B1">
          <w:rPr>
            <w:lang w:val="en-US"/>
            <w:rPrChange w:id="23182" w:author="Draft version 2" w:date="2020-04-03T01:44:00Z">
              <w:rPr>
                <w:lang w:val="en-US"/>
              </w:rPr>
            </w:rPrChange>
          </w:rPr>
          <w:t>is applied due to a conditional configuration execution</w:t>
        </w:r>
        <w:r w:rsidRPr="004072B1">
          <w:rPr>
            <w:rPrChange w:id="23183" w:author="Draft version 2" w:date="2020-04-03T01:44:00Z">
              <w:rPr/>
            </w:rPrChange>
          </w:rPr>
          <w:t xml:space="preserve"> and included </w:t>
        </w:r>
        <w:r w:rsidRPr="004072B1">
          <w:rPr>
            <w:lang w:val="en-US"/>
            <w:rPrChange w:id="23184" w:author="Draft version 2" w:date="2020-04-03T01:44:00Z">
              <w:rPr>
                <w:lang w:val="en-US"/>
              </w:rPr>
            </w:rPrChange>
          </w:rPr>
          <w:t>a s</w:t>
        </w:r>
        <w:r w:rsidRPr="004072B1">
          <w:rPr>
            <w:i/>
            <w:iCs/>
            <w:rPrChange w:id="23185" w:author="Draft version 2" w:date="2020-04-03T01:44:00Z">
              <w:rPr>
                <w:i/>
                <w:iCs/>
              </w:rPr>
            </w:rPrChange>
          </w:rPr>
          <w:t>econdaryCellGroupConfig</w:t>
        </w:r>
        <w:r w:rsidRPr="004072B1">
          <w:rPr>
            <w:rPrChange w:id="23186" w:author="Draft version 2" w:date="2020-04-03T01:44:00Z">
              <w:rPr/>
            </w:rPrChange>
          </w:rPr>
          <w:t>:</w:t>
        </w:r>
      </w:ins>
    </w:p>
    <w:p w14:paraId="22C52FF9" w14:textId="653AF5D4" w:rsidR="00201BF8" w:rsidRPr="004072B1" w:rsidRDefault="00201BF8" w:rsidP="00201BF8">
      <w:pPr>
        <w:pStyle w:val="B3"/>
        <w:rPr>
          <w:ins w:id="23187" w:author="CR#1478r2" w:date="2020-03-24T23:43:00Z"/>
          <w:rPrChange w:id="23188" w:author="Draft version 2" w:date="2020-04-03T01:44:00Z">
            <w:rPr>
              <w:ins w:id="23189" w:author="CR#1478r2" w:date="2020-03-24T23:43:00Z"/>
            </w:rPr>
          </w:rPrChange>
        </w:rPr>
      </w:pPr>
      <w:bookmarkStart w:id="23190" w:name="_Hlk34682202"/>
      <w:ins w:id="23191" w:author="CR#1478r2" w:date="2020-03-24T23:43:00Z">
        <w:r w:rsidRPr="004072B1">
          <w:rPr>
            <w:rPrChange w:id="23192" w:author="Draft version 2" w:date="2020-04-03T01:44:00Z">
              <w:rPr/>
            </w:rPrChange>
          </w:rPr>
          <w:t>3&gt;</w:t>
        </w:r>
        <w:r w:rsidRPr="004072B1">
          <w:rPr>
            <w:rPrChange w:id="23193" w:author="Draft version 2" w:date="2020-04-03T01:44:00Z">
              <w:rPr/>
            </w:rPrChange>
          </w:rPr>
          <w:tab/>
          <w:t xml:space="preserve">if the applied </w:t>
        </w:r>
        <w:r w:rsidRPr="004072B1">
          <w:rPr>
            <w:i/>
            <w:iCs/>
            <w:rPrChange w:id="23194" w:author="Draft version 2" w:date="2020-04-03T01:44:00Z">
              <w:rPr>
                <w:i/>
                <w:iCs/>
              </w:rPr>
            </w:rPrChange>
          </w:rPr>
          <w:t>RRCReconfiguration</w:t>
        </w:r>
        <w:r w:rsidRPr="004072B1">
          <w:rPr>
            <w:rPrChange w:id="23195" w:author="Draft version 2" w:date="2020-04-03T01:44:00Z">
              <w:rPr/>
            </w:rPrChange>
          </w:rPr>
          <w:t xml:space="preserve"> message was received via SRB1</w:t>
        </w:r>
        <w:r w:rsidRPr="004072B1">
          <w:rPr>
            <w:lang w:val="sv-SE"/>
            <w:rPrChange w:id="23196" w:author="Draft version 2" w:date="2020-04-03T01:44:00Z">
              <w:rPr>
                <w:lang w:val="sv-SE"/>
              </w:rPr>
            </w:rPrChange>
          </w:rPr>
          <w:t>:</w:t>
        </w:r>
      </w:ins>
    </w:p>
    <w:p w14:paraId="01CE16A3" w14:textId="56F5C41F" w:rsidR="00201BF8" w:rsidRPr="004072B1" w:rsidRDefault="00201BF8" w:rsidP="00201BF8">
      <w:pPr>
        <w:pStyle w:val="B4"/>
        <w:rPr>
          <w:ins w:id="23197" w:author="CR#1478r2" w:date="2020-03-24T23:43:00Z"/>
          <w:rPrChange w:id="23198" w:author="Draft version 2" w:date="2020-04-03T01:44:00Z">
            <w:rPr>
              <w:ins w:id="23199" w:author="CR#1478r2" w:date="2020-03-24T23:43:00Z"/>
            </w:rPr>
          </w:rPrChange>
        </w:rPr>
      </w:pPr>
      <w:ins w:id="23200" w:author="CR#1478r2" w:date="2020-03-24T23:43:00Z">
        <w:r w:rsidRPr="004072B1">
          <w:rPr>
            <w:lang w:val="sv-SE"/>
            <w:rPrChange w:id="23201" w:author="Draft version 2" w:date="2020-04-03T01:44:00Z">
              <w:rPr>
                <w:lang w:val="sv-SE"/>
              </w:rPr>
            </w:rPrChange>
          </w:rPr>
          <w:t>4</w:t>
        </w:r>
        <w:r w:rsidRPr="004072B1">
          <w:rPr>
            <w:rPrChange w:id="23202" w:author="Draft version 2" w:date="2020-04-03T01:44:00Z">
              <w:rPr/>
            </w:rPrChange>
          </w:rPr>
          <w:t>&gt;</w:t>
        </w:r>
        <w:r w:rsidRPr="004072B1">
          <w:rPr>
            <w:rPrChange w:id="23203" w:author="Draft version 2" w:date="2020-04-03T01:44:00Z">
              <w:rPr/>
            </w:rPrChange>
          </w:rPr>
          <w:tab/>
          <w:t xml:space="preserve">if the applied </w:t>
        </w:r>
        <w:r w:rsidRPr="004072B1">
          <w:rPr>
            <w:i/>
            <w:iCs/>
            <w:rPrChange w:id="23204" w:author="Draft version 2" w:date="2020-04-03T01:44:00Z">
              <w:rPr>
                <w:i/>
                <w:iCs/>
              </w:rPr>
            </w:rPrChange>
          </w:rPr>
          <w:t>RRCReconfiguration</w:t>
        </w:r>
        <w:r w:rsidRPr="004072B1">
          <w:rPr>
            <w:rPrChange w:id="23205" w:author="Draft version 2" w:date="2020-04-03T01:44:00Z">
              <w:rPr/>
            </w:rPrChange>
          </w:rPr>
          <w:t xml:space="preserve"> message was received via E-UTRAN</w:t>
        </w:r>
        <w:r w:rsidRPr="004072B1">
          <w:rPr>
            <w:lang w:val="sv-SE"/>
            <w:rPrChange w:id="23206" w:author="Draft version 2" w:date="2020-04-03T01:44:00Z">
              <w:rPr>
                <w:lang w:val="sv-SE"/>
              </w:rPr>
            </w:rPrChange>
          </w:rPr>
          <w:t>:</w:t>
        </w:r>
      </w:ins>
    </w:p>
    <w:p w14:paraId="5A472103" w14:textId="5B2F5609" w:rsidR="00201BF8" w:rsidRPr="004072B1" w:rsidRDefault="00201BF8" w:rsidP="00201BF8">
      <w:pPr>
        <w:pStyle w:val="B5"/>
        <w:rPr>
          <w:ins w:id="23207" w:author="CR#1478r2" w:date="2020-03-24T23:43:00Z"/>
          <w:rPrChange w:id="23208" w:author="Draft version 2" w:date="2020-04-03T01:44:00Z">
            <w:rPr>
              <w:ins w:id="23209" w:author="CR#1478r2" w:date="2020-03-24T23:43:00Z"/>
            </w:rPr>
          </w:rPrChange>
        </w:rPr>
      </w:pPr>
      <w:ins w:id="23210" w:author="CR#1478r2" w:date="2020-03-24T23:43:00Z">
        <w:r w:rsidRPr="004072B1">
          <w:rPr>
            <w:lang w:val="en-US"/>
            <w:rPrChange w:id="23211" w:author="Draft version 2" w:date="2020-04-03T01:44:00Z">
              <w:rPr>
                <w:lang w:val="en-US"/>
              </w:rPr>
            </w:rPrChange>
          </w:rPr>
          <w:t>5</w:t>
        </w:r>
        <w:r w:rsidRPr="004072B1">
          <w:rPr>
            <w:rPrChange w:id="23212" w:author="Draft version 2" w:date="2020-04-03T01:44:00Z">
              <w:rPr/>
            </w:rPrChange>
          </w:rPr>
          <w:t>&gt;</w:t>
        </w:r>
        <w:r w:rsidRPr="004072B1">
          <w:rPr>
            <w:rPrChange w:id="23213" w:author="Draft version 2" w:date="2020-04-03T01:44:00Z">
              <w:rPr/>
            </w:rPrChange>
          </w:rPr>
          <w:tab/>
        </w:r>
        <w:r w:rsidRPr="004072B1">
          <w:rPr>
            <w:lang w:val="sv-SE"/>
            <w:rPrChange w:id="23214" w:author="Draft version 2" w:date="2020-04-03T01:44:00Z">
              <w:rPr>
                <w:lang w:val="sv-SE"/>
              </w:rPr>
            </w:rPrChange>
          </w:rPr>
          <w:t>FFS</w:t>
        </w:r>
        <w:r w:rsidRPr="004072B1">
          <w:rPr>
            <w:lang w:val="en-US"/>
            <w:rPrChange w:id="23215" w:author="Draft version 2" w:date="2020-04-03T01:44:00Z">
              <w:rPr>
                <w:lang w:val="en-US"/>
              </w:rPr>
            </w:rPrChange>
          </w:rPr>
          <w:t>;</w:t>
        </w:r>
      </w:ins>
    </w:p>
    <w:p w14:paraId="75CA59F7" w14:textId="77777777" w:rsidR="00201BF8" w:rsidRPr="004072B1" w:rsidRDefault="00201BF8" w:rsidP="00201BF8">
      <w:pPr>
        <w:pStyle w:val="EditorsNote"/>
        <w:rPr>
          <w:ins w:id="23216" w:author="CR#1478r2" w:date="2020-03-24T23:43:00Z"/>
          <w:color w:val="auto"/>
          <w:rPrChange w:id="23217" w:author="Draft version 2" w:date="2020-04-03T01:44:00Z">
            <w:rPr>
              <w:ins w:id="23218" w:author="CR#1478r2" w:date="2020-03-24T23:43:00Z"/>
            </w:rPr>
          </w:rPrChange>
        </w:rPr>
      </w:pPr>
      <w:ins w:id="23219" w:author="CR#1478r2" w:date="2020-03-24T23:43:00Z">
        <w:r w:rsidRPr="004072B1">
          <w:rPr>
            <w:color w:val="auto"/>
            <w:rPrChange w:id="23220" w:author="Draft version 2" w:date="2020-04-03T01:44:00Z">
              <w:rPr/>
            </w:rPrChange>
          </w:rPr>
          <w:t xml:space="preserve">Editor’s note: FFS </w:t>
        </w:r>
        <w:r w:rsidRPr="004072B1">
          <w:rPr>
            <w:color w:val="auto"/>
            <w:lang w:val="sv-SE"/>
            <w:rPrChange w:id="23221" w:author="Draft version 2" w:date="2020-04-03T01:44:00Z">
              <w:rPr>
                <w:lang w:val="sv-SE"/>
              </w:rPr>
            </w:rPrChange>
          </w:rPr>
          <w:t>How t</w:t>
        </w:r>
        <w:r w:rsidRPr="004072B1">
          <w:rPr>
            <w:color w:val="auto"/>
            <w:lang w:val="en-US"/>
            <w:rPrChange w:id="23222" w:author="Draft version 2" w:date="2020-04-03T01:44:00Z">
              <w:rPr>
                <w:lang w:val="en-US"/>
              </w:rPr>
            </w:rPrChange>
          </w:rPr>
          <w:t xml:space="preserve">he </w:t>
        </w:r>
        <w:r w:rsidRPr="004072B1">
          <w:rPr>
            <w:i/>
            <w:iCs/>
            <w:color w:val="auto"/>
            <w:rPrChange w:id="23223" w:author="Draft version 2" w:date="2020-04-03T01:44:00Z">
              <w:rPr>
                <w:i/>
                <w:iCs/>
              </w:rPr>
            </w:rPrChange>
          </w:rPr>
          <w:t>RRCReconfigurationComplete</w:t>
        </w:r>
        <w:r w:rsidRPr="004072B1">
          <w:rPr>
            <w:i/>
            <w:iCs/>
            <w:color w:val="auto"/>
            <w:lang w:val="sv-SE"/>
            <w:rPrChange w:id="23224" w:author="Draft version 2" w:date="2020-04-03T01:44:00Z">
              <w:rPr>
                <w:i/>
                <w:iCs/>
                <w:lang w:val="sv-SE"/>
              </w:rPr>
            </w:rPrChange>
          </w:rPr>
          <w:t xml:space="preserve"> </w:t>
        </w:r>
        <w:r w:rsidRPr="004072B1">
          <w:rPr>
            <w:color w:val="auto"/>
            <w:lang w:val="en-US"/>
            <w:rPrChange w:id="23225" w:author="Draft version 2" w:date="2020-04-03T01:44:00Z">
              <w:rPr>
                <w:lang w:val="en-US"/>
              </w:rPr>
            </w:rPrChange>
          </w:rPr>
          <w:t xml:space="preserve">is transmitted when the UE is in EN-DC e.g. </w:t>
        </w:r>
        <w:bookmarkStart w:id="23226" w:name="_Hlk34648534"/>
        <w:r w:rsidRPr="004072B1">
          <w:rPr>
            <w:i/>
            <w:iCs/>
            <w:color w:val="auto"/>
            <w:lang w:val="en-US"/>
            <w:rPrChange w:id="23227" w:author="Draft version 2" w:date="2020-04-03T01:44:00Z">
              <w:rPr>
                <w:i/>
                <w:iCs/>
                <w:lang w:val="en-US"/>
              </w:rPr>
            </w:rPrChange>
          </w:rPr>
          <w:t>ULInformationTransferMRDC</w:t>
        </w:r>
        <w:r w:rsidRPr="004072B1">
          <w:rPr>
            <w:color w:val="auto"/>
            <w:lang w:val="en-US"/>
            <w:rPrChange w:id="23228" w:author="Draft version 2" w:date="2020-04-03T01:44:00Z">
              <w:rPr>
                <w:lang w:val="en-US"/>
              </w:rPr>
            </w:rPrChange>
          </w:rPr>
          <w:t xml:space="preserve"> </w:t>
        </w:r>
        <w:bookmarkEnd w:id="23226"/>
        <w:r w:rsidRPr="004072B1">
          <w:rPr>
            <w:color w:val="auto"/>
            <w:lang w:val="en-US"/>
            <w:rPrChange w:id="23229" w:author="Draft version 2" w:date="2020-04-03T01:44:00Z">
              <w:rPr>
                <w:lang w:val="en-US"/>
              </w:rPr>
            </w:rPrChange>
          </w:rPr>
          <w:t xml:space="preserve">or </w:t>
        </w:r>
        <w:r w:rsidRPr="004072B1">
          <w:rPr>
            <w:i/>
            <w:iCs/>
            <w:color w:val="auto"/>
            <w:rPrChange w:id="23230" w:author="Draft version 2" w:date="2020-04-03T01:44:00Z">
              <w:rPr>
                <w:i/>
                <w:iCs/>
              </w:rPr>
            </w:rPrChange>
          </w:rPr>
          <w:t>RRC</w:t>
        </w:r>
        <w:r w:rsidRPr="004072B1">
          <w:rPr>
            <w:i/>
            <w:iCs/>
            <w:color w:val="auto"/>
            <w:lang w:val="sv-SE"/>
            <w:rPrChange w:id="23231" w:author="Draft version 2" w:date="2020-04-03T01:44:00Z">
              <w:rPr>
                <w:i/>
                <w:iCs/>
                <w:lang w:val="sv-SE"/>
              </w:rPr>
            </w:rPrChange>
          </w:rPr>
          <w:t>Connectio</w:t>
        </w:r>
        <w:r w:rsidRPr="004072B1">
          <w:rPr>
            <w:i/>
            <w:iCs/>
            <w:color w:val="auto"/>
            <w:lang w:val="en-US"/>
            <w:rPrChange w:id="23232" w:author="Draft version 2" w:date="2020-04-03T01:44:00Z">
              <w:rPr>
                <w:i/>
                <w:iCs/>
                <w:lang w:val="en-US"/>
              </w:rPr>
            </w:rPrChange>
          </w:rPr>
          <w:t>n</w:t>
        </w:r>
        <w:r w:rsidRPr="004072B1">
          <w:rPr>
            <w:i/>
            <w:iCs/>
            <w:color w:val="auto"/>
            <w:rPrChange w:id="23233" w:author="Draft version 2" w:date="2020-04-03T01:44:00Z">
              <w:rPr>
                <w:i/>
                <w:iCs/>
              </w:rPr>
            </w:rPrChange>
          </w:rPr>
          <w:t>ReconfigurationComplete</w:t>
        </w:r>
        <w:r w:rsidRPr="004072B1">
          <w:rPr>
            <w:i/>
            <w:iCs/>
            <w:color w:val="auto"/>
            <w:lang w:val="sv-SE"/>
            <w:rPrChange w:id="23234" w:author="Draft version 2" w:date="2020-04-03T01:44:00Z">
              <w:rPr>
                <w:i/>
                <w:iCs/>
                <w:lang w:val="sv-SE"/>
              </w:rPr>
            </w:rPrChange>
          </w:rPr>
          <w:t>.</w:t>
        </w:r>
        <w:r w:rsidRPr="004072B1">
          <w:rPr>
            <w:color w:val="auto"/>
            <w:lang w:val="en-US"/>
            <w:rPrChange w:id="23235" w:author="Draft version 2" w:date="2020-04-03T01:44:00Z">
              <w:rPr>
                <w:lang w:val="en-US"/>
              </w:rPr>
            </w:rPrChange>
          </w:rPr>
          <w:t xml:space="preserve"> </w:t>
        </w:r>
      </w:ins>
    </w:p>
    <w:p w14:paraId="6EEA3C75" w14:textId="2CF2CDEF" w:rsidR="00201BF8" w:rsidRPr="004072B1" w:rsidRDefault="00201BF8" w:rsidP="00201BF8">
      <w:pPr>
        <w:pStyle w:val="B4"/>
        <w:rPr>
          <w:ins w:id="23236" w:author="CR#1478r2" w:date="2020-03-24T23:43:00Z"/>
          <w:rPrChange w:id="23237" w:author="Draft version 2" w:date="2020-04-03T01:44:00Z">
            <w:rPr>
              <w:ins w:id="23238" w:author="CR#1478r2" w:date="2020-03-24T23:43:00Z"/>
            </w:rPr>
          </w:rPrChange>
        </w:rPr>
      </w:pPr>
      <w:ins w:id="23239" w:author="CR#1478r2" w:date="2020-03-24T23:43:00Z">
        <w:r w:rsidRPr="004072B1">
          <w:rPr>
            <w:lang w:val="sv-SE"/>
            <w:rPrChange w:id="23240" w:author="Draft version 2" w:date="2020-04-03T01:44:00Z">
              <w:rPr>
                <w:lang w:val="sv-SE"/>
              </w:rPr>
            </w:rPrChange>
          </w:rPr>
          <w:t>4</w:t>
        </w:r>
        <w:r w:rsidRPr="004072B1">
          <w:rPr>
            <w:rPrChange w:id="23241" w:author="Draft version 2" w:date="2020-04-03T01:44:00Z">
              <w:rPr/>
            </w:rPrChange>
          </w:rPr>
          <w:t>&gt;</w:t>
        </w:r>
        <w:r w:rsidRPr="004072B1">
          <w:rPr>
            <w:rPrChange w:id="23242" w:author="Draft version 2" w:date="2020-04-03T01:44:00Z">
              <w:rPr/>
            </w:rPrChange>
          </w:rPr>
          <w:tab/>
        </w:r>
        <w:r w:rsidRPr="004072B1">
          <w:rPr>
            <w:lang w:val="sv-SE"/>
            <w:rPrChange w:id="23243" w:author="Draft version 2" w:date="2020-04-03T01:44:00Z">
              <w:rPr>
                <w:lang w:val="sv-SE"/>
              </w:rPr>
            </w:rPrChange>
          </w:rPr>
          <w:t>else:</w:t>
        </w:r>
      </w:ins>
    </w:p>
    <w:p w14:paraId="2B1E4BB7" w14:textId="244FAA54" w:rsidR="00201BF8" w:rsidRPr="004072B1" w:rsidRDefault="00201BF8" w:rsidP="00201BF8">
      <w:pPr>
        <w:pStyle w:val="B5"/>
        <w:rPr>
          <w:ins w:id="23244" w:author="CR#1478r2" w:date="2020-03-24T23:43:00Z"/>
          <w:rPrChange w:id="23245" w:author="Draft version 2" w:date="2020-04-03T01:44:00Z">
            <w:rPr>
              <w:ins w:id="23246" w:author="CR#1478r2" w:date="2020-03-24T23:43:00Z"/>
            </w:rPr>
          </w:rPrChange>
        </w:rPr>
      </w:pPr>
      <w:ins w:id="23247" w:author="CR#1478r2" w:date="2020-03-24T23:43:00Z">
        <w:r w:rsidRPr="004072B1">
          <w:rPr>
            <w:lang w:val="en-US"/>
            <w:rPrChange w:id="23248" w:author="Draft version 2" w:date="2020-04-03T01:44:00Z">
              <w:rPr>
                <w:lang w:val="en-US"/>
              </w:rPr>
            </w:rPrChange>
          </w:rPr>
          <w:t>5</w:t>
        </w:r>
        <w:r w:rsidRPr="004072B1">
          <w:rPr>
            <w:rPrChange w:id="23249" w:author="Draft version 2" w:date="2020-04-03T01:44:00Z">
              <w:rPr/>
            </w:rPrChange>
          </w:rPr>
          <w:t>&gt;</w:t>
        </w:r>
        <w:r w:rsidRPr="004072B1">
          <w:rPr>
            <w:rPrChange w:id="23250" w:author="Draft version 2" w:date="2020-04-03T01:44:00Z">
              <w:rPr/>
            </w:rPrChange>
          </w:rPr>
          <w:tab/>
          <w:t xml:space="preserve">submit the </w:t>
        </w:r>
        <w:r w:rsidRPr="004072B1">
          <w:rPr>
            <w:i/>
            <w:iCs/>
            <w:rPrChange w:id="23251" w:author="Draft version 2" w:date="2020-04-03T01:44:00Z">
              <w:rPr>
                <w:i/>
                <w:iCs/>
              </w:rPr>
            </w:rPrChange>
          </w:rPr>
          <w:t>RRCReconfigurationComplete</w:t>
        </w:r>
        <w:r w:rsidRPr="004072B1">
          <w:rPr>
            <w:rPrChange w:id="23252" w:author="Draft version 2" w:date="2020-04-03T01:44:00Z">
              <w:rPr/>
            </w:rPrChange>
          </w:rPr>
          <w:t xml:space="preserve"> to lower layers for transmissionvia SRB1;</w:t>
        </w:r>
      </w:ins>
    </w:p>
    <w:bookmarkEnd w:id="23190"/>
    <w:p w14:paraId="444B8505" w14:textId="77777777" w:rsidR="00201BF8" w:rsidRPr="004072B1" w:rsidRDefault="00201BF8" w:rsidP="00201BF8">
      <w:pPr>
        <w:pStyle w:val="EditorsNote"/>
        <w:rPr>
          <w:ins w:id="23253" w:author="CR#1478r2" w:date="2020-03-24T23:43:00Z"/>
          <w:color w:val="auto"/>
          <w:rPrChange w:id="23254" w:author="Draft version 2" w:date="2020-04-03T01:44:00Z">
            <w:rPr>
              <w:ins w:id="23255" w:author="CR#1478r2" w:date="2020-03-24T23:43:00Z"/>
            </w:rPr>
          </w:rPrChange>
        </w:rPr>
      </w:pPr>
      <w:ins w:id="23256" w:author="CR#1478r2" w:date="2020-03-24T23:43:00Z">
        <w:r w:rsidRPr="004072B1">
          <w:rPr>
            <w:color w:val="auto"/>
            <w:rPrChange w:id="23257" w:author="Draft version 2" w:date="2020-04-03T01:44:00Z">
              <w:rPr/>
            </w:rPrChange>
          </w:rPr>
          <w:t>Editor’s note: FFS on whether to inform MN upon the CPC execution if CPC configured via SRB3</w:t>
        </w:r>
      </w:ins>
    </w:p>
    <w:p w14:paraId="3CC31CB3" w14:textId="77777777" w:rsidR="003C4E8D" w:rsidRPr="004072B1" w:rsidRDefault="003C4E8D" w:rsidP="003C4E8D">
      <w:pPr>
        <w:pStyle w:val="B2"/>
        <w:rPr>
          <w:ins w:id="23258" w:author="CR#1488r2" w:date="2020-03-25T22:58:00Z"/>
          <w:lang w:val="en-US"/>
          <w:rPrChange w:id="23259" w:author="Draft version 2" w:date="2020-04-03T01:44:00Z">
            <w:rPr>
              <w:ins w:id="23260" w:author="CR#1488r2" w:date="2020-03-25T22:58:00Z"/>
              <w:lang w:val="en-US"/>
            </w:rPr>
          </w:rPrChange>
        </w:rPr>
      </w:pPr>
      <w:ins w:id="23261" w:author="CR#1488r2" w:date="2020-03-25T22:58:00Z">
        <w:r w:rsidRPr="004072B1">
          <w:rPr>
            <w:lang w:val="en-US"/>
            <w:rPrChange w:id="23262" w:author="Draft version 2" w:date="2020-04-03T01:44:00Z">
              <w:rPr>
                <w:lang w:val="en-US"/>
              </w:rPr>
            </w:rPrChange>
          </w:rPr>
          <w:t>2&gt;</w:t>
        </w:r>
        <w:r w:rsidRPr="004072B1">
          <w:rPr>
            <w:lang w:val="en-US"/>
            <w:rPrChange w:id="23263" w:author="Draft version 2" w:date="2020-04-03T01:44:00Z">
              <w:rPr>
                <w:lang w:val="en-US"/>
              </w:rPr>
            </w:rPrChange>
          </w:rPr>
          <w:tab/>
          <w:t>if the UE has logged measurements available for NR and if the RPLMN is included in</w:t>
        </w:r>
        <w:r w:rsidRPr="004072B1">
          <w:rPr>
            <w:i/>
            <w:lang w:val="en-US"/>
            <w:rPrChange w:id="23264" w:author="Draft version 2" w:date="2020-04-03T01:44:00Z">
              <w:rPr>
                <w:i/>
                <w:lang w:val="en-US"/>
              </w:rPr>
            </w:rPrChange>
          </w:rPr>
          <w:t xml:space="preserve"> </w:t>
        </w:r>
        <w:r w:rsidRPr="004072B1">
          <w:rPr>
            <w:i/>
            <w:iCs/>
            <w:lang w:val="en-US"/>
            <w:rPrChange w:id="23265" w:author="Draft version 2" w:date="2020-04-03T01:44:00Z">
              <w:rPr>
                <w:i/>
                <w:iCs/>
                <w:lang w:val="en-US"/>
              </w:rPr>
            </w:rPrChange>
          </w:rPr>
          <w:t>plmn-IdentityList</w:t>
        </w:r>
        <w:r w:rsidRPr="004072B1">
          <w:rPr>
            <w:lang w:val="en-US"/>
            <w:rPrChange w:id="23266" w:author="Draft version 2" w:date="2020-04-03T01:44:00Z">
              <w:rPr>
                <w:lang w:val="en-US"/>
              </w:rPr>
            </w:rPrChange>
          </w:rPr>
          <w:t xml:space="preserve"> stored in </w:t>
        </w:r>
        <w:r w:rsidRPr="004072B1">
          <w:rPr>
            <w:i/>
            <w:iCs/>
            <w:lang w:val="en-US"/>
            <w:rPrChange w:id="23267" w:author="Draft version 2" w:date="2020-04-03T01:44:00Z">
              <w:rPr>
                <w:i/>
                <w:iCs/>
                <w:lang w:val="en-US"/>
              </w:rPr>
            </w:rPrChange>
          </w:rPr>
          <w:t>VarLogMeasReport</w:t>
        </w:r>
        <w:r w:rsidRPr="004072B1">
          <w:rPr>
            <w:lang w:val="en-US"/>
            <w:rPrChange w:id="23268" w:author="Draft version 2" w:date="2020-04-03T01:44:00Z">
              <w:rPr>
                <w:lang w:val="en-US"/>
              </w:rPr>
            </w:rPrChange>
          </w:rPr>
          <w:t>:</w:t>
        </w:r>
      </w:ins>
    </w:p>
    <w:p w14:paraId="2430DB0B" w14:textId="77777777" w:rsidR="003C4E8D" w:rsidRPr="004072B1" w:rsidRDefault="003C4E8D" w:rsidP="003C4E8D">
      <w:pPr>
        <w:pStyle w:val="B3"/>
        <w:rPr>
          <w:ins w:id="23269" w:author="CR#1488r2" w:date="2020-03-25T22:58:00Z"/>
          <w:lang w:val="en-US"/>
          <w:rPrChange w:id="23270" w:author="Draft version 2" w:date="2020-04-03T01:44:00Z">
            <w:rPr>
              <w:ins w:id="23271" w:author="CR#1488r2" w:date="2020-03-25T22:58:00Z"/>
              <w:lang w:val="en-US"/>
            </w:rPr>
          </w:rPrChange>
        </w:rPr>
      </w:pPr>
      <w:ins w:id="23272" w:author="CR#1488r2" w:date="2020-03-25T22:58:00Z">
        <w:r w:rsidRPr="004072B1">
          <w:rPr>
            <w:lang w:val="en-US"/>
            <w:rPrChange w:id="23273" w:author="Draft version 2" w:date="2020-04-03T01:44:00Z">
              <w:rPr>
                <w:lang w:val="en-US"/>
              </w:rPr>
            </w:rPrChange>
          </w:rPr>
          <w:t>3&gt;</w:t>
        </w:r>
        <w:r w:rsidRPr="004072B1">
          <w:rPr>
            <w:lang w:val="en-US"/>
            <w:rPrChange w:id="23274" w:author="Draft version 2" w:date="2020-04-03T01:44:00Z">
              <w:rPr>
                <w:lang w:val="en-US"/>
              </w:rPr>
            </w:rPrChange>
          </w:rPr>
          <w:tab/>
          <w:t xml:space="preserve">include the </w:t>
        </w:r>
        <w:r w:rsidRPr="004072B1">
          <w:rPr>
            <w:i/>
            <w:iCs/>
            <w:lang w:val="en-US"/>
            <w:rPrChange w:id="23275" w:author="Draft version 2" w:date="2020-04-03T01:44:00Z">
              <w:rPr>
                <w:i/>
                <w:iCs/>
                <w:lang w:val="en-US"/>
              </w:rPr>
            </w:rPrChange>
          </w:rPr>
          <w:t>logMeas</w:t>
        </w:r>
        <w:r w:rsidRPr="004072B1">
          <w:rPr>
            <w:rFonts w:eastAsia="SimSun"/>
            <w:i/>
            <w:lang w:val="en-US"/>
            <w:rPrChange w:id="23276" w:author="Draft version 2" w:date="2020-04-03T01:44:00Z">
              <w:rPr>
                <w:rFonts w:eastAsia="SimSun"/>
                <w:i/>
                <w:lang w:val="en-US"/>
              </w:rPr>
            </w:rPrChange>
          </w:rPr>
          <w:t>Available</w:t>
        </w:r>
        <w:r w:rsidRPr="004072B1">
          <w:rPr>
            <w:rFonts w:eastAsia="SimSun"/>
            <w:lang w:val="en-US"/>
            <w:rPrChange w:id="23277" w:author="Draft version 2" w:date="2020-04-03T01:44:00Z">
              <w:rPr>
                <w:rFonts w:eastAsia="SimSun"/>
                <w:lang w:val="en-US"/>
              </w:rPr>
            </w:rPrChange>
          </w:rPr>
          <w:t xml:space="preserve"> in </w:t>
        </w:r>
        <w:r w:rsidRPr="004072B1">
          <w:rPr>
            <w:iCs/>
            <w:rPrChange w:id="23278" w:author="Draft version 2" w:date="2020-04-03T01:44:00Z">
              <w:rPr>
                <w:iCs/>
              </w:rPr>
            </w:rPrChange>
          </w:rPr>
          <w:t xml:space="preserve">the </w:t>
        </w:r>
        <w:r w:rsidRPr="004072B1">
          <w:rPr>
            <w:i/>
            <w:rPrChange w:id="23279" w:author="Draft version 2" w:date="2020-04-03T01:44:00Z">
              <w:rPr>
                <w:i/>
              </w:rPr>
            </w:rPrChange>
          </w:rPr>
          <w:t>RRCReconfigurationComplete</w:t>
        </w:r>
        <w:r w:rsidRPr="004072B1">
          <w:rPr>
            <w:iCs/>
            <w:rPrChange w:id="23280" w:author="Draft version 2" w:date="2020-04-03T01:44:00Z">
              <w:rPr>
                <w:iCs/>
              </w:rPr>
            </w:rPrChange>
          </w:rPr>
          <w:t xml:space="preserve"> message</w:t>
        </w:r>
        <w:r w:rsidRPr="004072B1">
          <w:rPr>
            <w:lang w:val="en-US"/>
            <w:rPrChange w:id="23281" w:author="Draft version 2" w:date="2020-04-03T01:44:00Z">
              <w:rPr>
                <w:lang w:val="en-US"/>
              </w:rPr>
            </w:rPrChange>
          </w:rPr>
          <w:t>;</w:t>
        </w:r>
      </w:ins>
    </w:p>
    <w:p w14:paraId="014FEA93" w14:textId="77777777" w:rsidR="003C4E8D" w:rsidRPr="004072B1" w:rsidRDefault="003C4E8D" w:rsidP="003C4E8D">
      <w:pPr>
        <w:pStyle w:val="B2"/>
        <w:rPr>
          <w:ins w:id="23282" w:author="CR#1488r2" w:date="2020-03-25T22:58:00Z"/>
          <w:lang w:val="en-US"/>
          <w:rPrChange w:id="23283" w:author="Draft version 2" w:date="2020-04-03T01:44:00Z">
            <w:rPr>
              <w:ins w:id="23284" w:author="CR#1488r2" w:date="2020-03-25T22:58:00Z"/>
              <w:lang w:val="en-US"/>
            </w:rPr>
          </w:rPrChange>
        </w:rPr>
      </w:pPr>
      <w:ins w:id="23285" w:author="CR#1488r2" w:date="2020-03-25T22:58:00Z">
        <w:r w:rsidRPr="004072B1">
          <w:rPr>
            <w:lang w:val="en-US"/>
            <w:rPrChange w:id="23286" w:author="Draft version 2" w:date="2020-04-03T01:44:00Z">
              <w:rPr>
                <w:lang w:val="en-US"/>
              </w:rPr>
            </w:rPrChange>
          </w:rPr>
          <w:t>2&gt;</w:t>
        </w:r>
        <w:r w:rsidRPr="004072B1">
          <w:rPr>
            <w:lang w:val="en-US"/>
            <w:rPrChange w:id="23287" w:author="Draft version 2" w:date="2020-04-03T01:44:00Z">
              <w:rPr>
                <w:lang w:val="en-US"/>
              </w:rPr>
            </w:rPrChange>
          </w:rPr>
          <w:tab/>
          <w:t>if the UE has Bluetooth logged measurements available and if the RPLMN is included in</w:t>
        </w:r>
        <w:r w:rsidRPr="004072B1">
          <w:rPr>
            <w:i/>
            <w:lang w:val="en-US"/>
            <w:rPrChange w:id="23288" w:author="Draft version 2" w:date="2020-04-03T01:44:00Z">
              <w:rPr>
                <w:i/>
                <w:lang w:val="en-US"/>
              </w:rPr>
            </w:rPrChange>
          </w:rPr>
          <w:t xml:space="preserve"> </w:t>
        </w:r>
        <w:r w:rsidRPr="004072B1">
          <w:rPr>
            <w:i/>
            <w:iCs/>
            <w:lang w:val="en-US"/>
            <w:rPrChange w:id="23289" w:author="Draft version 2" w:date="2020-04-03T01:44:00Z">
              <w:rPr>
                <w:i/>
                <w:iCs/>
                <w:lang w:val="en-US"/>
              </w:rPr>
            </w:rPrChange>
          </w:rPr>
          <w:t>plmn-IdentityList</w:t>
        </w:r>
        <w:r w:rsidRPr="004072B1">
          <w:rPr>
            <w:lang w:val="en-US"/>
            <w:rPrChange w:id="23290" w:author="Draft version 2" w:date="2020-04-03T01:44:00Z">
              <w:rPr>
                <w:lang w:val="en-US"/>
              </w:rPr>
            </w:rPrChange>
          </w:rPr>
          <w:t xml:space="preserve"> stored in </w:t>
        </w:r>
        <w:r w:rsidRPr="004072B1">
          <w:rPr>
            <w:i/>
            <w:iCs/>
            <w:lang w:val="en-US"/>
            <w:rPrChange w:id="23291" w:author="Draft version 2" w:date="2020-04-03T01:44:00Z">
              <w:rPr>
                <w:i/>
                <w:iCs/>
                <w:lang w:val="en-US"/>
              </w:rPr>
            </w:rPrChange>
          </w:rPr>
          <w:t>VarLogMeasReport</w:t>
        </w:r>
        <w:r w:rsidRPr="004072B1">
          <w:rPr>
            <w:lang w:val="en-US"/>
            <w:rPrChange w:id="23292" w:author="Draft version 2" w:date="2020-04-03T01:44:00Z">
              <w:rPr>
                <w:lang w:val="en-US"/>
              </w:rPr>
            </w:rPrChange>
          </w:rPr>
          <w:t>:</w:t>
        </w:r>
      </w:ins>
    </w:p>
    <w:p w14:paraId="71E6B801" w14:textId="77777777" w:rsidR="003C4E8D" w:rsidRPr="004072B1" w:rsidRDefault="003C4E8D" w:rsidP="003C4E8D">
      <w:pPr>
        <w:pStyle w:val="B3"/>
        <w:rPr>
          <w:ins w:id="23293" w:author="CR#1488r2" w:date="2020-03-25T22:58:00Z"/>
          <w:lang w:val="en-US"/>
          <w:rPrChange w:id="23294" w:author="Draft version 2" w:date="2020-04-03T01:44:00Z">
            <w:rPr>
              <w:ins w:id="23295" w:author="CR#1488r2" w:date="2020-03-25T22:58:00Z"/>
              <w:lang w:val="en-US"/>
            </w:rPr>
          </w:rPrChange>
        </w:rPr>
      </w:pPr>
      <w:ins w:id="23296" w:author="CR#1488r2" w:date="2020-03-25T22:58:00Z">
        <w:r w:rsidRPr="004072B1">
          <w:rPr>
            <w:lang w:val="en-US"/>
            <w:rPrChange w:id="23297" w:author="Draft version 2" w:date="2020-04-03T01:44:00Z">
              <w:rPr>
                <w:lang w:val="en-US"/>
              </w:rPr>
            </w:rPrChange>
          </w:rPr>
          <w:t>3&gt;</w:t>
        </w:r>
        <w:r w:rsidRPr="004072B1">
          <w:rPr>
            <w:lang w:val="en-US"/>
            <w:rPrChange w:id="23298" w:author="Draft version 2" w:date="2020-04-03T01:44:00Z">
              <w:rPr>
                <w:lang w:val="en-US"/>
              </w:rPr>
            </w:rPrChange>
          </w:rPr>
          <w:tab/>
          <w:t xml:space="preserve">include the </w:t>
        </w:r>
        <w:r w:rsidRPr="004072B1">
          <w:rPr>
            <w:i/>
            <w:iCs/>
            <w:lang w:val="en-US"/>
            <w:rPrChange w:id="23299" w:author="Draft version 2" w:date="2020-04-03T01:44:00Z">
              <w:rPr>
                <w:i/>
                <w:iCs/>
                <w:lang w:val="en-US"/>
              </w:rPr>
            </w:rPrChange>
          </w:rPr>
          <w:t>logMeas</w:t>
        </w:r>
        <w:r w:rsidRPr="004072B1">
          <w:rPr>
            <w:i/>
            <w:lang w:val="en-US"/>
            <w:rPrChange w:id="23300" w:author="Draft version 2" w:date="2020-04-03T01:44:00Z">
              <w:rPr>
                <w:i/>
                <w:lang w:val="en-US"/>
              </w:rPr>
            </w:rPrChange>
          </w:rPr>
          <w:t>AvailableBT</w:t>
        </w:r>
        <w:r w:rsidRPr="004072B1">
          <w:rPr>
            <w:lang w:val="en-US"/>
            <w:rPrChange w:id="23301" w:author="Draft version 2" w:date="2020-04-03T01:44:00Z">
              <w:rPr>
                <w:lang w:val="en-US"/>
              </w:rPr>
            </w:rPrChange>
          </w:rPr>
          <w:t xml:space="preserve"> </w:t>
        </w:r>
        <w:r w:rsidRPr="004072B1">
          <w:rPr>
            <w:rFonts w:eastAsia="SimSun"/>
            <w:lang w:val="en-US"/>
            <w:rPrChange w:id="23302" w:author="Draft version 2" w:date="2020-04-03T01:44:00Z">
              <w:rPr>
                <w:rFonts w:eastAsia="SimSun"/>
                <w:lang w:val="en-US"/>
              </w:rPr>
            </w:rPrChange>
          </w:rPr>
          <w:t xml:space="preserve">in </w:t>
        </w:r>
        <w:r w:rsidRPr="004072B1">
          <w:rPr>
            <w:iCs/>
            <w:rPrChange w:id="23303" w:author="Draft version 2" w:date="2020-04-03T01:44:00Z">
              <w:rPr>
                <w:iCs/>
              </w:rPr>
            </w:rPrChange>
          </w:rPr>
          <w:t xml:space="preserve">the </w:t>
        </w:r>
        <w:r w:rsidRPr="004072B1">
          <w:rPr>
            <w:i/>
            <w:rPrChange w:id="23304" w:author="Draft version 2" w:date="2020-04-03T01:44:00Z">
              <w:rPr>
                <w:i/>
              </w:rPr>
            </w:rPrChange>
          </w:rPr>
          <w:t>RRCReconfigurationComplete</w:t>
        </w:r>
        <w:r w:rsidRPr="004072B1">
          <w:rPr>
            <w:iCs/>
            <w:rPrChange w:id="23305" w:author="Draft version 2" w:date="2020-04-03T01:44:00Z">
              <w:rPr>
                <w:iCs/>
              </w:rPr>
            </w:rPrChange>
          </w:rPr>
          <w:t xml:space="preserve"> message</w:t>
        </w:r>
        <w:r w:rsidRPr="004072B1">
          <w:rPr>
            <w:lang w:val="en-US"/>
            <w:rPrChange w:id="23306" w:author="Draft version 2" w:date="2020-04-03T01:44:00Z">
              <w:rPr>
                <w:lang w:val="en-US"/>
              </w:rPr>
            </w:rPrChange>
          </w:rPr>
          <w:t>;</w:t>
        </w:r>
      </w:ins>
    </w:p>
    <w:p w14:paraId="3B2DFDD1" w14:textId="77777777" w:rsidR="003C4E8D" w:rsidRPr="004072B1" w:rsidRDefault="003C4E8D" w:rsidP="003C4E8D">
      <w:pPr>
        <w:pStyle w:val="B2"/>
        <w:rPr>
          <w:ins w:id="23307" w:author="CR#1488r2" w:date="2020-03-25T22:58:00Z"/>
          <w:lang w:val="en-US"/>
          <w:rPrChange w:id="23308" w:author="Draft version 2" w:date="2020-04-03T01:44:00Z">
            <w:rPr>
              <w:ins w:id="23309" w:author="CR#1488r2" w:date="2020-03-25T22:58:00Z"/>
              <w:lang w:val="en-US"/>
            </w:rPr>
          </w:rPrChange>
        </w:rPr>
      </w:pPr>
      <w:ins w:id="23310" w:author="CR#1488r2" w:date="2020-03-25T22:58:00Z">
        <w:r w:rsidRPr="004072B1">
          <w:rPr>
            <w:lang w:val="en-US"/>
            <w:rPrChange w:id="23311" w:author="Draft version 2" w:date="2020-04-03T01:44:00Z">
              <w:rPr>
                <w:lang w:val="en-US"/>
              </w:rPr>
            </w:rPrChange>
          </w:rPr>
          <w:t>2&gt;</w:t>
        </w:r>
        <w:r w:rsidRPr="004072B1">
          <w:rPr>
            <w:lang w:val="en-US"/>
            <w:rPrChange w:id="23312" w:author="Draft version 2" w:date="2020-04-03T01:44:00Z">
              <w:rPr>
                <w:lang w:val="en-US"/>
              </w:rPr>
            </w:rPrChange>
          </w:rPr>
          <w:tab/>
          <w:t>if the UE has WLAN logged measurements available and if the RPLMN is included in</w:t>
        </w:r>
        <w:r w:rsidRPr="004072B1">
          <w:rPr>
            <w:i/>
            <w:lang w:val="en-US"/>
            <w:rPrChange w:id="23313" w:author="Draft version 2" w:date="2020-04-03T01:44:00Z">
              <w:rPr>
                <w:i/>
                <w:lang w:val="en-US"/>
              </w:rPr>
            </w:rPrChange>
          </w:rPr>
          <w:t xml:space="preserve"> </w:t>
        </w:r>
        <w:r w:rsidRPr="004072B1">
          <w:rPr>
            <w:i/>
            <w:iCs/>
            <w:lang w:val="en-US"/>
            <w:rPrChange w:id="23314" w:author="Draft version 2" w:date="2020-04-03T01:44:00Z">
              <w:rPr>
                <w:i/>
                <w:iCs/>
                <w:lang w:val="en-US"/>
              </w:rPr>
            </w:rPrChange>
          </w:rPr>
          <w:t>plmn-IdentityList</w:t>
        </w:r>
        <w:r w:rsidRPr="004072B1">
          <w:rPr>
            <w:lang w:val="en-US"/>
            <w:rPrChange w:id="23315" w:author="Draft version 2" w:date="2020-04-03T01:44:00Z">
              <w:rPr>
                <w:lang w:val="en-US"/>
              </w:rPr>
            </w:rPrChange>
          </w:rPr>
          <w:t xml:space="preserve"> stored in </w:t>
        </w:r>
        <w:r w:rsidRPr="004072B1">
          <w:rPr>
            <w:i/>
            <w:iCs/>
            <w:lang w:val="en-US"/>
            <w:rPrChange w:id="23316" w:author="Draft version 2" w:date="2020-04-03T01:44:00Z">
              <w:rPr>
                <w:i/>
                <w:iCs/>
                <w:lang w:val="en-US"/>
              </w:rPr>
            </w:rPrChange>
          </w:rPr>
          <w:t>VarLogMeasReport</w:t>
        </w:r>
        <w:r w:rsidRPr="004072B1">
          <w:rPr>
            <w:lang w:val="en-US"/>
            <w:rPrChange w:id="23317" w:author="Draft version 2" w:date="2020-04-03T01:44:00Z">
              <w:rPr>
                <w:lang w:val="en-US"/>
              </w:rPr>
            </w:rPrChange>
          </w:rPr>
          <w:t>:</w:t>
        </w:r>
      </w:ins>
    </w:p>
    <w:p w14:paraId="6E6F1F41" w14:textId="77777777" w:rsidR="003C4E8D" w:rsidRPr="004072B1" w:rsidRDefault="003C4E8D" w:rsidP="003C4E8D">
      <w:pPr>
        <w:pStyle w:val="B3"/>
        <w:rPr>
          <w:ins w:id="23318" w:author="CR#1488r2" w:date="2020-03-25T22:58:00Z"/>
          <w:lang w:val="en-US"/>
          <w:rPrChange w:id="23319" w:author="Draft version 2" w:date="2020-04-03T01:44:00Z">
            <w:rPr>
              <w:ins w:id="23320" w:author="CR#1488r2" w:date="2020-03-25T22:58:00Z"/>
              <w:lang w:val="en-US"/>
            </w:rPr>
          </w:rPrChange>
        </w:rPr>
      </w:pPr>
      <w:ins w:id="23321" w:author="CR#1488r2" w:date="2020-03-25T22:58:00Z">
        <w:r w:rsidRPr="004072B1">
          <w:rPr>
            <w:lang w:val="en-US"/>
            <w:rPrChange w:id="23322" w:author="Draft version 2" w:date="2020-04-03T01:44:00Z">
              <w:rPr>
                <w:lang w:val="en-US"/>
              </w:rPr>
            </w:rPrChange>
          </w:rPr>
          <w:t>3&gt;</w:t>
        </w:r>
        <w:r w:rsidRPr="004072B1">
          <w:rPr>
            <w:lang w:val="en-US"/>
            <w:rPrChange w:id="23323" w:author="Draft version 2" w:date="2020-04-03T01:44:00Z">
              <w:rPr>
                <w:lang w:val="en-US"/>
              </w:rPr>
            </w:rPrChange>
          </w:rPr>
          <w:tab/>
          <w:t xml:space="preserve">include the </w:t>
        </w:r>
        <w:r w:rsidRPr="004072B1">
          <w:rPr>
            <w:i/>
            <w:iCs/>
            <w:lang w:val="en-US"/>
            <w:rPrChange w:id="23324" w:author="Draft version 2" w:date="2020-04-03T01:44:00Z">
              <w:rPr>
                <w:i/>
                <w:iCs/>
                <w:lang w:val="en-US"/>
              </w:rPr>
            </w:rPrChange>
          </w:rPr>
          <w:t>logMeas</w:t>
        </w:r>
        <w:r w:rsidRPr="004072B1">
          <w:rPr>
            <w:i/>
            <w:lang w:val="en-US"/>
            <w:rPrChange w:id="23325" w:author="Draft version 2" w:date="2020-04-03T01:44:00Z">
              <w:rPr>
                <w:i/>
                <w:lang w:val="en-US"/>
              </w:rPr>
            </w:rPrChange>
          </w:rPr>
          <w:t xml:space="preserve">AvailableWLAN </w:t>
        </w:r>
        <w:r w:rsidRPr="004072B1">
          <w:rPr>
            <w:rFonts w:eastAsia="SimSun"/>
            <w:lang w:val="en-US"/>
            <w:rPrChange w:id="23326" w:author="Draft version 2" w:date="2020-04-03T01:44:00Z">
              <w:rPr>
                <w:rFonts w:eastAsia="SimSun"/>
                <w:lang w:val="en-US"/>
              </w:rPr>
            </w:rPrChange>
          </w:rPr>
          <w:t xml:space="preserve">in </w:t>
        </w:r>
        <w:r w:rsidRPr="004072B1">
          <w:rPr>
            <w:iCs/>
            <w:rPrChange w:id="23327" w:author="Draft version 2" w:date="2020-04-03T01:44:00Z">
              <w:rPr>
                <w:iCs/>
              </w:rPr>
            </w:rPrChange>
          </w:rPr>
          <w:t xml:space="preserve">the </w:t>
        </w:r>
        <w:r w:rsidRPr="004072B1">
          <w:rPr>
            <w:i/>
            <w:rPrChange w:id="23328" w:author="Draft version 2" w:date="2020-04-03T01:44:00Z">
              <w:rPr>
                <w:i/>
              </w:rPr>
            </w:rPrChange>
          </w:rPr>
          <w:t>RRCReconfigurationComplete</w:t>
        </w:r>
        <w:r w:rsidRPr="004072B1">
          <w:rPr>
            <w:iCs/>
            <w:rPrChange w:id="23329" w:author="Draft version 2" w:date="2020-04-03T01:44:00Z">
              <w:rPr>
                <w:iCs/>
              </w:rPr>
            </w:rPrChange>
          </w:rPr>
          <w:t xml:space="preserve"> message</w:t>
        </w:r>
        <w:r w:rsidRPr="004072B1">
          <w:rPr>
            <w:lang w:val="en-US"/>
            <w:rPrChange w:id="23330" w:author="Draft version 2" w:date="2020-04-03T01:44:00Z">
              <w:rPr>
                <w:lang w:val="en-US"/>
              </w:rPr>
            </w:rPrChange>
          </w:rPr>
          <w:t>;</w:t>
        </w:r>
      </w:ins>
    </w:p>
    <w:p w14:paraId="380EE2C5" w14:textId="77777777" w:rsidR="003C4E8D" w:rsidRPr="004072B1" w:rsidRDefault="003C4E8D" w:rsidP="003C4E8D">
      <w:pPr>
        <w:pStyle w:val="B2"/>
        <w:rPr>
          <w:ins w:id="23331" w:author="CR#1488r2" w:date="2020-03-25T22:58:00Z"/>
          <w:lang w:val="en-US"/>
          <w:rPrChange w:id="23332" w:author="Draft version 2" w:date="2020-04-03T01:44:00Z">
            <w:rPr>
              <w:ins w:id="23333" w:author="CR#1488r2" w:date="2020-03-25T22:58:00Z"/>
              <w:lang w:val="en-US"/>
            </w:rPr>
          </w:rPrChange>
        </w:rPr>
      </w:pPr>
      <w:ins w:id="23334" w:author="CR#1488r2" w:date="2020-03-25T22:58:00Z">
        <w:r w:rsidRPr="004072B1">
          <w:rPr>
            <w:lang w:val="en-US"/>
            <w:rPrChange w:id="23335" w:author="Draft version 2" w:date="2020-04-03T01:44:00Z">
              <w:rPr>
                <w:lang w:val="en-US"/>
              </w:rPr>
            </w:rPrChange>
          </w:rPr>
          <w:t>2&gt;</w:t>
        </w:r>
        <w:r w:rsidRPr="004072B1">
          <w:rPr>
            <w:lang w:val="en-US"/>
            <w:rPrChange w:id="23336" w:author="Draft version 2" w:date="2020-04-03T01:44:00Z">
              <w:rPr>
                <w:lang w:val="en-US"/>
              </w:rPr>
            </w:rPrChange>
          </w:rPr>
          <w:tab/>
        </w:r>
        <w:r w:rsidRPr="004072B1">
          <w:rPr>
            <w:rPrChange w:id="23337" w:author="Draft version 2" w:date="2020-04-03T01:44:00Z">
              <w:rPr/>
            </w:rPrChange>
          </w:rPr>
          <w:t xml:space="preserve">if the UE has connection establishment failure information available in </w:t>
        </w:r>
        <w:r w:rsidRPr="004072B1">
          <w:rPr>
            <w:i/>
            <w:rPrChange w:id="23338" w:author="Draft version 2" w:date="2020-04-03T01:44:00Z">
              <w:rPr>
                <w:i/>
              </w:rPr>
            </w:rPrChange>
          </w:rPr>
          <w:t>VarConnEstFailReport</w:t>
        </w:r>
        <w:r w:rsidRPr="004072B1">
          <w:rPr>
            <w:rPrChange w:id="23339" w:author="Draft version 2" w:date="2020-04-03T01:44:00Z">
              <w:rPr/>
            </w:rPrChange>
          </w:rPr>
          <w:t xml:space="preserve"> and if the RPLMN is equal to</w:t>
        </w:r>
        <w:r w:rsidRPr="004072B1">
          <w:rPr>
            <w:i/>
            <w:rPrChange w:id="23340" w:author="Draft version 2" w:date="2020-04-03T01:44:00Z">
              <w:rPr>
                <w:i/>
              </w:rPr>
            </w:rPrChange>
          </w:rPr>
          <w:t xml:space="preserve"> plmn-Identity</w:t>
        </w:r>
        <w:r w:rsidRPr="004072B1">
          <w:rPr>
            <w:rPrChange w:id="23341" w:author="Draft version 2" w:date="2020-04-03T01:44:00Z">
              <w:rPr/>
            </w:rPrChange>
          </w:rPr>
          <w:t xml:space="preserve"> stored in </w:t>
        </w:r>
        <w:r w:rsidRPr="004072B1">
          <w:rPr>
            <w:i/>
            <w:rPrChange w:id="23342" w:author="Draft version 2" w:date="2020-04-03T01:44:00Z">
              <w:rPr>
                <w:i/>
              </w:rPr>
            </w:rPrChange>
          </w:rPr>
          <w:t>VarConnEstFailReport</w:t>
        </w:r>
        <w:r w:rsidRPr="004072B1">
          <w:rPr>
            <w:lang w:val="en-US"/>
            <w:rPrChange w:id="23343" w:author="Draft version 2" w:date="2020-04-03T01:44:00Z">
              <w:rPr>
                <w:lang w:val="en-US"/>
              </w:rPr>
            </w:rPrChange>
          </w:rPr>
          <w:t>:</w:t>
        </w:r>
      </w:ins>
    </w:p>
    <w:p w14:paraId="2E1E779C" w14:textId="77777777" w:rsidR="003C4E8D" w:rsidRPr="004072B1" w:rsidRDefault="003C4E8D" w:rsidP="003C4E8D">
      <w:pPr>
        <w:pStyle w:val="B3"/>
        <w:rPr>
          <w:ins w:id="23344" w:author="CR#1488r2" w:date="2020-03-25T22:58:00Z"/>
          <w:lang w:val="en-US"/>
          <w:rPrChange w:id="23345" w:author="Draft version 2" w:date="2020-04-03T01:44:00Z">
            <w:rPr>
              <w:ins w:id="23346" w:author="CR#1488r2" w:date="2020-03-25T22:58:00Z"/>
              <w:lang w:val="en-US"/>
            </w:rPr>
          </w:rPrChange>
        </w:rPr>
      </w:pPr>
      <w:ins w:id="23347" w:author="CR#1488r2" w:date="2020-03-25T22:58:00Z">
        <w:r w:rsidRPr="004072B1">
          <w:rPr>
            <w:lang w:val="en-US"/>
            <w:rPrChange w:id="23348" w:author="Draft version 2" w:date="2020-04-03T01:44:00Z">
              <w:rPr>
                <w:lang w:val="en-US"/>
              </w:rPr>
            </w:rPrChange>
          </w:rPr>
          <w:t>3&gt;</w:t>
        </w:r>
        <w:r w:rsidRPr="004072B1">
          <w:rPr>
            <w:lang w:val="en-US"/>
            <w:rPrChange w:id="23349" w:author="Draft version 2" w:date="2020-04-03T01:44:00Z">
              <w:rPr>
                <w:lang w:val="en-US"/>
              </w:rPr>
            </w:rPrChange>
          </w:rPr>
          <w:tab/>
        </w:r>
        <w:r w:rsidRPr="004072B1">
          <w:rPr>
            <w:rPrChange w:id="23350" w:author="Draft version 2" w:date="2020-04-03T01:44:00Z">
              <w:rPr/>
            </w:rPrChange>
          </w:rPr>
          <w:t xml:space="preserve">include </w:t>
        </w:r>
        <w:r w:rsidRPr="004072B1">
          <w:rPr>
            <w:i/>
            <w:rPrChange w:id="23351" w:author="Draft version 2" w:date="2020-04-03T01:44:00Z">
              <w:rPr>
                <w:i/>
              </w:rPr>
            </w:rPrChange>
          </w:rPr>
          <w:t xml:space="preserve">connEstFailInfoAvailable </w:t>
        </w:r>
        <w:r w:rsidRPr="004072B1">
          <w:rPr>
            <w:rFonts w:eastAsia="SimSun"/>
            <w:lang w:val="en-US"/>
            <w:rPrChange w:id="23352" w:author="Draft version 2" w:date="2020-04-03T01:44:00Z">
              <w:rPr>
                <w:rFonts w:eastAsia="SimSun"/>
                <w:lang w:val="en-US"/>
              </w:rPr>
            </w:rPrChange>
          </w:rPr>
          <w:t xml:space="preserve">in </w:t>
        </w:r>
        <w:r w:rsidRPr="004072B1">
          <w:rPr>
            <w:iCs/>
            <w:rPrChange w:id="23353" w:author="Draft version 2" w:date="2020-04-03T01:44:00Z">
              <w:rPr>
                <w:iCs/>
              </w:rPr>
            </w:rPrChange>
          </w:rPr>
          <w:t xml:space="preserve">the </w:t>
        </w:r>
        <w:r w:rsidRPr="004072B1">
          <w:rPr>
            <w:i/>
            <w:rPrChange w:id="23354" w:author="Draft version 2" w:date="2020-04-03T01:44:00Z">
              <w:rPr>
                <w:i/>
              </w:rPr>
            </w:rPrChange>
          </w:rPr>
          <w:t>RRCReconfigurationComplete</w:t>
        </w:r>
        <w:r w:rsidRPr="004072B1">
          <w:rPr>
            <w:iCs/>
            <w:rPrChange w:id="23355" w:author="Draft version 2" w:date="2020-04-03T01:44:00Z">
              <w:rPr>
                <w:iCs/>
              </w:rPr>
            </w:rPrChange>
          </w:rPr>
          <w:t xml:space="preserve"> message</w:t>
        </w:r>
        <w:r w:rsidRPr="004072B1">
          <w:rPr>
            <w:lang w:val="en-US"/>
            <w:rPrChange w:id="23356" w:author="Draft version 2" w:date="2020-04-03T01:44:00Z">
              <w:rPr>
                <w:lang w:val="en-US"/>
              </w:rPr>
            </w:rPrChange>
          </w:rPr>
          <w:t>;</w:t>
        </w:r>
      </w:ins>
    </w:p>
    <w:p w14:paraId="61DF5F8E" w14:textId="77777777" w:rsidR="003C4E8D" w:rsidRPr="004072B1" w:rsidRDefault="003C4E8D" w:rsidP="003C4E8D">
      <w:pPr>
        <w:pStyle w:val="B2"/>
        <w:rPr>
          <w:ins w:id="23357" w:author="CR#1488r2" w:date="2020-03-25T22:58:00Z"/>
          <w:sz w:val="21"/>
          <w:szCs w:val="21"/>
          <w:lang w:val="en-US"/>
          <w:rPrChange w:id="23358" w:author="Draft version 2" w:date="2020-04-03T01:44:00Z">
            <w:rPr>
              <w:ins w:id="23359" w:author="CR#1488r2" w:date="2020-03-25T22:58:00Z"/>
              <w:sz w:val="21"/>
              <w:szCs w:val="21"/>
              <w:lang w:val="en-US"/>
            </w:rPr>
          </w:rPrChange>
        </w:rPr>
      </w:pPr>
      <w:ins w:id="23360" w:author="CR#1488r2" w:date="2020-03-25T22:58:00Z">
        <w:r w:rsidRPr="004072B1">
          <w:rPr>
            <w:lang w:val="en-US"/>
            <w:rPrChange w:id="23361" w:author="Draft version 2" w:date="2020-04-03T01:44:00Z">
              <w:rPr>
                <w:lang w:val="en-US"/>
              </w:rPr>
            </w:rPrChange>
          </w:rPr>
          <w:lastRenderedPageBreak/>
          <w:t>2&gt;</w:t>
        </w:r>
        <w:r w:rsidRPr="004072B1">
          <w:rPr>
            <w:lang w:val="en-US"/>
            <w:rPrChange w:id="23362" w:author="Draft version 2" w:date="2020-04-03T01:44:00Z">
              <w:rPr>
                <w:lang w:val="en-US"/>
              </w:rPr>
            </w:rPrChange>
          </w:rPr>
          <w:tab/>
          <w:t xml:space="preserve">if the UE has radio link failure or handover failure information available in </w:t>
        </w:r>
        <w:r w:rsidRPr="004072B1">
          <w:rPr>
            <w:i/>
            <w:iCs/>
            <w:lang w:val="en-US"/>
            <w:rPrChange w:id="23363" w:author="Draft version 2" w:date="2020-04-03T01:44:00Z">
              <w:rPr>
                <w:i/>
                <w:iCs/>
                <w:lang w:val="en-US"/>
              </w:rPr>
            </w:rPrChange>
          </w:rPr>
          <w:t>VarRLF-Report</w:t>
        </w:r>
        <w:r w:rsidRPr="004072B1">
          <w:rPr>
            <w:lang w:val="en-US"/>
            <w:rPrChange w:id="23364" w:author="Draft version 2" w:date="2020-04-03T01:44:00Z">
              <w:rPr>
                <w:lang w:val="en-US"/>
              </w:rPr>
            </w:rPrChange>
          </w:rPr>
          <w:t xml:space="preserve"> and if the RPLMN is included in </w:t>
        </w:r>
        <w:r w:rsidRPr="004072B1">
          <w:rPr>
            <w:i/>
            <w:iCs/>
            <w:lang w:val="en-US"/>
            <w:rPrChange w:id="23365" w:author="Draft version 2" w:date="2020-04-03T01:44:00Z">
              <w:rPr>
                <w:i/>
                <w:iCs/>
                <w:lang w:val="en-US"/>
              </w:rPr>
            </w:rPrChange>
          </w:rPr>
          <w:t>plmn-IdentityList</w:t>
        </w:r>
        <w:r w:rsidRPr="004072B1">
          <w:rPr>
            <w:lang w:val="en-US"/>
            <w:rPrChange w:id="23366" w:author="Draft version 2" w:date="2020-04-03T01:44:00Z">
              <w:rPr>
                <w:lang w:val="en-US"/>
              </w:rPr>
            </w:rPrChange>
          </w:rPr>
          <w:t xml:space="preserve"> stored in </w:t>
        </w:r>
        <w:r w:rsidRPr="004072B1">
          <w:rPr>
            <w:i/>
            <w:iCs/>
            <w:lang w:val="en-US"/>
            <w:rPrChange w:id="23367" w:author="Draft version 2" w:date="2020-04-03T01:44:00Z">
              <w:rPr>
                <w:i/>
                <w:iCs/>
                <w:lang w:val="en-US"/>
              </w:rPr>
            </w:rPrChange>
          </w:rPr>
          <w:t>VarRLF-Report</w:t>
        </w:r>
        <w:r w:rsidRPr="004072B1">
          <w:rPr>
            <w:lang w:val="en-US"/>
            <w:rPrChange w:id="23368" w:author="Draft version 2" w:date="2020-04-03T01:44:00Z">
              <w:rPr>
                <w:lang w:val="en-US"/>
              </w:rPr>
            </w:rPrChange>
          </w:rPr>
          <w:t>:</w:t>
        </w:r>
      </w:ins>
    </w:p>
    <w:p w14:paraId="5161BA27" w14:textId="77777777" w:rsidR="003C4E8D" w:rsidRPr="004072B1" w:rsidRDefault="003C4E8D" w:rsidP="003C4E8D">
      <w:pPr>
        <w:pStyle w:val="B3"/>
        <w:rPr>
          <w:ins w:id="23369" w:author="CR#1488r2" w:date="2020-03-25T22:58:00Z"/>
          <w:i/>
          <w:rPrChange w:id="23370" w:author="Draft version 2" w:date="2020-04-03T01:44:00Z">
            <w:rPr>
              <w:ins w:id="23371" w:author="CR#1488r2" w:date="2020-03-25T22:58:00Z"/>
              <w:i/>
            </w:rPr>
          </w:rPrChange>
        </w:rPr>
      </w:pPr>
      <w:ins w:id="23372" w:author="CR#1488r2" w:date="2020-03-25T22:58:00Z">
        <w:r w:rsidRPr="004072B1">
          <w:rPr>
            <w:iCs/>
            <w:rPrChange w:id="23373" w:author="Draft version 2" w:date="2020-04-03T01:44:00Z">
              <w:rPr>
                <w:iCs/>
              </w:rPr>
            </w:rPrChange>
          </w:rPr>
          <w:t>3&gt;</w:t>
        </w:r>
        <w:r w:rsidRPr="004072B1">
          <w:rPr>
            <w:iCs/>
            <w:rPrChange w:id="23374" w:author="Draft version 2" w:date="2020-04-03T01:44:00Z">
              <w:rPr>
                <w:iCs/>
              </w:rPr>
            </w:rPrChange>
          </w:rPr>
          <w:tab/>
          <w:t>include</w:t>
        </w:r>
        <w:r w:rsidRPr="004072B1">
          <w:rPr>
            <w:i/>
            <w:rPrChange w:id="23375" w:author="Draft version 2" w:date="2020-04-03T01:44:00Z">
              <w:rPr>
                <w:i/>
              </w:rPr>
            </w:rPrChange>
          </w:rPr>
          <w:t xml:space="preserve"> rlf-InfoAvailable </w:t>
        </w:r>
        <w:r w:rsidRPr="004072B1">
          <w:rPr>
            <w:iCs/>
            <w:rPrChange w:id="23376" w:author="Draft version 2" w:date="2020-04-03T01:44:00Z">
              <w:rPr>
                <w:iCs/>
              </w:rPr>
            </w:rPrChange>
          </w:rPr>
          <w:t>in the</w:t>
        </w:r>
        <w:r w:rsidRPr="004072B1">
          <w:rPr>
            <w:i/>
            <w:rPrChange w:id="23377" w:author="Draft version 2" w:date="2020-04-03T01:44:00Z">
              <w:rPr>
                <w:i/>
              </w:rPr>
            </w:rPrChange>
          </w:rPr>
          <w:t xml:space="preserve"> RRCReconfigurationComplete </w:t>
        </w:r>
        <w:r w:rsidRPr="004072B1">
          <w:rPr>
            <w:iCs/>
            <w:rPrChange w:id="23378" w:author="Draft version 2" w:date="2020-04-03T01:44:00Z">
              <w:rPr>
                <w:iCs/>
              </w:rPr>
            </w:rPrChange>
          </w:rPr>
          <w:t>message;</w:t>
        </w:r>
      </w:ins>
    </w:p>
    <w:p w14:paraId="2D2F55C4" w14:textId="77777777" w:rsidR="003C4E8D" w:rsidRPr="004072B1" w:rsidRDefault="003C4E8D" w:rsidP="003C4E8D">
      <w:pPr>
        <w:pStyle w:val="B2"/>
        <w:rPr>
          <w:ins w:id="23379" w:author="CR#1488r2" w:date="2020-03-25T22:58:00Z"/>
          <w:lang w:val="en-US"/>
          <w:rPrChange w:id="23380" w:author="Draft version 2" w:date="2020-04-03T01:44:00Z">
            <w:rPr>
              <w:ins w:id="23381" w:author="CR#1488r2" w:date="2020-03-25T22:58:00Z"/>
              <w:lang w:val="en-US"/>
            </w:rPr>
          </w:rPrChange>
        </w:rPr>
      </w:pPr>
      <w:ins w:id="23382" w:author="CR#1488r2" w:date="2020-03-25T22:58:00Z">
        <w:r w:rsidRPr="004072B1">
          <w:rPr>
            <w:lang w:val="en-US"/>
            <w:rPrChange w:id="23383" w:author="Draft version 2" w:date="2020-04-03T01:44:00Z">
              <w:rPr>
                <w:lang w:val="en-US"/>
              </w:rPr>
            </w:rPrChange>
          </w:rPr>
          <w:t>2&gt;</w:t>
        </w:r>
        <w:r w:rsidRPr="004072B1">
          <w:rPr>
            <w:lang w:val="en-US"/>
            <w:rPrChange w:id="23384" w:author="Draft version 2" w:date="2020-04-03T01:44:00Z">
              <w:rPr>
                <w:lang w:val="en-US"/>
              </w:rPr>
            </w:rPrChange>
          </w:rPr>
          <w:tab/>
          <w:t xml:space="preserve">if the UE has radio link failure or handover failure information available in </w:t>
        </w:r>
        <w:r w:rsidRPr="004072B1">
          <w:rPr>
            <w:i/>
            <w:lang w:val="en-US"/>
            <w:rPrChange w:id="23385" w:author="Draft version 2" w:date="2020-04-03T01:44:00Z">
              <w:rPr>
                <w:i/>
                <w:lang w:val="en-US"/>
              </w:rPr>
            </w:rPrChange>
          </w:rPr>
          <w:t>VarRLF-Report</w:t>
        </w:r>
        <w:r w:rsidRPr="004072B1">
          <w:rPr>
            <w:lang w:val="en-US"/>
            <w:rPrChange w:id="23386" w:author="Draft version 2" w:date="2020-04-03T01:44:00Z">
              <w:rPr>
                <w:lang w:val="en-US"/>
              </w:rPr>
            </w:rPrChange>
          </w:rPr>
          <w:t xml:space="preserve"> of TS 36.331 [10] and if the UE is capable of cross-RAT RLF reporting and if the RPLMN is included in</w:t>
        </w:r>
        <w:r w:rsidRPr="004072B1">
          <w:rPr>
            <w:i/>
            <w:lang w:val="en-US"/>
            <w:rPrChange w:id="23387" w:author="Draft version 2" w:date="2020-04-03T01:44:00Z">
              <w:rPr>
                <w:i/>
                <w:lang w:val="en-US"/>
              </w:rPr>
            </w:rPrChange>
          </w:rPr>
          <w:t xml:space="preserve"> plmn-IdentityList</w:t>
        </w:r>
        <w:r w:rsidRPr="004072B1">
          <w:rPr>
            <w:lang w:val="en-US"/>
            <w:rPrChange w:id="23388" w:author="Draft version 2" w:date="2020-04-03T01:44:00Z">
              <w:rPr>
                <w:lang w:val="en-US"/>
              </w:rPr>
            </w:rPrChange>
          </w:rPr>
          <w:t xml:space="preserve"> stored in </w:t>
        </w:r>
        <w:r w:rsidRPr="004072B1">
          <w:rPr>
            <w:i/>
            <w:lang w:val="en-US"/>
            <w:rPrChange w:id="23389" w:author="Draft version 2" w:date="2020-04-03T01:44:00Z">
              <w:rPr>
                <w:i/>
                <w:lang w:val="en-US"/>
              </w:rPr>
            </w:rPrChange>
          </w:rPr>
          <w:t xml:space="preserve">VarRLF-Report </w:t>
        </w:r>
        <w:r w:rsidRPr="004072B1">
          <w:rPr>
            <w:lang w:val="en-US"/>
            <w:rPrChange w:id="23390" w:author="Draft version 2" w:date="2020-04-03T01:44:00Z">
              <w:rPr>
                <w:lang w:val="en-US"/>
              </w:rPr>
            </w:rPrChange>
          </w:rPr>
          <w:t>of TS 36.331 [10]:</w:t>
        </w:r>
      </w:ins>
    </w:p>
    <w:p w14:paraId="0BFA13C0" w14:textId="77777777" w:rsidR="003C4E8D" w:rsidRPr="004072B1" w:rsidRDefault="003C4E8D" w:rsidP="003C4E8D">
      <w:pPr>
        <w:pStyle w:val="B3"/>
        <w:rPr>
          <w:ins w:id="23391" w:author="CR#1488r2" w:date="2020-03-25T22:58:00Z"/>
          <w:lang w:val="en-US"/>
          <w:rPrChange w:id="23392" w:author="Draft version 2" w:date="2020-04-03T01:44:00Z">
            <w:rPr>
              <w:ins w:id="23393" w:author="CR#1488r2" w:date="2020-03-25T22:58:00Z"/>
              <w:lang w:val="en-US"/>
            </w:rPr>
          </w:rPrChange>
        </w:rPr>
      </w:pPr>
      <w:ins w:id="23394" w:author="CR#1488r2" w:date="2020-03-25T22:58:00Z">
        <w:r w:rsidRPr="004072B1">
          <w:rPr>
            <w:lang w:val="en-US"/>
            <w:rPrChange w:id="23395" w:author="Draft version 2" w:date="2020-04-03T01:44:00Z">
              <w:rPr>
                <w:lang w:val="en-US"/>
              </w:rPr>
            </w:rPrChange>
          </w:rPr>
          <w:t>3&gt;</w:t>
        </w:r>
        <w:r w:rsidRPr="004072B1">
          <w:rPr>
            <w:lang w:val="en-US"/>
            <w:rPrChange w:id="23396" w:author="Draft version 2" w:date="2020-04-03T01:44:00Z">
              <w:rPr>
                <w:lang w:val="en-US"/>
              </w:rPr>
            </w:rPrChange>
          </w:rPr>
          <w:tab/>
        </w:r>
        <w:r w:rsidRPr="004072B1">
          <w:rPr>
            <w:rPrChange w:id="23397" w:author="Draft version 2" w:date="2020-04-03T01:44:00Z">
              <w:rPr/>
            </w:rPrChange>
          </w:rPr>
          <w:t xml:space="preserve">include </w:t>
        </w:r>
        <w:r w:rsidRPr="004072B1">
          <w:rPr>
            <w:i/>
            <w:lang w:val="en-US"/>
            <w:rPrChange w:id="23398" w:author="Draft version 2" w:date="2020-04-03T01:44:00Z">
              <w:rPr>
                <w:i/>
                <w:lang w:val="en-US"/>
              </w:rPr>
            </w:rPrChange>
          </w:rPr>
          <w:t>rlf-InfoAvailable</w:t>
        </w:r>
        <w:r w:rsidRPr="004072B1">
          <w:rPr>
            <w:rFonts w:eastAsia="SimSun"/>
            <w:i/>
            <w:lang w:val="en-US"/>
            <w:rPrChange w:id="23399" w:author="Draft version 2" w:date="2020-04-03T01:44:00Z">
              <w:rPr>
                <w:rFonts w:eastAsia="SimSun"/>
                <w:i/>
                <w:lang w:val="en-US"/>
              </w:rPr>
            </w:rPrChange>
          </w:rPr>
          <w:t xml:space="preserve"> </w:t>
        </w:r>
        <w:r w:rsidRPr="004072B1">
          <w:rPr>
            <w:rFonts w:eastAsia="SimSun"/>
            <w:iCs/>
            <w:lang w:val="en-US"/>
            <w:rPrChange w:id="23400" w:author="Draft version 2" w:date="2020-04-03T01:44:00Z">
              <w:rPr>
                <w:rFonts w:eastAsia="SimSun"/>
                <w:iCs/>
                <w:lang w:val="en-US"/>
              </w:rPr>
            </w:rPrChange>
          </w:rPr>
          <w:t xml:space="preserve">in the </w:t>
        </w:r>
        <w:r w:rsidRPr="004072B1">
          <w:rPr>
            <w:i/>
            <w:rPrChange w:id="23401" w:author="Draft version 2" w:date="2020-04-03T01:44:00Z">
              <w:rPr>
                <w:i/>
              </w:rPr>
            </w:rPrChange>
          </w:rPr>
          <w:t xml:space="preserve">RRCReconfigurationComplete </w:t>
        </w:r>
        <w:r w:rsidRPr="004072B1">
          <w:rPr>
            <w:lang w:val="en-US"/>
            <w:rPrChange w:id="23402" w:author="Draft version 2" w:date="2020-04-03T01:44:00Z">
              <w:rPr>
                <w:lang w:val="en-US"/>
              </w:rPr>
            </w:rPrChange>
          </w:rPr>
          <w:t>message;</w:t>
        </w:r>
      </w:ins>
    </w:p>
    <w:p w14:paraId="3D36C232" w14:textId="0EEAEBE7" w:rsidR="002C5D28" w:rsidRPr="004072B1" w:rsidRDefault="002C5D28" w:rsidP="0070568F">
      <w:pPr>
        <w:pStyle w:val="B1"/>
        <w:rPr>
          <w:rPrChange w:id="23403" w:author="Draft version 2" w:date="2020-04-03T01:44:00Z">
            <w:rPr/>
          </w:rPrChange>
        </w:rPr>
      </w:pPr>
      <w:r w:rsidRPr="004072B1">
        <w:rPr>
          <w:rPrChange w:id="23404" w:author="Draft version 2" w:date="2020-04-03T01:44:00Z">
            <w:rPr/>
          </w:rPrChange>
        </w:rPr>
        <w:t>1</w:t>
      </w:r>
      <w:r w:rsidR="00577980" w:rsidRPr="004072B1">
        <w:rPr>
          <w:rPrChange w:id="23405" w:author="Draft version 2" w:date="2020-04-03T01:44:00Z">
            <w:rPr/>
          </w:rPrChange>
        </w:rPr>
        <w:t>&gt;</w:t>
      </w:r>
      <w:r w:rsidR="00577980" w:rsidRPr="004072B1">
        <w:rPr>
          <w:rPrChange w:id="23406" w:author="Draft version 2" w:date="2020-04-03T01:44:00Z">
            <w:rPr/>
          </w:rPrChange>
        </w:rPr>
        <w:tab/>
      </w:r>
      <w:r w:rsidRPr="004072B1">
        <w:rPr>
          <w:rPrChange w:id="23407" w:author="Draft version 2" w:date="2020-04-03T01:44:00Z">
            <w:rPr/>
          </w:rPrChange>
        </w:rPr>
        <w:t xml:space="preserve">if the UE is configured with E-UTRA </w:t>
      </w:r>
      <w:r w:rsidRPr="004072B1">
        <w:rPr>
          <w:i/>
          <w:rPrChange w:id="23408" w:author="Draft version 2" w:date="2020-04-03T01:44:00Z">
            <w:rPr>
              <w:i/>
            </w:rPr>
          </w:rPrChange>
        </w:rPr>
        <w:t>nr-SecondaryCellGroupConfig</w:t>
      </w:r>
      <w:r w:rsidRPr="004072B1">
        <w:rPr>
          <w:rPrChange w:id="23409" w:author="Draft version 2" w:date="2020-04-03T01:44:00Z">
            <w:rPr/>
          </w:rPrChange>
        </w:rPr>
        <w:t xml:space="preserve"> (</w:t>
      </w:r>
      <w:ins w:id="23410" w:author="CR#1472r2" w:date="2020-03-19T15:57:00Z">
        <w:r w:rsidR="007C3A1C" w:rsidRPr="004072B1">
          <w:rPr>
            <w:rPrChange w:id="23411" w:author="Draft version 2" w:date="2020-04-03T01:44:00Z">
              <w:rPr/>
            </w:rPrChange>
          </w:rPr>
          <w:t>UE in (NG)EN-DC</w:t>
        </w:r>
      </w:ins>
      <w:del w:id="23412" w:author="CR#1472r2" w:date="2020-03-19T15:57:00Z">
        <w:r w:rsidRPr="004072B1" w:rsidDel="007C3A1C">
          <w:rPr>
            <w:rPrChange w:id="23413" w:author="Draft version 2" w:date="2020-04-03T01:44:00Z">
              <w:rPr/>
            </w:rPrChange>
          </w:rPr>
          <w:delText>MCG is E-UTRA</w:delText>
        </w:r>
      </w:del>
      <w:r w:rsidRPr="004072B1">
        <w:rPr>
          <w:rPrChange w:id="23414" w:author="Draft version 2" w:date="2020-04-03T01:44:00Z">
            <w:rPr/>
          </w:rPrChange>
        </w:rPr>
        <w:t>):</w:t>
      </w:r>
    </w:p>
    <w:p w14:paraId="0D44E211" w14:textId="48D2D6F7" w:rsidR="000E24F4" w:rsidRPr="004072B1" w:rsidRDefault="002C5D28" w:rsidP="000E24F4">
      <w:pPr>
        <w:pStyle w:val="B2"/>
        <w:rPr>
          <w:ins w:id="23415" w:author="CR#1476r3" w:date="2020-03-24T00:47:00Z"/>
          <w:rPrChange w:id="23416" w:author="Draft version 2" w:date="2020-04-03T01:44:00Z">
            <w:rPr>
              <w:ins w:id="23417" w:author="CR#1476r3" w:date="2020-03-24T00:47:00Z"/>
            </w:rPr>
          </w:rPrChange>
        </w:rPr>
      </w:pPr>
      <w:r w:rsidRPr="004072B1">
        <w:rPr>
          <w:rPrChange w:id="23418" w:author="Draft version 2" w:date="2020-04-03T01:44:00Z">
            <w:rPr/>
          </w:rPrChange>
        </w:rPr>
        <w:t>2</w:t>
      </w:r>
      <w:r w:rsidR="00C8338F" w:rsidRPr="004072B1">
        <w:rPr>
          <w:rPrChange w:id="23419" w:author="Draft version 2" w:date="2020-04-03T01:44:00Z">
            <w:rPr/>
          </w:rPrChange>
        </w:rPr>
        <w:t>&gt;</w:t>
      </w:r>
      <w:r w:rsidR="00C8338F" w:rsidRPr="004072B1">
        <w:rPr>
          <w:rPrChange w:id="23420" w:author="Draft version 2" w:date="2020-04-03T01:44:00Z">
            <w:rPr/>
          </w:rPrChange>
        </w:rPr>
        <w:tab/>
      </w:r>
      <w:r w:rsidRPr="004072B1">
        <w:rPr>
          <w:rPrChange w:id="23421" w:author="Draft version 2" w:date="2020-04-03T01:44:00Z">
            <w:rPr/>
          </w:rPrChange>
        </w:rPr>
        <w:t xml:space="preserve">if </w:t>
      </w:r>
      <w:r w:rsidR="00527FF9" w:rsidRPr="004072B1">
        <w:rPr>
          <w:rPrChange w:id="23422" w:author="Draft version 2" w:date="2020-04-03T01:44:00Z">
            <w:rPr/>
          </w:rPrChange>
        </w:rPr>
        <w:t>the</w:t>
      </w:r>
      <w:r w:rsidR="00527FF9" w:rsidRPr="004072B1">
        <w:rPr>
          <w:i/>
          <w:rPrChange w:id="23423" w:author="Draft version 2" w:date="2020-04-03T01:44:00Z">
            <w:rPr>
              <w:i/>
            </w:rPr>
          </w:rPrChange>
        </w:rPr>
        <w:t xml:space="preserve"> </w:t>
      </w:r>
      <w:r w:rsidRPr="004072B1">
        <w:rPr>
          <w:i/>
          <w:rPrChange w:id="23424" w:author="Draft version 2" w:date="2020-04-03T01:44:00Z">
            <w:rPr>
              <w:i/>
            </w:rPr>
          </w:rPrChange>
        </w:rPr>
        <w:t>RRCReconfiguration</w:t>
      </w:r>
      <w:r w:rsidRPr="004072B1">
        <w:rPr>
          <w:rPrChange w:id="23425" w:author="Draft version 2" w:date="2020-04-03T01:44:00Z">
            <w:rPr/>
          </w:rPrChange>
        </w:rPr>
        <w:t xml:space="preserve"> </w:t>
      </w:r>
      <w:r w:rsidR="00527FF9" w:rsidRPr="004072B1">
        <w:rPr>
          <w:rPrChange w:id="23426" w:author="Draft version 2" w:date="2020-04-03T01:44:00Z">
            <w:rPr/>
          </w:rPrChange>
        </w:rPr>
        <w:t xml:space="preserve">message </w:t>
      </w:r>
      <w:r w:rsidRPr="004072B1">
        <w:rPr>
          <w:rPrChange w:id="23427" w:author="Draft version 2" w:date="2020-04-03T01:44:00Z">
            <w:rPr/>
          </w:rPrChange>
        </w:rPr>
        <w:t xml:space="preserve">was received via </w:t>
      </w:r>
      <w:ins w:id="23428" w:author="CR#1472r2" w:date="2020-03-19T15:57:00Z">
        <w:r w:rsidR="007C3A1C" w:rsidRPr="004072B1">
          <w:rPr>
            <w:rPrChange w:id="23429" w:author="Draft version 2" w:date="2020-04-03T01:44:00Z">
              <w:rPr/>
            </w:rPrChange>
          </w:rPr>
          <w:t xml:space="preserve">E-UTRA </w:t>
        </w:r>
      </w:ins>
      <w:r w:rsidRPr="004072B1">
        <w:rPr>
          <w:rPrChange w:id="23430" w:author="Draft version 2" w:date="2020-04-03T01:44:00Z">
            <w:rPr/>
          </w:rPrChange>
        </w:rPr>
        <w:t>SRB1</w:t>
      </w:r>
      <w:ins w:id="23431" w:author="CR#1472r2" w:date="2020-03-19T15:57:00Z">
        <w:r w:rsidR="007C3A1C" w:rsidRPr="004072B1">
          <w:rPr>
            <w:rPrChange w:id="23432" w:author="Draft version 2" w:date="2020-04-03T01:44:00Z">
              <w:rPr/>
            </w:rPrChange>
          </w:rPr>
          <w:t xml:space="preserve"> as specified in TS 36.331 [10]</w:t>
        </w:r>
      </w:ins>
      <w:del w:id="23433" w:author="CR#1476r3" w:date="2020-03-24T00:47:00Z">
        <w:r w:rsidRPr="004072B1" w:rsidDel="000E24F4">
          <w:rPr>
            <w:rPrChange w:id="23434" w:author="Draft version 2" w:date="2020-04-03T01:44:00Z">
              <w:rPr/>
            </w:rPrChange>
          </w:rPr>
          <w:delText>:</w:delText>
        </w:r>
      </w:del>
      <w:ins w:id="23435" w:author="CR#1476r3" w:date="2020-03-24T00:47:00Z">
        <w:r w:rsidR="000E24F4" w:rsidRPr="004072B1">
          <w:rPr>
            <w:rPrChange w:id="23436" w:author="Draft version 2" w:date="2020-04-03T01:44:00Z">
              <w:rPr/>
            </w:rPrChange>
          </w:rPr>
          <w:t>; or</w:t>
        </w:r>
      </w:ins>
    </w:p>
    <w:p w14:paraId="78C4C004" w14:textId="03372D8B" w:rsidR="002C5D28" w:rsidRPr="004072B1" w:rsidRDefault="000E24F4" w:rsidP="000E24F4">
      <w:pPr>
        <w:pStyle w:val="B2"/>
        <w:rPr>
          <w:rPrChange w:id="23437" w:author="Draft version 2" w:date="2020-04-03T01:44:00Z">
            <w:rPr/>
          </w:rPrChange>
        </w:rPr>
      </w:pPr>
      <w:ins w:id="23438" w:author="CR#1476r3" w:date="2020-03-24T00:47:00Z">
        <w:r w:rsidRPr="004072B1">
          <w:rPr>
            <w:rPrChange w:id="23439" w:author="Draft version 2" w:date="2020-04-03T01:44:00Z">
              <w:rPr/>
            </w:rPrChange>
          </w:rPr>
          <w:t>2&gt;</w:t>
        </w:r>
        <w:r w:rsidRPr="004072B1">
          <w:rPr>
            <w:rPrChange w:id="23440" w:author="Draft version 2" w:date="2020-04-03T01:44:00Z">
              <w:rPr/>
            </w:rPrChange>
          </w:rPr>
          <w:tab/>
          <w:t xml:space="preserve">if the </w:t>
        </w:r>
        <w:r w:rsidRPr="004072B1">
          <w:rPr>
            <w:i/>
            <w:iCs/>
            <w:rPrChange w:id="23441" w:author="Draft version 2" w:date="2020-04-03T01:44:00Z">
              <w:rPr>
                <w:i/>
                <w:iCs/>
              </w:rPr>
            </w:rPrChange>
          </w:rPr>
          <w:t>RRCReconfiguration</w:t>
        </w:r>
        <w:r w:rsidRPr="004072B1">
          <w:rPr>
            <w:rPrChange w:id="23442" w:author="Draft version 2" w:date="2020-04-03T01:44:00Z">
              <w:rPr/>
            </w:rPrChange>
          </w:rPr>
          <w:t xml:space="preserve"> message was received via SRB3 within </w:t>
        </w:r>
        <w:r w:rsidRPr="004072B1">
          <w:rPr>
            <w:i/>
            <w:iCs/>
            <w:rPrChange w:id="23443" w:author="Draft version 2" w:date="2020-04-03T01:44:00Z">
              <w:rPr>
                <w:i/>
                <w:iCs/>
              </w:rPr>
            </w:rPrChange>
          </w:rPr>
          <w:t>DLInformationTransferMRDC</w:t>
        </w:r>
      </w:ins>
    </w:p>
    <w:p w14:paraId="2F076113" w14:textId="0FB65414" w:rsidR="002C5D28" w:rsidRPr="004072B1" w:rsidRDefault="002C5D28" w:rsidP="002C5D28">
      <w:pPr>
        <w:pStyle w:val="B3"/>
        <w:rPr>
          <w:rPrChange w:id="23444" w:author="Draft version 2" w:date="2020-04-03T01:44:00Z">
            <w:rPr/>
          </w:rPrChange>
        </w:rPr>
      </w:pPr>
      <w:r w:rsidRPr="004072B1">
        <w:rPr>
          <w:rPrChange w:id="23445" w:author="Draft version 2" w:date="2020-04-03T01:44:00Z">
            <w:rPr/>
          </w:rPrChange>
        </w:rPr>
        <w:t>3</w:t>
      </w:r>
      <w:r w:rsidR="00C8338F" w:rsidRPr="004072B1">
        <w:rPr>
          <w:rPrChange w:id="23446" w:author="Draft version 2" w:date="2020-04-03T01:44:00Z">
            <w:rPr/>
          </w:rPrChange>
        </w:rPr>
        <w:t>&gt;</w:t>
      </w:r>
      <w:r w:rsidR="00C8338F" w:rsidRPr="004072B1">
        <w:rPr>
          <w:rPrChange w:id="23447" w:author="Draft version 2" w:date="2020-04-03T01:44:00Z">
            <w:rPr/>
          </w:rPrChange>
        </w:rPr>
        <w:tab/>
      </w:r>
      <w:r w:rsidRPr="004072B1">
        <w:rPr>
          <w:rPrChange w:id="23448" w:author="Draft version 2" w:date="2020-04-03T01:44:00Z">
            <w:rPr/>
          </w:rPrChange>
        </w:rPr>
        <w:t xml:space="preserve">submit the </w:t>
      </w:r>
      <w:r w:rsidRPr="004072B1">
        <w:rPr>
          <w:i/>
          <w:rPrChange w:id="23449" w:author="Draft version 2" w:date="2020-04-03T01:44:00Z">
            <w:rPr>
              <w:i/>
            </w:rPr>
          </w:rPrChange>
        </w:rPr>
        <w:t>RRCReconfigurationComplete</w:t>
      </w:r>
      <w:r w:rsidRPr="004072B1">
        <w:rPr>
          <w:rPrChange w:id="23450" w:author="Draft version 2" w:date="2020-04-03T01:44:00Z">
            <w:rPr/>
          </w:rPrChange>
        </w:rPr>
        <w:t xml:space="preserve"> via </w:t>
      </w:r>
      <w:del w:id="23451" w:author="CR#1472r2" w:date="2020-03-19T15:58:00Z">
        <w:r w:rsidRPr="004072B1" w:rsidDel="007C3A1C">
          <w:rPr>
            <w:rPrChange w:id="23452" w:author="Draft version 2" w:date="2020-04-03T01:44:00Z">
              <w:rPr/>
            </w:rPrChange>
          </w:rPr>
          <w:delText xml:space="preserve">the </w:delText>
        </w:r>
      </w:del>
      <w:r w:rsidR="00764FDA" w:rsidRPr="004072B1">
        <w:rPr>
          <w:rPrChange w:id="23453" w:author="Draft version 2" w:date="2020-04-03T01:44:00Z">
            <w:rPr/>
          </w:rPrChange>
        </w:rPr>
        <w:t>E-UTRA</w:t>
      </w:r>
      <w:r w:rsidRPr="004072B1">
        <w:rPr>
          <w:rPrChange w:id="23454" w:author="Draft version 2" w:date="2020-04-03T01:44:00Z">
            <w:rPr/>
          </w:rPrChange>
        </w:rPr>
        <w:t xml:space="preserve"> </w:t>
      </w:r>
      <w:del w:id="23455" w:author="CR#1472r2" w:date="2020-03-19T15:58:00Z">
        <w:r w:rsidRPr="004072B1" w:rsidDel="007C3A1C">
          <w:rPr>
            <w:rPrChange w:id="23456" w:author="Draft version 2" w:date="2020-04-03T01:44:00Z">
              <w:rPr/>
            </w:rPrChange>
          </w:rPr>
          <w:delText xml:space="preserve">MCG </w:delText>
        </w:r>
      </w:del>
      <w:r w:rsidRPr="004072B1">
        <w:rPr>
          <w:rPrChange w:id="23457" w:author="Draft version 2" w:date="2020-04-03T01:44:00Z">
            <w:rPr/>
          </w:rPrChange>
        </w:rPr>
        <w:t xml:space="preserve">embedded in E-UTRA RRC message </w:t>
      </w:r>
      <w:r w:rsidRPr="004072B1">
        <w:rPr>
          <w:i/>
          <w:rPrChange w:id="23458" w:author="Draft version 2" w:date="2020-04-03T01:44:00Z">
            <w:rPr>
              <w:i/>
            </w:rPr>
          </w:rPrChange>
        </w:rPr>
        <w:t>RRCConnectionReconfigurationComplete</w:t>
      </w:r>
      <w:r w:rsidRPr="004072B1">
        <w:rPr>
          <w:rPrChange w:id="23459" w:author="Draft version 2" w:date="2020-04-03T01:44:00Z">
            <w:rPr/>
          </w:rPrChange>
        </w:rPr>
        <w:t xml:space="preserve"> as specified in TS 36.331 [10]</w:t>
      </w:r>
      <w:ins w:id="23460" w:author="CR#1476r3" w:date="2020-03-24T00:48:00Z">
        <w:r w:rsidR="000E24F4" w:rsidRPr="004072B1">
          <w:rPr>
            <w:rPrChange w:id="23461" w:author="Draft version 2" w:date="2020-04-03T01:44:00Z">
              <w:rPr/>
            </w:rPrChange>
          </w:rPr>
          <w:t xml:space="preserve">, </w:t>
        </w:r>
        <w:r w:rsidR="000E24F4" w:rsidRPr="004072B1">
          <w:rPr>
            <w:lang w:val="en-US"/>
            <w:rPrChange w:id="23462" w:author="Draft version 2" w:date="2020-04-03T01:44:00Z">
              <w:rPr>
                <w:lang w:val="en-US"/>
              </w:rPr>
            </w:rPrChange>
          </w:rPr>
          <w:t>clause 5.3.5.3/5.3.5.4</w:t>
        </w:r>
      </w:ins>
      <w:r w:rsidRPr="004072B1">
        <w:rPr>
          <w:rPrChange w:id="23463" w:author="Draft version 2" w:date="2020-04-03T01:44:00Z">
            <w:rPr/>
          </w:rPrChange>
        </w:rPr>
        <w:t>;</w:t>
      </w:r>
    </w:p>
    <w:p w14:paraId="4923E70D" w14:textId="77777777" w:rsidR="002C5D28" w:rsidRPr="004072B1" w:rsidRDefault="002C5D28" w:rsidP="002C5D28">
      <w:pPr>
        <w:pStyle w:val="B3"/>
        <w:rPr>
          <w:rPrChange w:id="23464" w:author="Draft version 2" w:date="2020-04-03T01:44:00Z">
            <w:rPr/>
          </w:rPrChange>
        </w:rPr>
      </w:pPr>
      <w:r w:rsidRPr="004072B1">
        <w:rPr>
          <w:rPrChange w:id="23465" w:author="Draft version 2" w:date="2020-04-03T01:44:00Z">
            <w:rPr/>
          </w:rPrChange>
        </w:rPr>
        <w:t>3</w:t>
      </w:r>
      <w:r w:rsidR="00C8338F" w:rsidRPr="004072B1">
        <w:rPr>
          <w:rPrChange w:id="23466" w:author="Draft version 2" w:date="2020-04-03T01:44:00Z">
            <w:rPr/>
          </w:rPrChange>
        </w:rPr>
        <w:t>&gt;</w:t>
      </w:r>
      <w:r w:rsidR="00C8338F" w:rsidRPr="004072B1">
        <w:rPr>
          <w:rPrChange w:id="23467" w:author="Draft version 2" w:date="2020-04-03T01:44:00Z">
            <w:rPr/>
          </w:rPrChange>
        </w:rPr>
        <w:tab/>
      </w:r>
      <w:r w:rsidRPr="004072B1">
        <w:rPr>
          <w:rPrChange w:id="23468" w:author="Draft version 2" w:date="2020-04-03T01:44:00Z">
            <w:rPr/>
          </w:rPrChange>
        </w:rPr>
        <w:t xml:space="preserve">if </w:t>
      </w:r>
      <w:r w:rsidRPr="004072B1">
        <w:rPr>
          <w:i/>
          <w:rPrChange w:id="23469" w:author="Draft version 2" w:date="2020-04-03T01:44:00Z">
            <w:rPr>
              <w:i/>
            </w:rPr>
          </w:rPrChange>
        </w:rPr>
        <w:t>reconfigurationWithSync</w:t>
      </w:r>
      <w:r w:rsidRPr="004072B1">
        <w:rPr>
          <w:rPrChange w:id="23470" w:author="Draft version 2" w:date="2020-04-03T01:44:00Z">
            <w:rPr/>
          </w:rPrChange>
        </w:rPr>
        <w:t xml:space="preserve"> was included in </w:t>
      </w:r>
      <w:r w:rsidRPr="004072B1">
        <w:rPr>
          <w:i/>
          <w:rPrChange w:id="23471" w:author="Draft version 2" w:date="2020-04-03T01:44:00Z">
            <w:rPr>
              <w:i/>
            </w:rPr>
          </w:rPrChange>
        </w:rPr>
        <w:t>spCellConfig</w:t>
      </w:r>
      <w:r w:rsidRPr="004072B1">
        <w:rPr>
          <w:rPrChange w:id="23472" w:author="Draft version 2" w:date="2020-04-03T01:44:00Z">
            <w:rPr/>
          </w:rPrChange>
        </w:rPr>
        <w:t xml:space="preserve"> of an SCG:</w:t>
      </w:r>
    </w:p>
    <w:p w14:paraId="0163ACB4" w14:textId="0FD5B1C2" w:rsidR="00F95F2F" w:rsidRPr="004072B1" w:rsidRDefault="002C5D28" w:rsidP="002C5D28">
      <w:pPr>
        <w:pStyle w:val="B4"/>
        <w:rPr>
          <w:rPrChange w:id="23473" w:author="Draft version 2" w:date="2020-04-03T01:44:00Z">
            <w:rPr/>
          </w:rPrChange>
        </w:rPr>
      </w:pPr>
      <w:r w:rsidRPr="004072B1">
        <w:rPr>
          <w:rPrChange w:id="23474" w:author="Draft version 2" w:date="2020-04-03T01:44:00Z">
            <w:rPr/>
          </w:rPrChange>
        </w:rPr>
        <w:t>4</w:t>
      </w:r>
      <w:r w:rsidR="00C8338F" w:rsidRPr="004072B1">
        <w:rPr>
          <w:rPrChange w:id="23475" w:author="Draft version 2" w:date="2020-04-03T01:44:00Z">
            <w:rPr/>
          </w:rPrChange>
        </w:rPr>
        <w:t>&gt;</w:t>
      </w:r>
      <w:r w:rsidR="00C8338F" w:rsidRPr="004072B1">
        <w:rPr>
          <w:rPrChange w:id="23476" w:author="Draft version 2" w:date="2020-04-03T01:44:00Z">
            <w:rPr/>
          </w:rPrChange>
        </w:rPr>
        <w:tab/>
      </w:r>
      <w:r w:rsidRPr="004072B1">
        <w:rPr>
          <w:rPrChange w:id="23477" w:author="Draft version 2" w:date="2020-04-03T01:44:00Z">
            <w:rPr/>
          </w:rPrChange>
        </w:rPr>
        <w:t xml:space="preserve">initiate the </w:t>
      </w:r>
      <w:r w:rsidR="00787577" w:rsidRPr="004072B1">
        <w:rPr>
          <w:rPrChange w:id="23478" w:author="Draft version 2" w:date="2020-04-03T01:44:00Z">
            <w:rPr/>
          </w:rPrChange>
        </w:rPr>
        <w:t>R</w:t>
      </w:r>
      <w:r w:rsidRPr="004072B1">
        <w:rPr>
          <w:rPrChange w:id="23479" w:author="Draft version 2" w:date="2020-04-03T01:44:00Z">
            <w:rPr/>
          </w:rPrChange>
        </w:rPr>
        <w:t xml:space="preserve">andom </w:t>
      </w:r>
      <w:r w:rsidR="00787577" w:rsidRPr="004072B1">
        <w:rPr>
          <w:rPrChange w:id="23480" w:author="Draft version 2" w:date="2020-04-03T01:44:00Z">
            <w:rPr/>
          </w:rPrChange>
        </w:rPr>
        <w:t>A</w:t>
      </w:r>
      <w:r w:rsidRPr="004072B1">
        <w:rPr>
          <w:rPrChange w:id="23481" w:author="Draft version 2" w:date="2020-04-03T01:44:00Z">
            <w:rPr/>
          </w:rPrChange>
        </w:rPr>
        <w:t>ccess procedure on the SpCell, as specified in TS 38.321 [3];</w:t>
      </w:r>
    </w:p>
    <w:p w14:paraId="67E513BC" w14:textId="77777777" w:rsidR="002C5D28" w:rsidRPr="004072B1" w:rsidRDefault="002C5D28" w:rsidP="002C5D28">
      <w:pPr>
        <w:pStyle w:val="B3"/>
        <w:rPr>
          <w:lang w:eastAsia="zh-CN"/>
          <w:rPrChange w:id="23482" w:author="Draft version 2" w:date="2020-04-03T01:44:00Z">
            <w:rPr>
              <w:lang w:eastAsia="zh-CN"/>
            </w:rPr>
          </w:rPrChange>
        </w:rPr>
      </w:pPr>
      <w:r w:rsidRPr="004072B1">
        <w:rPr>
          <w:lang w:eastAsia="zh-CN"/>
          <w:rPrChange w:id="23483" w:author="Draft version 2" w:date="2020-04-03T01:44:00Z">
            <w:rPr>
              <w:lang w:eastAsia="zh-CN"/>
            </w:rPr>
          </w:rPrChange>
        </w:rPr>
        <w:t>3</w:t>
      </w:r>
      <w:r w:rsidR="00C8338F" w:rsidRPr="004072B1">
        <w:rPr>
          <w:lang w:eastAsia="zh-CN"/>
          <w:rPrChange w:id="23484" w:author="Draft version 2" w:date="2020-04-03T01:44:00Z">
            <w:rPr>
              <w:lang w:eastAsia="zh-CN"/>
            </w:rPr>
          </w:rPrChange>
        </w:rPr>
        <w:t>&gt;</w:t>
      </w:r>
      <w:r w:rsidR="00C8338F" w:rsidRPr="004072B1">
        <w:rPr>
          <w:lang w:eastAsia="zh-CN"/>
          <w:rPrChange w:id="23485" w:author="Draft version 2" w:date="2020-04-03T01:44:00Z">
            <w:rPr>
              <w:lang w:eastAsia="zh-CN"/>
            </w:rPr>
          </w:rPrChange>
        </w:rPr>
        <w:tab/>
      </w:r>
      <w:r w:rsidRPr="004072B1">
        <w:rPr>
          <w:lang w:eastAsia="zh-CN"/>
          <w:rPrChange w:id="23486" w:author="Draft version 2" w:date="2020-04-03T01:44:00Z">
            <w:rPr>
              <w:lang w:eastAsia="zh-CN"/>
            </w:rPr>
          </w:rPrChange>
        </w:rPr>
        <w:t>else:</w:t>
      </w:r>
    </w:p>
    <w:p w14:paraId="5A3302CA" w14:textId="77777777" w:rsidR="002C5D28" w:rsidRPr="004072B1" w:rsidRDefault="002C5D28" w:rsidP="002C5D28">
      <w:pPr>
        <w:pStyle w:val="B4"/>
        <w:rPr>
          <w:rPrChange w:id="23487" w:author="Draft version 2" w:date="2020-04-03T01:44:00Z">
            <w:rPr/>
          </w:rPrChange>
        </w:rPr>
      </w:pPr>
      <w:r w:rsidRPr="004072B1">
        <w:rPr>
          <w:rPrChange w:id="23488" w:author="Draft version 2" w:date="2020-04-03T01:44:00Z">
            <w:rPr/>
          </w:rPrChange>
        </w:rPr>
        <w:t>4</w:t>
      </w:r>
      <w:r w:rsidR="00577980" w:rsidRPr="004072B1">
        <w:rPr>
          <w:rPrChange w:id="23489" w:author="Draft version 2" w:date="2020-04-03T01:44:00Z">
            <w:rPr/>
          </w:rPrChange>
        </w:rPr>
        <w:t>&gt;</w:t>
      </w:r>
      <w:r w:rsidR="00577980" w:rsidRPr="004072B1">
        <w:rPr>
          <w:rPrChange w:id="23490" w:author="Draft version 2" w:date="2020-04-03T01:44:00Z">
            <w:rPr/>
          </w:rPrChange>
        </w:rPr>
        <w:tab/>
      </w:r>
      <w:r w:rsidRPr="004072B1">
        <w:rPr>
          <w:rPrChange w:id="23491" w:author="Draft version 2" w:date="2020-04-03T01:44:00Z">
            <w:rPr/>
          </w:rPrChange>
        </w:rPr>
        <w:t>the procedure ends;</w:t>
      </w:r>
    </w:p>
    <w:p w14:paraId="71FEEF79" w14:textId="70D12CA0" w:rsidR="002C5D28" w:rsidRPr="004072B1" w:rsidRDefault="002C5D28" w:rsidP="002C5D28">
      <w:pPr>
        <w:pStyle w:val="NO"/>
        <w:rPr>
          <w:rPrChange w:id="23492" w:author="Draft version 2" w:date="2020-04-03T01:44:00Z">
            <w:rPr/>
          </w:rPrChange>
        </w:rPr>
      </w:pPr>
      <w:r w:rsidRPr="004072B1">
        <w:rPr>
          <w:rPrChange w:id="23493" w:author="Draft version 2" w:date="2020-04-03T01:44:00Z">
            <w:rPr/>
          </w:rPrChange>
        </w:rPr>
        <w:t>NOTE</w:t>
      </w:r>
      <w:r w:rsidR="008E7BF6" w:rsidRPr="004072B1">
        <w:rPr>
          <w:rPrChange w:id="23494" w:author="Draft version 2" w:date="2020-04-03T01:44:00Z">
            <w:rPr/>
          </w:rPrChange>
        </w:rPr>
        <w:t xml:space="preserve"> 1</w:t>
      </w:r>
      <w:r w:rsidRPr="004072B1">
        <w:rPr>
          <w:rPrChange w:id="23495" w:author="Draft version 2" w:date="2020-04-03T01:44:00Z">
            <w:rPr/>
          </w:rPrChange>
        </w:rPr>
        <w:t>:</w:t>
      </w:r>
      <w:r w:rsidRPr="004072B1">
        <w:rPr>
          <w:rPrChange w:id="23496" w:author="Draft version 2" w:date="2020-04-03T01:44:00Z">
            <w:rPr/>
          </w:rPrChange>
        </w:rPr>
        <w:tab/>
        <w:t xml:space="preserve">The order the UE sends the </w:t>
      </w:r>
      <w:r w:rsidRPr="004072B1">
        <w:rPr>
          <w:i/>
          <w:iCs/>
          <w:rPrChange w:id="23497" w:author="Draft version 2" w:date="2020-04-03T01:44:00Z">
            <w:rPr>
              <w:i/>
              <w:iCs/>
            </w:rPr>
          </w:rPrChange>
        </w:rPr>
        <w:t>RRCConnectionReconfigurationComplete</w:t>
      </w:r>
      <w:r w:rsidRPr="004072B1">
        <w:rPr>
          <w:rPrChange w:id="23498" w:author="Draft version 2" w:date="2020-04-03T01:44:00Z">
            <w:rPr/>
          </w:rPrChange>
        </w:rPr>
        <w:t xml:space="preserve"> message and performs the </w:t>
      </w:r>
      <w:r w:rsidR="00787577" w:rsidRPr="004072B1">
        <w:rPr>
          <w:rPrChange w:id="23499" w:author="Draft version 2" w:date="2020-04-03T01:44:00Z">
            <w:rPr/>
          </w:rPrChange>
        </w:rPr>
        <w:t>R</w:t>
      </w:r>
      <w:r w:rsidRPr="004072B1">
        <w:rPr>
          <w:rPrChange w:id="23500" w:author="Draft version 2" w:date="2020-04-03T01:44:00Z">
            <w:rPr/>
          </w:rPrChange>
        </w:rPr>
        <w:t xml:space="preserve">andom </w:t>
      </w:r>
      <w:r w:rsidR="00787577" w:rsidRPr="004072B1">
        <w:rPr>
          <w:rPrChange w:id="23501" w:author="Draft version 2" w:date="2020-04-03T01:44:00Z">
            <w:rPr/>
          </w:rPrChange>
        </w:rPr>
        <w:t>A</w:t>
      </w:r>
      <w:r w:rsidRPr="004072B1">
        <w:rPr>
          <w:rPrChange w:id="23502" w:author="Draft version 2" w:date="2020-04-03T01:44:00Z">
            <w:rPr/>
          </w:rPrChange>
        </w:rPr>
        <w:t>ccess procedure towards the SCG is left to UE implementation.</w:t>
      </w:r>
    </w:p>
    <w:p w14:paraId="5C35EAF8" w14:textId="4F4FA2FB" w:rsidR="002C5D28" w:rsidRPr="004072B1" w:rsidRDefault="002C5D28" w:rsidP="002C5D28">
      <w:pPr>
        <w:pStyle w:val="B2"/>
        <w:rPr>
          <w:rPrChange w:id="23503" w:author="Draft version 2" w:date="2020-04-03T01:44:00Z">
            <w:rPr/>
          </w:rPrChange>
        </w:rPr>
      </w:pPr>
      <w:r w:rsidRPr="004072B1">
        <w:rPr>
          <w:rPrChange w:id="23504" w:author="Draft version 2" w:date="2020-04-03T01:44:00Z">
            <w:rPr/>
          </w:rPrChange>
        </w:rPr>
        <w:t>2</w:t>
      </w:r>
      <w:r w:rsidR="00C8338F" w:rsidRPr="004072B1">
        <w:rPr>
          <w:rPrChange w:id="23505" w:author="Draft version 2" w:date="2020-04-03T01:44:00Z">
            <w:rPr/>
          </w:rPrChange>
        </w:rPr>
        <w:t>&gt;</w:t>
      </w:r>
      <w:r w:rsidR="00C8338F" w:rsidRPr="004072B1">
        <w:rPr>
          <w:rPrChange w:id="23506" w:author="Draft version 2" w:date="2020-04-03T01:44:00Z">
            <w:rPr/>
          </w:rPrChange>
        </w:rPr>
        <w:tab/>
      </w:r>
      <w:r w:rsidRPr="004072B1">
        <w:rPr>
          <w:rPrChange w:id="23507" w:author="Draft version 2" w:date="2020-04-03T01:44:00Z">
            <w:rPr/>
          </w:rPrChange>
        </w:rPr>
        <w:t>else (</w:t>
      </w:r>
      <w:r w:rsidRPr="004072B1">
        <w:rPr>
          <w:i/>
          <w:rPrChange w:id="23508" w:author="Draft version 2" w:date="2020-04-03T01:44:00Z">
            <w:rPr>
              <w:i/>
            </w:rPr>
          </w:rPrChange>
        </w:rPr>
        <w:t>RRCReconfiguration</w:t>
      </w:r>
      <w:r w:rsidRPr="004072B1">
        <w:rPr>
          <w:rPrChange w:id="23509" w:author="Draft version 2" w:date="2020-04-03T01:44:00Z">
            <w:rPr/>
          </w:rPrChange>
        </w:rPr>
        <w:t xml:space="preserve"> was received via SRB3)</w:t>
      </w:r>
      <w:ins w:id="23510" w:author="CR#1476r3" w:date="2020-03-24T00:48:00Z">
        <w:r w:rsidR="000E24F4" w:rsidRPr="004072B1">
          <w:rPr>
            <w:rPrChange w:id="23511" w:author="Draft version 2" w:date="2020-04-03T01:44:00Z">
              <w:rPr/>
            </w:rPrChange>
          </w:rPr>
          <w:t xml:space="preserve"> but not within </w:t>
        </w:r>
        <w:r w:rsidR="000E24F4" w:rsidRPr="004072B1">
          <w:rPr>
            <w:i/>
            <w:iCs/>
            <w:rPrChange w:id="23512" w:author="Draft version 2" w:date="2020-04-03T01:44:00Z">
              <w:rPr>
                <w:i/>
                <w:iCs/>
              </w:rPr>
            </w:rPrChange>
          </w:rPr>
          <w:t>DLInformationTransferMRDC</w:t>
        </w:r>
      </w:ins>
      <w:r w:rsidRPr="004072B1">
        <w:rPr>
          <w:rPrChange w:id="23513" w:author="Draft version 2" w:date="2020-04-03T01:44:00Z">
            <w:rPr/>
          </w:rPrChange>
        </w:rPr>
        <w:t>:</w:t>
      </w:r>
    </w:p>
    <w:p w14:paraId="1B84093B" w14:textId="77777777" w:rsidR="002C5D28" w:rsidRPr="004072B1" w:rsidRDefault="002C5D28" w:rsidP="002C5D28">
      <w:pPr>
        <w:pStyle w:val="B3"/>
        <w:rPr>
          <w:rPrChange w:id="23514" w:author="Draft version 2" w:date="2020-04-03T01:44:00Z">
            <w:rPr/>
          </w:rPrChange>
        </w:rPr>
      </w:pPr>
      <w:r w:rsidRPr="004072B1">
        <w:rPr>
          <w:rPrChange w:id="23515" w:author="Draft version 2" w:date="2020-04-03T01:44:00Z">
            <w:rPr/>
          </w:rPrChange>
        </w:rPr>
        <w:t>3</w:t>
      </w:r>
      <w:r w:rsidR="00C8338F" w:rsidRPr="004072B1">
        <w:rPr>
          <w:rPrChange w:id="23516" w:author="Draft version 2" w:date="2020-04-03T01:44:00Z">
            <w:rPr/>
          </w:rPrChange>
        </w:rPr>
        <w:t>&gt;</w:t>
      </w:r>
      <w:r w:rsidR="00C8338F" w:rsidRPr="004072B1">
        <w:rPr>
          <w:rPrChange w:id="23517" w:author="Draft version 2" w:date="2020-04-03T01:44:00Z">
            <w:rPr/>
          </w:rPrChange>
        </w:rPr>
        <w:tab/>
      </w:r>
      <w:r w:rsidRPr="004072B1">
        <w:rPr>
          <w:rPrChange w:id="23518" w:author="Draft version 2" w:date="2020-04-03T01:44:00Z">
            <w:rPr/>
          </w:rPrChange>
        </w:rPr>
        <w:t xml:space="preserve">submit the </w:t>
      </w:r>
      <w:r w:rsidRPr="004072B1">
        <w:rPr>
          <w:i/>
          <w:rPrChange w:id="23519" w:author="Draft version 2" w:date="2020-04-03T01:44:00Z">
            <w:rPr>
              <w:i/>
            </w:rPr>
          </w:rPrChange>
        </w:rPr>
        <w:t>RRCReconfigurationComplete</w:t>
      </w:r>
      <w:r w:rsidRPr="004072B1">
        <w:rPr>
          <w:rPrChange w:id="23520" w:author="Draft version 2" w:date="2020-04-03T01:44:00Z">
            <w:rPr/>
          </w:rPrChange>
        </w:rPr>
        <w:t xml:space="preserve"> message via SRB3 to lower layers for transmission using the new configuration;</w:t>
      </w:r>
    </w:p>
    <w:p w14:paraId="3362EDCF" w14:textId="0D162855" w:rsidR="002C5D28" w:rsidRPr="004072B1" w:rsidRDefault="002C5D28" w:rsidP="002C5D28">
      <w:pPr>
        <w:pStyle w:val="NO"/>
        <w:rPr>
          <w:rPrChange w:id="23521" w:author="Draft version 2" w:date="2020-04-03T01:44:00Z">
            <w:rPr/>
          </w:rPrChange>
        </w:rPr>
      </w:pPr>
      <w:r w:rsidRPr="004072B1">
        <w:rPr>
          <w:rPrChange w:id="23522" w:author="Draft version 2" w:date="2020-04-03T01:44:00Z">
            <w:rPr/>
          </w:rPrChange>
        </w:rPr>
        <w:t>NOTE</w:t>
      </w:r>
      <w:r w:rsidR="008E7BF6" w:rsidRPr="004072B1">
        <w:rPr>
          <w:rPrChange w:id="23523" w:author="Draft version 2" w:date="2020-04-03T01:44:00Z">
            <w:rPr/>
          </w:rPrChange>
        </w:rPr>
        <w:t xml:space="preserve"> 2</w:t>
      </w:r>
      <w:r w:rsidRPr="004072B1">
        <w:rPr>
          <w:rPrChange w:id="23524" w:author="Draft version 2" w:date="2020-04-03T01:44:00Z">
            <w:rPr/>
          </w:rPrChange>
        </w:rPr>
        <w:t>:</w:t>
      </w:r>
      <w:r w:rsidRPr="004072B1">
        <w:rPr>
          <w:rPrChange w:id="23525" w:author="Draft version 2" w:date="2020-04-03T01:44:00Z">
            <w:rPr/>
          </w:rPrChange>
        </w:rPr>
        <w:tab/>
      </w:r>
      <w:r w:rsidR="008E7BF6" w:rsidRPr="004072B1">
        <w:rPr>
          <w:rPrChange w:id="23526" w:author="Draft version 2" w:date="2020-04-03T01:44:00Z">
            <w:rPr/>
          </w:rPrChange>
        </w:rPr>
        <w:t xml:space="preserve">In </w:t>
      </w:r>
      <w:r w:rsidR="00787577" w:rsidRPr="004072B1">
        <w:rPr>
          <w:rPrChange w:id="23527" w:author="Draft version 2" w:date="2020-04-03T01:44:00Z">
            <w:rPr/>
          </w:rPrChange>
        </w:rPr>
        <w:t>(NG)</w:t>
      </w:r>
      <w:r w:rsidRPr="004072B1">
        <w:rPr>
          <w:rPrChange w:id="23528" w:author="Draft version 2" w:date="2020-04-03T01:44:00Z">
            <w:rPr/>
          </w:rPrChange>
        </w:rPr>
        <w:t>EN-DC</w:t>
      </w:r>
      <w:r w:rsidR="00787577" w:rsidRPr="004072B1">
        <w:rPr>
          <w:rPrChange w:id="23529" w:author="Draft version 2" w:date="2020-04-03T01:44:00Z">
            <w:rPr/>
          </w:rPrChange>
        </w:rPr>
        <w:t xml:space="preserve"> and NR-DC</w:t>
      </w:r>
      <w:r w:rsidRPr="004072B1">
        <w:rPr>
          <w:rPrChange w:id="23530" w:author="Draft version 2" w:date="2020-04-03T01:44:00Z">
            <w:rPr/>
          </w:rPrChange>
        </w:rPr>
        <w:t xml:space="preserve">, in the case </w:t>
      </w:r>
      <w:r w:rsidR="00767455" w:rsidRPr="004072B1">
        <w:rPr>
          <w:i/>
          <w:rPrChange w:id="23531" w:author="Draft version 2" w:date="2020-04-03T01:44:00Z">
            <w:rPr>
              <w:i/>
            </w:rPr>
          </w:rPrChange>
        </w:rPr>
        <w:t>RRCReconfiguration</w:t>
      </w:r>
      <w:r w:rsidR="00767455" w:rsidRPr="004072B1">
        <w:rPr>
          <w:rPrChange w:id="23532" w:author="Draft version 2" w:date="2020-04-03T01:44:00Z">
            <w:rPr/>
          </w:rPrChange>
        </w:rPr>
        <w:t xml:space="preserve"> is received via </w:t>
      </w:r>
      <w:r w:rsidRPr="004072B1">
        <w:rPr>
          <w:rPrChange w:id="23533" w:author="Draft version 2" w:date="2020-04-03T01:44:00Z">
            <w:rPr/>
          </w:rPrChange>
        </w:rPr>
        <w:t>SRB1</w:t>
      </w:r>
      <w:ins w:id="23534" w:author="CR#1476r3" w:date="2020-03-24T00:48:00Z">
        <w:r w:rsidR="000E24F4" w:rsidRPr="004072B1">
          <w:rPr>
            <w:rPrChange w:id="23535" w:author="Draft version 2" w:date="2020-04-03T01:44:00Z">
              <w:rPr/>
            </w:rPrChange>
          </w:rPr>
          <w:t xml:space="preserve"> </w:t>
        </w:r>
        <w:r w:rsidR="000E24F4" w:rsidRPr="004072B1">
          <w:rPr>
            <w:rPrChange w:id="23536" w:author="Draft version 2" w:date="2020-04-03T01:44:00Z">
              <w:rPr>
                <w:color w:val="FF0000"/>
                <w:u w:val="single"/>
              </w:rPr>
            </w:rPrChange>
          </w:rPr>
          <w:t xml:space="preserve">or within </w:t>
        </w:r>
        <w:r w:rsidR="000E24F4" w:rsidRPr="004072B1">
          <w:rPr>
            <w:i/>
            <w:iCs/>
            <w:rPrChange w:id="23537" w:author="Draft version 2" w:date="2020-04-03T01:44:00Z">
              <w:rPr>
                <w:i/>
                <w:iCs/>
                <w:color w:val="FF0000"/>
                <w:u w:val="single"/>
              </w:rPr>
            </w:rPrChange>
          </w:rPr>
          <w:t>DLInformationTransferMRDC</w:t>
        </w:r>
        <w:r w:rsidR="000E24F4" w:rsidRPr="004072B1">
          <w:rPr>
            <w:rPrChange w:id="23538" w:author="Draft version 2" w:date="2020-04-03T01:44:00Z">
              <w:rPr>
                <w:color w:val="FF0000"/>
                <w:u w:val="single"/>
              </w:rPr>
            </w:rPrChange>
          </w:rPr>
          <w:t xml:space="preserve"> via SRB3</w:t>
        </w:r>
      </w:ins>
      <w:r w:rsidRPr="004072B1">
        <w:rPr>
          <w:rPrChange w:id="23539" w:author="Draft version 2" w:date="2020-04-03T01:44:00Z">
            <w:rPr/>
          </w:rPrChange>
        </w:rPr>
        <w:t xml:space="preserve">, the random access is triggered by RRC layer itself as there is not necessarily other UL transmission. In the case </w:t>
      </w:r>
      <w:r w:rsidR="00767455" w:rsidRPr="004072B1">
        <w:rPr>
          <w:i/>
          <w:rPrChange w:id="23540" w:author="Draft version 2" w:date="2020-04-03T01:44:00Z">
            <w:rPr>
              <w:i/>
            </w:rPr>
          </w:rPrChange>
        </w:rPr>
        <w:t>RRCReconfiguration</w:t>
      </w:r>
      <w:r w:rsidR="00767455" w:rsidRPr="004072B1">
        <w:rPr>
          <w:rPrChange w:id="23541" w:author="Draft version 2" w:date="2020-04-03T01:44:00Z">
            <w:rPr/>
          </w:rPrChange>
        </w:rPr>
        <w:t xml:space="preserve"> is received via </w:t>
      </w:r>
      <w:r w:rsidRPr="004072B1">
        <w:rPr>
          <w:rPrChange w:id="23542" w:author="Draft version 2" w:date="2020-04-03T01:44:00Z">
            <w:rPr/>
          </w:rPrChange>
        </w:rPr>
        <w:t>SRB3</w:t>
      </w:r>
      <w:ins w:id="23543" w:author="CR#1476r3" w:date="2020-03-24T00:49:00Z">
        <w:r w:rsidR="000E24F4" w:rsidRPr="004072B1">
          <w:rPr>
            <w:rPrChange w:id="23544" w:author="Draft version 2" w:date="2020-04-03T01:44:00Z">
              <w:rPr/>
            </w:rPrChange>
          </w:rPr>
          <w:t xml:space="preserve"> </w:t>
        </w:r>
        <w:r w:rsidR="000E24F4" w:rsidRPr="004072B1">
          <w:rPr>
            <w:rPrChange w:id="23545" w:author="Draft version 2" w:date="2020-04-03T01:44:00Z">
              <w:rPr>
                <w:color w:val="FF0000"/>
                <w:u w:val="single"/>
              </w:rPr>
            </w:rPrChange>
          </w:rPr>
          <w:t xml:space="preserve">but not within </w:t>
        </w:r>
        <w:r w:rsidR="000E24F4" w:rsidRPr="004072B1">
          <w:rPr>
            <w:i/>
            <w:iCs/>
            <w:rPrChange w:id="23546" w:author="Draft version 2" w:date="2020-04-03T01:44:00Z">
              <w:rPr>
                <w:i/>
                <w:iCs/>
                <w:color w:val="FF0000"/>
                <w:u w:val="single"/>
              </w:rPr>
            </w:rPrChange>
          </w:rPr>
          <w:t>DLInformationTransferMRDC</w:t>
        </w:r>
      </w:ins>
      <w:r w:rsidRPr="004072B1">
        <w:rPr>
          <w:rPrChange w:id="23547" w:author="Draft version 2" w:date="2020-04-03T01:44:00Z">
            <w:rPr/>
          </w:rPrChange>
        </w:rPr>
        <w:t xml:space="preserve">, the random access is triggered by the MAC layer due to arrival of </w:t>
      </w:r>
      <w:r w:rsidRPr="004072B1">
        <w:rPr>
          <w:i/>
          <w:rPrChange w:id="23548" w:author="Draft version 2" w:date="2020-04-03T01:44:00Z">
            <w:rPr>
              <w:i/>
            </w:rPr>
          </w:rPrChange>
        </w:rPr>
        <w:t>RRCReconfigurationComplete</w:t>
      </w:r>
      <w:r w:rsidRPr="004072B1">
        <w:rPr>
          <w:rPrChange w:id="23549" w:author="Draft version 2" w:date="2020-04-03T01:44:00Z">
            <w:rPr/>
          </w:rPrChange>
        </w:rPr>
        <w:t>.</w:t>
      </w:r>
    </w:p>
    <w:p w14:paraId="7549DBB6" w14:textId="3174B616" w:rsidR="002C5D28" w:rsidRPr="004072B1" w:rsidRDefault="002C5D28" w:rsidP="0070568F">
      <w:pPr>
        <w:pStyle w:val="B1"/>
        <w:rPr>
          <w:rPrChange w:id="23550" w:author="Draft version 2" w:date="2020-04-03T01:44:00Z">
            <w:rPr/>
          </w:rPrChange>
        </w:rPr>
      </w:pPr>
      <w:r w:rsidRPr="004072B1">
        <w:rPr>
          <w:rPrChange w:id="23551" w:author="Draft version 2" w:date="2020-04-03T01:44:00Z">
            <w:rPr/>
          </w:rPrChange>
        </w:rPr>
        <w:t>1</w:t>
      </w:r>
      <w:r w:rsidR="00C8338F" w:rsidRPr="004072B1">
        <w:rPr>
          <w:rPrChange w:id="23552" w:author="Draft version 2" w:date="2020-04-03T01:44:00Z">
            <w:rPr/>
          </w:rPrChange>
        </w:rPr>
        <w:t>&gt;</w:t>
      </w:r>
      <w:r w:rsidR="00C8338F" w:rsidRPr="004072B1">
        <w:rPr>
          <w:rPrChange w:id="23553" w:author="Draft version 2" w:date="2020-04-03T01:44:00Z">
            <w:rPr/>
          </w:rPrChange>
        </w:rPr>
        <w:tab/>
      </w:r>
      <w:r w:rsidRPr="004072B1">
        <w:rPr>
          <w:rPrChange w:id="23554" w:author="Draft version 2" w:date="2020-04-03T01:44:00Z">
            <w:rPr/>
          </w:rPrChange>
        </w:rPr>
        <w:t>else</w:t>
      </w:r>
      <w:r w:rsidR="00787577" w:rsidRPr="004072B1">
        <w:rPr>
          <w:rPrChange w:id="23555" w:author="Draft version 2" w:date="2020-04-03T01:44:00Z">
            <w:rPr/>
          </w:rPrChange>
        </w:rPr>
        <w:t xml:space="preserve"> if </w:t>
      </w:r>
      <w:r w:rsidR="00527FF9" w:rsidRPr="004072B1">
        <w:rPr>
          <w:rPrChange w:id="23556" w:author="Draft version 2" w:date="2020-04-03T01:44:00Z">
            <w:rPr/>
          </w:rPrChange>
        </w:rPr>
        <w:t>the</w:t>
      </w:r>
      <w:r w:rsidR="00527FF9" w:rsidRPr="004072B1">
        <w:rPr>
          <w:i/>
          <w:rPrChange w:id="23557" w:author="Draft version 2" w:date="2020-04-03T01:44:00Z">
            <w:rPr>
              <w:i/>
            </w:rPr>
          </w:rPrChange>
        </w:rPr>
        <w:t xml:space="preserve"> </w:t>
      </w:r>
      <w:r w:rsidR="00787577" w:rsidRPr="004072B1">
        <w:rPr>
          <w:i/>
          <w:rPrChange w:id="23558" w:author="Draft version 2" w:date="2020-04-03T01:44:00Z">
            <w:rPr>
              <w:i/>
            </w:rPr>
          </w:rPrChange>
        </w:rPr>
        <w:t>RRCReconfiguration</w:t>
      </w:r>
      <w:r w:rsidR="00787577" w:rsidRPr="004072B1">
        <w:rPr>
          <w:rPrChange w:id="23559" w:author="Draft version 2" w:date="2020-04-03T01:44:00Z">
            <w:rPr/>
          </w:rPrChange>
        </w:rPr>
        <w:t xml:space="preserve"> message was received </w:t>
      </w:r>
      <w:ins w:id="23560" w:author="CR#1476r3" w:date="2020-03-24T00:49:00Z">
        <w:r w:rsidR="000E24F4" w:rsidRPr="004072B1">
          <w:rPr>
            <w:rPrChange w:id="23561" w:author="Draft version 2" w:date="2020-04-03T01:44:00Z">
              <w:rPr/>
            </w:rPrChange>
          </w:rPr>
          <w:t xml:space="preserve">via SRB1 </w:t>
        </w:r>
      </w:ins>
      <w:r w:rsidR="00787577" w:rsidRPr="004072B1">
        <w:rPr>
          <w:rPrChange w:id="23562" w:author="Draft version 2" w:date="2020-04-03T01:44:00Z">
            <w:rPr/>
          </w:rPrChange>
        </w:rPr>
        <w:t xml:space="preserve">within the </w:t>
      </w:r>
      <w:r w:rsidR="00787577" w:rsidRPr="004072B1">
        <w:rPr>
          <w:i/>
          <w:iCs/>
          <w:rPrChange w:id="23563" w:author="Draft version 2" w:date="2020-04-03T01:44:00Z">
            <w:rPr>
              <w:i/>
              <w:iCs/>
            </w:rPr>
          </w:rPrChange>
        </w:rPr>
        <w:t>nr-SCG</w:t>
      </w:r>
      <w:r w:rsidR="00787577" w:rsidRPr="004072B1">
        <w:rPr>
          <w:rPrChange w:id="23564" w:author="Draft version 2" w:date="2020-04-03T01:44:00Z">
            <w:rPr/>
          </w:rPrChange>
        </w:rPr>
        <w:t xml:space="preserve"> within </w:t>
      </w:r>
      <w:r w:rsidR="00787577" w:rsidRPr="004072B1">
        <w:rPr>
          <w:i/>
          <w:iCs/>
          <w:rPrChange w:id="23565" w:author="Draft version 2" w:date="2020-04-03T01:44:00Z">
            <w:rPr>
              <w:i/>
              <w:iCs/>
            </w:rPr>
          </w:rPrChange>
        </w:rPr>
        <w:t>mrdc-SecondaryCellGroup</w:t>
      </w:r>
      <w:r w:rsidR="00787577" w:rsidRPr="004072B1">
        <w:rPr>
          <w:rPrChange w:id="23566" w:author="Draft version 2" w:date="2020-04-03T01:44:00Z">
            <w:rPr/>
          </w:rPrChange>
        </w:rPr>
        <w:t xml:space="preserve"> (</w:t>
      </w:r>
      <w:ins w:id="23567" w:author="CR#1472r2" w:date="2020-03-19T15:58:00Z">
        <w:r w:rsidR="007C3A1C" w:rsidRPr="004072B1">
          <w:rPr>
            <w:rPrChange w:id="23568" w:author="Draft version 2" w:date="2020-04-03T01:44:00Z">
              <w:rPr/>
            </w:rPrChange>
          </w:rPr>
          <w:t xml:space="preserve">UE in NR-DC, </w:t>
        </w:r>
        <w:r w:rsidR="007C3A1C" w:rsidRPr="004072B1">
          <w:rPr>
            <w:i/>
            <w:iCs/>
            <w:rPrChange w:id="23569" w:author="Draft version 2" w:date="2020-04-03T01:44:00Z">
              <w:rPr>
                <w:i/>
                <w:iCs/>
              </w:rPr>
            </w:rPrChange>
          </w:rPr>
          <w:t>mrdc-SecondaryCellGroup</w:t>
        </w:r>
        <w:r w:rsidR="007C3A1C" w:rsidRPr="004072B1">
          <w:rPr>
            <w:rPrChange w:id="23570" w:author="Draft version 2" w:date="2020-04-03T01:44:00Z">
              <w:rPr/>
            </w:rPrChange>
          </w:rPr>
          <w:t xml:space="preserve"> was received in </w:t>
        </w:r>
        <w:r w:rsidR="007C3A1C" w:rsidRPr="004072B1">
          <w:rPr>
            <w:i/>
            <w:iCs/>
            <w:rPrChange w:id="23571" w:author="Draft version 2" w:date="2020-04-03T01:44:00Z">
              <w:rPr>
                <w:i/>
                <w:iCs/>
              </w:rPr>
            </w:rPrChange>
          </w:rPr>
          <w:t>RRCReconfiguration</w:t>
        </w:r>
        <w:r w:rsidR="007C3A1C" w:rsidRPr="004072B1">
          <w:rPr>
            <w:rPrChange w:id="23572" w:author="Draft version 2" w:date="2020-04-03T01:44:00Z">
              <w:rPr/>
            </w:rPrChange>
          </w:rPr>
          <w:t xml:space="preserve"> via SRB1</w:t>
        </w:r>
      </w:ins>
      <w:del w:id="23573" w:author="CR#1472r2" w:date="2020-03-19T15:58:00Z">
        <w:r w:rsidR="00787577" w:rsidRPr="004072B1" w:rsidDel="007C3A1C">
          <w:rPr>
            <w:rPrChange w:id="23574" w:author="Draft version 2" w:date="2020-04-03T01:44:00Z">
              <w:rPr/>
            </w:rPrChange>
          </w:rPr>
          <w:delText>NR SCG RRC</w:delText>
        </w:r>
        <w:r w:rsidR="0018209C" w:rsidRPr="004072B1" w:rsidDel="007C3A1C">
          <w:rPr>
            <w:rPrChange w:id="23575" w:author="Draft version 2" w:date="2020-04-03T01:44:00Z">
              <w:rPr/>
            </w:rPrChange>
          </w:rPr>
          <w:delText xml:space="preserve"> </w:delText>
        </w:r>
        <w:r w:rsidR="00787577" w:rsidRPr="004072B1" w:rsidDel="007C3A1C">
          <w:rPr>
            <w:rPrChange w:id="23576" w:author="Draft version 2" w:date="2020-04-03T01:44:00Z">
              <w:rPr/>
            </w:rPrChange>
          </w:rPr>
          <w:delText>Reconfiguration</w:delText>
        </w:r>
      </w:del>
      <w:r w:rsidR="00787577" w:rsidRPr="004072B1">
        <w:rPr>
          <w:rPrChange w:id="23577" w:author="Draft version 2" w:date="2020-04-03T01:44:00Z">
            <w:rPr/>
          </w:rPrChange>
        </w:rPr>
        <w:t>)</w:t>
      </w:r>
      <w:r w:rsidRPr="004072B1">
        <w:rPr>
          <w:rPrChange w:id="23578" w:author="Draft version 2" w:date="2020-04-03T01:44:00Z">
            <w:rPr/>
          </w:rPrChange>
        </w:rPr>
        <w:t>:</w:t>
      </w:r>
    </w:p>
    <w:p w14:paraId="2005F5BD" w14:textId="40FA3647" w:rsidR="00787577" w:rsidRPr="004072B1" w:rsidRDefault="00787577" w:rsidP="00787577">
      <w:pPr>
        <w:pStyle w:val="B2"/>
        <w:rPr>
          <w:rPrChange w:id="23579" w:author="Draft version 2" w:date="2020-04-03T01:44:00Z">
            <w:rPr/>
          </w:rPrChange>
        </w:rPr>
      </w:pPr>
      <w:r w:rsidRPr="004072B1">
        <w:rPr>
          <w:rPrChange w:id="23580" w:author="Draft version 2" w:date="2020-04-03T01:44:00Z">
            <w:rPr/>
          </w:rPrChange>
        </w:rPr>
        <w:t>2&gt;</w:t>
      </w:r>
      <w:r w:rsidRPr="004072B1">
        <w:rPr>
          <w:rPrChange w:id="23581" w:author="Draft version 2" w:date="2020-04-03T01:44:00Z">
            <w:rPr/>
          </w:rPrChange>
        </w:rPr>
        <w:tab/>
        <w:t xml:space="preserve">if </w:t>
      </w:r>
      <w:r w:rsidRPr="004072B1">
        <w:rPr>
          <w:i/>
          <w:rPrChange w:id="23582" w:author="Draft version 2" w:date="2020-04-03T01:44:00Z">
            <w:rPr>
              <w:i/>
            </w:rPr>
          </w:rPrChange>
        </w:rPr>
        <w:t>reconfigurationWithSync</w:t>
      </w:r>
      <w:r w:rsidRPr="004072B1">
        <w:rPr>
          <w:rPrChange w:id="23583" w:author="Draft version 2" w:date="2020-04-03T01:44:00Z">
            <w:rPr/>
          </w:rPrChange>
        </w:rPr>
        <w:t xml:space="preserve"> was included in </w:t>
      </w:r>
      <w:r w:rsidRPr="004072B1">
        <w:rPr>
          <w:i/>
          <w:rPrChange w:id="23584" w:author="Draft version 2" w:date="2020-04-03T01:44:00Z">
            <w:rPr>
              <w:i/>
            </w:rPr>
          </w:rPrChange>
        </w:rPr>
        <w:t>spCellConfig</w:t>
      </w:r>
      <w:r w:rsidRPr="004072B1">
        <w:rPr>
          <w:rPrChange w:id="23585" w:author="Draft version 2" w:date="2020-04-03T01:44:00Z">
            <w:rPr/>
          </w:rPrChange>
        </w:rPr>
        <w:t xml:space="preserve"> in </w:t>
      </w:r>
      <w:r w:rsidRPr="004072B1">
        <w:rPr>
          <w:i/>
          <w:rPrChange w:id="23586" w:author="Draft version 2" w:date="2020-04-03T01:44:00Z">
            <w:rPr>
              <w:i/>
            </w:rPr>
          </w:rPrChange>
        </w:rPr>
        <w:t>nr-SCG</w:t>
      </w:r>
      <w:r w:rsidRPr="004072B1">
        <w:rPr>
          <w:rPrChange w:id="23587" w:author="Draft version 2" w:date="2020-04-03T01:44:00Z">
            <w:rPr/>
          </w:rPrChange>
        </w:rPr>
        <w:t>:</w:t>
      </w:r>
    </w:p>
    <w:p w14:paraId="1FB126D5" w14:textId="4C0756A5" w:rsidR="00787577" w:rsidRPr="004072B1" w:rsidRDefault="00787577" w:rsidP="00787577">
      <w:pPr>
        <w:pStyle w:val="B3"/>
        <w:rPr>
          <w:rPrChange w:id="23588" w:author="Draft version 2" w:date="2020-04-03T01:44:00Z">
            <w:rPr/>
          </w:rPrChange>
        </w:rPr>
      </w:pPr>
      <w:r w:rsidRPr="004072B1">
        <w:rPr>
          <w:rPrChange w:id="23589" w:author="Draft version 2" w:date="2020-04-03T01:44:00Z">
            <w:rPr/>
          </w:rPrChange>
        </w:rPr>
        <w:t>3&gt;</w:t>
      </w:r>
      <w:r w:rsidRPr="004072B1">
        <w:rPr>
          <w:rPrChange w:id="23590" w:author="Draft version 2" w:date="2020-04-03T01:44:00Z">
            <w:rPr/>
          </w:rPrChange>
        </w:rPr>
        <w:tab/>
        <w:t>initiate the Random Access procedure on the PSCell, as specified in TS 38.321 [3];</w:t>
      </w:r>
    </w:p>
    <w:p w14:paraId="6A2B84AE" w14:textId="065DA089" w:rsidR="00787577" w:rsidRPr="004072B1" w:rsidRDefault="00787577" w:rsidP="00787577">
      <w:pPr>
        <w:pStyle w:val="B2"/>
        <w:rPr>
          <w:rPrChange w:id="23591" w:author="Draft version 2" w:date="2020-04-03T01:44:00Z">
            <w:rPr/>
          </w:rPrChange>
        </w:rPr>
      </w:pPr>
      <w:r w:rsidRPr="004072B1">
        <w:rPr>
          <w:rPrChange w:id="23592" w:author="Draft version 2" w:date="2020-04-03T01:44:00Z">
            <w:rPr/>
          </w:rPrChange>
        </w:rPr>
        <w:t>2&gt;</w:t>
      </w:r>
      <w:r w:rsidRPr="004072B1">
        <w:rPr>
          <w:rPrChange w:id="23593" w:author="Draft version 2" w:date="2020-04-03T01:44:00Z">
            <w:rPr/>
          </w:rPrChange>
        </w:rPr>
        <w:tab/>
        <w:t>else</w:t>
      </w:r>
    </w:p>
    <w:p w14:paraId="0FB28B4F" w14:textId="610A92FD" w:rsidR="00527FF9" w:rsidRPr="004072B1" w:rsidRDefault="00787577" w:rsidP="00485C98">
      <w:pPr>
        <w:pStyle w:val="B3"/>
        <w:rPr>
          <w:rPrChange w:id="23594" w:author="Draft version 2" w:date="2020-04-03T01:44:00Z">
            <w:rPr/>
          </w:rPrChange>
        </w:rPr>
      </w:pPr>
      <w:r w:rsidRPr="004072B1">
        <w:rPr>
          <w:rPrChange w:id="23595" w:author="Draft version 2" w:date="2020-04-03T01:44:00Z">
            <w:rPr/>
          </w:rPrChange>
        </w:rPr>
        <w:t>3&gt;</w:t>
      </w:r>
      <w:r w:rsidRPr="004072B1">
        <w:rPr>
          <w:rPrChange w:id="23596" w:author="Draft version 2" w:date="2020-04-03T01:44:00Z">
            <w:rPr/>
          </w:rPrChange>
        </w:rPr>
        <w:tab/>
        <w:t>the procedure ends;</w:t>
      </w:r>
    </w:p>
    <w:p w14:paraId="228DF61B" w14:textId="640DE730" w:rsidR="00787577" w:rsidRPr="004072B1" w:rsidRDefault="00527FF9" w:rsidP="00485C98">
      <w:pPr>
        <w:pStyle w:val="NO"/>
        <w:rPr>
          <w:rPrChange w:id="23597" w:author="Draft version 2" w:date="2020-04-03T01:44:00Z">
            <w:rPr/>
          </w:rPrChange>
        </w:rPr>
      </w:pPr>
      <w:r w:rsidRPr="004072B1">
        <w:rPr>
          <w:rPrChange w:id="23598" w:author="Draft version 2" w:date="2020-04-03T01:44:00Z">
            <w:rPr/>
          </w:rPrChange>
        </w:rPr>
        <w:t>NOTE 2a:</w:t>
      </w:r>
      <w:r w:rsidRPr="004072B1">
        <w:rPr>
          <w:rPrChange w:id="23599" w:author="Draft version 2" w:date="2020-04-03T01:44:00Z">
            <w:rPr/>
          </w:rPrChange>
        </w:rPr>
        <w:tab/>
        <w:t xml:space="preserve">The order in which the UE sends the </w:t>
      </w:r>
      <w:r w:rsidRPr="004072B1">
        <w:rPr>
          <w:i/>
          <w:iCs/>
          <w:rPrChange w:id="23600" w:author="Draft version 2" w:date="2020-04-03T01:44:00Z">
            <w:rPr>
              <w:i/>
              <w:iCs/>
            </w:rPr>
          </w:rPrChange>
        </w:rPr>
        <w:t>RRCReconfigurationComplete</w:t>
      </w:r>
      <w:r w:rsidRPr="004072B1">
        <w:rPr>
          <w:rPrChange w:id="23601" w:author="Draft version 2" w:date="2020-04-03T01:44:00Z">
            <w:rPr/>
          </w:rPrChange>
        </w:rPr>
        <w:t xml:space="preserve"> message and performs the Random Access procedure towards the SCG is left to UE implementation.</w:t>
      </w:r>
    </w:p>
    <w:p w14:paraId="3B273D0E" w14:textId="1F76269D" w:rsidR="00787577" w:rsidRPr="004072B1" w:rsidRDefault="00787577" w:rsidP="00787577">
      <w:pPr>
        <w:pStyle w:val="B1"/>
        <w:rPr>
          <w:rPrChange w:id="23602" w:author="Draft version 2" w:date="2020-04-03T01:44:00Z">
            <w:rPr/>
          </w:rPrChange>
        </w:rPr>
      </w:pPr>
      <w:r w:rsidRPr="004072B1">
        <w:rPr>
          <w:rPrChange w:id="23603" w:author="Draft version 2" w:date="2020-04-03T01:44:00Z">
            <w:rPr/>
          </w:rPrChange>
        </w:rPr>
        <w:t>1&gt;</w:t>
      </w:r>
      <w:r w:rsidRPr="004072B1">
        <w:rPr>
          <w:rPrChange w:id="23604" w:author="Draft version 2" w:date="2020-04-03T01:44:00Z">
            <w:rPr/>
          </w:rPrChange>
        </w:rPr>
        <w:tab/>
        <w:t xml:space="preserve">else if </w:t>
      </w:r>
      <w:r w:rsidR="009B2407" w:rsidRPr="004072B1">
        <w:rPr>
          <w:rPrChange w:id="23605" w:author="Draft version 2" w:date="2020-04-03T01:44:00Z">
            <w:rPr/>
          </w:rPrChange>
        </w:rPr>
        <w:t xml:space="preserve">the </w:t>
      </w:r>
      <w:r w:rsidRPr="004072B1">
        <w:rPr>
          <w:i/>
          <w:rPrChange w:id="23606" w:author="Draft version 2" w:date="2020-04-03T01:44:00Z">
            <w:rPr>
              <w:i/>
            </w:rPr>
          </w:rPrChange>
        </w:rPr>
        <w:t>RRCReconfiguration</w:t>
      </w:r>
      <w:r w:rsidRPr="004072B1">
        <w:rPr>
          <w:rPrChange w:id="23607" w:author="Draft version 2" w:date="2020-04-03T01:44:00Z">
            <w:rPr/>
          </w:rPrChange>
        </w:rPr>
        <w:t xml:space="preserve"> </w:t>
      </w:r>
      <w:r w:rsidR="009B2407" w:rsidRPr="004072B1">
        <w:rPr>
          <w:rPrChange w:id="23608" w:author="Draft version 2" w:date="2020-04-03T01:44:00Z">
            <w:rPr/>
          </w:rPrChange>
        </w:rPr>
        <w:t xml:space="preserve">message </w:t>
      </w:r>
      <w:r w:rsidRPr="004072B1">
        <w:rPr>
          <w:rPrChange w:id="23609" w:author="Draft version 2" w:date="2020-04-03T01:44:00Z">
            <w:rPr/>
          </w:rPrChange>
        </w:rPr>
        <w:t>was received via SRB3</w:t>
      </w:r>
      <w:ins w:id="23610" w:author="CR#1472r2" w:date="2020-03-19T15:59:00Z">
        <w:r w:rsidR="007C3A1C" w:rsidRPr="004072B1">
          <w:rPr>
            <w:rPrChange w:id="23611" w:author="Draft version 2" w:date="2020-04-03T01:44:00Z">
              <w:rPr/>
            </w:rPrChange>
          </w:rPr>
          <w:t xml:space="preserve"> (UE in NR-DC)</w:t>
        </w:r>
      </w:ins>
      <w:r w:rsidRPr="004072B1">
        <w:rPr>
          <w:rPrChange w:id="23612" w:author="Draft version 2" w:date="2020-04-03T01:44:00Z">
            <w:rPr/>
          </w:rPrChange>
        </w:rPr>
        <w:t>:</w:t>
      </w:r>
    </w:p>
    <w:p w14:paraId="169E0ACA" w14:textId="77777777" w:rsidR="000E24F4" w:rsidRPr="004072B1" w:rsidRDefault="000E24F4" w:rsidP="000E24F4">
      <w:pPr>
        <w:pStyle w:val="B2"/>
        <w:rPr>
          <w:ins w:id="23613" w:author="CR#1476r3" w:date="2020-03-24T00:49:00Z"/>
          <w:rPrChange w:id="23614" w:author="Draft version 2" w:date="2020-04-03T01:44:00Z">
            <w:rPr>
              <w:ins w:id="23615" w:author="CR#1476r3" w:date="2020-03-24T00:49:00Z"/>
            </w:rPr>
          </w:rPrChange>
        </w:rPr>
      </w:pPr>
      <w:ins w:id="23616" w:author="CR#1476r3" w:date="2020-03-24T00:49:00Z">
        <w:r w:rsidRPr="004072B1">
          <w:rPr>
            <w:rPrChange w:id="23617" w:author="Draft version 2" w:date="2020-04-03T01:44:00Z">
              <w:rPr/>
            </w:rPrChange>
          </w:rPr>
          <w:t>2&gt;</w:t>
        </w:r>
        <w:r w:rsidRPr="004072B1">
          <w:rPr>
            <w:rPrChange w:id="23618" w:author="Draft version 2" w:date="2020-04-03T01:44:00Z">
              <w:rPr/>
            </w:rPrChange>
          </w:rPr>
          <w:tab/>
          <w:t>if the</w:t>
        </w:r>
        <w:r w:rsidRPr="004072B1">
          <w:rPr>
            <w:i/>
            <w:rPrChange w:id="23619" w:author="Draft version 2" w:date="2020-04-03T01:44:00Z">
              <w:rPr>
                <w:i/>
              </w:rPr>
            </w:rPrChange>
          </w:rPr>
          <w:t xml:space="preserve"> RRCReconfiguration</w:t>
        </w:r>
        <w:r w:rsidRPr="004072B1">
          <w:rPr>
            <w:rPrChange w:id="23620" w:author="Draft version 2" w:date="2020-04-03T01:44:00Z">
              <w:rPr/>
            </w:rPrChange>
          </w:rPr>
          <w:t xml:space="preserve"> message was received within </w:t>
        </w:r>
        <w:r w:rsidRPr="004072B1">
          <w:rPr>
            <w:i/>
            <w:iCs/>
            <w:rPrChange w:id="23621" w:author="Draft version 2" w:date="2020-04-03T01:44:00Z">
              <w:rPr>
                <w:i/>
                <w:iCs/>
              </w:rPr>
            </w:rPrChange>
          </w:rPr>
          <w:t>DLInformationTransferMRDC</w:t>
        </w:r>
        <w:r w:rsidRPr="004072B1">
          <w:rPr>
            <w:rPrChange w:id="23622" w:author="Draft version 2" w:date="2020-04-03T01:44:00Z">
              <w:rPr/>
            </w:rPrChange>
          </w:rPr>
          <w:t>:</w:t>
        </w:r>
      </w:ins>
    </w:p>
    <w:p w14:paraId="4810AE44" w14:textId="6AE9D8E1" w:rsidR="000E24F4" w:rsidRPr="004072B1" w:rsidRDefault="000E24F4" w:rsidP="000E24F4">
      <w:pPr>
        <w:pStyle w:val="B3"/>
        <w:rPr>
          <w:ins w:id="23623" w:author="CR#1476r3" w:date="2020-03-24T00:49:00Z"/>
          <w:rPrChange w:id="23624" w:author="Draft version 2" w:date="2020-04-03T01:44:00Z">
            <w:rPr>
              <w:ins w:id="23625" w:author="CR#1476r3" w:date="2020-03-24T00:49:00Z"/>
            </w:rPr>
          </w:rPrChange>
        </w:rPr>
      </w:pPr>
      <w:ins w:id="23626" w:author="CR#1476r3" w:date="2020-03-24T00:49:00Z">
        <w:r w:rsidRPr="004072B1">
          <w:rPr>
            <w:rPrChange w:id="23627" w:author="Draft version 2" w:date="2020-04-03T01:44:00Z">
              <w:rPr/>
            </w:rPrChange>
          </w:rPr>
          <w:t>3&gt;</w:t>
        </w:r>
        <w:r w:rsidRPr="004072B1">
          <w:rPr>
            <w:rPrChange w:id="23628" w:author="Draft version 2" w:date="2020-04-03T01:44:00Z">
              <w:rPr/>
            </w:rPrChange>
          </w:rPr>
          <w:tab/>
          <w:t xml:space="preserve">if the </w:t>
        </w:r>
        <w:r w:rsidRPr="004072B1">
          <w:rPr>
            <w:i/>
            <w:iCs/>
            <w:rPrChange w:id="23629" w:author="Draft version 2" w:date="2020-04-03T01:44:00Z">
              <w:rPr>
                <w:i/>
                <w:iCs/>
              </w:rPr>
            </w:rPrChange>
          </w:rPr>
          <w:t xml:space="preserve">RRCReconfiguration </w:t>
        </w:r>
        <w:r w:rsidRPr="004072B1">
          <w:rPr>
            <w:rPrChange w:id="23630" w:author="Draft version 2" w:date="2020-04-03T01:44:00Z">
              <w:rPr/>
            </w:rPrChange>
          </w:rPr>
          <w:t xml:space="preserve">message was received within the </w:t>
        </w:r>
        <w:r w:rsidRPr="004072B1">
          <w:rPr>
            <w:i/>
            <w:iCs/>
            <w:rPrChange w:id="23631" w:author="Draft version 2" w:date="2020-04-03T01:44:00Z">
              <w:rPr>
                <w:i/>
                <w:iCs/>
              </w:rPr>
            </w:rPrChange>
          </w:rPr>
          <w:t>nr-SCG</w:t>
        </w:r>
        <w:r w:rsidRPr="004072B1">
          <w:rPr>
            <w:rPrChange w:id="23632" w:author="Draft version 2" w:date="2020-04-03T01:44:00Z">
              <w:rPr/>
            </w:rPrChange>
          </w:rPr>
          <w:t xml:space="preserve"> within </w:t>
        </w:r>
        <w:r w:rsidRPr="004072B1">
          <w:rPr>
            <w:i/>
            <w:iCs/>
            <w:rPrChange w:id="23633" w:author="Draft version 2" w:date="2020-04-03T01:44:00Z">
              <w:rPr>
                <w:i/>
                <w:iCs/>
              </w:rPr>
            </w:rPrChange>
          </w:rPr>
          <w:t>mrdc-SecondaryCellGroup</w:t>
        </w:r>
        <w:r w:rsidRPr="004072B1">
          <w:rPr>
            <w:rPrChange w:id="23634" w:author="Draft version 2" w:date="2020-04-03T01:44:00Z">
              <w:rPr/>
            </w:rPrChange>
          </w:rPr>
          <w:t xml:space="preserve"> (NR SCG RRC Reconfiguration):</w:t>
        </w:r>
      </w:ins>
    </w:p>
    <w:p w14:paraId="42FA3A19" w14:textId="77777777" w:rsidR="000E24F4" w:rsidRPr="004072B1" w:rsidRDefault="000E24F4" w:rsidP="000E24F4">
      <w:pPr>
        <w:pStyle w:val="B4"/>
        <w:rPr>
          <w:ins w:id="23635" w:author="CR#1476r3" w:date="2020-03-24T00:49:00Z"/>
          <w:rPrChange w:id="23636" w:author="Draft version 2" w:date="2020-04-03T01:44:00Z">
            <w:rPr>
              <w:ins w:id="23637" w:author="CR#1476r3" w:date="2020-03-24T00:49:00Z"/>
            </w:rPr>
          </w:rPrChange>
        </w:rPr>
      </w:pPr>
      <w:ins w:id="23638" w:author="CR#1476r3" w:date="2020-03-24T00:49:00Z">
        <w:r w:rsidRPr="004072B1">
          <w:rPr>
            <w:rPrChange w:id="23639" w:author="Draft version 2" w:date="2020-04-03T01:44:00Z">
              <w:rPr/>
            </w:rPrChange>
          </w:rPr>
          <w:t>4&gt;</w:t>
        </w:r>
        <w:r w:rsidRPr="004072B1">
          <w:rPr>
            <w:rPrChange w:id="23640" w:author="Draft version 2" w:date="2020-04-03T01:44:00Z">
              <w:rPr/>
            </w:rPrChange>
          </w:rPr>
          <w:tab/>
          <w:t xml:space="preserve">if </w:t>
        </w:r>
        <w:r w:rsidRPr="004072B1">
          <w:rPr>
            <w:i/>
            <w:iCs/>
            <w:rPrChange w:id="23641" w:author="Draft version 2" w:date="2020-04-03T01:44:00Z">
              <w:rPr>
                <w:i/>
                <w:iCs/>
              </w:rPr>
            </w:rPrChange>
          </w:rPr>
          <w:t>reconfigurationWithSync</w:t>
        </w:r>
        <w:r w:rsidRPr="004072B1">
          <w:rPr>
            <w:rPrChange w:id="23642" w:author="Draft version 2" w:date="2020-04-03T01:44:00Z">
              <w:rPr/>
            </w:rPrChange>
          </w:rPr>
          <w:t xml:space="preserve"> was included in </w:t>
        </w:r>
        <w:r w:rsidRPr="004072B1">
          <w:rPr>
            <w:i/>
            <w:iCs/>
            <w:rPrChange w:id="23643" w:author="Draft version 2" w:date="2020-04-03T01:44:00Z">
              <w:rPr>
                <w:i/>
                <w:iCs/>
              </w:rPr>
            </w:rPrChange>
          </w:rPr>
          <w:t>spCellConfig</w:t>
        </w:r>
        <w:r w:rsidRPr="004072B1">
          <w:rPr>
            <w:rPrChange w:id="23644" w:author="Draft version 2" w:date="2020-04-03T01:44:00Z">
              <w:rPr/>
            </w:rPrChange>
          </w:rPr>
          <w:t xml:space="preserve"> in </w:t>
        </w:r>
        <w:r w:rsidRPr="004072B1">
          <w:rPr>
            <w:i/>
            <w:iCs/>
            <w:rPrChange w:id="23645" w:author="Draft version 2" w:date="2020-04-03T01:44:00Z">
              <w:rPr>
                <w:i/>
                <w:iCs/>
              </w:rPr>
            </w:rPrChange>
          </w:rPr>
          <w:t>nr-SCG</w:t>
        </w:r>
        <w:r w:rsidRPr="004072B1">
          <w:rPr>
            <w:rPrChange w:id="23646" w:author="Draft version 2" w:date="2020-04-03T01:44:00Z">
              <w:rPr/>
            </w:rPrChange>
          </w:rPr>
          <w:t>:</w:t>
        </w:r>
      </w:ins>
    </w:p>
    <w:p w14:paraId="1493B14B" w14:textId="77777777" w:rsidR="000E24F4" w:rsidRPr="004072B1" w:rsidRDefault="000E24F4" w:rsidP="000E24F4">
      <w:pPr>
        <w:pStyle w:val="B5"/>
        <w:rPr>
          <w:ins w:id="23647" w:author="CR#1476r3" w:date="2020-03-24T00:49:00Z"/>
          <w:rPrChange w:id="23648" w:author="Draft version 2" w:date="2020-04-03T01:44:00Z">
            <w:rPr>
              <w:ins w:id="23649" w:author="CR#1476r3" w:date="2020-03-24T00:49:00Z"/>
            </w:rPr>
          </w:rPrChange>
        </w:rPr>
      </w:pPr>
      <w:ins w:id="23650" w:author="CR#1476r3" w:date="2020-03-24T00:49:00Z">
        <w:r w:rsidRPr="004072B1">
          <w:rPr>
            <w:rPrChange w:id="23651" w:author="Draft version 2" w:date="2020-04-03T01:44:00Z">
              <w:rPr/>
            </w:rPrChange>
          </w:rPr>
          <w:t>5&gt;</w:t>
        </w:r>
        <w:r w:rsidRPr="004072B1">
          <w:rPr>
            <w:rPrChange w:id="23652" w:author="Draft version 2" w:date="2020-04-03T01:44:00Z">
              <w:rPr/>
            </w:rPrChange>
          </w:rPr>
          <w:tab/>
          <w:t>initiate the Random Access procedure on the PSCell, as specified in TS 38.321 [3];</w:t>
        </w:r>
      </w:ins>
    </w:p>
    <w:p w14:paraId="0105466B" w14:textId="22538E33" w:rsidR="000E24F4" w:rsidRPr="004072B1" w:rsidRDefault="000E24F4" w:rsidP="000E24F4">
      <w:pPr>
        <w:pStyle w:val="B4"/>
        <w:rPr>
          <w:ins w:id="23653" w:author="CR#1476r3" w:date="2020-03-24T00:49:00Z"/>
          <w:rPrChange w:id="23654" w:author="Draft version 2" w:date="2020-04-03T01:44:00Z">
            <w:rPr>
              <w:ins w:id="23655" w:author="CR#1476r3" w:date="2020-03-24T00:49:00Z"/>
            </w:rPr>
          </w:rPrChange>
        </w:rPr>
      </w:pPr>
      <w:ins w:id="23656" w:author="CR#1476r3" w:date="2020-03-24T00:49:00Z">
        <w:r w:rsidRPr="004072B1">
          <w:rPr>
            <w:rPrChange w:id="23657" w:author="Draft version 2" w:date="2020-04-03T01:44:00Z">
              <w:rPr/>
            </w:rPrChange>
          </w:rPr>
          <w:lastRenderedPageBreak/>
          <w:t>4&gt;</w:t>
        </w:r>
        <w:r w:rsidRPr="004072B1">
          <w:rPr>
            <w:rPrChange w:id="23658" w:author="Draft version 2" w:date="2020-04-03T01:44:00Z">
              <w:rPr/>
            </w:rPrChange>
          </w:rPr>
          <w:tab/>
          <w:t>the procedure ends;</w:t>
        </w:r>
      </w:ins>
    </w:p>
    <w:p w14:paraId="426B24E1" w14:textId="77777777" w:rsidR="000E24F4" w:rsidRPr="004072B1" w:rsidRDefault="000E24F4" w:rsidP="000E24F4">
      <w:pPr>
        <w:pStyle w:val="B3"/>
        <w:rPr>
          <w:ins w:id="23659" w:author="CR#1476r3" w:date="2020-03-24T00:49:00Z"/>
          <w:rPrChange w:id="23660" w:author="Draft version 2" w:date="2020-04-03T01:44:00Z">
            <w:rPr>
              <w:ins w:id="23661" w:author="CR#1476r3" w:date="2020-03-24T00:49:00Z"/>
            </w:rPr>
          </w:rPrChange>
        </w:rPr>
      </w:pPr>
      <w:ins w:id="23662" w:author="CR#1476r3" w:date="2020-03-24T00:49:00Z">
        <w:r w:rsidRPr="004072B1">
          <w:rPr>
            <w:rPrChange w:id="23663" w:author="Draft version 2" w:date="2020-04-03T01:44:00Z">
              <w:rPr/>
            </w:rPrChange>
          </w:rPr>
          <w:t>3&gt;</w:t>
        </w:r>
        <w:r w:rsidRPr="004072B1">
          <w:rPr>
            <w:rPrChange w:id="23664" w:author="Draft version 2" w:date="2020-04-03T01:44:00Z">
              <w:rPr/>
            </w:rPrChange>
          </w:rPr>
          <w:tab/>
          <w:t xml:space="preserve">submit the </w:t>
        </w:r>
        <w:r w:rsidRPr="004072B1">
          <w:rPr>
            <w:i/>
            <w:rPrChange w:id="23665" w:author="Draft version 2" w:date="2020-04-03T01:44:00Z">
              <w:rPr>
                <w:i/>
              </w:rPr>
            </w:rPrChange>
          </w:rPr>
          <w:t>RRCReconfigurationComplete</w:t>
        </w:r>
        <w:r w:rsidRPr="004072B1">
          <w:rPr>
            <w:rPrChange w:id="23666" w:author="Draft version 2" w:date="2020-04-03T01:44:00Z">
              <w:rPr/>
            </w:rPrChange>
          </w:rPr>
          <w:t xml:space="preserve"> message via SRB1 to lower layers for transmission using the new configuration;</w:t>
        </w:r>
      </w:ins>
    </w:p>
    <w:p w14:paraId="23729373" w14:textId="288B8BD9" w:rsidR="000E24F4" w:rsidRPr="004072B1" w:rsidRDefault="000E24F4" w:rsidP="000E24F4">
      <w:pPr>
        <w:pStyle w:val="B3"/>
        <w:rPr>
          <w:ins w:id="23667" w:author="CR#1476r3" w:date="2020-03-24T00:49:00Z"/>
          <w:rPrChange w:id="23668" w:author="Draft version 2" w:date="2020-04-03T01:44:00Z">
            <w:rPr>
              <w:ins w:id="23669" w:author="CR#1476r3" w:date="2020-03-24T00:49:00Z"/>
            </w:rPr>
          </w:rPrChange>
        </w:rPr>
      </w:pPr>
      <w:ins w:id="23670" w:author="CR#1476r3" w:date="2020-03-24T00:49:00Z">
        <w:r w:rsidRPr="004072B1">
          <w:rPr>
            <w:rPrChange w:id="23671" w:author="Draft version 2" w:date="2020-04-03T01:44:00Z">
              <w:rPr/>
            </w:rPrChange>
          </w:rPr>
          <w:t>3&gt;</w:t>
        </w:r>
        <w:r w:rsidRPr="004072B1">
          <w:rPr>
            <w:rPrChange w:id="23672" w:author="Draft version 2" w:date="2020-04-03T01:44:00Z">
              <w:rPr/>
            </w:rPrChange>
          </w:rPr>
          <w:tab/>
          <w:t>the procedure ends;</w:t>
        </w:r>
      </w:ins>
    </w:p>
    <w:p w14:paraId="6B5E145B" w14:textId="72D51E07" w:rsidR="00787577" w:rsidRPr="004072B1" w:rsidRDefault="00787577" w:rsidP="00787577">
      <w:pPr>
        <w:pStyle w:val="B2"/>
        <w:rPr>
          <w:rPrChange w:id="23673" w:author="Draft version 2" w:date="2020-04-03T01:44:00Z">
            <w:rPr/>
          </w:rPrChange>
        </w:rPr>
      </w:pPr>
      <w:r w:rsidRPr="004072B1">
        <w:rPr>
          <w:rPrChange w:id="23674" w:author="Draft version 2" w:date="2020-04-03T01:44:00Z">
            <w:rPr/>
          </w:rPrChange>
        </w:rPr>
        <w:t>2&gt;</w:t>
      </w:r>
      <w:r w:rsidRPr="004072B1">
        <w:rPr>
          <w:rPrChange w:id="23675" w:author="Draft version 2" w:date="2020-04-03T01:44:00Z">
            <w:rPr/>
          </w:rPrChange>
        </w:rPr>
        <w:tab/>
        <w:t xml:space="preserve">submit the </w:t>
      </w:r>
      <w:r w:rsidRPr="004072B1">
        <w:rPr>
          <w:i/>
          <w:rPrChange w:id="23676" w:author="Draft version 2" w:date="2020-04-03T01:44:00Z">
            <w:rPr>
              <w:i/>
            </w:rPr>
          </w:rPrChange>
        </w:rPr>
        <w:t>RRCReconfigurationComplete</w:t>
      </w:r>
      <w:r w:rsidRPr="004072B1">
        <w:rPr>
          <w:rPrChange w:id="23677" w:author="Draft version 2" w:date="2020-04-03T01:44:00Z">
            <w:rPr/>
          </w:rPrChange>
        </w:rPr>
        <w:t xml:space="preserve"> message via SRB3 to lower layers for transmission using the new configuration;</w:t>
      </w:r>
    </w:p>
    <w:p w14:paraId="133FD1D6" w14:textId="61284BED" w:rsidR="00787577" w:rsidRPr="004072B1" w:rsidRDefault="00787577" w:rsidP="00787577">
      <w:pPr>
        <w:pStyle w:val="B1"/>
        <w:rPr>
          <w:rPrChange w:id="23678" w:author="Draft version 2" w:date="2020-04-03T01:44:00Z">
            <w:rPr/>
          </w:rPrChange>
        </w:rPr>
      </w:pPr>
      <w:r w:rsidRPr="004072B1">
        <w:rPr>
          <w:rPrChange w:id="23679" w:author="Draft version 2" w:date="2020-04-03T01:44:00Z">
            <w:rPr/>
          </w:rPrChange>
        </w:rPr>
        <w:t>1&gt;</w:t>
      </w:r>
      <w:r w:rsidRPr="004072B1">
        <w:rPr>
          <w:rPrChange w:id="23680" w:author="Draft version 2" w:date="2020-04-03T01:44:00Z">
            <w:rPr/>
          </w:rPrChange>
        </w:rPr>
        <w:tab/>
        <w:t>else</w:t>
      </w:r>
      <w:r w:rsidRPr="004072B1">
        <w:rPr>
          <w:i/>
          <w:rPrChange w:id="23681" w:author="Draft version 2" w:date="2020-04-03T01:44:00Z">
            <w:rPr>
              <w:i/>
            </w:rPr>
          </w:rPrChange>
        </w:rPr>
        <w:t xml:space="preserve"> </w:t>
      </w:r>
      <w:r w:rsidRPr="004072B1">
        <w:rPr>
          <w:iCs/>
          <w:rPrChange w:id="23682" w:author="Draft version 2" w:date="2020-04-03T01:44:00Z">
            <w:rPr>
              <w:iCs/>
            </w:rPr>
          </w:rPrChange>
        </w:rPr>
        <w:t>(</w:t>
      </w:r>
      <w:ins w:id="23683" w:author="CR#1472r2" w:date="2020-03-19T16:00:00Z">
        <w:r w:rsidR="007C3A1C" w:rsidRPr="004072B1">
          <w:rPr>
            <w:i/>
            <w:rPrChange w:id="23684" w:author="Draft version 2" w:date="2020-04-03T01:44:00Z">
              <w:rPr/>
            </w:rPrChange>
          </w:rPr>
          <w:t>RRCReconfiguration</w:t>
        </w:r>
        <w:r w:rsidR="007C3A1C" w:rsidRPr="004072B1">
          <w:rPr>
            <w:rPrChange w:id="23685" w:author="Draft version 2" w:date="2020-04-03T01:44:00Z">
              <w:rPr/>
            </w:rPrChange>
          </w:rPr>
          <w:t xml:space="preserve"> was received via SRB1</w:t>
        </w:r>
      </w:ins>
      <w:del w:id="23686" w:author="CR#1472r2" w:date="2020-03-19T16:00:00Z">
        <w:r w:rsidRPr="004072B1" w:rsidDel="007C3A1C">
          <w:rPr>
            <w:iCs/>
            <w:rPrChange w:id="23687" w:author="Draft version 2" w:date="2020-04-03T01:44:00Z">
              <w:rPr>
                <w:iCs/>
              </w:rPr>
            </w:rPrChange>
          </w:rPr>
          <w:delText>MCG RRCReconfiguration</w:delText>
        </w:r>
      </w:del>
      <w:r w:rsidRPr="004072B1">
        <w:rPr>
          <w:iCs/>
          <w:rPrChange w:id="23688" w:author="Draft version 2" w:date="2020-04-03T01:44:00Z">
            <w:rPr>
              <w:iCs/>
            </w:rPr>
          </w:rPrChange>
        </w:rPr>
        <w:t>)</w:t>
      </w:r>
      <w:r w:rsidRPr="004072B1">
        <w:rPr>
          <w:rPrChange w:id="23689" w:author="Draft version 2" w:date="2020-04-03T01:44:00Z">
            <w:rPr/>
          </w:rPrChange>
        </w:rPr>
        <w:t>:</w:t>
      </w:r>
    </w:p>
    <w:p w14:paraId="2D7EDA31" w14:textId="77777777" w:rsidR="00B0381B" w:rsidRPr="004072B1" w:rsidRDefault="002C5D28" w:rsidP="00B0381B">
      <w:pPr>
        <w:pStyle w:val="B2"/>
        <w:rPr>
          <w:rPrChange w:id="23690" w:author="Draft version 2" w:date="2020-04-03T01:44:00Z">
            <w:rPr/>
          </w:rPrChange>
        </w:rPr>
      </w:pPr>
      <w:r w:rsidRPr="004072B1">
        <w:rPr>
          <w:rPrChange w:id="23691" w:author="Draft version 2" w:date="2020-04-03T01:44:00Z">
            <w:rPr/>
          </w:rPrChange>
        </w:rPr>
        <w:t>2</w:t>
      </w:r>
      <w:r w:rsidR="00C8338F" w:rsidRPr="004072B1">
        <w:rPr>
          <w:rPrChange w:id="23692" w:author="Draft version 2" w:date="2020-04-03T01:44:00Z">
            <w:rPr/>
          </w:rPrChange>
        </w:rPr>
        <w:t>&gt;</w:t>
      </w:r>
      <w:r w:rsidR="00C8338F" w:rsidRPr="004072B1">
        <w:rPr>
          <w:rPrChange w:id="23693" w:author="Draft version 2" w:date="2020-04-03T01:44:00Z">
            <w:rPr/>
          </w:rPrChange>
        </w:rPr>
        <w:tab/>
      </w:r>
      <w:r w:rsidRPr="004072B1">
        <w:rPr>
          <w:rPrChange w:id="23694" w:author="Draft version 2" w:date="2020-04-03T01:44:00Z">
            <w:rPr/>
          </w:rPrChange>
        </w:rPr>
        <w:t xml:space="preserve">submit the </w:t>
      </w:r>
      <w:r w:rsidRPr="004072B1">
        <w:rPr>
          <w:i/>
          <w:rPrChange w:id="23695" w:author="Draft version 2" w:date="2020-04-03T01:44:00Z">
            <w:rPr>
              <w:i/>
            </w:rPr>
          </w:rPrChange>
        </w:rPr>
        <w:t>RRCReconfigurationComplete</w:t>
      </w:r>
      <w:r w:rsidRPr="004072B1">
        <w:rPr>
          <w:rPrChange w:id="23696" w:author="Draft version 2" w:date="2020-04-03T01:44:00Z">
            <w:rPr/>
          </w:rPrChange>
        </w:rPr>
        <w:t xml:space="preserve"> message via SRB1 to lower layers for transmission using the new configuration;</w:t>
      </w:r>
    </w:p>
    <w:p w14:paraId="7685540D" w14:textId="77777777" w:rsidR="00B0381B" w:rsidRPr="004072B1" w:rsidRDefault="00B0381B" w:rsidP="00B0381B">
      <w:pPr>
        <w:pStyle w:val="B2"/>
        <w:rPr>
          <w:rPrChange w:id="23697" w:author="Draft version 2" w:date="2020-04-03T01:44:00Z">
            <w:rPr/>
          </w:rPrChange>
        </w:rPr>
      </w:pPr>
      <w:r w:rsidRPr="004072B1">
        <w:rPr>
          <w:rPrChange w:id="23698" w:author="Draft version 2" w:date="2020-04-03T01:44:00Z">
            <w:rPr/>
          </w:rPrChange>
        </w:rPr>
        <w:t>2&gt;</w:t>
      </w:r>
      <w:r w:rsidRPr="004072B1">
        <w:rPr>
          <w:rPrChange w:id="23699" w:author="Draft version 2" w:date="2020-04-03T01:44:00Z">
            <w:rPr/>
          </w:rPrChange>
        </w:rPr>
        <w:tab/>
        <w:t xml:space="preserve">if this is the first </w:t>
      </w:r>
      <w:r w:rsidRPr="004072B1">
        <w:rPr>
          <w:i/>
          <w:rPrChange w:id="23700" w:author="Draft version 2" w:date="2020-04-03T01:44:00Z">
            <w:rPr>
              <w:i/>
            </w:rPr>
          </w:rPrChange>
        </w:rPr>
        <w:t>RRCReconfiguration</w:t>
      </w:r>
      <w:r w:rsidRPr="004072B1">
        <w:rPr>
          <w:rPrChange w:id="23701" w:author="Draft version 2" w:date="2020-04-03T01:44:00Z">
            <w:rPr/>
          </w:rPrChange>
        </w:rPr>
        <w:t xml:space="preserve"> message after successful completion of the RRC re-establishment procedure:</w:t>
      </w:r>
    </w:p>
    <w:p w14:paraId="73F67726" w14:textId="77777777" w:rsidR="002C5D28" w:rsidRPr="004072B1" w:rsidRDefault="00B0381B" w:rsidP="00706D38">
      <w:pPr>
        <w:pStyle w:val="B3"/>
        <w:rPr>
          <w:rPrChange w:id="23702" w:author="Draft version 2" w:date="2020-04-03T01:44:00Z">
            <w:rPr/>
          </w:rPrChange>
        </w:rPr>
      </w:pPr>
      <w:r w:rsidRPr="004072B1">
        <w:rPr>
          <w:rPrChange w:id="23703" w:author="Draft version 2" w:date="2020-04-03T01:44:00Z">
            <w:rPr/>
          </w:rPrChange>
        </w:rPr>
        <w:t>3&gt;</w:t>
      </w:r>
      <w:r w:rsidRPr="004072B1">
        <w:rPr>
          <w:rPrChange w:id="23704" w:author="Draft version 2" w:date="2020-04-03T01:44:00Z">
            <w:rPr/>
          </w:rPrChange>
        </w:rPr>
        <w:tab/>
        <w:t>resume SRB2 and DRBs that are suspended;</w:t>
      </w:r>
    </w:p>
    <w:p w14:paraId="5145D388" w14:textId="4875FC31" w:rsidR="002C5D28" w:rsidRPr="004072B1" w:rsidRDefault="002C5D28" w:rsidP="0070568F">
      <w:pPr>
        <w:pStyle w:val="B1"/>
        <w:rPr>
          <w:rPrChange w:id="23705" w:author="Draft version 2" w:date="2020-04-03T01:44:00Z">
            <w:rPr/>
          </w:rPrChange>
        </w:rPr>
      </w:pPr>
      <w:r w:rsidRPr="004072B1">
        <w:rPr>
          <w:rPrChange w:id="23706" w:author="Draft version 2" w:date="2020-04-03T01:44:00Z">
            <w:rPr/>
          </w:rPrChange>
        </w:rPr>
        <w:t>1</w:t>
      </w:r>
      <w:r w:rsidR="00577980" w:rsidRPr="004072B1">
        <w:rPr>
          <w:rPrChange w:id="23707" w:author="Draft version 2" w:date="2020-04-03T01:44:00Z">
            <w:rPr/>
          </w:rPrChange>
        </w:rPr>
        <w:t>&gt;</w:t>
      </w:r>
      <w:r w:rsidR="00577980" w:rsidRPr="004072B1">
        <w:rPr>
          <w:rPrChange w:id="23708" w:author="Draft version 2" w:date="2020-04-03T01:44:00Z">
            <w:rPr/>
          </w:rPrChange>
        </w:rPr>
        <w:tab/>
      </w:r>
      <w:r w:rsidRPr="004072B1">
        <w:rPr>
          <w:rPrChange w:id="23709" w:author="Draft version 2" w:date="2020-04-03T01:44:00Z">
            <w:rPr/>
          </w:rPrChange>
        </w:rPr>
        <w:t xml:space="preserve">if </w:t>
      </w:r>
      <w:r w:rsidRPr="004072B1">
        <w:rPr>
          <w:i/>
          <w:rPrChange w:id="23710" w:author="Draft version 2" w:date="2020-04-03T01:44:00Z">
            <w:rPr>
              <w:i/>
            </w:rPr>
          </w:rPrChange>
        </w:rPr>
        <w:t>reconfigurationWithSync</w:t>
      </w:r>
      <w:r w:rsidRPr="004072B1">
        <w:rPr>
          <w:rPrChange w:id="23711" w:author="Draft version 2" w:date="2020-04-03T01:44:00Z">
            <w:rPr/>
          </w:rPrChange>
        </w:rPr>
        <w:t xml:space="preserve"> was included in </w:t>
      </w:r>
      <w:r w:rsidRPr="004072B1">
        <w:rPr>
          <w:i/>
          <w:rPrChange w:id="23712" w:author="Draft version 2" w:date="2020-04-03T01:44:00Z">
            <w:rPr>
              <w:i/>
            </w:rPr>
          </w:rPrChange>
        </w:rPr>
        <w:t>spCellConfig</w:t>
      </w:r>
      <w:r w:rsidRPr="004072B1">
        <w:rPr>
          <w:rPrChange w:id="23713" w:author="Draft version 2" w:date="2020-04-03T01:44:00Z">
            <w:rPr/>
          </w:rPrChange>
        </w:rPr>
        <w:t xml:space="preserve"> of an MCG or SCG, and when MAC of an NR cell group successfully completes a </w:t>
      </w:r>
      <w:r w:rsidR="00787577" w:rsidRPr="004072B1">
        <w:rPr>
          <w:rPrChange w:id="23714" w:author="Draft version 2" w:date="2020-04-03T01:44:00Z">
            <w:rPr/>
          </w:rPrChange>
        </w:rPr>
        <w:t>R</w:t>
      </w:r>
      <w:r w:rsidRPr="004072B1">
        <w:rPr>
          <w:rPrChange w:id="23715" w:author="Draft version 2" w:date="2020-04-03T01:44:00Z">
            <w:rPr/>
          </w:rPrChange>
        </w:rPr>
        <w:t xml:space="preserve">andom </w:t>
      </w:r>
      <w:r w:rsidR="00787577" w:rsidRPr="004072B1">
        <w:rPr>
          <w:rPrChange w:id="23716" w:author="Draft version 2" w:date="2020-04-03T01:44:00Z">
            <w:rPr/>
          </w:rPrChange>
        </w:rPr>
        <w:t>A</w:t>
      </w:r>
      <w:r w:rsidRPr="004072B1">
        <w:rPr>
          <w:rPrChange w:id="23717" w:author="Draft version 2" w:date="2020-04-03T01:44:00Z">
            <w:rPr/>
          </w:rPrChange>
        </w:rPr>
        <w:t>ccess procedure triggered above;</w:t>
      </w:r>
    </w:p>
    <w:p w14:paraId="6DEA9168" w14:textId="40C6C9B4" w:rsidR="00201BF8" w:rsidRPr="004072B1" w:rsidRDefault="002C5D28" w:rsidP="00201BF8">
      <w:pPr>
        <w:pStyle w:val="B2"/>
        <w:rPr>
          <w:ins w:id="23718" w:author="CR#1478r2" w:date="2020-03-24T23:44:00Z"/>
          <w:rPrChange w:id="23719" w:author="Draft version 2" w:date="2020-04-03T01:44:00Z">
            <w:rPr>
              <w:ins w:id="23720" w:author="CR#1478r2" w:date="2020-03-24T23:44:00Z"/>
            </w:rPr>
          </w:rPrChange>
        </w:rPr>
      </w:pPr>
      <w:r w:rsidRPr="004072B1">
        <w:rPr>
          <w:rPrChange w:id="23721" w:author="Draft version 2" w:date="2020-04-03T01:44:00Z">
            <w:rPr/>
          </w:rPrChange>
        </w:rPr>
        <w:t>2</w:t>
      </w:r>
      <w:r w:rsidR="00C8338F" w:rsidRPr="004072B1">
        <w:rPr>
          <w:rPrChange w:id="23722" w:author="Draft version 2" w:date="2020-04-03T01:44:00Z">
            <w:rPr/>
          </w:rPrChange>
        </w:rPr>
        <w:t>&gt;</w:t>
      </w:r>
      <w:r w:rsidR="00C8338F" w:rsidRPr="004072B1">
        <w:rPr>
          <w:rPrChange w:id="23723" w:author="Draft version 2" w:date="2020-04-03T01:44:00Z">
            <w:rPr/>
          </w:rPrChange>
        </w:rPr>
        <w:tab/>
      </w:r>
      <w:r w:rsidRPr="004072B1">
        <w:rPr>
          <w:rPrChange w:id="23724" w:author="Draft version 2" w:date="2020-04-03T01:44:00Z">
            <w:rPr/>
          </w:rPrChange>
        </w:rPr>
        <w:t>stop timer T304 for that cell group;</w:t>
      </w:r>
    </w:p>
    <w:p w14:paraId="7ED0E371" w14:textId="5AD92AEE" w:rsidR="002C5D28" w:rsidRPr="004072B1" w:rsidRDefault="00201BF8" w:rsidP="00201BF8">
      <w:pPr>
        <w:pStyle w:val="B2"/>
        <w:rPr>
          <w:rPrChange w:id="23725" w:author="Draft version 2" w:date="2020-04-03T01:44:00Z">
            <w:rPr/>
          </w:rPrChange>
        </w:rPr>
      </w:pPr>
      <w:ins w:id="23726" w:author="CR#1478r2" w:date="2020-03-24T23:44:00Z">
        <w:r w:rsidRPr="004072B1">
          <w:rPr>
            <w:rPrChange w:id="23727" w:author="Draft version 2" w:date="2020-04-03T01:44:00Z">
              <w:rPr/>
            </w:rPrChange>
          </w:rPr>
          <w:t>2&gt;</w:t>
        </w:r>
        <w:r w:rsidRPr="004072B1">
          <w:rPr>
            <w:rPrChange w:id="23728" w:author="Draft version 2" w:date="2020-04-03T01:44:00Z">
              <w:rPr/>
            </w:rPrChange>
          </w:rPr>
          <w:tab/>
          <w:t>stop timer T310 for source if running;</w:t>
        </w:r>
      </w:ins>
    </w:p>
    <w:p w14:paraId="2EB25A7E" w14:textId="39EA4785" w:rsidR="002C5D28" w:rsidRPr="004072B1" w:rsidRDefault="002C5D28" w:rsidP="002C5D28">
      <w:pPr>
        <w:pStyle w:val="B2"/>
        <w:rPr>
          <w:rPrChange w:id="23729" w:author="Draft version 2" w:date="2020-04-03T01:44:00Z">
            <w:rPr/>
          </w:rPrChange>
        </w:rPr>
      </w:pPr>
      <w:r w:rsidRPr="004072B1">
        <w:rPr>
          <w:rPrChange w:id="23730" w:author="Draft version 2" w:date="2020-04-03T01:44:00Z">
            <w:rPr/>
          </w:rPrChange>
        </w:rPr>
        <w:t>2</w:t>
      </w:r>
      <w:r w:rsidR="00C8338F" w:rsidRPr="004072B1">
        <w:rPr>
          <w:rPrChange w:id="23731" w:author="Draft version 2" w:date="2020-04-03T01:44:00Z">
            <w:rPr/>
          </w:rPrChange>
        </w:rPr>
        <w:t>&gt;</w:t>
      </w:r>
      <w:r w:rsidR="00C8338F" w:rsidRPr="004072B1">
        <w:rPr>
          <w:rPrChange w:id="23732" w:author="Draft version 2" w:date="2020-04-03T01:44:00Z">
            <w:rPr/>
          </w:rPrChange>
        </w:rPr>
        <w:tab/>
      </w:r>
      <w:r w:rsidRPr="004072B1">
        <w:rPr>
          <w:rPrChange w:id="23733" w:author="Draft version 2" w:date="2020-04-03T01:44:00Z">
            <w:rPr/>
          </w:rPrChange>
        </w:rPr>
        <w:t xml:space="preserve">apply the parts of the </w:t>
      </w:r>
      <w:r w:rsidR="00322A22" w:rsidRPr="004072B1">
        <w:rPr>
          <w:rPrChange w:id="23734" w:author="Draft version 2" w:date="2020-04-03T01:44:00Z">
            <w:rPr/>
          </w:rPrChange>
        </w:rPr>
        <w:t xml:space="preserve">CSI </w:t>
      </w:r>
      <w:r w:rsidRPr="004072B1">
        <w:rPr>
          <w:rPrChange w:id="23735" w:author="Draft version 2" w:date="2020-04-03T01:44:00Z">
            <w:rPr/>
          </w:rPrChange>
        </w:rPr>
        <w:t>reporting configuration, the scheduling request configuration and the sounding RS configuration that do not require the UE to know the SFN of the respective target SpCell, if any;</w:t>
      </w:r>
    </w:p>
    <w:p w14:paraId="0B4651BE" w14:textId="77777777" w:rsidR="002C5D28" w:rsidRPr="004072B1" w:rsidRDefault="002C5D28" w:rsidP="002C5D28">
      <w:pPr>
        <w:pStyle w:val="B2"/>
        <w:rPr>
          <w:rPrChange w:id="23736" w:author="Draft version 2" w:date="2020-04-03T01:44:00Z">
            <w:rPr/>
          </w:rPrChange>
        </w:rPr>
      </w:pPr>
      <w:r w:rsidRPr="004072B1">
        <w:rPr>
          <w:rPrChange w:id="23737" w:author="Draft version 2" w:date="2020-04-03T01:44:00Z">
            <w:rPr/>
          </w:rPrChange>
        </w:rPr>
        <w:t>2</w:t>
      </w:r>
      <w:r w:rsidR="00C8338F" w:rsidRPr="004072B1">
        <w:rPr>
          <w:rPrChange w:id="23738" w:author="Draft version 2" w:date="2020-04-03T01:44:00Z">
            <w:rPr/>
          </w:rPrChange>
        </w:rPr>
        <w:t>&gt;</w:t>
      </w:r>
      <w:r w:rsidR="00C8338F" w:rsidRPr="004072B1">
        <w:rPr>
          <w:rPrChange w:id="23739" w:author="Draft version 2" w:date="2020-04-03T01:44:00Z">
            <w:rPr/>
          </w:rPrChange>
        </w:rPr>
        <w:tab/>
      </w:r>
      <w:r w:rsidRPr="004072B1">
        <w:rPr>
          <w:rPrChange w:id="23740" w:author="Draft version 2" w:date="2020-04-03T01:44:00Z">
            <w:rPr/>
          </w:rPrChange>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4072B1" w:rsidRDefault="00C8338F" w:rsidP="002C5D28">
      <w:pPr>
        <w:pStyle w:val="B2"/>
        <w:rPr>
          <w:rPrChange w:id="23741" w:author="Draft version 2" w:date="2020-04-03T01:44:00Z">
            <w:rPr/>
          </w:rPrChange>
        </w:rPr>
      </w:pPr>
      <w:r w:rsidRPr="004072B1">
        <w:rPr>
          <w:rPrChange w:id="23742" w:author="Draft version 2" w:date="2020-04-03T01:44:00Z">
            <w:rPr/>
          </w:rPrChange>
        </w:rPr>
        <w:t>2&gt;</w:t>
      </w:r>
      <w:r w:rsidRPr="004072B1">
        <w:rPr>
          <w:rPrChange w:id="23743" w:author="Draft version 2" w:date="2020-04-03T01:44:00Z">
            <w:rPr/>
          </w:rPrChange>
        </w:rPr>
        <w:tab/>
      </w:r>
      <w:r w:rsidR="002C5D28" w:rsidRPr="004072B1">
        <w:rPr>
          <w:rPrChange w:id="23744" w:author="Draft version 2" w:date="2020-04-03T01:44:00Z">
            <w:rPr/>
          </w:rPrChange>
        </w:rPr>
        <w:t xml:space="preserve">if the </w:t>
      </w:r>
      <w:r w:rsidR="002C5D28" w:rsidRPr="004072B1">
        <w:rPr>
          <w:i/>
          <w:rPrChange w:id="23745" w:author="Draft version 2" w:date="2020-04-03T01:44:00Z">
            <w:rPr>
              <w:i/>
            </w:rPr>
          </w:rPrChange>
        </w:rPr>
        <w:t>reconfigurationWithSync</w:t>
      </w:r>
      <w:r w:rsidR="002C5D28" w:rsidRPr="004072B1">
        <w:rPr>
          <w:rPrChange w:id="23746" w:author="Draft version 2" w:date="2020-04-03T01:44:00Z">
            <w:rPr/>
          </w:rPrChange>
        </w:rPr>
        <w:t xml:space="preserve"> was included in </w:t>
      </w:r>
      <w:r w:rsidR="002C5D28" w:rsidRPr="004072B1">
        <w:rPr>
          <w:i/>
          <w:rPrChange w:id="23747" w:author="Draft version 2" w:date="2020-04-03T01:44:00Z">
            <w:rPr>
              <w:i/>
            </w:rPr>
          </w:rPrChange>
        </w:rPr>
        <w:t>spCellConfig</w:t>
      </w:r>
      <w:r w:rsidR="002C5D28" w:rsidRPr="004072B1">
        <w:rPr>
          <w:rPrChange w:id="23748" w:author="Draft version 2" w:date="2020-04-03T01:44:00Z">
            <w:rPr/>
          </w:rPrChange>
        </w:rPr>
        <w:t xml:space="preserve"> of an MCG:</w:t>
      </w:r>
    </w:p>
    <w:p w14:paraId="49DEA6D1" w14:textId="77777777" w:rsidR="003F70C1" w:rsidRPr="004072B1" w:rsidRDefault="003F70C1" w:rsidP="003F70C1">
      <w:pPr>
        <w:pStyle w:val="B3"/>
        <w:rPr>
          <w:rPrChange w:id="23749" w:author="Draft version 2" w:date="2020-04-03T01:44:00Z">
            <w:rPr/>
          </w:rPrChange>
        </w:rPr>
      </w:pPr>
      <w:r w:rsidRPr="004072B1">
        <w:rPr>
          <w:rPrChange w:id="23750" w:author="Draft version 2" w:date="2020-04-03T01:44:00Z">
            <w:rPr/>
          </w:rPrChange>
        </w:rPr>
        <w:t>3&gt;</w:t>
      </w:r>
      <w:r w:rsidRPr="004072B1">
        <w:rPr>
          <w:rPrChange w:id="23751" w:author="Draft version 2" w:date="2020-04-03T01:44:00Z">
            <w:rPr/>
          </w:rPrChange>
        </w:rPr>
        <w:tab/>
        <w:t>if T390 is running:</w:t>
      </w:r>
    </w:p>
    <w:p w14:paraId="7DB27C3C" w14:textId="77777777" w:rsidR="003F70C1" w:rsidRPr="004072B1" w:rsidRDefault="003F70C1" w:rsidP="00706D38">
      <w:pPr>
        <w:pStyle w:val="B4"/>
        <w:rPr>
          <w:rPrChange w:id="23752" w:author="Draft version 2" w:date="2020-04-03T01:44:00Z">
            <w:rPr/>
          </w:rPrChange>
        </w:rPr>
      </w:pPr>
      <w:r w:rsidRPr="004072B1">
        <w:rPr>
          <w:rPrChange w:id="23753" w:author="Draft version 2" w:date="2020-04-03T01:44:00Z">
            <w:rPr/>
          </w:rPrChange>
        </w:rPr>
        <w:t>4&gt;</w:t>
      </w:r>
      <w:r w:rsidRPr="004072B1">
        <w:rPr>
          <w:rPrChange w:id="23754" w:author="Draft version 2" w:date="2020-04-03T01:44:00Z">
            <w:rPr/>
          </w:rPrChange>
        </w:rPr>
        <w:tab/>
        <w:t>stop timer T390 for all access categories;</w:t>
      </w:r>
    </w:p>
    <w:p w14:paraId="4355019B" w14:textId="77777777" w:rsidR="003F70C1" w:rsidRPr="004072B1" w:rsidRDefault="003F70C1" w:rsidP="00706D38">
      <w:pPr>
        <w:pStyle w:val="B4"/>
        <w:rPr>
          <w:rPrChange w:id="23755" w:author="Draft version 2" w:date="2020-04-03T01:44:00Z">
            <w:rPr/>
          </w:rPrChange>
        </w:rPr>
      </w:pPr>
      <w:r w:rsidRPr="004072B1">
        <w:rPr>
          <w:rPrChange w:id="23756" w:author="Draft version 2" w:date="2020-04-03T01:44:00Z">
            <w:rPr/>
          </w:rPrChange>
        </w:rPr>
        <w:t>4&gt;</w:t>
      </w:r>
      <w:r w:rsidRPr="004072B1">
        <w:rPr>
          <w:rPrChange w:id="23757" w:author="Draft version 2" w:date="2020-04-03T01:44:00Z">
            <w:rPr/>
          </w:rPrChange>
        </w:rPr>
        <w:tab/>
        <w:t>perform the actions as specified in 5.3.14.4.</w:t>
      </w:r>
    </w:p>
    <w:p w14:paraId="2F2B823C" w14:textId="77777777" w:rsidR="00195A5B" w:rsidRPr="004072B1" w:rsidRDefault="00195A5B" w:rsidP="003F70C1">
      <w:pPr>
        <w:pStyle w:val="B3"/>
        <w:rPr>
          <w:rPrChange w:id="23758" w:author="Draft version 2" w:date="2020-04-03T01:44:00Z">
            <w:rPr/>
          </w:rPrChange>
        </w:rPr>
      </w:pPr>
      <w:r w:rsidRPr="004072B1">
        <w:rPr>
          <w:rPrChange w:id="23759" w:author="Draft version 2" w:date="2020-04-03T01:44:00Z">
            <w:rPr/>
          </w:rPrChange>
        </w:rPr>
        <w:t>3&gt;</w:t>
      </w:r>
      <w:r w:rsidRPr="004072B1">
        <w:rPr>
          <w:rPrChange w:id="23760" w:author="Draft version 2" w:date="2020-04-03T01:44:00Z">
            <w:rPr/>
          </w:rPrChange>
        </w:rPr>
        <w:tab/>
        <w:t xml:space="preserve">if </w:t>
      </w:r>
      <w:r w:rsidRPr="004072B1">
        <w:rPr>
          <w:i/>
          <w:rPrChange w:id="23761" w:author="Draft version 2" w:date="2020-04-03T01:44:00Z">
            <w:rPr>
              <w:i/>
            </w:rPr>
          </w:rPrChange>
        </w:rPr>
        <w:t>RRCReconfiguration</w:t>
      </w:r>
      <w:r w:rsidRPr="004072B1">
        <w:rPr>
          <w:rPrChange w:id="23762" w:author="Draft version 2" w:date="2020-04-03T01:44:00Z">
            <w:rPr/>
          </w:rPrChange>
        </w:rPr>
        <w:t xml:space="preserve"> does not include </w:t>
      </w:r>
      <w:r w:rsidRPr="004072B1">
        <w:rPr>
          <w:i/>
          <w:rPrChange w:id="23763" w:author="Draft version 2" w:date="2020-04-03T01:44:00Z">
            <w:rPr>
              <w:i/>
            </w:rPr>
          </w:rPrChange>
        </w:rPr>
        <w:t>dedicatedSIB1-Delivery</w:t>
      </w:r>
      <w:r w:rsidRPr="004072B1">
        <w:rPr>
          <w:rPrChange w:id="23764" w:author="Draft version 2" w:date="2020-04-03T01:44:00Z">
            <w:rPr/>
          </w:rPrChange>
        </w:rPr>
        <w:t xml:space="preserve"> and</w:t>
      </w:r>
    </w:p>
    <w:p w14:paraId="332FF2FE" w14:textId="77777777" w:rsidR="002C5D28" w:rsidRPr="004072B1" w:rsidRDefault="002C5D28" w:rsidP="003F70C1">
      <w:pPr>
        <w:pStyle w:val="B3"/>
        <w:rPr>
          <w:rPrChange w:id="23765" w:author="Draft version 2" w:date="2020-04-03T01:44:00Z">
            <w:rPr/>
          </w:rPrChange>
        </w:rPr>
      </w:pPr>
      <w:r w:rsidRPr="004072B1">
        <w:rPr>
          <w:rPrChange w:id="23766" w:author="Draft version 2" w:date="2020-04-03T01:44:00Z">
            <w:rPr/>
          </w:rPrChange>
        </w:rPr>
        <w:t>3</w:t>
      </w:r>
      <w:r w:rsidR="00C8338F" w:rsidRPr="004072B1">
        <w:rPr>
          <w:rPrChange w:id="23767" w:author="Draft version 2" w:date="2020-04-03T01:44:00Z">
            <w:rPr/>
          </w:rPrChange>
        </w:rPr>
        <w:t>&gt;</w:t>
      </w:r>
      <w:r w:rsidR="00C8338F" w:rsidRPr="004072B1">
        <w:rPr>
          <w:rPrChange w:id="23768" w:author="Draft version 2" w:date="2020-04-03T01:44:00Z">
            <w:rPr/>
          </w:rPrChange>
        </w:rPr>
        <w:tab/>
      </w:r>
      <w:r w:rsidRPr="004072B1">
        <w:rPr>
          <w:rPrChange w:id="23769" w:author="Draft version 2" w:date="2020-04-03T01:44:00Z">
            <w:rPr/>
          </w:rPrChange>
        </w:rPr>
        <w:t xml:space="preserve">if the active downlink BWP, which is indicated by the </w:t>
      </w:r>
      <w:r w:rsidRPr="004072B1">
        <w:rPr>
          <w:i/>
          <w:rPrChange w:id="23770" w:author="Draft version 2" w:date="2020-04-03T01:44:00Z">
            <w:rPr>
              <w:i/>
            </w:rPr>
          </w:rPrChange>
        </w:rPr>
        <w:t>firstActiveDownlinkBWP-Id</w:t>
      </w:r>
      <w:r w:rsidRPr="004072B1">
        <w:rPr>
          <w:rPrChange w:id="23771" w:author="Draft version 2" w:date="2020-04-03T01:44:00Z">
            <w:rPr/>
          </w:rPrChange>
        </w:rPr>
        <w:t xml:space="preserve"> for the target SpCell of the MCG, has a common search space configured</w:t>
      </w:r>
      <w:r w:rsidR="00D63949" w:rsidRPr="004072B1">
        <w:rPr>
          <w:rPrChange w:id="23772" w:author="Draft version 2" w:date="2020-04-03T01:44:00Z">
            <w:rPr/>
          </w:rPrChange>
        </w:rPr>
        <w:t xml:space="preserve"> by </w:t>
      </w:r>
      <w:r w:rsidR="00D63949" w:rsidRPr="004072B1">
        <w:rPr>
          <w:i/>
          <w:rPrChange w:id="23773" w:author="Draft version 2" w:date="2020-04-03T01:44:00Z">
            <w:rPr>
              <w:i/>
            </w:rPr>
          </w:rPrChange>
        </w:rPr>
        <w:t>searchSpaceSIB1</w:t>
      </w:r>
      <w:r w:rsidRPr="004072B1">
        <w:rPr>
          <w:rPrChange w:id="23774" w:author="Draft version 2" w:date="2020-04-03T01:44:00Z">
            <w:rPr/>
          </w:rPrChange>
        </w:rPr>
        <w:t>:</w:t>
      </w:r>
    </w:p>
    <w:p w14:paraId="5189C0C8" w14:textId="77777777" w:rsidR="00D63949" w:rsidRPr="004072B1" w:rsidRDefault="002C5D28" w:rsidP="00D63949">
      <w:pPr>
        <w:pStyle w:val="B4"/>
        <w:rPr>
          <w:rPrChange w:id="23775" w:author="Draft version 2" w:date="2020-04-03T01:44:00Z">
            <w:rPr/>
          </w:rPrChange>
        </w:rPr>
      </w:pPr>
      <w:r w:rsidRPr="004072B1">
        <w:rPr>
          <w:rPrChange w:id="23776" w:author="Draft version 2" w:date="2020-04-03T01:44:00Z">
            <w:rPr/>
          </w:rPrChange>
        </w:rPr>
        <w:t>4</w:t>
      </w:r>
      <w:r w:rsidR="00C8338F" w:rsidRPr="004072B1">
        <w:rPr>
          <w:rPrChange w:id="23777" w:author="Draft version 2" w:date="2020-04-03T01:44:00Z">
            <w:rPr/>
          </w:rPrChange>
        </w:rPr>
        <w:t>&gt;</w:t>
      </w:r>
      <w:r w:rsidR="00C8338F" w:rsidRPr="004072B1">
        <w:rPr>
          <w:rPrChange w:id="23778" w:author="Draft version 2" w:date="2020-04-03T01:44:00Z">
            <w:rPr/>
          </w:rPrChange>
        </w:rPr>
        <w:tab/>
      </w:r>
      <w:r w:rsidRPr="004072B1">
        <w:rPr>
          <w:rPrChange w:id="23779" w:author="Draft version 2" w:date="2020-04-03T01:44:00Z">
            <w:rPr/>
          </w:rPrChange>
        </w:rPr>
        <w:t xml:space="preserve">acquire the </w:t>
      </w:r>
      <w:r w:rsidRPr="004072B1">
        <w:rPr>
          <w:i/>
          <w:rPrChange w:id="23780" w:author="Draft version 2" w:date="2020-04-03T01:44:00Z">
            <w:rPr>
              <w:i/>
            </w:rPr>
          </w:rPrChange>
        </w:rPr>
        <w:t>SIB1</w:t>
      </w:r>
      <w:r w:rsidR="00D63949" w:rsidRPr="004072B1">
        <w:rPr>
          <w:rPrChange w:id="23781" w:author="Draft version 2" w:date="2020-04-03T01:44:00Z">
            <w:rPr/>
          </w:rPrChange>
        </w:rPr>
        <w:t xml:space="preserve">, which is scheduled as specified in TS 38.213 [13], </w:t>
      </w:r>
      <w:r w:rsidRPr="004072B1">
        <w:rPr>
          <w:rPrChange w:id="23782" w:author="Draft version 2" w:date="2020-04-03T01:44:00Z">
            <w:rPr/>
          </w:rPrChange>
        </w:rPr>
        <w:t>of the target SpCell of the MCG;</w:t>
      </w:r>
    </w:p>
    <w:p w14:paraId="2CB58F93" w14:textId="77777777" w:rsidR="002C5D28" w:rsidRPr="004072B1" w:rsidRDefault="00D63949" w:rsidP="00D63949">
      <w:pPr>
        <w:pStyle w:val="B4"/>
        <w:rPr>
          <w:rPrChange w:id="23783" w:author="Draft version 2" w:date="2020-04-03T01:44:00Z">
            <w:rPr/>
          </w:rPrChange>
        </w:rPr>
      </w:pPr>
      <w:r w:rsidRPr="004072B1">
        <w:rPr>
          <w:rPrChange w:id="23784" w:author="Draft version 2" w:date="2020-04-03T01:44:00Z">
            <w:rPr/>
          </w:rPrChange>
        </w:rPr>
        <w:t>4&gt;</w:t>
      </w:r>
      <w:r w:rsidRPr="004072B1">
        <w:rPr>
          <w:rPrChange w:id="23785" w:author="Draft version 2" w:date="2020-04-03T01:44:00Z">
            <w:rPr/>
          </w:rPrChange>
        </w:rPr>
        <w:tab/>
        <w:t xml:space="preserve">upon acquiring </w:t>
      </w:r>
      <w:r w:rsidRPr="004072B1">
        <w:rPr>
          <w:i/>
          <w:rPrChange w:id="23786" w:author="Draft version 2" w:date="2020-04-03T01:44:00Z">
            <w:rPr>
              <w:i/>
            </w:rPr>
          </w:rPrChange>
        </w:rPr>
        <w:t>SIB1</w:t>
      </w:r>
      <w:r w:rsidRPr="004072B1">
        <w:rPr>
          <w:rPrChange w:id="23787" w:author="Draft version 2" w:date="2020-04-03T01:44:00Z">
            <w:rPr/>
          </w:rPrChange>
        </w:rPr>
        <w:t xml:space="preserve">, perform the actions specified in </w:t>
      </w:r>
      <w:r w:rsidR="00F37A41" w:rsidRPr="004072B1">
        <w:rPr>
          <w:rPrChange w:id="23788" w:author="Draft version 2" w:date="2020-04-03T01:44:00Z">
            <w:rPr/>
          </w:rPrChange>
        </w:rPr>
        <w:t>clause</w:t>
      </w:r>
      <w:r w:rsidRPr="004072B1">
        <w:rPr>
          <w:rPrChange w:id="23789" w:author="Draft version 2" w:date="2020-04-03T01:44:00Z">
            <w:rPr/>
          </w:rPrChange>
        </w:rPr>
        <w:t xml:space="preserve"> 5.2.2.4.2</w:t>
      </w:r>
      <w:r w:rsidR="00CC15C7" w:rsidRPr="004072B1">
        <w:rPr>
          <w:rPrChange w:id="23790" w:author="Draft version 2" w:date="2020-04-03T01:44:00Z">
            <w:rPr/>
          </w:rPrChange>
        </w:rPr>
        <w:t>;</w:t>
      </w:r>
    </w:p>
    <w:p w14:paraId="756F9582" w14:textId="77777777" w:rsidR="00201BF8" w:rsidRPr="004072B1" w:rsidRDefault="00201BF8" w:rsidP="00201BF8">
      <w:pPr>
        <w:pStyle w:val="B2"/>
        <w:rPr>
          <w:ins w:id="23791" w:author="CR#1478r2" w:date="2020-03-24T23:45:00Z"/>
          <w:rPrChange w:id="23792" w:author="Draft version 2" w:date="2020-04-03T01:44:00Z">
            <w:rPr>
              <w:ins w:id="23793" w:author="CR#1478r2" w:date="2020-03-24T23:45:00Z"/>
            </w:rPr>
          </w:rPrChange>
        </w:rPr>
      </w:pPr>
      <w:bookmarkStart w:id="23794" w:name="_Hlk34682858"/>
      <w:ins w:id="23795" w:author="CR#1478r2" w:date="2020-03-24T23:45:00Z">
        <w:r w:rsidRPr="004072B1">
          <w:rPr>
            <w:rPrChange w:id="23796" w:author="Draft version 2" w:date="2020-04-03T01:44:00Z">
              <w:rPr/>
            </w:rPrChange>
          </w:rPr>
          <w:t>2&gt;</w:t>
        </w:r>
        <w:r w:rsidRPr="004072B1">
          <w:rPr>
            <w:rPrChange w:id="23797" w:author="Draft version 2" w:date="2020-04-03T01:44:00Z">
              <w:rPr/>
            </w:rPrChange>
          </w:rPr>
          <w:tab/>
          <w:t xml:space="preserve">if the </w:t>
        </w:r>
        <w:r w:rsidRPr="004072B1">
          <w:rPr>
            <w:i/>
            <w:rPrChange w:id="23798" w:author="Draft version 2" w:date="2020-04-03T01:44:00Z">
              <w:rPr>
                <w:i/>
              </w:rPr>
            </w:rPrChange>
          </w:rPr>
          <w:t>reconfigurationWithSync</w:t>
        </w:r>
        <w:r w:rsidRPr="004072B1">
          <w:rPr>
            <w:rPrChange w:id="23799" w:author="Draft version 2" w:date="2020-04-03T01:44:00Z">
              <w:rPr/>
            </w:rPrChange>
          </w:rPr>
          <w:t xml:space="preserve"> was included in </w:t>
        </w:r>
        <w:r w:rsidRPr="004072B1">
          <w:rPr>
            <w:i/>
            <w:rPrChange w:id="23800" w:author="Draft version 2" w:date="2020-04-03T01:44:00Z">
              <w:rPr>
                <w:i/>
              </w:rPr>
            </w:rPrChange>
          </w:rPr>
          <w:t>spCellConfig</w:t>
        </w:r>
        <w:r w:rsidRPr="004072B1">
          <w:rPr>
            <w:rPrChange w:id="23801" w:author="Draft version 2" w:date="2020-04-03T01:44:00Z">
              <w:rPr/>
            </w:rPrChange>
          </w:rPr>
          <w:t xml:space="preserve"> of an MCG; or:</w:t>
        </w:r>
      </w:ins>
    </w:p>
    <w:p w14:paraId="54C78C3E" w14:textId="77777777" w:rsidR="00201BF8" w:rsidRPr="004072B1" w:rsidRDefault="00201BF8" w:rsidP="00201BF8">
      <w:pPr>
        <w:pStyle w:val="B2"/>
        <w:rPr>
          <w:ins w:id="23802" w:author="CR#1478r2" w:date="2020-03-24T23:45:00Z"/>
          <w:rPrChange w:id="23803" w:author="Draft version 2" w:date="2020-04-03T01:44:00Z">
            <w:rPr>
              <w:ins w:id="23804" w:author="CR#1478r2" w:date="2020-03-24T23:45:00Z"/>
            </w:rPr>
          </w:rPrChange>
        </w:rPr>
      </w:pPr>
      <w:ins w:id="23805" w:author="CR#1478r2" w:date="2020-03-24T23:45:00Z">
        <w:r w:rsidRPr="004072B1">
          <w:rPr>
            <w:rPrChange w:id="23806" w:author="Draft version 2" w:date="2020-04-03T01:44:00Z">
              <w:rPr/>
            </w:rPrChange>
          </w:rPr>
          <w:t>2&gt;</w:t>
        </w:r>
        <w:r w:rsidRPr="004072B1">
          <w:rPr>
            <w:rPrChange w:id="23807" w:author="Draft version 2" w:date="2020-04-03T01:44:00Z">
              <w:rPr/>
            </w:rPrChange>
          </w:rPr>
          <w:tab/>
          <w:t xml:space="preserve">if the </w:t>
        </w:r>
        <w:r w:rsidRPr="004072B1">
          <w:rPr>
            <w:i/>
            <w:rPrChange w:id="23808" w:author="Draft version 2" w:date="2020-04-03T01:44:00Z">
              <w:rPr>
                <w:i/>
              </w:rPr>
            </w:rPrChange>
          </w:rPr>
          <w:t>reconfigurationWithSync</w:t>
        </w:r>
        <w:r w:rsidRPr="004072B1">
          <w:rPr>
            <w:rPrChange w:id="23809" w:author="Draft version 2" w:date="2020-04-03T01:44:00Z">
              <w:rPr/>
            </w:rPrChange>
          </w:rPr>
          <w:t xml:space="preserve"> was included in </w:t>
        </w:r>
        <w:r w:rsidRPr="004072B1">
          <w:rPr>
            <w:i/>
            <w:rPrChange w:id="23810" w:author="Draft version 2" w:date="2020-04-03T01:44:00Z">
              <w:rPr>
                <w:i/>
              </w:rPr>
            </w:rPrChange>
          </w:rPr>
          <w:t>spCellConfig</w:t>
        </w:r>
        <w:r w:rsidRPr="004072B1">
          <w:rPr>
            <w:rPrChange w:id="23811" w:author="Draft version 2" w:date="2020-04-03T01:44:00Z">
              <w:rPr/>
            </w:rPrChange>
          </w:rPr>
          <w:t xml:space="preserve"> of an SCG and the CPC was configured</w:t>
        </w:r>
      </w:ins>
    </w:p>
    <w:bookmarkEnd w:id="23794"/>
    <w:p w14:paraId="065C15A5" w14:textId="0F2B32BD" w:rsidR="00201BF8" w:rsidRPr="004072B1" w:rsidRDefault="00201BF8" w:rsidP="00201BF8">
      <w:pPr>
        <w:pStyle w:val="B3"/>
        <w:rPr>
          <w:ins w:id="23812" w:author="CR#1478r2" w:date="2020-03-24T23:45:00Z"/>
          <w:rPrChange w:id="23813" w:author="Draft version 2" w:date="2020-04-03T01:44:00Z">
            <w:rPr>
              <w:ins w:id="23814" w:author="CR#1478r2" w:date="2020-03-24T23:45:00Z"/>
            </w:rPr>
          </w:rPrChange>
        </w:rPr>
      </w:pPr>
      <w:ins w:id="23815" w:author="CR#1478r2" w:date="2020-03-24T23:45:00Z">
        <w:r w:rsidRPr="004072B1">
          <w:rPr>
            <w:rPrChange w:id="23816" w:author="Draft version 2" w:date="2020-04-03T01:44:00Z">
              <w:rPr/>
            </w:rPrChange>
          </w:rPr>
          <w:t>3&gt;</w:t>
        </w:r>
        <w:r w:rsidRPr="004072B1">
          <w:rPr>
            <w:rPrChange w:id="23817" w:author="Draft version 2" w:date="2020-04-03T01:44:00Z">
              <w:rPr/>
            </w:rPrChange>
          </w:rPr>
          <w:tab/>
          <w:t xml:space="preserve">remove all the entries within </w:t>
        </w:r>
        <w:r w:rsidRPr="004072B1">
          <w:rPr>
            <w:i/>
            <w:rPrChange w:id="23818" w:author="Draft version 2" w:date="2020-04-03T01:44:00Z">
              <w:rPr>
                <w:i/>
              </w:rPr>
            </w:rPrChange>
          </w:rPr>
          <w:t>VarConditionalConfig</w:t>
        </w:r>
        <w:r w:rsidRPr="004072B1">
          <w:rPr>
            <w:rPrChange w:id="23819" w:author="Draft version 2" w:date="2020-04-03T01:44:00Z">
              <w:rPr/>
            </w:rPrChange>
          </w:rPr>
          <w:t>, if any;</w:t>
        </w:r>
      </w:ins>
    </w:p>
    <w:p w14:paraId="15B71CBB" w14:textId="77777777" w:rsidR="00201BF8" w:rsidRPr="004072B1" w:rsidRDefault="00201BF8" w:rsidP="00201BF8">
      <w:pPr>
        <w:pStyle w:val="B3"/>
        <w:rPr>
          <w:ins w:id="23820" w:author="CR#1478r2" w:date="2020-03-24T23:45:00Z"/>
          <w:rPrChange w:id="23821" w:author="Draft version 2" w:date="2020-04-03T01:44:00Z">
            <w:rPr>
              <w:ins w:id="23822" w:author="CR#1478r2" w:date="2020-03-24T23:45:00Z"/>
            </w:rPr>
          </w:rPrChange>
        </w:rPr>
      </w:pPr>
      <w:ins w:id="23823" w:author="CR#1478r2" w:date="2020-03-24T23:45:00Z">
        <w:r w:rsidRPr="004072B1">
          <w:rPr>
            <w:lang w:val="en-US"/>
            <w:rPrChange w:id="23824" w:author="Draft version 2" w:date="2020-04-03T01:44:00Z">
              <w:rPr>
                <w:lang w:val="en-US"/>
              </w:rPr>
            </w:rPrChange>
          </w:rPr>
          <w:t>3</w:t>
        </w:r>
        <w:r w:rsidRPr="004072B1">
          <w:rPr>
            <w:rPrChange w:id="23825" w:author="Draft version 2" w:date="2020-04-03T01:44:00Z">
              <w:rPr/>
            </w:rPrChange>
          </w:rPr>
          <w:t>&gt;</w:t>
        </w:r>
        <w:r w:rsidRPr="004072B1">
          <w:rPr>
            <w:rPrChange w:id="23826" w:author="Draft version 2" w:date="2020-04-03T01:44:00Z">
              <w:rPr/>
            </w:rPrChange>
          </w:rPr>
          <w:tab/>
          <w:t xml:space="preserve">for each </w:t>
        </w:r>
        <w:r w:rsidRPr="004072B1">
          <w:rPr>
            <w:i/>
            <w:rPrChange w:id="23827" w:author="Draft version 2" w:date="2020-04-03T01:44:00Z">
              <w:rPr>
                <w:i/>
              </w:rPr>
            </w:rPrChange>
          </w:rPr>
          <w:t>measId</w:t>
        </w:r>
        <w:r w:rsidRPr="004072B1">
          <w:rPr>
            <w:iCs/>
            <w:rPrChange w:id="23828" w:author="Draft version 2" w:date="2020-04-03T01:44:00Z">
              <w:rPr>
                <w:iCs/>
              </w:rPr>
            </w:rPrChange>
          </w:rPr>
          <w:t xml:space="preserve"> of the source SpCell configuration</w:t>
        </w:r>
        <w:r w:rsidRPr="004072B1">
          <w:rPr>
            <w:lang w:val="en-US"/>
            <w:rPrChange w:id="23829" w:author="Draft version 2" w:date="2020-04-03T01:44:00Z">
              <w:rPr>
                <w:lang w:val="en-US"/>
              </w:rPr>
            </w:rPrChange>
          </w:rPr>
          <w:t xml:space="preserve">, if the associated </w:t>
        </w:r>
        <w:r w:rsidRPr="004072B1">
          <w:rPr>
            <w:i/>
            <w:lang w:val="en-US"/>
            <w:rPrChange w:id="23830" w:author="Draft version 2" w:date="2020-04-03T01:44:00Z">
              <w:rPr>
                <w:i/>
                <w:lang w:val="en-US"/>
              </w:rPr>
            </w:rPrChange>
          </w:rPr>
          <w:t>reportConfig</w:t>
        </w:r>
        <w:r w:rsidRPr="004072B1">
          <w:rPr>
            <w:lang w:val="en-US"/>
            <w:rPrChange w:id="23831" w:author="Draft version 2" w:date="2020-04-03T01:44:00Z">
              <w:rPr>
                <w:lang w:val="en-US"/>
              </w:rPr>
            </w:rPrChange>
          </w:rPr>
          <w:t xml:space="preserve"> has a </w:t>
        </w:r>
        <w:r w:rsidRPr="004072B1">
          <w:rPr>
            <w:i/>
            <w:lang w:val="en-US"/>
            <w:rPrChange w:id="23832" w:author="Draft version 2" w:date="2020-04-03T01:44:00Z">
              <w:rPr>
                <w:i/>
                <w:lang w:val="en-US"/>
              </w:rPr>
            </w:rPrChange>
          </w:rPr>
          <w:t>reportType</w:t>
        </w:r>
        <w:r w:rsidRPr="004072B1">
          <w:rPr>
            <w:lang w:val="en-US"/>
            <w:rPrChange w:id="23833" w:author="Draft version 2" w:date="2020-04-03T01:44:00Z">
              <w:rPr>
                <w:lang w:val="en-US"/>
              </w:rPr>
            </w:rPrChange>
          </w:rPr>
          <w:t xml:space="preserve"> set to </w:t>
        </w:r>
        <w:r w:rsidRPr="004072B1">
          <w:rPr>
            <w:i/>
            <w:lang w:val="en-US"/>
            <w:rPrChange w:id="23834" w:author="Draft version 2" w:date="2020-04-03T01:44:00Z">
              <w:rPr>
                <w:i/>
                <w:lang w:val="en-US"/>
              </w:rPr>
            </w:rPrChange>
          </w:rPr>
          <w:t>cond</w:t>
        </w:r>
        <w:del w:id="23835" w:author="RAN2-109e-CPC" w:date="2020-03-05T10:01:00Z">
          <w:r w:rsidRPr="004072B1" w:rsidDel="003D75DF">
            <w:rPr>
              <w:i/>
              <w:lang w:val="en-US"/>
              <w:rPrChange w:id="23836" w:author="Draft version 2" w:date="2020-04-03T01:44:00Z">
                <w:rPr>
                  <w:i/>
                  <w:lang w:val="en-US"/>
                </w:rPr>
              </w:rPrChange>
            </w:rPr>
            <w:delText>-</w:delText>
          </w:r>
        </w:del>
        <w:r w:rsidRPr="004072B1">
          <w:rPr>
            <w:i/>
            <w:lang w:val="en-US"/>
            <w:rPrChange w:id="23837" w:author="Draft version 2" w:date="2020-04-03T01:44:00Z">
              <w:rPr>
                <w:i/>
                <w:lang w:val="en-US"/>
              </w:rPr>
            </w:rPrChange>
          </w:rPr>
          <w:t>TriggerConfig</w:t>
        </w:r>
        <w:r w:rsidRPr="004072B1">
          <w:rPr>
            <w:lang w:val="en-US"/>
            <w:rPrChange w:id="23838" w:author="Draft version 2" w:date="2020-04-03T01:44:00Z">
              <w:rPr>
                <w:lang w:val="en-US"/>
              </w:rPr>
            </w:rPrChange>
          </w:rPr>
          <w:t>:</w:t>
        </w:r>
      </w:ins>
    </w:p>
    <w:p w14:paraId="2CD5F7D8" w14:textId="77777777" w:rsidR="00201BF8" w:rsidRPr="004072B1" w:rsidRDefault="00201BF8" w:rsidP="00201BF8">
      <w:pPr>
        <w:pStyle w:val="B4"/>
        <w:rPr>
          <w:ins w:id="23839" w:author="CR#1478r2" w:date="2020-03-24T23:45:00Z"/>
          <w:rPrChange w:id="23840" w:author="Draft version 2" w:date="2020-04-03T01:44:00Z">
            <w:rPr>
              <w:ins w:id="23841" w:author="CR#1478r2" w:date="2020-03-24T23:45:00Z"/>
            </w:rPr>
          </w:rPrChange>
        </w:rPr>
      </w:pPr>
      <w:ins w:id="23842" w:author="CR#1478r2" w:date="2020-03-24T23:45:00Z">
        <w:r w:rsidRPr="004072B1">
          <w:rPr>
            <w:lang w:val="en-US"/>
            <w:rPrChange w:id="23843" w:author="Draft version 2" w:date="2020-04-03T01:44:00Z">
              <w:rPr>
                <w:lang w:val="en-US"/>
              </w:rPr>
            </w:rPrChange>
          </w:rPr>
          <w:t>4</w:t>
        </w:r>
        <w:r w:rsidRPr="004072B1">
          <w:rPr>
            <w:rPrChange w:id="23844" w:author="Draft version 2" w:date="2020-04-03T01:44:00Z">
              <w:rPr/>
            </w:rPrChange>
          </w:rPr>
          <w:t>&gt;</w:t>
        </w:r>
        <w:r w:rsidRPr="004072B1">
          <w:rPr>
            <w:rPrChange w:id="23845" w:author="Draft version 2" w:date="2020-04-03T01:44:00Z">
              <w:rPr/>
            </w:rPrChange>
          </w:rPr>
          <w:tab/>
        </w:r>
        <w:r w:rsidRPr="004072B1">
          <w:rPr>
            <w:lang w:val="en-US"/>
            <w:rPrChange w:id="23846" w:author="Draft version 2" w:date="2020-04-03T01:44:00Z">
              <w:rPr>
                <w:lang w:val="en-US"/>
              </w:rPr>
            </w:rPrChange>
          </w:rPr>
          <w:t xml:space="preserve">for the associated </w:t>
        </w:r>
        <w:r w:rsidRPr="004072B1">
          <w:rPr>
            <w:i/>
            <w:iCs/>
            <w:lang w:val="en-US"/>
            <w:rPrChange w:id="23847" w:author="Draft version 2" w:date="2020-04-03T01:44:00Z">
              <w:rPr>
                <w:i/>
                <w:iCs/>
                <w:lang w:val="en-US"/>
              </w:rPr>
            </w:rPrChange>
          </w:rPr>
          <w:t>reportConfigId</w:t>
        </w:r>
        <w:r w:rsidRPr="004072B1">
          <w:rPr>
            <w:lang w:val="en-US"/>
            <w:rPrChange w:id="23848" w:author="Draft version 2" w:date="2020-04-03T01:44:00Z">
              <w:rPr>
                <w:lang w:val="en-US"/>
              </w:rPr>
            </w:rPrChange>
          </w:rPr>
          <w:t>:</w:t>
        </w:r>
      </w:ins>
    </w:p>
    <w:p w14:paraId="2791DF01" w14:textId="77777777" w:rsidR="00201BF8" w:rsidRPr="004072B1" w:rsidRDefault="00201BF8" w:rsidP="00201BF8">
      <w:pPr>
        <w:pStyle w:val="B5"/>
        <w:rPr>
          <w:ins w:id="23849" w:author="CR#1478r2" w:date="2020-03-24T23:45:00Z"/>
          <w:rPrChange w:id="23850" w:author="Draft version 2" w:date="2020-04-03T01:44:00Z">
            <w:rPr>
              <w:ins w:id="23851" w:author="CR#1478r2" w:date="2020-03-24T23:45:00Z"/>
            </w:rPr>
          </w:rPrChange>
        </w:rPr>
      </w:pPr>
      <w:ins w:id="23852" w:author="CR#1478r2" w:date="2020-03-24T23:45:00Z">
        <w:r w:rsidRPr="004072B1">
          <w:rPr>
            <w:lang w:val="en-US"/>
            <w:rPrChange w:id="23853" w:author="Draft version 2" w:date="2020-04-03T01:44:00Z">
              <w:rPr>
                <w:lang w:val="en-US"/>
              </w:rPr>
            </w:rPrChange>
          </w:rPr>
          <w:t>5</w:t>
        </w:r>
        <w:r w:rsidRPr="004072B1">
          <w:rPr>
            <w:rPrChange w:id="23854" w:author="Draft version 2" w:date="2020-04-03T01:44:00Z">
              <w:rPr/>
            </w:rPrChange>
          </w:rPr>
          <w:t>&gt;</w:t>
        </w:r>
        <w:r w:rsidRPr="004072B1">
          <w:rPr>
            <w:rPrChange w:id="23855" w:author="Draft version 2" w:date="2020-04-03T01:44:00Z">
              <w:rPr/>
            </w:rPrChange>
          </w:rPr>
          <w:tab/>
          <w:t xml:space="preserve">remove the entry with the matching </w:t>
        </w:r>
        <w:r w:rsidRPr="004072B1">
          <w:rPr>
            <w:i/>
            <w:rPrChange w:id="23856" w:author="Draft version 2" w:date="2020-04-03T01:44:00Z">
              <w:rPr>
                <w:i/>
              </w:rPr>
            </w:rPrChange>
          </w:rPr>
          <w:t>reportConfigId</w:t>
        </w:r>
        <w:r w:rsidRPr="004072B1">
          <w:rPr>
            <w:rPrChange w:id="23857" w:author="Draft version 2" w:date="2020-04-03T01:44:00Z">
              <w:rPr/>
            </w:rPrChange>
          </w:rPr>
          <w:t xml:space="preserve"> from the </w:t>
        </w:r>
        <w:r w:rsidRPr="004072B1">
          <w:rPr>
            <w:i/>
            <w:rPrChange w:id="23858" w:author="Draft version 2" w:date="2020-04-03T01:44:00Z">
              <w:rPr>
                <w:i/>
              </w:rPr>
            </w:rPrChange>
          </w:rPr>
          <w:t>reportConfigList</w:t>
        </w:r>
        <w:r w:rsidRPr="004072B1">
          <w:rPr>
            <w:rPrChange w:id="23859" w:author="Draft version 2" w:date="2020-04-03T01:44:00Z">
              <w:rPr/>
            </w:rPrChange>
          </w:rPr>
          <w:t xml:space="preserve"> within the </w:t>
        </w:r>
        <w:r w:rsidRPr="004072B1">
          <w:rPr>
            <w:i/>
            <w:rPrChange w:id="23860" w:author="Draft version 2" w:date="2020-04-03T01:44:00Z">
              <w:rPr>
                <w:i/>
              </w:rPr>
            </w:rPrChange>
          </w:rPr>
          <w:t>VarMeasConfig</w:t>
        </w:r>
        <w:r w:rsidRPr="004072B1">
          <w:rPr>
            <w:rPrChange w:id="23861" w:author="Draft version 2" w:date="2020-04-03T01:44:00Z">
              <w:rPr/>
            </w:rPrChange>
          </w:rPr>
          <w:t>;</w:t>
        </w:r>
      </w:ins>
    </w:p>
    <w:p w14:paraId="2224F26C" w14:textId="77777777" w:rsidR="00201BF8" w:rsidRPr="004072B1" w:rsidRDefault="00201BF8" w:rsidP="00201BF8">
      <w:pPr>
        <w:pStyle w:val="B4"/>
        <w:rPr>
          <w:ins w:id="23862" w:author="CR#1478r2" w:date="2020-03-24T23:45:00Z"/>
          <w:rPrChange w:id="23863" w:author="Draft version 2" w:date="2020-04-03T01:44:00Z">
            <w:rPr>
              <w:ins w:id="23864" w:author="CR#1478r2" w:date="2020-03-24T23:45:00Z"/>
            </w:rPr>
          </w:rPrChange>
        </w:rPr>
      </w:pPr>
      <w:ins w:id="23865" w:author="CR#1478r2" w:date="2020-03-24T23:45:00Z">
        <w:r w:rsidRPr="004072B1">
          <w:rPr>
            <w:lang w:val="en-US"/>
            <w:rPrChange w:id="23866" w:author="Draft version 2" w:date="2020-04-03T01:44:00Z">
              <w:rPr>
                <w:lang w:val="en-US"/>
              </w:rPr>
            </w:rPrChange>
          </w:rPr>
          <w:t>4</w:t>
        </w:r>
        <w:r w:rsidRPr="004072B1">
          <w:rPr>
            <w:rPrChange w:id="23867" w:author="Draft version 2" w:date="2020-04-03T01:44:00Z">
              <w:rPr/>
            </w:rPrChange>
          </w:rPr>
          <w:t>&gt;</w:t>
        </w:r>
        <w:r w:rsidRPr="004072B1">
          <w:rPr>
            <w:rPrChange w:id="23868" w:author="Draft version 2" w:date="2020-04-03T01:44:00Z">
              <w:rPr/>
            </w:rPrChange>
          </w:rPr>
          <w:tab/>
        </w:r>
        <w:r w:rsidRPr="004072B1">
          <w:rPr>
            <w:lang w:val="en-US"/>
            <w:rPrChange w:id="23869" w:author="Draft version 2" w:date="2020-04-03T01:44:00Z">
              <w:rPr>
                <w:lang w:val="en-US"/>
              </w:rPr>
            </w:rPrChange>
          </w:rPr>
          <w:t xml:space="preserve">if the associated </w:t>
        </w:r>
        <w:r w:rsidRPr="004072B1">
          <w:rPr>
            <w:i/>
            <w:iCs/>
            <w:lang w:val="en-US"/>
            <w:rPrChange w:id="23870" w:author="Draft version 2" w:date="2020-04-03T01:44:00Z">
              <w:rPr>
                <w:i/>
                <w:iCs/>
                <w:lang w:val="en-US"/>
              </w:rPr>
            </w:rPrChange>
          </w:rPr>
          <w:t>measObjectId</w:t>
        </w:r>
        <w:r w:rsidRPr="004072B1">
          <w:rPr>
            <w:lang w:val="en-US"/>
            <w:rPrChange w:id="23871" w:author="Draft version 2" w:date="2020-04-03T01:44:00Z">
              <w:rPr>
                <w:lang w:val="en-US"/>
              </w:rPr>
            </w:rPrChange>
          </w:rPr>
          <w:t xml:space="preserve"> is only associated to a </w:t>
        </w:r>
        <w:r w:rsidRPr="004072B1">
          <w:rPr>
            <w:i/>
            <w:iCs/>
            <w:lang w:val="en-US"/>
            <w:rPrChange w:id="23872" w:author="Draft version 2" w:date="2020-04-03T01:44:00Z">
              <w:rPr>
                <w:i/>
                <w:iCs/>
                <w:lang w:val="en-US"/>
              </w:rPr>
            </w:rPrChange>
          </w:rPr>
          <w:t>reportConfig</w:t>
        </w:r>
        <w:r w:rsidRPr="004072B1">
          <w:rPr>
            <w:lang w:val="en-US"/>
            <w:rPrChange w:id="23873" w:author="Draft version 2" w:date="2020-04-03T01:44:00Z">
              <w:rPr>
                <w:lang w:val="en-US"/>
              </w:rPr>
            </w:rPrChange>
          </w:rPr>
          <w:t xml:space="preserve"> with </w:t>
        </w:r>
        <w:r w:rsidRPr="004072B1">
          <w:rPr>
            <w:i/>
            <w:iCs/>
            <w:lang w:val="en-US"/>
            <w:rPrChange w:id="23874" w:author="Draft version 2" w:date="2020-04-03T01:44:00Z">
              <w:rPr>
                <w:i/>
                <w:iCs/>
                <w:lang w:val="en-US"/>
              </w:rPr>
            </w:rPrChange>
          </w:rPr>
          <w:t>reportType</w:t>
        </w:r>
        <w:r w:rsidRPr="004072B1">
          <w:rPr>
            <w:lang w:val="en-US"/>
            <w:rPrChange w:id="23875" w:author="Draft version 2" w:date="2020-04-03T01:44:00Z">
              <w:rPr>
                <w:lang w:val="en-US"/>
              </w:rPr>
            </w:rPrChange>
          </w:rPr>
          <w:t xml:space="preserve"> set to </w:t>
        </w:r>
        <w:r w:rsidRPr="004072B1">
          <w:rPr>
            <w:i/>
            <w:iCs/>
            <w:lang w:val="en-US"/>
            <w:rPrChange w:id="23876" w:author="Draft version 2" w:date="2020-04-03T01:44:00Z">
              <w:rPr>
                <w:i/>
                <w:iCs/>
                <w:lang w:val="en-US"/>
              </w:rPr>
            </w:rPrChange>
          </w:rPr>
          <w:t>cho-TriggerConfig</w:t>
        </w:r>
        <w:r w:rsidRPr="004072B1">
          <w:rPr>
            <w:lang w:val="en-US"/>
            <w:rPrChange w:id="23877" w:author="Draft version 2" w:date="2020-04-03T01:44:00Z">
              <w:rPr>
                <w:lang w:val="en-US"/>
              </w:rPr>
            </w:rPrChange>
          </w:rPr>
          <w:t>:</w:t>
        </w:r>
      </w:ins>
    </w:p>
    <w:p w14:paraId="7E74D087" w14:textId="77777777" w:rsidR="00201BF8" w:rsidRPr="004072B1" w:rsidRDefault="00201BF8" w:rsidP="00201BF8">
      <w:pPr>
        <w:pStyle w:val="B5"/>
        <w:rPr>
          <w:ins w:id="23878" w:author="CR#1478r2" w:date="2020-03-24T23:45:00Z"/>
          <w:rPrChange w:id="23879" w:author="Draft version 2" w:date="2020-04-03T01:44:00Z">
            <w:rPr>
              <w:ins w:id="23880" w:author="CR#1478r2" w:date="2020-03-24T23:45:00Z"/>
            </w:rPr>
          </w:rPrChange>
        </w:rPr>
      </w:pPr>
      <w:ins w:id="23881" w:author="CR#1478r2" w:date="2020-03-24T23:45:00Z">
        <w:r w:rsidRPr="004072B1">
          <w:rPr>
            <w:lang w:val="en-US"/>
            <w:rPrChange w:id="23882" w:author="Draft version 2" w:date="2020-04-03T01:44:00Z">
              <w:rPr>
                <w:lang w:val="en-US"/>
              </w:rPr>
            </w:rPrChange>
          </w:rPr>
          <w:lastRenderedPageBreak/>
          <w:t>5</w:t>
        </w:r>
        <w:r w:rsidRPr="004072B1">
          <w:rPr>
            <w:rPrChange w:id="23883" w:author="Draft version 2" w:date="2020-04-03T01:44:00Z">
              <w:rPr/>
            </w:rPrChange>
          </w:rPr>
          <w:t>&gt;</w:t>
        </w:r>
        <w:r w:rsidRPr="004072B1">
          <w:rPr>
            <w:rPrChange w:id="23884" w:author="Draft version 2" w:date="2020-04-03T01:44:00Z">
              <w:rPr/>
            </w:rPrChange>
          </w:rPr>
          <w:tab/>
          <w:t xml:space="preserve">remove the entry with the matching </w:t>
        </w:r>
        <w:r w:rsidRPr="004072B1">
          <w:rPr>
            <w:i/>
            <w:iCs/>
            <w:lang w:val="en-US"/>
            <w:rPrChange w:id="23885" w:author="Draft version 2" w:date="2020-04-03T01:44:00Z">
              <w:rPr>
                <w:i/>
                <w:iCs/>
                <w:lang w:val="en-US"/>
              </w:rPr>
            </w:rPrChange>
          </w:rPr>
          <w:t>measObjectId</w:t>
        </w:r>
        <w:r w:rsidRPr="004072B1">
          <w:rPr>
            <w:rPrChange w:id="23886" w:author="Draft version 2" w:date="2020-04-03T01:44:00Z">
              <w:rPr/>
            </w:rPrChange>
          </w:rPr>
          <w:t xml:space="preserve"> from the </w:t>
        </w:r>
        <w:r w:rsidRPr="004072B1">
          <w:rPr>
            <w:i/>
            <w:rPrChange w:id="23887" w:author="Draft version 2" w:date="2020-04-03T01:44:00Z">
              <w:rPr>
                <w:i/>
              </w:rPr>
            </w:rPrChange>
          </w:rPr>
          <w:t>measObjectList</w:t>
        </w:r>
        <w:r w:rsidRPr="004072B1">
          <w:rPr>
            <w:rPrChange w:id="23888" w:author="Draft version 2" w:date="2020-04-03T01:44:00Z">
              <w:rPr/>
            </w:rPrChange>
          </w:rPr>
          <w:t xml:space="preserve"> within the </w:t>
        </w:r>
        <w:r w:rsidRPr="004072B1">
          <w:rPr>
            <w:i/>
            <w:rPrChange w:id="23889" w:author="Draft version 2" w:date="2020-04-03T01:44:00Z">
              <w:rPr>
                <w:i/>
              </w:rPr>
            </w:rPrChange>
          </w:rPr>
          <w:t>VarMeasConfig</w:t>
        </w:r>
        <w:r w:rsidRPr="004072B1">
          <w:rPr>
            <w:rPrChange w:id="23890" w:author="Draft version 2" w:date="2020-04-03T01:44:00Z">
              <w:rPr/>
            </w:rPrChange>
          </w:rPr>
          <w:t>;</w:t>
        </w:r>
      </w:ins>
    </w:p>
    <w:p w14:paraId="6270CD31" w14:textId="77777777" w:rsidR="00201BF8" w:rsidRPr="004072B1" w:rsidRDefault="00201BF8" w:rsidP="00201BF8">
      <w:pPr>
        <w:pStyle w:val="B4"/>
        <w:rPr>
          <w:ins w:id="23891" w:author="CR#1478r2" w:date="2020-03-24T23:45:00Z"/>
          <w:rPrChange w:id="23892" w:author="Draft version 2" w:date="2020-04-03T01:44:00Z">
            <w:rPr>
              <w:ins w:id="23893" w:author="CR#1478r2" w:date="2020-03-24T23:45:00Z"/>
            </w:rPr>
          </w:rPrChange>
        </w:rPr>
      </w:pPr>
      <w:ins w:id="23894" w:author="CR#1478r2" w:date="2020-03-24T23:45:00Z">
        <w:r w:rsidRPr="004072B1">
          <w:rPr>
            <w:lang w:val="en-US"/>
            <w:rPrChange w:id="23895" w:author="Draft version 2" w:date="2020-04-03T01:44:00Z">
              <w:rPr>
                <w:lang w:val="en-US"/>
              </w:rPr>
            </w:rPrChange>
          </w:rPr>
          <w:t>4</w:t>
        </w:r>
        <w:r w:rsidRPr="004072B1">
          <w:rPr>
            <w:rPrChange w:id="23896" w:author="Draft version 2" w:date="2020-04-03T01:44:00Z">
              <w:rPr/>
            </w:rPrChange>
          </w:rPr>
          <w:t>&gt;</w:t>
        </w:r>
        <w:r w:rsidRPr="004072B1">
          <w:rPr>
            <w:rPrChange w:id="23897" w:author="Draft version 2" w:date="2020-04-03T01:44:00Z">
              <w:rPr/>
            </w:rPrChange>
          </w:rPr>
          <w:tab/>
          <w:t xml:space="preserve">remove the entry with the matching </w:t>
        </w:r>
        <w:r w:rsidRPr="004072B1">
          <w:rPr>
            <w:i/>
            <w:rPrChange w:id="23898" w:author="Draft version 2" w:date="2020-04-03T01:44:00Z">
              <w:rPr>
                <w:i/>
              </w:rPr>
            </w:rPrChange>
          </w:rPr>
          <w:t>measId</w:t>
        </w:r>
        <w:r w:rsidRPr="004072B1">
          <w:rPr>
            <w:rPrChange w:id="23899" w:author="Draft version 2" w:date="2020-04-03T01:44:00Z">
              <w:rPr/>
            </w:rPrChange>
          </w:rPr>
          <w:t xml:space="preserve"> from the </w:t>
        </w:r>
        <w:r w:rsidRPr="004072B1">
          <w:rPr>
            <w:i/>
            <w:rPrChange w:id="23900" w:author="Draft version 2" w:date="2020-04-03T01:44:00Z">
              <w:rPr>
                <w:i/>
              </w:rPr>
            </w:rPrChange>
          </w:rPr>
          <w:t>measIdList</w:t>
        </w:r>
        <w:r w:rsidRPr="004072B1">
          <w:rPr>
            <w:rPrChange w:id="23901" w:author="Draft version 2" w:date="2020-04-03T01:44:00Z">
              <w:rPr/>
            </w:rPrChange>
          </w:rPr>
          <w:t xml:space="preserve"> within the </w:t>
        </w:r>
        <w:r w:rsidRPr="004072B1">
          <w:rPr>
            <w:i/>
            <w:rPrChange w:id="23902" w:author="Draft version 2" w:date="2020-04-03T01:44:00Z">
              <w:rPr>
                <w:i/>
              </w:rPr>
            </w:rPrChange>
          </w:rPr>
          <w:t>VarMeasConfig</w:t>
        </w:r>
        <w:r w:rsidRPr="004072B1">
          <w:rPr>
            <w:rPrChange w:id="23903" w:author="Draft version 2" w:date="2020-04-03T01:44:00Z">
              <w:rPr/>
            </w:rPrChange>
          </w:rPr>
          <w:t>;</w:t>
        </w:r>
      </w:ins>
    </w:p>
    <w:p w14:paraId="10C401F7" w14:textId="77777777" w:rsidR="00ED6D58" w:rsidRPr="004072B1" w:rsidRDefault="00ED6D58" w:rsidP="00ED6B78">
      <w:pPr>
        <w:pStyle w:val="B2"/>
        <w:rPr>
          <w:rPrChange w:id="23904" w:author="Draft version 2" w:date="2020-04-03T01:44:00Z">
            <w:rPr/>
          </w:rPrChange>
        </w:rPr>
      </w:pPr>
      <w:r w:rsidRPr="004072B1">
        <w:rPr>
          <w:rPrChange w:id="23905" w:author="Draft version 2" w:date="2020-04-03T01:44:00Z">
            <w:rPr/>
          </w:rPrChange>
        </w:rPr>
        <w:t>2&gt;</w:t>
      </w:r>
      <w:r w:rsidRPr="004072B1">
        <w:rPr>
          <w:rPrChange w:id="23906" w:author="Draft version 2" w:date="2020-04-03T01:44:00Z">
            <w:rPr/>
          </w:rPrChange>
        </w:rPr>
        <w:tab/>
        <w:t xml:space="preserve">if </w:t>
      </w:r>
      <w:r w:rsidRPr="004072B1">
        <w:rPr>
          <w:i/>
          <w:rPrChange w:id="23907" w:author="Draft version 2" w:date="2020-04-03T01:44:00Z">
            <w:rPr>
              <w:i/>
            </w:rPr>
          </w:rPrChange>
        </w:rPr>
        <w:t>reconfigurationWithSync</w:t>
      </w:r>
      <w:r w:rsidRPr="004072B1">
        <w:rPr>
          <w:rPrChange w:id="23908" w:author="Draft version 2" w:date="2020-04-03T01:44:00Z">
            <w:rPr/>
          </w:rPrChange>
        </w:rPr>
        <w:t xml:space="preserve"> was included in </w:t>
      </w:r>
      <w:r w:rsidRPr="004072B1">
        <w:rPr>
          <w:i/>
          <w:rPrChange w:id="23909" w:author="Draft version 2" w:date="2020-04-03T01:44:00Z">
            <w:rPr>
              <w:i/>
            </w:rPr>
          </w:rPrChange>
        </w:rPr>
        <w:t>masterCellGroup</w:t>
      </w:r>
      <w:r w:rsidRPr="004072B1">
        <w:rPr>
          <w:rPrChange w:id="23910" w:author="Draft version 2" w:date="2020-04-03T01:44:00Z">
            <w:rPr/>
          </w:rPrChange>
        </w:rPr>
        <w:t>; and</w:t>
      </w:r>
    </w:p>
    <w:p w14:paraId="4A8C2B95" w14:textId="3C994857" w:rsidR="00ED6D58" w:rsidRPr="004072B1" w:rsidRDefault="00ED6D58" w:rsidP="00ED6B78">
      <w:pPr>
        <w:pStyle w:val="B2"/>
        <w:rPr>
          <w:rPrChange w:id="23911" w:author="Draft version 2" w:date="2020-04-03T01:44:00Z">
            <w:rPr/>
          </w:rPrChange>
        </w:rPr>
      </w:pPr>
      <w:r w:rsidRPr="004072B1">
        <w:rPr>
          <w:rPrChange w:id="23912" w:author="Draft version 2" w:date="2020-04-03T01:44:00Z">
            <w:rPr/>
          </w:rPrChange>
        </w:rPr>
        <w:t>2&gt;</w:t>
      </w:r>
      <w:r w:rsidRPr="004072B1">
        <w:rPr>
          <w:rPrChange w:id="23913" w:author="Draft version 2" w:date="2020-04-03T01:44:00Z">
            <w:rPr/>
          </w:rPrChange>
        </w:rPr>
        <w:tab/>
        <w:t xml:space="preserve">if the UE transmitted a </w:t>
      </w:r>
      <w:r w:rsidRPr="004072B1">
        <w:rPr>
          <w:i/>
          <w:rPrChange w:id="23914" w:author="Draft version 2" w:date="2020-04-03T01:44:00Z">
            <w:rPr>
              <w:i/>
            </w:rPr>
          </w:rPrChange>
        </w:rPr>
        <w:t>UEAssistanceInformation</w:t>
      </w:r>
      <w:r w:rsidRPr="004072B1">
        <w:rPr>
          <w:rPrChange w:id="23915" w:author="Draft version 2" w:date="2020-04-03T01:44:00Z">
            <w:rPr/>
          </w:rPrChange>
        </w:rPr>
        <w:t xml:space="preserve"> message during the last 1 second</w:t>
      </w:r>
      <w:ins w:id="23916" w:author="CR#1484r1" w:date="2020-03-19T20:04:00Z">
        <w:r w:rsidR="00A63DD5" w:rsidRPr="004072B1">
          <w:rPr>
            <w:rPrChange w:id="23917" w:author="Draft version 2" w:date="2020-04-03T01:44:00Z">
              <w:rPr/>
            </w:rPrChange>
          </w:rPr>
          <w:t xml:space="preserve">, </w:t>
        </w:r>
        <w:r w:rsidR="00A63DD5" w:rsidRPr="004072B1">
          <w:rPr>
            <w:u w:val="single"/>
            <w:rPrChange w:id="23918" w:author="Draft version 2" w:date="2020-04-03T01:44:00Z">
              <w:rPr>
                <w:color w:val="FF0000"/>
                <w:u w:val="single"/>
              </w:rPr>
            </w:rPrChange>
          </w:rPr>
          <w:t>and the UE is still configured to provide UE assistance information</w:t>
        </w:r>
      </w:ins>
      <w:r w:rsidRPr="004072B1">
        <w:rPr>
          <w:rPrChange w:id="23919" w:author="Draft version 2" w:date="2020-04-03T01:44:00Z">
            <w:rPr/>
          </w:rPrChange>
        </w:rPr>
        <w:t>:</w:t>
      </w:r>
    </w:p>
    <w:p w14:paraId="7E70DE93" w14:textId="115DBEC9" w:rsidR="00ED6D58" w:rsidRPr="004072B1" w:rsidRDefault="00ED6D58" w:rsidP="00ED6B78">
      <w:pPr>
        <w:pStyle w:val="B3"/>
        <w:rPr>
          <w:rPrChange w:id="23920" w:author="Draft version 2" w:date="2020-04-03T01:44:00Z">
            <w:rPr/>
          </w:rPrChange>
        </w:rPr>
      </w:pPr>
      <w:r w:rsidRPr="004072B1">
        <w:rPr>
          <w:rPrChange w:id="23921" w:author="Draft version 2" w:date="2020-04-03T01:44:00Z">
            <w:rPr/>
          </w:rPrChange>
        </w:rPr>
        <w:t>3&gt;</w:t>
      </w:r>
      <w:r w:rsidRPr="004072B1">
        <w:rPr>
          <w:rPrChange w:id="23922" w:author="Draft version 2" w:date="2020-04-03T01:44:00Z">
            <w:rPr/>
          </w:rPrChange>
        </w:rPr>
        <w:tab/>
        <w:t xml:space="preserve">initiate transmission of a </w:t>
      </w:r>
      <w:r w:rsidRPr="004072B1">
        <w:rPr>
          <w:i/>
          <w:rPrChange w:id="23923" w:author="Draft version 2" w:date="2020-04-03T01:44:00Z">
            <w:rPr>
              <w:i/>
            </w:rPr>
          </w:rPrChange>
        </w:rPr>
        <w:t>UEAssistanceInformation</w:t>
      </w:r>
      <w:r w:rsidRPr="004072B1">
        <w:rPr>
          <w:rPrChange w:id="23924" w:author="Draft version 2" w:date="2020-04-03T01:44:00Z">
            <w:rPr/>
          </w:rPrChange>
        </w:rPr>
        <w:t xml:space="preserve"> message</w:t>
      </w:r>
      <w:ins w:id="23925" w:author="CR#1484r1" w:date="2020-03-19T20:04:00Z">
        <w:r w:rsidR="00A63DD5" w:rsidRPr="004072B1">
          <w:rPr>
            <w:rPrChange w:id="23926" w:author="Draft version 2" w:date="2020-04-03T01:44:00Z">
              <w:rPr/>
            </w:rPrChange>
          </w:rPr>
          <w:t xml:space="preserve"> to re-send the UE assistance information that UE is still configured to provide</w:t>
        </w:r>
      </w:ins>
      <w:r w:rsidRPr="004072B1">
        <w:rPr>
          <w:rPrChange w:id="23927" w:author="Draft version 2" w:date="2020-04-03T01:44:00Z">
            <w:rPr/>
          </w:rPrChange>
        </w:rPr>
        <w:t xml:space="preserve"> with the same contents;</w:t>
      </w:r>
    </w:p>
    <w:p w14:paraId="7C633389" w14:textId="266CB48B" w:rsidR="00333A90" w:rsidRPr="004072B1" w:rsidRDefault="00333A90" w:rsidP="00333A90">
      <w:pPr>
        <w:pStyle w:val="B2"/>
        <w:rPr>
          <w:ins w:id="23928" w:author="CR#1493r1" w:date="2020-03-26T23:48:00Z"/>
          <w:lang w:eastAsia="x-none"/>
          <w:rPrChange w:id="23929" w:author="Draft version 2" w:date="2020-04-03T01:44:00Z">
            <w:rPr>
              <w:ins w:id="23930" w:author="CR#1493r1" w:date="2020-03-26T23:48:00Z"/>
              <w:lang w:eastAsia="x-none"/>
            </w:rPr>
          </w:rPrChange>
        </w:rPr>
      </w:pPr>
      <w:ins w:id="23931" w:author="CR#1493r1" w:date="2020-03-26T23:48:00Z">
        <w:r w:rsidRPr="004072B1">
          <w:rPr>
            <w:rPrChange w:id="23932" w:author="Draft version 2" w:date="2020-04-03T01:44:00Z">
              <w:rPr/>
            </w:rPrChange>
          </w:rPr>
          <w:t>2&gt;</w:t>
        </w:r>
        <w:r w:rsidRPr="004072B1">
          <w:rPr>
            <w:rPrChange w:id="23933" w:author="Draft version 2" w:date="2020-04-03T01:44:00Z">
              <w:rPr/>
            </w:rPrChange>
          </w:rPr>
          <w:tab/>
          <w:t xml:space="preserve">if </w:t>
        </w:r>
      </w:ins>
      <w:ins w:id="23934" w:author="CR#1493r1" w:date="2020-03-28T01:12:00Z">
        <w:r w:rsidR="005A0446" w:rsidRPr="004072B1">
          <w:rPr>
            <w:i/>
            <w:rPrChange w:id="23935" w:author="Draft version 2" w:date="2020-04-03T01:44:00Z">
              <w:rPr>
                <w:i/>
              </w:rPr>
            </w:rPrChange>
          </w:rPr>
          <w:t>SIB12</w:t>
        </w:r>
      </w:ins>
      <w:ins w:id="23936" w:author="CR#1493r1" w:date="2020-03-26T23:48:00Z">
        <w:r w:rsidRPr="004072B1">
          <w:rPr>
            <w:rPrChange w:id="23937" w:author="Draft version 2" w:date="2020-04-03T01:44:00Z">
              <w:rPr/>
            </w:rPrChange>
          </w:rPr>
          <w:t xml:space="preserve"> is provided by the target PCell; and the UE transmitted a </w:t>
        </w:r>
        <w:r w:rsidRPr="004072B1">
          <w:rPr>
            <w:i/>
            <w:rPrChange w:id="23938" w:author="Draft version 2" w:date="2020-04-03T01:44:00Z">
              <w:rPr>
                <w:i/>
              </w:rPr>
            </w:rPrChange>
          </w:rPr>
          <w:t>SidelinkUEInformationNR</w:t>
        </w:r>
        <w:r w:rsidRPr="004072B1">
          <w:rPr>
            <w:rPrChange w:id="23939" w:author="Draft version 2" w:date="2020-04-03T01:44:00Z">
              <w:rPr/>
            </w:rPrChange>
          </w:rPr>
          <w:t xml:space="preserve"> message indicating a change of NR sidelink communication related parameters relevant in target PCell (i.e. change of </w:t>
        </w:r>
        <w:r w:rsidRPr="004072B1">
          <w:rPr>
            <w:i/>
            <w:rPrChange w:id="23940" w:author="Draft version 2" w:date="2020-04-03T01:44:00Z">
              <w:rPr>
                <w:i/>
              </w:rPr>
            </w:rPrChange>
          </w:rPr>
          <w:t>sl-RxInterestedFreqList</w:t>
        </w:r>
        <w:r w:rsidRPr="004072B1">
          <w:rPr>
            <w:rPrChange w:id="23941" w:author="Draft version 2" w:date="2020-04-03T01:44:00Z">
              <w:rPr/>
            </w:rPrChange>
          </w:rPr>
          <w:t xml:space="preserve"> or </w:t>
        </w:r>
        <w:r w:rsidRPr="004072B1">
          <w:rPr>
            <w:i/>
            <w:rPrChange w:id="23942" w:author="Draft version 2" w:date="2020-04-03T01:44:00Z">
              <w:rPr>
                <w:i/>
              </w:rPr>
            </w:rPrChange>
          </w:rPr>
          <w:t>sl-TxResourceReqList</w:t>
        </w:r>
        <w:r w:rsidRPr="004072B1">
          <w:rPr>
            <w:rPrChange w:id="23943" w:author="Draft version 2" w:date="2020-04-03T01:44:00Z">
              <w:rPr/>
            </w:rPrChange>
          </w:rPr>
          <w:t xml:space="preserve">) during the last 1 second preceding reception of the </w:t>
        </w:r>
        <w:r w:rsidRPr="004072B1">
          <w:rPr>
            <w:i/>
            <w:rPrChange w:id="23944" w:author="Draft version 2" w:date="2020-04-03T01:44:00Z">
              <w:rPr>
                <w:i/>
              </w:rPr>
            </w:rPrChange>
          </w:rPr>
          <w:t>RRCReconfiguration</w:t>
        </w:r>
        <w:r w:rsidRPr="004072B1">
          <w:rPr>
            <w:rPrChange w:id="23945" w:author="Draft version 2" w:date="2020-04-03T01:44:00Z">
              <w:rPr/>
            </w:rPrChange>
          </w:rPr>
          <w:t xml:space="preserve"> message including </w:t>
        </w:r>
        <w:r w:rsidRPr="004072B1">
          <w:rPr>
            <w:i/>
            <w:rPrChange w:id="23946" w:author="Draft version 2" w:date="2020-04-03T01:44:00Z">
              <w:rPr>
                <w:i/>
              </w:rPr>
            </w:rPrChange>
          </w:rPr>
          <w:t>reconfigurationWithSync</w:t>
        </w:r>
        <w:r w:rsidRPr="004072B1">
          <w:rPr>
            <w:rPrChange w:id="23947" w:author="Draft version 2" w:date="2020-04-03T01:44:00Z">
              <w:rPr/>
            </w:rPrChange>
          </w:rPr>
          <w:t>:</w:t>
        </w:r>
      </w:ins>
    </w:p>
    <w:p w14:paraId="04BD0349" w14:textId="74722AA0" w:rsidR="00333A90" w:rsidRPr="004072B1" w:rsidRDefault="00333A90" w:rsidP="00333A90">
      <w:pPr>
        <w:pStyle w:val="B3"/>
        <w:rPr>
          <w:ins w:id="23948" w:author="CR#1493r1" w:date="2020-03-26T23:48:00Z"/>
          <w:rPrChange w:id="23949" w:author="Draft version 2" w:date="2020-04-03T01:44:00Z">
            <w:rPr>
              <w:ins w:id="23950" w:author="CR#1493r1" w:date="2020-03-26T23:48:00Z"/>
            </w:rPr>
          </w:rPrChange>
        </w:rPr>
      </w:pPr>
      <w:ins w:id="23951" w:author="CR#1493r1" w:date="2020-03-26T23:48:00Z">
        <w:r w:rsidRPr="004072B1">
          <w:rPr>
            <w:rPrChange w:id="23952" w:author="Draft version 2" w:date="2020-04-03T01:44:00Z">
              <w:rPr/>
            </w:rPrChange>
          </w:rPr>
          <w:t>3&gt;</w:t>
        </w:r>
        <w:r w:rsidRPr="004072B1">
          <w:rPr>
            <w:rPrChange w:id="23953" w:author="Draft version 2" w:date="2020-04-03T01:44:00Z">
              <w:rPr/>
            </w:rPrChange>
          </w:rPr>
          <w:tab/>
          <w:t xml:space="preserve">initiate transmission of the </w:t>
        </w:r>
        <w:r w:rsidRPr="004072B1">
          <w:rPr>
            <w:i/>
            <w:rPrChange w:id="23954" w:author="Draft version 2" w:date="2020-04-03T01:44:00Z">
              <w:rPr>
                <w:i/>
              </w:rPr>
            </w:rPrChange>
          </w:rPr>
          <w:t>SidelinkUEInformationNR</w:t>
        </w:r>
        <w:r w:rsidRPr="004072B1">
          <w:rPr>
            <w:rPrChange w:id="23955" w:author="Draft version 2" w:date="2020-04-03T01:44:00Z">
              <w:rPr/>
            </w:rPrChange>
          </w:rPr>
          <w:t xml:space="preserve"> message in accordance with </w:t>
        </w:r>
      </w:ins>
      <w:ins w:id="23956" w:author="CR#1493r1" w:date="2020-03-27T00:28:00Z">
        <w:r w:rsidRPr="004072B1">
          <w:rPr>
            <w:rPrChange w:id="23957" w:author="Draft version 2" w:date="2020-04-03T01:44:00Z">
              <w:rPr/>
            </w:rPrChange>
          </w:rPr>
          <w:t>5.8</w:t>
        </w:r>
      </w:ins>
      <w:ins w:id="23958" w:author="CR#1493r1" w:date="2020-03-26T23:48:00Z">
        <w:r w:rsidRPr="004072B1">
          <w:rPr>
            <w:rPrChange w:id="23959" w:author="Draft version 2" w:date="2020-04-03T01:44:00Z">
              <w:rPr/>
            </w:rPrChange>
          </w:rPr>
          <w:t>.3.3;</w:t>
        </w:r>
      </w:ins>
    </w:p>
    <w:p w14:paraId="4C51C8DA" w14:textId="77777777" w:rsidR="002C5D28" w:rsidRPr="004072B1" w:rsidRDefault="002C5D28" w:rsidP="002C5D28">
      <w:pPr>
        <w:pStyle w:val="B2"/>
        <w:rPr>
          <w:rPrChange w:id="23960" w:author="Draft version 2" w:date="2020-04-03T01:44:00Z">
            <w:rPr/>
          </w:rPrChange>
        </w:rPr>
      </w:pPr>
      <w:r w:rsidRPr="004072B1">
        <w:rPr>
          <w:rPrChange w:id="23961" w:author="Draft version 2" w:date="2020-04-03T01:44:00Z">
            <w:rPr/>
          </w:rPrChange>
        </w:rPr>
        <w:t>2</w:t>
      </w:r>
      <w:r w:rsidR="00C8338F" w:rsidRPr="004072B1">
        <w:rPr>
          <w:rPrChange w:id="23962" w:author="Draft version 2" w:date="2020-04-03T01:44:00Z">
            <w:rPr/>
          </w:rPrChange>
        </w:rPr>
        <w:t>&gt;</w:t>
      </w:r>
      <w:r w:rsidR="00C8338F" w:rsidRPr="004072B1">
        <w:rPr>
          <w:rPrChange w:id="23963" w:author="Draft version 2" w:date="2020-04-03T01:44:00Z">
            <w:rPr/>
          </w:rPrChange>
        </w:rPr>
        <w:tab/>
      </w:r>
      <w:r w:rsidRPr="004072B1">
        <w:rPr>
          <w:rPrChange w:id="23964" w:author="Draft version 2" w:date="2020-04-03T01:44:00Z">
            <w:rPr/>
          </w:rPrChange>
        </w:rPr>
        <w:t>the procedure ends.</w:t>
      </w:r>
    </w:p>
    <w:p w14:paraId="789333DA" w14:textId="54A13DC5" w:rsidR="002C5D28" w:rsidRPr="004072B1" w:rsidRDefault="002C5D28" w:rsidP="002C5D28">
      <w:pPr>
        <w:pStyle w:val="NO"/>
        <w:rPr>
          <w:rPrChange w:id="23965" w:author="Draft version 2" w:date="2020-04-03T01:44:00Z">
            <w:rPr/>
          </w:rPrChange>
        </w:rPr>
      </w:pPr>
      <w:r w:rsidRPr="004072B1">
        <w:rPr>
          <w:rPrChange w:id="23966" w:author="Draft version 2" w:date="2020-04-03T01:44:00Z">
            <w:rPr/>
          </w:rPrChange>
        </w:rPr>
        <w:t>NOTE</w:t>
      </w:r>
      <w:r w:rsidR="008E7BF6" w:rsidRPr="004072B1">
        <w:rPr>
          <w:rPrChange w:id="23967" w:author="Draft version 2" w:date="2020-04-03T01:44:00Z">
            <w:rPr/>
          </w:rPrChange>
        </w:rPr>
        <w:t xml:space="preserve"> 3</w:t>
      </w:r>
      <w:r w:rsidRPr="004072B1">
        <w:rPr>
          <w:rPrChange w:id="23968" w:author="Draft version 2" w:date="2020-04-03T01:44:00Z">
            <w:rPr/>
          </w:rPrChange>
        </w:rPr>
        <w:t>:</w:t>
      </w:r>
      <w:r w:rsidRPr="004072B1">
        <w:rPr>
          <w:rPrChange w:id="23969" w:author="Draft version 2" w:date="2020-04-03T01:44:00Z">
            <w:rPr/>
          </w:rPrChange>
        </w:rPr>
        <w:tab/>
      </w:r>
      <w:r w:rsidRPr="004072B1">
        <w:rPr>
          <w:lang w:eastAsia="zh-CN"/>
          <w:rPrChange w:id="23970" w:author="Draft version 2" w:date="2020-04-03T01:44:00Z">
            <w:rPr>
              <w:lang w:eastAsia="zh-CN"/>
            </w:rPr>
          </w:rPrChange>
        </w:rPr>
        <w:t xml:space="preserve">The UE is only required to acquire broadcasted </w:t>
      </w:r>
      <w:r w:rsidRPr="004072B1">
        <w:rPr>
          <w:i/>
          <w:iCs/>
          <w:lang w:eastAsia="zh-CN"/>
          <w:rPrChange w:id="23971" w:author="Draft version 2" w:date="2020-04-03T01:44:00Z">
            <w:rPr>
              <w:i/>
              <w:iCs/>
              <w:lang w:eastAsia="zh-CN"/>
            </w:rPr>
          </w:rPrChange>
        </w:rPr>
        <w:t>SIB1</w:t>
      </w:r>
      <w:r w:rsidRPr="004072B1">
        <w:rPr>
          <w:lang w:eastAsia="zh-CN"/>
          <w:rPrChange w:id="23972" w:author="Draft version 2" w:date="2020-04-03T01:44:00Z">
            <w:rPr>
              <w:lang w:eastAsia="zh-CN"/>
            </w:rPr>
          </w:rPrChange>
        </w:rPr>
        <w:t xml:space="preserve"> if the UE can acquire it without disrupting unicast data reception, i.e. the broadcast and unicast beams are quasi co-located</w:t>
      </w:r>
      <w:r w:rsidRPr="004072B1">
        <w:rPr>
          <w:rPrChange w:id="23973" w:author="Draft version 2" w:date="2020-04-03T01:44:00Z">
            <w:rPr/>
          </w:rPrChange>
        </w:rPr>
        <w:t>.</w:t>
      </w:r>
    </w:p>
    <w:p w14:paraId="4239182C" w14:textId="77777777" w:rsidR="002C5D28" w:rsidRPr="004072B1" w:rsidRDefault="002C5D28" w:rsidP="002C5D28">
      <w:pPr>
        <w:pStyle w:val="Heading4"/>
        <w:rPr>
          <w:rFonts w:eastAsia="MS Mincho"/>
          <w:rPrChange w:id="23974" w:author="Draft version 2" w:date="2020-04-03T01:44:00Z">
            <w:rPr>
              <w:rFonts w:eastAsia="MS Mincho"/>
            </w:rPr>
          </w:rPrChange>
        </w:rPr>
      </w:pPr>
      <w:bookmarkStart w:id="23975" w:name="_Toc20425701"/>
      <w:bookmarkStart w:id="23976" w:name="_Toc29321097"/>
      <w:bookmarkStart w:id="23977" w:name="_Toc36756690"/>
      <w:r w:rsidRPr="004072B1">
        <w:rPr>
          <w:rFonts w:eastAsia="MS Mincho"/>
          <w:rPrChange w:id="23978" w:author="Draft version 2" w:date="2020-04-03T01:44:00Z">
            <w:rPr>
              <w:rFonts w:eastAsia="MS Mincho"/>
            </w:rPr>
          </w:rPrChange>
        </w:rPr>
        <w:t>5.3.5.4</w:t>
      </w:r>
      <w:r w:rsidRPr="004072B1">
        <w:rPr>
          <w:rFonts w:eastAsia="MS Mincho"/>
          <w:rPrChange w:id="23979" w:author="Draft version 2" w:date="2020-04-03T01:44:00Z">
            <w:rPr>
              <w:rFonts w:eastAsia="MS Mincho"/>
            </w:rPr>
          </w:rPrChange>
        </w:rPr>
        <w:tab/>
        <w:t>Secondary cell group release</w:t>
      </w:r>
      <w:bookmarkEnd w:id="23975"/>
      <w:bookmarkEnd w:id="23976"/>
      <w:bookmarkEnd w:id="23977"/>
    </w:p>
    <w:p w14:paraId="23613211" w14:textId="77777777" w:rsidR="002C5D28" w:rsidRPr="004072B1" w:rsidRDefault="002C5D28" w:rsidP="002C5D28">
      <w:pPr>
        <w:rPr>
          <w:rFonts w:eastAsia="MS Mincho"/>
          <w:rPrChange w:id="23980" w:author="Draft version 2" w:date="2020-04-03T01:44:00Z">
            <w:rPr>
              <w:rFonts w:eastAsia="MS Mincho"/>
            </w:rPr>
          </w:rPrChange>
        </w:rPr>
      </w:pPr>
      <w:r w:rsidRPr="004072B1">
        <w:rPr>
          <w:rPrChange w:id="23981" w:author="Draft version 2" w:date="2020-04-03T01:44:00Z">
            <w:rPr/>
          </w:rPrChange>
        </w:rPr>
        <w:t>The UE shall:</w:t>
      </w:r>
    </w:p>
    <w:p w14:paraId="62CA8719" w14:textId="7DB45ECB" w:rsidR="002C5D28" w:rsidRPr="004072B1" w:rsidRDefault="002C5D28" w:rsidP="0070568F">
      <w:pPr>
        <w:pStyle w:val="B1"/>
        <w:rPr>
          <w:rPrChange w:id="23982" w:author="Draft version 2" w:date="2020-04-03T01:44:00Z">
            <w:rPr/>
          </w:rPrChange>
        </w:rPr>
      </w:pPr>
      <w:r w:rsidRPr="004072B1">
        <w:rPr>
          <w:rPrChange w:id="23983" w:author="Draft version 2" w:date="2020-04-03T01:44:00Z">
            <w:rPr/>
          </w:rPrChange>
        </w:rPr>
        <w:t>1&gt;</w:t>
      </w:r>
      <w:r w:rsidRPr="004072B1">
        <w:rPr>
          <w:rPrChange w:id="23984" w:author="Draft version 2" w:date="2020-04-03T01:44:00Z">
            <w:rPr/>
          </w:rPrChange>
        </w:rPr>
        <w:tab/>
        <w:t>as a result of SCG release triggered by E-UTRA</w:t>
      </w:r>
      <w:r w:rsidR="00787577" w:rsidRPr="004072B1">
        <w:rPr>
          <w:rPrChange w:id="23985" w:author="Draft version 2" w:date="2020-04-03T01:44:00Z">
            <w:rPr/>
          </w:rPrChange>
        </w:rPr>
        <w:t xml:space="preserve"> </w:t>
      </w:r>
      <w:r w:rsidR="00527FF9" w:rsidRPr="004072B1">
        <w:rPr>
          <w:rPrChange w:id="23986" w:author="Draft version 2" w:date="2020-04-03T01:44:00Z">
            <w:rPr/>
          </w:rPrChange>
        </w:rPr>
        <w:t>(</w:t>
      </w:r>
      <w:r w:rsidR="00787577" w:rsidRPr="004072B1">
        <w:rPr>
          <w:rPrChange w:id="23987" w:author="Draft version 2" w:date="2020-04-03T01:44:00Z">
            <w:rPr/>
          </w:rPrChange>
        </w:rPr>
        <w:t>i.e. (NG)EN-DC case</w:t>
      </w:r>
      <w:r w:rsidR="00527FF9" w:rsidRPr="004072B1">
        <w:rPr>
          <w:rPrChange w:id="23988" w:author="Draft version 2" w:date="2020-04-03T01:44:00Z">
            <w:rPr/>
          </w:rPrChange>
        </w:rPr>
        <w:t>)</w:t>
      </w:r>
      <w:r w:rsidR="00787577" w:rsidRPr="004072B1">
        <w:rPr>
          <w:rPrChange w:id="23989" w:author="Draft version 2" w:date="2020-04-03T01:44:00Z">
            <w:rPr/>
          </w:rPrChange>
        </w:rPr>
        <w:t xml:space="preserve"> or NR </w:t>
      </w:r>
      <w:r w:rsidR="00527FF9" w:rsidRPr="004072B1">
        <w:rPr>
          <w:rPrChange w:id="23990" w:author="Draft version 2" w:date="2020-04-03T01:44:00Z">
            <w:rPr/>
          </w:rPrChange>
        </w:rPr>
        <w:t>(</w:t>
      </w:r>
      <w:r w:rsidR="00787577" w:rsidRPr="004072B1">
        <w:rPr>
          <w:rPrChange w:id="23991" w:author="Draft version 2" w:date="2020-04-03T01:44:00Z">
            <w:rPr/>
          </w:rPrChange>
        </w:rPr>
        <w:t>i.e. NR-DC case</w:t>
      </w:r>
      <w:r w:rsidR="00527FF9" w:rsidRPr="004072B1">
        <w:rPr>
          <w:rPrChange w:id="23992" w:author="Draft version 2" w:date="2020-04-03T01:44:00Z">
            <w:rPr/>
          </w:rPrChange>
        </w:rPr>
        <w:t>)</w:t>
      </w:r>
      <w:r w:rsidRPr="004072B1">
        <w:rPr>
          <w:rPrChange w:id="23993" w:author="Draft version 2" w:date="2020-04-03T01:44:00Z">
            <w:rPr/>
          </w:rPrChange>
        </w:rPr>
        <w:t>:</w:t>
      </w:r>
    </w:p>
    <w:p w14:paraId="0EADAA85" w14:textId="77777777" w:rsidR="002C5D28" w:rsidRPr="004072B1" w:rsidRDefault="002C5D28" w:rsidP="002C5D28">
      <w:pPr>
        <w:pStyle w:val="B2"/>
        <w:rPr>
          <w:rPrChange w:id="23994" w:author="Draft version 2" w:date="2020-04-03T01:44:00Z">
            <w:rPr/>
          </w:rPrChange>
        </w:rPr>
      </w:pPr>
      <w:r w:rsidRPr="004072B1">
        <w:rPr>
          <w:rPrChange w:id="23995" w:author="Draft version 2" w:date="2020-04-03T01:44:00Z">
            <w:rPr/>
          </w:rPrChange>
        </w:rPr>
        <w:t>2</w:t>
      </w:r>
      <w:r w:rsidR="00C8338F" w:rsidRPr="004072B1">
        <w:rPr>
          <w:rPrChange w:id="23996" w:author="Draft version 2" w:date="2020-04-03T01:44:00Z">
            <w:rPr/>
          </w:rPrChange>
        </w:rPr>
        <w:t>&gt;</w:t>
      </w:r>
      <w:r w:rsidR="00C8338F" w:rsidRPr="004072B1">
        <w:rPr>
          <w:rPrChange w:id="23997" w:author="Draft version 2" w:date="2020-04-03T01:44:00Z">
            <w:rPr/>
          </w:rPrChange>
        </w:rPr>
        <w:tab/>
      </w:r>
      <w:r w:rsidRPr="004072B1">
        <w:rPr>
          <w:rPrChange w:id="23998" w:author="Draft version 2" w:date="2020-04-03T01:44:00Z">
            <w:rPr/>
          </w:rPrChange>
        </w:rPr>
        <w:t>reset SCG MAC, if configured;</w:t>
      </w:r>
    </w:p>
    <w:p w14:paraId="37735B07" w14:textId="77777777" w:rsidR="002C5D28" w:rsidRPr="004072B1" w:rsidRDefault="002C5D28" w:rsidP="002C5D28">
      <w:pPr>
        <w:pStyle w:val="B2"/>
        <w:rPr>
          <w:rPrChange w:id="23999" w:author="Draft version 2" w:date="2020-04-03T01:44:00Z">
            <w:rPr/>
          </w:rPrChange>
        </w:rPr>
      </w:pPr>
      <w:r w:rsidRPr="004072B1">
        <w:rPr>
          <w:rPrChange w:id="24000" w:author="Draft version 2" w:date="2020-04-03T01:44:00Z">
            <w:rPr/>
          </w:rPrChange>
        </w:rPr>
        <w:t>2&gt;</w:t>
      </w:r>
      <w:r w:rsidRPr="004072B1">
        <w:rPr>
          <w:rPrChange w:id="24001" w:author="Draft version 2" w:date="2020-04-03T01:44:00Z">
            <w:rPr/>
          </w:rPrChange>
        </w:rPr>
        <w:tab/>
        <w:t>for each RLC bearer that is part of the SCG configuration:</w:t>
      </w:r>
    </w:p>
    <w:p w14:paraId="5F77E38C" w14:textId="77777777" w:rsidR="002C5D28" w:rsidRPr="004072B1" w:rsidRDefault="002C5D28" w:rsidP="002C5D28">
      <w:pPr>
        <w:pStyle w:val="B3"/>
        <w:rPr>
          <w:rPrChange w:id="24002" w:author="Draft version 2" w:date="2020-04-03T01:44:00Z">
            <w:rPr/>
          </w:rPrChange>
        </w:rPr>
      </w:pPr>
      <w:r w:rsidRPr="004072B1">
        <w:rPr>
          <w:rPrChange w:id="24003" w:author="Draft version 2" w:date="2020-04-03T01:44:00Z">
            <w:rPr/>
          </w:rPrChange>
        </w:rPr>
        <w:t>3&gt;</w:t>
      </w:r>
      <w:r w:rsidRPr="004072B1">
        <w:rPr>
          <w:rPrChange w:id="24004" w:author="Draft version 2" w:date="2020-04-03T01:44:00Z">
            <w:rPr/>
          </w:rPrChange>
        </w:rPr>
        <w:tab/>
        <w:t>perform RLC bearer release procedure as specified in 5.3.5.5.3;</w:t>
      </w:r>
    </w:p>
    <w:p w14:paraId="1561610E" w14:textId="77777777" w:rsidR="002C5D28" w:rsidRPr="004072B1" w:rsidRDefault="002C5D28" w:rsidP="002C5D28">
      <w:pPr>
        <w:pStyle w:val="B2"/>
        <w:rPr>
          <w:rPrChange w:id="24005" w:author="Draft version 2" w:date="2020-04-03T01:44:00Z">
            <w:rPr/>
          </w:rPrChange>
        </w:rPr>
      </w:pPr>
      <w:r w:rsidRPr="004072B1">
        <w:rPr>
          <w:rPrChange w:id="24006" w:author="Draft version 2" w:date="2020-04-03T01:44:00Z">
            <w:rPr/>
          </w:rPrChange>
        </w:rPr>
        <w:t>2&gt;</w:t>
      </w:r>
      <w:r w:rsidRPr="004072B1">
        <w:rPr>
          <w:rPrChange w:id="24007" w:author="Draft version 2" w:date="2020-04-03T01:44:00Z">
            <w:rPr/>
          </w:rPrChange>
        </w:rPr>
        <w:tab/>
        <w:t>release the SCG configuration;</w:t>
      </w:r>
    </w:p>
    <w:p w14:paraId="53D51ED7" w14:textId="77777777" w:rsidR="002C5D28" w:rsidRPr="004072B1" w:rsidRDefault="002C5D28" w:rsidP="002C5D28">
      <w:pPr>
        <w:pStyle w:val="B2"/>
        <w:rPr>
          <w:rPrChange w:id="24008" w:author="Draft version 2" w:date="2020-04-03T01:44:00Z">
            <w:rPr/>
          </w:rPrChange>
        </w:rPr>
      </w:pPr>
      <w:r w:rsidRPr="004072B1">
        <w:rPr>
          <w:rPrChange w:id="24009" w:author="Draft version 2" w:date="2020-04-03T01:44:00Z">
            <w:rPr/>
          </w:rPrChange>
        </w:rPr>
        <w:t>2&gt;</w:t>
      </w:r>
      <w:r w:rsidRPr="004072B1">
        <w:rPr>
          <w:rPrChange w:id="24010" w:author="Draft version 2" w:date="2020-04-03T01:44:00Z">
            <w:rPr/>
          </w:rPrChange>
        </w:rPr>
        <w:tab/>
        <w:t>stop timer T310 for the corresponding SpCell, if running;</w:t>
      </w:r>
    </w:p>
    <w:p w14:paraId="1C0258D7" w14:textId="5A910B8E" w:rsidR="00201BF8" w:rsidRPr="004072B1" w:rsidRDefault="00201BF8" w:rsidP="00201BF8">
      <w:pPr>
        <w:pStyle w:val="B2"/>
        <w:rPr>
          <w:ins w:id="24011" w:author="CR#1478r2" w:date="2020-03-24T23:45:00Z"/>
          <w:rPrChange w:id="24012" w:author="Draft version 2" w:date="2020-04-03T01:44:00Z">
            <w:rPr>
              <w:ins w:id="24013" w:author="CR#1478r2" w:date="2020-03-24T23:45:00Z"/>
            </w:rPr>
          </w:rPrChange>
        </w:rPr>
      </w:pPr>
      <w:ins w:id="24014" w:author="CR#1478r2" w:date="2020-03-24T23:45:00Z">
        <w:r w:rsidRPr="004072B1">
          <w:rPr>
            <w:rPrChange w:id="24015" w:author="Draft version 2" w:date="2020-04-03T01:44:00Z">
              <w:rPr/>
            </w:rPrChange>
          </w:rPr>
          <w:t>2&gt;</w:t>
        </w:r>
        <w:r w:rsidRPr="004072B1">
          <w:rPr>
            <w:rPrChange w:id="24016" w:author="Draft version 2" w:date="2020-04-03T01:44:00Z">
              <w:rPr/>
            </w:rPrChange>
          </w:rPr>
          <w:tab/>
          <w:t>stop timer T312 for the corresponding SpCell, if running;</w:t>
        </w:r>
      </w:ins>
    </w:p>
    <w:p w14:paraId="320D0642" w14:textId="77777777" w:rsidR="002C5D28" w:rsidRPr="004072B1" w:rsidRDefault="002C5D28" w:rsidP="002C5D28">
      <w:pPr>
        <w:pStyle w:val="B2"/>
        <w:rPr>
          <w:rPrChange w:id="24017" w:author="Draft version 2" w:date="2020-04-03T01:44:00Z">
            <w:rPr/>
          </w:rPrChange>
        </w:rPr>
      </w:pPr>
      <w:r w:rsidRPr="004072B1">
        <w:rPr>
          <w:rPrChange w:id="24018" w:author="Draft version 2" w:date="2020-04-03T01:44:00Z">
            <w:rPr/>
          </w:rPrChange>
        </w:rPr>
        <w:t>2&gt;</w:t>
      </w:r>
      <w:r w:rsidRPr="004072B1">
        <w:rPr>
          <w:rPrChange w:id="24019" w:author="Draft version 2" w:date="2020-04-03T01:44:00Z">
            <w:rPr/>
          </w:rPrChange>
        </w:rPr>
        <w:tab/>
        <w:t>stop timer T304 for the corresponding SpCell, if running.</w:t>
      </w:r>
    </w:p>
    <w:p w14:paraId="38B5D7E3" w14:textId="77777777" w:rsidR="002C5D28" w:rsidRPr="004072B1" w:rsidRDefault="002C5D28" w:rsidP="002C5D28">
      <w:pPr>
        <w:pStyle w:val="NO"/>
        <w:rPr>
          <w:rPrChange w:id="24020" w:author="Draft version 2" w:date="2020-04-03T01:44:00Z">
            <w:rPr/>
          </w:rPrChange>
        </w:rPr>
      </w:pPr>
      <w:r w:rsidRPr="004072B1">
        <w:rPr>
          <w:rPrChange w:id="24021" w:author="Draft version 2" w:date="2020-04-03T01:44:00Z">
            <w:rPr/>
          </w:rPrChange>
        </w:rPr>
        <w:t>NOTE:</w:t>
      </w:r>
      <w:r w:rsidRPr="004072B1">
        <w:rPr>
          <w:rPrChange w:id="24022" w:author="Draft version 2" w:date="2020-04-03T01:44:00Z">
            <w:rPr/>
          </w:rPrChange>
        </w:rPr>
        <w:tab/>
        <w:t xml:space="preserve">Release of cell group means only release of the lower layer configuration of the cell group but the </w:t>
      </w:r>
      <w:r w:rsidRPr="004072B1">
        <w:rPr>
          <w:i/>
          <w:rPrChange w:id="24023" w:author="Draft version 2" w:date="2020-04-03T01:44:00Z">
            <w:rPr>
              <w:i/>
            </w:rPr>
          </w:rPrChange>
        </w:rPr>
        <w:t>RadioBearerConfig</w:t>
      </w:r>
      <w:r w:rsidRPr="004072B1">
        <w:rPr>
          <w:rPrChange w:id="24024" w:author="Draft version 2" w:date="2020-04-03T01:44:00Z">
            <w:rPr/>
          </w:rPrChange>
        </w:rPr>
        <w:t xml:space="preserve"> may not be released.</w:t>
      </w:r>
    </w:p>
    <w:p w14:paraId="3327E500" w14:textId="77777777" w:rsidR="002C5D28" w:rsidRPr="004072B1" w:rsidRDefault="002C5D28" w:rsidP="002C5D28">
      <w:pPr>
        <w:pStyle w:val="Heading4"/>
        <w:rPr>
          <w:rFonts w:eastAsia="MS Mincho"/>
          <w:rPrChange w:id="24025" w:author="Draft version 2" w:date="2020-04-03T01:44:00Z">
            <w:rPr>
              <w:rFonts w:eastAsia="MS Mincho"/>
            </w:rPr>
          </w:rPrChange>
        </w:rPr>
      </w:pPr>
      <w:bookmarkStart w:id="24026" w:name="_Toc20425702"/>
      <w:bookmarkStart w:id="24027" w:name="_Toc29321098"/>
      <w:bookmarkStart w:id="24028" w:name="_Toc36756691"/>
      <w:r w:rsidRPr="004072B1">
        <w:rPr>
          <w:rFonts w:eastAsia="MS Mincho"/>
          <w:rPrChange w:id="24029" w:author="Draft version 2" w:date="2020-04-03T01:44:00Z">
            <w:rPr>
              <w:rFonts w:eastAsia="MS Mincho"/>
            </w:rPr>
          </w:rPrChange>
        </w:rPr>
        <w:t>5.3.5.5</w:t>
      </w:r>
      <w:r w:rsidRPr="004072B1">
        <w:rPr>
          <w:rFonts w:eastAsia="MS Mincho"/>
          <w:rPrChange w:id="24030" w:author="Draft version 2" w:date="2020-04-03T01:44:00Z">
            <w:rPr>
              <w:rFonts w:eastAsia="MS Mincho"/>
            </w:rPr>
          </w:rPrChange>
        </w:rPr>
        <w:tab/>
        <w:t>Cell Group configuration</w:t>
      </w:r>
      <w:bookmarkEnd w:id="24026"/>
      <w:bookmarkEnd w:id="24027"/>
      <w:bookmarkEnd w:id="24028"/>
    </w:p>
    <w:p w14:paraId="1C88FA0F" w14:textId="77777777" w:rsidR="002C5D28" w:rsidRPr="004072B1" w:rsidRDefault="002C5D28" w:rsidP="002C5D28">
      <w:pPr>
        <w:pStyle w:val="Heading5"/>
        <w:rPr>
          <w:rFonts w:eastAsia="MS Mincho"/>
          <w:rPrChange w:id="24031" w:author="Draft version 2" w:date="2020-04-03T01:44:00Z">
            <w:rPr>
              <w:rFonts w:eastAsia="MS Mincho"/>
            </w:rPr>
          </w:rPrChange>
        </w:rPr>
      </w:pPr>
      <w:bookmarkStart w:id="24032" w:name="_Toc20425703"/>
      <w:bookmarkStart w:id="24033" w:name="_Toc29321099"/>
      <w:bookmarkStart w:id="24034" w:name="_Toc36756692"/>
      <w:r w:rsidRPr="004072B1">
        <w:rPr>
          <w:rFonts w:eastAsia="MS Mincho"/>
          <w:rPrChange w:id="24035" w:author="Draft version 2" w:date="2020-04-03T01:44:00Z">
            <w:rPr>
              <w:rFonts w:eastAsia="MS Mincho"/>
            </w:rPr>
          </w:rPrChange>
        </w:rPr>
        <w:t>5.3.5.5.1</w:t>
      </w:r>
      <w:r w:rsidRPr="004072B1">
        <w:rPr>
          <w:rFonts w:eastAsia="MS Mincho"/>
          <w:rPrChange w:id="24036" w:author="Draft version 2" w:date="2020-04-03T01:44:00Z">
            <w:rPr>
              <w:rFonts w:eastAsia="MS Mincho"/>
            </w:rPr>
          </w:rPrChange>
        </w:rPr>
        <w:tab/>
        <w:t>General</w:t>
      </w:r>
      <w:bookmarkEnd w:id="24032"/>
      <w:bookmarkEnd w:id="24033"/>
      <w:bookmarkEnd w:id="24034"/>
    </w:p>
    <w:p w14:paraId="4DEDC8BF" w14:textId="165C6179" w:rsidR="002C5D28" w:rsidRPr="004072B1" w:rsidRDefault="002C5D28" w:rsidP="002C5D28">
      <w:pPr>
        <w:rPr>
          <w:rFonts w:eastAsia="MS Mincho"/>
          <w:rPrChange w:id="24037" w:author="Draft version 2" w:date="2020-04-03T01:44:00Z">
            <w:rPr>
              <w:rFonts w:eastAsia="MS Mincho"/>
            </w:rPr>
          </w:rPrChange>
        </w:rPr>
      </w:pPr>
      <w:r w:rsidRPr="004072B1">
        <w:rPr>
          <w:rPrChange w:id="24038" w:author="Draft version 2" w:date="2020-04-03T01:44:00Z">
            <w:rPr/>
          </w:rPrChange>
        </w:rPr>
        <w:t xml:space="preserve">The network configures the UE with Master Cell Group (MCG), and zero or one Secondary Cell Group (SCG). </w:t>
      </w:r>
      <w:r w:rsidR="008E7BF6" w:rsidRPr="004072B1">
        <w:rPr>
          <w:rPrChange w:id="24039" w:author="Draft version 2" w:date="2020-04-03T01:44:00Z">
            <w:rPr/>
          </w:rPrChange>
        </w:rPr>
        <w:t xml:space="preserve">In </w:t>
      </w:r>
      <w:r w:rsidR="00787577" w:rsidRPr="004072B1">
        <w:rPr>
          <w:rPrChange w:id="24040" w:author="Draft version 2" w:date="2020-04-03T01:44:00Z">
            <w:rPr/>
          </w:rPrChange>
        </w:rPr>
        <w:t>(NG)</w:t>
      </w:r>
      <w:r w:rsidRPr="004072B1">
        <w:rPr>
          <w:rPrChange w:id="24041" w:author="Draft version 2" w:date="2020-04-03T01:44:00Z">
            <w:rPr/>
          </w:rPrChange>
        </w:rPr>
        <w:t>EN-DC, the MCG is configured as specified in TS 36.331 [10]</w:t>
      </w:r>
      <w:r w:rsidR="00787577" w:rsidRPr="004072B1">
        <w:rPr>
          <w:rPrChange w:id="24042" w:author="Draft version 2" w:date="2020-04-03T01:44:00Z">
            <w:rPr/>
          </w:rPrChange>
        </w:rPr>
        <w:t>, and for NE-DC, the SCG is configured as specified in TS 36.331 [10]</w:t>
      </w:r>
      <w:r w:rsidRPr="004072B1">
        <w:rPr>
          <w:rPrChange w:id="24043" w:author="Draft version 2" w:date="2020-04-03T01:44:00Z">
            <w:rPr/>
          </w:rPrChange>
        </w:rPr>
        <w:t xml:space="preserve">. The network provides the configuration parameters for a cell group in the </w:t>
      </w:r>
      <w:r w:rsidRPr="004072B1">
        <w:rPr>
          <w:i/>
          <w:rPrChange w:id="24044" w:author="Draft version 2" w:date="2020-04-03T01:44:00Z">
            <w:rPr>
              <w:i/>
            </w:rPr>
          </w:rPrChange>
        </w:rPr>
        <w:t>CellGroupConfig</w:t>
      </w:r>
      <w:r w:rsidRPr="004072B1">
        <w:rPr>
          <w:rPrChange w:id="24045" w:author="Draft version 2" w:date="2020-04-03T01:44:00Z">
            <w:rPr/>
          </w:rPrChange>
        </w:rPr>
        <w:t xml:space="preserve"> IE.</w:t>
      </w:r>
    </w:p>
    <w:p w14:paraId="363B232D" w14:textId="77777777" w:rsidR="002C5D28" w:rsidRPr="004072B1" w:rsidRDefault="002C5D28" w:rsidP="002C5D28">
      <w:pPr>
        <w:rPr>
          <w:rPrChange w:id="24046" w:author="Draft version 2" w:date="2020-04-03T01:44:00Z">
            <w:rPr/>
          </w:rPrChange>
        </w:rPr>
      </w:pPr>
      <w:r w:rsidRPr="004072B1">
        <w:rPr>
          <w:rPrChange w:id="24047" w:author="Draft version 2" w:date="2020-04-03T01:44:00Z">
            <w:rPr/>
          </w:rPrChange>
        </w:rPr>
        <w:t xml:space="preserve">The UE performs the following actions based on a received </w:t>
      </w:r>
      <w:r w:rsidRPr="004072B1">
        <w:rPr>
          <w:i/>
          <w:rPrChange w:id="24048" w:author="Draft version 2" w:date="2020-04-03T01:44:00Z">
            <w:rPr>
              <w:i/>
            </w:rPr>
          </w:rPrChange>
        </w:rPr>
        <w:t>CellGroupConfig</w:t>
      </w:r>
      <w:r w:rsidRPr="004072B1">
        <w:rPr>
          <w:rPrChange w:id="24049" w:author="Draft version 2" w:date="2020-04-03T01:44:00Z">
            <w:rPr/>
          </w:rPrChange>
        </w:rPr>
        <w:t xml:space="preserve"> IE:</w:t>
      </w:r>
    </w:p>
    <w:p w14:paraId="15C13C62" w14:textId="66FDFE45" w:rsidR="002C5D28" w:rsidRPr="004072B1" w:rsidRDefault="002C5D28" w:rsidP="0070568F">
      <w:pPr>
        <w:pStyle w:val="B1"/>
        <w:rPr>
          <w:rPrChange w:id="24050" w:author="Draft version 2" w:date="2020-04-03T01:44:00Z">
            <w:rPr/>
          </w:rPrChange>
        </w:rPr>
      </w:pPr>
      <w:r w:rsidRPr="004072B1">
        <w:rPr>
          <w:rPrChange w:id="24051" w:author="Draft version 2" w:date="2020-04-03T01:44:00Z">
            <w:rPr/>
          </w:rPrChange>
        </w:rPr>
        <w:t>1&gt;</w:t>
      </w:r>
      <w:r w:rsidRPr="004072B1">
        <w:rPr>
          <w:rPrChange w:id="24052" w:author="Draft version 2" w:date="2020-04-03T01:44:00Z">
            <w:rPr/>
          </w:rPrChange>
        </w:rPr>
        <w:tab/>
        <w:t xml:space="preserve">if the </w:t>
      </w:r>
      <w:r w:rsidRPr="004072B1">
        <w:rPr>
          <w:i/>
          <w:rPrChange w:id="24053" w:author="Draft version 2" w:date="2020-04-03T01:44:00Z">
            <w:rPr>
              <w:i/>
            </w:rPr>
          </w:rPrChange>
        </w:rPr>
        <w:t>CellGroupConfig</w:t>
      </w:r>
      <w:r w:rsidRPr="004072B1">
        <w:rPr>
          <w:rPrChange w:id="24054" w:author="Draft version 2" w:date="2020-04-03T01:44:00Z">
            <w:rPr/>
          </w:rPrChange>
        </w:rPr>
        <w:t xml:space="preserve"> contains the </w:t>
      </w:r>
      <w:r w:rsidRPr="004072B1">
        <w:rPr>
          <w:i/>
          <w:rPrChange w:id="24055" w:author="Draft version 2" w:date="2020-04-03T01:44:00Z">
            <w:rPr>
              <w:i/>
            </w:rPr>
          </w:rPrChange>
        </w:rPr>
        <w:t>spCellConfig</w:t>
      </w:r>
      <w:r w:rsidRPr="004072B1">
        <w:rPr>
          <w:rPrChange w:id="24056" w:author="Draft version 2" w:date="2020-04-03T01:44:00Z">
            <w:rPr/>
          </w:rPrChange>
        </w:rPr>
        <w:t xml:space="preserve"> with </w:t>
      </w:r>
      <w:r w:rsidRPr="004072B1">
        <w:rPr>
          <w:i/>
          <w:rPrChange w:id="24057" w:author="Draft version 2" w:date="2020-04-03T01:44:00Z">
            <w:rPr>
              <w:i/>
            </w:rPr>
          </w:rPrChange>
        </w:rPr>
        <w:t>reconfigurationWithSync</w:t>
      </w:r>
      <w:r w:rsidRPr="004072B1">
        <w:rPr>
          <w:rPrChange w:id="24058" w:author="Draft version 2" w:date="2020-04-03T01:44:00Z">
            <w:rPr/>
          </w:rPrChange>
        </w:rPr>
        <w:t>:</w:t>
      </w:r>
    </w:p>
    <w:p w14:paraId="31363692" w14:textId="77777777" w:rsidR="002C5D28" w:rsidRPr="004072B1" w:rsidRDefault="002C5D28" w:rsidP="002C5D28">
      <w:pPr>
        <w:pStyle w:val="B2"/>
        <w:rPr>
          <w:rPrChange w:id="24059" w:author="Draft version 2" w:date="2020-04-03T01:44:00Z">
            <w:rPr/>
          </w:rPrChange>
        </w:rPr>
      </w:pPr>
      <w:r w:rsidRPr="004072B1">
        <w:rPr>
          <w:rPrChange w:id="24060" w:author="Draft version 2" w:date="2020-04-03T01:44:00Z">
            <w:rPr/>
          </w:rPrChange>
        </w:rPr>
        <w:t>2</w:t>
      </w:r>
      <w:r w:rsidR="00C8338F" w:rsidRPr="004072B1">
        <w:rPr>
          <w:rPrChange w:id="24061" w:author="Draft version 2" w:date="2020-04-03T01:44:00Z">
            <w:rPr/>
          </w:rPrChange>
        </w:rPr>
        <w:t>&gt;</w:t>
      </w:r>
      <w:r w:rsidR="00C8338F" w:rsidRPr="004072B1">
        <w:rPr>
          <w:rPrChange w:id="24062" w:author="Draft version 2" w:date="2020-04-03T01:44:00Z">
            <w:rPr/>
          </w:rPrChange>
        </w:rPr>
        <w:tab/>
      </w:r>
      <w:r w:rsidRPr="004072B1">
        <w:rPr>
          <w:rPrChange w:id="24063" w:author="Draft version 2" w:date="2020-04-03T01:44:00Z">
            <w:rPr/>
          </w:rPrChange>
        </w:rPr>
        <w:t>perform Reconfiguration with sync according to 5.3.5.5.2;</w:t>
      </w:r>
    </w:p>
    <w:p w14:paraId="07D85702" w14:textId="77777777" w:rsidR="002C5D28" w:rsidRPr="004072B1" w:rsidRDefault="002C5D28" w:rsidP="002C5D28">
      <w:pPr>
        <w:pStyle w:val="B2"/>
        <w:rPr>
          <w:rPrChange w:id="24064" w:author="Draft version 2" w:date="2020-04-03T01:44:00Z">
            <w:rPr/>
          </w:rPrChange>
        </w:rPr>
      </w:pPr>
      <w:r w:rsidRPr="004072B1">
        <w:rPr>
          <w:rPrChange w:id="24065" w:author="Draft version 2" w:date="2020-04-03T01:44:00Z">
            <w:rPr/>
          </w:rPrChange>
        </w:rPr>
        <w:t>2</w:t>
      </w:r>
      <w:r w:rsidR="00C8338F" w:rsidRPr="004072B1">
        <w:rPr>
          <w:rPrChange w:id="24066" w:author="Draft version 2" w:date="2020-04-03T01:44:00Z">
            <w:rPr/>
          </w:rPrChange>
        </w:rPr>
        <w:t>&gt;</w:t>
      </w:r>
      <w:r w:rsidR="00C8338F" w:rsidRPr="004072B1">
        <w:rPr>
          <w:rPrChange w:id="24067" w:author="Draft version 2" w:date="2020-04-03T01:44:00Z">
            <w:rPr/>
          </w:rPrChange>
        </w:rPr>
        <w:tab/>
      </w:r>
      <w:r w:rsidRPr="004072B1">
        <w:rPr>
          <w:rPrChange w:id="24068" w:author="Draft version 2" w:date="2020-04-03T01:44:00Z">
            <w:rPr/>
          </w:rPrChange>
        </w:rPr>
        <w:t>resume all suspended radio bearers and resume SCG transmission for all radio bearers, if suspended;</w:t>
      </w:r>
    </w:p>
    <w:p w14:paraId="118EA4A5" w14:textId="662507F9" w:rsidR="002C5D28" w:rsidRPr="004072B1" w:rsidRDefault="002C5D28" w:rsidP="0070568F">
      <w:pPr>
        <w:pStyle w:val="B1"/>
        <w:rPr>
          <w:rPrChange w:id="24069" w:author="Draft version 2" w:date="2020-04-03T01:44:00Z">
            <w:rPr/>
          </w:rPrChange>
        </w:rPr>
      </w:pPr>
      <w:r w:rsidRPr="004072B1">
        <w:rPr>
          <w:rPrChange w:id="24070" w:author="Draft version 2" w:date="2020-04-03T01:44:00Z">
            <w:rPr/>
          </w:rPrChange>
        </w:rPr>
        <w:t>1&gt;</w:t>
      </w:r>
      <w:r w:rsidRPr="004072B1">
        <w:rPr>
          <w:rPrChange w:id="24071" w:author="Draft version 2" w:date="2020-04-03T01:44:00Z">
            <w:rPr/>
          </w:rPrChange>
        </w:rPr>
        <w:tab/>
        <w:t xml:space="preserve">if the </w:t>
      </w:r>
      <w:r w:rsidRPr="004072B1">
        <w:rPr>
          <w:i/>
          <w:rPrChange w:id="24072" w:author="Draft version 2" w:date="2020-04-03T01:44:00Z">
            <w:rPr>
              <w:i/>
            </w:rPr>
          </w:rPrChange>
        </w:rPr>
        <w:t>CellGroupConfig</w:t>
      </w:r>
      <w:r w:rsidRPr="004072B1">
        <w:rPr>
          <w:rPrChange w:id="24073" w:author="Draft version 2" w:date="2020-04-03T01:44:00Z">
            <w:rPr/>
          </w:rPrChange>
        </w:rPr>
        <w:t xml:space="preserve"> contains the </w:t>
      </w:r>
      <w:r w:rsidRPr="004072B1">
        <w:rPr>
          <w:i/>
          <w:rPrChange w:id="24074" w:author="Draft version 2" w:date="2020-04-03T01:44:00Z">
            <w:rPr>
              <w:i/>
            </w:rPr>
          </w:rPrChange>
        </w:rPr>
        <w:t>rlc-BearerToReleaseList</w:t>
      </w:r>
      <w:r w:rsidRPr="004072B1">
        <w:rPr>
          <w:rPrChange w:id="24075" w:author="Draft version 2" w:date="2020-04-03T01:44:00Z">
            <w:rPr/>
          </w:rPrChange>
        </w:rPr>
        <w:t>:</w:t>
      </w:r>
    </w:p>
    <w:p w14:paraId="284F1B45" w14:textId="77777777" w:rsidR="002C5D28" w:rsidRPr="004072B1" w:rsidRDefault="002C5D28" w:rsidP="002C5D28">
      <w:pPr>
        <w:pStyle w:val="B2"/>
        <w:rPr>
          <w:rPrChange w:id="24076" w:author="Draft version 2" w:date="2020-04-03T01:44:00Z">
            <w:rPr/>
          </w:rPrChange>
        </w:rPr>
      </w:pPr>
      <w:r w:rsidRPr="004072B1">
        <w:rPr>
          <w:rPrChange w:id="24077" w:author="Draft version 2" w:date="2020-04-03T01:44:00Z">
            <w:rPr/>
          </w:rPrChange>
        </w:rPr>
        <w:lastRenderedPageBreak/>
        <w:t>2&gt;</w:t>
      </w:r>
      <w:r w:rsidRPr="004072B1">
        <w:rPr>
          <w:rPrChange w:id="24078" w:author="Draft version 2" w:date="2020-04-03T01:44:00Z">
            <w:rPr/>
          </w:rPrChange>
        </w:rPr>
        <w:tab/>
        <w:t>perform RLC bearer release as specified in 5.3.5.5.3;</w:t>
      </w:r>
    </w:p>
    <w:p w14:paraId="7DD5EAEC" w14:textId="6E4C2AF7" w:rsidR="002C5D28" w:rsidRPr="004072B1" w:rsidRDefault="002C5D28" w:rsidP="0070568F">
      <w:pPr>
        <w:pStyle w:val="B1"/>
        <w:rPr>
          <w:rPrChange w:id="24079" w:author="Draft version 2" w:date="2020-04-03T01:44:00Z">
            <w:rPr/>
          </w:rPrChange>
        </w:rPr>
      </w:pPr>
      <w:r w:rsidRPr="004072B1">
        <w:rPr>
          <w:rPrChange w:id="24080" w:author="Draft version 2" w:date="2020-04-03T01:44:00Z">
            <w:rPr/>
          </w:rPrChange>
        </w:rPr>
        <w:t>1&gt;</w:t>
      </w:r>
      <w:r w:rsidRPr="004072B1">
        <w:rPr>
          <w:rPrChange w:id="24081" w:author="Draft version 2" w:date="2020-04-03T01:44:00Z">
            <w:rPr/>
          </w:rPrChange>
        </w:rPr>
        <w:tab/>
        <w:t xml:space="preserve">if the </w:t>
      </w:r>
      <w:r w:rsidRPr="004072B1">
        <w:rPr>
          <w:i/>
          <w:rPrChange w:id="24082" w:author="Draft version 2" w:date="2020-04-03T01:44:00Z">
            <w:rPr>
              <w:i/>
            </w:rPr>
          </w:rPrChange>
        </w:rPr>
        <w:t>CellGroupConfig</w:t>
      </w:r>
      <w:r w:rsidRPr="004072B1">
        <w:rPr>
          <w:rPrChange w:id="24083" w:author="Draft version 2" w:date="2020-04-03T01:44:00Z">
            <w:rPr/>
          </w:rPrChange>
        </w:rPr>
        <w:t xml:space="preserve"> contains the </w:t>
      </w:r>
      <w:r w:rsidRPr="004072B1">
        <w:rPr>
          <w:i/>
          <w:rPrChange w:id="24084" w:author="Draft version 2" w:date="2020-04-03T01:44:00Z">
            <w:rPr>
              <w:i/>
            </w:rPr>
          </w:rPrChange>
        </w:rPr>
        <w:t>rlc-BearerToAddModList</w:t>
      </w:r>
      <w:r w:rsidRPr="004072B1">
        <w:rPr>
          <w:rPrChange w:id="24085" w:author="Draft version 2" w:date="2020-04-03T01:44:00Z">
            <w:rPr/>
          </w:rPrChange>
        </w:rPr>
        <w:t>:</w:t>
      </w:r>
    </w:p>
    <w:p w14:paraId="12A25D2B" w14:textId="77777777" w:rsidR="002C5D28" w:rsidRPr="004072B1" w:rsidRDefault="002C5D28" w:rsidP="002C5D28">
      <w:pPr>
        <w:pStyle w:val="B2"/>
        <w:rPr>
          <w:rPrChange w:id="24086" w:author="Draft version 2" w:date="2020-04-03T01:44:00Z">
            <w:rPr/>
          </w:rPrChange>
        </w:rPr>
      </w:pPr>
      <w:r w:rsidRPr="004072B1">
        <w:rPr>
          <w:rPrChange w:id="24087" w:author="Draft version 2" w:date="2020-04-03T01:44:00Z">
            <w:rPr/>
          </w:rPrChange>
        </w:rPr>
        <w:t>2&gt;</w:t>
      </w:r>
      <w:r w:rsidRPr="004072B1">
        <w:rPr>
          <w:rPrChange w:id="24088" w:author="Draft version 2" w:date="2020-04-03T01:44:00Z">
            <w:rPr/>
          </w:rPrChange>
        </w:rPr>
        <w:tab/>
        <w:t>perform the RLC bearer addition/modification as specified in 5.3.5.5.4;</w:t>
      </w:r>
    </w:p>
    <w:p w14:paraId="79DCF0CB" w14:textId="489688A4" w:rsidR="002C5D28" w:rsidRPr="004072B1" w:rsidRDefault="002C5D28" w:rsidP="0070568F">
      <w:pPr>
        <w:pStyle w:val="B1"/>
        <w:rPr>
          <w:rPrChange w:id="24089" w:author="Draft version 2" w:date="2020-04-03T01:44:00Z">
            <w:rPr/>
          </w:rPrChange>
        </w:rPr>
      </w:pPr>
      <w:r w:rsidRPr="004072B1">
        <w:rPr>
          <w:rPrChange w:id="24090" w:author="Draft version 2" w:date="2020-04-03T01:44:00Z">
            <w:rPr/>
          </w:rPrChange>
        </w:rPr>
        <w:t>1&gt;</w:t>
      </w:r>
      <w:r w:rsidRPr="004072B1">
        <w:rPr>
          <w:rPrChange w:id="24091" w:author="Draft version 2" w:date="2020-04-03T01:44:00Z">
            <w:rPr/>
          </w:rPrChange>
        </w:rPr>
        <w:tab/>
        <w:t xml:space="preserve">if the </w:t>
      </w:r>
      <w:r w:rsidRPr="004072B1">
        <w:rPr>
          <w:i/>
          <w:rPrChange w:id="24092" w:author="Draft version 2" w:date="2020-04-03T01:44:00Z">
            <w:rPr>
              <w:i/>
            </w:rPr>
          </w:rPrChange>
        </w:rPr>
        <w:t>CellGroupConfig</w:t>
      </w:r>
      <w:r w:rsidRPr="004072B1">
        <w:rPr>
          <w:rPrChange w:id="24093" w:author="Draft version 2" w:date="2020-04-03T01:44:00Z">
            <w:rPr/>
          </w:rPrChange>
        </w:rPr>
        <w:t xml:space="preserve"> contains the </w:t>
      </w:r>
      <w:r w:rsidRPr="004072B1">
        <w:rPr>
          <w:i/>
          <w:rPrChange w:id="24094" w:author="Draft version 2" w:date="2020-04-03T01:44:00Z">
            <w:rPr>
              <w:i/>
            </w:rPr>
          </w:rPrChange>
        </w:rPr>
        <w:t>mac-CellGroupConfig</w:t>
      </w:r>
      <w:r w:rsidRPr="004072B1">
        <w:rPr>
          <w:rPrChange w:id="24095" w:author="Draft version 2" w:date="2020-04-03T01:44:00Z">
            <w:rPr/>
          </w:rPrChange>
        </w:rPr>
        <w:t>:</w:t>
      </w:r>
    </w:p>
    <w:p w14:paraId="2C0E821A" w14:textId="77777777" w:rsidR="002C5D28" w:rsidRPr="004072B1" w:rsidRDefault="002C5D28" w:rsidP="002C5D28">
      <w:pPr>
        <w:pStyle w:val="B2"/>
        <w:rPr>
          <w:rPrChange w:id="24096" w:author="Draft version 2" w:date="2020-04-03T01:44:00Z">
            <w:rPr/>
          </w:rPrChange>
        </w:rPr>
      </w:pPr>
      <w:r w:rsidRPr="004072B1">
        <w:rPr>
          <w:rPrChange w:id="24097" w:author="Draft version 2" w:date="2020-04-03T01:44:00Z">
            <w:rPr/>
          </w:rPrChange>
        </w:rPr>
        <w:t>2&gt;</w:t>
      </w:r>
      <w:r w:rsidRPr="004072B1">
        <w:rPr>
          <w:rPrChange w:id="24098" w:author="Draft version 2" w:date="2020-04-03T01:44:00Z">
            <w:rPr/>
          </w:rPrChange>
        </w:rPr>
        <w:tab/>
        <w:t>configure the MAC entity of this cell group as specified in 5.3.5.5.5;</w:t>
      </w:r>
    </w:p>
    <w:p w14:paraId="43A1D7B7" w14:textId="0FA63761" w:rsidR="002C5D28" w:rsidRPr="004072B1" w:rsidRDefault="002C5D28" w:rsidP="0070568F">
      <w:pPr>
        <w:pStyle w:val="B1"/>
        <w:rPr>
          <w:rPrChange w:id="24099" w:author="Draft version 2" w:date="2020-04-03T01:44:00Z">
            <w:rPr/>
          </w:rPrChange>
        </w:rPr>
      </w:pPr>
      <w:r w:rsidRPr="004072B1">
        <w:rPr>
          <w:rPrChange w:id="24100" w:author="Draft version 2" w:date="2020-04-03T01:44:00Z">
            <w:rPr/>
          </w:rPrChange>
        </w:rPr>
        <w:t>1&gt;</w:t>
      </w:r>
      <w:r w:rsidRPr="004072B1">
        <w:rPr>
          <w:rPrChange w:id="24101" w:author="Draft version 2" w:date="2020-04-03T01:44:00Z">
            <w:rPr/>
          </w:rPrChange>
        </w:rPr>
        <w:tab/>
        <w:t xml:space="preserve">if the </w:t>
      </w:r>
      <w:r w:rsidRPr="004072B1">
        <w:rPr>
          <w:i/>
          <w:rPrChange w:id="24102" w:author="Draft version 2" w:date="2020-04-03T01:44:00Z">
            <w:rPr>
              <w:i/>
            </w:rPr>
          </w:rPrChange>
        </w:rPr>
        <w:t>CellGroupConfig</w:t>
      </w:r>
      <w:r w:rsidRPr="004072B1">
        <w:rPr>
          <w:rPrChange w:id="24103" w:author="Draft version 2" w:date="2020-04-03T01:44:00Z">
            <w:rPr/>
          </w:rPrChange>
        </w:rPr>
        <w:t xml:space="preserve"> contains the </w:t>
      </w:r>
      <w:r w:rsidRPr="004072B1">
        <w:rPr>
          <w:i/>
          <w:rPrChange w:id="24104" w:author="Draft version 2" w:date="2020-04-03T01:44:00Z">
            <w:rPr>
              <w:i/>
            </w:rPr>
          </w:rPrChange>
        </w:rPr>
        <w:t>sCellToReleaseList</w:t>
      </w:r>
      <w:r w:rsidRPr="004072B1">
        <w:rPr>
          <w:rPrChange w:id="24105" w:author="Draft version 2" w:date="2020-04-03T01:44:00Z">
            <w:rPr/>
          </w:rPrChange>
        </w:rPr>
        <w:t>:</w:t>
      </w:r>
    </w:p>
    <w:p w14:paraId="32DD7121" w14:textId="5C1F13DC" w:rsidR="002C5D28" w:rsidRPr="004072B1" w:rsidRDefault="002C5D28" w:rsidP="002C5D28">
      <w:pPr>
        <w:pStyle w:val="B2"/>
        <w:rPr>
          <w:rPrChange w:id="24106" w:author="Draft version 2" w:date="2020-04-03T01:44:00Z">
            <w:rPr/>
          </w:rPrChange>
        </w:rPr>
      </w:pPr>
      <w:r w:rsidRPr="004072B1">
        <w:rPr>
          <w:rPrChange w:id="24107" w:author="Draft version 2" w:date="2020-04-03T01:44:00Z">
            <w:rPr/>
          </w:rPrChange>
        </w:rPr>
        <w:t>2&gt;</w:t>
      </w:r>
      <w:r w:rsidRPr="004072B1">
        <w:rPr>
          <w:rPrChange w:id="24108" w:author="Draft version 2" w:date="2020-04-03T01:44:00Z">
            <w:rPr/>
          </w:rPrChange>
        </w:rPr>
        <w:tab/>
        <w:t>perform</w:t>
      </w:r>
      <w:r w:rsidR="000D2BB9" w:rsidRPr="004072B1">
        <w:rPr>
          <w:rPrChange w:id="24109" w:author="Draft version 2" w:date="2020-04-03T01:44:00Z">
            <w:rPr/>
          </w:rPrChange>
        </w:rPr>
        <w:t xml:space="preserve"> SCell</w:t>
      </w:r>
      <w:r w:rsidRPr="004072B1">
        <w:rPr>
          <w:rPrChange w:id="24110" w:author="Draft version 2" w:date="2020-04-03T01:44:00Z">
            <w:rPr/>
          </w:rPrChange>
        </w:rPr>
        <w:t xml:space="preserve"> release as specified in 5.3.5.5.8;</w:t>
      </w:r>
    </w:p>
    <w:p w14:paraId="7449DD2C" w14:textId="50232A15" w:rsidR="002C5D28" w:rsidRPr="004072B1" w:rsidRDefault="002C5D28" w:rsidP="0070568F">
      <w:pPr>
        <w:pStyle w:val="B1"/>
        <w:rPr>
          <w:rPrChange w:id="24111" w:author="Draft version 2" w:date="2020-04-03T01:44:00Z">
            <w:rPr/>
          </w:rPrChange>
        </w:rPr>
      </w:pPr>
      <w:r w:rsidRPr="004072B1">
        <w:rPr>
          <w:rPrChange w:id="24112" w:author="Draft version 2" w:date="2020-04-03T01:44:00Z">
            <w:rPr/>
          </w:rPrChange>
        </w:rPr>
        <w:t>1&gt;</w:t>
      </w:r>
      <w:r w:rsidRPr="004072B1">
        <w:rPr>
          <w:rPrChange w:id="24113" w:author="Draft version 2" w:date="2020-04-03T01:44:00Z">
            <w:rPr/>
          </w:rPrChange>
        </w:rPr>
        <w:tab/>
        <w:t xml:space="preserve">if the </w:t>
      </w:r>
      <w:r w:rsidRPr="004072B1">
        <w:rPr>
          <w:i/>
          <w:rPrChange w:id="24114" w:author="Draft version 2" w:date="2020-04-03T01:44:00Z">
            <w:rPr>
              <w:i/>
            </w:rPr>
          </w:rPrChange>
        </w:rPr>
        <w:t>CellGroupConfig</w:t>
      </w:r>
      <w:r w:rsidRPr="004072B1">
        <w:rPr>
          <w:rPrChange w:id="24115" w:author="Draft version 2" w:date="2020-04-03T01:44:00Z">
            <w:rPr/>
          </w:rPrChange>
        </w:rPr>
        <w:t xml:space="preserve"> contains the </w:t>
      </w:r>
      <w:r w:rsidRPr="004072B1">
        <w:rPr>
          <w:i/>
          <w:rPrChange w:id="24116" w:author="Draft version 2" w:date="2020-04-03T01:44:00Z">
            <w:rPr>
              <w:i/>
            </w:rPr>
          </w:rPrChange>
        </w:rPr>
        <w:t>spCellConfig</w:t>
      </w:r>
      <w:r w:rsidRPr="004072B1">
        <w:rPr>
          <w:rPrChange w:id="24117" w:author="Draft version 2" w:date="2020-04-03T01:44:00Z">
            <w:rPr/>
          </w:rPrChange>
        </w:rPr>
        <w:t>:</w:t>
      </w:r>
    </w:p>
    <w:p w14:paraId="50B6C730" w14:textId="77777777" w:rsidR="002C5D28" w:rsidRPr="004072B1" w:rsidRDefault="002C5D28" w:rsidP="002C5D28">
      <w:pPr>
        <w:pStyle w:val="B2"/>
        <w:rPr>
          <w:rPrChange w:id="24118" w:author="Draft version 2" w:date="2020-04-03T01:44:00Z">
            <w:rPr/>
          </w:rPrChange>
        </w:rPr>
      </w:pPr>
      <w:r w:rsidRPr="004072B1">
        <w:rPr>
          <w:rPrChange w:id="24119" w:author="Draft version 2" w:date="2020-04-03T01:44:00Z">
            <w:rPr/>
          </w:rPrChange>
        </w:rPr>
        <w:t>2&gt;</w:t>
      </w:r>
      <w:r w:rsidRPr="004072B1">
        <w:rPr>
          <w:rPrChange w:id="24120" w:author="Draft version 2" w:date="2020-04-03T01:44:00Z">
            <w:rPr/>
          </w:rPrChange>
        </w:rPr>
        <w:tab/>
        <w:t>configure the SpCell as specified in 5.3.5.5.7;</w:t>
      </w:r>
    </w:p>
    <w:p w14:paraId="0F044CFD" w14:textId="6331CB14" w:rsidR="002C5D28" w:rsidRPr="004072B1" w:rsidRDefault="002C5D28" w:rsidP="0070568F">
      <w:pPr>
        <w:pStyle w:val="B1"/>
        <w:rPr>
          <w:rPrChange w:id="24121" w:author="Draft version 2" w:date="2020-04-03T01:44:00Z">
            <w:rPr/>
          </w:rPrChange>
        </w:rPr>
      </w:pPr>
      <w:r w:rsidRPr="004072B1">
        <w:rPr>
          <w:rPrChange w:id="24122" w:author="Draft version 2" w:date="2020-04-03T01:44:00Z">
            <w:rPr/>
          </w:rPrChange>
        </w:rPr>
        <w:t>1&gt;</w:t>
      </w:r>
      <w:r w:rsidRPr="004072B1">
        <w:rPr>
          <w:rPrChange w:id="24123" w:author="Draft version 2" w:date="2020-04-03T01:44:00Z">
            <w:rPr/>
          </w:rPrChange>
        </w:rPr>
        <w:tab/>
        <w:t xml:space="preserve">if the </w:t>
      </w:r>
      <w:r w:rsidRPr="004072B1">
        <w:rPr>
          <w:i/>
          <w:rPrChange w:id="24124" w:author="Draft version 2" w:date="2020-04-03T01:44:00Z">
            <w:rPr>
              <w:i/>
            </w:rPr>
          </w:rPrChange>
        </w:rPr>
        <w:t>CellGroupConfig</w:t>
      </w:r>
      <w:r w:rsidRPr="004072B1">
        <w:rPr>
          <w:rPrChange w:id="24125" w:author="Draft version 2" w:date="2020-04-03T01:44:00Z">
            <w:rPr/>
          </w:rPrChange>
        </w:rPr>
        <w:t xml:space="preserve"> contains the </w:t>
      </w:r>
      <w:r w:rsidRPr="004072B1">
        <w:rPr>
          <w:i/>
          <w:rPrChange w:id="24126" w:author="Draft version 2" w:date="2020-04-03T01:44:00Z">
            <w:rPr>
              <w:i/>
            </w:rPr>
          </w:rPrChange>
        </w:rPr>
        <w:t>sCellToAddModList</w:t>
      </w:r>
      <w:r w:rsidRPr="004072B1">
        <w:rPr>
          <w:rPrChange w:id="24127" w:author="Draft version 2" w:date="2020-04-03T01:44:00Z">
            <w:rPr/>
          </w:rPrChange>
        </w:rPr>
        <w:t>:</w:t>
      </w:r>
    </w:p>
    <w:p w14:paraId="330A4381" w14:textId="0C70D3C5" w:rsidR="002C5D28" w:rsidRPr="004072B1" w:rsidRDefault="002C5D28" w:rsidP="002C5D28">
      <w:pPr>
        <w:pStyle w:val="B2"/>
        <w:rPr>
          <w:rPrChange w:id="24128" w:author="Draft version 2" w:date="2020-04-03T01:44:00Z">
            <w:rPr/>
          </w:rPrChange>
        </w:rPr>
      </w:pPr>
      <w:r w:rsidRPr="004072B1">
        <w:rPr>
          <w:rPrChange w:id="24129" w:author="Draft version 2" w:date="2020-04-03T01:44:00Z">
            <w:rPr/>
          </w:rPrChange>
        </w:rPr>
        <w:t>2</w:t>
      </w:r>
      <w:r w:rsidR="00C8338F" w:rsidRPr="004072B1">
        <w:rPr>
          <w:rPrChange w:id="24130" w:author="Draft version 2" w:date="2020-04-03T01:44:00Z">
            <w:rPr/>
          </w:rPrChange>
        </w:rPr>
        <w:t>&gt;</w:t>
      </w:r>
      <w:r w:rsidR="00C8338F" w:rsidRPr="004072B1">
        <w:rPr>
          <w:rPrChange w:id="24131" w:author="Draft version 2" w:date="2020-04-03T01:44:00Z">
            <w:rPr/>
          </w:rPrChange>
        </w:rPr>
        <w:tab/>
      </w:r>
      <w:r w:rsidRPr="004072B1">
        <w:rPr>
          <w:rPrChange w:id="24132" w:author="Draft version 2" w:date="2020-04-03T01:44:00Z">
            <w:rPr/>
          </w:rPrChange>
        </w:rPr>
        <w:t>perform</w:t>
      </w:r>
      <w:r w:rsidR="000D2BB9" w:rsidRPr="004072B1">
        <w:rPr>
          <w:rPrChange w:id="24133" w:author="Draft version 2" w:date="2020-04-03T01:44:00Z">
            <w:rPr/>
          </w:rPrChange>
        </w:rPr>
        <w:t xml:space="preserve"> SCell</w:t>
      </w:r>
      <w:r w:rsidRPr="004072B1">
        <w:rPr>
          <w:rPrChange w:id="24134" w:author="Draft version 2" w:date="2020-04-03T01:44:00Z">
            <w:rPr/>
          </w:rPrChange>
        </w:rPr>
        <w:t xml:space="preserve"> addition/modification as specified in 5.3.5.5.9</w:t>
      </w:r>
      <w:ins w:id="24135" w:author="Draft version 2" w:date="2020-04-02T16:02:00Z">
        <w:r w:rsidR="00936420" w:rsidRPr="004072B1">
          <w:rPr>
            <w:rPrChange w:id="24136" w:author="Draft version 2" w:date="2020-04-03T01:44:00Z">
              <w:rPr/>
            </w:rPrChange>
          </w:rPr>
          <w:t>;</w:t>
        </w:r>
      </w:ins>
      <w:del w:id="24137" w:author="Draft version 2" w:date="2020-04-02T16:02:00Z">
        <w:r w:rsidRPr="004072B1" w:rsidDel="00936420">
          <w:rPr>
            <w:rPrChange w:id="24138" w:author="Draft version 2" w:date="2020-04-03T01:44:00Z">
              <w:rPr/>
            </w:rPrChange>
          </w:rPr>
          <w:delText>.</w:delText>
        </w:r>
      </w:del>
    </w:p>
    <w:p w14:paraId="740418C4" w14:textId="77777777" w:rsidR="007348B5" w:rsidRPr="004072B1" w:rsidRDefault="007348B5" w:rsidP="007348B5">
      <w:pPr>
        <w:pStyle w:val="B1"/>
        <w:rPr>
          <w:ins w:id="24139" w:author="CR#1471r4" w:date="2020-03-23T22:55:00Z"/>
          <w:rPrChange w:id="24140" w:author="Draft version 2" w:date="2020-04-03T01:44:00Z">
            <w:rPr>
              <w:ins w:id="24141" w:author="CR#1471r4" w:date="2020-03-23T22:55:00Z"/>
            </w:rPr>
          </w:rPrChange>
        </w:rPr>
      </w:pPr>
      <w:bookmarkStart w:id="24142" w:name="_Toc20425704"/>
      <w:bookmarkStart w:id="24143" w:name="_Toc29321100"/>
      <w:ins w:id="24144" w:author="CR#1471r4" w:date="2020-03-23T22:55:00Z">
        <w:r w:rsidRPr="004072B1">
          <w:rPr>
            <w:rPrChange w:id="24145" w:author="Draft version 2" w:date="2020-04-03T01:44:00Z">
              <w:rPr/>
            </w:rPrChange>
          </w:rPr>
          <w:t>1&gt;</w:t>
        </w:r>
        <w:r w:rsidRPr="004072B1">
          <w:rPr>
            <w:rPrChange w:id="24146" w:author="Draft version 2" w:date="2020-04-03T01:44:00Z">
              <w:rPr/>
            </w:rPrChange>
          </w:rPr>
          <w:tab/>
          <w:t xml:space="preserve">if the </w:t>
        </w:r>
        <w:r w:rsidRPr="004072B1">
          <w:rPr>
            <w:i/>
            <w:rPrChange w:id="24147" w:author="Draft version 2" w:date="2020-04-03T01:44:00Z">
              <w:rPr>
                <w:i/>
              </w:rPr>
            </w:rPrChange>
          </w:rPr>
          <w:t>CellGroupConfig</w:t>
        </w:r>
        <w:r w:rsidRPr="004072B1">
          <w:rPr>
            <w:rPrChange w:id="24148" w:author="Draft version 2" w:date="2020-04-03T01:44:00Z">
              <w:rPr/>
            </w:rPrChange>
          </w:rPr>
          <w:t xml:space="preserve"> contains the</w:t>
        </w:r>
        <w:bookmarkStart w:id="24149" w:name="_Hlk23770945"/>
        <w:r w:rsidRPr="004072B1">
          <w:rPr>
            <w:rPrChange w:id="24150" w:author="Draft version 2" w:date="2020-04-03T01:44:00Z">
              <w:rPr/>
            </w:rPrChange>
          </w:rPr>
          <w:t xml:space="preserve"> </w:t>
        </w:r>
        <w:r w:rsidRPr="004072B1">
          <w:rPr>
            <w:i/>
            <w:rPrChange w:id="24151" w:author="Draft version 2" w:date="2020-04-03T01:44:00Z">
              <w:rPr>
                <w:i/>
              </w:rPr>
            </w:rPrChange>
          </w:rPr>
          <w:t>bh-RLC-</w:t>
        </w:r>
        <w:bookmarkEnd w:id="24149"/>
        <w:r w:rsidRPr="004072B1">
          <w:rPr>
            <w:i/>
            <w:rPrChange w:id="24152" w:author="Draft version 2" w:date="2020-04-03T01:44:00Z">
              <w:rPr>
                <w:i/>
              </w:rPr>
            </w:rPrChange>
          </w:rPr>
          <w:t>ChannelToReleaseList</w:t>
        </w:r>
        <w:r w:rsidRPr="004072B1">
          <w:rPr>
            <w:rPrChange w:id="24153" w:author="Draft version 2" w:date="2020-04-03T01:44:00Z">
              <w:rPr/>
            </w:rPrChange>
          </w:rPr>
          <w:t>:</w:t>
        </w:r>
      </w:ins>
    </w:p>
    <w:p w14:paraId="5C370A11" w14:textId="35126156" w:rsidR="007348B5" w:rsidRPr="004072B1" w:rsidRDefault="007348B5" w:rsidP="007348B5">
      <w:pPr>
        <w:pStyle w:val="B2"/>
        <w:rPr>
          <w:ins w:id="24154" w:author="CR#1471r4" w:date="2020-03-23T22:55:00Z"/>
          <w:rPrChange w:id="24155" w:author="Draft version 2" w:date="2020-04-03T01:44:00Z">
            <w:rPr>
              <w:ins w:id="24156" w:author="CR#1471r4" w:date="2020-03-23T22:55:00Z"/>
            </w:rPr>
          </w:rPrChange>
        </w:rPr>
      </w:pPr>
      <w:ins w:id="24157" w:author="CR#1471r4" w:date="2020-03-23T22:55:00Z">
        <w:r w:rsidRPr="004072B1">
          <w:rPr>
            <w:rPrChange w:id="24158" w:author="Draft version 2" w:date="2020-04-03T01:44:00Z">
              <w:rPr/>
            </w:rPrChange>
          </w:rPr>
          <w:t>2&gt;</w:t>
        </w:r>
        <w:r w:rsidRPr="004072B1">
          <w:rPr>
            <w:rPrChange w:id="24159" w:author="Draft version 2" w:date="2020-04-03T01:44:00Z">
              <w:rPr/>
            </w:rPrChange>
          </w:rPr>
          <w:tab/>
          <w:t>perform BH RLC channel release as specified in 5.3.5.5.</w:t>
        </w:r>
      </w:ins>
      <w:ins w:id="24160" w:author="CR#1471r4" w:date="2020-03-24T00:37:00Z">
        <w:r w:rsidR="00842B39" w:rsidRPr="004072B1">
          <w:rPr>
            <w:rPrChange w:id="24161" w:author="Draft version 2" w:date="2020-04-03T01:44:00Z">
              <w:rPr/>
            </w:rPrChange>
          </w:rPr>
          <w:t>10</w:t>
        </w:r>
      </w:ins>
      <w:ins w:id="24162" w:author="CR#1471r4" w:date="2020-03-23T22:55:00Z">
        <w:r w:rsidRPr="004072B1">
          <w:rPr>
            <w:rPrChange w:id="24163" w:author="Draft version 2" w:date="2020-04-03T01:44:00Z">
              <w:rPr/>
            </w:rPrChange>
          </w:rPr>
          <w:t>;</w:t>
        </w:r>
      </w:ins>
    </w:p>
    <w:p w14:paraId="468A198C" w14:textId="77777777" w:rsidR="007348B5" w:rsidRPr="004072B1" w:rsidRDefault="007348B5" w:rsidP="007348B5">
      <w:pPr>
        <w:pStyle w:val="B1"/>
        <w:rPr>
          <w:ins w:id="24164" w:author="CR#1471r4" w:date="2020-03-23T22:55:00Z"/>
          <w:rPrChange w:id="24165" w:author="Draft version 2" w:date="2020-04-03T01:44:00Z">
            <w:rPr>
              <w:ins w:id="24166" w:author="CR#1471r4" w:date="2020-03-23T22:55:00Z"/>
            </w:rPr>
          </w:rPrChange>
        </w:rPr>
      </w:pPr>
      <w:ins w:id="24167" w:author="CR#1471r4" w:date="2020-03-23T22:55:00Z">
        <w:r w:rsidRPr="004072B1">
          <w:rPr>
            <w:rPrChange w:id="24168" w:author="Draft version 2" w:date="2020-04-03T01:44:00Z">
              <w:rPr/>
            </w:rPrChange>
          </w:rPr>
          <w:t>1&gt;</w:t>
        </w:r>
        <w:r w:rsidRPr="004072B1">
          <w:rPr>
            <w:rPrChange w:id="24169" w:author="Draft version 2" w:date="2020-04-03T01:44:00Z">
              <w:rPr/>
            </w:rPrChange>
          </w:rPr>
          <w:tab/>
          <w:t xml:space="preserve">if the </w:t>
        </w:r>
        <w:r w:rsidRPr="004072B1">
          <w:rPr>
            <w:i/>
            <w:rPrChange w:id="24170" w:author="Draft version 2" w:date="2020-04-03T01:44:00Z">
              <w:rPr>
                <w:i/>
              </w:rPr>
            </w:rPrChange>
          </w:rPr>
          <w:t>CellGroupConfig</w:t>
        </w:r>
        <w:r w:rsidRPr="004072B1">
          <w:rPr>
            <w:rPrChange w:id="24171" w:author="Draft version 2" w:date="2020-04-03T01:44:00Z">
              <w:rPr/>
            </w:rPrChange>
          </w:rPr>
          <w:t xml:space="preserve"> contains the </w:t>
        </w:r>
        <w:r w:rsidRPr="004072B1">
          <w:rPr>
            <w:i/>
            <w:rPrChange w:id="24172" w:author="Draft version 2" w:date="2020-04-03T01:44:00Z">
              <w:rPr>
                <w:i/>
              </w:rPr>
            </w:rPrChange>
          </w:rPr>
          <w:t>bh-RLC-ChannelToAddModList</w:t>
        </w:r>
        <w:r w:rsidRPr="004072B1">
          <w:rPr>
            <w:rPrChange w:id="24173" w:author="Draft version 2" w:date="2020-04-03T01:44:00Z">
              <w:rPr/>
            </w:rPrChange>
          </w:rPr>
          <w:t>:</w:t>
        </w:r>
      </w:ins>
    </w:p>
    <w:p w14:paraId="3B02F4DD" w14:textId="32DC25B2" w:rsidR="007348B5" w:rsidRPr="004072B1" w:rsidRDefault="007348B5" w:rsidP="007348B5">
      <w:pPr>
        <w:pStyle w:val="B2"/>
        <w:rPr>
          <w:ins w:id="24174" w:author="CR#1471r4" w:date="2020-03-23T22:55:00Z"/>
          <w:rPrChange w:id="24175" w:author="Draft version 2" w:date="2020-04-03T01:44:00Z">
            <w:rPr>
              <w:ins w:id="24176" w:author="CR#1471r4" w:date="2020-03-23T22:55:00Z"/>
            </w:rPr>
          </w:rPrChange>
        </w:rPr>
      </w:pPr>
      <w:ins w:id="24177" w:author="CR#1471r4" w:date="2020-03-23T22:55:00Z">
        <w:r w:rsidRPr="004072B1">
          <w:rPr>
            <w:rPrChange w:id="24178" w:author="Draft version 2" w:date="2020-04-03T01:44:00Z">
              <w:rPr/>
            </w:rPrChange>
          </w:rPr>
          <w:t>2&gt;</w:t>
        </w:r>
        <w:r w:rsidRPr="004072B1">
          <w:rPr>
            <w:rPrChange w:id="24179" w:author="Draft version 2" w:date="2020-04-03T01:44:00Z">
              <w:rPr/>
            </w:rPrChange>
          </w:rPr>
          <w:tab/>
          <w:t>perform the BH RLC channel addition/modification as specified in 5.3.5.5.</w:t>
        </w:r>
      </w:ins>
      <w:ins w:id="24180" w:author="CR#1471r4" w:date="2020-03-24T00:37:00Z">
        <w:r w:rsidR="00842B39" w:rsidRPr="004072B1">
          <w:rPr>
            <w:rPrChange w:id="24181" w:author="Draft version 2" w:date="2020-04-03T01:44:00Z">
              <w:rPr/>
            </w:rPrChange>
          </w:rPr>
          <w:t>11</w:t>
        </w:r>
      </w:ins>
      <w:ins w:id="24182" w:author="CR#1471r4" w:date="2020-03-23T22:55:00Z">
        <w:r w:rsidRPr="004072B1">
          <w:rPr>
            <w:rPrChange w:id="24183" w:author="Draft version 2" w:date="2020-04-03T01:44:00Z">
              <w:rPr/>
            </w:rPrChange>
          </w:rPr>
          <w:t>;</w:t>
        </w:r>
      </w:ins>
    </w:p>
    <w:p w14:paraId="2BCC6B2E" w14:textId="77777777" w:rsidR="002C5D28" w:rsidRPr="004072B1" w:rsidRDefault="002C5D28" w:rsidP="002C5D28">
      <w:pPr>
        <w:pStyle w:val="Heading5"/>
        <w:rPr>
          <w:rFonts w:eastAsia="MS Mincho"/>
          <w:rPrChange w:id="24184" w:author="Draft version 2" w:date="2020-04-03T01:44:00Z">
            <w:rPr>
              <w:rFonts w:eastAsia="MS Mincho"/>
            </w:rPr>
          </w:rPrChange>
        </w:rPr>
      </w:pPr>
      <w:bookmarkStart w:id="24185" w:name="_Toc36756693"/>
      <w:r w:rsidRPr="004072B1">
        <w:rPr>
          <w:rFonts w:eastAsia="MS Mincho"/>
          <w:rPrChange w:id="24186" w:author="Draft version 2" w:date="2020-04-03T01:44:00Z">
            <w:rPr>
              <w:rFonts w:eastAsia="MS Mincho"/>
            </w:rPr>
          </w:rPrChange>
        </w:rPr>
        <w:t>5.3.5.5.2</w:t>
      </w:r>
      <w:r w:rsidRPr="004072B1">
        <w:rPr>
          <w:rFonts w:eastAsia="MS Mincho"/>
          <w:rPrChange w:id="24187" w:author="Draft version 2" w:date="2020-04-03T01:44:00Z">
            <w:rPr>
              <w:rFonts w:eastAsia="MS Mincho"/>
            </w:rPr>
          </w:rPrChange>
        </w:rPr>
        <w:tab/>
        <w:t>Reconfiguration with sync</w:t>
      </w:r>
      <w:bookmarkEnd w:id="24142"/>
      <w:bookmarkEnd w:id="24143"/>
      <w:bookmarkEnd w:id="24185"/>
    </w:p>
    <w:p w14:paraId="5C3889D8" w14:textId="77777777" w:rsidR="002C5D28" w:rsidRPr="004072B1" w:rsidRDefault="002C5D28" w:rsidP="002C5D28">
      <w:pPr>
        <w:rPr>
          <w:rFonts w:eastAsia="MS Mincho"/>
          <w:rPrChange w:id="24188" w:author="Draft version 2" w:date="2020-04-03T01:44:00Z">
            <w:rPr>
              <w:rFonts w:eastAsia="MS Mincho"/>
            </w:rPr>
          </w:rPrChange>
        </w:rPr>
      </w:pPr>
      <w:r w:rsidRPr="004072B1">
        <w:rPr>
          <w:rPrChange w:id="24189" w:author="Draft version 2" w:date="2020-04-03T01:44:00Z">
            <w:rPr/>
          </w:rPrChange>
        </w:rPr>
        <w:t>The UE shall perform the following actions to execute a reconfiguration with sync.</w:t>
      </w:r>
    </w:p>
    <w:p w14:paraId="1B6004ED" w14:textId="6E800605" w:rsidR="00201BF8" w:rsidRPr="004072B1" w:rsidRDefault="00161810" w:rsidP="00201BF8">
      <w:pPr>
        <w:pStyle w:val="B1"/>
        <w:rPr>
          <w:ins w:id="24190" w:author="CR#1478r2" w:date="2020-03-24T23:45:00Z"/>
          <w:rPrChange w:id="24191" w:author="Draft version 2" w:date="2020-04-03T01:44:00Z">
            <w:rPr>
              <w:ins w:id="24192" w:author="CR#1478r2" w:date="2020-03-24T23:45:00Z"/>
            </w:rPr>
          </w:rPrChange>
        </w:rPr>
      </w:pPr>
      <w:r w:rsidRPr="004072B1">
        <w:rPr>
          <w:rPrChange w:id="24193" w:author="Draft version 2" w:date="2020-04-03T01:44:00Z">
            <w:rPr/>
          </w:rPrChange>
        </w:rPr>
        <w:t>1&gt;</w:t>
      </w:r>
      <w:r w:rsidRPr="004072B1">
        <w:rPr>
          <w:rPrChange w:id="24194" w:author="Draft version 2" w:date="2020-04-03T01:44:00Z">
            <w:rPr/>
          </w:rPrChange>
        </w:rPr>
        <w:tab/>
        <w:t xml:space="preserve">if the </w:t>
      </w:r>
      <w:r w:rsidR="001931A6" w:rsidRPr="004072B1">
        <w:rPr>
          <w:rPrChange w:id="24195" w:author="Draft version 2" w:date="2020-04-03T01:44:00Z">
            <w:rPr/>
          </w:rPrChange>
        </w:rPr>
        <w:t xml:space="preserve">AS </w:t>
      </w:r>
      <w:r w:rsidRPr="004072B1">
        <w:rPr>
          <w:rPrChange w:id="24196" w:author="Draft version 2" w:date="2020-04-03T01:44:00Z">
            <w:rPr/>
          </w:rPrChange>
        </w:rPr>
        <w:t>security is not activated, perform the actions upon going to RRC_IDLE as specified in 5.3.11 with the release cause '</w:t>
      </w:r>
      <w:r w:rsidRPr="004072B1">
        <w:rPr>
          <w:i/>
          <w:rPrChange w:id="24197" w:author="Draft version 2" w:date="2020-04-03T01:44:00Z">
            <w:rPr>
              <w:i/>
            </w:rPr>
          </w:rPrChange>
        </w:rPr>
        <w:t>other</w:t>
      </w:r>
      <w:r w:rsidRPr="004072B1">
        <w:rPr>
          <w:rPrChange w:id="24198" w:author="Draft version 2" w:date="2020-04-03T01:44:00Z">
            <w:rPr/>
          </w:rPrChange>
        </w:rPr>
        <w:t>' upon which the procedure ends;</w:t>
      </w:r>
    </w:p>
    <w:p w14:paraId="000CFDE9" w14:textId="4B9D5A44" w:rsidR="00161810" w:rsidRPr="004072B1" w:rsidRDefault="00201BF8" w:rsidP="00201BF8">
      <w:pPr>
        <w:pStyle w:val="B1"/>
        <w:rPr>
          <w:rPrChange w:id="24199" w:author="Draft version 2" w:date="2020-04-03T01:44:00Z">
            <w:rPr/>
          </w:rPrChange>
        </w:rPr>
      </w:pPr>
      <w:ins w:id="24200" w:author="CR#1478r2" w:date="2020-03-24T23:45:00Z">
        <w:r w:rsidRPr="004072B1">
          <w:rPr>
            <w:rPrChange w:id="24201" w:author="Draft version 2" w:date="2020-04-03T01:44:00Z">
              <w:rPr/>
            </w:rPrChange>
          </w:rPr>
          <w:t>1&gt;</w:t>
        </w:r>
      </w:ins>
      <w:ins w:id="24202" w:author="CR#1478r2" w:date="2020-03-24T23:46:00Z">
        <w:r w:rsidRPr="004072B1">
          <w:rPr>
            <w:rPrChange w:id="24203" w:author="Draft version 2" w:date="2020-04-03T01:44:00Z">
              <w:rPr/>
            </w:rPrChange>
          </w:rPr>
          <w:tab/>
          <w:t>i</w:t>
        </w:r>
      </w:ins>
      <w:ins w:id="24204" w:author="CR#1478r2" w:date="2020-03-24T23:45:00Z">
        <w:r w:rsidRPr="004072B1">
          <w:rPr>
            <w:rPrChange w:id="24205" w:author="Draft version 2" w:date="2020-04-03T01:44:00Z">
              <w:rPr/>
            </w:rPrChange>
          </w:rPr>
          <w:t xml:space="preserve">f </w:t>
        </w:r>
        <w:r w:rsidRPr="004072B1">
          <w:rPr>
            <w:i/>
            <w:rPrChange w:id="24206" w:author="Draft version 2" w:date="2020-04-03T01:44:00Z">
              <w:rPr>
                <w:i/>
              </w:rPr>
            </w:rPrChange>
          </w:rPr>
          <w:t>dapsConfig</w:t>
        </w:r>
        <w:r w:rsidRPr="004072B1">
          <w:rPr>
            <w:rPrChange w:id="24207" w:author="Draft version 2" w:date="2020-04-03T01:44:00Z">
              <w:rPr/>
            </w:rPrChange>
          </w:rPr>
          <w:t xml:space="preserve"> is not configured for any DRB:</w:t>
        </w:r>
      </w:ins>
    </w:p>
    <w:p w14:paraId="0D759057" w14:textId="148D772B" w:rsidR="002C5D28" w:rsidRPr="004072B1" w:rsidRDefault="00201BF8">
      <w:pPr>
        <w:pStyle w:val="B2"/>
        <w:rPr>
          <w:rPrChange w:id="24208" w:author="Draft version 2" w:date="2020-04-03T01:44:00Z">
            <w:rPr/>
          </w:rPrChange>
        </w:rPr>
        <w:pPrChange w:id="24209" w:author="CR#1478r2" w:date="2020-03-24T23:46:00Z">
          <w:pPr>
            <w:pStyle w:val="B1"/>
          </w:pPr>
        </w:pPrChange>
      </w:pPr>
      <w:ins w:id="24210" w:author="CR#1478r2" w:date="2020-03-24T23:46:00Z">
        <w:r w:rsidRPr="004072B1">
          <w:rPr>
            <w:rPrChange w:id="24211" w:author="Draft version 2" w:date="2020-04-03T01:44:00Z">
              <w:rPr/>
            </w:rPrChange>
          </w:rPr>
          <w:t>2</w:t>
        </w:r>
      </w:ins>
      <w:del w:id="24212" w:author="CR#1478r2" w:date="2020-03-24T23:46:00Z">
        <w:r w:rsidR="002C5D28" w:rsidRPr="004072B1" w:rsidDel="00201BF8">
          <w:rPr>
            <w:rPrChange w:id="24213" w:author="Draft version 2" w:date="2020-04-03T01:44:00Z">
              <w:rPr/>
            </w:rPrChange>
          </w:rPr>
          <w:delText>1</w:delText>
        </w:r>
      </w:del>
      <w:r w:rsidR="002C5D28" w:rsidRPr="004072B1">
        <w:rPr>
          <w:rPrChange w:id="24214" w:author="Draft version 2" w:date="2020-04-03T01:44:00Z">
            <w:rPr/>
          </w:rPrChange>
        </w:rPr>
        <w:t>&gt;</w:t>
      </w:r>
      <w:r w:rsidR="002C5D28" w:rsidRPr="004072B1">
        <w:rPr>
          <w:rPrChange w:id="24215" w:author="Draft version 2" w:date="2020-04-03T01:44:00Z">
            <w:rPr/>
          </w:rPrChange>
        </w:rPr>
        <w:tab/>
        <w:t>stop timer T310 for the corresponding SpCell, if running;</w:t>
      </w:r>
    </w:p>
    <w:p w14:paraId="39368630" w14:textId="77777777" w:rsidR="00201BF8" w:rsidRPr="004072B1" w:rsidRDefault="00201BF8" w:rsidP="00201BF8">
      <w:pPr>
        <w:pStyle w:val="B1"/>
        <w:rPr>
          <w:ins w:id="24216" w:author="CR#1478r2" w:date="2020-03-24T23:46:00Z"/>
          <w:rPrChange w:id="24217" w:author="Draft version 2" w:date="2020-04-03T01:44:00Z">
            <w:rPr>
              <w:ins w:id="24218" w:author="CR#1478r2" w:date="2020-03-24T23:46:00Z"/>
            </w:rPr>
          </w:rPrChange>
        </w:rPr>
      </w:pPr>
      <w:ins w:id="24219" w:author="CR#1478r2" w:date="2020-03-24T23:46:00Z">
        <w:r w:rsidRPr="004072B1">
          <w:rPr>
            <w:rPrChange w:id="24220" w:author="Draft version 2" w:date="2020-04-03T01:44:00Z">
              <w:rPr/>
            </w:rPrChange>
          </w:rPr>
          <w:t>1&gt;</w:t>
        </w:r>
        <w:r w:rsidRPr="004072B1">
          <w:rPr>
            <w:rPrChange w:id="24221" w:author="Draft version 2" w:date="2020-04-03T01:44:00Z">
              <w:rPr/>
            </w:rPrChange>
          </w:rPr>
          <w:tab/>
          <w:t>stop timer T312 for the corresponding SpCell, if running;</w:t>
        </w:r>
      </w:ins>
    </w:p>
    <w:p w14:paraId="722F1206" w14:textId="3ECE2136" w:rsidR="002C5D28" w:rsidRPr="004072B1" w:rsidRDefault="002C5D28" w:rsidP="0070568F">
      <w:pPr>
        <w:pStyle w:val="B1"/>
        <w:rPr>
          <w:rPrChange w:id="24222" w:author="Draft version 2" w:date="2020-04-03T01:44:00Z">
            <w:rPr/>
          </w:rPrChange>
        </w:rPr>
      </w:pPr>
      <w:r w:rsidRPr="004072B1">
        <w:rPr>
          <w:rPrChange w:id="24223" w:author="Draft version 2" w:date="2020-04-03T01:44:00Z">
            <w:rPr/>
          </w:rPrChange>
        </w:rPr>
        <w:t>1&gt;</w:t>
      </w:r>
      <w:r w:rsidRPr="004072B1">
        <w:rPr>
          <w:rPrChange w:id="24224" w:author="Draft version 2" w:date="2020-04-03T01:44:00Z">
            <w:rPr/>
          </w:rPrChange>
        </w:rPr>
        <w:tab/>
        <w:t xml:space="preserve">start timer T304 for the corresponding SpCell with the timer value set to </w:t>
      </w:r>
      <w:r w:rsidRPr="004072B1">
        <w:rPr>
          <w:i/>
          <w:rPrChange w:id="24225" w:author="Draft version 2" w:date="2020-04-03T01:44:00Z">
            <w:rPr>
              <w:i/>
            </w:rPr>
          </w:rPrChange>
        </w:rPr>
        <w:t>t304</w:t>
      </w:r>
      <w:r w:rsidRPr="004072B1">
        <w:rPr>
          <w:rPrChange w:id="24226" w:author="Draft version 2" w:date="2020-04-03T01:44:00Z">
            <w:rPr/>
          </w:rPrChange>
        </w:rPr>
        <w:t xml:space="preserve">, as included in the </w:t>
      </w:r>
      <w:r w:rsidRPr="004072B1">
        <w:rPr>
          <w:i/>
          <w:rPrChange w:id="24227" w:author="Draft version 2" w:date="2020-04-03T01:44:00Z">
            <w:rPr>
              <w:i/>
            </w:rPr>
          </w:rPrChange>
        </w:rPr>
        <w:t>reconfigurationWithSync</w:t>
      </w:r>
      <w:r w:rsidRPr="004072B1">
        <w:rPr>
          <w:rPrChange w:id="24228" w:author="Draft version 2" w:date="2020-04-03T01:44:00Z">
            <w:rPr/>
          </w:rPrChange>
        </w:rPr>
        <w:t>;</w:t>
      </w:r>
    </w:p>
    <w:p w14:paraId="12D3756D" w14:textId="19F333FB" w:rsidR="002C5D28" w:rsidRPr="004072B1" w:rsidRDefault="002C5D28" w:rsidP="0070568F">
      <w:pPr>
        <w:pStyle w:val="B1"/>
        <w:rPr>
          <w:rPrChange w:id="24229" w:author="Draft version 2" w:date="2020-04-03T01:44:00Z">
            <w:rPr/>
          </w:rPrChange>
        </w:rPr>
      </w:pPr>
      <w:r w:rsidRPr="004072B1">
        <w:rPr>
          <w:rPrChange w:id="24230" w:author="Draft version 2" w:date="2020-04-03T01:44:00Z">
            <w:rPr/>
          </w:rPrChange>
        </w:rPr>
        <w:t>1&gt;</w:t>
      </w:r>
      <w:r w:rsidRPr="004072B1">
        <w:rPr>
          <w:rPrChange w:id="24231" w:author="Draft version 2" w:date="2020-04-03T01:44:00Z">
            <w:rPr/>
          </w:rPrChange>
        </w:rPr>
        <w:tab/>
        <w:t xml:space="preserve">if the </w:t>
      </w:r>
      <w:r w:rsidRPr="004072B1">
        <w:rPr>
          <w:i/>
          <w:rPrChange w:id="24232" w:author="Draft version 2" w:date="2020-04-03T01:44:00Z">
            <w:rPr>
              <w:i/>
            </w:rPr>
          </w:rPrChange>
        </w:rPr>
        <w:t>frequencyInfoDL</w:t>
      </w:r>
      <w:r w:rsidRPr="004072B1">
        <w:rPr>
          <w:rPrChange w:id="24233" w:author="Draft version 2" w:date="2020-04-03T01:44:00Z">
            <w:rPr/>
          </w:rPrChange>
        </w:rPr>
        <w:t xml:space="preserve"> is included:</w:t>
      </w:r>
    </w:p>
    <w:p w14:paraId="554C80A2" w14:textId="77777777" w:rsidR="002C5D28" w:rsidRPr="004072B1" w:rsidRDefault="002C5D28" w:rsidP="002C5D28">
      <w:pPr>
        <w:pStyle w:val="B2"/>
        <w:rPr>
          <w:rPrChange w:id="24234" w:author="Draft version 2" w:date="2020-04-03T01:44:00Z">
            <w:rPr/>
          </w:rPrChange>
        </w:rPr>
      </w:pPr>
      <w:r w:rsidRPr="004072B1">
        <w:rPr>
          <w:rPrChange w:id="24235" w:author="Draft version 2" w:date="2020-04-03T01:44:00Z">
            <w:rPr/>
          </w:rPrChange>
        </w:rPr>
        <w:t>2&gt;</w:t>
      </w:r>
      <w:r w:rsidRPr="004072B1">
        <w:rPr>
          <w:rPrChange w:id="24236" w:author="Draft version 2" w:date="2020-04-03T01:44:00Z">
            <w:rPr/>
          </w:rPrChange>
        </w:rPr>
        <w:tab/>
        <w:t xml:space="preserve">consider the target SpCell to be one on the SSB frequency indicated by the </w:t>
      </w:r>
      <w:r w:rsidRPr="004072B1">
        <w:rPr>
          <w:i/>
          <w:rPrChange w:id="24237" w:author="Draft version 2" w:date="2020-04-03T01:44:00Z">
            <w:rPr>
              <w:i/>
            </w:rPr>
          </w:rPrChange>
        </w:rPr>
        <w:t>frequencyInfoDL</w:t>
      </w:r>
      <w:r w:rsidRPr="004072B1">
        <w:rPr>
          <w:rPrChange w:id="24238" w:author="Draft version 2" w:date="2020-04-03T01:44:00Z">
            <w:rPr/>
          </w:rPrChange>
        </w:rPr>
        <w:t xml:space="preserve"> with a physical cell identity indicated by the </w:t>
      </w:r>
      <w:r w:rsidRPr="004072B1">
        <w:rPr>
          <w:i/>
          <w:rPrChange w:id="24239" w:author="Draft version 2" w:date="2020-04-03T01:44:00Z">
            <w:rPr>
              <w:i/>
            </w:rPr>
          </w:rPrChange>
        </w:rPr>
        <w:t>physCellId</w:t>
      </w:r>
      <w:r w:rsidRPr="004072B1">
        <w:rPr>
          <w:rPrChange w:id="24240" w:author="Draft version 2" w:date="2020-04-03T01:44:00Z">
            <w:rPr/>
          </w:rPrChange>
        </w:rPr>
        <w:t>;</w:t>
      </w:r>
    </w:p>
    <w:p w14:paraId="72EF9CDE" w14:textId="7EF0CFFE" w:rsidR="002C5D28" w:rsidRPr="004072B1" w:rsidRDefault="002C5D28" w:rsidP="0070568F">
      <w:pPr>
        <w:pStyle w:val="B1"/>
        <w:rPr>
          <w:rPrChange w:id="24241" w:author="Draft version 2" w:date="2020-04-03T01:44:00Z">
            <w:rPr/>
          </w:rPrChange>
        </w:rPr>
      </w:pPr>
      <w:r w:rsidRPr="004072B1">
        <w:rPr>
          <w:rPrChange w:id="24242" w:author="Draft version 2" w:date="2020-04-03T01:44:00Z">
            <w:rPr/>
          </w:rPrChange>
        </w:rPr>
        <w:t>1&gt;</w:t>
      </w:r>
      <w:r w:rsidRPr="004072B1">
        <w:rPr>
          <w:rPrChange w:id="24243" w:author="Draft version 2" w:date="2020-04-03T01:44:00Z">
            <w:rPr/>
          </w:rPrChange>
        </w:rPr>
        <w:tab/>
        <w:t>else:</w:t>
      </w:r>
    </w:p>
    <w:p w14:paraId="6D61DE91" w14:textId="77777777" w:rsidR="002C5D28" w:rsidRPr="004072B1" w:rsidRDefault="002C5D28" w:rsidP="002C5D28">
      <w:pPr>
        <w:pStyle w:val="B2"/>
        <w:rPr>
          <w:rPrChange w:id="24244" w:author="Draft version 2" w:date="2020-04-03T01:44:00Z">
            <w:rPr/>
          </w:rPrChange>
        </w:rPr>
      </w:pPr>
      <w:r w:rsidRPr="004072B1">
        <w:rPr>
          <w:rPrChange w:id="24245" w:author="Draft version 2" w:date="2020-04-03T01:44:00Z">
            <w:rPr/>
          </w:rPrChange>
        </w:rPr>
        <w:t>2&gt;</w:t>
      </w:r>
      <w:r w:rsidRPr="004072B1">
        <w:rPr>
          <w:rPrChange w:id="24246" w:author="Draft version 2" w:date="2020-04-03T01:44:00Z">
            <w:rPr/>
          </w:rPrChange>
        </w:rPr>
        <w:tab/>
        <w:t xml:space="preserve">consider the target SpCell to be one on the SSB frequency of the source SpCell with a physical cell identity indicated by the </w:t>
      </w:r>
      <w:r w:rsidRPr="004072B1">
        <w:rPr>
          <w:i/>
          <w:rPrChange w:id="24247" w:author="Draft version 2" w:date="2020-04-03T01:44:00Z">
            <w:rPr>
              <w:i/>
            </w:rPr>
          </w:rPrChange>
        </w:rPr>
        <w:t>physCellId</w:t>
      </w:r>
      <w:r w:rsidRPr="004072B1">
        <w:rPr>
          <w:rPrChange w:id="24248" w:author="Draft version 2" w:date="2020-04-03T01:44:00Z">
            <w:rPr/>
          </w:rPrChange>
        </w:rPr>
        <w:t>;</w:t>
      </w:r>
    </w:p>
    <w:p w14:paraId="5EA44C7F" w14:textId="28F1987C" w:rsidR="002C5D28" w:rsidRPr="004072B1" w:rsidRDefault="002C5D28" w:rsidP="0070568F">
      <w:pPr>
        <w:pStyle w:val="B1"/>
        <w:rPr>
          <w:rPrChange w:id="24249" w:author="Draft version 2" w:date="2020-04-03T01:44:00Z">
            <w:rPr/>
          </w:rPrChange>
        </w:rPr>
      </w:pPr>
      <w:r w:rsidRPr="004072B1">
        <w:rPr>
          <w:rPrChange w:id="24250" w:author="Draft version 2" w:date="2020-04-03T01:44:00Z">
            <w:rPr/>
          </w:rPrChange>
        </w:rPr>
        <w:t>1&gt;</w:t>
      </w:r>
      <w:r w:rsidRPr="004072B1">
        <w:rPr>
          <w:rPrChange w:id="24251" w:author="Draft version 2" w:date="2020-04-03T01:44:00Z">
            <w:rPr/>
          </w:rPrChange>
        </w:rPr>
        <w:tab/>
        <w:t>start synchronising to the DL of the target SpCell;</w:t>
      </w:r>
    </w:p>
    <w:p w14:paraId="60178CA9" w14:textId="220C2F3A" w:rsidR="00D63949" w:rsidRPr="004072B1" w:rsidRDefault="00D63949" w:rsidP="0070568F">
      <w:pPr>
        <w:pStyle w:val="B1"/>
        <w:rPr>
          <w:rPrChange w:id="24252" w:author="Draft version 2" w:date="2020-04-03T01:44:00Z">
            <w:rPr/>
          </w:rPrChange>
        </w:rPr>
      </w:pPr>
      <w:r w:rsidRPr="004072B1">
        <w:rPr>
          <w:rPrChange w:id="24253" w:author="Draft version 2" w:date="2020-04-03T01:44:00Z">
            <w:rPr/>
          </w:rPrChange>
        </w:rPr>
        <w:t>1&gt;</w:t>
      </w:r>
      <w:r w:rsidRPr="004072B1">
        <w:rPr>
          <w:rPrChange w:id="24254" w:author="Draft version 2" w:date="2020-04-03T01:44:00Z">
            <w:rPr/>
          </w:rPrChange>
        </w:rPr>
        <w:tab/>
        <w:t>apply the specified BCCH configuration defined in 9.1.1.1</w:t>
      </w:r>
      <w:ins w:id="24255" w:author="CR#1478r2" w:date="2020-03-24T23:46:00Z">
        <w:r w:rsidR="00201BF8" w:rsidRPr="004072B1">
          <w:rPr>
            <w:rPrChange w:id="24256" w:author="Draft version 2" w:date="2020-04-03T01:44:00Z">
              <w:rPr/>
            </w:rPrChange>
          </w:rPr>
          <w:t xml:space="preserve"> for the target</w:t>
        </w:r>
      </w:ins>
      <w:r w:rsidRPr="004072B1">
        <w:rPr>
          <w:rPrChange w:id="24257" w:author="Draft version 2" w:date="2020-04-03T01:44:00Z">
            <w:rPr/>
          </w:rPrChange>
        </w:rPr>
        <w:t>;</w:t>
      </w:r>
    </w:p>
    <w:p w14:paraId="027C1826" w14:textId="4D2D29FC" w:rsidR="00D63949" w:rsidRPr="004072B1" w:rsidRDefault="00D63949" w:rsidP="0070568F">
      <w:pPr>
        <w:pStyle w:val="B1"/>
        <w:rPr>
          <w:lang w:val="x-none"/>
          <w:rPrChange w:id="24258" w:author="Draft version 2" w:date="2020-04-03T01:44:00Z">
            <w:rPr/>
          </w:rPrChange>
        </w:rPr>
      </w:pPr>
      <w:r w:rsidRPr="004072B1">
        <w:rPr>
          <w:rPrChange w:id="24259" w:author="Draft version 2" w:date="2020-04-03T01:44:00Z">
            <w:rPr/>
          </w:rPrChange>
        </w:rPr>
        <w:t>1&gt;</w:t>
      </w:r>
      <w:r w:rsidRPr="004072B1">
        <w:rPr>
          <w:rPrChange w:id="24260" w:author="Draft version 2" w:date="2020-04-03T01:44:00Z">
            <w:rPr/>
          </w:rPrChange>
        </w:rPr>
        <w:tab/>
        <w:t xml:space="preserve">acquire the </w:t>
      </w:r>
      <w:r w:rsidRPr="004072B1">
        <w:rPr>
          <w:i/>
          <w:rPrChange w:id="24261" w:author="Draft version 2" w:date="2020-04-03T01:44:00Z">
            <w:rPr>
              <w:i/>
            </w:rPr>
          </w:rPrChange>
        </w:rPr>
        <w:t>MIB</w:t>
      </w:r>
      <w:ins w:id="24262" w:author="CR#1478r2" w:date="2020-03-24T23:46:00Z">
        <w:r w:rsidR="00201BF8" w:rsidRPr="004072B1">
          <w:rPr>
            <w:rPrChange w:id="24263" w:author="Draft version 2" w:date="2020-04-03T01:44:00Z">
              <w:rPr/>
            </w:rPrChange>
          </w:rPr>
          <w:t xml:space="preserve"> of the target</w:t>
        </w:r>
      </w:ins>
      <w:r w:rsidRPr="004072B1">
        <w:rPr>
          <w:rPrChange w:id="24264" w:author="Draft version 2" w:date="2020-04-03T01:44:00Z">
            <w:rPr/>
          </w:rPrChange>
        </w:rPr>
        <w:t>, which is scheduled as specified in TS 38.213 [13];</w:t>
      </w:r>
    </w:p>
    <w:p w14:paraId="2489693B" w14:textId="77777777" w:rsidR="00C67CEA" w:rsidRPr="004072B1" w:rsidRDefault="002C5D28" w:rsidP="00C67CEA">
      <w:pPr>
        <w:pStyle w:val="NO"/>
        <w:rPr>
          <w:rPrChange w:id="24265" w:author="Draft version 2" w:date="2020-04-03T01:44:00Z">
            <w:rPr/>
          </w:rPrChange>
        </w:rPr>
      </w:pPr>
      <w:r w:rsidRPr="004072B1">
        <w:rPr>
          <w:rPrChange w:id="24266" w:author="Draft version 2" w:date="2020-04-03T01:44:00Z">
            <w:rPr/>
          </w:rPrChange>
        </w:rPr>
        <w:t>NOTE</w:t>
      </w:r>
      <w:r w:rsidR="00C67CEA" w:rsidRPr="004072B1">
        <w:rPr>
          <w:rPrChange w:id="24267" w:author="Draft version 2" w:date="2020-04-03T01:44:00Z">
            <w:rPr/>
          </w:rPrChange>
        </w:rPr>
        <w:t xml:space="preserve"> 1</w:t>
      </w:r>
      <w:r w:rsidRPr="004072B1">
        <w:rPr>
          <w:rPrChange w:id="24268" w:author="Draft version 2" w:date="2020-04-03T01:44:00Z">
            <w:rPr/>
          </w:rPrChange>
        </w:rPr>
        <w:t>:</w:t>
      </w:r>
      <w:r w:rsidRPr="004072B1">
        <w:rPr>
          <w:rPrChange w:id="24269" w:author="Draft version 2" w:date="2020-04-03T01:44:00Z">
            <w:rPr/>
          </w:rPrChange>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4072B1" w:rsidRDefault="00C67CEA" w:rsidP="00C67CEA">
      <w:pPr>
        <w:pStyle w:val="NO"/>
        <w:rPr>
          <w:rPrChange w:id="24270" w:author="Draft version 2" w:date="2020-04-03T01:44:00Z">
            <w:rPr/>
          </w:rPrChange>
        </w:rPr>
      </w:pPr>
      <w:r w:rsidRPr="004072B1">
        <w:rPr>
          <w:rPrChange w:id="24271" w:author="Draft version 2" w:date="2020-04-03T01:44:00Z">
            <w:rPr/>
          </w:rPrChange>
        </w:rPr>
        <w:t>NOTE 2:</w:t>
      </w:r>
      <w:r w:rsidRPr="004072B1">
        <w:rPr>
          <w:rPrChange w:id="24272" w:author="Draft version 2" w:date="2020-04-03T01:44:00Z">
            <w:rPr/>
          </w:rPrChange>
        </w:rPr>
        <w:tab/>
        <w:t xml:space="preserve">The UE may omit reading the </w:t>
      </w:r>
      <w:r w:rsidRPr="004072B1">
        <w:rPr>
          <w:i/>
          <w:rPrChange w:id="24273" w:author="Draft version 2" w:date="2020-04-03T01:44:00Z">
            <w:rPr>
              <w:i/>
            </w:rPr>
          </w:rPrChange>
        </w:rPr>
        <w:t>MIB</w:t>
      </w:r>
      <w:r w:rsidRPr="004072B1">
        <w:rPr>
          <w:rPrChange w:id="24274" w:author="Draft version 2" w:date="2020-04-03T01:44:00Z">
            <w:rPr/>
          </w:rPrChange>
        </w:rPr>
        <w:t xml:space="preserve"> if the UE already has the required timing information, or the timing information is not needed for random access.</w:t>
      </w:r>
    </w:p>
    <w:p w14:paraId="6E8D6B25" w14:textId="4832575D" w:rsidR="00201BF8" w:rsidRPr="004072B1" w:rsidRDefault="00201BF8" w:rsidP="00201BF8">
      <w:pPr>
        <w:pStyle w:val="B1"/>
        <w:tabs>
          <w:tab w:val="left" w:pos="5270"/>
        </w:tabs>
        <w:rPr>
          <w:ins w:id="24275" w:author="CR#1478r2" w:date="2020-03-24T23:47:00Z"/>
          <w:rPrChange w:id="24276" w:author="Draft version 2" w:date="2020-04-03T01:44:00Z">
            <w:rPr>
              <w:ins w:id="24277" w:author="CR#1478r2" w:date="2020-03-24T23:47:00Z"/>
            </w:rPr>
          </w:rPrChange>
        </w:rPr>
      </w:pPr>
      <w:ins w:id="24278" w:author="CR#1478r2" w:date="2020-03-24T23:47:00Z">
        <w:r w:rsidRPr="004072B1">
          <w:rPr>
            <w:rPrChange w:id="24279" w:author="Draft version 2" w:date="2020-04-03T01:44:00Z">
              <w:rPr/>
            </w:rPrChange>
          </w:rPr>
          <w:lastRenderedPageBreak/>
          <w:t>1&gt;</w:t>
        </w:r>
        <w:r w:rsidRPr="004072B1">
          <w:rPr>
            <w:rPrChange w:id="24280" w:author="Draft version 2" w:date="2020-04-03T01:44:00Z">
              <w:rPr/>
            </w:rPrChange>
          </w:rPr>
          <w:tab/>
          <w:t xml:space="preserve">If </w:t>
        </w:r>
        <w:r w:rsidRPr="004072B1">
          <w:rPr>
            <w:i/>
            <w:rPrChange w:id="24281" w:author="Draft version 2" w:date="2020-04-03T01:44:00Z">
              <w:rPr>
                <w:i/>
              </w:rPr>
            </w:rPrChange>
          </w:rPr>
          <w:t>dapsConfig</w:t>
        </w:r>
        <w:r w:rsidRPr="004072B1">
          <w:rPr>
            <w:rPrChange w:id="24282" w:author="Draft version 2" w:date="2020-04-03T01:44:00Z">
              <w:rPr/>
            </w:rPrChange>
          </w:rPr>
          <w:t xml:space="preserve"> is configured for any DRB:</w:t>
        </w:r>
      </w:ins>
    </w:p>
    <w:p w14:paraId="42546DA4" w14:textId="60861042" w:rsidR="00201BF8" w:rsidRPr="004072B1" w:rsidRDefault="00201BF8" w:rsidP="00201BF8">
      <w:pPr>
        <w:pStyle w:val="B2"/>
        <w:rPr>
          <w:ins w:id="24283" w:author="CR#1478r2" w:date="2020-03-24T23:47:00Z"/>
          <w:rPrChange w:id="24284" w:author="Draft version 2" w:date="2020-04-03T01:44:00Z">
            <w:rPr>
              <w:ins w:id="24285" w:author="CR#1478r2" w:date="2020-03-24T23:47:00Z"/>
            </w:rPr>
          </w:rPrChange>
        </w:rPr>
      </w:pPr>
      <w:ins w:id="24286" w:author="CR#1478r2" w:date="2020-03-24T23:47:00Z">
        <w:r w:rsidRPr="004072B1">
          <w:rPr>
            <w:rPrChange w:id="24287" w:author="Draft version 2" w:date="2020-04-03T01:44:00Z">
              <w:rPr/>
            </w:rPrChange>
          </w:rPr>
          <w:t>2&gt;</w:t>
        </w:r>
        <w:r w:rsidRPr="004072B1">
          <w:rPr>
            <w:rPrChange w:id="24288" w:author="Draft version 2" w:date="2020-04-03T01:44:00Z">
              <w:rPr/>
            </w:rPrChange>
          </w:rPr>
          <w:tab/>
          <w:t>create a MAC entity for the target with the same configuration as the MAC entity for the source;</w:t>
        </w:r>
      </w:ins>
    </w:p>
    <w:p w14:paraId="3BFF0884" w14:textId="747F2E38" w:rsidR="00201BF8" w:rsidRPr="004072B1" w:rsidRDefault="00201BF8" w:rsidP="00201BF8">
      <w:pPr>
        <w:pStyle w:val="B2"/>
        <w:rPr>
          <w:ins w:id="24289" w:author="CR#1478r2" w:date="2020-03-24T23:47:00Z"/>
          <w:rPrChange w:id="24290" w:author="Draft version 2" w:date="2020-04-03T01:44:00Z">
            <w:rPr>
              <w:ins w:id="24291" w:author="CR#1478r2" w:date="2020-03-24T23:47:00Z"/>
            </w:rPr>
          </w:rPrChange>
        </w:rPr>
      </w:pPr>
      <w:ins w:id="24292" w:author="CR#1478r2" w:date="2020-03-24T23:47:00Z">
        <w:r w:rsidRPr="004072B1">
          <w:rPr>
            <w:rPrChange w:id="24293" w:author="Draft version 2" w:date="2020-04-03T01:44:00Z">
              <w:rPr/>
            </w:rPrChange>
          </w:rPr>
          <w:t>2&gt;</w:t>
        </w:r>
        <w:r w:rsidRPr="004072B1">
          <w:rPr>
            <w:rPrChange w:id="24294" w:author="Draft version 2" w:date="2020-04-03T01:44:00Z">
              <w:rPr/>
            </w:rPrChange>
          </w:rPr>
          <w:tab/>
          <w:t xml:space="preserve">for each DRB with </w:t>
        </w:r>
        <w:r w:rsidRPr="004072B1">
          <w:rPr>
            <w:i/>
            <w:rPrChange w:id="24295" w:author="Draft version 2" w:date="2020-04-03T01:44:00Z">
              <w:rPr>
                <w:i/>
              </w:rPr>
            </w:rPrChange>
          </w:rPr>
          <w:t>dapsHO-Config</w:t>
        </w:r>
        <w:r w:rsidRPr="004072B1">
          <w:rPr>
            <w:rPrChange w:id="24296" w:author="Draft version 2" w:date="2020-04-03T01:44:00Z">
              <w:rPr/>
            </w:rPrChange>
          </w:rPr>
          <w:t>:</w:t>
        </w:r>
      </w:ins>
    </w:p>
    <w:p w14:paraId="41F684EC" w14:textId="77777777" w:rsidR="00201BF8" w:rsidRPr="004072B1" w:rsidRDefault="00201BF8" w:rsidP="00201BF8">
      <w:pPr>
        <w:pStyle w:val="B3"/>
        <w:rPr>
          <w:ins w:id="24297" w:author="CR#1478r2" w:date="2020-03-24T23:47:00Z"/>
          <w:rPrChange w:id="24298" w:author="Draft version 2" w:date="2020-04-03T01:44:00Z">
            <w:rPr>
              <w:ins w:id="24299" w:author="CR#1478r2" w:date="2020-03-24T23:47:00Z"/>
            </w:rPr>
          </w:rPrChange>
        </w:rPr>
      </w:pPr>
      <w:ins w:id="24300" w:author="CR#1478r2" w:date="2020-03-24T23:47:00Z">
        <w:r w:rsidRPr="004072B1">
          <w:rPr>
            <w:rPrChange w:id="24301" w:author="Draft version 2" w:date="2020-04-03T01:44:00Z">
              <w:rPr/>
            </w:rPrChange>
          </w:rPr>
          <w:t>3&gt;</w:t>
        </w:r>
        <w:r w:rsidRPr="004072B1">
          <w:rPr>
            <w:rPrChange w:id="24302" w:author="Draft version 2" w:date="2020-04-03T01:44:00Z">
              <w:rPr/>
            </w:rPrChange>
          </w:rPr>
          <w:tab/>
          <w:t>establish an RLC entity or entities for the target, with the same configurations as for the sourcePCell;</w:t>
        </w:r>
      </w:ins>
    </w:p>
    <w:p w14:paraId="29562AD3" w14:textId="77777777" w:rsidR="00201BF8" w:rsidRPr="004072B1" w:rsidRDefault="00201BF8" w:rsidP="00201BF8">
      <w:pPr>
        <w:pStyle w:val="B3"/>
        <w:rPr>
          <w:ins w:id="24303" w:author="CR#1478r2" w:date="2020-03-24T23:47:00Z"/>
          <w:rPrChange w:id="24304" w:author="Draft version 2" w:date="2020-04-03T01:44:00Z">
            <w:rPr>
              <w:ins w:id="24305" w:author="CR#1478r2" w:date="2020-03-24T23:47:00Z"/>
            </w:rPr>
          </w:rPrChange>
        </w:rPr>
      </w:pPr>
      <w:ins w:id="24306" w:author="CR#1478r2" w:date="2020-03-24T23:47:00Z">
        <w:r w:rsidRPr="004072B1">
          <w:rPr>
            <w:rPrChange w:id="24307" w:author="Draft version 2" w:date="2020-04-03T01:44:00Z">
              <w:rPr/>
            </w:rPrChange>
          </w:rPr>
          <w:t>3&gt;</w:t>
        </w:r>
        <w:r w:rsidRPr="004072B1">
          <w:rPr>
            <w:rPrChange w:id="24308" w:author="Draft version 2" w:date="2020-04-03T01:44:00Z">
              <w:rPr/>
            </w:rPrChange>
          </w:rPr>
          <w:tab/>
          <w:t>establish the logical channel for the target PCell, with the same configurations as for the source;</w:t>
        </w:r>
      </w:ins>
    </w:p>
    <w:p w14:paraId="69B5B95D" w14:textId="6E6EAB08" w:rsidR="00201BF8" w:rsidRPr="004072B1" w:rsidRDefault="00201BF8" w:rsidP="00201BF8">
      <w:pPr>
        <w:pStyle w:val="B2"/>
        <w:rPr>
          <w:ins w:id="24309" w:author="CR#1478r2" w:date="2020-03-24T23:47:00Z"/>
          <w:rPrChange w:id="24310" w:author="Draft version 2" w:date="2020-04-03T01:44:00Z">
            <w:rPr>
              <w:ins w:id="24311" w:author="CR#1478r2" w:date="2020-03-24T23:47:00Z"/>
            </w:rPr>
          </w:rPrChange>
        </w:rPr>
      </w:pPr>
      <w:ins w:id="24312" w:author="CR#1478r2" w:date="2020-03-24T23:47:00Z">
        <w:r w:rsidRPr="004072B1">
          <w:rPr>
            <w:rPrChange w:id="24313" w:author="Draft version 2" w:date="2020-04-03T01:44:00Z">
              <w:rPr/>
            </w:rPrChange>
          </w:rPr>
          <w:t>2&gt;</w:t>
        </w:r>
        <w:r w:rsidRPr="004072B1">
          <w:rPr>
            <w:rPrChange w:id="24314" w:author="Draft version 2" w:date="2020-04-03T01:44:00Z">
              <w:rPr/>
            </w:rPrChange>
          </w:rPr>
          <w:tab/>
          <w:t xml:space="preserve">for each DRB without </w:t>
        </w:r>
        <w:r w:rsidRPr="004072B1">
          <w:rPr>
            <w:i/>
            <w:rPrChange w:id="24315" w:author="Draft version 2" w:date="2020-04-03T01:44:00Z">
              <w:rPr>
                <w:i/>
              </w:rPr>
            </w:rPrChange>
          </w:rPr>
          <w:t>dapsHO-Config</w:t>
        </w:r>
        <w:r w:rsidRPr="004072B1">
          <w:rPr>
            <w:rPrChange w:id="24316" w:author="Draft version 2" w:date="2020-04-03T01:44:00Z">
              <w:rPr/>
            </w:rPrChange>
          </w:rPr>
          <w:t>:</w:t>
        </w:r>
      </w:ins>
    </w:p>
    <w:p w14:paraId="7B952762" w14:textId="5B824443" w:rsidR="00201BF8" w:rsidRPr="004072B1" w:rsidRDefault="00201BF8" w:rsidP="00201BF8">
      <w:pPr>
        <w:pStyle w:val="B3"/>
        <w:rPr>
          <w:ins w:id="24317" w:author="CR#1478r2" w:date="2020-03-24T23:47:00Z"/>
          <w:rPrChange w:id="24318" w:author="Draft version 2" w:date="2020-04-03T01:44:00Z">
            <w:rPr>
              <w:ins w:id="24319" w:author="CR#1478r2" w:date="2020-03-24T23:47:00Z"/>
            </w:rPr>
          </w:rPrChange>
        </w:rPr>
      </w:pPr>
      <w:ins w:id="24320" w:author="CR#1478r2" w:date="2020-03-24T23:47:00Z">
        <w:r w:rsidRPr="004072B1">
          <w:rPr>
            <w:rPrChange w:id="24321" w:author="Draft version 2" w:date="2020-04-03T01:44:00Z">
              <w:rPr/>
            </w:rPrChange>
          </w:rPr>
          <w:t>3&gt;</w:t>
        </w:r>
        <w:r w:rsidRPr="004072B1">
          <w:rPr>
            <w:rPrChange w:id="24322" w:author="Draft version 2" w:date="2020-04-03T01:44:00Z">
              <w:rPr/>
            </w:rPrChange>
          </w:rPr>
          <w:tab/>
          <w:t>associate the RLC entity, and the associated logical channel, to the target PCell;</w:t>
        </w:r>
      </w:ins>
    </w:p>
    <w:p w14:paraId="2414CB72" w14:textId="37DC142F" w:rsidR="00201BF8" w:rsidRPr="004072B1" w:rsidRDefault="00201BF8" w:rsidP="00201BF8">
      <w:pPr>
        <w:pStyle w:val="B2"/>
        <w:rPr>
          <w:ins w:id="24323" w:author="CR#1478r2" w:date="2020-03-24T23:47:00Z"/>
          <w:rPrChange w:id="24324" w:author="Draft version 2" w:date="2020-04-03T01:44:00Z">
            <w:rPr>
              <w:ins w:id="24325" w:author="CR#1478r2" w:date="2020-03-24T23:47:00Z"/>
            </w:rPr>
          </w:rPrChange>
        </w:rPr>
      </w:pPr>
      <w:ins w:id="24326" w:author="CR#1478r2" w:date="2020-03-24T23:47:00Z">
        <w:r w:rsidRPr="004072B1">
          <w:rPr>
            <w:rPrChange w:id="24327" w:author="Draft version 2" w:date="2020-04-03T01:44:00Z">
              <w:rPr/>
            </w:rPrChange>
          </w:rPr>
          <w:t>2&gt;</w:t>
        </w:r>
        <w:r w:rsidRPr="004072B1">
          <w:rPr>
            <w:rPrChange w:id="24328" w:author="Draft version 2" w:date="2020-04-03T01:44:00Z">
              <w:rPr/>
            </w:rPrChange>
          </w:rPr>
          <w:tab/>
          <w:t>for each SRB:</w:t>
        </w:r>
      </w:ins>
    </w:p>
    <w:p w14:paraId="4CCD9D2B" w14:textId="77777777" w:rsidR="00201BF8" w:rsidRPr="004072B1" w:rsidRDefault="00201BF8" w:rsidP="00201BF8">
      <w:pPr>
        <w:pStyle w:val="B3"/>
        <w:rPr>
          <w:ins w:id="24329" w:author="CR#1478r2" w:date="2020-03-24T23:47:00Z"/>
          <w:rPrChange w:id="24330" w:author="Draft version 2" w:date="2020-04-03T01:44:00Z">
            <w:rPr>
              <w:ins w:id="24331" w:author="CR#1478r2" w:date="2020-03-24T23:47:00Z"/>
            </w:rPr>
          </w:rPrChange>
        </w:rPr>
      </w:pPr>
      <w:ins w:id="24332" w:author="CR#1478r2" w:date="2020-03-24T23:47:00Z">
        <w:r w:rsidRPr="004072B1">
          <w:rPr>
            <w:rPrChange w:id="24333" w:author="Draft version 2" w:date="2020-04-03T01:44:00Z">
              <w:rPr/>
            </w:rPrChange>
          </w:rPr>
          <w:t>3&gt;</w:t>
        </w:r>
        <w:r w:rsidRPr="004072B1">
          <w:rPr>
            <w:rPrChange w:id="24334" w:author="Draft version 2" w:date="2020-04-03T01:44:00Z">
              <w:rPr/>
            </w:rPrChange>
          </w:rPr>
          <w:tab/>
          <w:t>establish an RLC entity or entities for the target, with the same configurations as for the source;</w:t>
        </w:r>
      </w:ins>
    </w:p>
    <w:p w14:paraId="071362C6" w14:textId="77777777" w:rsidR="00201BF8" w:rsidRPr="004072B1" w:rsidDel="00FA13AB" w:rsidRDefault="00201BF8" w:rsidP="00201BF8">
      <w:pPr>
        <w:pStyle w:val="B3"/>
        <w:rPr>
          <w:ins w:id="24335" w:author="CR#1478r2" w:date="2020-03-24T23:47:00Z"/>
          <w:del w:id="24336" w:author="RAN2-109e-DAPS-210" w:date="2020-03-04T16:54:00Z"/>
          <w:rPrChange w:id="24337" w:author="Draft version 2" w:date="2020-04-03T01:44:00Z">
            <w:rPr>
              <w:ins w:id="24338" w:author="CR#1478r2" w:date="2020-03-24T23:47:00Z"/>
              <w:del w:id="24339" w:author="RAN2-109e-DAPS-210" w:date="2020-03-04T16:54:00Z"/>
            </w:rPr>
          </w:rPrChange>
        </w:rPr>
      </w:pPr>
      <w:ins w:id="24340" w:author="CR#1478r2" w:date="2020-03-24T23:47:00Z">
        <w:r w:rsidRPr="004072B1">
          <w:rPr>
            <w:rPrChange w:id="24341" w:author="Draft version 2" w:date="2020-04-03T01:44:00Z">
              <w:rPr/>
            </w:rPrChange>
          </w:rPr>
          <w:t>3&gt;</w:t>
        </w:r>
        <w:r w:rsidRPr="004072B1">
          <w:rPr>
            <w:rPrChange w:id="24342" w:author="Draft version 2" w:date="2020-04-03T01:44:00Z">
              <w:rPr/>
            </w:rPrChange>
          </w:rPr>
          <w:tab/>
          <w:t>establish the logical channel for the target PCell, with the same configurations as for the source;</w:t>
        </w:r>
      </w:ins>
    </w:p>
    <w:p w14:paraId="0DC10BD7" w14:textId="472AFF7A" w:rsidR="00201BF8" w:rsidRPr="004072B1" w:rsidRDefault="00201BF8" w:rsidP="00201BF8">
      <w:pPr>
        <w:pStyle w:val="B2"/>
        <w:rPr>
          <w:ins w:id="24343" w:author="CR#1478r2" w:date="2020-03-24T23:47:00Z"/>
          <w:rPrChange w:id="24344" w:author="Draft version 2" w:date="2020-04-03T01:44:00Z">
            <w:rPr>
              <w:ins w:id="24345" w:author="CR#1478r2" w:date="2020-03-24T23:47:00Z"/>
            </w:rPr>
          </w:rPrChange>
        </w:rPr>
      </w:pPr>
      <w:ins w:id="24346" w:author="CR#1478r2" w:date="2020-03-24T23:47:00Z">
        <w:r w:rsidRPr="004072B1">
          <w:rPr>
            <w:rPrChange w:id="24347" w:author="Draft version 2" w:date="2020-04-03T01:44:00Z">
              <w:rPr/>
            </w:rPrChange>
          </w:rPr>
          <w:t>2&gt;</w:t>
        </w:r>
        <w:r w:rsidRPr="004072B1">
          <w:rPr>
            <w:rPrChange w:id="24348" w:author="Draft version 2" w:date="2020-04-03T01:44:00Z">
              <w:rPr/>
            </w:rPrChange>
          </w:rPr>
          <w:tab/>
          <w:t>suspend SRBs for the source ;</w:t>
        </w:r>
        <w:bookmarkStart w:id="24349" w:name="_Hlk30402931"/>
      </w:ins>
    </w:p>
    <w:p w14:paraId="41EFFCA4" w14:textId="77777777" w:rsidR="00201BF8" w:rsidRPr="004072B1" w:rsidRDefault="00201BF8" w:rsidP="00201BF8">
      <w:pPr>
        <w:pStyle w:val="NO"/>
        <w:rPr>
          <w:ins w:id="24350" w:author="CR#1478r2" w:date="2020-03-24T23:47:00Z"/>
          <w:rPrChange w:id="24351" w:author="Draft version 2" w:date="2020-04-03T01:44:00Z">
            <w:rPr>
              <w:ins w:id="24352" w:author="CR#1478r2" w:date="2020-03-24T23:47:00Z"/>
            </w:rPr>
          </w:rPrChange>
        </w:rPr>
      </w:pPr>
      <w:ins w:id="24353" w:author="CR#1478r2" w:date="2020-03-24T23:47:00Z">
        <w:r w:rsidRPr="004072B1">
          <w:rPr>
            <w:rPrChange w:id="24354" w:author="Draft version 2" w:date="2020-04-03T01:44:00Z">
              <w:rPr/>
            </w:rPrChange>
          </w:rPr>
          <w:t>NOTE 3:</w:t>
        </w:r>
        <w:r w:rsidRPr="004072B1">
          <w:rPr>
            <w:rPrChange w:id="24355" w:author="Draft version 2" w:date="2020-04-03T01:44:00Z">
              <w:rPr/>
            </w:rPrChange>
          </w:rPr>
          <w:tab/>
          <w:t>A UE configured with DAPS, stops following operations in source: system information updates, short messages (for NR) and paging.</w:t>
        </w:r>
      </w:ins>
    </w:p>
    <w:bookmarkEnd w:id="24349"/>
    <w:p w14:paraId="2EBBE8A2" w14:textId="77777777" w:rsidR="00201BF8" w:rsidRPr="004072B1" w:rsidRDefault="00201BF8" w:rsidP="00201BF8">
      <w:pPr>
        <w:pStyle w:val="B2"/>
        <w:rPr>
          <w:ins w:id="24356" w:author="CR#1478r2" w:date="2020-03-24T23:47:00Z"/>
          <w:rPrChange w:id="24357" w:author="Draft version 2" w:date="2020-04-03T01:44:00Z">
            <w:rPr>
              <w:ins w:id="24358" w:author="CR#1478r2" w:date="2020-03-24T23:47:00Z"/>
            </w:rPr>
          </w:rPrChange>
        </w:rPr>
      </w:pPr>
      <w:ins w:id="24359" w:author="CR#1478r2" w:date="2020-03-24T23:47:00Z">
        <w:r w:rsidRPr="004072B1">
          <w:rPr>
            <w:rPrChange w:id="24360" w:author="Draft version 2" w:date="2020-04-03T01:44:00Z">
              <w:rPr/>
            </w:rPrChange>
          </w:rPr>
          <w:t>2&gt;</w:t>
        </w:r>
        <w:r w:rsidRPr="004072B1">
          <w:rPr>
            <w:rPrChange w:id="24361" w:author="Draft version 2" w:date="2020-04-03T01:44:00Z">
              <w:rPr/>
            </w:rPrChange>
          </w:rPr>
          <w:tab/>
          <w:t xml:space="preserve">apply the value of the </w:t>
        </w:r>
        <w:r w:rsidRPr="004072B1">
          <w:rPr>
            <w:i/>
            <w:rPrChange w:id="24362" w:author="Draft version 2" w:date="2020-04-03T01:44:00Z">
              <w:rPr>
                <w:i/>
              </w:rPr>
            </w:rPrChange>
          </w:rPr>
          <w:t>newUE-Identity</w:t>
        </w:r>
        <w:r w:rsidRPr="004072B1">
          <w:rPr>
            <w:rPrChange w:id="24363" w:author="Draft version 2" w:date="2020-04-03T01:44:00Z">
              <w:rPr/>
            </w:rPrChange>
          </w:rPr>
          <w:t xml:space="preserve"> as the C-RNTI in the target; </w:t>
        </w:r>
      </w:ins>
    </w:p>
    <w:p w14:paraId="79D86C82" w14:textId="77777777" w:rsidR="00201BF8" w:rsidRPr="004072B1" w:rsidRDefault="00201BF8" w:rsidP="00201BF8">
      <w:pPr>
        <w:pStyle w:val="B2"/>
        <w:rPr>
          <w:ins w:id="24364" w:author="CR#1478r2" w:date="2020-03-24T23:47:00Z"/>
          <w:rPrChange w:id="24365" w:author="Draft version 2" w:date="2020-04-03T01:44:00Z">
            <w:rPr>
              <w:ins w:id="24366" w:author="CR#1478r2" w:date="2020-03-24T23:47:00Z"/>
            </w:rPr>
          </w:rPrChange>
        </w:rPr>
      </w:pPr>
      <w:ins w:id="24367" w:author="CR#1478r2" w:date="2020-03-24T23:47:00Z">
        <w:r w:rsidRPr="004072B1">
          <w:rPr>
            <w:rPrChange w:id="24368" w:author="Draft version 2" w:date="2020-04-03T01:44:00Z">
              <w:rPr/>
            </w:rPrChange>
          </w:rPr>
          <w:t>2&gt;</w:t>
        </w:r>
        <w:r w:rsidRPr="004072B1">
          <w:rPr>
            <w:rPrChange w:id="24369" w:author="Draft version 2" w:date="2020-04-03T01:44:00Z">
              <w:rPr/>
            </w:rPrChange>
          </w:rPr>
          <w:tab/>
          <w:t>configure lower layers for the target in accordance with the received s</w:t>
        </w:r>
        <w:r w:rsidRPr="004072B1">
          <w:rPr>
            <w:i/>
            <w:rPrChange w:id="24370" w:author="Draft version 2" w:date="2020-04-03T01:44:00Z">
              <w:rPr>
                <w:i/>
              </w:rPr>
            </w:rPrChange>
          </w:rPr>
          <w:t>pCellConfigCommon</w:t>
        </w:r>
        <w:r w:rsidRPr="004072B1">
          <w:rPr>
            <w:rPrChange w:id="24371" w:author="Draft version 2" w:date="2020-04-03T01:44:00Z">
              <w:rPr/>
            </w:rPrChange>
          </w:rPr>
          <w:t>;</w:t>
        </w:r>
      </w:ins>
    </w:p>
    <w:p w14:paraId="7EC7B960" w14:textId="77777777" w:rsidR="00201BF8" w:rsidRPr="004072B1" w:rsidRDefault="00201BF8" w:rsidP="00201BF8">
      <w:pPr>
        <w:pStyle w:val="B2"/>
        <w:rPr>
          <w:ins w:id="24372" w:author="CR#1478r2" w:date="2020-03-24T23:47:00Z"/>
          <w:rPrChange w:id="24373" w:author="Draft version 2" w:date="2020-04-03T01:44:00Z">
            <w:rPr>
              <w:ins w:id="24374" w:author="CR#1478r2" w:date="2020-03-24T23:47:00Z"/>
            </w:rPr>
          </w:rPrChange>
        </w:rPr>
      </w:pPr>
      <w:ins w:id="24375" w:author="CR#1478r2" w:date="2020-03-24T23:47:00Z">
        <w:r w:rsidRPr="004072B1">
          <w:rPr>
            <w:rPrChange w:id="24376" w:author="Draft version 2" w:date="2020-04-03T01:44:00Z">
              <w:rPr/>
            </w:rPrChange>
          </w:rPr>
          <w:t>2&gt;</w:t>
        </w:r>
        <w:r w:rsidRPr="004072B1">
          <w:rPr>
            <w:rPrChange w:id="24377" w:author="Draft version 2" w:date="2020-04-03T01:44:00Z">
              <w:rPr/>
            </w:rPrChange>
          </w:rPr>
          <w:tab/>
          <w:t xml:space="preserve">configure lower layers for the target in accordance with any additional fields, not covered in the previous, if included in the received </w:t>
        </w:r>
        <w:r w:rsidRPr="004072B1">
          <w:rPr>
            <w:i/>
            <w:rPrChange w:id="24378" w:author="Draft version 2" w:date="2020-04-03T01:44:00Z">
              <w:rPr>
                <w:i/>
              </w:rPr>
            </w:rPrChange>
          </w:rPr>
          <w:t>reconfigurationWithSync.</w:t>
        </w:r>
      </w:ins>
    </w:p>
    <w:p w14:paraId="4F1F8558" w14:textId="77777777" w:rsidR="00201BF8" w:rsidRPr="004072B1" w:rsidRDefault="00201BF8">
      <w:pPr>
        <w:pStyle w:val="B1"/>
        <w:numPr>
          <w:ilvl w:val="0"/>
          <w:numId w:val="3"/>
        </w:numPr>
        <w:overflowPunct/>
        <w:autoSpaceDE/>
        <w:autoSpaceDN/>
        <w:adjustRightInd/>
        <w:textAlignment w:val="auto"/>
        <w:rPr>
          <w:ins w:id="24379" w:author="CR#1478r2" w:date="2020-03-24T23:47:00Z"/>
          <w:rPrChange w:id="24380" w:author="Draft version 2" w:date="2020-04-03T01:44:00Z">
            <w:rPr>
              <w:ins w:id="24381" w:author="CR#1478r2" w:date="2020-03-24T23:47:00Z"/>
            </w:rPr>
          </w:rPrChange>
        </w:rPr>
        <w:pPrChange w:id="24382" w:author="CR#1504r2" w:date="2020-03-29T00:42:00Z">
          <w:pPr>
            <w:pStyle w:val="B1"/>
            <w:numPr>
              <w:numId w:val="4"/>
            </w:numPr>
            <w:tabs>
              <w:tab w:val="num" w:pos="360"/>
              <w:tab w:val="num" w:pos="720"/>
            </w:tabs>
            <w:overflowPunct/>
            <w:autoSpaceDE/>
            <w:autoSpaceDN/>
            <w:adjustRightInd/>
            <w:ind w:left="720" w:hanging="720"/>
            <w:textAlignment w:val="auto"/>
          </w:pPr>
        </w:pPrChange>
      </w:pPr>
      <w:ins w:id="24383" w:author="CR#1478r2" w:date="2020-03-24T23:47:00Z">
        <w:r w:rsidRPr="004072B1">
          <w:rPr>
            <w:rPrChange w:id="24384" w:author="Draft version 2" w:date="2020-04-03T01:44:00Z">
              <w:rPr/>
            </w:rPrChange>
          </w:rPr>
          <w:t>else:</w:t>
        </w:r>
      </w:ins>
    </w:p>
    <w:p w14:paraId="1F4BBF48" w14:textId="0B66BE2C" w:rsidR="002C5D28" w:rsidRPr="004072B1" w:rsidRDefault="00201BF8">
      <w:pPr>
        <w:pStyle w:val="B2"/>
        <w:rPr>
          <w:rPrChange w:id="24385" w:author="Draft version 2" w:date="2020-04-03T01:44:00Z">
            <w:rPr/>
          </w:rPrChange>
        </w:rPr>
        <w:pPrChange w:id="24386" w:author="CR#1478r2" w:date="2020-03-24T23:48:00Z">
          <w:pPr>
            <w:pStyle w:val="B1"/>
          </w:pPr>
        </w:pPrChange>
      </w:pPr>
      <w:ins w:id="24387" w:author="CR#1478r2" w:date="2020-03-24T23:47:00Z">
        <w:r w:rsidRPr="004072B1">
          <w:rPr>
            <w:lang w:val="en-US"/>
            <w:rPrChange w:id="24388" w:author="Draft version 2" w:date="2020-04-03T01:44:00Z">
              <w:rPr>
                <w:lang w:val="en-US"/>
              </w:rPr>
            </w:rPrChange>
          </w:rPr>
          <w:t>2</w:t>
        </w:r>
      </w:ins>
      <w:del w:id="24389" w:author="CR#1478r2" w:date="2020-03-24T23:47:00Z">
        <w:r w:rsidR="002C5D28" w:rsidRPr="004072B1" w:rsidDel="00201BF8">
          <w:rPr>
            <w:rPrChange w:id="24390" w:author="Draft version 2" w:date="2020-04-03T01:44:00Z">
              <w:rPr/>
            </w:rPrChange>
          </w:rPr>
          <w:delText>1</w:delText>
        </w:r>
      </w:del>
      <w:r w:rsidR="002C5D28" w:rsidRPr="004072B1">
        <w:rPr>
          <w:rPrChange w:id="24391" w:author="Draft version 2" w:date="2020-04-03T01:44:00Z">
            <w:rPr/>
          </w:rPrChange>
        </w:rPr>
        <w:t>&gt;</w:t>
      </w:r>
      <w:r w:rsidR="002C5D28" w:rsidRPr="004072B1">
        <w:rPr>
          <w:rPrChange w:id="24392" w:author="Draft version 2" w:date="2020-04-03T01:44:00Z">
            <w:rPr/>
          </w:rPrChange>
        </w:rPr>
        <w:tab/>
        <w:t>reset the MAC entity of this cell group;</w:t>
      </w:r>
    </w:p>
    <w:p w14:paraId="37F5FA42" w14:textId="65F17AF2" w:rsidR="002C5D28" w:rsidRPr="004072B1" w:rsidRDefault="00201BF8">
      <w:pPr>
        <w:pStyle w:val="B2"/>
        <w:rPr>
          <w:rPrChange w:id="24393" w:author="Draft version 2" w:date="2020-04-03T01:44:00Z">
            <w:rPr/>
          </w:rPrChange>
        </w:rPr>
        <w:pPrChange w:id="24394" w:author="CR#1478r2" w:date="2020-03-24T23:48:00Z">
          <w:pPr>
            <w:pStyle w:val="B1"/>
          </w:pPr>
        </w:pPrChange>
      </w:pPr>
      <w:ins w:id="24395" w:author="CR#1478r2" w:date="2020-03-24T23:47:00Z">
        <w:r w:rsidRPr="004072B1">
          <w:rPr>
            <w:rPrChange w:id="24396" w:author="Draft version 2" w:date="2020-04-03T01:44:00Z">
              <w:rPr/>
            </w:rPrChange>
          </w:rPr>
          <w:t>2</w:t>
        </w:r>
      </w:ins>
      <w:del w:id="24397" w:author="CR#1478r2" w:date="2020-03-24T23:47:00Z">
        <w:r w:rsidR="002C5D28" w:rsidRPr="004072B1" w:rsidDel="00201BF8">
          <w:rPr>
            <w:rPrChange w:id="24398" w:author="Draft version 2" w:date="2020-04-03T01:44:00Z">
              <w:rPr/>
            </w:rPrChange>
          </w:rPr>
          <w:delText>1</w:delText>
        </w:r>
      </w:del>
      <w:r w:rsidR="002C5D28" w:rsidRPr="004072B1">
        <w:rPr>
          <w:rPrChange w:id="24399" w:author="Draft version 2" w:date="2020-04-03T01:44:00Z">
            <w:rPr/>
          </w:rPrChange>
        </w:rPr>
        <w:t>&gt;</w:t>
      </w:r>
      <w:r w:rsidR="002C5D28" w:rsidRPr="004072B1">
        <w:rPr>
          <w:rPrChange w:id="24400" w:author="Draft version 2" w:date="2020-04-03T01:44:00Z">
            <w:rPr/>
          </w:rPrChange>
        </w:rPr>
        <w:tab/>
        <w:t>consider the</w:t>
      </w:r>
      <w:r w:rsidR="000D2BB9" w:rsidRPr="004072B1">
        <w:rPr>
          <w:rPrChange w:id="24401" w:author="Draft version 2" w:date="2020-04-03T01:44:00Z">
            <w:rPr/>
          </w:rPrChange>
        </w:rPr>
        <w:t xml:space="preserve"> SCell</w:t>
      </w:r>
      <w:r w:rsidR="002C5D28" w:rsidRPr="004072B1">
        <w:rPr>
          <w:rPrChange w:id="24402" w:author="Draft version 2" w:date="2020-04-03T01:44:00Z">
            <w:rPr/>
          </w:rPrChange>
        </w:rPr>
        <w:t xml:space="preserve">(s) of this cell group, if configured, </w:t>
      </w:r>
      <w:ins w:id="24403" w:author="CR#1476r3" w:date="2020-03-24T00:51:00Z">
        <w:r w:rsidR="000E24F4" w:rsidRPr="004072B1">
          <w:rPr>
            <w:rPrChange w:id="24404" w:author="Draft version 2" w:date="2020-04-03T01:44:00Z">
              <w:rPr/>
            </w:rPrChange>
          </w:rPr>
          <w:t xml:space="preserve">that are not included in the </w:t>
        </w:r>
        <w:r w:rsidR="000E24F4" w:rsidRPr="004072B1">
          <w:rPr>
            <w:i/>
            <w:rPrChange w:id="24405" w:author="Draft version 2" w:date="2020-04-03T01:44:00Z">
              <w:rPr>
                <w:i/>
              </w:rPr>
            </w:rPrChange>
          </w:rPr>
          <w:t>SCellsToAddModList</w:t>
        </w:r>
        <w:r w:rsidR="000E24F4" w:rsidRPr="004072B1">
          <w:rPr>
            <w:rPrChange w:id="24406" w:author="Draft version 2" w:date="2020-04-03T01:44:00Z">
              <w:rPr/>
            </w:rPrChange>
          </w:rPr>
          <w:t xml:space="preserve"> in the </w:t>
        </w:r>
        <w:r w:rsidR="000E24F4" w:rsidRPr="004072B1">
          <w:rPr>
            <w:i/>
            <w:rPrChange w:id="24407" w:author="Draft version 2" w:date="2020-04-03T01:44:00Z">
              <w:rPr>
                <w:i/>
              </w:rPr>
            </w:rPrChange>
          </w:rPr>
          <w:t xml:space="preserve">RRCReconfiguration </w:t>
        </w:r>
        <w:r w:rsidR="000E24F4" w:rsidRPr="004072B1">
          <w:rPr>
            <w:rPrChange w:id="24408" w:author="Draft version 2" w:date="2020-04-03T01:44:00Z">
              <w:rPr/>
            </w:rPrChange>
          </w:rPr>
          <w:t xml:space="preserve">message, </w:t>
        </w:r>
      </w:ins>
      <w:r w:rsidR="002C5D28" w:rsidRPr="004072B1">
        <w:rPr>
          <w:rPrChange w:id="24409" w:author="Draft version 2" w:date="2020-04-03T01:44:00Z">
            <w:rPr/>
          </w:rPrChange>
        </w:rPr>
        <w:t>to be in deactivated state;</w:t>
      </w:r>
    </w:p>
    <w:p w14:paraId="728E8C4B" w14:textId="7139779E" w:rsidR="002C5D28" w:rsidRPr="004072B1" w:rsidRDefault="00201BF8">
      <w:pPr>
        <w:pStyle w:val="B2"/>
        <w:rPr>
          <w:rPrChange w:id="24410" w:author="Draft version 2" w:date="2020-04-03T01:44:00Z">
            <w:rPr/>
          </w:rPrChange>
        </w:rPr>
        <w:pPrChange w:id="24411" w:author="CR#1478r2" w:date="2020-03-24T23:48:00Z">
          <w:pPr>
            <w:pStyle w:val="B1"/>
          </w:pPr>
        </w:pPrChange>
      </w:pPr>
      <w:ins w:id="24412" w:author="CR#1478r2" w:date="2020-03-24T23:48:00Z">
        <w:r w:rsidRPr="004072B1">
          <w:rPr>
            <w:rPrChange w:id="24413" w:author="Draft version 2" w:date="2020-04-03T01:44:00Z">
              <w:rPr/>
            </w:rPrChange>
          </w:rPr>
          <w:t>2</w:t>
        </w:r>
      </w:ins>
      <w:del w:id="24414" w:author="CR#1478r2" w:date="2020-03-24T23:48:00Z">
        <w:r w:rsidR="002C5D28" w:rsidRPr="004072B1" w:rsidDel="00201BF8">
          <w:rPr>
            <w:rPrChange w:id="24415" w:author="Draft version 2" w:date="2020-04-03T01:44:00Z">
              <w:rPr/>
            </w:rPrChange>
          </w:rPr>
          <w:delText>1</w:delText>
        </w:r>
      </w:del>
      <w:r w:rsidR="002C5D28" w:rsidRPr="004072B1">
        <w:rPr>
          <w:rPrChange w:id="24416" w:author="Draft version 2" w:date="2020-04-03T01:44:00Z">
            <w:rPr/>
          </w:rPrChange>
        </w:rPr>
        <w:t>&gt;</w:t>
      </w:r>
      <w:r w:rsidR="002C5D28" w:rsidRPr="004072B1">
        <w:rPr>
          <w:rPrChange w:id="24417" w:author="Draft version 2" w:date="2020-04-03T01:44:00Z">
            <w:rPr/>
          </w:rPrChange>
        </w:rPr>
        <w:tab/>
        <w:t xml:space="preserve">apply the value of the </w:t>
      </w:r>
      <w:r w:rsidR="002C5D28" w:rsidRPr="004072B1">
        <w:rPr>
          <w:i/>
          <w:rPrChange w:id="24418" w:author="Draft version 2" w:date="2020-04-03T01:44:00Z">
            <w:rPr>
              <w:i/>
            </w:rPr>
          </w:rPrChange>
        </w:rPr>
        <w:t>newUE-Identity</w:t>
      </w:r>
      <w:r w:rsidR="002C5D28" w:rsidRPr="004072B1">
        <w:rPr>
          <w:rPrChange w:id="24419" w:author="Draft version 2" w:date="2020-04-03T01:44:00Z">
            <w:rPr/>
          </w:rPrChange>
        </w:rPr>
        <w:t xml:space="preserve"> as the C-RNTI for this cell group;</w:t>
      </w:r>
      <w:r w:rsidR="008F55DE" w:rsidRPr="004072B1">
        <w:rPr>
          <w:rPrChange w:id="24420" w:author="Draft version 2" w:date="2020-04-03T01:44:00Z">
            <w:rPr/>
          </w:rPrChange>
        </w:rPr>
        <w:t xml:space="preserve"> </w:t>
      </w:r>
    </w:p>
    <w:p w14:paraId="2AF25430" w14:textId="7B4E2463" w:rsidR="002C5D28" w:rsidRPr="004072B1" w:rsidRDefault="00201BF8">
      <w:pPr>
        <w:pStyle w:val="B2"/>
        <w:rPr>
          <w:rPrChange w:id="24421" w:author="Draft version 2" w:date="2020-04-03T01:44:00Z">
            <w:rPr/>
          </w:rPrChange>
        </w:rPr>
        <w:pPrChange w:id="24422" w:author="CR#1478r2" w:date="2020-03-24T23:48:00Z">
          <w:pPr>
            <w:pStyle w:val="B1"/>
          </w:pPr>
        </w:pPrChange>
      </w:pPr>
      <w:ins w:id="24423" w:author="CR#1478r2" w:date="2020-03-24T23:48:00Z">
        <w:r w:rsidRPr="004072B1">
          <w:rPr>
            <w:rPrChange w:id="24424" w:author="Draft version 2" w:date="2020-04-03T01:44:00Z">
              <w:rPr/>
            </w:rPrChange>
          </w:rPr>
          <w:t>2</w:t>
        </w:r>
      </w:ins>
      <w:del w:id="24425" w:author="CR#1478r2" w:date="2020-03-24T23:48:00Z">
        <w:r w:rsidR="002C5D28" w:rsidRPr="004072B1" w:rsidDel="00201BF8">
          <w:rPr>
            <w:rPrChange w:id="24426" w:author="Draft version 2" w:date="2020-04-03T01:44:00Z">
              <w:rPr/>
            </w:rPrChange>
          </w:rPr>
          <w:delText>1</w:delText>
        </w:r>
      </w:del>
      <w:r w:rsidR="002C5D28" w:rsidRPr="004072B1">
        <w:rPr>
          <w:rPrChange w:id="24427" w:author="Draft version 2" w:date="2020-04-03T01:44:00Z">
            <w:rPr/>
          </w:rPrChange>
        </w:rPr>
        <w:t>&gt;</w:t>
      </w:r>
      <w:r w:rsidR="002C5D28" w:rsidRPr="004072B1">
        <w:rPr>
          <w:rPrChange w:id="24428" w:author="Draft version 2" w:date="2020-04-03T01:44:00Z">
            <w:rPr/>
          </w:rPrChange>
        </w:rPr>
        <w:tab/>
        <w:t>configure lower layers in accordance with the received s</w:t>
      </w:r>
      <w:r w:rsidR="002C5D28" w:rsidRPr="004072B1">
        <w:rPr>
          <w:i/>
          <w:rPrChange w:id="24429" w:author="Draft version 2" w:date="2020-04-03T01:44:00Z">
            <w:rPr>
              <w:i/>
            </w:rPr>
          </w:rPrChange>
        </w:rPr>
        <w:t>pCellConfigCommon</w:t>
      </w:r>
      <w:r w:rsidR="002C5D28" w:rsidRPr="004072B1">
        <w:rPr>
          <w:rPrChange w:id="24430" w:author="Draft version 2" w:date="2020-04-03T01:44:00Z">
            <w:rPr/>
          </w:rPrChange>
        </w:rPr>
        <w:t>;</w:t>
      </w:r>
    </w:p>
    <w:p w14:paraId="5FEB0B6B" w14:textId="59D27A40" w:rsidR="000E24F4" w:rsidRPr="004072B1" w:rsidRDefault="00201BF8">
      <w:pPr>
        <w:pStyle w:val="B2"/>
        <w:rPr>
          <w:ins w:id="24431" w:author="CR#1476r3" w:date="2020-03-24T00:52:00Z"/>
          <w:i/>
          <w:rPrChange w:id="24432" w:author="Draft version 2" w:date="2020-04-03T01:44:00Z">
            <w:rPr>
              <w:ins w:id="24433" w:author="CR#1476r3" w:date="2020-03-24T00:52:00Z"/>
              <w:i/>
            </w:rPr>
          </w:rPrChange>
        </w:rPr>
        <w:pPrChange w:id="24434" w:author="CR#1478r2" w:date="2020-03-24T23:49:00Z">
          <w:pPr>
            <w:pStyle w:val="B1"/>
          </w:pPr>
        </w:pPrChange>
      </w:pPr>
      <w:ins w:id="24435" w:author="CR#1478r2" w:date="2020-03-24T23:48:00Z">
        <w:r w:rsidRPr="004072B1">
          <w:rPr>
            <w:rPrChange w:id="24436" w:author="Draft version 2" w:date="2020-04-03T01:44:00Z">
              <w:rPr/>
            </w:rPrChange>
          </w:rPr>
          <w:t>2</w:t>
        </w:r>
      </w:ins>
      <w:del w:id="24437" w:author="CR#1478r2" w:date="2020-03-24T23:48:00Z">
        <w:r w:rsidR="002C5D28" w:rsidRPr="004072B1" w:rsidDel="00201BF8">
          <w:rPr>
            <w:rPrChange w:id="24438" w:author="Draft version 2" w:date="2020-04-03T01:44:00Z">
              <w:rPr/>
            </w:rPrChange>
          </w:rPr>
          <w:delText>1</w:delText>
        </w:r>
      </w:del>
      <w:r w:rsidR="002C5D28" w:rsidRPr="004072B1">
        <w:rPr>
          <w:rPrChange w:id="24439" w:author="Draft version 2" w:date="2020-04-03T01:44:00Z">
            <w:rPr/>
          </w:rPrChange>
        </w:rPr>
        <w:t>&gt;</w:t>
      </w:r>
      <w:r w:rsidR="002C5D28" w:rsidRPr="004072B1">
        <w:rPr>
          <w:rPrChange w:id="24440" w:author="Draft version 2" w:date="2020-04-03T01:44:00Z">
            <w:rPr/>
          </w:rPrChange>
        </w:rPr>
        <w:tab/>
        <w:t xml:space="preserve">configure lower layers in accordance with any additional fields, not covered in the previous, if included in the received </w:t>
      </w:r>
      <w:r w:rsidR="002C5D28" w:rsidRPr="004072B1">
        <w:rPr>
          <w:i/>
          <w:rPrChange w:id="24441" w:author="Draft version 2" w:date="2020-04-03T01:44:00Z">
            <w:rPr>
              <w:i/>
            </w:rPr>
          </w:rPrChange>
        </w:rPr>
        <w:t>reconfigurationWithSync.</w:t>
      </w:r>
    </w:p>
    <w:p w14:paraId="5721F2F1" w14:textId="61B6FAE5" w:rsidR="000E24F4" w:rsidRPr="004072B1" w:rsidRDefault="00936420">
      <w:pPr>
        <w:pStyle w:val="B2"/>
        <w:rPr>
          <w:ins w:id="24442" w:author="CR#1476r3" w:date="2020-03-24T00:52:00Z"/>
          <w:rPrChange w:id="24443" w:author="Draft version 2" w:date="2020-04-03T01:44:00Z">
            <w:rPr>
              <w:ins w:id="24444" w:author="CR#1476r3" w:date="2020-03-24T00:52:00Z"/>
            </w:rPr>
          </w:rPrChange>
        </w:rPr>
        <w:pPrChange w:id="24445" w:author="Draft version 2" w:date="2020-04-02T16:02:00Z">
          <w:pPr>
            <w:pStyle w:val="B1"/>
            <w:ind w:left="284" w:firstLine="0"/>
          </w:pPr>
        </w:pPrChange>
      </w:pPr>
      <w:ins w:id="24446" w:author="Draft version 2" w:date="2020-04-02T16:02:00Z">
        <w:r w:rsidRPr="004072B1">
          <w:rPr>
            <w:rPrChange w:id="24447" w:author="Draft version 2" w:date="2020-04-03T01:44:00Z">
              <w:rPr/>
            </w:rPrChange>
          </w:rPr>
          <w:t>2</w:t>
        </w:r>
      </w:ins>
      <w:ins w:id="24448" w:author="CR#1476r3" w:date="2020-03-24T00:52:00Z">
        <w:del w:id="24449" w:author="Draft version 2" w:date="2020-04-02T16:02:00Z">
          <w:r w:rsidR="000E24F4" w:rsidRPr="004072B1" w:rsidDel="00936420">
            <w:rPr>
              <w:rPrChange w:id="24450" w:author="Draft version 2" w:date="2020-04-03T01:44:00Z">
                <w:rPr/>
              </w:rPrChange>
            </w:rPr>
            <w:delText>1</w:delText>
          </w:r>
        </w:del>
        <w:r w:rsidR="000E24F4" w:rsidRPr="004072B1">
          <w:rPr>
            <w:rPrChange w:id="24451" w:author="Draft version 2" w:date="2020-04-03T01:44:00Z">
              <w:rPr/>
            </w:rPrChange>
          </w:rPr>
          <w:t>&gt;</w:t>
        </w:r>
        <w:r w:rsidR="000E24F4" w:rsidRPr="004072B1">
          <w:rPr>
            <w:rPrChange w:id="24452" w:author="Draft version 2" w:date="2020-04-03T01:44:00Z">
              <w:rPr/>
            </w:rPrChange>
          </w:rPr>
          <w:tab/>
          <w:t>if this cell group is the MCG</w:t>
        </w:r>
      </w:ins>
    </w:p>
    <w:p w14:paraId="4C71F70B" w14:textId="783F79DC" w:rsidR="000E24F4" w:rsidRPr="004072B1" w:rsidRDefault="00936420">
      <w:pPr>
        <w:pStyle w:val="B3"/>
        <w:rPr>
          <w:ins w:id="24453" w:author="CR#1476r3" w:date="2020-03-24T00:52:00Z"/>
          <w:rPrChange w:id="24454" w:author="Draft version 2" w:date="2020-04-03T01:44:00Z">
            <w:rPr>
              <w:ins w:id="24455" w:author="CR#1476r3" w:date="2020-03-24T00:52:00Z"/>
            </w:rPr>
          </w:rPrChange>
        </w:rPr>
        <w:pPrChange w:id="24456" w:author="Draft version 2" w:date="2020-04-02T16:03:00Z">
          <w:pPr>
            <w:pStyle w:val="B2"/>
          </w:pPr>
        </w:pPrChange>
      </w:pPr>
      <w:ins w:id="24457" w:author="Draft version 2" w:date="2020-04-02T16:02:00Z">
        <w:r w:rsidRPr="004072B1">
          <w:rPr>
            <w:lang w:val="en-US"/>
            <w:rPrChange w:id="24458" w:author="Draft version 2" w:date="2020-04-03T01:44:00Z">
              <w:rPr>
                <w:lang w:val="en-US"/>
              </w:rPr>
            </w:rPrChange>
          </w:rPr>
          <w:t>3</w:t>
        </w:r>
      </w:ins>
      <w:ins w:id="24459" w:author="CR#1476r3" w:date="2020-03-24T00:52:00Z">
        <w:del w:id="24460" w:author="Draft version 2" w:date="2020-04-02T16:02:00Z">
          <w:r w:rsidR="000E24F4" w:rsidRPr="004072B1" w:rsidDel="00936420">
            <w:rPr>
              <w:lang w:val="en-US"/>
              <w:rPrChange w:id="24461" w:author="Draft version 2" w:date="2020-04-03T01:44:00Z">
                <w:rPr>
                  <w:lang w:val="en-US"/>
                </w:rPr>
              </w:rPrChange>
            </w:rPr>
            <w:delText>2</w:delText>
          </w:r>
        </w:del>
        <w:r w:rsidR="000E24F4" w:rsidRPr="004072B1">
          <w:rPr>
            <w:rPrChange w:id="24462" w:author="Draft version 2" w:date="2020-04-03T01:44:00Z">
              <w:rPr/>
            </w:rPrChange>
          </w:rPr>
          <w:t>&gt;</w:t>
        </w:r>
        <w:r w:rsidR="000E24F4" w:rsidRPr="004072B1">
          <w:rPr>
            <w:rPrChange w:id="24463" w:author="Draft version 2" w:date="2020-04-03T01:44:00Z">
              <w:rPr/>
            </w:rPrChange>
          </w:rPr>
          <w:tab/>
          <w:t>stop timer T</w:t>
        </w:r>
        <w:r w:rsidR="000E24F4" w:rsidRPr="004072B1">
          <w:rPr>
            <w:lang w:val="en-US"/>
            <w:rPrChange w:id="24464" w:author="Draft version 2" w:date="2020-04-03T01:44:00Z">
              <w:rPr>
                <w:lang w:val="en-US"/>
              </w:rPr>
            </w:rPrChange>
          </w:rPr>
          <w:t>316</w:t>
        </w:r>
        <w:r w:rsidR="000E24F4" w:rsidRPr="004072B1">
          <w:rPr>
            <w:rPrChange w:id="24465" w:author="Draft version 2" w:date="2020-04-03T01:44:00Z">
              <w:rPr/>
            </w:rPrChange>
          </w:rPr>
          <w:t>, if running;</w:t>
        </w:r>
      </w:ins>
    </w:p>
    <w:p w14:paraId="2D947906" w14:textId="3632DE70" w:rsidR="002C5D28" w:rsidRPr="004072B1" w:rsidRDefault="00936420">
      <w:pPr>
        <w:pStyle w:val="B3"/>
        <w:rPr>
          <w:lang w:val="x-none"/>
          <w:rPrChange w:id="24466" w:author="Draft version 2" w:date="2020-04-03T01:44:00Z">
            <w:rPr/>
          </w:rPrChange>
        </w:rPr>
        <w:pPrChange w:id="24467" w:author="Draft version 2" w:date="2020-04-02T16:03:00Z">
          <w:pPr>
            <w:pStyle w:val="B1"/>
          </w:pPr>
        </w:pPrChange>
      </w:pPr>
      <w:ins w:id="24468" w:author="Draft version 2" w:date="2020-04-02T16:02:00Z">
        <w:r w:rsidRPr="004072B1">
          <w:rPr>
            <w:lang w:val="en-US"/>
            <w:rPrChange w:id="24469" w:author="Draft version 2" w:date="2020-04-03T01:44:00Z">
              <w:rPr>
                <w:lang w:val="en-US"/>
              </w:rPr>
            </w:rPrChange>
          </w:rPr>
          <w:t>3</w:t>
        </w:r>
      </w:ins>
      <w:ins w:id="24470" w:author="CR#1476r3" w:date="2020-03-24T00:52:00Z">
        <w:del w:id="24471" w:author="Draft version 2" w:date="2020-04-02T16:02:00Z">
          <w:r w:rsidR="000E24F4" w:rsidRPr="004072B1" w:rsidDel="00936420">
            <w:rPr>
              <w:lang w:val="en-US"/>
              <w:rPrChange w:id="24472" w:author="Draft version 2" w:date="2020-04-03T01:44:00Z">
                <w:rPr>
                  <w:lang w:val="en-US"/>
                </w:rPr>
              </w:rPrChange>
            </w:rPr>
            <w:delText>2</w:delText>
          </w:r>
        </w:del>
        <w:r w:rsidR="000E24F4" w:rsidRPr="004072B1">
          <w:rPr>
            <w:rPrChange w:id="24473" w:author="Draft version 2" w:date="2020-04-03T01:44:00Z">
              <w:rPr/>
            </w:rPrChange>
          </w:rPr>
          <w:t>&gt;</w:t>
        </w:r>
        <w:r w:rsidR="000E24F4" w:rsidRPr="004072B1">
          <w:rPr>
            <w:rPrChange w:id="24474" w:author="Draft version 2" w:date="2020-04-03T01:44:00Z">
              <w:rPr/>
            </w:rPrChange>
          </w:rPr>
          <w:tab/>
          <w:t>resume MCG transmission, if suspended.</w:t>
        </w:r>
      </w:ins>
    </w:p>
    <w:p w14:paraId="33F3AEE0" w14:textId="77777777" w:rsidR="002C5D28" w:rsidRPr="004072B1" w:rsidRDefault="002C5D28" w:rsidP="002C5D28">
      <w:pPr>
        <w:pStyle w:val="Heading5"/>
        <w:rPr>
          <w:rFonts w:eastAsia="MS Mincho"/>
          <w:rPrChange w:id="24475" w:author="Draft version 2" w:date="2020-04-03T01:44:00Z">
            <w:rPr>
              <w:rFonts w:eastAsia="MS Mincho"/>
            </w:rPr>
          </w:rPrChange>
        </w:rPr>
      </w:pPr>
      <w:bookmarkStart w:id="24476" w:name="_Toc20425705"/>
      <w:bookmarkStart w:id="24477" w:name="_Toc29321101"/>
      <w:bookmarkStart w:id="24478" w:name="_Toc36756694"/>
      <w:r w:rsidRPr="004072B1">
        <w:rPr>
          <w:rPrChange w:id="24479" w:author="Draft version 2" w:date="2020-04-03T01:44:00Z">
            <w:rPr/>
          </w:rPrChange>
        </w:rPr>
        <w:t>5.3.5.5.3</w:t>
      </w:r>
      <w:r w:rsidRPr="004072B1">
        <w:rPr>
          <w:rPrChange w:id="24480" w:author="Draft version 2" w:date="2020-04-03T01:44:00Z">
            <w:rPr/>
          </w:rPrChange>
        </w:rPr>
        <w:tab/>
        <w:t>RLC bearer release</w:t>
      </w:r>
      <w:bookmarkEnd w:id="24476"/>
      <w:bookmarkEnd w:id="24477"/>
      <w:bookmarkEnd w:id="24478"/>
    </w:p>
    <w:p w14:paraId="26889D18" w14:textId="77777777" w:rsidR="002C5D28" w:rsidRPr="004072B1" w:rsidRDefault="002C5D28" w:rsidP="002C5D28">
      <w:pPr>
        <w:rPr>
          <w:rFonts w:eastAsia="MS Mincho"/>
          <w:rPrChange w:id="24481" w:author="Draft version 2" w:date="2020-04-03T01:44:00Z">
            <w:rPr>
              <w:rFonts w:eastAsia="MS Mincho"/>
            </w:rPr>
          </w:rPrChange>
        </w:rPr>
      </w:pPr>
      <w:r w:rsidRPr="004072B1">
        <w:rPr>
          <w:rPrChange w:id="24482" w:author="Draft version 2" w:date="2020-04-03T01:44:00Z">
            <w:rPr/>
          </w:rPrChange>
        </w:rPr>
        <w:t>The UE shall:</w:t>
      </w:r>
    </w:p>
    <w:p w14:paraId="61FF73C3" w14:textId="6D90F432" w:rsidR="002C5D28" w:rsidRPr="004072B1" w:rsidRDefault="002C5D28" w:rsidP="00DA17A0">
      <w:pPr>
        <w:pStyle w:val="B1"/>
        <w:rPr>
          <w:rPrChange w:id="24483" w:author="Draft version 2" w:date="2020-04-03T01:44:00Z">
            <w:rPr/>
          </w:rPrChange>
        </w:rPr>
      </w:pPr>
      <w:r w:rsidRPr="004072B1">
        <w:rPr>
          <w:rPrChange w:id="24484" w:author="Draft version 2" w:date="2020-04-03T01:44:00Z">
            <w:rPr/>
          </w:rPrChange>
        </w:rPr>
        <w:t>1&gt;</w:t>
      </w:r>
      <w:r w:rsidRPr="004072B1">
        <w:rPr>
          <w:rPrChange w:id="24485" w:author="Draft version 2" w:date="2020-04-03T01:44:00Z">
            <w:rPr/>
          </w:rPrChange>
        </w:rPr>
        <w:tab/>
        <w:t xml:space="preserve">for each </w:t>
      </w:r>
      <w:r w:rsidRPr="004072B1">
        <w:rPr>
          <w:i/>
          <w:rPrChange w:id="24486" w:author="Draft version 2" w:date="2020-04-03T01:44:00Z">
            <w:rPr>
              <w:i/>
            </w:rPr>
          </w:rPrChange>
        </w:rPr>
        <w:t>logicalChannelIdentity</w:t>
      </w:r>
      <w:r w:rsidRPr="004072B1">
        <w:rPr>
          <w:rPrChange w:id="24487" w:author="Draft version 2" w:date="2020-04-03T01:44:00Z">
            <w:rPr/>
          </w:rPrChange>
        </w:rPr>
        <w:t xml:space="preserve"> value included in the </w:t>
      </w:r>
      <w:r w:rsidRPr="004072B1">
        <w:rPr>
          <w:i/>
          <w:rPrChange w:id="24488" w:author="Draft version 2" w:date="2020-04-03T01:44:00Z">
            <w:rPr>
              <w:i/>
            </w:rPr>
          </w:rPrChange>
        </w:rPr>
        <w:t>rlc-BearerToReleaseList</w:t>
      </w:r>
      <w:r w:rsidRPr="004072B1">
        <w:rPr>
          <w:rPrChange w:id="24489" w:author="Draft version 2" w:date="2020-04-03T01:44:00Z">
            <w:rPr/>
          </w:rPrChange>
        </w:rPr>
        <w:t xml:space="preserve"> that is part of the current UE configuration </w:t>
      </w:r>
      <w:r w:rsidR="00787577" w:rsidRPr="004072B1">
        <w:rPr>
          <w:rPrChange w:id="24490" w:author="Draft version 2" w:date="2020-04-03T01:44:00Z">
            <w:rPr/>
          </w:rPrChange>
        </w:rPr>
        <w:t xml:space="preserve">within the same cell group </w:t>
      </w:r>
      <w:r w:rsidRPr="004072B1">
        <w:rPr>
          <w:rPrChange w:id="24491" w:author="Draft version 2" w:date="2020-04-03T01:44:00Z">
            <w:rPr/>
          </w:rPrChange>
        </w:rPr>
        <w:t>(LCH release); or</w:t>
      </w:r>
    </w:p>
    <w:p w14:paraId="2008FC13" w14:textId="381816F2" w:rsidR="002C5D28" w:rsidRPr="004072B1" w:rsidRDefault="002C5D28" w:rsidP="00DA17A0">
      <w:pPr>
        <w:pStyle w:val="B1"/>
        <w:rPr>
          <w:rPrChange w:id="24492" w:author="Draft version 2" w:date="2020-04-03T01:44:00Z">
            <w:rPr/>
          </w:rPrChange>
        </w:rPr>
      </w:pPr>
      <w:r w:rsidRPr="004072B1">
        <w:rPr>
          <w:rPrChange w:id="24493" w:author="Draft version 2" w:date="2020-04-03T01:44:00Z">
            <w:rPr/>
          </w:rPrChange>
        </w:rPr>
        <w:t>1&gt;</w:t>
      </w:r>
      <w:r w:rsidRPr="004072B1">
        <w:rPr>
          <w:rPrChange w:id="24494" w:author="Draft version 2" w:date="2020-04-03T01:44:00Z">
            <w:rPr/>
          </w:rPrChange>
        </w:rPr>
        <w:tab/>
        <w:t xml:space="preserve">for each </w:t>
      </w:r>
      <w:r w:rsidRPr="004072B1">
        <w:rPr>
          <w:i/>
          <w:rPrChange w:id="24495" w:author="Draft version 2" w:date="2020-04-03T01:44:00Z">
            <w:rPr>
              <w:i/>
            </w:rPr>
          </w:rPrChange>
        </w:rPr>
        <w:t>logicalChannelIdentity</w:t>
      </w:r>
      <w:r w:rsidRPr="004072B1">
        <w:rPr>
          <w:rPrChange w:id="24496" w:author="Draft version 2" w:date="2020-04-03T01:44:00Z">
            <w:rPr/>
          </w:rPrChange>
        </w:rPr>
        <w:t xml:space="preserve"> value that is to be released as the result of an SCG release according to 5.3.5.4:</w:t>
      </w:r>
    </w:p>
    <w:p w14:paraId="13BB1E86" w14:textId="77777777" w:rsidR="002C5D28" w:rsidRPr="004072B1" w:rsidRDefault="002C5D28" w:rsidP="002C5D28">
      <w:pPr>
        <w:pStyle w:val="B2"/>
        <w:rPr>
          <w:rPrChange w:id="24497" w:author="Draft version 2" w:date="2020-04-03T01:44:00Z">
            <w:rPr/>
          </w:rPrChange>
        </w:rPr>
      </w:pPr>
      <w:r w:rsidRPr="004072B1">
        <w:rPr>
          <w:rPrChange w:id="24498" w:author="Draft version 2" w:date="2020-04-03T01:44:00Z">
            <w:rPr/>
          </w:rPrChange>
        </w:rPr>
        <w:t>2&gt;</w:t>
      </w:r>
      <w:r w:rsidRPr="004072B1">
        <w:rPr>
          <w:rPrChange w:id="24499" w:author="Draft version 2" w:date="2020-04-03T01:44:00Z">
            <w:rPr/>
          </w:rPrChange>
        </w:rPr>
        <w:tab/>
        <w:t>release the RLC entity or entities as specified in TS 38.322 [4</w:t>
      </w:r>
      <w:r w:rsidR="00F37A41" w:rsidRPr="004072B1">
        <w:rPr>
          <w:rPrChange w:id="24500" w:author="Draft version 2" w:date="2020-04-03T01:44:00Z">
            <w:rPr/>
          </w:rPrChange>
        </w:rPr>
        <w:t>]</w:t>
      </w:r>
      <w:r w:rsidRPr="004072B1">
        <w:rPr>
          <w:rPrChange w:id="24501" w:author="Draft version 2" w:date="2020-04-03T01:44:00Z">
            <w:rPr/>
          </w:rPrChange>
        </w:rPr>
        <w:t xml:space="preserve">, </w:t>
      </w:r>
      <w:r w:rsidR="00F37A41" w:rsidRPr="004072B1">
        <w:rPr>
          <w:rPrChange w:id="24502" w:author="Draft version 2" w:date="2020-04-03T01:44:00Z">
            <w:rPr/>
          </w:rPrChange>
        </w:rPr>
        <w:t>clause</w:t>
      </w:r>
      <w:r w:rsidRPr="004072B1">
        <w:rPr>
          <w:rPrChange w:id="24503" w:author="Draft version 2" w:date="2020-04-03T01:44:00Z">
            <w:rPr/>
          </w:rPrChange>
        </w:rPr>
        <w:t xml:space="preserve"> 5.1.3</w:t>
      </w:r>
      <w:r w:rsidRPr="004072B1" w:rsidDel="0030027A">
        <w:rPr>
          <w:rPrChange w:id="24504" w:author="Draft version 2" w:date="2020-04-03T01:44:00Z">
            <w:rPr/>
          </w:rPrChange>
        </w:rPr>
        <w:t>;</w:t>
      </w:r>
    </w:p>
    <w:p w14:paraId="0C8EC84F" w14:textId="77777777" w:rsidR="002C5D28" w:rsidRPr="004072B1" w:rsidRDefault="002C5D28" w:rsidP="002C5D28">
      <w:pPr>
        <w:pStyle w:val="B2"/>
        <w:rPr>
          <w:rPrChange w:id="24505" w:author="Draft version 2" w:date="2020-04-03T01:44:00Z">
            <w:rPr/>
          </w:rPrChange>
        </w:rPr>
      </w:pPr>
      <w:r w:rsidRPr="004072B1">
        <w:rPr>
          <w:rPrChange w:id="24506" w:author="Draft version 2" w:date="2020-04-03T01:44:00Z">
            <w:rPr/>
          </w:rPrChange>
        </w:rPr>
        <w:t>2&gt;</w:t>
      </w:r>
      <w:r w:rsidRPr="004072B1">
        <w:rPr>
          <w:rPrChange w:id="24507" w:author="Draft version 2" w:date="2020-04-03T01:44:00Z">
            <w:rPr/>
          </w:rPrChange>
        </w:rPr>
        <w:tab/>
        <w:t>release the corresponding logical channel.</w:t>
      </w:r>
    </w:p>
    <w:p w14:paraId="5CA73911" w14:textId="77777777" w:rsidR="002C5D28" w:rsidRPr="004072B1" w:rsidRDefault="002C5D28" w:rsidP="002C5D28">
      <w:pPr>
        <w:pStyle w:val="Heading5"/>
        <w:rPr>
          <w:rFonts w:eastAsia="MS Mincho"/>
          <w:rPrChange w:id="24508" w:author="Draft version 2" w:date="2020-04-03T01:44:00Z">
            <w:rPr>
              <w:rFonts w:eastAsia="MS Mincho"/>
            </w:rPr>
          </w:rPrChange>
        </w:rPr>
      </w:pPr>
      <w:bookmarkStart w:id="24509" w:name="_Toc20425706"/>
      <w:bookmarkStart w:id="24510" w:name="_Toc29321102"/>
      <w:bookmarkStart w:id="24511" w:name="_Toc36756695"/>
      <w:r w:rsidRPr="004072B1">
        <w:rPr>
          <w:rFonts w:eastAsia="MS Mincho"/>
          <w:rPrChange w:id="24512" w:author="Draft version 2" w:date="2020-04-03T01:44:00Z">
            <w:rPr>
              <w:rFonts w:eastAsia="MS Mincho"/>
            </w:rPr>
          </w:rPrChange>
        </w:rPr>
        <w:t>5.3.5.5.4</w:t>
      </w:r>
      <w:r w:rsidRPr="004072B1">
        <w:rPr>
          <w:rFonts w:eastAsia="MS Mincho"/>
          <w:rPrChange w:id="24513" w:author="Draft version 2" w:date="2020-04-03T01:44:00Z">
            <w:rPr>
              <w:rFonts w:eastAsia="MS Mincho"/>
            </w:rPr>
          </w:rPrChange>
        </w:rPr>
        <w:tab/>
        <w:t>RLC bearer addition/modification</w:t>
      </w:r>
      <w:bookmarkEnd w:id="24509"/>
      <w:bookmarkEnd w:id="24510"/>
      <w:bookmarkEnd w:id="24511"/>
    </w:p>
    <w:p w14:paraId="16452E20" w14:textId="77777777" w:rsidR="002C5D28" w:rsidRPr="004072B1" w:rsidRDefault="002C5D28" w:rsidP="002C5D28">
      <w:pPr>
        <w:rPr>
          <w:rFonts w:eastAsia="MS Mincho"/>
          <w:rPrChange w:id="24514" w:author="Draft version 2" w:date="2020-04-03T01:44:00Z">
            <w:rPr>
              <w:rFonts w:eastAsia="MS Mincho"/>
            </w:rPr>
          </w:rPrChange>
        </w:rPr>
      </w:pPr>
      <w:r w:rsidRPr="004072B1">
        <w:rPr>
          <w:rPrChange w:id="24515" w:author="Draft version 2" w:date="2020-04-03T01:44:00Z">
            <w:rPr/>
          </w:rPrChange>
        </w:rPr>
        <w:t xml:space="preserve">For each </w:t>
      </w:r>
      <w:r w:rsidRPr="004072B1">
        <w:rPr>
          <w:i/>
          <w:rPrChange w:id="24516" w:author="Draft version 2" w:date="2020-04-03T01:44:00Z">
            <w:rPr>
              <w:i/>
            </w:rPr>
          </w:rPrChange>
        </w:rPr>
        <w:t>RLC-BearerConfig</w:t>
      </w:r>
      <w:r w:rsidRPr="004072B1">
        <w:rPr>
          <w:rPrChange w:id="24517" w:author="Draft version 2" w:date="2020-04-03T01:44:00Z">
            <w:rPr/>
          </w:rPrChange>
        </w:rPr>
        <w:t xml:space="preserve"> received in </w:t>
      </w:r>
      <w:r w:rsidRPr="004072B1">
        <w:rPr>
          <w:lang w:eastAsia="zh-CN"/>
          <w:rPrChange w:id="24518" w:author="Draft version 2" w:date="2020-04-03T01:44:00Z">
            <w:rPr>
              <w:lang w:eastAsia="zh-CN"/>
            </w:rPr>
          </w:rPrChange>
        </w:rPr>
        <w:t>the</w:t>
      </w:r>
      <w:r w:rsidRPr="004072B1">
        <w:rPr>
          <w:rPrChange w:id="24519" w:author="Draft version 2" w:date="2020-04-03T01:44:00Z">
            <w:rPr/>
          </w:rPrChange>
        </w:rPr>
        <w:t xml:space="preserve"> </w:t>
      </w:r>
      <w:r w:rsidRPr="004072B1">
        <w:rPr>
          <w:i/>
          <w:rPrChange w:id="24520" w:author="Draft version 2" w:date="2020-04-03T01:44:00Z">
            <w:rPr>
              <w:i/>
            </w:rPr>
          </w:rPrChange>
        </w:rPr>
        <w:t>rlc-BearerToAddModList</w:t>
      </w:r>
      <w:r w:rsidRPr="004072B1">
        <w:rPr>
          <w:rPrChange w:id="24521" w:author="Draft version 2" w:date="2020-04-03T01:44:00Z">
            <w:rPr/>
          </w:rPrChange>
        </w:rPr>
        <w:t xml:space="preserve"> IE the UE shall:</w:t>
      </w:r>
    </w:p>
    <w:p w14:paraId="77073925" w14:textId="4BE078A8" w:rsidR="002C5D28" w:rsidRPr="004072B1" w:rsidRDefault="00D754ED" w:rsidP="00DA17A0">
      <w:pPr>
        <w:pStyle w:val="B1"/>
        <w:rPr>
          <w:rPrChange w:id="24522" w:author="Draft version 2" w:date="2020-04-03T01:44:00Z">
            <w:rPr/>
          </w:rPrChange>
        </w:rPr>
      </w:pPr>
      <w:r w:rsidRPr="004072B1">
        <w:rPr>
          <w:rPrChange w:id="24523" w:author="Draft version 2" w:date="2020-04-03T01:44:00Z">
            <w:rPr/>
          </w:rPrChange>
        </w:rPr>
        <w:lastRenderedPageBreak/>
        <w:t>1&gt;</w:t>
      </w:r>
      <w:r w:rsidRPr="004072B1">
        <w:rPr>
          <w:rPrChange w:id="24524" w:author="Draft version 2" w:date="2020-04-03T01:44:00Z">
            <w:rPr/>
          </w:rPrChange>
        </w:rPr>
        <w:tab/>
        <w:t>if the UE'</w:t>
      </w:r>
      <w:r w:rsidR="002C5D28" w:rsidRPr="004072B1">
        <w:rPr>
          <w:rPrChange w:id="24525" w:author="Draft version 2" w:date="2020-04-03T01:44:00Z">
            <w:rPr/>
          </w:rPrChange>
        </w:rPr>
        <w:t>s current configuration contains a</w:t>
      </w:r>
      <w:r w:rsidR="00A433BE" w:rsidRPr="004072B1">
        <w:rPr>
          <w:rPrChange w:id="24526" w:author="Draft version 2" w:date="2020-04-03T01:44:00Z">
            <w:rPr/>
          </w:rPrChange>
        </w:rPr>
        <w:t>n</w:t>
      </w:r>
      <w:r w:rsidR="002C5D28" w:rsidRPr="004072B1">
        <w:rPr>
          <w:rPrChange w:id="24527" w:author="Draft version 2" w:date="2020-04-03T01:44:00Z">
            <w:rPr/>
          </w:rPrChange>
        </w:rPr>
        <w:t xml:space="preserve"> RLC bearer with the received </w:t>
      </w:r>
      <w:r w:rsidR="002C5D28" w:rsidRPr="004072B1">
        <w:rPr>
          <w:i/>
          <w:rPrChange w:id="24528" w:author="Draft version 2" w:date="2020-04-03T01:44:00Z">
            <w:rPr>
              <w:i/>
            </w:rPr>
          </w:rPrChange>
        </w:rPr>
        <w:t>logicalChannelIdentity</w:t>
      </w:r>
      <w:r w:rsidR="00787577" w:rsidRPr="004072B1">
        <w:rPr>
          <w:rPrChange w:id="24529" w:author="Draft version 2" w:date="2020-04-03T01:44:00Z">
            <w:rPr/>
          </w:rPrChange>
        </w:rPr>
        <w:t xml:space="preserve"> within the same cell group</w:t>
      </w:r>
      <w:r w:rsidR="002C5D28" w:rsidRPr="004072B1">
        <w:rPr>
          <w:rPrChange w:id="24530" w:author="Draft version 2" w:date="2020-04-03T01:44:00Z">
            <w:rPr/>
          </w:rPrChange>
        </w:rPr>
        <w:t>:</w:t>
      </w:r>
    </w:p>
    <w:p w14:paraId="6256E5D6" w14:textId="6A2FC113" w:rsidR="00201BF8" w:rsidRPr="004072B1" w:rsidRDefault="00201BF8" w:rsidP="00201BF8">
      <w:pPr>
        <w:pStyle w:val="B2"/>
        <w:rPr>
          <w:ins w:id="24531" w:author="CR#1478r2" w:date="2020-03-24T23:49:00Z"/>
          <w:rPrChange w:id="24532" w:author="Draft version 2" w:date="2020-04-03T01:44:00Z">
            <w:rPr>
              <w:ins w:id="24533" w:author="CR#1478r2" w:date="2020-03-24T23:49:00Z"/>
            </w:rPr>
          </w:rPrChange>
        </w:rPr>
      </w:pPr>
      <w:ins w:id="24534" w:author="CR#1478r2" w:date="2020-03-24T23:49:00Z">
        <w:r w:rsidRPr="004072B1">
          <w:rPr>
            <w:rPrChange w:id="24535" w:author="Draft version 2" w:date="2020-04-03T01:44:00Z">
              <w:rPr/>
            </w:rPrChange>
          </w:rPr>
          <w:t>2&gt;</w:t>
        </w:r>
        <w:r w:rsidRPr="004072B1">
          <w:rPr>
            <w:rPrChange w:id="24536" w:author="Draft version 2" w:date="2020-04-03T01:44:00Z">
              <w:rPr/>
            </w:rPrChange>
          </w:rPr>
          <w:tab/>
          <w:t xml:space="preserve">if </w:t>
        </w:r>
        <w:r w:rsidRPr="004072B1">
          <w:rPr>
            <w:i/>
            <w:rPrChange w:id="24537" w:author="Draft version 2" w:date="2020-04-03T01:44:00Z">
              <w:rPr>
                <w:i/>
              </w:rPr>
            </w:rPrChange>
          </w:rPr>
          <w:t>dapsConfig</w:t>
        </w:r>
        <w:r w:rsidRPr="004072B1">
          <w:rPr>
            <w:rPrChange w:id="24538" w:author="Draft version 2" w:date="2020-04-03T01:44:00Z">
              <w:rPr/>
            </w:rPrChange>
          </w:rPr>
          <w:t xml:space="preserve"> is configured for this bearer:</w:t>
        </w:r>
      </w:ins>
    </w:p>
    <w:p w14:paraId="3ABC3B3A" w14:textId="77777777" w:rsidR="00201BF8" w:rsidRPr="004072B1" w:rsidRDefault="00201BF8" w:rsidP="00201BF8">
      <w:pPr>
        <w:pStyle w:val="B3"/>
        <w:rPr>
          <w:ins w:id="24539" w:author="CR#1478r2" w:date="2020-03-24T23:49:00Z"/>
          <w:rPrChange w:id="24540" w:author="Draft version 2" w:date="2020-04-03T01:44:00Z">
            <w:rPr>
              <w:ins w:id="24541" w:author="CR#1478r2" w:date="2020-03-24T23:49:00Z"/>
            </w:rPr>
          </w:rPrChange>
        </w:rPr>
      </w:pPr>
      <w:ins w:id="24542" w:author="CR#1478r2" w:date="2020-03-24T23:49:00Z">
        <w:r w:rsidRPr="004072B1">
          <w:rPr>
            <w:rPrChange w:id="24543" w:author="Draft version 2" w:date="2020-04-03T01:44:00Z">
              <w:rPr/>
            </w:rPrChange>
          </w:rPr>
          <w:t>3&gt;</w:t>
        </w:r>
        <w:r w:rsidRPr="004072B1">
          <w:rPr>
            <w:rPrChange w:id="24544" w:author="Draft version 2" w:date="2020-04-03T01:44:00Z">
              <w:rPr/>
            </w:rPrChange>
          </w:rPr>
          <w:tab/>
          <w:t xml:space="preserve">reconfigure the RLC entity or entities for the target in accordance with the received </w:t>
        </w:r>
        <w:r w:rsidRPr="004072B1">
          <w:rPr>
            <w:i/>
            <w:rPrChange w:id="24545" w:author="Draft version 2" w:date="2020-04-03T01:44:00Z">
              <w:rPr>
                <w:i/>
              </w:rPr>
            </w:rPrChange>
          </w:rPr>
          <w:t>rlc-Config</w:t>
        </w:r>
        <w:r w:rsidRPr="004072B1">
          <w:rPr>
            <w:rPrChange w:id="24546" w:author="Draft version 2" w:date="2020-04-03T01:44:00Z">
              <w:rPr/>
            </w:rPrChange>
          </w:rPr>
          <w:t>;</w:t>
        </w:r>
      </w:ins>
    </w:p>
    <w:p w14:paraId="6238FCE8" w14:textId="77777777" w:rsidR="00201BF8" w:rsidRPr="004072B1" w:rsidRDefault="00201BF8" w:rsidP="00201BF8">
      <w:pPr>
        <w:pStyle w:val="B3"/>
        <w:rPr>
          <w:ins w:id="24547" w:author="CR#1478r2" w:date="2020-03-24T23:49:00Z"/>
          <w:rPrChange w:id="24548" w:author="Draft version 2" w:date="2020-04-03T01:44:00Z">
            <w:rPr>
              <w:ins w:id="24549" w:author="CR#1478r2" w:date="2020-03-24T23:49:00Z"/>
            </w:rPr>
          </w:rPrChange>
        </w:rPr>
      </w:pPr>
      <w:ins w:id="24550" w:author="CR#1478r2" w:date="2020-03-24T23:49:00Z">
        <w:r w:rsidRPr="004072B1">
          <w:rPr>
            <w:rPrChange w:id="24551" w:author="Draft version 2" w:date="2020-04-03T01:44:00Z">
              <w:rPr/>
            </w:rPrChange>
          </w:rPr>
          <w:t>3&gt;</w:t>
        </w:r>
        <w:r w:rsidRPr="004072B1">
          <w:rPr>
            <w:rPrChange w:id="24552" w:author="Draft version 2" w:date="2020-04-03T01:44:00Z">
              <w:rPr/>
            </w:rPrChange>
          </w:rPr>
          <w:tab/>
          <w:t xml:space="preserve">reconfigure the logical channel for the target in accordance with the received </w:t>
        </w:r>
        <w:r w:rsidRPr="004072B1">
          <w:rPr>
            <w:i/>
            <w:rPrChange w:id="24553" w:author="Draft version 2" w:date="2020-04-03T01:44:00Z">
              <w:rPr>
                <w:i/>
              </w:rPr>
            </w:rPrChange>
          </w:rPr>
          <w:t>mac-LogicalChannelConfig</w:t>
        </w:r>
        <w:r w:rsidRPr="004072B1">
          <w:rPr>
            <w:rPrChange w:id="24554" w:author="Draft version 2" w:date="2020-04-03T01:44:00Z">
              <w:rPr/>
            </w:rPrChange>
          </w:rPr>
          <w:t>;</w:t>
        </w:r>
      </w:ins>
    </w:p>
    <w:p w14:paraId="3F4B2C25" w14:textId="1076003B" w:rsidR="00201BF8" w:rsidRPr="004072B1" w:rsidRDefault="00201BF8" w:rsidP="00201BF8">
      <w:pPr>
        <w:pStyle w:val="B2"/>
        <w:rPr>
          <w:ins w:id="24555" w:author="CR#1478r2" w:date="2020-03-24T23:49:00Z"/>
          <w:rPrChange w:id="24556" w:author="Draft version 2" w:date="2020-04-03T01:44:00Z">
            <w:rPr>
              <w:ins w:id="24557" w:author="CR#1478r2" w:date="2020-03-24T23:49:00Z"/>
            </w:rPr>
          </w:rPrChange>
        </w:rPr>
      </w:pPr>
      <w:ins w:id="24558" w:author="CR#1478r2" w:date="2020-03-24T23:49:00Z">
        <w:r w:rsidRPr="004072B1">
          <w:rPr>
            <w:rPrChange w:id="24559" w:author="Draft version 2" w:date="2020-04-03T01:44:00Z">
              <w:rPr/>
            </w:rPrChange>
          </w:rPr>
          <w:t>2&gt;</w:t>
        </w:r>
        <w:r w:rsidRPr="004072B1">
          <w:rPr>
            <w:rPrChange w:id="24560" w:author="Draft version 2" w:date="2020-04-03T01:44:00Z">
              <w:rPr/>
            </w:rPrChange>
          </w:rPr>
          <w:tab/>
          <w:t>else:</w:t>
        </w:r>
      </w:ins>
    </w:p>
    <w:p w14:paraId="6B283122" w14:textId="4FFC8638" w:rsidR="002C5D28" w:rsidRPr="004072B1" w:rsidRDefault="00201BF8">
      <w:pPr>
        <w:pStyle w:val="B3"/>
        <w:rPr>
          <w:rPrChange w:id="24561" w:author="Draft version 2" w:date="2020-04-03T01:44:00Z">
            <w:rPr/>
          </w:rPrChange>
        </w:rPr>
        <w:pPrChange w:id="24562" w:author="CR#1478r2" w:date="2020-03-24T23:50:00Z">
          <w:pPr>
            <w:pStyle w:val="B2"/>
          </w:pPr>
        </w:pPrChange>
      </w:pPr>
      <w:ins w:id="24563" w:author="CR#1478r2" w:date="2020-03-24T23:50:00Z">
        <w:r w:rsidRPr="004072B1">
          <w:rPr>
            <w:rPrChange w:id="24564" w:author="Draft version 2" w:date="2020-04-03T01:44:00Z">
              <w:rPr/>
            </w:rPrChange>
          </w:rPr>
          <w:t>3</w:t>
        </w:r>
      </w:ins>
      <w:del w:id="24565" w:author="CR#1478r2" w:date="2020-03-24T23:50:00Z">
        <w:r w:rsidR="002C5D28" w:rsidRPr="004072B1" w:rsidDel="00201BF8">
          <w:rPr>
            <w:rPrChange w:id="24566" w:author="Draft version 2" w:date="2020-04-03T01:44:00Z">
              <w:rPr/>
            </w:rPrChange>
          </w:rPr>
          <w:delText>2</w:delText>
        </w:r>
      </w:del>
      <w:r w:rsidR="00C8338F" w:rsidRPr="004072B1">
        <w:rPr>
          <w:rPrChange w:id="24567" w:author="Draft version 2" w:date="2020-04-03T01:44:00Z">
            <w:rPr/>
          </w:rPrChange>
        </w:rPr>
        <w:t>&gt;</w:t>
      </w:r>
      <w:r w:rsidR="00C8338F" w:rsidRPr="004072B1">
        <w:rPr>
          <w:rPrChange w:id="24568" w:author="Draft version 2" w:date="2020-04-03T01:44:00Z">
            <w:rPr/>
          </w:rPrChange>
        </w:rPr>
        <w:tab/>
      </w:r>
      <w:r w:rsidR="002C5D28" w:rsidRPr="004072B1">
        <w:rPr>
          <w:rPrChange w:id="24569" w:author="Draft version 2" w:date="2020-04-03T01:44:00Z">
            <w:rPr/>
          </w:rPrChange>
        </w:rPr>
        <w:t xml:space="preserve">if </w:t>
      </w:r>
      <w:r w:rsidR="002C5D28" w:rsidRPr="004072B1">
        <w:rPr>
          <w:i/>
          <w:rPrChange w:id="24570" w:author="Draft version 2" w:date="2020-04-03T01:44:00Z">
            <w:rPr>
              <w:i/>
            </w:rPr>
          </w:rPrChange>
        </w:rPr>
        <w:t>reestablishRLC</w:t>
      </w:r>
      <w:r w:rsidR="002C5D28" w:rsidRPr="004072B1">
        <w:rPr>
          <w:rPrChange w:id="24571" w:author="Draft version 2" w:date="2020-04-03T01:44:00Z">
            <w:rPr/>
          </w:rPrChange>
        </w:rPr>
        <w:t xml:space="preserve"> is received:</w:t>
      </w:r>
    </w:p>
    <w:p w14:paraId="7FF1C661" w14:textId="4ABFACDE" w:rsidR="002C5D28" w:rsidRPr="004072B1" w:rsidRDefault="00201BF8">
      <w:pPr>
        <w:pStyle w:val="B4"/>
        <w:rPr>
          <w:rPrChange w:id="24572" w:author="Draft version 2" w:date="2020-04-03T01:44:00Z">
            <w:rPr/>
          </w:rPrChange>
        </w:rPr>
        <w:pPrChange w:id="24573" w:author="CR#1478r2" w:date="2020-03-24T23:50:00Z">
          <w:pPr>
            <w:pStyle w:val="B3"/>
          </w:pPr>
        </w:pPrChange>
      </w:pPr>
      <w:ins w:id="24574" w:author="CR#1478r2" w:date="2020-03-24T23:50:00Z">
        <w:r w:rsidRPr="004072B1">
          <w:rPr>
            <w:rPrChange w:id="24575" w:author="Draft version 2" w:date="2020-04-03T01:44:00Z">
              <w:rPr/>
            </w:rPrChange>
          </w:rPr>
          <w:t>4</w:t>
        </w:r>
      </w:ins>
      <w:del w:id="24576" w:author="CR#1478r2" w:date="2020-03-24T23:50:00Z">
        <w:r w:rsidR="002C5D28" w:rsidRPr="004072B1" w:rsidDel="00201BF8">
          <w:rPr>
            <w:rPrChange w:id="24577" w:author="Draft version 2" w:date="2020-04-03T01:44:00Z">
              <w:rPr/>
            </w:rPrChange>
          </w:rPr>
          <w:delText>3</w:delText>
        </w:r>
      </w:del>
      <w:r w:rsidR="00C8338F" w:rsidRPr="004072B1">
        <w:rPr>
          <w:rPrChange w:id="24578" w:author="Draft version 2" w:date="2020-04-03T01:44:00Z">
            <w:rPr/>
          </w:rPrChange>
        </w:rPr>
        <w:t>&gt;</w:t>
      </w:r>
      <w:r w:rsidR="00C8338F" w:rsidRPr="004072B1">
        <w:rPr>
          <w:rPrChange w:id="24579" w:author="Draft version 2" w:date="2020-04-03T01:44:00Z">
            <w:rPr/>
          </w:rPrChange>
        </w:rPr>
        <w:tab/>
      </w:r>
      <w:r w:rsidR="002C5D28" w:rsidRPr="004072B1">
        <w:rPr>
          <w:rPrChange w:id="24580" w:author="Draft version 2" w:date="2020-04-03T01:44:00Z">
            <w:rPr/>
          </w:rPrChange>
        </w:rPr>
        <w:t>re-establish the RLC entity as specified in TS 38.322 [4];</w:t>
      </w:r>
    </w:p>
    <w:p w14:paraId="79548021" w14:textId="1DC3C402" w:rsidR="002C5D28" w:rsidRPr="004072B1" w:rsidRDefault="00201BF8">
      <w:pPr>
        <w:pStyle w:val="B3"/>
        <w:rPr>
          <w:rPrChange w:id="24581" w:author="Draft version 2" w:date="2020-04-03T01:44:00Z">
            <w:rPr/>
          </w:rPrChange>
        </w:rPr>
        <w:pPrChange w:id="24582" w:author="CR#1478r2" w:date="2020-03-24T23:50:00Z">
          <w:pPr>
            <w:pStyle w:val="B2"/>
          </w:pPr>
        </w:pPrChange>
      </w:pPr>
      <w:ins w:id="24583" w:author="CR#1478r2" w:date="2020-03-24T23:50:00Z">
        <w:r w:rsidRPr="004072B1">
          <w:rPr>
            <w:rPrChange w:id="24584" w:author="Draft version 2" w:date="2020-04-03T01:44:00Z">
              <w:rPr/>
            </w:rPrChange>
          </w:rPr>
          <w:t>3</w:t>
        </w:r>
      </w:ins>
      <w:del w:id="24585" w:author="CR#1478r2" w:date="2020-03-24T23:50:00Z">
        <w:r w:rsidR="002C5D28" w:rsidRPr="004072B1" w:rsidDel="00201BF8">
          <w:rPr>
            <w:rPrChange w:id="24586" w:author="Draft version 2" w:date="2020-04-03T01:44:00Z">
              <w:rPr/>
            </w:rPrChange>
          </w:rPr>
          <w:delText>2</w:delText>
        </w:r>
      </w:del>
      <w:r w:rsidR="002C5D28" w:rsidRPr="004072B1">
        <w:rPr>
          <w:rPrChange w:id="24587" w:author="Draft version 2" w:date="2020-04-03T01:44:00Z">
            <w:rPr/>
          </w:rPrChange>
        </w:rPr>
        <w:t>&gt;</w:t>
      </w:r>
      <w:r w:rsidR="002C5D28" w:rsidRPr="004072B1">
        <w:rPr>
          <w:rPrChange w:id="24588" w:author="Draft version 2" w:date="2020-04-03T01:44:00Z">
            <w:rPr/>
          </w:rPrChange>
        </w:rPr>
        <w:tab/>
        <w:t xml:space="preserve">reconfigure the RLC entity or entities in accordance with the received </w:t>
      </w:r>
      <w:r w:rsidR="002C5D28" w:rsidRPr="004072B1">
        <w:rPr>
          <w:i/>
          <w:rPrChange w:id="24589" w:author="Draft version 2" w:date="2020-04-03T01:44:00Z">
            <w:rPr>
              <w:i/>
            </w:rPr>
          </w:rPrChange>
        </w:rPr>
        <w:t>rlc-Config</w:t>
      </w:r>
      <w:r w:rsidR="002C5D28" w:rsidRPr="004072B1">
        <w:rPr>
          <w:rPrChange w:id="24590" w:author="Draft version 2" w:date="2020-04-03T01:44:00Z">
            <w:rPr/>
          </w:rPrChange>
        </w:rPr>
        <w:t>;</w:t>
      </w:r>
    </w:p>
    <w:p w14:paraId="39C46CCC" w14:textId="4C2EBC94" w:rsidR="002C5D28" w:rsidRPr="004072B1" w:rsidRDefault="00201BF8">
      <w:pPr>
        <w:pStyle w:val="B3"/>
        <w:rPr>
          <w:rPrChange w:id="24591" w:author="Draft version 2" w:date="2020-04-03T01:44:00Z">
            <w:rPr/>
          </w:rPrChange>
        </w:rPr>
        <w:pPrChange w:id="24592" w:author="CR#1478r2" w:date="2020-03-24T23:50:00Z">
          <w:pPr>
            <w:pStyle w:val="B2"/>
          </w:pPr>
        </w:pPrChange>
      </w:pPr>
      <w:ins w:id="24593" w:author="CR#1478r2" w:date="2020-03-24T23:50:00Z">
        <w:r w:rsidRPr="004072B1">
          <w:rPr>
            <w:rPrChange w:id="24594" w:author="Draft version 2" w:date="2020-04-03T01:44:00Z">
              <w:rPr/>
            </w:rPrChange>
          </w:rPr>
          <w:t>3</w:t>
        </w:r>
      </w:ins>
      <w:del w:id="24595" w:author="CR#1478r2" w:date="2020-03-24T23:50:00Z">
        <w:r w:rsidR="002C5D28" w:rsidRPr="004072B1" w:rsidDel="00201BF8">
          <w:rPr>
            <w:rPrChange w:id="24596" w:author="Draft version 2" w:date="2020-04-03T01:44:00Z">
              <w:rPr/>
            </w:rPrChange>
          </w:rPr>
          <w:delText>2</w:delText>
        </w:r>
      </w:del>
      <w:r w:rsidR="00C8338F" w:rsidRPr="004072B1">
        <w:rPr>
          <w:rPrChange w:id="24597" w:author="Draft version 2" w:date="2020-04-03T01:44:00Z">
            <w:rPr/>
          </w:rPrChange>
        </w:rPr>
        <w:t>&gt;</w:t>
      </w:r>
      <w:r w:rsidR="00C8338F" w:rsidRPr="004072B1">
        <w:rPr>
          <w:rPrChange w:id="24598" w:author="Draft version 2" w:date="2020-04-03T01:44:00Z">
            <w:rPr/>
          </w:rPrChange>
        </w:rPr>
        <w:tab/>
      </w:r>
      <w:r w:rsidR="002C5D28" w:rsidRPr="004072B1">
        <w:rPr>
          <w:rPrChange w:id="24599" w:author="Draft version 2" w:date="2020-04-03T01:44:00Z">
            <w:rPr/>
          </w:rPrChange>
        </w:rPr>
        <w:t xml:space="preserve">reconfigure the logical channel in accordance with the received </w:t>
      </w:r>
      <w:r w:rsidR="002C5D28" w:rsidRPr="004072B1">
        <w:rPr>
          <w:i/>
          <w:rPrChange w:id="24600" w:author="Draft version 2" w:date="2020-04-03T01:44:00Z">
            <w:rPr>
              <w:i/>
            </w:rPr>
          </w:rPrChange>
        </w:rPr>
        <w:t>mac-LogicalChannelConfig</w:t>
      </w:r>
      <w:r w:rsidR="002C5D28" w:rsidRPr="004072B1">
        <w:rPr>
          <w:rPrChange w:id="24601" w:author="Draft version 2" w:date="2020-04-03T01:44:00Z">
            <w:rPr/>
          </w:rPrChange>
        </w:rPr>
        <w:t>;</w:t>
      </w:r>
    </w:p>
    <w:p w14:paraId="3F8E9CDC" w14:textId="527ADC56" w:rsidR="002C5D28" w:rsidRPr="004072B1" w:rsidRDefault="002C5D28" w:rsidP="002C5D28">
      <w:pPr>
        <w:pStyle w:val="NO"/>
        <w:rPr>
          <w:rPrChange w:id="24602" w:author="Draft version 2" w:date="2020-04-03T01:44:00Z">
            <w:rPr/>
          </w:rPrChange>
        </w:rPr>
      </w:pPr>
      <w:r w:rsidRPr="004072B1">
        <w:rPr>
          <w:rPrChange w:id="24603" w:author="Draft version 2" w:date="2020-04-03T01:44:00Z">
            <w:rPr/>
          </w:rPrChange>
        </w:rPr>
        <w:t>NOTE:</w:t>
      </w:r>
      <w:r w:rsidRPr="004072B1">
        <w:rPr>
          <w:rPrChange w:id="24604" w:author="Draft version 2" w:date="2020-04-03T01:44:00Z">
            <w:rPr/>
          </w:rPrChange>
        </w:rPr>
        <w:tab/>
        <w:t xml:space="preserve">The network does not re-associate an already configured logical channel with another radio bearer. Hence </w:t>
      </w:r>
      <w:r w:rsidRPr="004072B1">
        <w:rPr>
          <w:i/>
          <w:rPrChange w:id="24605" w:author="Draft version 2" w:date="2020-04-03T01:44:00Z">
            <w:rPr>
              <w:i/>
            </w:rPr>
          </w:rPrChange>
        </w:rPr>
        <w:t>servedRadioBearer</w:t>
      </w:r>
      <w:r w:rsidRPr="004072B1">
        <w:rPr>
          <w:rPrChange w:id="24606" w:author="Draft version 2" w:date="2020-04-03T01:44:00Z">
            <w:rPr/>
          </w:rPrChange>
        </w:rPr>
        <w:t xml:space="preserve"> is not present in this case.</w:t>
      </w:r>
    </w:p>
    <w:p w14:paraId="5D247A17" w14:textId="585EE370" w:rsidR="002C5D28" w:rsidRPr="004072B1" w:rsidRDefault="002C5D28" w:rsidP="00DA17A0">
      <w:pPr>
        <w:pStyle w:val="B1"/>
        <w:rPr>
          <w:rPrChange w:id="24607" w:author="Draft version 2" w:date="2020-04-03T01:44:00Z">
            <w:rPr/>
          </w:rPrChange>
        </w:rPr>
      </w:pPr>
      <w:r w:rsidRPr="004072B1">
        <w:rPr>
          <w:rPrChange w:id="24608" w:author="Draft version 2" w:date="2020-04-03T01:44:00Z">
            <w:rPr/>
          </w:rPrChange>
        </w:rPr>
        <w:t>1</w:t>
      </w:r>
      <w:r w:rsidR="00C8338F" w:rsidRPr="004072B1">
        <w:rPr>
          <w:rPrChange w:id="24609" w:author="Draft version 2" w:date="2020-04-03T01:44:00Z">
            <w:rPr/>
          </w:rPrChange>
        </w:rPr>
        <w:t>&gt;</w:t>
      </w:r>
      <w:r w:rsidR="00C8338F" w:rsidRPr="004072B1">
        <w:rPr>
          <w:rPrChange w:id="24610" w:author="Draft version 2" w:date="2020-04-03T01:44:00Z">
            <w:rPr/>
          </w:rPrChange>
        </w:rPr>
        <w:tab/>
      </w:r>
      <w:r w:rsidRPr="004072B1">
        <w:rPr>
          <w:rPrChange w:id="24611" w:author="Draft version 2" w:date="2020-04-03T01:44:00Z">
            <w:rPr/>
          </w:rPrChange>
        </w:rPr>
        <w:t xml:space="preserve">else (a logical channel with the given </w:t>
      </w:r>
      <w:r w:rsidRPr="004072B1">
        <w:rPr>
          <w:i/>
          <w:rPrChange w:id="24612" w:author="Draft version 2" w:date="2020-04-03T01:44:00Z">
            <w:rPr>
              <w:i/>
            </w:rPr>
          </w:rPrChange>
        </w:rPr>
        <w:t>logicalChannelIdentity</w:t>
      </w:r>
      <w:r w:rsidRPr="004072B1">
        <w:rPr>
          <w:rPrChange w:id="24613" w:author="Draft version 2" w:date="2020-04-03T01:44:00Z">
            <w:rPr/>
          </w:rPrChange>
        </w:rPr>
        <w:t xml:space="preserve"> </w:t>
      </w:r>
      <w:r w:rsidR="00322A22" w:rsidRPr="004072B1">
        <w:rPr>
          <w:rPrChange w:id="24614" w:author="Draft version 2" w:date="2020-04-03T01:44:00Z">
            <w:rPr/>
          </w:rPrChange>
        </w:rPr>
        <w:t xml:space="preserve">is </w:t>
      </w:r>
      <w:r w:rsidRPr="004072B1">
        <w:rPr>
          <w:rPrChange w:id="24615" w:author="Draft version 2" w:date="2020-04-03T01:44:00Z">
            <w:rPr/>
          </w:rPrChange>
        </w:rPr>
        <w:t xml:space="preserve">not configured </w:t>
      </w:r>
      <w:r w:rsidR="00787577" w:rsidRPr="004072B1">
        <w:rPr>
          <w:rPrChange w:id="24616" w:author="Draft version 2" w:date="2020-04-03T01:44:00Z">
            <w:rPr/>
          </w:rPrChange>
        </w:rPr>
        <w:t>within the same cell group</w:t>
      </w:r>
      <w:r w:rsidR="00322A22" w:rsidRPr="004072B1">
        <w:rPr>
          <w:rPrChange w:id="24617" w:author="Draft version 2" w:date="2020-04-03T01:44:00Z">
            <w:rPr/>
          </w:rPrChange>
        </w:rPr>
        <w:t>, including the case when full configuration option is used</w:t>
      </w:r>
      <w:r w:rsidRPr="004072B1">
        <w:rPr>
          <w:rPrChange w:id="24618" w:author="Draft version 2" w:date="2020-04-03T01:44:00Z">
            <w:rPr/>
          </w:rPrChange>
        </w:rPr>
        <w:t>):</w:t>
      </w:r>
    </w:p>
    <w:p w14:paraId="5B6C99D9" w14:textId="77588CC0" w:rsidR="002C5D28" w:rsidRPr="004072B1" w:rsidRDefault="002C5D28" w:rsidP="002C5D28">
      <w:pPr>
        <w:pStyle w:val="B2"/>
        <w:rPr>
          <w:rPrChange w:id="24619" w:author="Draft version 2" w:date="2020-04-03T01:44:00Z">
            <w:rPr/>
          </w:rPrChange>
        </w:rPr>
      </w:pPr>
      <w:r w:rsidRPr="004072B1">
        <w:rPr>
          <w:rPrChange w:id="24620" w:author="Draft version 2" w:date="2020-04-03T01:44:00Z">
            <w:rPr/>
          </w:rPrChange>
        </w:rPr>
        <w:t>2</w:t>
      </w:r>
      <w:r w:rsidR="00C8338F" w:rsidRPr="004072B1">
        <w:rPr>
          <w:rPrChange w:id="24621" w:author="Draft version 2" w:date="2020-04-03T01:44:00Z">
            <w:rPr/>
          </w:rPrChange>
        </w:rPr>
        <w:t>&gt;</w:t>
      </w:r>
      <w:r w:rsidR="00C8338F" w:rsidRPr="004072B1">
        <w:rPr>
          <w:rPrChange w:id="24622" w:author="Draft version 2" w:date="2020-04-03T01:44:00Z">
            <w:rPr/>
          </w:rPrChange>
        </w:rPr>
        <w:tab/>
      </w:r>
      <w:r w:rsidRPr="004072B1">
        <w:rPr>
          <w:rPrChange w:id="24623" w:author="Draft version 2" w:date="2020-04-03T01:44:00Z">
            <w:rPr/>
          </w:rPrChange>
        </w:rPr>
        <w:t xml:space="preserve">if the </w:t>
      </w:r>
      <w:r w:rsidR="00D01579" w:rsidRPr="004072B1">
        <w:rPr>
          <w:i/>
          <w:rPrChange w:id="24624" w:author="Draft version 2" w:date="2020-04-03T01:44:00Z">
            <w:rPr>
              <w:i/>
            </w:rPr>
          </w:rPrChange>
        </w:rPr>
        <w:t>servedRadioBearer</w:t>
      </w:r>
      <w:r w:rsidR="00D01579" w:rsidRPr="004072B1">
        <w:rPr>
          <w:rPrChange w:id="24625" w:author="Draft version 2" w:date="2020-04-03T01:44:00Z">
            <w:rPr/>
          </w:rPrChange>
        </w:rPr>
        <w:t xml:space="preserve"> associates the logical channel with an SRB</w:t>
      </w:r>
      <w:r w:rsidRPr="004072B1">
        <w:rPr>
          <w:rPrChange w:id="24626" w:author="Draft version 2" w:date="2020-04-03T01:44:00Z">
            <w:rPr/>
          </w:rPrChange>
        </w:rPr>
        <w:t xml:space="preserve"> and </w:t>
      </w:r>
      <w:r w:rsidRPr="004072B1">
        <w:rPr>
          <w:i/>
          <w:iCs/>
          <w:rPrChange w:id="24627" w:author="Draft version 2" w:date="2020-04-03T01:44:00Z">
            <w:rPr>
              <w:i/>
              <w:iCs/>
            </w:rPr>
          </w:rPrChange>
        </w:rPr>
        <w:t xml:space="preserve">rlc-Config </w:t>
      </w:r>
      <w:r w:rsidRPr="004072B1">
        <w:rPr>
          <w:rPrChange w:id="24628" w:author="Draft version 2" w:date="2020-04-03T01:44:00Z">
            <w:rPr/>
          </w:rPrChange>
        </w:rPr>
        <w:t>is not included:</w:t>
      </w:r>
    </w:p>
    <w:p w14:paraId="7056FD56" w14:textId="77777777" w:rsidR="002C5D28" w:rsidRPr="004072B1" w:rsidRDefault="002C5D28" w:rsidP="002C5D28">
      <w:pPr>
        <w:pStyle w:val="B3"/>
        <w:rPr>
          <w:lang w:eastAsia="zh-CN"/>
          <w:rPrChange w:id="24629" w:author="Draft version 2" w:date="2020-04-03T01:44:00Z">
            <w:rPr>
              <w:lang w:eastAsia="zh-CN"/>
            </w:rPr>
          </w:rPrChange>
        </w:rPr>
      </w:pPr>
      <w:r w:rsidRPr="004072B1">
        <w:rPr>
          <w:rPrChange w:id="24630" w:author="Draft version 2" w:date="2020-04-03T01:44:00Z">
            <w:rPr/>
          </w:rPrChange>
        </w:rPr>
        <w:t>3</w:t>
      </w:r>
      <w:r w:rsidR="00C8338F" w:rsidRPr="004072B1">
        <w:rPr>
          <w:rPrChange w:id="24631" w:author="Draft version 2" w:date="2020-04-03T01:44:00Z">
            <w:rPr/>
          </w:rPrChange>
        </w:rPr>
        <w:t>&gt;</w:t>
      </w:r>
      <w:r w:rsidR="00C8338F" w:rsidRPr="004072B1">
        <w:rPr>
          <w:rPrChange w:id="24632" w:author="Draft version 2" w:date="2020-04-03T01:44:00Z">
            <w:rPr/>
          </w:rPrChange>
        </w:rPr>
        <w:tab/>
      </w:r>
      <w:r w:rsidRPr="004072B1">
        <w:rPr>
          <w:rPrChange w:id="24633" w:author="Draft version 2" w:date="2020-04-03T01:44:00Z">
            <w:rPr/>
          </w:rPrChange>
        </w:rPr>
        <w:t xml:space="preserve">establish an RLC entity in accordance with the </w:t>
      </w:r>
      <w:r w:rsidRPr="004072B1">
        <w:rPr>
          <w:lang w:eastAsia="zh-CN"/>
          <w:rPrChange w:id="24634" w:author="Draft version 2" w:date="2020-04-03T01:44:00Z">
            <w:rPr>
              <w:lang w:eastAsia="zh-CN"/>
            </w:rPr>
          </w:rPrChange>
        </w:rPr>
        <w:t xml:space="preserve">default configuration </w:t>
      </w:r>
      <w:r w:rsidRPr="004072B1">
        <w:rPr>
          <w:rPrChange w:id="24635" w:author="Draft version 2" w:date="2020-04-03T01:44:00Z">
            <w:rPr/>
          </w:rPrChange>
        </w:rPr>
        <w:t>defined in 9.</w:t>
      </w:r>
      <w:r w:rsidRPr="004072B1">
        <w:rPr>
          <w:lang w:eastAsia="zh-CN"/>
          <w:rPrChange w:id="24636" w:author="Draft version 2" w:date="2020-04-03T01:44:00Z">
            <w:rPr>
              <w:lang w:eastAsia="zh-CN"/>
            </w:rPr>
          </w:rPrChange>
        </w:rPr>
        <w:t>2</w:t>
      </w:r>
      <w:r w:rsidRPr="004072B1">
        <w:rPr>
          <w:rPrChange w:id="24637" w:author="Draft version 2" w:date="2020-04-03T01:44:00Z">
            <w:rPr/>
          </w:rPrChange>
        </w:rPr>
        <w:t xml:space="preserve"> for the corresponding SRB</w:t>
      </w:r>
      <w:r w:rsidRPr="004072B1">
        <w:rPr>
          <w:lang w:eastAsia="zh-CN"/>
          <w:rPrChange w:id="24638" w:author="Draft version 2" w:date="2020-04-03T01:44:00Z">
            <w:rPr>
              <w:lang w:eastAsia="zh-CN"/>
            </w:rPr>
          </w:rPrChange>
        </w:rPr>
        <w:t>;</w:t>
      </w:r>
    </w:p>
    <w:p w14:paraId="5441AE79" w14:textId="77777777" w:rsidR="002C5D28" w:rsidRPr="004072B1" w:rsidRDefault="002C5D28" w:rsidP="002C5D28">
      <w:pPr>
        <w:pStyle w:val="B2"/>
        <w:rPr>
          <w:lang w:eastAsia="zh-CN"/>
          <w:rPrChange w:id="24639" w:author="Draft version 2" w:date="2020-04-03T01:44:00Z">
            <w:rPr>
              <w:lang w:eastAsia="zh-CN"/>
            </w:rPr>
          </w:rPrChange>
        </w:rPr>
      </w:pPr>
      <w:r w:rsidRPr="004072B1">
        <w:rPr>
          <w:lang w:eastAsia="zh-CN"/>
          <w:rPrChange w:id="24640" w:author="Draft version 2" w:date="2020-04-03T01:44:00Z">
            <w:rPr>
              <w:lang w:eastAsia="zh-CN"/>
            </w:rPr>
          </w:rPrChange>
        </w:rPr>
        <w:t>2</w:t>
      </w:r>
      <w:r w:rsidR="00C8338F" w:rsidRPr="004072B1">
        <w:rPr>
          <w:lang w:eastAsia="zh-CN"/>
          <w:rPrChange w:id="24641" w:author="Draft version 2" w:date="2020-04-03T01:44:00Z">
            <w:rPr>
              <w:lang w:eastAsia="zh-CN"/>
            </w:rPr>
          </w:rPrChange>
        </w:rPr>
        <w:t>&gt;</w:t>
      </w:r>
      <w:r w:rsidR="00C8338F" w:rsidRPr="004072B1">
        <w:rPr>
          <w:lang w:eastAsia="zh-CN"/>
          <w:rPrChange w:id="24642" w:author="Draft version 2" w:date="2020-04-03T01:44:00Z">
            <w:rPr>
              <w:lang w:eastAsia="zh-CN"/>
            </w:rPr>
          </w:rPrChange>
        </w:rPr>
        <w:tab/>
      </w:r>
      <w:r w:rsidRPr="004072B1">
        <w:rPr>
          <w:lang w:eastAsia="zh-CN"/>
          <w:rPrChange w:id="24643" w:author="Draft version 2" w:date="2020-04-03T01:44:00Z">
            <w:rPr>
              <w:lang w:eastAsia="zh-CN"/>
            </w:rPr>
          </w:rPrChange>
        </w:rPr>
        <w:t>else:</w:t>
      </w:r>
    </w:p>
    <w:p w14:paraId="76CF36E3" w14:textId="77777777" w:rsidR="002C5D28" w:rsidRPr="004072B1" w:rsidRDefault="002C5D28" w:rsidP="002C5D28">
      <w:pPr>
        <w:pStyle w:val="B3"/>
        <w:rPr>
          <w:rPrChange w:id="24644" w:author="Draft version 2" w:date="2020-04-03T01:44:00Z">
            <w:rPr/>
          </w:rPrChange>
        </w:rPr>
      </w:pPr>
      <w:r w:rsidRPr="004072B1">
        <w:rPr>
          <w:rPrChange w:id="24645" w:author="Draft version 2" w:date="2020-04-03T01:44:00Z">
            <w:rPr/>
          </w:rPrChange>
        </w:rPr>
        <w:t>3</w:t>
      </w:r>
      <w:r w:rsidR="00C8338F" w:rsidRPr="004072B1">
        <w:rPr>
          <w:rPrChange w:id="24646" w:author="Draft version 2" w:date="2020-04-03T01:44:00Z">
            <w:rPr/>
          </w:rPrChange>
        </w:rPr>
        <w:t>&gt;</w:t>
      </w:r>
      <w:r w:rsidR="00C8338F" w:rsidRPr="004072B1">
        <w:rPr>
          <w:rPrChange w:id="24647" w:author="Draft version 2" w:date="2020-04-03T01:44:00Z">
            <w:rPr/>
          </w:rPrChange>
        </w:rPr>
        <w:tab/>
      </w:r>
      <w:r w:rsidRPr="004072B1">
        <w:rPr>
          <w:rPrChange w:id="24648" w:author="Draft version 2" w:date="2020-04-03T01:44:00Z">
            <w:rPr/>
          </w:rPrChange>
        </w:rPr>
        <w:t xml:space="preserve">establish an RLC entity in accordance with the received </w:t>
      </w:r>
      <w:r w:rsidRPr="004072B1">
        <w:rPr>
          <w:i/>
          <w:rPrChange w:id="24649" w:author="Draft version 2" w:date="2020-04-03T01:44:00Z">
            <w:rPr>
              <w:i/>
            </w:rPr>
          </w:rPrChange>
        </w:rPr>
        <w:t>rlc-Config</w:t>
      </w:r>
      <w:r w:rsidRPr="004072B1">
        <w:rPr>
          <w:rPrChange w:id="24650" w:author="Draft version 2" w:date="2020-04-03T01:44:00Z">
            <w:rPr/>
          </w:rPrChange>
        </w:rPr>
        <w:t>;</w:t>
      </w:r>
    </w:p>
    <w:p w14:paraId="0679A7FE" w14:textId="35751444" w:rsidR="002C5D28" w:rsidRPr="004072B1" w:rsidRDefault="002C5D28" w:rsidP="002C5D28">
      <w:pPr>
        <w:pStyle w:val="B2"/>
        <w:rPr>
          <w:rPrChange w:id="24651" w:author="Draft version 2" w:date="2020-04-03T01:44:00Z">
            <w:rPr/>
          </w:rPrChange>
        </w:rPr>
      </w:pPr>
      <w:r w:rsidRPr="004072B1">
        <w:rPr>
          <w:lang w:eastAsia="zh-CN"/>
          <w:rPrChange w:id="24652" w:author="Draft version 2" w:date="2020-04-03T01:44:00Z">
            <w:rPr>
              <w:lang w:eastAsia="zh-CN"/>
            </w:rPr>
          </w:rPrChange>
        </w:rPr>
        <w:t>2</w:t>
      </w:r>
      <w:r w:rsidR="00C8338F" w:rsidRPr="004072B1">
        <w:rPr>
          <w:lang w:eastAsia="zh-CN"/>
          <w:rPrChange w:id="24653" w:author="Draft version 2" w:date="2020-04-03T01:44:00Z">
            <w:rPr>
              <w:lang w:eastAsia="zh-CN"/>
            </w:rPr>
          </w:rPrChange>
        </w:rPr>
        <w:t>&gt;</w:t>
      </w:r>
      <w:r w:rsidR="00C8338F" w:rsidRPr="004072B1">
        <w:rPr>
          <w:lang w:eastAsia="zh-CN"/>
          <w:rPrChange w:id="24654" w:author="Draft version 2" w:date="2020-04-03T01:44:00Z">
            <w:rPr>
              <w:lang w:eastAsia="zh-CN"/>
            </w:rPr>
          </w:rPrChange>
        </w:rPr>
        <w:tab/>
      </w:r>
      <w:r w:rsidRPr="004072B1">
        <w:rPr>
          <w:rPrChange w:id="24655" w:author="Draft version 2" w:date="2020-04-03T01:44:00Z">
            <w:rPr/>
          </w:rPrChange>
        </w:rPr>
        <w:t xml:space="preserve">if the </w:t>
      </w:r>
      <w:r w:rsidR="00D01579" w:rsidRPr="004072B1">
        <w:rPr>
          <w:i/>
          <w:rPrChange w:id="24656" w:author="Draft version 2" w:date="2020-04-03T01:44:00Z">
            <w:rPr>
              <w:i/>
            </w:rPr>
          </w:rPrChange>
        </w:rPr>
        <w:t>servedRadioBearer</w:t>
      </w:r>
      <w:r w:rsidR="00D01579" w:rsidRPr="004072B1">
        <w:rPr>
          <w:rPrChange w:id="24657" w:author="Draft version 2" w:date="2020-04-03T01:44:00Z">
            <w:rPr/>
          </w:rPrChange>
        </w:rPr>
        <w:t xml:space="preserve"> associates the logical channel with an SRB</w:t>
      </w:r>
      <w:r w:rsidRPr="004072B1">
        <w:rPr>
          <w:rPrChange w:id="24658" w:author="Draft version 2" w:date="2020-04-03T01:44:00Z">
            <w:rPr/>
          </w:rPrChange>
        </w:rPr>
        <w:t xml:space="preserve"> and </w:t>
      </w:r>
      <w:r w:rsidRPr="004072B1">
        <w:rPr>
          <w:lang w:eastAsia="zh-CN"/>
          <w:rPrChange w:id="24659" w:author="Draft version 2" w:date="2020-04-03T01:44:00Z">
            <w:rPr>
              <w:lang w:eastAsia="zh-CN"/>
            </w:rPr>
          </w:rPrChange>
        </w:rPr>
        <w:t xml:space="preserve">if </w:t>
      </w:r>
      <w:r w:rsidRPr="004072B1">
        <w:rPr>
          <w:i/>
          <w:iCs/>
          <w:rPrChange w:id="24660" w:author="Draft version 2" w:date="2020-04-03T01:44:00Z">
            <w:rPr>
              <w:i/>
              <w:iCs/>
            </w:rPr>
          </w:rPrChange>
        </w:rPr>
        <w:t>mac-LogicalChannelConfig</w:t>
      </w:r>
      <w:r w:rsidRPr="004072B1">
        <w:rPr>
          <w:rPrChange w:id="24661" w:author="Draft version 2" w:date="2020-04-03T01:44:00Z">
            <w:rPr/>
          </w:rPrChange>
        </w:rPr>
        <w:t xml:space="preserve"> is not included:</w:t>
      </w:r>
    </w:p>
    <w:p w14:paraId="042E62C4" w14:textId="77777777" w:rsidR="002C5D28" w:rsidRPr="004072B1" w:rsidRDefault="002C5D28" w:rsidP="002C5D28">
      <w:pPr>
        <w:pStyle w:val="B3"/>
        <w:rPr>
          <w:lang w:eastAsia="zh-CN"/>
          <w:rPrChange w:id="24662" w:author="Draft version 2" w:date="2020-04-03T01:44:00Z">
            <w:rPr>
              <w:lang w:eastAsia="zh-CN"/>
            </w:rPr>
          </w:rPrChange>
        </w:rPr>
      </w:pPr>
      <w:r w:rsidRPr="004072B1">
        <w:rPr>
          <w:rPrChange w:id="24663" w:author="Draft version 2" w:date="2020-04-03T01:44:00Z">
            <w:rPr/>
          </w:rPrChange>
        </w:rPr>
        <w:t>3</w:t>
      </w:r>
      <w:r w:rsidR="00C8338F" w:rsidRPr="004072B1">
        <w:rPr>
          <w:rPrChange w:id="24664" w:author="Draft version 2" w:date="2020-04-03T01:44:00Z">
            <w:rPr/>
          </w:rPrChange>
        </w:rPr>
        <w:t>&gt;</w:t>
      </w:r>
      <w:r w:rsidR="00C8338F" w:rsidRPr="004072B1">
        <w:rPr>
          <w:rPrChange w:id="24665" w:author="Draft version 2" w:date="2020-04-03T01:44:00Z">
            <w:rPr/>
          </w:rPrChange>
        </w:rPr>
        <w:tab/>
      </w:r>
      <w:r w:rsidRPr="004072B1">
        <w:rPr>
          <w:rPrChange w:id="24666" w:author="Draft version 2" w:date="2020-04-03T01:44:00Z">
            <w:rPr/>
          </w:rPrChange>
        </w:rPr>
        <w:t>configure this MAC entity with a logical channel in accordance</w:t>
      </w:r>
      <w:r w:rsidRPr="004072B1">
        <w:rPr>
          <w:lang w:eastAsia="zh-CN"/>
          <w:rPrChange w:id="24667" w:author="Draft version 2" w:date="2020-04-03T01:44:00Z">
            <w:rPr>
              <w:lang w:eastAsia="zh-CN"/>
            </w:rPr>
          </w:rPrChange>
        </w:rPr>
        <w:t xml:space="preserve"> to the default configuration </w:t>
      </w:r>
      <w:r w:rsidRPr="004072B1">
        <w:rPr>
          <w:rPrChange w:id="24668" w:author="Draft version 2" w:date="2020-04-03T01:44:00Z">
            <w:rPr/>
          </w:rPrChange>
        </w:rPr>
        <w:t>defined in 9.</w:t>
      </w:r>
      <w:r w:rsidRPr="004072B1">
        <w:rPr>
          <w:lang w:eastAsia="zh-CN"/>
          <w:rPrChange w:id="24669" w:author="Draft version 2" w:date="2020-04-03T01:44:00Z">
            <w:rPr>
              <w:lang w:eastAsia="zh-CN"/>
            </w:rPr>
          </w:rPrChange>
        </w:rPr>
        <w:t>2</w:t>
      </w:r>
      <w:r w:rsidRPr="004072B1">
        <w:rPr>
          <w:rPrChange w:id="24670" w:author="Draft version 2" w:date="2020-04-03T01:44:00Z">
            <w:rPr/>
          </w:rPrChange>
        </w:rPr>
        <w:t xml:space="preserve"> for the corresponding SRB</w:t>
      </w:r>
      <w:r w:rsidRPr="004072B1">
        <w:rPr>
          <w:lang w:eastAsia="zh-CN"/>
          <w:rPrChange w:id="24671" w:author="Draft version 2" w:date="2020-04-03T01:44:00Z">
            <w:rPr>
              <w:lang w:eastAsia="zh-CN"/>
            </w:rPr>
          </w:rPrChange>
        </w:rPr>
        <w:t>;</w:t>
      </w:r>
    </w:p>
    <w:p w14:paraId="028FA21E" w14:textId="77777777" w:rsidR="002C5D28" w:rsidRPr="004072B1" w:rsidRDefault="002C5D28" w:rsidP="002C5D28">
      <w:pPr>
        <w:pStyle w:val="B2"/>
        <w:rPr>
          <w:rPrChange w:id="24672" w:author="Draft version 2" w:date="2020-04-03T01:44:00Z">
            <w:rPr/>
          </w:rPrChange>
        </w:rPr>
      </w:pPr>
      <w:r w:rsidRPr="004072B1">
        <w:rPr>
          <w:rPrChange w:id="24673" w:author="Draft version 2" w:date="2020-04-03T01:44:00Z">
            <w:rPr/>
          </w:rPrChange>
        </w:rPr>
        <w:t>2&gt;</w:t>
      </w:r>
      <w:r w:rsidRPr="004072B1">
        <w:rPr>
          <w:rPrChange w:id="24674" w:author="Draft version 2" w:date="2020-04-03T01:44:00Z">
            <w:rPr/>
          </w:rPrChange>
        </w:rPr>
        <w:tab/>
        <w:t>else:</w:t>
      </w:r>
    </w:p>
    <w:p w14:paraId="5B4B131E" w14:textId="77777777" w:rsidR="002C5D28" w:rsidRPr="004072B1" w:rsidRDefault="002C5D28" w:rsidP="002C5D28">
      <w:pPr>
        <w:pStyle w:val="B3"/>
        <w:rPr>
          <w:rPrChange w:id="24675" w:author="Draft version 2" w:date="2020-04-03T01:44:00Z">
            <w:rPr/>
          </w:rPrChange>
        </w:rPr>
      </w:pPr>
      <w:r w:rsidRPr="004072B1">
        <w:rPr>
          <w:rPrChange w:id="24676" w:author="Draft version 2" w:date="2020-04-03T01:44:00Z">
            <w:rPr/>
          </w:rPrChange>
        </w:rPr>
        <w:t>3</w:t>
      </w:r>
      <w:r w:rsidR="00C8338F" w:rsidRPr="004072B1">
        <w:rPr>
          <w:rPrChange w:id="24677" w:author="Draft version 2" w:date="2020-04-03T01:44:00Z">
            <w:rPr/>
          </w:rPrChange>
        </w:rPr>
        <w:t>&gt;</w:t>
      </w:r>
      <w:r w:rsidR="00C8338F" w:rsidRPr="004072B1">
        <w:rPr>
          <w:rPrChange w:id="24678" w:author="Draft version 2" w:date="2020-04-03T01:44:00Z">
            <w:rPr/>
          </w:rPrChange>
        </w:rPr>
        <w:tab/>
      </w:r>
      <w:r w:rsidRPr="004072B1">
        <w:rPr>
          <w:rPrChange w:id="24679" w:author="Draft version 2" w:date="2020-04-03T01:44:00Z">
            <w:rPr/>
          </w:rPrChange>
        </w:rPr>
        <w:t xml:space="preserve">configure this MAC entity with a logical channel in accordance to the received </w:t>
      </w:r>
      <w:r w:rsidRPr="004072B1">
        <w:rPr>
          <w:i/>
          <w:rPrChange w:id="24680" w:author="Draft version 2" w:date="2020-04-03T01:44:00Z">
            <w:rPr>
              <w:i/>
            </w:rPr>
          </w:rPrChange>
        </w:rPr>
        <w:t>mac-LogicalChannelConfig</w:t>
      </w:r>
      <w:r w:rsidRPr="004072B1">
        <w:rPr>
          <w:rPrChange w:id="24681" w:author="Draft version 2" w:date="2020-04-03T01:44:00Z">
            <w:rPr/>
          </w:rPrChange>
        </w:rPr>
        <w:t>;</w:t>
      </w:r>
    </w:p>
    <w:p w14:paraId="6A2944E8" w14:textId="77777777" w:rsidR="002C5D28" w:rsidRPr="004072B1" w:rsidRDefault="002C5D28" w:rsidP="002C5D28">
      <w:pPr>
        <w:pStyle w:val="B2"/>
        <w:rPr>
          <w:rPrChange w:id="24682" w:author="Draft version 2" w:date="2020-04-03T01:44:00Z">
            <w:rPr/>
          </w:rPrChange>
        </w:rPr>
      </w:pPr>
      <w:r w:rsidRPr="004072B1">
        <w:rPr>
          <w:rPrChange w:id="24683" w:author="Draft version 2" w:date="2020-04-03T01:44:00Z">
            <w:rPr/>
          </w:rPrChange>
        </w:rPr>
        <w:t>2&gt;</w:t>
      </w:r>
      <w:r w:rsidRPr="004072B1">
        <w:rPr>
          <w:rPrChange w:id="24684" w:author="Draft version 2" w:date="2020-04-03T01:44:00Z">
            <w:rPr/>
          </w:rPrChange>
        </w:rPr>
        <w:tab/>
        <w:t xml:space="preserve">associate this logical channel with the PDCP entity identified by </w:t>
      </w:r>
      <w:r w:rsidRPr="004072B1">
        <w:rPr>
          <w:i/>
          <w:rPrChange w:id="24685" w:author="Draft version 2" w:date="2020-04-03T01:44:00Z">
            <w:rPr>
              <w:i/>
            </w:rPr>
          </w:rPrChange>
        </w:rPr>
        <w:t>servedRadioBearer</w:t>
      </w:r>
      <w:r w:rsidRPr="004072B1">
        <w:rPr>
          <w:rPrChange w:id="24686" w:author="Draft version 2" w:date="2020-04-03T01:44:00Z">
            <w:rPr/>
          </w:rPrChange>
        </w:rPr>
        <w:t>.</w:t>
      </w:r>
    </w:p>
    <w:p w14:paraId="4C457569" w14:textId="77777777" w:rsidR="00F95F2F" w:rsidRPr="004072B1" w:rsidRDefault="002C5D28" w:rsidP="002C5D28">
      <w:pPr>
        <w:pStyle w:val="Heading5"/>
        <w:rPr>
          <w:rFonts w:eastAsia="MS Mincho"/>
          <w:rPrChange w:id="24687" w:author="Draft version 2" w:date="2020-04-03T01:44:00Z">
            <w:rPr>
              <w:rFonts w:eastAsia="MS Mincho"/>
            </w:rPr>
          </w:rPrChange>
        </w:rPr>
      </w:pPr>
      <w:bookmarkStart w:id="24688" w:name="_Toc20425707"/>
      <w:bookmarkStart w:id="24689" w:name="_Toc29321103"/>
      <w:bookmarkStart w:id="24690" w:name="_Toc36756696"/>
      <w:r w:rsidRPr="004072B1">
        <w:rPr>
          <w:rFonts w:eastAsia="MS Mincho"/>
          <w:rPrChange w:id="24691" w:author="Draft version 2" w:date="2020-04-03T01:44:00Z">
            <w:rPr>
              <w:rFonts w:eastAsia="MS Mincho"/>
            </w:rPr>
          </w:rPrChange>
        </w:rPr>
        <w:t>5.3.5.5.5</w:t>
      </w:r>
      <w:r w:rsidRPr="004072B1">
        <w:rPr>
          <w:rFonts w:eastAsia="MS Mincho"/>
          <w:rPrChange w:id="24692" w:author="Draft version 2" w:date="2020-04-03T01:44:00Z">
            <w:rPr>
              <w:rFonts w:eastAsia="MS Mincho"/>
            </w:rPr>
          </w:rPrChange>
        </w:rPr>
        <w:tab/>
        <w:t>MAC entity configuration</w:t>
      </w:r>
      <w:bookmarkEnd w:id="24688"/>
      <w:bookmarkEnd w:id="24689"/>
      <w:bookmarkEnd w:id="24690"/>
    </w:p>
    <w:p w14:paraId="1FB62406" w14:textId="77777777" w:rsidR="002C5D28" w:rsidRPr="004072B1" w:rsidRDefault="002C5D28" w:rsidP="002C5D28">
      <w:pPr>
        <w:rPr>
          <w:rFonts w:eastAsia="MS Mincho"/>
          <w:rPrChange w:id="24693" w:author="Draft version 2" w:date="2020-04-03T01:44:00Z">
            <w:rPr>
              <w:rFonts w:eastAsia="MS Mincho"/>
            </w:rPr>
          </w:rPrChange>
        </w:rPr>
      </w:pPr>
      <w:r w:rsidRPr="004072B1">
        <w:rPr>
          <w:rPrChange w:id="24694" w:author="Draft version 2" w:date="2020-04-03T01:44:00Z">
            <w:rPr/>
          </w:rPrChange>
        </w:rPr>
        <w:t>The UE shall:</w:t>
      </w:r>
    </w:p>
    <w:p w14:paraId="364311CE" w14:textId="39946077" w:rsidR="002C5D28" w:rsidRPr="004072B1" w:rsidRDefault="002C5D28" w:rsidP="00DA17A0">
      <w:pPr>
        <w:pStyle w:val="B1"/>
        <w:rPr>
          <w:rPrChange w:id="24695" w:author="Draft version 2" w:date="2020-04-03T01:44:00Z">
            <w:rPr/>
          </w:rPrChange>
        </w:rPr>
      </w:pPr>
      <w:r w:rsidRPr="004072B1">
        <w:rPr>
          <w:rPrChange w:id="24696" w:author="Draft version 2" w:date="2020-04-03T01:44:00Z">
            <w:rPr/>
          </w:rPrChange>
        </w:rPr>
        <w:t>1&gt;</w:t>
      </w:r>
      <w:r w:rsidRPr="004072B1">
        <w:rPr>
          <w:rPrChange w:id="24697" w:author="Draft version 2" w:date="2020-04-03T01:44:00Z">
            <w:rPr/>
          </w:rPrChange>
        </w:rPr>
        <w:tab/>
        <w:t>if SCG MAC is not part of the current UE configuration (i.e. SCG establishment):</w:t>
      </w:r>
    </w:p>
    <w:p w14:paraId="460ED8A3" w14:textId="77777777" w:rsidR="002C5D28" w:rsidRPr="004072B1" w:rsidRDefault="002C5D28" w:rsidP="002C5D28">
      <w:pPr>
        <w:pStyle w:val="B2"/>
        <w:rPr>
          <w:rPrChange w:id="24698" w:author="Draft version 2" w:date="2020-04-03T01:44:00Z">
            <w:rPr/>
          </w:rPrChange>
        </w:rPr>
      </w:pPr>
      <w:r w:rsidRPr="004072B1">
        <w:rPr>
          <w:rPrChange w:id="24699" w:author="Draft version 2" w:date="2020-04-03T01:44:00Z">
            <w:rPr/>
          </w:rPrChange>
        </w:rPr>
        <w:t>2&gt;</w:t>
      </w:r>
      <w:r w:rsidRPr="004072B1">
        <w:rPr>
          <w:rPrChange w:id="24700" w:author="Draft version 2" w:date="2020-04-03T01:44:00Z">
            <w:rPr/>
          </w:rPrChange>
        </w:rPr>
        <w:tab/>
        <w:t>create an SCG MAC entity;</w:t>
      </w:r>
    </w:p>
    <w:p w14:paraId="302DA788" w14:textId="2610CAAB" w:rsidR="00201BF8" w:rsidRPr="004072B1" w:rsidRDefault="00201BF8" w:rsidP="00201BF8">
      <w:pPr>
        <w:pStyle w:val="B1"/>
        <w:rPr>
          <w:ins w:id="24701" w:author="CR#1478r2" w:date="2020-03-24T23:50:00Z"/>
          <w:rPrChange w:id="24702" w:author="Draft version 2" w:date="2020-04-03T01:44:00Z">
            <w:rPr>
              <w:ins w:id="24703" w:author="CR#1478r2" w:date="2020-03-24T23:50:00Z"/>
            </w:rPr>
          </w:rPrChange>
        </w:rPr>
      </w:pPr>
      <w:ins w:id="24704" w:author="CR#1478r2" w:date="2020-03-24T23:50:00Z">
        <w:r w:rsidRPr="004072B1">
          <w:rPr>
            <w:rPrChange w:id="24705" w:author="Draft version 2" w:date="2020-04-03T01:44:00Z">
              <w:rPr/>
            </w:rPrChange>
          </w:rPr>
          <w:t>1&gt;</w:t>
        </w:r>
      </w:ins>
      <w:ins w:id="24706" w:author="CR#1478r2" w:date="2020-03-24T23:51:00Z">
        <w:r w:rsidRPr="004072B1">
          <w:rPr>
            <w:rPrChange w:id="24707" w:author="Draft version 2" w:date="2020-04-03T01:44:00Z">
              <w:rPr/>
            </w:rPrChange>
          </w:rPr>
          <w:tab/>
        </w:r>
      </w:ins>
      <w:ins w:id="24708" w:author="CR#1478r2" w:date="2020-03-24T23:50:00Z">
        <w:r w:rsidRPr="004072B1">
          <w:rPr>
            <w:rPrChange w:id="24709" w:author="Draft version 2" w:date="2020-04-03T01:44:00Z">
              <w:rPr/>
            </w:rPrChange>
          </w:rPr>
          <w:t xml:space="preserve">if </w:t>
        </w:r>
        <w:r w:rsidRPr="004072B1">
          <w:rPr>
            <w:i/>
            <w:rPrChange w:id="24710" w:author="Draft version 2" w:date="2020-04-03T01:44:00Z">
              <w:rPr>
                <w:i/>
              </w:rPr>
            </w:rPrChange>
          </w:rPr>
          <w:t>daps-Config</w:t>
        </w:r>
        <w:r w:rsidRPr="004072B1">
          <w:rPr>
            <w:rPrChange w:id="24711" w:author="Draft version 2" w:date="2020-04-03T01:44:00Z">
              <w:rPr/>
            </w:rPrChange>
          </w:rPr>
          <w:t xml:space="preserve"> is configured for any DRB:</w:t>
        </w:r>
      </w:ins>
    </w:p>
    <w:p w14:paraId="6280DFA6" w14:textId="2FDEA7F6" w:rsidR="00201BF8" w:rsidRPr="004072B1" w:rsidRDefault="00201BF8" w:rsidP="00201BF8">
      <w:pPr>
        <w:pStyle w:val="B2"/>
        <w:rPr>
          <w:ins w:id="24712" w:author="CR#1478r2" w:date="2020-03-24T23:50:00Z"/>
          <w:rPrChange w:id="24713" w:author="Draft version 2" w:date="2020-04-03T01:44:00Z">
            <w:rPr>
              <w:ins w:id="24714" w:author="CR#1478r2" w:date="2020-03-24T23:50:00Z"/>
            </w:rPr>
          </w:rPrChange>
        </w:rPr>
      </w:pPr>
      <w:ins w:id="24715" w:author="CR#1478r2" w:date="2020-03-24T23:50:00Z">
        <w:r w:rsidRPr="004072B1">
          <w:rPr>
            <w:rPrChange w:id="24716" w:author="Draft version 2" w:date="2020-04-03T01:44:00Z">
              <w:rPr/>
            </w:rPrChange>
          </w:rPr>
          <w:t>2&gt;</w:t>
        </w:r>
      </w:ins>
      <w:ins w:id="24717" w:author="CR#1478r2" w:date="2020-03-24T23:51:00Z">
        <w:r w:rsidRPr="004072B1">
          <w:rPr>
            <w:rPrChange w:id="24718" w:author="Draft version 2" w:date="2020-04-03T01:44:00Z">
              <w:rPr/>
            </w:rPrChange>
          </w:rPr>
          <w:tab/>
        </w:r>
      </w:ins>
      <w:ins w:id="24719" w:author="CR#1478r2" w:date="2020-03-24T23:50:00Z">
        <w:r w:rsidRPr="004072B1">
          <w:rPr>
            <w:rPrChange w:id="24720" w:author="Draft version 2" w:date="2020-04-03T01:44:00Z">
              <w:rPr/>
            </w:rPrChange>
          </w:rPr>
          <w:t xml:space="preserve">reconfigure the MAC main configuration for the target of the cell group in accordance with the received </w:t>
        </w:r>
        <w:r w:rsidRPr="004072B1">
          <w:rPr>
            <w:i/>
            <w:rPrChange w:id="24721" w:author="Draft version 2" w:date="2020-04-03T01:44:00Z">
              <w:rPr>
                <w:i/>
              </w:rPr>
            </w:rPrChange>
          </w:rPr>
          <w:t xml:space="preserve">mac-CellGroupConfig </w:t>
        </w:r>
        <w:r w:rsidRPr="004072B1">
          <w:rPr>
            <w:rPrChange w:id="24722" w:author="Draft version 2" w:date="2020-04-03T01:44:00Z">
              <w:rPr/>
            </w:rPrChange>
          </w:rPr>
          <w:t xml:space="preserve">excluding </w:t>
        </w:r>
        <w:r w:rsidRPr="004072B1">
          <w:rPr>
            <w:i/>
            <w:rPrChange w:id="24723" w:author="Draft version 2" w:date="2020-04-03T01:44:00Z">
              <w:rPr>
                <w:i/>
              </w:rPr>
            </w:rPrChange>
          </w:rPr>
          <w:t>tag-ToReleaseList</w:t>
        </w:r>
        <w:r w:rsidRPr="004072B1">
          <w:rPr>
            <w:rPrChange w:id="24724" w:author="Draft version 2" w:date="2020-04-03T01:44:00Z">
              <w:rPr/>
            </w:rPrChange>
          </w:rPr>
          <w:t xml:space="preserve"> and </w:t>
        </w:r>
        <w:r w:rsidRPr="004072B1">
          <w:rPr>
            <w:i/>
            <w:rPrChange w:id="24725" w:author="Draft version 2" w:date="2020-04-03T01:44:00Z">
              <w:rPr>
                <w:i/>
              </w:rPr>
            </w:rPrChange>
          </w:rPr>
          <w:t>tag-ToAddModList</w:t>
        </w:r>
        <w:r w:rsidRPr="004072B1">
          <w:rPr>
            <w:rPrChange w:id="24726" w:author="Draft version 2" w:date="2020-04-03T01:44:00Z">
              <w:rPr/>
            </w:rPrChange>
          </w:rPr>
          <w:t>;</w:t>
        </w:r>
      </w:ins>
    </w:p>
    <w:p w14:paraId="0510DBF1" w14:textId="4015D615" w:rsidR="00201BF8" w:rsidRPr="004072B1" w:rsidRDefault="00201BF8" w:rsidP="00201BF8">
      <w:pPr>
        <w:pStyle w:val="B1"/>
        <w:rPr>
          <w:ins w:id="24727" w:author="CR#1478r2" w:date="2020-03-24T23:50:00Z"/>
          <w:rPrChange w:id="24728" w:author="Draft version 2" w:date="2020-04-03T01:44:00Z">
            <w:rPr>
              <w:ins w:id="24729" w:author="CR#1478r2" w:date="2020-03-24T23:50:00Z"/>
            </w:rPr>
          </w:rPrChange>
        </w:rPr>
      </w:pPr>
      <w:ins w:id="24730" w:author="CR#1478r2" w:date="2020-03-24T23:50:00Z">
        <w:r w:rsidRPr="004072B1">
          <w:rPr>
            <w:rPrChange w:id="24731" w:author="Draft version 2" w:date="2020-04-03T01:44:00Z">
              <w:rPr/>
            </w:rPrChange>
          </w:rPr>
          <w:t>1&gt;</w:t>
        </w:r>
      </w:ins>
      <w:ins w:id="24732" w:author="CR#1478r2" w:date="2020-03-24T23:51:00Z">
        <w:r w:rsidRPr="004072B1">
          <w:rPr>
            <w:rPrChange w:id="24733" w:author="Draft version 2" w:date="2020-04-03T01:44:00Z">
              <w:rPr/>
            </w:rPrChange>
          </w:rPr>
          <w:tab/>
        </w:r>
      </w:ins>
      <w:ins w:id="24734" w:author="CR#1478r2" w:date="2020-03-24T23:50:00Z">
        <w:r w:rsidRPr="004072B1">
          <w:rPr>
            <w:rPrChange w:id="24735" w:author="Draft version 2" w:date="2020-04-03T01:44:00Z">
              <w:rPr/>
            </w:rPrChange>
          </w:rPr>
          <w:t>else:</w:t>
        </w:r>
      </w:ins>
    </w:p>
    <w:p w14:paraId="4299C606" w14:textId="36EE5B41" w:rsidR="002C5D28" w:rsidRPr="004072B1" w:rsidRDefault="00201BF8">
      <w:pPr>
        <w:pStyle w:val="B2"/>
        <w:rPr>
          <w:rPrChange w:id="24736" w:author="Draft version 2" w:date="2020-04-03T01:44:00Z">
            <w:rPr/>
          </w:rPrChange>
        </w:rPr>
        <w:pPrChange w:id="24737" w:author="CR#1478r2" w:date="2020-03-24T23:51:00Z">
          <w:pPr>
            <w:pStyle w:val="B1"/>
          </w:pPr>
        </w:pPrChange>
      </w:pPr>
      <w:ins w:id="24738" w:author="CR#1478r2" w:date="2020-03-24T23:51:00Z">
        <w:r w:rsidRPr="004072B1">
          <w:rPr>
            <w:rPrChange w:id="24739" w:author="Draft version 2" w:date="2020-04-03T01:44:00Z">
              <w:rPr/>
            </w:rPrChange>
          </w:rPr>
          <w:t>2</w:t>
        </w:r>
      </w:ins>
      <w:del w:id="24740" w:author="CR#1478r2" w:date="2020-03-24T23:51:00Z">
        <w:r w:rsidR="002C5D28" w:rsidRPr="004072B1" w:rsidDel="00201BF8">
          <w:rPr>
            <w:rPrChange w:id="24741" w:author="Draft version 2" w:date="2020-04-03T01:44:00Z">
              <w:rPr/>
            </w:rPrChange>
          </w:rPr>
          <w:delText>1</w:delText>
        </w:r>
      </w:del>
      <w:r w:rsidR="002C5D28" w:rsidRPr="004072B1">
        <w:rPr>
          <w:rPrChange w:id="24742" w:author="Draft version 2" w:date="2020-04-03T01:44:00Z">
            <w:rPr/>
          </w:rPrChange>
        </w:rPr>
        <w:t>&gt;</w:t>
      </w:r>
      <w:r w:rsidR="002C5D28" w:rsidRPr="004072B1">
        <w:rPr>
          <w:rPrChange w:id="24743" w:author="Draft version 2" w:date="2020-04-03T01:44:00Z">
            <w:rPr/>
          </w:rPrChange>
        </w:rPr>
        <w:tab/>
        <w:t xml:space="preserve">reconfigure the MAC main configuration of the cell group in accordance with the received </w:t>
      </w:r>
      <w:r w:rsidR="002C5D28" w:rsidRPr="004072B1">
        <w:rPr>
          <w:i/>
          <w:rPrChange w:id="24744" w:author="Draft version 2" w:date="2020-04-03T01:44:00Z">
            <w:rPr>
              <w:i/>
            </w:rPr>
          </w:rPrChange>
        </w:rPr>
        <w:t xml:space="preserve">mac-CellGroupConfig </w:t>
      </w:r>
      <w:r w:rsidR="00050EA3" w:rsidRPr="004072B1">
        <w:rPr>
          <w:rPrChange w:id="24745" w:author="Draft version 2" w:date="2020-04-03T01:44:00Z">
            <w:rPr/>
          </w:rPrChange>
        </w:rPr>
        <w:t>excluding</w:t>
      </w:r>
      <w:r w:rsidR="002C5D28" w:rsidRPr="004072B1">
        <w:rPr>
          <w:rPrChange w:id="24746" w:author="Draft version 2" w:date="2020-04-03T01:44:00Z">
            <w:rPr/>
          </w:rPrChange>
        </w:rPr>
        <w:t xml:space="preserve"> </w:t>
      </w:r>
      <w:r w:rsidR="002C5D28" w:rsidRPr="004072B1">
        <w:rPr>
          <w:i/>
          <w:rPrChange w:id="24747" w:author="Draft version 2" w:date="2020-04-03T01:44:00Z">
            <w:rPr>
              <w:i/>
            </w:rPr>
          </w:rPrChange>
        </w:rPr>
        <w:t>tag-ToReleaseList</w:t>
      </w:r>
      <w:r w:rsidR="002C5D28" w:rsidRPr="004072B1">
        <w:rPr>
          <w:rPrChange w:id="24748" w:author="Draft version 2" w:date="2020-04-03T01:44:00Z">
            <w:rPr/>
          </w:rPrChange>
        </w:rPr>
        <w:t xml:space="preserve"> and </w:t>
      </w:r>
      <w:r w:rsidR="002C5D28" w:rsidRPr="004072B1">
        <w:rPr>
          <w:i/>
          <w:rPrChange w:id="24749" w:author="Draft version 2" w:date="2020-04-03T01:44:00Z">
            <w:rPr>
              <w:i/>
            </w:rPr>
          </w:rPrChange>
        </w:rPr>
        <w:t>tag-ToAddModList</w:t>
      </w:r>
      <w:r w:rsidR="002C5D28" w:rsidRPr="004072B1">
        <w:rPr>
          <w:rPrChange w:id="24750" w:author="Draft version 2" w:date="2020-04-03T01:44:00Z">
            <w:rPr/>
          </w:rPrChange>
        </w:rPr>
        <w:t>;</w:t>
      </w:r>
    </w:p>
    <w:p w14:paraId="204EA1BC" w14:textId="65A534D2" w:rsidR="002C5D28" w:rsidRPr="004072B1" w:rsidRDefault="002C5D28" w:rsidP="00DA17A0">
      <w:pPr>
        <w:pStyle w:val="B1"/>
        <w:rPr>
          <w:rPrChange w:id="24751" w:author="Draft version 2" w:date="2020-04-03T01:44:00Z">
            <w:rPr/>
          </w:rPrChange>
        </w:rPr>
      </w:pPr>
      <w:r w:rsidRPr="004072B1">
        <w:rPr>
          <w:rPrChange w:id="24752" w:author="Draft version 2" w:date="2020-04-03T01:44:00Z">
            <w:rPr/>
          </w:rPrChange>
        </w:rPr>
        <w:t>1&gt;</w:t>
      </w:r>
      <w:r w:rsidRPr="004072B1">
        <w:rPr>
          <w:rPrChange w:id="24753" w:author="Draft version 2" w:date="2020-04-03T01:44:00Z">
            <w:rPr/>
          </w:rPrChange>
        </w:rPr>
        <w:tab/>
        <w:t xml:space="preserve">if the received </w:t>
      </w:r>
      <w:r w:rsidRPr="004072B1">
        <w:rPr>
          <w:i/>
          <w:rPrChange w:id="24754" w:author="Draft version 2" w:date="2020-04-03T01:44:00Z">
            <w:rPr>
              <w:i/>
            </w:rPr>
          </w:rPrChange>
        </w:rPr>
        <w:t>mac-CellGroupConfig</w:t>
      </w:r>
      <w:r w:rsidRPr="004072B1">
        <w:rPr>
          <w:rPrChange w:id="24755" w:author="Draft version 2" w:date="2020-04-03T01:44:00Z">
            <w:rPr/>
          </w:rPrChange>
        </w:rPr>
        <w:t xml:space="preserve"> includes the </w:t>
      </w:r>
      <w:r w:rsidRPr="004072B1">
        <w:rPr>
          <w:i/>
          <w:rPrChange w:id="24756" w:author="Draft version 2" w:date="2020-04-03T01:44:00Z">
            <w:rPr>
              <w:i/>
            </w:rPr>
          </w:rPrChange>
        </w:rPr>
        <w:t>tag-ToReleaseList</w:t>
      </w:r>
      <w:r w:rsidRPr="004072B1">
        <w:rPr>
          <w:rPrChange w:id="24757" w:author="Draft version 2" w:date="2020-04-03T01:44:00Z">
            <w:rPr/>
          </w:rPrChange>
        </w:rPr>
        <w:t>:</w:t>
      </w:r>
    </w:p>
    <w:p w14:paraId="039F5CB4" w14:textId="77777777" w:rsidR="002C5D28" w:rsidRPr="004072B1" w:rsidRDefault="002C5D28" w:rsidP="002C5D28">
      <w:pPr>
        <w:pStyle w:val="B2"/>
        <w:rPr>
          <w:rPrChange w:id="24758" w:author="Draft version 2" w:date="2020-04-03T01:44:00Z">
            <w:rPr/>
          </w:rPrChange>
        </w:rPr>
      </w:pPr>
      <w:r w:rsidRPr="004072B1">
        <w:rPr>
          <w:rPrChange w:id="24759" w:author="Draft version 2" w:date="2020-04-03T01:44:00Z">
            <w:rPr/>
          </w:rPrChange>
        </w:rPr>
        <w:t>2&gt;</w:t>
      </w:r>
      <w:r w:rsidRPr="004072B1">
        <w:rPr>
          <w:rPrChange w:id="24760" w:author="Draft version 2" w:date="2020-04-03T01:44:00Z">
            <w:rPr/>
          </w:rPrChange>
        </w:rPr>
        <w:tab/>
        <w:t xml:space="preserve">for each </w:t>
      </w:r>
      <w:r w:rsidRPr="004072B1">
        <w:rPr>
          <w:i/>
          <w:rPrChange w:id="24761" w:author="Draft version 2" w:date="2020-04-03T01:44:00Z">
            <w:rPr>
              <w:i/>
            </w:rPr>
          </w:rPrChange>
        </w:rPr>
        <w:t>TAG-Id</w:t>
      </w:r>
      <w:r w:rsidRPr="004072B1">
        <w:rPr>
          <w:rPrChange w:id="24762" w:author="Draft version 2" w:date="2020-04-03T01:44:00Z">
            <w:rPr/>
          </w:rPrChange>
        </w:rPr>
        <w:t xml:space="preserve"> value included in the </w:t>
      </w:r>
      <w:r w:rsidRPr="004072B1">
        <w:rPr>
          <w:i/>
          <w:rPrChange w:id="24763" w:author="Draft version 2" w:date="2020-04-03T01:44:00Z">
            <w:rPr>
              <w:i/>
            </w:rPr>
          </w:rPrChange>
        </w:rPr>
        <w:t>tag-ToReleaseList</w:t>
      </w:r>
      <w:r w:rsidRPr="004072B1">
        <w:rPr>
          <w:rPrChange w:id="24764" w:author="Draft version 2" w:date="2020-04-03T01:44:00Z">
            <w:rPr/>
          </w:rPrChange>
        </w:rPr>
        <w:t xml:space="preserve"> that is part of the current UE configuration:</w:t>
      </w:r>
    </w:p>
    <w:p w14:paraId="13B409BC" w14:textId="77777777" w:rsidR="002C5D28" w:rsidRPr="004072B1" w:rsidRDefault="002C5D28" w:rsidP="002C5D28">
      <w:pPr>
        <w:pStyle w:val="B3"/>
        <w:rPr>
          <w:rPrChange w:id="24765" w:author="Draft version 2" w:date="2020-04-03T01:44:00Z">
            <w:rPr/>
          </w:rPrChange>
        </w:rPr>
      </w:pPr>
      <w:r w:rsidRPr="004072B1">
        <w:rPr>
          <w:rPrChange w:id="24766" w:author="Draft version 2" w:date="2020-04-03T01:44:00Z">
            <w:rPr/>
          </w:rPrChange>
        </w:rPr>
        <w:lastRenderedPageBreak/>
        <w:t>3&gt;</w:t>
      </w:r>
      <w:r w:rsidRPr="004072B1">
        <w:rPr>
          <w:rPrChange w:id="24767" w:author="Draft version 2" w:date="2020-04-03T01:44:00Z">
            <w:rPr/>
          </w:rPrChange>
        </w:rPr>
        <w:tab/>
        <w:t xml:space="preserve">release the TAG indicated by </w:t>
      </w:r>
      <w:r w:rsidRPr="004072B1">
        <w:rPr>
          <w:i/>
          <w:rPrChange w:id="24768" w:author="Draft version 2" w:date="2020-04-03T01:44:00Z">
            <w:rPr>
              <w:i/>
            </w:rPr>
          </w:rPrChange>
        </w:rPr>
        <w:t>TAG-Id</w:t>
      </w:r>
      <w:r w:rsidRPr="004072B1">
        <w:rPr>
          <w:rPrChange w:id="24769" w:author="Draft version 2" w:date="2020-04-03T01:44:00Z">
            <w:rPr/>
          </w:rPrChange>
        </w:rPr>
        <w:t>;</w:t>
      </w:r>
    </w:p>
    <w:p w14:paraId="7CE62871" w14:textId="684D944B" w:rsidR="002C5D28" w:rsidRPr="004072B1" w:rsidRDefault="002C5D28" w:rsidP="00DA17A0">
      <w:pPr>
        <w:pStyle w:val="B1"/>
        <w:rPr>
          <w:rPrChange w:id="24770" w:author="Draft version 2" w:date="2020-04-03T01:44:00Z">
            <w:rPr/>
          </w:rPrChange>
        </w:rPr>
      </w:pPr>
      <w:r w:rsidRPr="004072B1">
        <w:rPr>
          <w:rPrChange w:id="24771" w:author="Draft version 2" w:date="2020-04-03T01:44:00Z">
            <w:rPr/>
          </w:rPrChange>
        </w:rPr>
        <w:t>1&gt;</w:t>
      </w:r>
      <w:r w:rsidRPr="004072B1">
        <w:rPr>
          <w:rPrChange w:id="24772" w:author="Draft version 2" w:date="2020-04-03T01:44:00Z">
            <w:rPr/>
          </w:rPrChange>
        </w:rPr>
        <w:tab/>
        <w:t xml:space="preserve">if the received </w:t>
      </w:r>
      <w:r w:rsidRPr="004072B1">
        <w:rPr>
          <w:i/>
          <w:rPrChange w:id="24773" w:author="Draft version 2" w:date="2020-04-03T01:44:00Z">
            <w:rPr>
              <w:i/>
            </w:rPr>
          </w:rPrChange>
        </w:rPr>
        <w:t>mac-CellGroupConfig</w:t>
      </w:r>
      <w:r w:rsidRPr="004072B1">
        <w:rPr>
          <w:rPrChange w:id="24774" w:author="Draft version 2" w:date="2020-04-03T01:44:00Z">
            <w:rPr/>
          </w:rPrChange>
        </w:rPr>
        <w:t xml:space="preserve"> includes the </w:t>
      </w:r>
      <w:r w:rsidRPr="004072B1">
        <w:rPr>
          <w:i/>
          <w:rPrChange w:id="24775" w:author="Draft version 2" w:date="2020-04-03T01:44:00Z">
            <w:rPr>
              <w:i/>
            </w:rPr>
          </w:rPrChange>
        </w:rPr>
        <w:t>tag-ToAddModList</w:t>
      </w:r>
      <w:r w:rsidRPr="004072B1">
        <w:rPr>
          <w:rPrChange w:id="24776" w:author="Draft version 2" w:date="2020-04-03T01:44:00Z">
            <w:rPr/>
          </w:rPrChange>
        </w:rPr>
        <w:t>:</w:t>
      </w:r>
    </w:p>
    <w:p w14:paraId="24AA6B44" w14:textId="77777777" w:rsidR="002C5D28" w:rsidRPr="004072B1" w:rsidRDefault="002C5D28" w:rsidP="002C5D28">
      <w:pPr>
        <w:pStyle w:val="B2"/>
        <w:rPr>
          <w:rPrChange w:id="24777" w:author="Draft version 2" w:date="2020-04-03T01:44:00Z">
            <w:rPr/>
          </w:rPrChange>
        </w:rPr>
      </w:pPr>
      <w:r w:rsidRPr="004072B1">
        <w:rPr>
          <w:rPrChange w:id="24778" w:author="Draft version 2" w:date="2020-04-03T01:44:00Z">
            <w:rPr/>
          </w:rPrChange>
        </w:rPr>
        <w:t>2&gt;</w:t>
      </w:r>
      <w:r w:rsidRPr="004072B1">
        <w:rPr>
          <w:rPrChange w:id="24779" w:author="Draft version 2" w:date="2020-04-03T01:44:00Z">
            <w:rPr/>
          </w:rPrChange>
        </w:rPr>
        <w:tab/>
        <w:t xml:space="preserve">for each </w:t>
      </w:r>
      <w:r w:rsidRPr="004072B1">
        <w:rPr>
          <w:i/>
          <w:rPrChange w:id="24780" w:author="Draft version 2" w:date="2020-04-03T01:44:00Z">
            <w:rPr>
              <w:i/>
            </w:rPr>
          </w:rPrChange>
        </w:rPr>
        <w:t>tag-Id</w:t>
      </w:r>
      <w:r w:rsidRPr="004072B1">
        <w:rPr>
          <w:rPrChange w:id="24781" w:author="Draft version 2" w:date="2020-04-03T01:44:00Z">
            <w:rPr/>
          </w:rPrChange>
        </w:rPr>
        <w:t xml:space="preserve"> value included in </w:t>
      </w:r>
      <w:r w:rsidRPr="004072B1">
        <w:rPr>
          <w:i/>
          <w:rPrChange w:id="24782" w:author="Draft version 2" w:date="2020-04-03T01:44:00Z">
            <w:rPr>
              <w:i/>
            </w:rPr>
          </w:rPrChange>
        </w:rPr>
        <w:t xml:space="preserve">tag-ToAddModList </w:t>
      </w:r>
      <w:r w:rsidRPr="004072B1">
        <w:rPr>
          <w:rPrChange w:id="24783" w:author="Draft version 2" w:date="2020-04-03T01:44:00Z">
            <w:rPr/>
          </w:rPrChange>
        </w:rPr>
        <w:t>that is not part of the current UE configuration (TAG addition):</w:t>
      </w:r>
    </w:p>
    <w:p w14:paraId="38E1DF0E" w14:textId="77777777" w:rsidR="002C5D28" w:rsidRPr="004072B1" w:rsidRDefault="002C5D28" w:rsidP="002C5D28">
      <w:pPr>
        <w:pStyle w:val="B3"/>
        <w:rPr>
          <w:rPrChange w:id="24784" w:author="Draft version 2" w:date="2020-04-03T01:44:00Z">
            <w:rPr/>
          </w:rPrChange>
        </w:rPr>
      </w:pPr>
      <w:r w:rsidRPr="004072B1">
        <w:rPr>
          <w:rPrChange w:id="24785" w:author="Draft version 2" w:date="2020-04-03T01:44:00Z">
            <w:rPr/>
          </w:rPrChange>
        </w:rPr>
        <w:t>3&gt;</w:t>
      </w:r>
      <w:r w:rsidRPr="004072B1">
        <w:rPr>
          <w:rPrChange w:id="24786" w:author="Draft version 2" w:date="2020-04-03T01:44:00Z">
            <w:rPr/>
          </w:rPrChange>
        </w:rPr>
        <w:tab/>
        <w:t xml:space="preserve">add the TAG, corresponding to the </w:t>
      </w:r>
      <w:r w:rsidRPr="004072B1">
        <w:rPr>
          <w:i/>
          <w:rPrChange w:id="24787" w:author="Draft version 2" w:date="2020-04-03T01:44:00Z">
            <w:rPr>
              <w:i/>
            </w:rPr>
          </w:rPrChange>
        </w:rPr>
        <w:t>tag-Id</w:t>
      </w:r>
      <w:r w:rsidRPr="004072B1">
        <w:rPr>
          <w:rPrChange w:id="24788" w:author="Draft version 2" w:date="2020-04-03T01:44:00Z">
            <w:rPr/>
          </w:rPrChange>
        </w:rPr>
        <w:t xml:space="preserve">, in accordance with the received </w:t>
      </w:r>
      <w:r w:rsidRPr="004072B1">
        <w:rPr>
          <w:i/>
          <w:rPrChange w:id="24789" w:author="Draft version 2" w:date="2020-04-03T01:44:00Z">
            <w:rPr>
              <w:i/>
            </w:rPr>
          </w:rPrChange>
        </w:rPr>
        <w:t>timeAlignmentTimer</w:t>
      </w:r>
      <w:r w:rsidRPr="004072B1">
        <w:rPr>
          <w:rPrChange w:id="24790" w:author="Draft version 2" w:date="2020-04-03T01:44:00Z">
            <w:rPr/>
          </w:rPrChange>
        </w:rPr>
        <w:t>;</w:t>
      </w:r>
    </w:p>
    <w:p w14:paraId="4C36DD46" w14:textId="77777777" w:rsidR="002C5D28" w:rsidRPr="004072B1" w:rsidRDefault="002C5D28" w:rsidP="002C5D28">
      <w:pPr>
        <w:pStyle w:val="B2"/>
        <w:rPr>
          <w:rPrChange w:id="24791" w:author="Draft version 2" w:date="2020-04-03T01:44:00Z">
            <w:rPr/>
          </w:rPrChange>
        </w:rPr>
      </w:pPr>
      <w:r w:rsidRPr="004072B1">
        <w:rPr>
          <w:rPrChange w:id="24792" w:author="Draft version 2" w:date="2020-04-03T01:44:00Z">
            <w:rPr/>
          </w:rPrChange>
        </w:rPr>
        <w:t>2&gt;</w:t>
      </w:r>
      <w:r w:rsidRPr="004072B1">
        <w:rPr>
          <w:rPrChange w:id="24793" w:author="Draft version 2" w:date="2020-04-03T01:44:00Z">
            <w:rPr/>
          </w:rPrChange>
        </w:rPr>
        <w:tab/>
        <w:t xml:space="preserve">for each </w:t>
      </w:r>
      <w:r w:rsidRPr="004072B1">
        <w:rPr>
          <w:i/>
          <w:rPrChange w:id="24794" w:author="Draft version 2" w:date="2020-04-03T01:44:00Z">
            <w:rPr>
              <w:i/>
            </w:rPr>
          </w:rPrChange>
        </w:rPr>
        <w:t>tag-Id</w:t>
      </w:r>
      <w:r w:rsidRPr="004072B1">
        <w:rPr>
          <w:rPrChange w:id="24795" w:author="Draft version 2" w:date="2020-04-03T01:44:00Z">
            <w:rPr/>
          </w:rPrChange>
        </w:rPr>
        <w:t xml:space="preserve"> value included in </w:t>
      </w:r>
      <w:r w:rsidRPr="004072B1">
        <w:rPr>
          <w:i/>
          <w:rPrChange w:id="24796" w:author="Draft version 2" w:date="2020-04-03T01:44:00Z">
            <w:rPr>
              <w:i/>
            </w:rPr>
          </w:rPrChange>
        </w:rPr>
        <w:t xml:space="preserve">tag-ToAddModList </w:t>
      </w:r>
      <w:r w:rsidRPr="004072B1">
        <w:rPr>
          <w:rPrChange w:id="24797" w:author="Draft version 2" w:date="2020-04-03T01:44:00Z">
            <w:rPr/>
          </w:rPrChange>
        </w:rPr>
        <w:t>that is part of the current UE configuration (TAG modification):</w:t>
      </w:r>
    </w:p>
    <w:p w14:paraId="6FD3A151" w14:textId="77777777" w:rsidR="002C5D28" w:rsidRPr="004072B1" w:rsidRDefault="002C5D28" w:rsidP="002C5D28">
      <w:pPr>
        <w:pStyle w:val="B3"/>
        <w:rPr>
          <w:rPrChange w:id="24798" w:author="Draft version 2" w:date="2020-04-03T01:44:00Z">
            <w:rPr/>
          </w:rPrChange>
        </w:rPr>
      </w:pPr>
      <w:r w:rsidRPr="004072B1">
        <w:rPr>
          <w:rPrChange w:id="24799" w:author="Draft version 2" w:date="2020-04-03T01:44:00Z">
            <w:rPr/>
          </w:rPrChange>
        </w:rPr>
        <w:t>3&gt;</w:t>
      </w:r>
      <w:r w:rsidRPr="004072B1">
        <w:rPr>
          <w:rPrChange w:id="24800" w:author="Draft version 2" w:date="2020-04-03T01:44:00Z">
            <w:rPr/>
          </w:rPrChange>
        </w:rPr>
        <w:tab/>
        <w:t xml:space="preserve">reconfigure the TAG, corresponding to the </w:t>
      </w:r>
      <w:r w:rsidRPr="004072B1">
        <w:rPr>
          <w:i/>
          <w:rPrChange w:id="24801" w:author="Draft version 2" w:date="2020-04-03T01:44:00Z">
            <w:rPr>
              <w:i/>
            </w:rPr>
          </w:rPrChange>
        </w:rPr>
        <w:t>tag-Id</w:t>
      </w:r>
      <w:r w:rsidRPr="004072B1">
        <w:rPr>
          <w:rPrChange w:id="24802" w:author="Draft version 2" w:date="2020-04-03T01:44:00Z">
            <w:rPr/>
          </w:rPrChange>
        </w:rPr>
        <w:t xml:space="preserve">, in accordance with the received </w:t>
      </w:r>
      <w:r w:rsidRPr="004072B1">
        <w:rPr>
          <w:i/>
          <w:rPrChange w:id="24803" w:author="Draft version 2" w:date="2020-04-03T01:44:00Z">
            <w:rPr>
              <w:i/>
            </w:rPr>
          </w:rPrChange>
        </w:rPr>
        <w:t>timeAlignmentTimer</w:t>
      </w:r>
      <w:r w:rsidRPr="004072B1">
        <w:rPr>
          <w:rPrChange w:id="24804" w:author="Draft version 2" w:date="2020-04-03T01:44:00Z">
            <w:rPr/>
          </w:rPrChange>
        </w:rPr>
        <w:t>.</w:t>
      </w:r>
    </w:p>
    <w:p w14:paraId="24E086EE" w14:textId="77777777" w:rsidR="00F95F2F" w:rsidRPr="004072B1" w:rsidRDefault="002C5D28" w:rsidP="002C5D28">
      <w:pPr>
        <w:pStyle w:val="Heading5"/>
        <w:rPr>
          <w:rFonts w:eastAsia="MS Mincho"/>
          <w:rPrChange w:id="24805" w:author="Draft version 2" w:date="2020-04-03T01:44:00Z">
            <w:rPr>
              <w:rFonts w:eastAsia="MS Mincho"/>
            </w:rPr>
          </w:rPrChange>
        </w:rPr>
      </w:pPr>
      <w:bookmarkStart w:id="24806" w:name="_Toc20425708"/>
      <w:bookmarkStart w:id="24807" w:name="_Toc29321104"/>
      <w:bookmarkStart w:id="24808" w:name="_Toc36756697"/>
      <w:r w:rsidRPr="004072B1">
        <w:rPr>
          <w:rFonts w:eastAsia="MS Mincho"/>
          <w:rPrChange w:id="24809" w:author="Draft version 2" w:date="2020-04-03T01:44:00Z">
            <w:rPr>
              <w:rFonts w:eastAsia="MS Mincho"/>
            </w:rPr>
          </w:rPrChange>
        </w:rPr>
        <w:t>5.3.5.5.6</w:t>
      </w:r>
      <w:r w:rsidRPr="004072B1">
        <w:rPr>
          <w:rFonts w:eastAsia="MS Mincho"/>
          <w:rPrChange w:id="24810" w:author="Draft version 2" w:date="2020-04-03T01:44:00Z">
            <w:rPr>
              <w:rFonts w:eastAsia="MS Mincho"/>
            </w:rPr>
          </w:rPrChange>
        </w:rPr>
        <w:tab/>
        <w:t>RLF Timers &amp; Constants configuration</w:t>
      </w:r>
      <w:bookmarkEnd w:id="24806"/>
      <w:bookmarkEnd w:id="24807"/>
      <w:bookmarkEnd w:id="24808"/>
    </w:p>
    <w:p w14:paraId="54A51E85" w14:textId="77777777" w:rsidR="002C5D28" w:rsidRPr="004072B1" w:rsidRDefault="002C5D28" w:rsidP="002C5D28">
      <w:pPr>
        <w:rPr>
          <w:rFonts w:eastAsia="MS Mincho"/>
          <w:rPrChange w:id="24811" w:author="Draft version 2" w:date="2020-04-03T01:44:00Z">
            <w:rPr>
              <w:rFonts w:eastAsia="MS Mincho"/>
            </w:rPr>
          </w:rPrChange>
        </w:rPr>
      </w:pPr>
      <w:r w:rsidRPr="004072B1">
        <w:rPr>
          <w:rPrChange w:id="24812" w:author="Draft version 2" w:date="2020-04-03T01:44:00Z">
            <w:rPr/>
          </w:rPrChange>
        </w:rPr>
        <w:t>The UE shall:</w:t>
      </w:r>
    </w:p>
    <w:p w14:paraId="5D90A7C9" w14:textId="18FEA1BD" w:rsidR="002C5D28" w:rsidRPr="004072B1" w:rsidRDefault="002C5D28" w:rsidP="00DA17A0">
      <w:pPr>
        <w:pStyle w:val="B1"/>
        <w:rPr>
          <w:rPrChange w:id="24813" w:author="Draft version 2" w:date="2020-04-03T01:44:00Z">
            <w:rPr/>
          </w:rPrChange>
        </w:rPr>
      </w:pPr>
      <w:r w:rsidRPr="004072B1">
        <w:rPr>
          <w:rPrChange w:id="24814" w:author="Draft version 2" w:date="2020-04-03T01:44:00Z">
            <w:rPr/>
          </w:rPrChange>
        </w:rPr>
        <w:t>1&gt;</w:t>
      </w:r>
      <w:r w:rsidRPr="004072B1">
        <w:rPr>
          <w:rPrChange w:id="24815" w:author="Draft version 2" w:date="2020-04-03T01:44:00Z">
            <w:rPr/>
          </w:rPrChange>
        </w:rPr>
        <w:tab/>
        <w:t xml:space="preserve">if the received </w:t>
      </w:r>
      <w:r w:rsidRPr="004072B1">
        <w:rPr>
          <w:i/>
          <w:rPrChange w:id="24816" w:author="Draft version 2" w:date="2020-04-03T01:44:00Z">
            <w:rPr>
              <w:i/>
            </w:rPr>
          </w:rPrChange>
        </w:rPr>
        <w:t>rlf-TimersAndConstants</w:t>
      </w:r>
      <w:r w:rsidRPr="004072B1">
        <w:rPr>
          <w:rPrChange w:id="24817" w:author="Draft version 2" w:date="2020-04-03T01:44:00Z">
            <w:rPr/>
          </w:rPrChange>
        </w:rPr>
        <w:t xml:space="preserve"> is set to </w:t>
      </w:r>
      <w:r w:rsidRPr="004072B1">
        <w:rPr>
          <w:i/>
          <w:rPrChange w:id="24818" w:author="Draft version 2" w:date="2020-04-03T01:44:00Z">
            <w:rPr>
              <w:i/>
            </w:rPr>
          </w:rPrChange>
        </w:rPr>
        <w:t>release</w:t>
      </w:r>
      <w:r w:rsidRPr="004072B1">
        <w:rPr>
          <w:rPrChange w:id="24819" w:author="Draft version 2" w:date="2020-04-03T01:44:00Z">
            <w:rPr/>
          </w:rPrChange>
        </w:rPr>
        <w:t>:</w:t>
      </w:r>
    </w:p>
    <w:p w14:paraId="4EC65EA5" w14:textId="27AF420E" w:rsidR="00201BF8" w:rsidRPr="004072B1" w:rsidRDefault="00201BF8" w:rsidP="00201BF8">
      <w:pPr>
        <w:pStyle w:val="B2"/>
        <w:rPr>
          <w:ins w:id="24820" w:author="CR#1478r2" w:date="2020-03-24T23:51:00Z"/>
          <w:rPrChange w:id="24821" w:author="Draft version 2" w:date="2020-04-03T01:44:00Z">
            <w:rPr>
              <w:ins w:id="24822" w:author="CR#1478r2" w:date="2020-03-24T23:51:00Z"/>
            </w:rPr>
          </w:rPrChange>
        </w:rPr>
      </w:pPr>
      <w:ins w:id="24823" w:author="CR#1478r2" w:date="2020-03-24T23:51:00Z">
        <w:r w:rsidRPr="004072B1">
          <w:rPr>
            <w:rPrChange w:id="24824" w:author="Draft version 2" w:date="2020-04-03T01:44:00Z">
              <w:rPr/>
            </w:rPrChange>
          </w:rPr>
          <w:t>2&gt;</w:t>
        </w:r>
        <w:r w:rsidRPr="004072B1">
          <w:rPr>
            <w:rPrChange w:id="24825" w:author="Draft version 2" w:date="2020-04-03T01:44:00Z">
              <w:rPr/>
            </w:rPrChange>
          </w:rPr>
          <w:tab/>
          <w:t xml:space="preserve">if </w:t>
        </w:r>
        <w:r w:rsidRPr="004072B1">
          <w:rPr>
            <w:i/>
            <w:rPrChange w:id="24826" w:author="Draft version 2" w:date="2020-04-03T01:44:00Z">
              <w:rPr>
                <w:i/>
              </w:rPr>
            </w:rPrChange>
          </w:rPr>
          <w:t>dapsConfig</w:t>
        </w:r>
        <w:r w:rsidRPr="004072B1">
          <w:rPr>
            <w:rPrChange w:id="24827" w:author="Draft version 2" w:date="2020-04-03T01:44:00Z">
              <w:rPr/>
            </w:rPrChange>
          </w:rPr>
          <w:t xml:space="preserve"> is configured for any DRB:</w:t>
        </w:r>
      </w:ins>
    </w:p>
    <w:p w14:paraId="2B29B3B6" w14:textId="77777777" w:rsidR="00201BF8" w:rsidRPr="004072B1" w:rsidRDefault="00201BF8" w:rsidP="00201BF8">
      <w:pPr>
        <w:pStyle w:val="B3"/>
        <w:rPr>
          <w:ins w:id="24828" w:author="CR#1478r2" w:date="2020-03-24T23:51:00Z"/>
          <w:rPrChange w:id="24829" w:author="Draft version 2" w:date="2020-04-03T01:44:00Z">
            <w:rPr>
              <w:ins w:id="24830" w:author="CR#1478r2" w:date="2020-03-24T23:51:00Z"/>
            </w:rPr>
          </w:rPrChange>
        </w:rPr>
      </w:pPr>
      <w:ins w:id="24831" w:author="CR#1478r2" w:date="2020-03-24T23:51:00Z">
        <w:r w:rsidRPr="004072B1">
          <w:rPr>
            <w:rPrChange w:id="24832" w:author="Draft version 2" w:date="2020-04-03T01:44:00Z">
              <w:rPr/>
            </w:rPrChange>
          </w:rPr>
          <w:t>3&gt;</w:t>
        </w:r>
        <w:r w:rsidRPr="004072B1">
          <w:rPr>
            <w:rPrChange w:id="24833" w:author="Draft version 2" w:date="2020-04-03T01:44:00Z">
              <w:rPr/>
            </w:rPrChange>
          </w:rPr>
          <w:tab/>
          <w:t xml:space="preserve">use values for target’s timers T301, T310, T311 and target’s constants N310, N311, as included in </w:t>
        </w:r>
        <w:r w:rsidRPr="004072B1">
          <w:rPr>
            <w:i/>
            <w:rPrChange w:id="24834" w:author="Draft version 2" w:date="2020-04-03T01:44:00Z">
              <w:rPr>
                <w:i/>
              </w:rPr>
            </w:rPrChange>
          </w:rPr>
          <w:t>ue-TimersAndConstants</w:t>
        </w:r>
        <w:r w:rsidRPr="004072B1">
          <w:rPr>
            <w:rPrChange w:id="24835" w:author="Draft version 2" w:date="2020-04-03T01:44:00Z">
              <w:rPr/>
            </w:rPrChange>
          </w:rPr>
          <w:t xml:space="preserve"> received in </w:t>
        </w:r>
        <w:r w:rsidRPr="004072B1">
          <w:rPr>
            <w:i/>
            <w:noProof/>
            <w:rPrChange w:id="24836" w:author="Draft version 2" w:date="2020-04-03T01:44:00Z">
              <w:rPr>
                <w:i/>
                <w:noProof/>
              </w:rPr>
            </w:rPrChange>
          </w:rPr>
          <w:t>SIB1</w:t>
        </w:r>
        <w:r w:rsidRPr="004072B1">
          <w:rPr>
            <w:rPrChange w:id="24837" w:author="Draft version 2" w:date="2020-04-03T01:44:00Z">
              <w:rPr/>
            </w:rPrChange>
          </w:rPr>
          <w:t>;</w:t>
        </w:r>
      </w:ins>
    </w:p>
    <w:p w14:paraId="79E029CD" w14:textId="77777777" w:rsidR="00201BF8" w:rsidRPr="004072B1" w:rsidRDefault="00201BF8" w:rsidP="00201BF8">
      <w:pPr>
        <w:pStyle w:val="B2"/>
        <w:rPr>
          <w:ins w:id="24838" w:author="CR#1478r2" w:date="2020-03-24T23:51:00Z"/>
          <w:rPrChange w:id="24839" w:author="Draft version 2" w:date="2020-04-03T01:44:00Z">
            <w:rPr>
              <w:ins w:id="24840" w:author="CR#1478r2" w:date="2020-03-24T23:51:00Z"/>
            </w:rPr>
          </w:rPrChange>
        </w:rPr>
      </w:pPr>
      <w:ins w:id="24841" w:author="CR#1478r2" w:date="2020-03-24T23:51:00Z">
        <w:r w:rsidRPr="004072B1">
          <w:rPr>
            <w:rPrChange w:id="24842" w:author="Draft version 2" w:date="2020-04-03T01:44:00Z">
              <w:rPr/>
            </w:rPrChange>
          </w:rPr>
          <w:t>2&gt;</w:t>
        </w:r>
        <w:r w:rsidRPr="004072B1">
          <w:rPr>
            <w:rPrChange w:id="24843" w:author="Draft version 2" w:date="2020-04-03T01:44:00Z">
              <w:rPr/>
            </w:rPrChange>
          </w:rPr>
          <w:tab/>
          <w:t>else:</w:t>
        </w:r>
      </w:ins>
    </w:p>
    <w:p w14:paraId="1181B133" w14:textId="1FE81DA9" w:rsidR="002C5D28" w:rsidRPr="004072B1" w:rsidRDefault="00201BF8">
      <w:pPr>
        <w:pStyle w:val="B3"/>
        <w:rPr>
          <w:rPrChange w:id="24844" w:author="Draft version 2" w:date="2020-04-03T01:44:00Z">
            <w:rPr/>
          </w:rPrChange>
        </w:rPr>
        <w:pPrChange w:id="24845" w:author="CR#1478r2" w:date="2020-03-24T23:51:00Z">
          <w:pPr>
            <w:pStyle w:val="B2"/>
          </w:pPr>
        </w:pPrChange>
      </w:pPr>
      <w:ins w:id="24846" w:author="CR#1478r2" w:date="2020-03-24T23:51:00Z">
        <w:r w:rsidRPr="004072B1">
          <w:rPr>
            <w:rPrChange w:id="24847" w:author="Draft version 2" w:date="2020-04-03T01:44:00Z">
              <w:rPr/>
            </w:rPrChange>
          </w:rPr>
          <w:t>3</w:t>
        </w:r>
      </w:ins>
      <w:del w:id="24848" w:author="CR#1478r2" w:date="2020-03-24T23:51:00Z">
        <w:r w:rsidR="002C5D28" w:rsidRPr="004072B1" w:rsidDel="00201BF8">
          <w:rPr>
            <w:rPrChange w:id="24849" w:author="Draft version 2" w:date="2020-04-03T01:44:00Z">
              <w:rPr/>
            </w:rPrChange>
          </w:rPr>
          <w:delText>2</w:delText>
        </w:r>
      </w:del>
      <w:r w:rsidR="002C5D28" w:rsidRPr="004072B1">
        <w:rPr>
          <w:rPrChange w:id="24850" w:author="Draft version 2" w:date="2020-04-03T01:44:00Z">
            <w:rPr/>
          </w:rPrChange>
        </w:rPr>
        <w:t>&gt;</w:t>
      </w:r>
      <w:r w:rsidR="002C5D28" w:rsidRPr="004072B1">
        <w:rPr>
          <w:rPrChange w:id="24851" w:author="Draft version 2" w:date="2020-04-03T01:44:00Z">
            <w:rPr/>
          </w:rPrChange>
        </w:rPr>
        <w:tab/>
        <w:t xml:space="preserve">use values for timers T301, T310, T311 and constants N310, N311, as included in </w:t>
      </w:r>
      <w:r w:rsidR="002C5D28" w:rsidRPr="004072B1">
        <w:rPr>
          <w:i/>
          <w:rPrChange w:id="24852" w:author="Draft version 2" w:date="2020-04-03T01:44:00Z">
            <w:rPr>
              <w:i/>
            </w:rPr>
          </w:rPrChange>
        </w:rPr>
        <w:t>ue-TimersAndConstants</w:t>
      </w:r>
      <w:r w:rsidR="002C5D28" w:rsidRPr="004072B1">
        <w:rPr>
          <w:rPrChange w:id="24853" w:author="Draft version 2" w:date="2020-04-03T01:44:00Z">
            <w:rPr/>
          </w:rPrChange>
        </w:rPr>
        <w:t xml:space="preserve"> received in </w:t>
      </w:r>
      <w:r w:rsidR="002C5D28" w:rsidRPr="004072B1">
        <w:rPr>
          <w:i/>
          <w:noProof/>
          <w:rPrChange w:id="24854" w:author="Draft version 2" w:date="2020-04-03T01:44:00Z">
            <w:rPr>
              <w:i/>
              <w:noProof/>
            </w:rPr>
          </w:rPrChange>
        </w:rPr>
        <w:t>SIB1</w:t>
      </w:r>
      <w:r w:rsidR="002C5D28" w:rsidRPr="004072B1">
        <w:rPr>
          <w:rPrChange w:id="24855" w:author="Draft version 2" w:date="2020-04-03T01:44:00Z">
            <w:rPr/>
          </w:rPrChange>
        </w:rPr>
        <w:t>;</w:t>
      </w:r>
    </w:p>
    <w:p w14:paraId="51D18D4C" w14:textId="606C76A8" w:rsidR="000E24F4" w:rsidRPr="004072B1" w:rsidRDefault="00936420">
      <w:pPr>
        <w:pStyle w:val="B3"/>
        <w:rPr>
          <w:ins w:id="24856" w:author="CR#1476r3" w:date="2020-03-24T00:53:00Z"/>
          <w:rPrChange w:id="24857" w:author="Draft version 2" w:date="2020-04-03T01:44:00Z">
            <w:rPr>
              <w:ins w:id="24858" w:author="CR#1476r3" w:date="2020-03-24T00:53:00Z"/>
            </w:rPr>
          </w:rPrChange>
        </w:rPr>
        <w:pPrChange w:id="24859" w:author="Draft version 2" w:date="2020-04-02T16:03:00Z">
          <w:pPr>
            <w:pStyle w:val="B2"/>
          </w:pPr>
        </w:pPrChange>
      </w:pPr>
      <w:ins w:id="24860" w:author="Draft version 2" w:date="2020-04-02T16:03:00Z">
        <w:r w:rsidRPr="004072B1">
          <w:rPr>
            <w:rPrChange w:id="24861" w:author="Draft version 2" w:date="2020-04-03T01:44:00Z">
              <w:rPr/>
            </w:rPrChange>
          </w:rPr>
          <w:t>3</w:t>
        </w:r>
      </w:ins>
      <w:ins w:id="24862" w:author="CR#1476r3" w:date="2020-03-24T00:53:00Z">
        <w:del w:id="24863" w:author="Draft version 2" w:date="2020-04-02T16:03:00Z">
          <w:r w:rsidR="000E24F4" w:rsidRPr="004072B1" w:rsidDel="00936420">
            <w:rPr>
              <w:rPrChange w:id="24864" w:author="Draft version 2" w:date="2020-04-03T01:44:00Z">
                <w:rPr/>
              </w:rPrChange>
            </w:rPr>
            <w:delText>2</w:delText>
          </w:r>
        </w:del>
        <w:r w:rsidR="000E24F4" w:rsidRPr="004072B1">
          <w:rPr>
            <w:rPrChange w:id="24865" w:author="Draft version 2" w:date="2020-04-03T01:44:00Z">
              <w:rPr/>
            </w:rPrChange>
          </w:rPr>
          <w:t>&gt;</w:t>
        </w:r>
        <w:r w:rsidR="000E24F4" w:rsidRPr="004072B1">
          <w:rPr>
            <w:rPrChange w:id="24866" w:author="Draft version 2" w:date="2020-04-03T01:44:00Z">
              <w:rPr/>
            </w:rPrChange>
          </w:rPr>
          <w:tab/>
          <w:t>consider fast MCG link recovery is not available;</w:t>
        </w:r>
      </w:ins>
    </w:p>
    <w:p w14:paraId="3777A993" w14:textId="142911B7" w:rsidR="002C5D28" w:rsidRPr="004072B1" w:rsidRDefault="002C5D28" w:rsidP="00DA17A0">
      <w:pPr>
        <w:pStyle w:val="B1"/>
        <w:rPr>
          <w:rPrChange w:id="24867" w:author="Draft version 2" w:date="2020-04-03T01:44:00Z">
            <w:rPr/>
          </w:rPrChange>
        </w:rPr>
      </w:pPr>
      <w:r w:rsidRPr="004072B1">
        <w:rPr>
          <w:rPrChange w:id="24868" w:author="Draft version 2" w:date="2020-04-03T01:44:00Z">
            <w:rPr/>
          </w:rPrChange>
        </w:rPr>
        <w:t>1&gt;</w:t>
      </w:r>
      <w:r w:rsidRPr="004072B1">
        <w:rPr>
          <w:rPrChange w:id="24869" w:author="Draft version 2" w:date="2020-04-03T01:44:00Z">
            <w:rPr/>
          </w:rPrChange>
        </w:rPr>
        <w:tab/>
        <w:t>else:</w:t>
      </w:r>
    </w:p>
    <w:p w14:paraId="5F271766" w14:textId="32250421" w:rsidR="00201BF8" w:rsidRPr="004072B1" w:rsidRDefault="00201BF8" w:rsidP="00201BF8">
      <w:pPr>
        <w:pStyle w:val="B2"/>
        <w:rPr>
          <w:ins w:id="24870" w:author="CR#1478r2" w:date="2020-03-24T23:53:00Z"/>
          <w:rPrChange w:id="24871" w:author="Draft version 2" w:date="2020-04-03T01:44:00Z">
            <w:rPr>
              <w:ins w:id="24872" w:author="CR#1478r2" w:date="2020-03-24T23:53:00Z"/>
            </w:rPr>
          </w:rPrChange>
        </w:rPr>
      </w:pPr>
      <w:ins w:id="24873" w:author="CR#1478r2" w:date="2020-03-24T23:53:00Z">
        <w:r w:rsidRPr="004072B1">
          <w:rPr>
            <w:rPrChange w:id="24874" w:author="Draft version 2" w:date="2020-04-03T01:44:00Z">
              <w:rPr/>
            </w:rPrChange>
          </w:rPr>
          <w:t>2&gt;</w:t>
        </w:r>
        <w:r w:rsidRPr="004072B1">
          <w:rPr>
            <w:rPrChange w:id="24875" w:author="Draft version 2" w:date="2020-04-03T01:44:00Z">
              <w:rPr/>
            </w:rPrChange>
          </w:rPr>
          <w:tab/>
          <w:t xml:space="preserve">if </w:t>
        </w:r>
        <w:r w:rsidRPr="004072B1">
          <w:rPr>
            <w:i/>
            <w:rPrChange w:id="24876" w:author="Draft version 2" w:date="2020-04-03T01:44:00Z">
              <w:rPr>
                <w:i/>
              </w:rPr>
            </w:rPrChange>
          </w:rPr>
          <w:t>dapsConfig</w:t>
        </w:r>
        <w:r w:rsidRPr="004072B1">
          <w:rPr>
            <w:rPrChange w:id="24877" w:author="Draft version 2" w:date="2020-04-03T01:44:00Z">
              <w:rPr/>
            </w:rPrChange>
          </w:rPr>
          <w:t xml:space="preserve"> is configured for any DRB:</w:t>
        </w:r>
      </w:ins>
    </w:p>
    <w:p w14:paraId="79B99C63" w14:textId="77777777" w:rsidR="00201BF8" w:rsidRPr="004072B1" w:rsidRDefault="00201BF8" w:rsidP="00201BF8">
      <w:pPr>
        <w:pStyle w:val="B3"/>
        <w:rPr>
          <w:ins w:id="24878" w:author="CR#1478r2" w:date="2020-03-24T23:53:00Z"/>
          <w:rPrChange w:id="24879" w:author="Draft version 2" w:date="2020-04-03T01:44:00Z">
            <w:rPr>
              <w:ins w:id="24880" w:author="CR#1478r2" w:date="2020-03-24T23:53:00Z"/>
            </w:rPr>
          </w:rPrChange>
        </w:rPr>
      </w:pPr>
      <w:ins w:id="24881" w:author="CR#1478r2" w:date="2020-03-24T23:53:00Z">
        <w:r w:rsidRPr="004072B1">
          <w:rPr>
            <w:rPrChange w:id="24882" w:author="Draft version 2" w:date="2020-04-03T01:44:00Z">
              <w:rPr/>
            </w:rPrChange>
          </w:rPr>
          <w:t>3&gt;</w:t>
        </w:r>
        <w:r w:rsidRPr="004072B1">
          <w:rPr>
            <w:rPrChange w:id="24883" w:author="Draft version 2" w:date="2020-04-03T01:44:00Z">
              <w:rPr/>
            </w:rPrChange>
          </w:rPr>
          <w:tab/>
          <w:t xml:space="preserve">configure the value of target’s timers and target’s constants in accordance with received </w:t>
        </w:r>
        <w:r w:rsidRPr="004072B1">
          <w:rPr>
            <w:i/>
            <w:rPrChange w:id="24884" w:author="Draft version 2" w:date="2020-04-03T01:44:00Z">
              <w:rPr>
                <w:i/>
              </w:rPr>
            </w:rPrChange>
          </w:rPr>
          <w:t>rlf-TimersAndConstants</w:t>
        </w:r>
        <w:r w:rsidRPr="004072B1">
          <w:rPr>
            <w:rPrChange w:id="24885" w:author="Draft version 2" w:date="2020-04-03T01:44:00Z">
              <w:rPr/>
            </w:rPrChange>
          </w:rPr>
          <w:t>;</w:t>
        </w:r>
      </w:ins>
    </w:p>
    <w:p w14:paraId="60B1773A" w14:textId="77777777" w:rsidR="00201BF8" w:rsidRPr="004072B1" w:rsidRDefault="00201BF8" w:rsidP="00201BF8">
      <w:pPr>
        <w:pStyle w:val="B2"/>
        <w:rPr>
          <w:ins w:id="24886" w:author="CR#1478r2" w:date="2020-03-24T23:53:00Z"/>
          <w:rPrChange w:id="24887" w:author="Draft version 2" w:date="2020-04-03T01:44:00Z">
            <w:rPr>
              <w:ins w:id="24888" w:author="CR#1478r2" w:date="2020-03-24T23:53:00Z"/>
            </w:rPr>
          </w:rPrChange>
        </w:rPr>
      </w:pPr>
      <w:ins w:id="24889" w:author="CR#1478r2" w:date="2020-03-24T23:53:00Z">
        <w:r w:rsidRPr="004072B1">
          <w:rPr>
            <w:rPrChange w:id="24890" w:author="Draft version 2" w:date="2020-04-03T01:44:00Z">
              <w:rPr/>
            </w:rPrChange>
          </w:rPr>
          <w:t>2&gt;</w:t>
        </w:r>
        <w:r w:rsidRPr="004072B1">
          <w:rPr>
            <w:rPrChange w:id="24891" w:author="Draft version 2" w:date="2020-04-03T01:44:00Z">
              <w:rPr/>
            </w:rPrChange>
          </w:rPr>
          <w:tab/>
          <w:t>else:</w:t>
        </w:r>
      </w:ins>
    </w:p>
    <w:p w14:paraId="04B14126" w14:textId="1055980A" w:rsidR="002C5D28" w:rsidRPr="004072B1" w:rsidRDefault="00201BF8">
      <w:pPr>
        <w:pStyle w:val="B3"/>
        <w:rPr>
          <w:rPrChange w:id="24892" w:author="Draft version 2" w:date="2020-04-03T01:44:00Z">
            <w:rPr/>
          </w:rPrChange>
        </w:rPr>
        <w:pPrChange w:id="24893" w:author="CR#1478r2" w:date="2020-03-24T23:53:00Z">
          <w:pPr>
            <w:pStyle w:val="B2"/>
          </w:pPr>
        </w:pPrChange>
      </w:pPr>
      <w:ins w:id="24894" w:author="CR#1478r2" w:date="2020-03-24T23:53:00Z">
        <w:r w:rsidRPr="004072B1">
          <w:rPr>
            <w:rPrChange w:id="24895" w:author="Draft version 2" w:date="2020-04-03T01:44:00Z">
              <w:rPr/>
            </w:rPrChange>
          </w:rPr>
          <w:t>3</w:t>
        </w:r>
      </w:ins>
      <w:del w:id="24896" w:author="CR#1478r2" w:date="2020-03-24T23:53:00Z">
        <w:r w:rsidR="002C5D28" w:rsidRPr="004072B1" w:rsidDel="00201BF8">
          <w:rPr>
            <w:rPrChange w:id="24897" w:author="Draft version 2" w:date="2020-04-03T01:44:00Z">
              <w:rPr/>
            </w:rPrChange>
          </w:rPr>
          <w:delText>2</w:delText>
        </w:r>
      </w:del>
      <w:r w:rsidR="002C5D28" w:rsidRPr="004072B1">
        <w:rPr>
          <w:rPrChange w:id="24898" w:author="Draft version 2" w:date="2020-04-03T01:44:00Z">
            <w:rPr/>
          </w:rPrChange>
        </w:rPr>
        <w:t>&gt;</w:t>
      </w:r>
      <w:r w:rsidR="002C5D28" w:rsidRPr="004072B1">
        <w:rPr>
          <w:rPrChange w:id="24899" w:author="Draft version 2" w:date="2020-04-03T01:44:00Z">
            <w:rPr/>
          </w:rPrChange>
        </w:rPr>
        <w:tab/>
        <w:t xml:space="preserve">(re-)configure the value of timers and constants in accordance with received </w:t>
      </w:r>
      <w:r w:rsidR="002C5D28" w:rsidRPr="004072B1">
        <w:rPr>
          <w:i/>
          <w:rPrChange w:id="24900" w:author="Draft version 2" w:date="2020-04-03T01:44:00Z">
            <w:rPr>
              <w:i/>
            </w:rPr>
          </w:rPrChange>
        </w:rPr>
        <w:t>rlf-TimersAndConstants</w:t>
      </w:r>
      <w:r w:rsidR="00A7541E" w:rsidRPr="004072B1">
        <w:rPr>
          <w:rPrChange w:id="24901" w:author="Draft version 2" w:date="2020-04-03T01:44:00Z">
            <w:rPr/>
          </w:rPrChange>
        </w:rPr>
        <w:t>;</w:t>
      </w:r>
    </w:p>
    <w:p w14:paraId="1F1D12FE" w14:textId="60BEA9CD" w:rsidR="002C5D28" w:rsidRPr="004072B1" w:rsidRDefault="00201BF8">
      <w:pPr>
        <w:pStyle w:val="B3"/>
        <w:rPr>
          <w:rPrChange w:id="24902" w:author="Draft version 2" w:date="2020-04-03T01:44:00Z">
            <w:rPr/>
          </w:rPrChange>
        </w:rPr>
        <w:pPrChange w:id="24903" w:author="CR#1478r2" w:date="2020-03-24T23:53:00Z">
          <w:pPr>
            <w:pStyle w:val="B2"/>
          </w:pPr>
        </w:pPrChange>
      </w:pPr>
      <w:ins w:id="24904" w:author="CR#1478r2" w:date="2020-03-24T23:53:00Z">
        <w:r w:rsidRPr="004072B1">
          <w:rPr>
            <w:rPrChange w:id="24905" w:author="Draft version 2" w:date="2020-04-03T01:44:00Z">
              <w:rPr/>
            </w:rPrChange>
          </w:rPr>
          <w:t>3</w:t>
        </w:r>
      </w:ins>
      <w:del w:id="24906" w:author="CR#1478r2" w:date="2020-03-24T23:53:00Z">
        <w:r w:rsidR="002C5D28" w:rsidRPr="004072B1" w:rsidDel="00201BF8">
          <w:rPr>
            <w:rPrChange w:id="24907" w:author="Draft version 2" w:date="2020-04-03T01:44:00Z">
              <w:rPr/>
            </w:rPrChange>
          </w:rPr>
          <w:delText>2</w:delText>
        </w:r>
      </w:del>
      <w:r w:rsidR="002C5D28" w:rsidRPr="004072B1">
        <w:rPr>
          <w:rPrChange w:id="24908" w:author="Draft version 2" w:date="2020-04-03T01:44:00Z">
            <w:rPr/>
          </w:rPrChange>
        </w:rPr>
        <w:t>&gt;</w:t>
      </w:r>
      <w:r w:rsidR="002C5D28" w:rsidRPr="004072B1">
        <w:rPr>
          <w:rPrChange w:id="24909" w:author="Draft version 2" w:date="2020-04-03T01:44:00Z">
            <w:rPr/>
          </w:rPrChange>
        </w:rPr>
        <w:tab/>
        <w:t>stop timer T310 for this cell group, if running</w:t>
      </w:r>
      <w:r w:rsidR="00A7541E" w:rsidRPr="004072B1">
        <w:rPr>
          <w:rPrChange w:id="24910" w:author="Draft version 2" w:date="2020-04-03T01:44:00Z">
            <w:rPr/>
          </w:rPrChange>
        </w:rPr>
        <w:t>;</w:t>
      </w:r>
    </w:p>
    <w:p w14:paraId="2E70F051" w14:textId="77777777" w:rsidR="00201BF8" w:rsidRPr="004072B1" w:rsidRDefault="00201BF8">
      <w:pPr>
        <w:pStyle w:val="B3"/>
        <w:rPr>
          <w:ins w:id="24911" w:author="CR#1478r2" w:date="2020-03-24T23:54:00Z"/>
          <w:rPrChange w:id="24912" w:author="Draft version 2" w:date="2020-04-03T01:44:00Z">
            <w:rPr>
              <w:ins w:id="24913" w:author="CR#1478r2" w:date="2020-03-24T23:54:00Z"/>
            </w:rPr>
          </w:rPrChange>
        </w:rPr>
        <w:pPrChange w:id="24914" w:author="DAPS" w:date="2020-01-22T23:46:00Z">
          <w:pPr>
            <w:pStyle w:val="B2"/>
          </w:pPr>
        </w:pPrChange>
      </w:pPr>
      <w:ins w:id="24915" w:author="CR#1478r2" w:date="2020-03-24T23:54:00Z">
        <w:r w:rsidRPr="004072B1">
          <w:rPr>
            <w:lang w:val="en-US"/>
            <w:rPrChange w:id="24916" w:author="Draft version 2" w:date="2020-04-03T01:44:00Z">
              <w:rPr>
                <w:lang w:val="en-US"/>
              </w:rPr>
            </w:rPrChange>
          </w:rPr>
          <w:t>3</w:t>
        </w:r>
        <w:r w:rsidRPr="004072B1">
          <w:rPr>
            <w:rPrChange w:id="24917" w:author="Draft version 2" w:date="2020-04-03T01:44:00Z">
              <w:rPr/>
            </w:rPrChange>
          </w:rPr>
          <w:t>&gt;</w:t>
        </w:r>
        <w:r w:rsidRPr="004072B1">
          <w:rPr>
            <w:rPrChange w:id="24918" w:author="Draft version 2" w:date="2020-04-03T01:44:00Z">
              <w:rPr/>
            </w:rPrChange>
          </w:rPr>
          <w:tab/>
          <w:t>stop timer T312 for this cell group, if running;</w:t>
        </w:r>
      </w:ins>
    </w:p>
    <w:p w14:paraId="396E58FD" w14:textId="5E371087" w:rsidR="002C5D28" w:rsidRPr="004072B1" w:rsidRDefault="00201BF8">
      <w:pPr>
        <w:pStyle w:val="B3"/>
        <w:rPr>
          <w:rPrChange w:id="24919" w:author="Draft version 2" w:date="2020-04-03T01:44:00Z">
            <w:rPr/>
          </w:rPrChange>
        </w:rPr>
        <w:pPrChange w:id="24920" w:author="CR#1478r2" w:date="2020-03-24T23:53:00Z">
          <w:pPr>
            <w:pStyle w:val="B2"/>
          </w:pPr>
        </w:pPrChange>
      </w:pPr>
      <w:ins w:id="24921" w:author="CR#1478r2" w:date="2020-03-24T23:53:00Z">
        <w:r w:rsidRPr="004072B1">
          <w:rPr>
            <w:rPrChange w:id="24922" w:author="Draft version 2" w:date="2020-04-03T01:44:00Z">
              <w:rPr/>
            </w:rPrChange>
          </w:rPr>
          <w:t>3</w:t>
        </w:r>
      </w:ins>
      <w:del w:id="24923" w:author="CR#1478r2" w:date="2020-03-24T23:53:00Z">
        <w:r w:rsidR="002C5D28" w:rsidRPr="004072B1" w:rsidDel="00201BF8">
          <w:rPr>
            <w:rPrChange w:id="24924" w:author="Draft version 2" w:date="2020-04-03T01:44:00Z">
              <w:rPr/>
            </w:rPrChange>
          </w:rPr>
          <w:delText>2</w:delText>
        </w:r>
      </w:del>
      <w:r w:rsidR="002C5D28" w:rsidRPr="004072B1">
        <w:rPr>
          <w:rPrChange w:id="24925" w:author="Draft version 2" w:date="2020-04-03T01:44:00Z">
            <w:rPr/>
          </w:rPrChange>
        </w:rPr>
        <w:t>&gt;</w:t>
      </w:r>
      <w:r w:rsidR="002C5D28" w:rsidRPr="004072B1">
        <w:rPr>
          <w:rPrChange w:id="24926" w:author="Draft version 2" w:date="2020-04-03T01:44:00Z">
            <w:rPr/>
          </w:rPrChange>
        </w:rPr>
        <w:tab/>
        <w:t>reset the counters N310 and N311</w:t>
      </w:r>
      <w:r w:rsidR="00A7541E" w:rsidRPr="004072B1">
        <w:rPr>
          <w:rPrChange w:id="24927" w:author="Draft version 2" w:date="2020-04-03T01:44:00Z">
            <w:rPr/>
          </w:rPrChange>
        </w:rPr>
        <w:t>.</w:t>
      </w:r>
    </w:p>
    <w:p w14:paraId="1B5FBB5F" w14:textId="4FF67436" w:rsidR="000E24F4" w:rsidRPr="004072B1" w:rsidRDefault="00936420">
      <w:pPr>
        <w:pStyle w:val="B3"/>
        <w:rPr>
          <w:ins w:id="24928" w:author="CR#1476r3" w:date="2020-03-24T00:53:00Z"/>
          <w:i/>
          <w:rPrChange w:id="24929" w:author="Draft version 2" w:date="2020-04-03T01:44:00Z">
            <w:rPr>
              <w:ins w:id="24930" w:author="CR#1476r3" w:date="2020-03-24T00:53:00Z"/>
              <w:i/>
            </w:rPr>
          </w:rPrChange>
        </w:rPr>
        <w:pPrChange w:id="24931" w:author="Draft version 2" w:date="2020-04-02T16:04:00Z">
          <w:pPr>
            <w:pStyle w:val="B2"/>
          </w:pPr>
        </w:pPrChange>
      </w:pPr>
      <w:bookmarkStart w:id="24932" w:name="_Toc20425709"/>
      <w:bookmarkStart w:id="24933" w:name="_Toc29321105"/>
      <w:ins w:id="24934" w:author="Draft version 2" w:date="2020-04-02T16:04:00Z">
        <w:r w:rsidRPr="004072B1">
          <w:rPr>
            <w:rPrChange w:id="24935" w:author="Draft version 2" w:date="2020-04-03T01:44:00Z">
              <w:rPr/>
            </w:rPrChange>
          </w:rPr>
          <w:t>3</w:t>
        </w:r>
      </w:ins>
      <w:ins w:id="24936" w:author="CR#1476r3" w:date="2020-03-24T00:53:00Z">
        <w:del w:id="24937" w:author="Draft version 2" w:date="2020-04-02T16:04:00Z">
          <w:r w:rsidR="000E24F4" w:rsidRPr="004072B1" w:rsidDel="00936420">
            <w:rPr>
              <w:rPrChange w:id="24938" w:author="Draft version 2" w:date="2020-04-03T01:44:00Z">
                <w:rPr/>
              </w:rPrChange>
            </w:rPr>
            <w:delText>2</w:delText>
          </w:r>
        </w:del>
        <w:r w:rsidR="000E24F4" w:rsidRPr="004072B1">
          <w:rPr>
            <w:rPrChange w:id="24939" w:author="Draft version 2" w:date="2020-04-03T01:44:00Z">
              <w:rPr/>
            </w:rPrChange>
          </w:rPr>
          <w:t>&gt;</w:t>
        </w:r>
        <w:r w:rsidR="000E24F4" w:rsidRPr="004072B1">
          <w:rPr>
            <w:rPrChange w:id="24940" w:author="Draft version 2" w:date="2020-04-03T01:44:00Z">
              <w:rPr/>
            </w:rPrChange>
          </w:rPr>
          <w:tab/>
          <w:t xml:space="preserve">if the </w:t>
        </w:r>
        <w:r w:rsidR="000E24F4" w:rsidRPr="004072B1">
          <w:rPr>
            <w:i/>
            <w:rPrChange w:id="24941" w:author="Draft version 2" w:date="2020-04-03T01:44:00Z">
              <w:rPr>
                <w:i/>
              </w:rPr>
            </w:rPrChange>
          </w:rPr>
          <w:t>t316</w:t>
        </w:r>
        <w:r w:rsidR="000E24F4" w:rsidRPr="004072B1">
          <w:rPr>
            <w:rPrChange w:id="24942" w:author="Draft version 2" w:date="2020-04-03T01:44:00Z">
              <w:rPr/>
            </w:rPrChange>
          </w:rPr>
          <w:t xml:space="preserve"> is included and set to </w:t>
        </w:r>
        <w:r w:rsidR="000E24F4" w:rsidRPr="004072B1">
          <w:rPr>
            <w:i/>
            <w:rPrChange w:id="24943" w:author="Draft version 2" w:date="2020-04-03T01:44:00Z">
              <w:rPr>
                <w:i/>
              </w:rPr>
            </w:rPrChange>
          </w:rPr>
          <w:t>setup:</w:t>
        </w:r>
      </w:ins>
    </w:p>
    <w:p w14:paraId="42A3E98D" w14:textId="3CD52D79" w:rsidR="000E24F4" w:rsidRPr="004072B1" w:rsidRDefault="00936420">
      <w:pPr>
        <w:pStyle w:val="B4"/>
        <w:rPr>
          <w:ins w:id="24944" w:author="CR#1476r3" w:date="2020-03-24T00:53:00Z"/>
          <w:lang w:val="en-US"/>
          <w:rPrChange w:id="24945" w:author="Draft version 2" w:date="2020-04-03T01:44:00Z">
            <w:rPr>
              <w:ins w:id="24946" w:author="CR#1476r3" w:date="2020-03-24T00:53:00Z"/>
              <w:lang w:val="en-US"/>
            </w:rPr>
          </w:rPrChange>
        </w:rPr>
        <w:pPrChange w:id="24947" w:author="Draft version 2" w:date="2020-04-02T16:04:00Z">
          <w:pPr>
            <w:pStyle w:val="B3"/>
          </w:pPr>
        </w:pPrChange>
      </w:pPr>
      <w:ins w:id="24948" w:author="Draft version 2" w:date="2020-04-02T16:04:00Z">
        <w:r w:rsidRPr="004072B1">
          <w:rPr>
            <w:rPrChange w:id="24949" w:author="Draft version 2" w:date="2020-04-03T01:44:00Z">
              <w:rPr/>
            </w:rPrChange>
          </w:rPr>
          <w:t>4</w:t>
        </w:r>
      </w:ins>
      <w:ins w:id="24950" w:author="CR#1476r3" w:date="2020-03-24T00:53:00Z">
        <w:del w:id="24951" w:author="Draft version 2" w:date="2020-04-02T16:04:00Z">
          <w:r w:rsidR="000E24F4" w:rsidRPr="004072B1" w:rsidDel="00936420">
            <w:rPr>
              <w:rPrChange w:id="24952" w:author="Draft version 2" w:date="2020-04-03T01:44:00Z">
                <w:rPr/>
              </w:rPrChange>
            </w:rPr>
            <w:delText>3</w:delText>
          </w:r>
        </w:del>
        <w:r w:rsidR="000E24F4" w:rsidRPr="004072B1">
          <w:rPr>
            <w:rPrChange w:id="24953" w:author="Draft version 2" w:date="2020-04-03T01:44:00Z">
              <w:rPr/>
            </w:rPrChange>
          </w:rPr>
          <w:t>&gt;</w:t>
        </w:r>
        <w:r w:rsidR="000E24F4" w:rsidRPr="004072B1">
          <w:rPr>
            <w:lang w:val="en-US"/>
            <w:rPrChange w:id="24954" w:author="Draft version 2" w:date="2020-04-03T01:44:00Z">
              <w:rPr>
                <w:lang w:val="en-US"/>
              </w:rPr>
            </w:rPrChange>
          </w:rPr>
          <w:tab/>
          <w:t>consider fast MCG link recovery is available;</w:t>
        </w:r>
      </w:ins>
    </w:p>
    <w:p w14:paraId="2543AF59" w14:textId="593E41B0" w:rsidR="000E24F4" w:rsidRPr="004072B1" w:rsidRDefault="00936420">
      <w:pPr>
        <w:pStyle w:val="B3"/>
        <w:rPr>
          <w:ins w:id="24955" w:author="CR#1476r3" w:date="2020-03-24T00:53:00Z"/>
          <w:i/>
          <w:rPrChange w:id="24956" w:author="Draft version 2" w:date="2020-04-03T01:44:00Z">
            <w:rPr>
              <w:ins w:id="24957" w:author="CR#1476r3" w:date="2020-03-24T00:53:00Z"/>
              <w:i/>
            </w:rPr>
          </w:rPrChange>
        </w:rPr>
        <w:pPrChange w:id="24958" w:author="Draft version 2" w:date="2020-04-02T16:04:00Z">
          <w:pPr>
            <w:pStyle w:val="B2"/>
          </w:pPr>
        </w:pPrChange>
      </w:pPr>
      <w:ins w:id="24959" w:author="Draft version 2" w:date="2020-04-02T16:04:00Z">
        <w:r w:rsidRPr="004072B1">
          <w:rPr>
            <w:rPrChange w:id="24960" w:author="Draft version 2" w:date="2020-04-03T01:44:00Z">
              <w:rPr/>
            </w:rPrChange>
          </w:rPr>
          <w:t>3</w:t>
        </w:r>
      </w:ins>
      <w:ins w:id="24961" w:author="CR#1476r3" w:date="2020-03-24T00:53:00Z">
        <w:del w:id="24962" w:author="Draft version 2" w:date="2020-04-02T16:04:00Z">
          <w:r w:rsidR="000E24F4" w:rsidRPr="004072B1" w:rsidDel="00936420">
            <w:rPr>
              <w:rPrChange w:id="24963" w:author="Draft version 2" w:date="2020-04-03T01:44:00Z">
                <w:rPr/>
              </w:rPrChange>
            </w:rPr>
            <w:delText>2</w:delText>
          </w:r>
        </w:del>
        <w:r w:rsidR="000E24F4" w:rsidRPr="004072B1">
          <w:rPr>
            <w:rPrChange w:id="24964" w:author="Draft version 2" w:date="2020-04-03T01:44:00Z">
              <w:rPr/>
            </w:rPrChange>
          </w:rPr>
          <w:t>&gt;</w:t>
        </w:r>
        <w:r w:rsidR="000E24F4" w:rsidRPr="004072B1">
          <w:rPr>
            <w:rPrChange w:id="24965" w:author="Draft version 2" w:date="2020-04-03T01:44:00Z">
              <w:rPr/>
            </w:rPrChange>
          </w:rPr>
          <w:tab/>
          <w:t xml:space="preserve">else if the </w:t>
        </w:r>
        <w:r w:rsidR="000E24F4" w:rsidRPr="004072B1">
          <w:rPr>
            <w:i/>
            <w:rPrChange w:id="24966" w:author="Draft version 2" w:date="2020-04-03T01:44:00Z">
              <w:rPr>
                <w:i/>
              </w:rPr>
            </w:rPrChange>
          </w:rPr>
          <w:t>t316</w:t>
        </w:r>
        <w:r w:rsidR="000E24F4" w:rsidRPr="004072B1">
          <w:rPr>
            <w:rPrChange w:id="24967" w:author="Draft version 2" w:date="2020-04-03T01:44:00Z">
              <w:rPr/>
            </w:rPrChange>
          </w:rPr>
          <w:t xml:space="preserve"> is included and set to </w:t>
        </w:r>
        <w:r w:rsidR="000E24F4" w:rsidRPr="004072B1">
          <w:rPr>
            <w:i/>
            <w:rPrChange w:id="24968" w:author="Draft version 2" w:date="2020-04-03T01:44:00Z">
              <w:rPr>
                <w:i/>
              </w:rPr>
            </w:rPrChange>
          </w:rPr>
          <w:t>release:</w:t>
        </w:r>
      </w:ins>
    </w:p>
    <w:p w14:paraId="30AABD1A" w14:textId="446AE8C2" w:rsidR="000E24F4" w:rsidRPr="004072B1" w:rsidRDefault="00936420">
      <w:pPr>
        <w:pStyle w:val="B4"/>
        <w:rPr>
          <w:ins w:id="24969" w:author="CR#1476r3" w:date="2020-03-24T00:53:00Z"/>
          <w:lang w:val="en-US"/>
          <w:rPrChange w:id="24970" w:author="Draft version 2" w:date="2020-04-03T01:44:00Z">
            <w:rPr>
              <w:ins w:id="24971" w:author="CR#1476r3" w:date="2020-03-24T00:53:00Z"/>
              <w:lang w:val="en-US"/>
            </w:rPr>
          </w:rPrChange>
        </w:rPr>
        <w:pPrChange w:id="24972" w:author="Draft version 2" w:date="2020-04-02T16:04:00Z">
          <w:pPr>
            <w:pStyle w:val="B3"/>
          </w:pPr>
        </w:pPrChange>
      </w:pPr>
      <w:ins w:id="24973" w:author="Draft version 2" w:date="2020-04-02T16:04:00Z">
        <w:r w:rsidRPr="004072B1">
          <w:rPr>
            <w:rPrChange w:id="24974" w:author="Draft version 2" w:date="2020-04-03T01:44:00Z">
              <w:rPr/>
            </w:rPrChange>
          </w:rPr>
          <w:t>4</w:t>
        </w:r>
      </w:ins>
      <w:ins w:id="24975" w:author="CR#1476r3" w:date="2020-03-24T00:53:00Z">
        <w:del w:id="24976" w:author="Draft version 2" w:date="2020-04-02T16:04:00Z">
          <w:r w:rsidR="000E24F4" w:rsidRPr="004072B1" w:rsidDel="00936420">
            <w:rPr>
              <w:rPrChange w:id="24977" w:author="Draft version 2" w:date="2020-04-03T01:44:00Z">
                <w:rPr/>
              </w:rPrChange>
            </w:rPr>
            <w:delText>3</w:delText>
          </w:r>
        </w:del>
        <w:r w:rsidR="000E24F4" w:rsidRPr="004072B1">
          <w:rPr>
            <w:rPrChange w:id="24978" w:author="Draft version 2" w:date="2020-04-03T01:44:00Z">
              <w:rPr/>
            </w:rPrChange>
          </w:rPr>
          <w:t>&gt;</w:t>
        </w:r>
        <w:r w:rsidR="000E24F4" w:rsidRPr="004072B1">
          <w:rPr>
            <w:lang w:val="en-US"/>
            <w:rPrChange w:id="24979" w:author="Draft version 2" w:date="2020-04-03T01:44:00Z">
              <w:rPr>
                <w:lang w:val="en-US"/>
              </w:rPr>
            </w:rPrChange>
          </w:rPr>
          <w:tab/>
          <w:t>consider fast MCG link recovery is not available.</w:t>
        </w:r>
      </w:ins>
    </w:p>
    <w:p w14:paraId="5958BD06" w14:textId="7795F2D9" w:rsidR="002C5D28" w:rsidRPr="004072B1" w:rsidRDefault="002C5D28" w:rsidP="002C5D28">
      <w:pPr>
        <w:pStyle w:val="Heading5"/>
        <w:rPr>
          <w:rFonts w:eastAsia="MS Mincho"/>
          <w:rPrChange w:id="24980" w:author="Draft version 2" w:date="2020-04-03T01:44:00Z">
            <w:rPr>
              <w:rFonts w:eastAsia="MS Mincho"/>
            </w:rPr>
          </w:rPrChange>
        </w:rPr>
      </w:pPr>
      <w:bookmarkStart w:id="24981" w:name="_Toc36756698"/>
      <w:r w:rsidRPr="004072B1">
        <w:rPr>
          <w:rFonts w:eastAsia="MS Mincho"/>
          <w:rPrChange w:id="24982" w:author="Draft version 2" w:date="2020-04-03T01:44:00Z">
            <w:rPr>
              <w:rFonts w:eastAsia="MS Mincho"/>
            </w:rPr>
          </w:rPrChange>
        </w:rPr>
        <w:t>5.3.5.5.7</w:t>
      </w:r>
      <w:r w:rsidRPr="004072B1">
        <w:rPr>
          <w:rFonts w:eastAsia="MS Mincho"/>
          <w:rPrChange w:id="24983" w:author="Draft version 2" w:date="2020-04-03T01:44:00Z">
            <w:rPr>
              <w:rFonts w:eastAsia="MS Mincho"/>
            </w:rPr>
          </w:rPrChange>
        </w:rPr>
        <w:tab/>
        <w:t>S</w:t>
      </w:r>
      <w:r w:rsidR="004B2C7F" w:rsidRPr="004072B1">
        <w:rPr>
          <w:rFonts w:eastAsia="MS Mincho"/>
          <w:rPrChange w:id="24984" w:author="Draft version 2" w:date="2020-04-03T01:44:00Z">
            <w:rPr>
              <w:rFonts w:eastAsia="MS Mincho"/>
            </w:rPr>
          </w:rPrChange>
        </w:rPr>
        <w:t>p</w:t>
      </w:r>
      <w:r w:rsidRPr="004072B1">
        <w:rPr>
          <w:rFonts w:eastAsia="MS Mincho"/>
          <w:rPrChange w:id="24985" w:author="Draft version 2" w:date="2020-04-03T01:44:00Z">
            <w:rPr>
              <w:rFonts w:eastAsia="MS Mincho"/>
            </w:rPr>
          </w:rPrChange>
        </w:rPr>
        <w:t>Cell Configuration</w:t>
      </w:r>
      <w:bookmarkEnd w:id="24932"/>
      <w:bookmarkEnd w:id="24933"/>
      <w:bookmarkEnd w:id="24981"/>
    </w:p>
    <w:p w14:paraId="3C586439" w14:textId="77777777" w:rsidR="002C5D28" w:rsidRPr="004072B1" w:rsidRDefault="002C5D28" w:rsidP="002C5D28">
      <w:pPr>
        <w:rPr>
          <w:rPrChange w:id="24986" w:author="Draft version 2" w:date="2020-04-03T01:44:00Z">
            <w:rPr/>
          </w:rPrChange>
        </w:rPr>
      </w:pPr>
      <w:r w:rsidRPr="004072B1">
        <w:rPr>
          <w:rPrChange w:id="24987" w:author="Draft version 2" w:date="2020-04-03T01:44:00Z">
            <w:rPr/>
          </w:rPrChange>
        </w:rPr>
        <w:t>The UE shall:</w:t>
      </w:r>
    </w:p>
    <w:p w14:paraId="2609BEC4" w14:textId="10180ADF" w:rsidR="002C5D28" w:rsidRPr="004072B1" w:rsidRDefault="002C5D28" w:rsidP="00DA17A0">
      <w:pPr>
        <w:pStyle w:val="B1"/>
        <w:rPr>
          <w:rPrChange w:id="24988" w:author="Draft version 2" w:date="2020-04-03T01:44:00Z">
            <w:rPr/>
          </w:rPrChange>
        </w:rPr>
      </w:pPr>
      <w:r w:rsidRPr="004072B1">
        <w:rPr>
          <w:rPrChange w:id="24989" w:author="Draft version 2" w:date="2020-04-03T01:44:00Z">
            <w:rPr/>
          </w:rPrChange>
        </w:rPr>
        <w:t>1&gt;</w:t>
      </w:r>
      <w:r w:rsidRPr="004072B1">
        <w:rPr>
          <w:rPrChange w:id="24990" w:author="Draft version 2" w:date="2020-04-03T01:44:00Z">
            <w:rPr/>
          </w:rPrChange>
        </w:rPr>
        <w:tab/>
        <w:t xml:space="preserve">if the </w:t>
      </w:r>
      <w:r w:rsidRPr="004072B1">
        <w:rPr>
          <w:i/>
          <w:rPrChange w:id="24991" w:author="Draft version 2" w:date="2020-04-03T01:44:00Z">
            <w:rPr>
              <w:i/>
            </w:rPr>
          </w:rPrChange>
        </w:rPr>
        <w:t>SpCellConfig</w:t>
      </w:r>
      <w:r w:rsidRPr="004072B1">
        <w:rPr>
          <w:rPrChange w:id="24992" w:author="Draft version 2" w:date="2020-04-03T01:44:00Z">
            <w:rPr/>
          </w:rPrChange>
        </w:rPr>
        <w:t xml:space="preserve"> contains the </w:t>
      </w:r>
      <w:r w:rsidRPr="004072B1">
        <w:rPr>
          <w:i/>
          <w:rPrChange w:id="24993" w:author="Draft version 2" w:date="2020-04-03T01:44:00Z">
            <w:rPr>
              <w:i/>
            </w:rPr>
          </w:rPrChange>
        </w:rPr>
        <w:t>rlf-TimersAndConstants</w:t>
      </w:r>
      <w:r w:rsidRPr="004072B1">
        <w:rPr>
          <w:rPrChange w:id="24994" w:author="Draft version 2" w:date="2020-04-03T01:44:00Z">
            <w:rPr/>
          </w:rPrChange>
        </w:rPr>
        <w:t>:</w:t>
      </w:r>
    </w:p>
    <w:p w14:paraId="5EE839CC" w14:textId="77777777" w:rsidR="002C5D28" w:rsidRPr="004072B1" w:rsidRDefault="002C5D28" w:rsidP="002C5D28">
      <w:pPr>
        <w:pStyle w:val="B2"/>
        <w:rPr>
          <w:rPrChange w:id="24995" w:author="Draft version 2" w:date="2020-04-03T01:44:00Z">
            <w:rPr/>
          </w:rPrChange>
        </w:rPr>
      </w:pPr>
      <w:r w:rsidRPr="004072B1">
        <w:rPr>
          <w:rPrChange w:id="24996" w:author="Draft version 2" w:date="2020-04-03T01:44:00Z">
            <w:rPr/>
          </w:rPrChange>
        </w:rPr>
        <w:t>2&gt;</w:t>
      </w:r>
      <w:r w:rsidRPr="004072B1">
        <w:rPr>
          <w:rPrChange w:id="24997" w:author="Draft version 2" w:date="2020-04-03T01:44:00Z">
            <w:rPr/>
          </w:rPrChange>
        </w:rPr>
        <w:tab/>
        <w:t>configure the RLF timers and constants for this cell group as specified in 5.3.5.5.6</w:t>
      </w:r>
      <w:r w:rsidR="00767455" w:rsidRPr="004072B1">
        <w:rPr>
          <w:rPrChange w:id="24998" w:author="Draft version 2" w:date="2020-04-03T01:44:00Z">
            <w:rPr/>
          </w:rPrChange>
        </w:rPr>
        <w:t>;</w:t>
      </w:r>
    </w:p>
    <w:p w14:paraId="0DFE23B9" w14:textId="7428C475" w:rsidR="002C5D28" w:rsidRPr="004072B1" w:rsidRDefault="002C5D28" w:rsidP="00DA17A0">
      <w:pPr>
        <w:pStyle w:val="B1"/>
        <w:rPr>
          <w:lang w:eastAsia="en-US"/>
          <w:rPrChange w:id="24999" w:author="Draft version 2" w:date="2020-04-03T01:44:00Z">
            <w:rPr>
              <w:lang w:eastAsia="en-US"/>
            </w:rPr>
          </w:rPrChange>
        </w:rPr>
      </w:pPr>
      <w:r w:rsidRPr="004072B1">
        <w:rPr>
          <w:rPrChange w:id="25000" w:author="Draft version 2" w:date="2020-04-03T01:44:00Z">
            <w:rPr/>
          </w:rPrChange>
        </w:rPr>
        <w:t>1&gt;</w:t>
      </w:r>
      <w:r w:rsidRPr="004072B1">
        <w:rPr>
          <w:rPrChange w:id="25001" w:author="Draft version 2" w:date="2020-04-03T01:44:00Z">
            <w:rPr/>
          </w:rPrChange>
        </w:rPr>
        <w:tab/>
        <w:t xml:space="preserve">else if </w:t>
      </w:r>
      <w:r w:rsidRPr="004072B1">
        <w:rPr>
          <w:i/>
          <w:rPrChange w:id="25002" w:author="Draft version 2" w:date="2020-04-03T01:44:00Z">
            <w:rPr>
              <w:i/>
            </w:rPr>
          </w:rPrChange>
        </w:rPr>
        <w:t>rlf-TimersAndConstants</w:t>
      </w:r>
      <w:r w:rsidRPr="004072B1">
        <w:rPr>
          <w:rPrChange w:id="25003" w:author="Draft version 2" w:date="2020-04-03T01:44:00Z">
            <w:rPr/>
          </w:rPrChange>
        </w:rPr>
        <w:t xml:space="preserve"> is not configured for this cell group:</w:t>
      </w:r>
    </w:p>
    <w:p w14:paraId="3FE1CA47" w14:textId="756B4D90" w:rsidR="00201BF8" w:rsidRPr="004072B1" w:rsidRDefault="00201BF8" w:rsidP="00201BF8">
      <w:pPr>
        <w:pStyle w:val="B2"/>
        <w:rPr>
          <w:ins w:id="25004" w:author="CR#1478r2" w:date="2020-03-24T23:55:00Z"/>
          <w:rPrChange w:id="25005" w:author="Draft version 2" w:date="2020-04-03T01:44:00Z">
            <w:rPr>
              <w:ins w:id="25006" w:author="CR#1478r2" w:date="2020-03-24T23:55:00Z"/>
            </w:rPr>
          </w:rPrChange>
        </w:rPr>
      </w:pPr>
      <w:ins w:id="25007" w:author="CR#1478r2" w:date="2020-03-24T23:55:00Z">
        <w:r w:rsidRPr="004072B1">
          <w:rPr>
            <w:rPrChange w:id="25008" w:author="Draft version 2" w:date="2020-04-03T01:44:00Z">
              <w:rPr/>
            </w:rPrChange>
          </w:rPr>
          <w:t>2&gt;</w:t>
        </w:r>
        <w:r w:rsidRPr="004072B1">
          <w:rPr>
            <w:rPrChange w:id="25009" w:author="Draft version 2" w:date="2020-04-03T01:44:00Z">
              <w:rPr/>
            </w:rPrChange>
          </w:rPr>
          <w:tab/>
          <w:t xml:space="preserve">if </w:t>
        </w:r>
        <w:r w:rsidRPr="004072B1">
          <w:rPr>
            <w:i/>
            <w:rPrChange w:id="25010" w:author="Draft version 2" w:date="2020-04-03T01:44:00Z">
              <w:rPr>
                <w:i/>
              </w:rPr>
            </w:rPrChange>
          </w:rPr>
          <w:t>dapsConfig</w:t>
        </w:r>
        <w:r w:rsidRPr="004072B1">
          <w:rPr>
            <w:rPrChange w:id="25011" w:author="Draft version 2" w:date="2020-04-03T01:44:00Z">
              <w:rPr/>
            </w:rPrChange>
          </w:rPr>
          <w:t xml:space="preserve"> is configured for any DRB:</w:t>
        </w:r>
      </w:ins>
    </w:p>
    <w:p w14:paraId="5419D4C4" w14:textId="77777777" w:rsidR="00201BF8" w:rsidRPr="004072B1" w:rsidRDefault="00201BF8" w:rsidP="00201BF8">
      <w:pPr>
        <w:pStyle w:val="B3"/>
        <w:rPr>
          <w:ins w:id="25012" w:author="CR#1478r2" w:date="2020-03-24T23:55:00Z"/>
          <w:rPrChange w:id="25013" w:author="Draft version 2" w:date="2020-04-03T01:44:00Z">
            <w:rPr>
              <w:ins w:id="25014" w:author="CR#1478r2" w:date="2020-03-24T23:55:00Z"/>
            </w:rPr>
          </w:rPrChange>
        </w:rPr>
      </w:pPr>
      <w:ins w:id="25015" w:author="CR#1478r2" w:date="2020-03-24T23:55:00Z">
        <w:r w:rsidRPr="004072B1">
          <w:rPr>
            <w:rPrChange w:id="25016" w:author="Draft version 2" w:date="2020-04-03T01:44:00Z">
              <w:rPr/>
            </w:rPrChange>
          </w:rPr>
          <w:lastRenderedPageBreak/>
          <w:t>3&gt;</w:t>
        </w:r>
        <w:r w:rsidRPr="004072B1">
          <w:rPr>
            <w:rPrChange w:id="25017" w:author="Draft version 2" w:date="2020-04-03T01:44:00Z">
              <w:rPr/>
            </w:rPrChange>
          </w:rPr>
          <w:tab/>
          <w:t xml:space="preserve">use values for target’s timers T301, T310, T311 and target’s constants N310, N311, as included in </w:t>
        </w:r>
        <w:r w:rsidRPr="004072B1">
          <w:rPr>
            <w:i/>
            <w:rPrChange w:id="25018" w:author="Draft version 2" w:date="2020-04-03T01:44:00Z">
              <w:rPr>
                <w:i/>
              </w:rPr>
            </w:rPrChange>
          </w:rPr>
          <w:t>ue-TimersAndConstants</w:t>
        </w:r>
        <w:r w:rsidRPr="004072B1">
          <w:rPr>
            <w:rPrChange w:id="25019" w:author="Draft version 2" w:date="2020-04-03T01:44:00Z">
              <w:rPr/>
            </w:rPrChange>
          </w:rPr>
          <w:t xml:space="preserve"> received in </w:t>
        </w:r>
        <w:r w:rsidRPr="004072B1">
          <w:rPr>
            <w:i/>
            <w:noProof/>
            <w:rPrChange w:id="25020" w:author="Draft version 2" w:date="2020-04-03T01:44:00Z">
              <w:rPr>
                <w:i/>
                <w:noProof/>
              </w:rPr>
            </w:rPrChange>
          </w:rPr>
          <w:t>SIB1</w:t>
        </w:r>
        <w:r w:rsidRPr="004072B1">
          <w:rPr>
            <w:rPrChange w:id="25021" w:author="Draft version 2" w:date="2020-04-03T01:44:00Z">
              <w:rPr/>
            </w:rPrChange>
          </w:rPr>
          <w:t>;</w:t>
        </w:r>
      </w:ins>
    </w:p>
    <w:p w14:paraId="7E044E46" w14:textId="365CC7F8" w:rsidR="00201BF8" w:rsidRPr="004072B1" w:rsidRDefault="00201BF8" w:rsidP="00201BF8">
      <w:pPr>
        <w:pStyle w:val="B2"/>
        <w:rPr>
          <w:ins w:id="25022" w:author="CR#1478r2" w:date="2020-03-24T23:55:00Z"/>
          <w:rPrChange w:id="25023" w:author="Draft version 2" w:date="2020-04-03T01:44:00Z">
            <w:rPr>
              <w:ins w:id="25024" w:author="CR#1478r2" w:date="2020-03-24T23:55:00Z"/>
            </w:rPr>
          </w:rPrChange>
        </w:rPr>
      </w:pPr>
      <w:ins w:id="25025" w:author="CR#1478r2" w:date="2020-03-24T23:55:00Z">
        <w:r w:rsidRPr="004072B1">
          <w:rPr>
            <w:rPrChange w:id="25026" w:author="Draft version 2" w:date="2020-04-03T01:44:00Z">
              <w:rPr/>
            </w:rPrChange>
          </w:rPr>
          <w:t>2&gt;</w:t>
        </w:r>
        <w:r w:rsidRPr="004072B1">
          <w:rPr>
            <w:rPrChange w:id="25027" w:author="Draft version 2" w:date="2020-04-03T01:44:00Z">
              <w:rPr/>
            </w:rPrChange>
          </w:rPr>
          <w:tab/>
          <w:t>else</w:t>
        </w:r>
      </w:ins>
    </w:p>
    <w:p w14:paraId="69AD3729" w14:textId="725D28D0" w:rsidR="002C5D28" w:rsidRPr="004072B1" w:rsidRDefault="00201BF8">
      <w:pPr>
        <w:pStyle w:val="B3"/>
        <w:rPr>
          <w:rPrChange w:id="25028" w:author="Draft version 2" w:date="2020-04-03T01:44:00Z">
            <w:rPr/>
          </w:rPrChange>
        </w:rPr>
        <w:pPrChange w:id="25029" w:author="CR#1478r2" w:date="2020-03-24T23:56:00Z">
          <w:pPr>
            <w:pStyle w:val="B2"/>
          </w:pPr>
        </w:pPrChange>
      </w:pPr>
      <w:ins w:id="25030" w:author="CR#1478r2" w:date="2020-03-24T23:55:00Z">
        <w:r w:rsidRPr="004072B1">
          <w:rPr>
            <w:rPrChange w:id="25031" w:author="Draft version 2" w:date="2020-04-03T01:44:00Z">
              <w:rPr/>
            </w:rPrChange>
          </w:rPr>
          <w:t>3</w:t>
        </w:r>
      </w:ins>
      <w:del w:id="25032" w:author="CR#1478r2" w:date="2020-03-24T23:55:00Z">
        <w:r w:rsidR="002C5D28" w:rsidRPr="004072B1" w:rsidDel="00201BF8">
          <w:rPr>
            <w:rPrChange w:id="25033" w:author="Draft version 2" w:date="2020-04-03T01:44:00Z">
              <w:rPr/>
            </w:rPrChange>
          </w:rPr>
          <w:delText>2</w:delText>
        </w:r>
      </w:del>
      <w:r w:rsidR="002C5D28" w:rsidRPr="004072B1">
        <w:rPr>
          <w:rPrChange w:id="25034" w:author="Draft version 2" w:date="2020-04-03T01:44:00Z">
            <w:rPr/>
          </w:rPrChange>
        </w:rPr>
        <w:t>&gt;</w:t>
      </w:r>
      <w:r w:rsidR="002C5D28" w:rsidRPr="004072B1">
        <w:rPr>
          <w:rPrChange w:id="25035" w:author="Draft version 2" w:date="2020-04-03T01:44:00Z">
            <w:rPr/>
          </w:rPrChange>
        </w:rPr>
        <w:tab/>
        <w:t xml:space="preserve">use values for timers T301, T310, T311 and constants N310, N311, as included in </w:t>
      </w:r>
      <w:r w:rsidR="002C5D28" w:rsidRPr="004072B1">
        <w:rPr>
          <w:i/>
          <w:rPrChange w:id="25036" w:author="Draft version 2" w:date="2020-04-03T01:44:00Z">
            <w:rPr>
              <w:i/>
            </w:rPr>
          </w:rPrChange>
        </w:rPr>
        <w:t>ue-TimersAndConstants</w:t>
      </w:r>
      <w:r w:rsidR="002C5D28" w:rsidRPr="004072B1">
        <w:rPr>
          <w:rPrChange w:id="25037" w:author="Draft version 2" w:date="2020-04-03T01:44:00Z">
            <w:rPr/>
          </w:rPrChange>
        </w:rPr>
        <w:t xml:space="preserve"> received in </w:t>
      </w:r>
      <w:r w:rsidR="002C5D28" w:rsidRPr="004072B1">
        <w:rPr>
          <w:i/>
          <w:noProof/>
          <w:rPrChange w:id="25038" w:author="Draft version 2" w:date="2020-04-03T01:44:00Z">
            <w:rPr>
              <w:i/>
              <w:noProof/>
            </w:rPr>
          </w:rPrChange>
        </w:rPr>
        <w:t>SIB1</w:t>
      </w:r>
      <w:r w:rsidR="002C5D28" w:rsidRPr="004072B1">
        <w:rPr>
          <w:noProof/>
          <w:rPrChange w:id="25039" w:author="Draft version 2" w:date="2020-04-03T01:44:00Z">
            <w:rPr>
              <w:noProof/>
            </w:rPr>
          </w:rPrChange>
        </w:rPr>
        <w:t>;</w:t>
      </w:r>
    </w:p>
    <w:p w14:paraId="352A209F" w14:textId="50080F1F" w:rsidR="002C5D28" w:rsidRPr="004072B1" w:rsidRDefault="002C5D28" w:rsidP="00DA17A0">
      <w:pPr>
        <w:pStyle w:val="B1"/>
        <w:rPr>
          <w:rPrChange w:id="25040" w:author="Draft version 2" w:date="2020-04-03T01:44:00Z">
            <w:rPr/>
          </w:rPrChange>
        </w:rPr>
      </w:pPr>
      <w:r w:rsidRPr="004072B1">
        <w:rPr>
          <w:rPrChange w:id="25041" w:author="Draft version 2" w:date="2020-04-03T01:44:00Z">
            <w:rPr/>
          </w:rPrChange>
        </w:rPr>
        <w:t>1</w:t>
      </w:r>
      <w:r w:rsidR="00577980" w:rsidRPr="004072B1">
        <w:rPr>
          <w:rPrChange w:id="25042" w:author="Draft version 2" w:date="2020-04-03T01:44:00Z">
            <w:rPr/>
          </w:rPrChange>
        </w:rPr>
        <w:t>&gt;</w:t>
      </w:r>
      <w:r w:rsidR="00577980" w:rsidRPr="004072B1">
        <w:rPr>
          <w:rPrChange w:id="25043" w:author="Draft version 2" w:date="2020-04-03T01:44:00Z">
            <w:rPr/>
          </w:rPrChange>
        </w:rPr>
        <w:tab/>
      </w:r>
      <w:r w:rsidRPr="004072B1">
        <w:rPr>
          <w:rPrChange w:id="25044" w:author="Draft version 2" w:date="2020-04-03T01:44:00Z">
            <w:rPr/>
          </w:rPrChange>
        </w:rPr>
        <w:t xml:space="preserve">if the </w:t>
      </w:r>
      <w:r w:rsidRPr="004072B1">
        <w:rPr>
          <w:i/>
          <w:rPrChange w:id="25045" w:author="Draft version 2" w:date="2020-04-03T01:44:00Z">
            <w:rPr>
              <w:i/>
            </w:rPr>
          </w:rPrChange>
        </w:rPr>
        <w:t>SpCellConfig</w:t>
      </w:r>
      <w:r w:rsidRPr="004072B1">
        <w:rPr>
          <w:rPrChange w:id="25046" w:author="Draft version 2" w:date="2020-04-03T01:44:00Z">
            <w:rPr/>
          </w:rPrChange>
        </w:rPr>
        <w:t xml:space="preserve"> contains </w:t>
      </w:r>
      <w:r w:rsidRPr="004072B1">
        <w:rPr>
          <w:i/>
          <w:rPrChange w:id="25047" w:author="Draft version 2" w:date="2020-04-03T01:44:00Z">
            <w:rPr>
              <w:i/>
            </w:rPr>
          </w:rPrChange>
        </w:rPr>
        <w:t>spCellConfigDedicated</w:t>
      </w:r>
      <w:r w:rsidRPr="004072B1">
        <w:rPr>
          <w:rPrChange w:id="25048" w:author="Draft version 2" w:date="2020-04-03T01:44:00Z">
            <w:rPr/>
          </w:rPrChange>
        </w:rPr>
        <w:t>:</w:t>
      </w:r>
    </w:p>
    <w:p w14:paraId="2C324FDA" w14:textId="77777777" w:rsidR="002C5D28" w:rsidRPr="004072B1" w:rsidRDefault="002C5D28" w:rsidP="002C5D28">
      <w:pPr>
        <w:pStyle w:val="B2"/>
        <w:rPr>
          <w:rPrChange w:id="25049" w:author="Draft version 2" w:date="2020-04-03T01:44:00Z">
            <w:rPr/>
          </w:rPrChange>
        </w:rPr>
      </w:pPr>
      <w:r w:rsidRPr="004072B1">
        <w:rPr>
          <w:rPrChange w:id="25050" w:author="Draft version 2" w:date="2020-04-03T01:44:00Z">
            <w:rPr/>
          </w:rPrChange>
        </w:rPr>
        <w:t>2</w:t>
      </w:r>
      <w:r w:rsidR="00C8338F" w:rsidRPr="004072B1">
        <w:rPr>
          <w:rPrChange w:id="25051" w:author="Draft version 2" w:date="2020-04-03T01:44:00Z">
            <w:rPr/>
          </w:rPrChange>
        </w:rPr>
        <w:t>&gt;</w:t>
      </w:r>
      <w:r w:rsidR="00C8338F" w:rsidRPr="004072B1">
        <w:rPr>
          <w:rPrChange w:id="25052" w:author="Draft version 2" w:date="2020-04-03T01:44:00Z">
            <w:rPr/>
          </w:rPrChange>
        </w:rPr>
        <w:tab/>
      </w:r>
      <w:r w:rsidRPr="004072B1">
        <w:rPr>
          <w:rPrChange w:id="25053" w:author="Draft version 2" w:date="2020-04-03T01:44:00Z">
            <w:rPr/>
          </w:rPrChange>
        </w:rPr>
        <w:t xml:space="preserve">configure the SpCell in accordance with the </w:t>
      </w:r>
      <w:r w:rsidRPr="004072B1">
        <w:rPr>
          <w:i/>
          <w:rPrChange w:id="25054" w:author="Draft version 2" w:date="2020-04-03T01:44:00Z">
            <w:rPr>
              <w:i/>
            </w:rPr>
          </w:rPrChange>
        </w:rPr>
        <w:t>spCellConfigDedicated</w:t>
      </w:r>
      <w:r w:rsidRPr="004072B1">
        <w:rPr>
          <w:rPrChange w:id="25055" w:author="Draft version 2" w:date="2020-04-03T01:44:00Z">
            <w:rPr/>
          </w:rPrChange>
        </w:rPr>
        <w:t>;</w:t>
      </w:r>
    </w:p>
    <w:p w14:paraId="212E1ABD" w14:textId="77777777" w:rsidR="002C5D28" w:rsidRPr="004072B1" w:rsidRDefault="002C5D28" w:rsidP="002C5D28">
      <w:pPr>
        <w:pStyle w:val="B2"/>
        <w:rPr>
          <w:rPrChange w:id="25056" w:author="Draft version 2" w:date="2020-04-03T01:44:00Z">
            <w:rPr/>
          </w:rPrChange>
        </w:rPr>
      </w:pPr>
      <w:r w:rsidRPr="004072B1">
        <w:rPr>
          <w:rPrChange w:id="25057" w:author="Draft version 2" w:date="2020-04-03T01:44:00Z">
            <w:rPr/>
          </w:rPrChange>
        </w:rPr>
        <w:t>2</w:t>
      </w:r>
      <w:r w:rsidR="00C8338F" w:rsidRPr="004072B1">
        <w:rPr>
          <w:rPrChange w:id="25058" w:author="Draft version 2" w:date="2020-04-03T01:44:00Z">
            <w:rPr/>
          </w:rPrChange>
        </w:rPr>
        <w:t>&gt;</w:t>
      </w:r>
      <w:r w:rsidR="00C8338F" w:rsidRPr="004072B1">
        <w:rPr>
          <w:rPrChange w:id="25059" w:author="Draft version 2" w:date="2020-04-03T01:44:00Z">
            <w:rPr/>
          </w:rPrChange>
        </w:rPr>
        <w:tab/>
      </w:r>
      <w:r w:rsidRPr="004072B1">
        <w:rPr>
          <w:rPrChange w:id="25060" w:author="Draft version 2" w:date="2020-04-03T01:44:00Z">
            <w:rPr/>
          </w:rPrChange>
        </w:rPr>
        <w:t xml:space="preserve">consider the bandwidth part indicated in </w:t>
      </w:r>
      <w:r w:rsidRPr="004072B1">
        <w:rPr>
          <w:i/>
          <w:rPrChange w:id="25061" w:author="Draft version 2" w:date="2020-04-03T01:44:00Z">
            <w:rPr>
              <w:i/>
            </w:rPr>
          </w:rPrChange>
        </w:rPr>
        <w:t>firstActiveUplinkBWP-Id</w:t>
      </w:r>
      <w:r w:rsidRPr="004072B1">
        <w:rPr>
          <w:rPrChange w:id="25062" w:author="Draft version 2" w:date="2020-04-03T01:44:00Z">
            <w:rPr/>
          </w:rPrChange>
        </w:rPr>
        <w:t xml:space="preserve"> if configured to be the active uplink bandwidth part;</w:t>
      </w:r>
    </w:p>
    <w:p w14:paraId="00C49583" w14:textId="77777777" w:rsidR="002C5D28" w:rsidRPr="004072B1" w:rsidRDefault="002C5D28" w:rsidP="002C5D28">
      <w:pPr>
        <w:pStyle w:val="B2"/>
        <w:rPr>
          <w:rPrChange w:id="25063" w:author="Draft version 2" w:date="2020-04-03T01:44:00Z">
            <w:rPr/>
          </w:rPrChange>
        </w:rPr>
      </w:pPr>
      <w:r w:rsidRPr="004072B1">
        <w:rPr>
          <w:rPrChange w:id="25064" w:author="Draft version 2" w:date="2020-04-03T01:44:00Z">
            <w:rPr/>
          </w:rPrChange>
        </w:rPr>
        <w:t>2&gt;</w:t>
      </w:r>
      <w:r w:rsidRPr="004072B1">
        <w:rPr>
          <w:rPrChange w:id="25065" w:author="Draft version 2" w:date="2020-04-03T01:44:00Z">
            <w:rPr/>
          </w:rPrChange>
        </w:rPr>
        <w:tab/>
        <w:t xml:space="preserve">consider the bandwidth part indicated in </w:t>
      </w:r>
      <w:r w:rsidRPr="004072B1">
        <w:rPr>
          <w:i/>
          <w:rPrChange w:id="25066" w:author="Draft version 2" w:date="2020-04-03T01:44:00Z">
            <w:rPr>
              <w:i/>
            </w:rPr>
          </w:rPrChange>
        </w:rPr>
        <w:t>firstActiveDownlinkBWP-Id</w:t>
      </w:r>
      <w:r w:rsidRPr="004072B1">
        <w:rPr>
          <w:rPrChange w:id="25067" w:author="Draft version 2" w:date="2020-04-03T01:44:00Z">
            <w:rPr/>
          </w:rPrChange>
        </w:rPr>
        <w:t xml:space="preserve"> if configured to be the active downlink bandwidth part;</w:t>
      </w:r>
    </w:p>
    <w:p w14:paraId="10A875B2" w14:textId="1A0A715A" w:rsidR="002C5D28" w:rsidRPr="004072B1" w:rsidRDefault="002C5D28" w:rsidP="002C5D28">
      <w:pPr>
        <w:pStyle w:val="B2"/>
        <w:rPr>
          <w:rPrChange w:id="25068" w:author="Draft version 2" w:date="2020-04-03T01:44:00Z">
            <w:rPr/>
          </w:rPrChange>
        </w:rPr>
      </w:pPr>
      <w:r w:rsidRPr="004072B1">
        <w:rPr>
          <w:rPrChange w:id="25069" w:author="Draft version 2" w:date="2020-04-03T01:44:00Z">
            <w:rPr/>
          </w:rPrChange>
        </w:rPr>
        <w:t>2</w:t>
      </w:r>
      <w:r w:rsidR="00C8338F" w:rsidRPr="004072B1">
        <w:rPr>
          <w:rPrChange w:id="25070" w:author="Draft version 2" w:date="2020-04-03T01:44:00Z">
            <w:rPr/>
          </w:rPrChange>
        </w:rPr>
        <w:t>&gt;</w:t>
      </w:r>
      <w:r w:rsidR="00C8338F" w:rsidRPr="004072B1">
        <w:rPr>
          <w:rPrChange w:id="25071" w:author="Draft version 2" w:date="2020-04-03T01:44:00Z">
            <w:rPr/>
          </w:rPrChange>
        </w:rPr>
        <w:tab/>
      </w:r>
      <w:r w:rsidRPr="004072B1">
        <w:rPr>
          <w:rPrChange w:id="25072" w:author="Draft version 2" w:date="2020-04-03T01:44:00Z">
            <w:rPr/>
          </w:rPrChange>
        </w:rPr>
        <w:t xml:space="preserve">if any of the reference signal(s) that are used for radio link monitoring are reconfigured by the received </w:t>
      </w:r>
      <w:r w:rsidRPr="004072B1">
        <w:rPr>
          <w:i/>
          <w:rPrChange w:id="25073" w:author="Draft version 2" w:date="2020-04-03T01:44:00Z">
            <w:rPr>
              <w:i/>
            </w:rPr>
          </w:rPrChange>
        </w:rPr>
        <w:t>spCellConfigDedicated</w:t>
      </w:r>
      <w:r w:rsidRPr="004072B1">
        <w:rPr>
          <w:rPrChange w:id="25074" w:author="Draft version 2" w:date="2020-04-03T01:44:00Z">
            <w:rPr/>
          </w:rPrChange>
        </w:rPr>
        <w:t>:</w:t>
      </w:r>
    </w:p>
    <w:p w14:paraId="5D8EB3C4" w14:textId="03C37FFD" w:rsidR="00201BF8" w:rsidRPr="004072B1" w:rsidRDefault="002C5D28" w:rsidP="00201BF8">
      <w:pPr>
        <w:pStyle w:val="B3"/>
        <w:rPr>
          <w:ins w:id="25075" w:author="CR#1478r2" w:date="2020-03-24T23:56:00Z"/>
          <w:rPrChange w:id="25076" w:author="Draft version 2" w:date="2020-04-03T01:44:00Z">
            <w:rPr>
              <w:ins w:id="25077" w:author="CR#1478r2" w:date="2020-03-24T23:56:00Z"/>
            </w:rPr>
          </w:rPrChange>
        </w:rPr>
      </w:pPr>
      <w:r w:rsidRPr="004072B1">
        <w:rPr>
          <w:rPrChange w:id="25078" w:author="Draft version 2" w:date="2020-04-03T01:44:00Z">
            <w:rPr/>
          </w:rPrChange>
        </w:rPr>
        <w:t>3&gt;</w:t>
      </w:r>
      <w:r w:rsidRPr="004072B1">
        <w:rPr>
          <w:rPrChange w:id="25079" w:author="Draft version 2" w:date="2020-04-03T01:44:00Z">
            <w:rPr/>
          </w:rPrChange>
        </w:rPr>
        <w:tab/>
        <w:t>stop timer T310 for the corresponding SpCell, if running;</w:t>
      </w:r>
    </w:p>
    <w:p w14:paraId="29B7DC7F" w14:textId="46935074" w:rsidR="002C5D28" w:rsidRPr="004072B1" w:rsidRDefault="00201BF8" w:rsidP="00201BF8">
      <w:pPr>
        <w:pStyle w:val="B3"/>
        <w:rPr>
          <w:rPrChange w:id="25080" w:author="Draft version 2" w:date="2020-04-03T01:44:00Z">
            <w:rPr/>
          </w:rPrChange>
        </w:rPr>
      </w:pPr>
      <w:ins w:id="25081" w:author="CR#1478r2" w:date="2020-03-24T23:56:00Z">
        <w:r w:rsidRPr="004072B1">
          <w:rPr>
            <w:rPrChange w:id="25082" w:author="Draft version 2" w:date="2020-04-03T01:44:00Z">
              <w:rPr/>
            </w:rPrChange>
          </w:rPr>
          <w:t>3&gt;</w:t>
        </w:r>
        <w:r w:rsidRPr="004072B1">
          <w:rPr>
            <w:rPrChange w:id="25083" w:author="Draft version 2" w:date="2020-04-03T01:44:00Z">
              <w:rPr/>
            </w:rPrChange>
          </w:rPr>
          <w:tab/>
          <w:t>stop timer T312 for the corresponding SpCell, if running;</w:t>
        </w:r>
      </w:ins>
    </w:p>
    <w:p w14:paraId="0D92C746" w14:textId="77777777" w:rsidR="002C5D28" w:rsidRPr="004072B1" w:rsidRDefault="002C5D28" w:rsidP="002C5D28">
      <w:pPr>
        <w:pStyle w:val="B3"/>
        <w:rPr>
          <w:lang w:eastAsia="zh-CN"/>
          <w:rPrChange w:id="25084" w:author="Draft version 2" w:date="2020-04-03T01:44:00Z">
            <w:rPr>
              <w:lang w:eastAsia="zh-CN"/>
            </w:rPr>
          </w:rPrChange>
        </w:rPr>
      </w:pPr>
      <w:r w:rsidRPr="004072B1">
        <w:rPr>
          <w:rPrChange w:id="25085" w:author="Draft version 2" w:date="2020-04-03T01:44:00Z">
            <w:rPr/>
          </w:rPrChange>
        </w:rPr>
        <w:t>3&gt;</w:t>
      </w:r>
      <w:r w:rsidRPr="004072B1">
        <w:rPr>
          <w:rPrChange w:id="25086" w:author="Draft version 2" w:date="2020-04-03T01:44:00Z">
            <w:rPr/>
          </w:rPrChange>
        </w:rPr>
        <w:tab/>
        <w:t>reset the counters N310 and N311.</w:t>
      </w:r>
    </w:p>
    <w:p w14:paraId="52F37D11" w14:textId="7E440199" w:rsidR="002C5D28" w:rsidRPr="004072B1" w:rsidRDefault="002C5D28" w:rsidP="002C5D28">
      <w:pPr>
        <w:pStyle w:val="Heading5"/>
        <w:rPr>
          <w:rFonts w:eastAsia="MS Mincho"/>
          <w:rPrChange w:id="25087" w:author="Draft version 2" w:date="2020-04-03T01:44:00Z">
            <w:rPr>
              <w:rFonts w:eastAsia="MS Mincho"/>
            </w:rPr>
          </w:rPrChange>
        </w:rPr>
      </w:pPr>
      <w:bookmarkStart w:id="25088" w:name="_Toc20425710"/>
      <w:bookmarkStart w:id="25089" w:name="_Toc29321106"/>
      <w:bookmarkStart w:id="25090" w:name="_Toc36756699"/>
      <w:r w:rsidRPr="004072B1">
        <w:rPr>
          <w:rFonts w:eastAsia="MS Mincho"/>
          <w:rPrChange w:id="25091" w:author="Draft version 2" w:date="2020-04-03T01:44:00Z">
            <w:rPr>
              <w:rFonts w:eastAsia="MS Mincho"/>
            </w:rPr>
          </w:rPrChange>
        </w:rPr>
        <w:t>5.3.5.5.8</w:t>
      </w:r>
      <w:r w:rsidRPr="004072B1">
        <w:rPr>
          <w:rFonts w:eastAsia="MS Mincho"/>
          <w:rPrChange w:id="25092" w:author="Draft version 2" w:date="2020-04-03T01:44:00Z">
            <w:rPr>
              <w:rFonts w:eastAsia="MS Mincho"/>
            </w:rPr>
          </w:rPrChange>
        </w:rPr>
        <w:tab/>
        <w:t>S</w:t>
      </w:r>
      <w:r w:rsidR="00980B41" w:rsidRPr="004072B1">
        <w:rPr>
          <w:rFonts w:eastAsia="MS Mincho"/>
          <w:rPrChange w:id="25093" w:author="Draft version 2" w:date="2020-04-03T01:44:00Z">
            <w:rPr>
              <w:rFonts w:eastAsia="MS Mincho"/>
            </w:rPr>
          </w:rPrChange>
        </w:rPr>
        <w:t>C</w:t>
      </w:r>
      <w:r w:rsidRPr="004072B1">
        <w:rPr>
          <w:rFonts w:eastAsia="MS Mincho"/>
          <w:rPrChange w:id="25094" w:author="Draft version 2" w:date="2020-04-03T01:44:00Z">
            <w:rPr>
              <w:rFonts w:eastAsia="MS Mincho"/>
            </w:rPr>
          </w:rPrChange>
        </w:rPr>
        <w:t>ell Release</w:t>
      </w:r>
      <w:bookmarkEnd w:id="25088"/>
      <w:bookmarkEnd w:id="25089"/>
      <w:bookmarkEnd w:id="25090"/>
    </w:p>
    <w:p w14:paraId="6211D2F2" w14:textId="77777777" w:rsidR="002C5D28" w:rsidRPr="004072B1" w:rsidRDefault="002C5D28" w:rsidP="002C5D28">
      <w:pPr>
        <w:rPr>
          <w:rFonts w:eastAsia="MS Mincho"/>
          <w:rPrChange w:id="25095" w:author="Draft version 2" w:date="2020-04-03T01:44:00Z">
            <w:rPr>
              <w:rFonts w:eastAsia="MS Mincho"/>
            </w:rPr>
          </w:rPrChange>
        </w:rPr>
      </w:pPr>
      <w:r w:rsidRPr="004072B1">
        <w:rPr>
          <w:rPrChange w:id="25096" w:author="Draft version 2" w:date="2020-04-03T01:44:00Z">
            <w:rPr/>
          </w:rPrChange>
        </w:rPr>
        <w:t>The UE shall:</w:t>
      </w:r>
    </w:p>
    <w:p w14:paraId="60D6874C" w14:textId="440AC806" w:rsidR="002C5D28" w:rsidRPr="004072B1" w:rsidRDefault="002C5D28" w:rsidP="00DA17A0">
      <w:pPr>
        <w:pStyle w:val="B1"/>
        <w:rPr>
          <w:rPrChange w:id="25097" w:author="Draft version 2" w:date="2020-04-03T01:44:00Z">
            <w:rPr/>
          </w:rPrChange>
        </w:rPr>
      </w:pPr>
      <w:r w:rsidRPr="004072B1">
        <w:rPr>
          <w:rPrChange w:id="25098" w:author="Draft version 2" w:date="2020-04-03T01:44:00Z">
            <w:rPr/>
          </w:rPrChange>
        </w:rPr>
        <w:t>1&gt;</w:t>
      </w:r>
      <w:r w:rsidRPr="004072B1">
        <w:rPr>
          <w:rPrChange w:id="25099" w:author="Draft version 2" w:date="2020-04-03T01:44:00Z">
            <w:rPr/>
          </w:rPrChange>
        </w:rPr>
        <w:tab/>
        <w:t xml:space="preserve">if the release is triggered by reception of the </w:t>
      </w:r>
      <w:r w:rsidRPr="004072B1">
        <w:rPr>
          <w:i/>
          <w:rPrChange w:id="25100" w:author="Draft version 2" w:date="2020-04-03T01:44:00Z">
            <w:rPr>
              <w:i/>
            </w:rPr>
          </w:rPrChange>
        </w:rPr>
        <w:t>sCellToReleaseList</w:t>
      </w:r>
      <w:r w:rsidRPr="004072B1">
        <w:rPr>
          <w:rPrChange w:id="25101" w:author="Draft version 2" w:date="2020-04-03T01:44:00Z">
            <w:rPr/>
          </w:rPrChange>
        </w:rPr>
        <w:t>:</w:t>
      </w:r>
    </w:p>
    <w:p w14:paraId="21115257" w14:textId="2DD3B5F5" w:rsidR="002C5D28" w:rsidRPr="004072B1" w:rsidRDefault="002C5D28" w:rsidP="002C5D28">
      <w:pPr>
        <w:pStyle w:val="B2"/>
        <w:rPr>
          <w:rPrChange w:id="25102" w:author="Draft version 2" w:date="2020-04-03T01:44:00Z">
            <w:rPr/>
          </w:rPrChange>
        </w:rPr>
      </w:pPr>
      <w:r w:rsidRPr="004072B1">
        <w:rPr>
          <w:rPrChange w:id="25103" w:author="Draft version 2" w:date="2020-04-03T01:44:00Z">
            <w:rPr/>
          </w:rPrChange>
        </w:rPr>
        <w:t>2&gt;</w:t>
      </w:r>
      <w:r w:rsidRPr="004072B1">
        <w:rPr>
          <w:rPrChange w:id="25104" w:author="Draft version 2" w:date="2020-04-03T01:44:00Z">
            <w:rPr/>
          </w:rPrChange>
        </w:rPr>
        <w:tab/>
        <w:t xml:space="preserve">for each </w:t>
      </w:r>
      <w:r w:rsidRPr="004072B1">
        <w:rPr>
          <w:i/>
          <w:rPrChange w:id="25105" w:author="Draft version 2" w:date="2020-04-03T01:44:00Z">
            <w:rPr>
              <w:i/>
            </w:rPr>
          </w:rPrChange>
        </w:rPr>
        <w:t>sCellIndex</w:t>
      </w:r>
      <w:r w:rsidRPr="004072B1">
        <w:rPr>
          <w:rPrChange w:id="25106" w:author="Draft version 2" w:date="2020-04-03T01:44:00Z">
            <w:rPr/>
          </w:rPrChange>
        </w:rPr>
        <w:t xml:space="preserve"> value included in the </w:t>
      </w:r>
      <w:r w:rsidRPr="004072B1">
        <w:rPr>
          <w:i/>
          <w:rPrChange w:id="25107" w:author="Draft version 2" w:date="2020-04-03T01:44:00Z">
            <w:rPr>
              <w:i/>
            </w:rPr>
          </w:rPrChange>
        </w:rPr>
        <w:t>sCellToReleaseList</w:t>
      </w:r>
      <w:r w:rsidRPr="004072B1">
        <w:rPr>
          <w:rPrChange w:id="25108" w:author="Draft version 2" w:date="2020-04-03T01:44:00Z">
            <w:rPr/>
          </w:rPrChange>
        </w:rPr>
        <w:t>:</w:t>
      </w:r>
    </w:p>
    <w:p w14:paraId="3090A461" w14:textId="01DAB3FE" w:rsidR="002C5D28" w:rsidRPr="004072B1" w:rsidRDefault="002C5D28" w:rsidP="002C5D28">
      <w:pPr>
        <w:pStyle w:val="B3"/>
        <w:rPr>
          <w:rPrChange w:id="25109" w:author="Draft version 2" w:date="2020-04-03T01:44:00Z">
            <w:rPr/>
          </w:rPrChange>
        </w:rPr>
      </w:pPr>
      <w:r w:rsidRPr="004072B1">
        <w:rPr>
          <w:rPrChange w:id="25110" w:author="Draft version 2" w:date="2020-04-03T01:44:00Z">
            <w:rPr/>
          </w:rPrChange>
        </w:rPr>
        <w:t>3&gt;</w:t>
      </w:r>
      <w:r w:rsidRPr="004072B1">
        <w:rPr>
          <w:rPrChange w:id="25111" w:author="Draft version 2" w:date="2020-04-03T01:44:00Z">
            <w:rPr/>
          </w:rPrChange>
        </w:rPr>
        <w:tab/>
        <w:t>if the current UE configuration includes an</w:t>
      </w:r>
      <w:r w:rsidR="000D2BB9" w:rsidRPr="004072B1">
        <w:rPr>
          <w:rPrChange w:id="25112" w:author="Draft version 2" w:date="2020-04-03T01:44:00Z">
            <w:rPr/>
          </w:rPrChange>
        </w:rPr>
        <w:t xml:space="preserve"> SCell</w:t>
      </w:r>
      <w:r w:rsidRPr="004072B1">
        <w:rPr>
          <w:rPrChange w:id="25113" w:author="Draft version 2" w:date="2020-04-03T01:44:00Z">
            <w:rPr/>
          </w:rPrChange>
        </w:rPr>
        <w:t xml:space="preserve"> with value </w:t>
      </w:r>
      <w:r w:rsidRPr="004072B1">
        <w:rPr>
          <w:i/>
          <w:rPrChange w:id="25114" w:author="Draft version 2" w:date="2020-04-03T01:44:00Z">
            <w:rPr>
              <w:i/>
            </w:rPr>
          </w:rPrChange>
        </w:rPr>
        <w:t>sCellIndex</w:t>
      </w:r>
      <w:r w:rsidRPr="004072B1">
        <w:rPr>
          <w:rPrChange w:id="25115" w:author="Draft version 2" w:date="2020-04-03T01:44:00Z">
            <w:rPr/>
          </w:rPrChange>
        </w:rPr>
        <w:t>:</w:t>
      </w:r>
    </w:p>
    <w:p w14:paraId="37FEEFBC" w14:textId="7B870F26" w:rsidR="002C5D28" w:rsidRPr="004072B1" w:rsidRDefault="002C5D28" w:rsidP="002C5D28">
      <w:pPr>
        <w:pStyle w:val="B4"/>
        <w:rPr>
          <w:rPrChange w:id="25116" w:author="Draft version 2" w:date="2020-04-03T01:44:00Z">
            <w:rPr/>
          </w:rPrChange>
        </w:rPr>
      </w:pPr>
      <w:r w:rsidRPr="004072B1">
        <w:rPr>
          <w:rPrChange w:id="25117" w:author="Draft version 2" w:date="2020-04-03T01:44:00Z">
            <w:rPr/>
          </w:rPrChange>
        </w:rPr>
        <w:t>4&gt;</w:t>
      </w:r>
      <w:r w:rsidRPr="004072B1">
        <w:rPr>
          <w:rPrChange w:id="25118" w:author="Draft version 2" w:date="2020-04-03T01:44:00Z">
            <w:rPr/>
          </w:rPrChange>
        </w:rPr>
        <w:tab/>
        <w:t>release the</w:t>
      </w:r>
      <w:r w:rsidR="000D2BB9" w:rsidRPr="004072B1">
        <w:rPr>
          <w:rPrChange w:id="25119" w:author="Draft version 2" w:date="2020-04-03T01:44:00Z">
            <w:rPr/>
          </w:rPrChange>
        </w:rPr>
        <w:t xml:space="preserve"> SCell</w:t>
      </w:r>
      <w:r w:rsidRPr="004072B1">
        <w:rPr>
          <w:rPrChange w:id="25120" w:author="Draft version 2" w:date="2020-04-03T01:44:00Z">
            <w:rPr/>
          </w:rPrChange>
        </w:rPr>
        <w:t>.</w:t>
      </w:r>
    </w:p>
    <w:p w14:paraId="4A3FD89C" w14:textId="625CE037" w:rsidR="002C5D28" w:rsidRPr="004072B1" w:rsidRDefault="002C5D28" w:rsidP="002C5D28">
      <w:pPr>
        <w:pStyle w:val="Heading5"/>
        <w:rPr>
          <w:rFonts w:eastAsia="MS Mincho"/>
          <w:rPrChange w:id="25121" w:author="Draft version 2" w:date="2020-04-03T01:44:00Z">
            <w:rPr>
              <w:rFonts w:eastAsia="MS Mincho"/>
            </w:rPr>
          </w:rPrChange>
        </w:rPr>
      </w:pPr>
      <w:bookmarkStart w:id="25122" w:name="_Toc20425711"/>
      <w:bookmarkStart w:id="25123" w:name="_Toc29321107"/>
      <w:bookmarkStart w:id="25124" w:name="_Toc36756700"/>
      <w:r w:rsidRPr="004072B1">
        <w:rPr>
          <w:rPrChange w:id="25125" w:author="Draft version 2" w:date="2020-04-03T01:44:00Z">
            <w:rPr/>
          </w:rPrChange>
        </w:rPr>
        <w:t>5.3.5.5.9</w:t>
      </w:r>
      <w:r w:rsidRPr="004072B1">
        <w:rPr>
          <w:rPrChange w:id="25126" w:author="Draft version 2" w:date="2020-04-03T01:44:00Z">
            <w:rPr/>
          </w:rPrChange>
        </w:rPr>
        <w:tab/>
        <w:t>S</w:t>
      </w:r>
      <w:r w:rsidR="00980B41" w:rsidRPr="004072B1">
        <w:rPr>
          <w:rPrChange w:id="25127" w:author="Draft version 2" w:date="2020-04-03T01:44:00Z">
            <w:rPr/>
          </w:rPrChange>
        </w:rPr>
        <w:t>C</w:t>
      </w:r>
      <w:r w:rsidRPr="004072B1">
        <w:rPr>
          <w:rPrChange w:id="25128" w:author="Draft version 2" w:date="2020-04-03T01:44:00Z">
            <w:rPr/>
          </w:rPrChange>
        </w:rPr>
        <w:t>ell Addition/Modification</w:t>
      </w:r>
      <w:bookmarkEnd w:id="25122"/>
      <w:bookmarkEnd w:id="25123"/>
      <w:bookmarkEnd w:id="25124"/>
    </w:p>
    <w:p w14:paraId="0E65C64C" w14:textId="77777777" w:rsidR="002C5D28" w:rsidRPr="004072B1" w:rsidRDefault="002C5D28" w:rsidP="002C5D28">
      <w:pPr>
        <w:rPr>
          <w:rFonts w:eastAsia="MS Mincho"/>
          <w:rPrChange w:id="25129" w:author="Draft version 2" w:date="2020-04-03T01:44:00Z">
            <w:rPr>
              <w:rFonts w:eastAsia="MS Mincho"/>
            </w:rPr>
          </w:rPrChange>
        </w:rPr>
      </w:pPr>
      <w:r w:rsidRPr="004072B1">
        <w:rPr>
          <w:rPrChange w:id="25130" w:author="Draft version 2" w:date="2020-04-03T01:44:00Z">
            <w:rPr/>
          </w:rPrChange>
        </w:rPr>
        <w:t>The UE shall:</w:t>
      </w:r>
    </w:p>
    <w:p w14:paraId="7174FB1E" w14:textId="6FD11A14" w:rsidR="002C5D28" w:rsidRPr="004072B1" w:rsidRDefault="002C5D28" w:rsidP="00DA17A0">
      <w:pPr>
        <w:pStyle w:val="B1"/>
        <w:rPr>
          <w:rPrChange w:id="25131" w:author="Draft version 2" w:date="2020-04-03T01:44:00Z">
            <w:rPr/>
          </w:rPrChange>
        </w:rPr>
      </w:pPr>
      <w:r w:rsidRPr="004072B1">
        <w:rPr>
          <w:rPrChange w:id="25132" w:author="Draft version 2" w:date="2020-04-03T01:44:00Z">
            <w:rPr/>
          </w:rPrChange>
        </w:rPr>
        <w:t>1&gt;</w:t>
      </w:r>
      <w:r w:rsidRPr="004072B1">
        <w:rPr>
          <w:rPrChange w:id="25133" w:author="Draft version 2" w:date="2020-04-03T01:44:00Z">
            <w:rPr/>
          </w:rPrChange>
        </w:rPr>
        <w:tab/>
        <w:t xml:space="preserve">for each </w:t>
      </w:r>
      <w:r w:rsidRPr="004072B1">
        <w:rPr>
          <w:i/>
          <w:rPrChange w:id="25134" w:author="Draft version 2" w:date="2020-04-03T01:44:00Z">
            <w:rPr>
              <w:i/>
            </w:rPr>
          </w:rPrChange>
        </w:rPr>
        <w:t>sCellIndex</w:t>
      </w:r>
      <w:r w:rsidRPr="004072B1">
        <w:rPr>
          <w:rPrChange w:id="25135" w:author="Draft version 2" w:date="2020-04-03T01:44:00Z">
            <w:rPr/>
          </w:rPrChange>
        </w:rPr>
        <w:t xml:space="preserve"> value included in the </w:t>
      </w:r>
      <w:r w:rsidRPr="004072B1">
        <w:rPr>
          <w:i/>
          <w:rPrChange w:id="25136" w:author="Draft version 2" w:date="2020-04-03T01:44:00Z">
            <w:rPr>
              <w:i/>
            </w:rPr>
          </w:rPrChange>
        </w:rPr>
        <w:t xml:space="preserve">sCellToAddModList </w:t>
      </w:r>
      <w:r w:rsidRPr="004072B1">
        <w:rPr>
          <w:rPrChange w:id="25137" w:author="Draft version 2" w:date="2020-04-03T01:44:00Z">
            <w:rPr/>
          </w:rPrChange>
        </w:rPr>
        <w:t>that is not part of the current UE configuration (S</w:t>
      </w:r>
      <w:r w:rsidR="004A119B" w:rsidRPr="004072B1">
        <w:rPr>
          <w:rPrChange w:id="25138" w:author="Draft version 2" w:date="2020-04-03T01:44:00Z">
            <w:rPr/>
          </w:rPrChange>
        </w:rPr>
        <w:t>C</w:t>
      </w:r>
      <w:r w:rsidRPr="004072B1">
        <w:rPr>
          <w:rPrChange w:id="25139" w:author="Draft version 2" w:date="2020-04-03T01:44:00Z">
            <w:rPr/>
          </w:rPrChange>
        </w:rPr>
        <w:t>ell addition):</w:t>
      </w:r>
    </w:p>
    <w:p w14:paraId="2FD29FDE" w14:textId="19480796" w:rsidR="002C5D28" w:rsidRPr="004072B1" w:rsidRDefault="002C5D28" w:rsidP="002C5D28">
      <w:pPr>
        <w:pStyle w:val="B2"/>
        <w:rPr>
          <w:rPrChange w:id="25140" w:author="Draft version 2" w:date="2020-04-03T01:44:00Z">
            <w:rPr/>
          </w:rPrChange>
        </w:rPr>
      </w:pPr>
      <w:r w:rsidRPr="004072B1">
        <w:rPr>
          <w:rPrChange w:id="25141" w:author="Draft version 2" w:date="2020-04-03T01:44:00Z">
            <w:rPr/>
          </w:rPrChange>
        </w:rPr>
        <w:t>2&gt;</w:t>
      </w:r>
      <w:r w:rsidRPr="004072B1">
        <w:rPr>
          <w:rPrChange w:id="25142" w:author="Draft version 2" w:date="2020-04-03T01:44:00Z">
            <w:rPr/>
          </w:rPrChange>
        </w:rPr>
        <w:tab/>
        <w:t>add the</w:t>
      </w:r>
      <w:r w:rsidR="000D2BB9" w:rsidRPr="004072B1">
        <w:rPr>
          <w:rPrChange w:id="25143" w:author="Draft version 2" w:date="2020-04-03T01:44:00Z">
            <w:rPr/>
          </w:rPrChange>
        </w:rPr>
        <w:t xml:space="preserve"> SCell</w:t>
      </w:r>
      <w:r w:rsidRPr="004072B1">
        <w:rPr>
          <w:rPrChange w:id="25144" w:author="Draft version 2" w:date="2020-04-03T01:44:00Z">
            <w:rPr/>
          </w:rPrChange>
        </w:rPr>
        <w:t>, corresponding to the</w:t>
      </w:r>
      <w:r w:rsidRPr="004072B1">
        <w:rPr>
          <w:i/>
          <w:rPrChange w:id="25145" w:author="Draft version 2" w:date="2020-04-03T01:44:00Z">
            <w:rPr>
              <w:i/>
            </w:rPr>
          </w:rPrChange>
        </w:rPr>
        <w:t xml:space="preserve"> sCellIndex</w:t>
      </w:r>
      <w:r w:rsidRPr="004072B1">
        <w:rPr>
          <w:rPrChange w:id="25146" w:author="Draft version 2" w:date="2020-04-03T01:44:00Z">
            <w:rPr/>
          </w:rPrChange>
        </w:rPr>
        <w:t xml:space="preserve">, in accordance with the </w:t>
      </w:r>
      <w:r w:rsidRPr="004072B1">
        <w:rPr>
          <w:i/>
          <w:rPrChange w:id="25147" w:author="Draft version 2" w:date="2020-04-03T01:44:00Z">
            <w:rPr>
              <w:i/>
            </w:rPr>
          </w:rPrChange>
        </w:rPr>
        <w:t xml:space="preserve">sCellConfigCommon </w:t>
      </w:r>
      <w:r w:rsidRPr="004072B1">
        <w:rPr>
          <w:rPrChange w:id="25148" w:author="Draft version 2" w:date="2020-04-03T01:44:00Z">
            <w:rPr/>
          </w:rPrChange>
        </w:rPr>
        <w:t xml:space="preserve">and </w:t>
      </w:r>
      <w:r w:rsidRPr="004072B1">
        <w:rPr>
          <w:i/>
          <w:rPrChange w:id="25149" w:author="Draft version 2" w:date="2020-04-03T01:44:00Z">
            <w:rPr>
              <w:i/>
            </w:rPr>
          </w:rPrChange>
        </w:rPr>
        <w:t>sCellConfigDedicated</w:t>
      </w:r>
      <w:r w:rsidRPr="004072B1">
        <w:rPr>
          <w:rPrChange w:id="25150" w:author="Draft version 2" w:date="2020-04-03T01:44:00Z">
            <w:rPr/>
          </w:rPrChange>
        </w:rPr>
        <w:t>;</w:t>
      </w:r>
    </w:p>
    <w:p w14:paraId="710E9287" w14:textId="77777777" w:rsidR="000E24F4" w:rsidRPr="004072B1" w:rsidRDefault="000E24F4" w:rsidP="000E24F4">
      <w:pPr>
        <w:pStyle w:val="B2"/>
        <w:rPr>
          <w:ins w:id="25151" w:author="CR#1476r3" w:date="2020-03-24T00:54:00Z"/>
          <w:rPrChange w:id="25152" w:author="Draft version 2" w:date="2020-04-03T01:44:00Z">
            <w:rPr>
              <w:ins w:id="25153" w:author="CR#1476r3" w:date="2020-03-24T00:54:00Z"/>
            </w:rPr>
          </w:rPrChange>
        </w:rPr>
      </w:pPr>
      <w:ins w:id="25154" w:author="CR#1476r3" w:date="2020-03-24T00:54:00Z">
        <w:r w:rsidRPr="004072B1">
          <w:rPr>
            <w:rPrChange w:id="25155" w:author="Draft version 2" w:date="2020-04-03T01:44:00Z">
              <w:rPr/>
            </w:rPrChange>
          </w:rPr>
          <w:t>2&gt;</w:t>
        </w:r>
        <w:r w:rsidRPr="004072B1">
          <w:rPr>
            <w:rPrChange w:id="25156" w:author="Draft version 2" w:date="2020-04-03T01:44:00Z">
              <w:rPr/>
            </w:rPrChange>
          </w:rPr>
          <w:tab/>
          <w:t xml:space="preserve">if the </w:t>
        </w:r>
        <w:r w:rsidRPr="004072B1">
          <w:rPr>
            <w:i/>
            <w:rPrChange w:id="25157" w:author="Draft version 2" w:date="2020-04-03T01:44:00Z">
              <w:rPr>
                <w:i/>
              </w:rPr>
            </w:rPrChange>
          </w:rPr>
          <w:t>sCellState</w:t>
        </w:r>
        <w:r w:rsidRPr="004072B1">
          <w:rPr>
            <w:rPrChange w:id="25158" w:author="Draft version 2" w:date="2020-04-03T01:44:00Z">
              <w:rPr/>
            </w:rPrChange>
          </w:rPr>
          <w:t xml:space="preserve"> is included and set to </w:t>
        </w:r>
        <w:r w:rsidRPr="004072B1">
          <w:rPr>
            <w:i/>
            <w:rPrChange w:id="25159" w:author="Draft version 2" w:date="2020-04-03T01:44:00Z">
              <w:rPr>
                <w:i/>
              </w:rPr>
            </w:rPrChange>
          </w:rPr>
          <w:t>activated</w:t>
        </w:r>
        <w:r w:rsidRPr="004072B1">
          <w:rPr>
            <w:rPrChange w:id="25160" w:author="Draft version 2" w:date="2020-04-03T01:44:00Z">
              <w:rPr/>
            </w:rPrChange>
          </w:rPr>
          <w:t>:</w:t>
        </w:r>
      </w:ins>
    </w:p>
    <w:p w14:paraId="571837AF" w14:textId="77777777" w:rsidR="000E24F4" w:rsidRPr="004072B1" w:rsidRDefault="000E24F4" w:rsidP="000E24F4">
      <w:pPr>
        <w:pStyle w:val="B3"/>
        <w:rPr>
          <w:ins w:id="25161" w:author="CR#1476r3" w:date="2020-03-24T00:54:00Z"/>
          <w:rPrChange w:id="25162" w:author="Draft version 2" w:date="2020-04-03T01:44:00Z">
            <w:rPr>
              <w:ins w:id="25163" w:author="CR#1476r3" w:date="2020-03-24T00:54:00Z"/>
            </w:rPr>
          </w:rPrChange>
        </w:rPr>
      </w:pPr>
      <w:ins w:id="25164" w:author="CR#1476r3" w:date="2020-03-24T00:54:00Z">
        <w:r w:rsidRPr="004072B1">
          <w:rPr>
            <w:rPrChange w:id="25165" w:author="Draft version 2" w:date="2020-04-03T01:44:00Z">
              <w:rPr/>
            </w:rPrChange>
          </w:rPr>
          <w:t>3&gt;</w:t>
        </w:r>
        <w:r w:rsidRPr="004072B1">
          <w:rPr>
            <w:rPrChange w:id="25166" w:author="Draft version 2" w:date="2020-04-03T01:44:00Z">
              <w:rPr/>
            </w:rPrChange>
          </w:rPr>
          <w:tab/>
          <w:t>configure lower layers to consider the SCell to be in activated state;</w:t>
        </w:r>
      </w:ins>
    </w:p>
    <w:p w14:paraId="571D0B1E" w14:textId="77777777" w:rsidR="000E24F4" w:rsidRPr="004072B1" w:rsidRDefault="000E24F4" w:rsidP="000E24F4">
      <w:pPr>
        <w:pStyle w:val="B2"/>
        <w:rPr>
          <w:ins w:id="25167" w:author="CR#1476r3" w:date="2020-03-24T00:54:00Z"/>
          <w:rPrChange w:id="25168" w:author="Draft version 2" w:date="2020-04-03T01:44:00Z">
            <w:rPr>
              <w:ins w:id="25169" w:author="CR#1476r3" w:date="2020-03-24T00:54:00Z"/>
            </w:rPr>
          </w:rPrChange>
        </w:rPr>
      </w:pPr>
      <w:ins w:id="25170" w:author="CR#1476r3" w:date="2020-03-24T00:54:00Z">
        <w:r w:rsidRPr="004072B1">
          <w:rPr>
            <w:rPrChange w:id="25171" w:author="Draft version 2" w:date="2020-04-03T01:44:00Z">
              <w:rPr/>
            </w:rPrChange>
          </w:rPr>
          <w:t>2&gt;</w:t>
        </w:r>
        <w:r w:rsidRPr="004072B1">
          <w:rPr>
            <w:rPrChange w:id="25172" w:author="Draft version 2" w:date="2020-04-03T01:44:00Z">
              <w:rPr/>
            </w:rPrChange>
          </w:rPr>
          <w:tab/>
          <w:t>else:</w:t>
        </w:r>
      </w:ins>
    </w:p>
    <w:p w14:paraId="3E4BC5C4" w14:textId="50452483" w:rsidR="002C5D28" w:rsidRPr="004072B1" w:rsidRDefault="000E24F4">
      <w:pPr>
        <w:pStyle w:val="B3"/>
        <w:rPr>
          <w:rPrChange w:id="25173" w:author="Draft version 2" w:date="2020-04-03T01:44:00Z">
            <w:rPr/>
          </w:rPrChange>
        </w:rPr>
        <w:pPrChange w:id="25174" w:author="CR#1476r3" w:date="2020-03-24T00:54:00Z">
          <w:pPr>
            <w:pStyle w:val="B2"/>
          </w:pPr>
        </w:pPrChange>
      </w:pPr>
      <w:ins w:id="25175" w:author="CR#1476r3" w:date="2020-03-24T00:54:00Z">
        <w:r w:rsidRPr="004072B1">
          <w:rPr>
            <w:rPrChange w:id="25176" w:author="Draft version 2" w:date="2020-04-03T01:44:00Z">
              <w:rPr/>
            </w:rPrChange>
          </w:rPr>
          <w:t>3</w:t>
        </w:r>
      </w:ins>
      <w:del w:id="25177" w:author="CR#1476r3" w:date="2020-03-24T00:54:00Z">
        <w:r w:rsidR="002C5D28" w:rsidRPr="004072B1" w:rsidDel="000E24F4">
          <w:rPr>
            <w:rPrChange w:id="25178" w:author="Draft version 2" w:date="2020-04-03T01:44:00Z">
              <w:rPr/>
            </w:rPrChange>
          </w:rPr>
          <w:delText>2</w:delText>
        </w:r>
      </w:del>
      <w:r w:rsidR="002C5D28" w:rsidRPr="004072B1">
        <w:rPr>
          <w:rPrChange w:id="25179" w:author="Draft version 2" w:date="2020-04-03T01:44:00Z">
            <w:rPr/>
          </w:rPrChange>
        </w:rPr>
        <w:t>&gt;</w:t>
      </w:r>
      <w:r w:rsidR="002C5D28" w:rsidRPr="004072B1">
        <w:rPr>
          <w:rPrChange w:id="25180" w:author="Draft version 2" w:date="2020-04-03T01:44:00Z">
            <w:rPr/>
          </w:rPrChange>
        </w:rPr>
        <w:tab/>
        <w:t>configure lower layers to consider the</w:t>
      </w:r>
      <w:r w:rsidR="000D2BB9" w:rsidRPr="004072B1">
        <w:rPr>
          <w:rPrChange w:id="25181" w:author="Draft version 2" w:date="2020-04-03T01:44:00Z">
            <w:rPr/>
          </w:rPrChange>
        </w:rPr>
        <w:t xml:space="preserve"> SCell</w:t>
      </w:r>
      <w:r w:rsidR="002C5D28" w:rsidRPr="004072B1">
        <w:rPr>
          <w:rPrChange w:id="25182" w:author="Draft version 2" w:date="2020-04-03T01:44:00Z">
            <w:rPr/>
          </w:rPrChange>
        </w:rPr>
        <w:t xml:space="preserve"> to be in deactivated state;</w:t>
      </w:r>
    </w:p>
    <w:p w14:paraId="105FD57A" w14:textId="77777777" w:rsidR="002C5D28" w:rsidRPr="004072B1" w:rsidRDefault="002C5D28" w:rsidP="002C5D28">
      <w:pPr>
        <w:pStyle w:val="B2"/>
        <w:rPr>
          <w:rPrChange w:id="25183" w:author="Draft version 2" w:date="2020-04-03T01:44:00Z">
            <w:rPr/>
          </w:rPrChange>
        </w:rPr>
      </w:pPr>
      <w:r w:rsidRPr="004072B1">
        <w:rPr>
          <w:rPrChange w:id="25184" w:author="Draft version 2" w:date="2020-04-03T01:44:00Z">
            <w:rPr/>
          </w:rPrChange>
        </w:rPr>
        <w:t>2&gt;</w:t>
      </w:r>
      <w:r w:rsidRPr="004072B1">
        <w:rPr>
          <w:rPrChange w:id="25185" w:author="Draft version 2" w:date="2020-04-03T01:44:00Z">
            <w:rPr/>
          </w:rPrChange>
        </w:rPr>
        <w:tab/>
        <w:t xml:space="preserve">for each </w:t>
      </w:r>
      <w:r w:rsidRPr="004072B1">
        <w:rPr>
          <w:i/>
          <w:iCs/>
          <w:rPrChange w:id="25186" w:author="Draft version 2" w:date="2020-04-03T01:44:00Z">
            <w:rPr>
              <w:i/>
              <w:iCs/>
            </w:rPr>
          </w:rPrChange>
        </w:rPr>
        <w:t>measId</w:t>
      </w:r>
      <w:r w:rsidRPr="004072B1">
        <w:rPr>
          <w:rPrChange w:id="25187" w:author="Draft version 2" w:date="2020-04-03T01:44:00Z">
            <w:rPr/>
          </w:rPrChange>
        </w:rPr>
        <w:t xml:space="preserve"> included in the </w:t>
      </w:r>
      <w:r w:rsidRPr="004072B1">
        <w:rPr>
          <w:i/>
          <w:iCs/>
          <w:rPrChange w:id="25188" w:author="Draft version 2" w:date="2020-04-03T01:44:00Z">
            <w:rPr>
              <w:i/>
              <w:iCs/>
            </w:rPr>
          </w:rPrChange>
        </w:rPr>
        <w:t>measIdList</w:t>
      </w:r>
      <w:r w:rsidRPr="004072B1">
        <w:rPr>
          <w:rPrChange w:id="25189" w:author="Draft version 2" w:date="2020-04-03T01:44:00Z">
            <w:rPr/>
          </w:rPrChange>
        </w:rPr>
        <w:t xml:space="preserve"> within </w:t>
      </w:r>
      <w:r w:rsidRPr="004072B1">
        <w:rPr>
          <w:i/>
          <w:iCs/>
          <w:rPrChange w:id="25190" w:author="Draft version 2" w:date="2020-04-03T01:44:00Z">
            <w:rPr>
              <w:i/>
              <w:iCs/>
            </w:rPr>
          </w:rPrChange>
        </w:rPr>
        <w:t>VarMeasConfig</w:t>
      </w:r>
      <w:r w:rsidRPr="004072B1">
        <w:rPr>
          <w:rPrChange w:id="25191" w:author="Draft version 2" w:date="2020-04-03T01:44:00Z">
            <w:rPr/>
          </w:rPrChange>
        </w:rPr>
        <w:t>:</w:t>
      </w:r>
    </w:p>
    <w:p w14:paraId="478D6018" w14:textId="316B5E9A" w:rsidR="002C5D28" w:rsidRPr="004072B1" w:rsidRDefault="002C5D28" w:rsidP="002C5D28">
      <w:pPr>
        <w:pStyle w:val="B3"/>
        <w:rPr>
          <w:rPrChange w:id="25192" w:author="Draft version 2" w:date="2020-04-03T01:44:00Z">
            <w:rPr/>
          </w:rPrChange>
        </w:rPr>
      </w:pPr>
      <w:r w:rsidRPr="004072B1">
        <w:rPr>
          <w:rPrChange w:id="25193" w:author="Draft version 2" w:date="2020-04-03T01:44:00Z">
            <w:rPr/>
          </w:rPrChange>
        </w:rPr>
        <w:t>3&gt;</w:t>
      </w:r>
      <w:r w:rsidRPr="004072B1">
        <w:rPr>
          <w:rPrChange w:id="25194" w:author="Draft version 2" w:date="2020-04-03T01:44:00Z">
            <w:rPr/>
          </w:rPrChange>
        </w:rPr>
        <w:tab/>
        <w:t>if</w:t>
      </w:r>
      <w:r w:rsidR="000D2BB9" w:rsidRPr="004072B1">
        <w:rPr>
          <w:rPrChange w:id="25195" w:author="Draft version 2" w:date="2020-04-03T01:44:00Z">
            <w:rPr/>
          </w:rPrChange>
        </w:rPr>
        <w:t xml:space="preserve"> SCell</w:t>
      </w:r>
      <w:r w:rsidRPr="004072B1">
        <w:rPr>
          <w:rPrChange w:id="25196" w:author="Draft version 2" w:date="2020-04-03T01:44:00Z">
            <w:rPr/>
          </w:rPrChange>
        </w:rPr>
        <w:t>s are not applicable for the associated measurement; and</w:t>
      </w:r>
    </w:p>
    <w:p w14:paraId="15AC4A18" w14:textId="7D21F9D4" w:rsidR="002C5D28" w:rsidRPr="004072B1" w:rsidRDefault="002C5D28" w:rsidP="002C5D28">
      <w:pPr>
        <w:pStyle w:val="B3"/>
        <w:rPr>
          <w:rPrChange w:id="25197" w:author="Draft version 2" w:date="2020-04-03T01:44:00Z">
            <w:rPr/>
          </w:rPrChange>
        </w:rPr>
      </w:pPr>
      <w:r w:rsidRPr="004072B1">
        <w:rPr>
          <w:rPrChange w:id="25198" w:author="Draft version 2" w:date="2020-04-03T01:44:00Z">
            <w:rPr/>
          </w:rPrChange>
        </w:rPr>
        <w:t>3&gt;</w:t>
      </w:r>
      <w:r w:rsidRPr="004072B1">
        <w:rPr>
          <w:rPrChange w:id="25199" w:author="Draft version 2" w:date="2020-04-03T01:44:00Z">
            <w:rPr/>
          </w:rPrChange>
        </w:rPr>
        <w:tab/>
        <w:t>if the concerned</w:t>
      </w:r>
      <w:r w:rsidR="000D2BB9" w:rsidRPr="004072B1">
        <w:rPr>
          <w:rPrChange w:id="25200" w:author="Draft version 2" w:date="2020-04-03T01:44:00Z">
            <w:rPr/>
          </w:rPrChange>
        </w:rPr>
        <w:t xml:space="preserve"> SCell</w:t>
      </w:r>
      <w:r w:rsidRPr="004072B1">
        <w:rPr>
          <w:rPrChange w:id="25201" w:author="Draft version 2" w:date="2020-04-03T01:44:00Z">
            <w:rPr/>
          </w:rPrChange>
        </w:rPr>
        <w:t xml:space="preserve"> is included in </w:t>
      </w:r>
      <w:r w:rsidRPr="004072B1">
        <w:rPr>
          <w:i/>
          <w:iCs/>
          <w:rPrChange w:id="25202" w:author="Draft version 2" w:date="2020-04-03T01:44:00Z">
            <w:rPr>
              <w:i/>
              <w:iCs/>
            </w:rPr>
          </w:rPrChange>
        </w:rPr>
        <w:t>cellsTriggeredList</w:t>
      </w:r>
      <w:r w:rsidRPr="004072B1">
        <w:rPr>
          <w:rPrChange w:id="25203" w:author="Draft version 2" w:date="2020-04-03T01:44:00Z">
            <w:rPr/>
          </w:rPrChange>
        </w:rPr>
        <w:t xml:space="preserve"> defined within the </w:t>
      </w:r>
      <w:r w:rsidRPr="004072B1">
        <w:rPr>
          <w:i/>
          <w:iCs/>
          <w:rPrChange w:id="25204" w:author="Draft version 2" w:date="2020-04-03T01:44:00Z">
            <w:rPr>
              <w:i/>
              <w:iCs/>
            </w:rPr>
          </w:rPrChange>
        </w:rPr>
        <w:t>VarMeasReportList</w:t>
      </w:r>
      <w:r w:rsidRPr="004072B1">
        <w:rPr>
          <w:rPrChange w:id="25205" w:author="Draft version 2" w:date="2020-04-03T01:44:00Z">
            <w:rPr/>
          </w:rPrChange>
        </w:rPr>
        <w:t xml:space="preserve"> for this </w:t>
      </w:r>
      <w:r w:rsidRPr="004072B1">
        <w:rPr>
          <w:i/>
          <w:iCs/>
          <w:rPrChange w:id="25206" w:author="Draft version 2" w:date="2020-04-03T01:44:00Z">
            <w:rPr>
              <w:i/>
              <w:iCs/>
            </w:rPr>
          </w:rPrChange>
        </w:rPr>
        <w:t>measId</w:t>
      </w:r>
      <w:r w:rsidRPr="004072B1">
        <w:rPr>
          <w:rPrChange w:id="25207" w:author="Draft version 2" w:date="2020-04-03T01:44:00Z">
            <w:rPr/>
          </w:rPrChange>
        </w:rPr>
        <w:t>:</w:t>
      </w:r>
    </w:p>
    <w:p w14:paraId="0DA3383D" w14:textId="3D1DB0D0" w:rsidR="002C5D28" w:rsidRPr="004072B1" w:rsidRDefault="002C5D28" w:rsidP="002C5D28">
      <w:pPr>
        <w:pStyle w:val="B4"/>
        <w:rPr>
          <w:rPrChange w:id="25208" w:author="Draft version 2" w:date="2020-04-03T01:44:00Z">
            <w:rPr/>
          </w:rPrChange>
        </w:rPr>
      </w:pPr>
      <w:r w:rsidRPr="004072B1">
        <w:rPr>
          <w:rPrChange w:id="25209" w:author="Draft version 2" w:date="2020-04-03T01:44:00Z">
            <w:rPr/>
          </w:rPrChange>
        </w:rPr>
        <w:t>4&gt;</w:t>
      </w:r>
      <w:r w:rsidRPr="004072B1">
        <w:rPr>
          <w:rPrChange w:id="25210" w:author="Draft version 2" w:date="2020-04-03T01:44:00Z">
            <w:rPr/>
          </w:rPrChange>
        </w:rPr>
        <w:tab/>
        <w:t>remove the concerned</w:t>
      </w:r>
      <w:r w:rsidR="000D2BB9" w:rsidRPr="004072B1">
        <w:rPr>
          <w:rPrChange w:id="25211" w:author="Draft version 2" w:date="2020-04-03T01:44:00Z">
            <w:rPr/>
          </w:rPrChange>
        </w:rPr>
        <w:t xml:space="preserve"> SCell</w:t>
      </w:r>
      <w:r w:rsidRPr="004072B1">
        <w:rPr>
          <w:rPrChange w:id="25212" w:author="Draft version 2" w:date="2020-04-03T01:44:00Z">
            <w:rPr/>
          </w:rPrChange>
        </w:rPr>
        <w:t xml:space="preserve"> from </w:t>
      </w:r>
      <w:r w:rsidRPr="004072B1">
        <w:rPr>
          <w:i/>
          <w:iCs/>
          <w:rPrChange w:id="25213" w:author="Draft version 2" w:date="2020-04-03T01:44:00Z">
            <w:rPr>
              <w:i/>
              <w:iCs/>
            </w:rPr>
          </w:rPrChange>
        </w:rPr>
        <w:t>cellsTriggeredList</w:t>
      </w:r>
      <w:r w:rsidRPr="004072B1">
        <w:rPr>
          <w:rPrChange w:id="25214" w:author="Draft version 2" w:date="2020-04-03T01:44:00Z">
            <w:rPr/>
          </w:rPrChange>
        </w:rPr>
        <w:t xml:space="preserve"> defined within the </w:t>
      </w:r>
      <w:r w:rsidRPr="004072B1">
        <w:rPr>
          <w:i/>
          <w:iCs/>
          <w:rPrChange w:id="25215" w:author="Draft version 2" w:date="2020-04-03T01:44:00Z">
            <w:rPr>
              <w:i/>
              <w:iCs/>
            </w:rPr>
          </w:rPrChange>
        </w:rPr>
        <w:t>VarMeasReportList</w:t>
      </w:r>
      <w:r w:rsidRPr="004072B1">
        <w:rPr>
          <w:rPrChange w:id="25216" w:author="Draft version 2" w:date="2020-04-03T01:44:00Z">
            <w:rPr/>
          </w:rPrChange>
        </w:rPr>
        <w:t xml:space="preserve"> for this </w:t>
      </w:r>
      <w:r w:rsidRPr="004072B1">
        <w:rPr>
          <w:i/>
          <w:iCs/>
          <w:rPrChange w:id="25217" w:author="Draft version 2" w:date="2020-04-03T01:44:00Z">
            <w:rPr>
              <w:i/>
              <w:iCs/>
            </w:rPr>
          </w:rPrChange>
        </w:rPr>
        <w:t>measId</w:t>
      </w:r>
      <w:r w:rsidRPr="004072B1">
        <w:rPr>
          <w:rPrChange w:id="25218" w:author="Draft version 2" w:date="2020-04-03T01:44:00Z">
            <w:rPr/>
          </w:rPrChange>
        </w:rPr>
        <w:t>;</w:t>
      </w:r>
    </w:p>
    <w:p w14:paraId="49B13482" w14:textId="01828E55" w:rsidR="002C5D28" w:rsidRPr="004072B1" w:rsidRDefault="002C5D28" w:rsidP="00DA17A0">
      <w:pPr>
        <w:pStyle w:val="B1"/>
        <w:rPr>
          <w:rPrChange w:id="25219" w:author="Draft version 2" w:date="2020-04-03T01:44:00Z">
            <w:rPr/>
          </w:rPrChange>
        </w:rPr>
      </w:pPr>
      <w:r w:rsidRPr="004072B1">
        <w:rPr>
          <w:rPrChange w:id="25220" w:author="Draft version 2" w:date="2020-04-03T01:44:00Z">
            <w:rPr/>
          </w:rPrChange>
        </w:rPr>
        <w:lastRenderedPageBreak/>
        <w:t>1&gt;</w:t>
      </w:r>
      <w:r w:rsidRPr="004072B1">
        <w:rPr>
          <w:rPrChange w:id="25221" w:author="Draft version 2" w:date="2020-04-03T01:44:00Z">
            <w:rPr/>
          </w:rPrChange>
        </w:rPr>
        <w:tab/>
        <w:t xml:space="preserve">for each </w:t>
      </w:r>
      <w:r w:rsidRPr="004072B1">
        <w:rPr>
          <w:i/>
          <w:rPrChange w:id="25222" w:author="Draft version 2" w:date="2020-04-03T01:44:00Z">
            <w:rPr>
              <w:i/>
            </w:rPr>
          </w:rPrChange>
        </w:rPr>
        <w:t>sCellIndex</w:t>
      </w:r>
      <w:r w:rsidRPr="004072B1">
        <w:rPr>
          <w:rPrChange w:id="25223" w:author="Draft version 2" w:date="2020-04-03T01:44:00Z">
            <w:rPr/>
          </w:rPrChange>
        </w:rPr>
        <w:t xml:space="preserve"> value included in the </w:t>
      </w:r>
      <w:r w:rsidRPr="004072B1">
        <w:rPr>
          <w:i/>
          <w:rPrChange w:id="25224" w:author="Draft version 2" w:date="2020-04-03T01:44:00Z">
            <w:rPr>
              <w:i/>
            </w:rPr>
          </w:rPrChange>
        </w:rPr>
        <w:t xml:space="preserve">sCellToAddModList </w:t>
      </w:r>
      <w:r w:rsidRPr="004072B1">
        <w:rPr>
          <w:rPrChange w:id="25225" w:author="Draft version 2" w:date="2020-04-03T01:44:00Z">
            <w:rPr/>
          </w:rPrChange>
        </w:rPr>
        <w:t>that is part of the current UE configuration (S</w:t>
      </w:r>
      <w:r w:rsidR="00980B41" w:rsidRPr="004072B1">
        <w:rPr>
          <w:rPrChange w:id="25226" w:author="Draft version 2" w:date="2020-04-03T01:44:00Z">
            <w:rPr/>
          </w:rPrChange>
        </w:rPr>
        <w:t>C</w:t>
      </w:r>
      <w:r w:rsidRPr="004072B1">
        <w:rPr>
          <w:rPrChange w:id="25227" w:author="Draft version 2" w:date="2020-04-03T01:44:00Z">
            <w:rPr/>
          </w:rPrChange>
        </w:rPr>
        <w:t>ell modification):</w:t>
      </w:r>
    </w:p>
    <w:p w14:paraId="2E38297B" w14:textId="31F0D52A" w:rsidR="002C5D28" w:rsidRPr="004072B1" w:rsidRDefault="002C5D28" w:rsidP="002C5D28">
      <w:pPr>
        <w:pStyle w:val="B2"/>
        <w:rPr>
          <w:rPrChange w:id="25228" w:author="Draft version 2" w:date="2020-04-03T01:44:00Z">
            <w:rPr/>
          </w:rPrChange>
        </w:rPr>
      </w:pPr>
      <w:r w:rsidRPr="004072B1">
        <w:rPr>
          <w:rPrChange w:id="25229" w:author="Draft version 2" w:date="2020-04-03T01:44:00Z">
            <w:rPr/>
          </w:rPrChange>
        </w:rPr>
        <w:t>2&gt;</w:t>
      </w:r>
      <w:r w:rsidRPr="004072B1">
        <w:rPr>
          <w:rPrChange w:id="25230" w:author="Draft version 2" w:date="2020-04-03T01:44:00Z">
            <w:rPr/>
          </w:rPrChange>
        </w:rPr>
        <w:tab/>
        <w:t>modify the</w:t>
      </w:r>
      <w:r w:rsidR="000D2BB9" w:rsidRPr="004072B1">
        <w:rPr>
          <w:rPrChange w:id="25231" w:author="Draft version 2" w:date="2020-04-03T01:44:00Z">
            <w:rPr/>
          </w:rPrChange>
        </w:rPr>
        <w:t xml:space="preserve"> SCell</w:t>
      </w:r>
      <w:r w:rsidRPr="004072B1">
        <w:rPr>
          <w:rPrChange w:id="25232" w:author="Draft version 2" w:date="2020-04-03T01:44:00Z">
            <w:rPr/>
          </w:rPrChange>
        </w:rPr>
        <w:t xml:space="preserve"> configuration in accordance with the </w:t>
      </w:r>
      <w:r w:rsidRPr="004072B1">
        <w:rPr>
          <w:i/>
          <w:rPrChange w:id="25233" w:author="Draft version 2" w:date="2020-04-03T01:44:00Z">
            <w:rPr>
              <w:i/>
            </w:rPr>
          </w:rPrChange>
        </w:rPr>
        <w:t>sCellConfigDedicated</w:t>
      </w:r>
      <w:ins w:id="25234" w:author="Draft version 2" w:date="2020-04-02T16:04:00Z">
        <w:r w:rsidR="00936420" w:rsidRPr="004072B1">
          <w:rPr>
            <w:rPrChange w:id="25235" w:author="Draft version 2" w:date="2020-04-03T01:44:00Z">
              <w:rPr/>
            </w:rPrChange>
          </w:rPr>
          <w:t>;</w:t>
        </w:r>
      </w:ins>
      <w:del w:id="25236" w:author="Draft version 2" w:date="2020-04-02T16:04:00Z">
        <w:r w:rsidRPr="004072B1" w:rsidDel="00936420">
          <w:rPr>
            <w:rPrChange w:id="25237" w:author="Draft version 2" w:date="2020-04-03T01:44:00Z">
              <w:rPr/>
            </w:rPrChange>
          </w:rPr>
          <w:delText>.</w:delText>
        </w:r>
      </w:del>
    </w:p>
    <w:p w14:paraId="5A5D5E84" w14:textId="77777777" w:rsidR="000E24F4" w:rsidRPr="004072B1" w:rsidRDefault="000E24F4" w:rsidP="000E24F4">
      <w:pPr>
        <w:pStyle w:val="B2"/>
        <w:rPr>
          <w:ins w:id="25238" w:author="CR#1476r3" w:date="2020-03-24T00:55:00Z"/>
          <w:rPrChange w:id="25239" w:author="Draft version 2" w:date="2020-04-03T01:44:00Z">
            <w:rPr>
              <w:ins w:id="25240" w:author="CR#1476r3" w:date="2020-03-24T00:55:00Z"/>
            </w:rPr>
          </w:rPrChange>
        </w:rPr>
      </w:pPr>
      <w:bookmarkStart w:id="25241" w:name="_Toc12717998"/>
      <w:bookmarkStart w:id="25242" w:name="_Toc20425712"/>
      <w:bookmarkStart w:id="25243" w:name="_Toc29321108"/>
      <w:ins w:id="25244" w:author="CR#1476r3" w:date="2020-03-24T00:55:00Z">
        <w:r w:rsidRPr="004072B1">
          <w:rPr>
            <w:lang w:val="en-US"/>
            <w:rPrChange w:id="25245" w:author="Draft version 2" w:date="2020-04-03T01:44:00Z">
              <w:rPr>
                <w:lang w:val="en-US"/>
              </w:rPr>
            </w:rPrChange>
          </w:rPr>
          <w:t>2</w:t>
        </w:r>
        <w:r w:rsidRPr="004072B1">
          <w:rPr>
            <w:rPrChange w:id="25246" w:author="Draft version 2" w:date="2020-04-03T01:44:00Z">
              <w:rPr/>
            </w:rPrChange>
          </w:rPr>
          <w:t>&gt;</w:t>
        </w:r>
        <w:r w:rsidRPr="004072B1">
          <w:rPr>
            <w:rPrChange w:id="25247" w:author="Draft version 2" w:date="2020-04-03T01:44:00Z">
              <w:rPr/>
            </w:rPrChange>
          </w:rPr>
          <w:tab/>
          <w:t xml:space="preserve">if the </w:t>
        </w:r>
        <w:r w:rsidRPr="004072B1">
          <w:rPr>
            <w:i/>
            <w:rPrChange w:id="25248" w:author="Draft version 2" w:date="2020-04-03T01:44:00Z">
              <w:rPr>
                <w:i/>
              </w:rPr>
            </w:rPrChange>
          </w:rPr>
          <w:t>sCellState</w:t>
        </w:r>
        <w:r w:rsidRPr="004072B1">
          <w:rPr>
            <w:rPrChange w:id="25249" w:author="Draft version 2" w:date="2020-04-03T01:44:00Z">
              <w:rPr/>
            </w:rPrChange>
          </w:rPr>
          <w:t xml:space="preserve"> is </w:t>
        </w:r>
        <w:r w:rsidRPr="004072B1">
          <w:rPr>
            <w:lang w:val="en-US"/>
            <w:rPrChange w:id="25250" w:author="Draft version 2" w:date="2020-04-03T01:44:00Z">
              <w:rPr>
                <w:lang w:val="en-US"/>
              </w:rPr>
            </w:rPrChange>
          </w:rPr>
          <w:t xml:space="preserve">included </w:t>
        </w:r>
        <w:r w:rsidRPr="004072B1">
          <w:rPr>
            <w:rPrChange w:id="25251" w:author="Draft version 2" w:date="2020-04-03T01:44:00Z">
              <w:rPr/>
            </w:rPrChange>
          </w:rPr>
          <w:t xml:space="preserve">and </w:t>
        </w:r>
        <w:r w:rsidRPr="004072B1">
          <w:rPr>
            <w:lang w:val="en-US"/>
            <w:rPrChange w:id="25252" w:author="Draft version 2" w:date="2020-04-03T01:44:00Z">
              <w:rPr>
                <w:lang w:val="en-US"/>
              </w:rPr>
            </w:rPrChange>
          </w:rPr>
          <w:t xml:space="preserve">set to </w:t>
        </w:r>
        <w:r w:rsidRPr="004072B1">
          <w:rPr>
            <w:i/>
            <w:rPrChange w:id="25253" w:author="Draft version 2" w:date="2020-04-03T01:44:00Z">
              <w:rPr>
                <w:i/>
              </w:rPr>
            </w:rPrChange>
          </w:rPr>
          <w:t>activated</w:t>
        </w:r>
        <w:r w:rsidRPr="004072B1">
          <w:rPr>
            <w:rPrChange w:id="25254" w:author="Draft version 2" w:date="2020-04-03T01:44:00Z">
              <w:rPr/>
            </w:rPrChange>
          </w:rPr>
          <w:t>:</w:t>
        </w:r>
      </w:ins>
    </w:p>
    <w:p w14:paraId="4AFFCB63" w14:textId="77777777" w:rsidR="000E24F4" w:rsidRPr="004072B1" w:rsidRDefault="000E24F4" w:rsidP="000E24F4">
      <w:pPr>
        <w:pStyle w:val="B3"/>
        <w:rPr>
          <w:ins w:id="25255" w:author="CR#1476r3" w:date="2020-03-24T00:55:00Z"/>
          <w:rPrChange w:id="25256" w:author="Draft version 2" w:date="2020-04-03T01:44:00Z">
            <w:rPr>
              <w:ins w:id="25257" w:author="CR#1476r3" w:date="2020-03-24T00:55:00Z"/>
            </w:rPr>
          </w:rPrChange>
        </w:rPr>
      </w:pPr>
      <w:ins w:id="25258" w:author="CR#1476r3" w:date="2020-03-24T00:55:00Z">
        <w:r w:rsidRPr="004072B1">
          <w:rPr>
            <w:lang w:val="en-US"/>
            <w:rPrChange w:id="25259" w:author="Draft version 2" w:date="2020-04-03T01:44:00Z">
              <w:rPr>
                <w:lang w:val="en-US"/>
              </w:rPr>
            </w:rPrChange>
          </w:rPr>
          <w:t>3</w:t>
        </w:r>
        <w:r w:rsidRPr="004072B1">
          <w:rPr>
            <w:rPrChange w:id="25260" w:author="Draft version 2" w:date="2020-04-03T01:44:00Z">
              <w:rPr/>
            </w:rPrChange>
          </w:rPr>
          <w:t>&gt;</w:t>
        </w:r>
        <w:r w:rsidRPr="004072B1">
          <w:rPr>
            <w:rPrChange w:id="25261" w:author="Draft version 2" w:date="2020-04-03T01:44:00Z">
              <w:rPr/>
            </w:rPrChange>
          </w:rPr>
          <w:tab/>
          <w:t>configure lower layers to consider the SCell to be in activated state;</w:t>
        </w:r>
      </w:ins>
    </w:p>
    <w:p w14:paraId="522A8236" w14:textId="77777777" w:rsidR="000E24F4" w:rsidRPr="004072B1" w:rsidRDefault="000E24F4" w:rsidP="000E24F4">
      <w:pPr>
        <w:pStyle w:val="B2"/>
        <w:rPr>
          <w:ins w:id="25262" w:author="CR#1476r3" w:date="2020-03-24T00:55:00Z"/>
          <w:rPrChange w:id="25263" w:author="Draft version 2" w:date="2020-04-03T01:44:00Z">
            <w:rPr>
              <w:ins w:id="25264" w:author="CR#1476r3" w:date="2020-03-24T00:55:00Z"/>
            </w:rPr>
          </w:rPrChange>
        </w:rPr>
      </w:pPr>
      <w:ins w:id="25265" w:author="CR#1476r3" w:date="2020-03-24T00:55:00Z">
        <w:r w:rsidRPr="004072B1">
          <w:rPr>
            <w:lang w:val="en-US"/>
            <w:rPrChange w:id="25266" w:author="Draft version 2" w:date="2020-04-03T01:44:00Z">
              <w:rPr>
                <w:lang w:val="en-US"/>
              </w:rPr>
            </w:rPrChange>
          </w:rPr>
          <w:t>2</w:t>
        </w:r>
        <w:r w:rsidRPr="004072B1">
          <w:rPr>
            <w:rPrChange w:id="25267" w:author="Draft version 2" w:date="2020-04-03T01:44:00Z">
              <w:rPr/>
            </w:rPrChange>
          </w:rPr>
          <w:t>&gt;</w:t>
        </w:r>
        <w:r w:rsidRPr="004072B1">
          <w:rPr>
            <w:rPrChange w:id="25268" w:author="Draft version 2" w:date="2020-04-03T01:44:00Z">
              <w:rPr/>
            </w:rPrChange>
          </w:rPr>
          <w:tab/>
          <w:t>else:</w:t>
        </w:r>
      </w:ins>
    </w:p>
    <w:p w14:paraId="43D22503" w14:textId="3DF83259" w:rsidR="000E24F4" w:rsidRPr="004072B1" w:rsidRDefault="000E24F4" w:rsidP="000E24F4">
      <w:pPr>
        <w:pStyle w:val="B3"/>
        <w:rPr>
          <w:ins w:id="25269" w:author="CR#1476r3" w:date="2020-03-24T00:55:00Z"/>
          <w:rPrChange w:id="25270" w:author="Draft version 2" w:date="2020-04-03T01:44:00Z">
            <w:rPr>
              <w:ins w:id="25271" w:author="CR#1476r3" w:date="2020-03-24T00:55:00Z"/>
            </w:rPr>
          </w:rPrChange>
        </w:rPr>
      </w:pPr>
      <w:ins w:id="25272" w:author="CR#1476r3" w:date="2020-03-24T00:55:00Z">
        <w:r w:rsidRPr="004072B1">
          <w:rPr>
            <w:lang w:val="en-US"/>
            <w:rPrChange w:id="25273" w:author="Draft version 2" w:date="2020-04-03T01:44:00Z">
              <w:rPr>
                <w:lang w:val="en-US"/>
              </w:rPr>
            </w:rPrChange>
          </w:rPr>
          <w:t>3</w:t>
        </w:r>
        <w:r w:rsidRPr="004072B1">
          <w:rPr>
            <w:rPrChange w:id="25274" w:author="Draft version 2" w:date="2020-04-03T01:44:00Z">
              <w:rPr/>
            </w:rPrChange>
          </w:rPr>
          <w:t>&gt;</w:t>
        </w:r>
        <w:r w:rsidRPr="004072B1">
          <w:rPr>
            <w:rPrChange w:id="25275" w:author="Draft version 2" w:date="2020-04-03T01:44:00Z">
              <w:rPr/>
            </w:rPrChange>
          </w:rPr>
          <w:tab/>
          <w:t>configure lower layers to consider the SCell to be in deactivated state</w:t>
        </w:r>
      </w:ins>
      <w:ins w:id="25276" w:author="Draft version 2" w:date="2020-04-02T16:05:00Z">
        <w:r w:rsidR="00936420" w:rsidRPr="004072B1">
          <w:rPr>
            <w:rPrChange w:id="25277" w:author="Draft version 2" w:date="2020-04-03T01:44:00Z">
              <w:rPr/>
            </w:rPrChange>
          </w:rPr>
          <w:t>.</w:t>
        </w:r>
      </w:ins>
      <w:ins w:id="25278" w:author="CR#1476r3" w:date="2020-03-24T00:55:00Z">
        <w:del w:id="25279" w:author="Draft version 2" w:date="2020-04-02T16:05:00Z">
          <w:r w:rsidRPr="004072B1" w:rsidDel="00936420">
            <w:rPr>
              <w:rPrChange w:id="25280" w:author="Draft version 2" w:date="2020-04-03T01:44:00Z">
                <w:rPr/>
              </w:rPrChange>
            </w:rPr>
            <w:delText>;</w:delText>
          </w:r>
        </w:del>
      </w:ins>
    </w:p>
    <w:p w14:paraId="1C7854EC" w14:textId="3732E5C0" w:rsidR="007348B5" w:rsidRPr="004072B1" w:rsidRDefault="007348B5" w:rsidP="007348B5">
      <w:pPr>
        <w:pStyle w:val="Heading5"/>
        <w:rPr>
          <w:ins w:id="25281" w:author="CR#1471r4" w:date="2020-03-23T22:58:00Z"/>
          <w:rFonts w:eastAsia="MS Mincho"/>
          <w:rPrChange w:id="25282" w:author="Draft version 2" w:date="2020-04-03T01:44:00Z">
            <w:rPr>
              <w:ins w:id="25283" w:author="CR#1471r4" w:date="2020-03-23T22:58:00Z"/>
              <w:rFonts w:eastAsia="MS Mincho"/>
            </w:rPr>
          </w:rPrChange>
        </w:rPr>
      </w:pPr>
      <w:bookmarkStart w:id="25284" w:name="_Toc36756701"/>
      <w:ins w:id="25285" w:author="CR#1471r4" w:date="2020-03-23T22:58:00Z">
        <w:r w:rsidRPr="004072B1">
          <w:rPr>
            <w:rPrChange w:id="25286" w:author="Draft version 2" w:date="2020-04-03T01:44:00Z">
              <w:rPr/>
            </w:rPrChange>
          </w:rPr>
          <w:t>5.3.5.5.</w:t>
        </w:r>
      </w:ins>
      <w:ins w:id="25287" w:author="CR#1471r4" w:date="2020-03-23T22:59:00Z">
        <w:r w:rsidRPr="004072B1">
          <w:rPr>
            <w:rPrChange w:id="25288" w:author="Draft version 2" w:date="2020-04-03T01:44:00Z">
              <w:rPr/>
            </w:rPrChange>
          </w:rPr>
          <w:t>10</w:t>
        </w:r>
      </w:ins>
      <w:ins w:id="25289" w:author="CR#1471r4" w:date="2020-03-23T22:58:00Z">
        <w:r w:rsidRPr="004072B1">
          <w:rPr>
            <w:rPrChange w:id="25290" w:author="Draft version 2" w:date="2020-04-03T01:44:00Z">
              <w:rPr/>
            </w:rPrChange>
          </w:rPr>
          <w:tab/>
          <w:t>BH RLC channel release</w:t>
        </w:r>
        <w:bookmarkEnd w:id="25284"/>
      </w:ins>
    </w:p>
    <w:p w14:paraId="4F5E9D27" w14:textId="77777777" w:rsidR="007348B5" w:rsidRPr="004072B1" w:rsidRDefault="007348B5" w:rsidP="007348B5">
      <w:pPr>
        <w:rPr>
          <w:ins w:id="25291" w:author="CR#1471r4" w:date="2020-03-23T22:58:00Z"/>
          <w:rFonts w:eastAsia="MS Mincho"/>
          <w:rPrChange w:id="25292" w:author="Draft version 2" w:date="2020-04-03T01:44:00Z">
            <w:rPr>
              <w:ins w:id="25293" w:author="CR#1471r4" w:date="2020-03-23T22:58:00Z"/>
              <w:rFonts w:eastAsia="MS Mincho"/>
            </w:rPr>
          </w:rPrChange>
        </w:rPr>
      </w:pPr>
      <w:ins w:id="25294" w:author="CR#1471r4" w:date="2020-03-23T22:58:00Z">
        <w:r w:rsidRPr="004072B1">
          <w:rPr>
            <w:rPrChange w:id="25295" w:author="Draft version 2" w:date="2020-04-03T01:44:00Z">
              <w:rPr/>
            </w:rPrChange>
          </w:rPr>
          <w:t>The IAB-node shall:</w:t>
        </w:r>
      </w:ins>
    </w:p>
    <w:p w14:paraId="7BBFBC94" w14:textId="77777777" w:rsidR="007348B5" w:rsidRPr="004072B1" w:rsidRDefault="007348B5" w:rsidP="007348B5">
      <w:pPr>
        <w:pStyle w:val="B1"/>
        <w:rPr>
          <w:ins w:id="25296" w:author="CR#1471r4" w:date="2020-03-23T22:58:00Z"/>
          <w:rPrChange w:id="25297" w:author="Draft version 2" w:date="2020-04-03T01:44:00Z">
            <w:rPr>
              <w:ins w:id="25298" w:author="CR#1471r4" w:date="2020-03-23T22:58:00Z"/>
            </w:rPr>
          </w:rPrChange>
        </w:rPr>
      </w:pPr>
      <w:ins w:id="25299" w:author="CR#1471r4" w:date="2020-03-23T22:58:00Z">
        <w:r w:rsidRPr="004072B1">
          <w:rPr>
            <w:rPrChange w:id="25300" w:author="Draft version 2" w:date="2020-04-03T01:44:00Z">
              <w:rPr/>
            </w:rPrChange>
          </w:rPr>
          <w:t>1&gt;</w:t>
        </w:r>
        <w:r w:rsidRPr="004072B1">
          <w:rPr>
            <w:rPrChange w:id="25301" w:author="Draft version 2" w:date="2020-04-03T01:44:00Z">
              <w:rPr/>
            </w:rPrChange>
          </w:rPr>
          <w:tab/>
          <w:t xml:space="preserve">for each </w:t>
        </w:r>
        <w:r w:rsidRPr="004072B1">
          <w:rPr>
            <w:i/>
            <w:rPrChange w:id="25302" w:author="Draft version 2" w:date="2020-04-03T01:44:00Z">
              <w:rPr>
                <w:i/>
              </w:rPr>
            </w:rPrChange>
          </w:rPr>
          <w:t xml:space="preserve">BH-LogicalChannelIdentity </w:t>
        </w:r>
        <w:r w:rsidRPr="004072B1">
          <w:rPr>
            <w:rPrChange w:id="25303" w:author="Draft version 2" w:date="2020-04-03T01:44:00Z">
              <w:rPr/>
            </w:rPrChange>
          </w:rPr>
          <w:t xml:space="preserve">value included in the </w:t>
        </w:r>
        <w:r w:rsidRPr="004072B1">
          <w:rPr>
            <w:i/>
            <w:rPrChange w:id="25304" w:author="Draft version 2" w:date="2020-04-03T01:44:00Z">
              <w:rPr>
                <w:i/>
              </w:rPr>
            </w:rPrChange>
          </w:rPr>
          <w:t>bh-RLC-ChannelToReleaseList</w:t>
        </w:r>
        <w:r w:rsidRPr="004072B1">
          <w:rPr>
            <w:rPrChange w:id="25305" w:author="Draft version 2" w:date="2020-04-03T01:44:00Z">
              <w:rPr/>
            </w:rPrChange>
          </w:rPr>
          <w:t xml:space="preserve"> that is part of the current IAB-node configuration within the same cell group (LCH release); or</w:t>
        </w:r>
      </w:ins>
    </w:p>
    <w:p w14:paraId="05B26AB0" w14:textId="77777777" w:rsidR="007348B5" w:rsidRPr="004072B1" w:rsidRDefault="007348B5" w:rsidP="007348B5">
      <w:pPr>
        <w:pStyle w:val="B1"/>
        <w:rPr>
          <w:ins w:id="25306" w:author="CR#1471r4" w:date="2020-03-23T22:58:00Z"/>
          <w:rPrChange w:id="25307" w:author="Draft version 2" w:date="2020-04-03T01:44:00Z">
            <w:rPr>
              <w:ins w:id="25308" w:author="CR#1471r4" w:date="2020-03-23T22:58:00Z"/>
            </w:rPr>
          </w:rPrChange>
        </w:rPr>
      </w:pPr>
      <w:ins w:id="25309" w:author="CR#1471r4" w:date="2020-03-23T22:58:00Z">
        <w:r w:rsidRPr="004072B1">
          <w:rPr>
            <w:rPrChange w:id="25310" w:author="Draft version 2" w:date="2020-04-03T01:44:00Z">
              <w:rPr/>
            </w:rPrChange>
          </w:rPr>
          <w:t>1&gt;</w:t>
        </w:r>
        <w:r w:rsidRPr="004072B1">
          <w:rPr>
            <w:rPrChange w:id="25311" w:author="Draft version 2" w:date="2020-04-03T01:44:00Z">
              <w:rPr/>
            </w:rPrChange>
          </w:rPr>
          <w:tab/>
          <w:t xml:space="preserve">for each </w:t>
        </w:r>
        <w:r w:rsidRPr="004072B1">
          <w:rPr>
            <w:i/>
            <w:rPrChange w:id="25312" w:author="Draft version 2" w:date="2020-04-03T01:44:00Z">
              <w:rPr>
                <w:i/>
              </w:rPr>
            </w:rPrChange>
          </w:rPr>
          <w:t xml:space="preserve">BH-LogicalChannelIdentity </w:t>
        </w:r>
        <w:r w:rsidRPr="004072B1">
          <w:rPr>
            <w:rPrChange w:id="25313" w:author="Draft version 2" w:date="2020-04-03T01:44:00Z">
              <w:rPr/>
            </w:rPrChange>
          </w:rPr>
          <w:t>value that is to be released as the result of an SCG release according to 5.3.5.4:</w:t>
        </w:r>
      </w:ins>
    </w:p>
    <w:p w14:paraId="28B38B3A" w14:textId="77777777" w:rsidR="007348B5" w:rsidRPr="004072B1" w:rsidRDefault="007348B5" w:rsidP="007348B5">
      <w:pPr>
        <w:pStyle w:val="B2"/>
        <w:rPr>
          <w:ins w:id="25314" w:author="CR#1471r4" w:date="2020-03-23T22:58:00Z"/>
          <w:rPrChange w:id="25315" w:author="Draft version 2" w:date="2020-04-03T01:44:00Z">
            <w:rPr>
              <w:ins w:id="25316" w:author="CR#1471r4" w:date="2020-03-23T22:58:00Z"/>
            </w:rPr>
          </w:rPrChange>
        </w:rPr>
      </w:pPr>
      <w:ins w:id="25317" w:author="CR#1471r4" w:date="2020-03-23T22:58:00Z">
        <w:r w:rsidRPr="004072B1">
          <w:rPr>
            <w:rPrChange w:id="25318" w:author="Draft version 2" w:date="2020-04-03T01:44:00Z">
              <w:rPr/>
            </w:rPrChange>
          </w:rPr>
          <w:t>2&gt;</w:t>
        </w:r>
        <w:r w:rsidRPr="004072B1">
          <w:rPr>
            <w:rPrChange w:id="25319" w:author="Draft version 2" w:date="2020-04-03T01:44:00Z">
              <w:rPr/>
            </w:rPrChange>
          </w:rPr>
          <w:tab/>
          <w:t>release the RLC entity or entities as specified in TS 38.322 [4], clause 5.1.3;</w:t>
        </w:r>
      </w:ins>
    </w:p>
    <w:p w14:paraId="56D1DDF8" w14:textId="1E97659C" w:rsidR="007348B5" w:rsidRPr="004072B1" w:rsidRDefault="007348B5" w:rsidP="007348B5">
      <w:pPr>
        <w:pStyle w:val="B2"/>
        <w:rPr>
          <w:ins w:id="25320" w:author="CR#1471r4" w:date="2020-03-23T22:58:00Z"/>
          <w:rPrChange w:id="25321" w:author="Draft version 2" w:date="2020-04-03T01:44:00Z">
            <w:rPr>
              <w:ins w:id="25322" w:author="CR#1471r4" w:date="2020-03-23T22:58:00Z"/>
            </w:rPr>
          </w:rPrChange>
        </w:rPr>
      </w:pPr>
      <w:ins w:id="25323" w:author="CR#1471r4" w:date="2020-03-23T22:58:00Z">
        <w:r w:rsidRPr="004072B1">
          <w:rPr>
            <w:rPrChange w:id="25324" w:author="Draft version 2" w:date="2020-04-03T01:44:00Z">
              <w:rPr/>
            </w:rPrChange>
          </w:rPr>
          <w:t>2&gt;</w:t>
        </w:r>
        <w:r w:rsidRPr="004072B1">
          <w:rPr>
            <w:rPrChange w:id="25325" w:author="Draft version 2" w:date="2020-04-03T01:44:00Z">
              <w:rPr/>
            </w:rPrChange>
          </w:rPr>
          <w:tab/>
          <w:t>release the corresponding logical channel.</w:t>
        </w:r>
        <w:bookmarkEnd w:id="25241"/>
      </w:ins>
    </w:p>
    <w:p w14:paraId="4C3D5B18" w14:textId="0AA70D35" w:rsidR="007348B5" w:rsidRPr="004072B1" w:rsidRDefault="007348B5" w:rsidP="007348B5">
      <w:pPr>
        <w:pStyle w:val="Heading5"/>
        <w:rPr>
          <w:ins w:id="25326" w:author="CR#1471r4" w:date="2020-03-23T22:58:00Z"/>
          <w:rFonts w:eastAsia="MS Mincho"/>
          <w:rPrChange w:id="25327" w:author="Draft version 2" w:date="2020-04-03T01:44:00Z">
            <w:rPr>
              <w:ins w:id="25328" w:author="CR#1471r4" w:date="2020-03-23T22:58:00Z"/>
              <w:rFonts w:eastAsia="MS Mincho"/>
            </w:rPr>
          </w:rPrChange>
        </w:rPr>
      </w:pPr>
      <w:bookmarkStart w:id="25329" w:name="_Toc12717999"/>
      <w:bookmarkStart w:id="25330" w:name="_Toc36756702"/>
      <w:ins w:id="25331" w:author="CR#1471r4" w:date="2020-03-23T22:58:00Z">
        <w:r w:rsidRPr="004072B1">
          <w:rPr>
            <w:rFonts w:eastAsia="MS Mincho"/>
            <w:rPrChange w:id="25332" w:author="Draft version 2" w:date="2020-04-03T01:44:00Z">
              <w:rPr>
                <w:rFonts w:eastAsia="MS Mincho"/>
              </w:rPr>
            </w:rPrChange>
          </w:rPr>
          <w:t>5.3.5.5.</w:t>
        </w:r>
      </w:ins>
      <w:ins w:id="25333" w:author="CR#1471r4" w:date="2020-03-23T22:59:00Z">
        <w:r w:rsidRPr="004072B1">
          <w:rPr>
            <w:rFonts w:eastAsia="MS Mincho"/>
            <w:rPrChange w:id="25334" w:author="Draft version 2" w:date="2020-04-03T01:44:00Z">
              <w:rPr>
                <w:rFonts w:eastAsia="MS Mincho"/>
              </w:rPr>
            </w:rPrChange>
          </w:rPr>
          <w:t>11</w:t>
        </w:r>
      </w:ins>
      <w:ins w:id="25335" w:author="CR#1471r4" w:date="2020-03-23T22:58:00Z">
        <w:r w:rsidRPr="004072B1">
          <w:rPr>
            <w:rFonts w:eastAsia="MS Mincho"/>
            <w:rPrChange w:id="25336" w:author="Draft version 2" w:date="2020-04-03T01:44:00Z">
              <w:rPr>
                <w:rFonts w:eastAsia="MS Mincho"/>
              </w:rPr>
            </w:rPrChange>
          </w:rPr>
          <w:tab/>
          <w:t>BH RLC channel addition/modification</w:t>
        </w:r>
        <w:bookmarkEnd w:id="25329"/>
        <w:bookmarkEnd w:id="25330"/>
      </w:ins>
    </w:p>
    <w:p w14:paraId="68DC860D" w14:textId="77777777" w:rsidR="007348B5" w:rsidRPr="004072B1" w:rsidRDefault="007348B5" w:rsidP="007348B5">
      <w:pPr>
        <w:rPr>
          <w:ins w:id="25337" w:author="CR#1471r4" w:date="2020-03-23T22:58:00Z"/>
          <w:rFonts w:eastAsia="MS Mincho"/>
          <w:rPrChange w:id="25338" w:author="Draft version 2" w:date="2020-04-03T01:44:00Z">
            <w:rPr>
              <w:ins w:id="25339" w:author="CR#1471r4" w:date="2020-03-23T22:58:00Z"/>
              <w:rFonts w:eastAsia="MS Mincho"/>
            </w:rPr>
          </w:rPrChange>
        </w:rPr>
      </w:pPr>
      <w:ins w:id="25340" w:author="CR#1471r4" w:date="2020-03-23T22:58:00Z">
        <w:r w:rsidRPr="004072B1">
          <w:rPr>
            <w:rPrChange w:id="25341" w:author="Draft version 2" w:date="2020-04-03T01:44:00Z">
              <w:rPr/>
            </w:rPrChange>
          </w:rPr>
          <w:t xml:space="preserve">For each </w:t>
        </w:r>
        <w:r w:rsidRPr="004072B1">
          <w:rPr>
            <w:i/>
            <w:rPrChange w:id="25342" w:author="Draft version 2" w:date="2020-04-03T01:44:00Z">
              <w:rPr>
                <w:i/>
              </w:rPr>
            </w:rPrChange>
          </w:rPr>
          <w:t>BH-RLC-ChannelConfig</w:t>
        </w:r>
        <w:r w:rsidRPr="004072B1">
          <w:rPr>
            <w:rPrChange w:id="25343" w:author="Draft version 2" w:date="2020-04-03T01:44:00Z">
              <w:rPr/>
            </w:rPrChange>
          </w:rPr>
          <w:t xml:space="preserve"> received in </w:t>
        </w:r>
        <w:r w:rsidRPr="004072B1">
          <w:rPr>
            <w:lang w:eastAsia="zh-CN"/>
            <w:rPrChange w:id="25344" w:author="Draft version 2" w:date="2020-04-03T01:44:00Z">
              <w:rPr>
                <w:lang w:eastAsia="zh-CN"/>
              </w:rPr>
            </w:rPrChange>
          </w:rPr>
          <w:t>the</w:t>
        </w:r>
        <w:r w:rsidRPr="004072B1">
          <w:rPr>
            <w:rPrChange w:id="25345" w:author="Draft version 2" w:date="2020-04-03T01:44:00Z">
              <w:rPr/>
            </w:rPrChange>
          </w:rPr>
          <w:t xml:space="preserve"> </w:t>
        </w:r>
        <w:r w:rsidRPr="004072B1">
          <w:rPr>
            <w:i/>
            <w:rPrChange w:id="25346" w:author="Draft version 2" w:date="2020-04-03T01:44:00Z">
              <w:rPr>
                <w:i/>
              </w:rPr>
            </w:rPrChange>
          </w:rPr>
          <w:t>bh-RLC-ChannelToAddModList</w:t>
        </w:r>
        <w:r w:rsidRPr="004072B1">
          <w:rPr>
            <w:rPrChange w:id="25347" w:author="Draft version 2" w:date="2020-04-03T01:44:00Z">
              <w:rPr/>
            </w:rPrChange>
          </w:rPr>
          <w:t xml:space="preserve"> IE the IAB-node shall:</w:t>
        </w:r>
      </w:ins>
    </w:p>
    <w:p w14:paraId="6F0F94DC" w14:textId="77777777" w:rsidR="007348B5" w:rsidRPr="004072B1" w:rsidRDefault="007348B5" w:rsidP="007348B5">
      <w:pPr>
        <w:pStyle w:val="B1"/>
        <w:rPr>
          <w:ins w:id="25348" w:author="CR#1471r4" w:date="2020-03-23T22:58:00Z"/>
          <w:rPrChange w:id="25349" w:author="Draft version 2" w:date="2020-04-03T01:44:00Z">
            <w:rPr>
              <w:ins w:id="25350" w:author="CR#1471r4" w:date="2020-03-23T22:58:00Z"/>
            </w:rPr>
          </w:rPrChange>
        </w:rPr>
      </w:pPr>
      <w:ins w:id="25351" w:author="CR#1471r4" w:date="2020-03-23T22:58:00Z">
        <w:r w:rsidRPr="004072B1">
          <w:rPr>
            <w:rPrChange w:id="25352" w:author="Draft version 2" w:date="2020-04-03T01:44:00Z">
              <w:rPr/>
            </w:rPrChange>
          </w:rPr>
          <w:t>1&gt;</w:t>
        </w:r>
        <w:r w:rsidRPr="004072B1">
          <w:rPr>
            <w:rPrChange w:id="25353" w:author="Draft version 2" w:date="2020-04-03T01:44:00Z">
              <w:rPr/>
            </w:rPrChange>
          </w:rPr>
          <w:tab/>
          <w:t xml:space="preserve">if the current configuration contains a BH RLC Channel with the received </w:t>
        </w:r>
        <w:r w:rsidRPr="004072B1">
          <w:rPr>
            <w:i/>
            <w:rPrChange w:id="25354" w:author="Draft version 2" w:date="2020-04-03T01:44:00Z">
              <w:rPr>
                <w:i/>
              </w:rPr>
            </w:rPrChange>
          </w:rPr>
          <w:t xml:space="preserve">bh-LogicalChannelIdentity </w:t>
        </w:r>
        <w:r w:rsidRPr="004072B1">
          <w:rPr>
            <w:rPrChange w:id="25355" w:author="Draft version 2" w:date="2020-04-03T01:44:00Z">
              <w:rPr/>
            </w:rPrChange>
          </w:rPr>
          <w:t>within the same cell group:</w:t>
        </w:r>
      </w:ins>
    </w:p>
    <w:p w14:paraId="43CEAA97" w14:textId="77777777" w:rsidR="007348B5" w:rsidRPr="004072B1" w:rsidRDefault="007348B5" w:rsidP="007348B5">
      <w:pPr>
        <w:pStyle w:val="B2"/>
        <w:rPr>
          <w:ins w:id="25356" w:author="CR#1471r4" w:date="2020-03-23T22:58:00Z"/>
          <w:rPrChange w:id="25357" w:author="Draft version 2" w:date="2020-04-03T01:44:00Z">
            <w:rPr>
              <w:ins w:id="25358" w:author="CR#1471r4" w:date="2020-03-23T22:58:00Z"/>
            </w:rPr>
          </w:rPrChange>
        </w:rPr>
      </w:pPr>
      <w:ins w:id="25359" w:author="CR#1471r4" w:date="2020-03-23T22:58:00Z">
        <w:r w:rsidRPr="004072B1">
          <w:rPr>
            <w:rPrChange w:id="25360" w:author="Draft version 2" w:date="2020-04-03T01:44:00Z">
              <w:rPr/>
            </w:rPrChange>
          </w:rPr>
          <w:t>2&gt;</w:t>
        </w:r>
        <w:r w:rsidRPr="004072B1">
          <w:rPr>
            <w:rPrChange w:id="25361" w:author="Draft version 2" w:date="2020-04-03T01:44:00Z">
              <w:rPr/>
            </w:rPrChange>
          </w:rPr>
          <w:tab/>
          <w:t xml:space="preserve">if </w:t>
        </w:r>
        <w:r w:rsidRPr="004072B1">
          <w:rPr>
            <w:i/>
            <w:rPrChange w:id="25362" w:author="Draft version 2" w:date="2020-04-03T01:44:00Z">
              <w:rPr>
                <w:i/>
              </w:rPr>
            </w:rPrChange>
          </w:rPr>
          <w:t>reestablishRLC</w:t>
        </w:r>
        <w:r w:rsidRPr="004072B1">
          <w:rPr>
            <w:rPrChange w:id="25363" w:author="Draft version 2" w:date="2020-04-03T01:44:00Z">
              <w:rPr/>
            </w:rPrChange>
          </w:rPr>
          <w:t xml:space="preserve"> is received:</w:t>
        </w:r>
      </w:ins>
    </w:p>
    <w:p w14:paraId="6A7347A2" w14:textId="77777777" w:rsidR="007348B5" w:rsidRPr="004072B1" w:rsidRDefault="007348B5" w:rsidP="007348B5">
      <w:pPr>
        <w:pStyle w:val="B3"/>
        <w:rPr>
          <w:ins w:id="25364" w:author="CR#1471r4" w:date="2020-03-23T22:58:00Z"/>
          <w:rPrChange w:id="25365" w:author="Draft version 2" w:date="2020-04-03T01:44:00Z">
            <w:rPr>
              <w:ins w:id="25366" w:author="CR#1471r4" w:date="2020-03-23T22:58:00Z"/>
            </w:rPr>
          </w:rPrChange>
        </w:rPr>
      </w:pPr>
      <w:ins w:id="25367" w:author="CR#1471r4" w:date="2020-03-23T22:58:00Z">
        <w:r w:rsidRPr="004072B1">
          <w:rPr>
            <w:rPrChange w:id="25368" w:author="Draft version 2" w:date="2020-04-03T01:44:00Z">
              <w:rPr/>
            </w:rPrChange>
          </w:rPr>
          <w:t>3&gt;</w:t>
        </w:r>
        <w:r w:rsidRPr="004072B1">
          <w:rPr>
            <w:rPrChange w:id="25369" w:author="Draft version 2" w:date="2020-04-03T01:44:00Z">
              <w:rPr/>
            </w:rPrChange>
          </w:rPr>
          <w:tab/>
          <w:t>re-establish the RLC entity as specified in TS 38.322 [4];</w:t>
        </w:r>
      </w:ins>
    </w:p>
    <w:p w14:paraId="638FF774" w14:textId="77777777" w:rsidR="007348B5" w:rsidRPr="004072B1" w:rsidRDefault="007348B5" w:rsidP="007348B5">
      <w:pPr>
        <w:pStyle w:val="B2"/>
        <w:rPr>
          <w:ins w:id="25370" w:author="CR#1471r4" w:date="2020-03-23T22:58:00Z"/>
          <w:rPrChange w:id="25371" w:author="Draft version 2" w:date="2020-04-03T01:44:00Z">
            <w:rPr>
              <w:ins w:id="25372" w:author="CR#1471r4" w:date="2020-03-23T22:58:00Z"/>
            </w:rPr>
          </w:rPrChange>
        </w:rPr>
      </w:pPr>
      <w:ins w:id="25373" w:author="CR#1471r4" w:date="2020-03-23T22:58:00Z">
        <w:r w:rsidRPr="004072B1">
          <w:rPr>
            <w:rPrChange w:id="25374" w:author="Draft version 2" w:date="2020-04-03T01:44:00Z">
              <w:rPr/>
            </w:rPrChange>
          </w:rPr>
          <w:t>2&gt;</w:t>
        </w:r>
        <w:r w:rsidRPr="004072B1">
          <w:rPr>
            <w:rPrChange w:id="25375" w:author="Draft version 2" w:date="2020-04-03T01:44:00Z">
              <w:rPr/>
            </w:rPrChange>
          </w:rPr>
          <w:tab/>
          <w:t xml:space="preserve">reconfigure the RLC entity or entities in accordance with the received </w:t>
        </w:r>
        <w:r w:rsidRPr="004072B1">
          <w:rPr>
            <w:i/>
            <w:rPrChange w:id="25376" w:author="Draft version 2" w:date="2020-04-03T01:44:00Z">
              <w:rPr>
                <w:i/>
              </w:rPr>
            </w:rPrChange>
          </w:rPr>
          <w:t>rlc-Config</w:t>
        </w:r>
        <w:r w:rsidRPr="004072B1">
          <w:rPr>
            <w:rPrChange w:id="25377" w:author="Draft version 2" w:date="2020-04-03T01:44:00Z">
              <w:rPr/>
            </w:rPrChange>
          </w:rPr>
          <w:t>;</w:t>
        </w:r>
      </w:ins>
    </w:p>
    <w:p w14:paraId="251502AC" w14:textId="77777777" w:rsidR="007348B5" w:rsidRPr="004072B1" w:rsidRDefault="007348B5" w:rsidP="007348B5">
      <w:pPr>
        <w:pStyle w:val="B2"/>
        <w:rPr>
          <w:ins w:id="25378" w:author="CR#1471r4" w:date="2020-03-23T22:58:00Z"/>
          <w:rPrChange w:id="25379" w:author="Draft version 2" w:date="2020-04-03T01:44:00Z">
            <w:rPr>
              <w:ins w:id="25380" w:author="CR#1471r4" w:date="2020-03-23T22:58:00Z"/>
            </w:rPr>
          </w:rPrChange>
        </w:rPr>
      </w:pPr>
      <w:ins w:id="25381" w:author="CR#1471r4" w:date="2020-03-23T22:58:00Z">
        <w:r w:rsidRPr="004072B1">
          <w:rPr>
            <w:rPrChange w:id="25382" w:author="Draft version 2" w:date="2020-04-03T01:44:00Z">
              <w:rPr/>
            </w:rPrChange>
          </w:rPr>
          <w:t>2&gt;</w:t>
        </w:r>
        <w:r w:rsidRPr="004072B1">
          <w:rPr>
            <w:rPrChange w:id="25383" w:author="Draft version 2" w:date="2020-04-03T01:44:00Z">
              <w:rPr/>
            </w:rPrChange>
          </w:rPr>
          <w:tab/>
          <w:t xml:space="preserve">reconfigure the logical channel in accordance with the received </w:t>
        </w:r>
        <w:r w:rsidRPr="004072B1">
          <w:rPr>
            <w:i/>
            <w:rPrChange w:id="25384" w:author="Draft version 2" w:date="2020-04-03T01:44:00Z">
              <w:rPr>
                <w:i/>
              </w:rPr>
            </w:rPrChange>
          </w:rPr>
          <w:t>mac-LogicalChannelConfig</w:t>
        </w:r>
        <w:r w:rsidRPr="004072B1">
          <w:rPr>
            <w:rPrChange w:id="25385" w:author="Draft version 2" w:date="2020-04-03T01:44:00Z">
              <w:rPr/>
            </w:rPrChange>
          </w:rPr>
          <w:t>;</w:t>
        </w:r>
      </w:ins>
    </w:p>
    <w:p w14:paraId="321438AF" w14:textId="77777777" w:rsidR="007348B5" w:rsidRPr="004072B1" w:rsidRDefault="007348B5" w:rsidP="007348B5">
      <w:pPr>
        <w:pStyle w:val="B1"/>
        <w:rPr>
          <w:ins w:id="25386" w:author="CR#1471r4" w:date="2020-03-23T22:58:00Z"/>
          <w:rPrChange w:id="25387" w:author="Draft version 2" w:date="2020-04-03T01:44:00Z">
            <w:rPr>
              <w:ins w:id="25388" w:author="CR#1471r4" w:date="2020-03-23T22:58:00Z"/>
            </w:rPr>
          </w:rPrChange>
        </w:rPr>
      </w:pPr>
      <w:ins w:id="25389" w:author="CR#1471r4" w:date="2020-03-23T22:58:00Z">
        <w:r w:rsidRPr="004072B1">
          <w:rPr>
            <w:rPrChange w:id="25390" w:author="Draft version 2" w:date="2020-04-03T01:44:00Z">
              <w:rPr/>
            </w:rPrChange>
          </w:rPr>
          <w:t>1&gt;</w:t>
        </w:r>
        <w:r w:rsidRPr="004072B1">
          <w:rPr>
            <w:rPrChange w:id="25391" w:author="Draft version 2" w:date="2020-04-03T01:44:00Z">
              <w:rPr/>
            </w:rPrChange>
          </w:rPr>
          <w:tab/>
          <w:t xml:space="preserve">else (a logical channel with the given </w:t>
        </w:r>
        <w:r w:rsidRPr="004072B1">
          <w:rPr>
            <w:i/>
            <w:lang w:val="en-US"/>
            <w:rPrChange w:id="25392" w:author="Draft version 2" w:date="2020-04-03T01:44:00Z">
              <w:rPr>
                <w:i/>
                <w:lang w:val="en-US"/>
              </w:rPr>
            </w:rPrChange>
          </w:rPr>
          <w:t>bh-LogicalChannelIdentity</w:t>
        </w:r>
        <w:r w:rsidRPr="004072B1">
          <w:rPr>
            <w:i/>
            <w:rPrChange w:id="25393" w:author="Draft version 2" w:date="2020-04-03T01:44:00Z">
              <w:rPr>
                <w:i/>
              </w:rPr>
            </w:rPrChange>
          </w:rPr>
          <w:t xml:space="preserve"> </w:t>
        </w:r>
        <w:r w:rsidRPr="004072B1">
          <w:rPr>
            <w:rPrChange w:id="25394" w:author="Draft version 2" w:date="2020-04-03T01:44:00Z">
              <w:rPr/>
            </w:rPrChange>
          </w:rPr>
          <w:t>was not configured before within the same cell group):</w:t>
        </w:r>
      </w:ins>
    </w:p>
    <w:p w14:paraId="4CCF4DE4" w14:textId="77777777" w:rsidR="007348B5" w:rsidRPr="004072B1" w:rsidRDefault="007348B5" w:rsidP="007348B5">
      <w:pPr>
        <w:pStyle w:val="B2"/>
        <w:rPr>
          <w:ins w:id="25395" w:author="CR#1471r4" w:date="2020-03-23T22:58:00Z"/>
          <w:rPrChange w:id="25396" w:author="Draft version 2" w:date="2020-04-03T01:44:00Z">
            <w:rPr>
              <w:ins w:id="25397" w:author="CR#1471r4" w:date="2020-03-23T22:58:00Z"/>
            </w:rPr>
          </w:rPrChange>
        </w:rPr>
      </w:pPr>
      <w:ins w:id="25398" w:author="CR#1471r4" w:date="2020-03-23T22:58:00Z">
        <w:r w:rsidRPr="004072B1">
          <w:rPr>
            <w:rPrChange w:id="25399" w:author="Draft version 2" w:date="2020-04-03T01:44:00Z">
              <w:rPr/>
            </w:rPrChange>
          </w:rPr>
          <w:t>2&gt;</w:t>
        </w:r>
        <w:r w:rsidRPr="004072B1">
          <w:rPr>
            <w:rPrChange w:id="25400" w:author="Draft version 2" w:date="2020-04-03T01:44:00Z">
              <w:rPr/>
            </w:rPrChange>
          </w:rPr>
          <w:tab/>
          <w:t xml:space="preserve">establish an RLC entity in accordance with the received </w:t>
        </w:r>
        <w:r w:rsidRPr="004072B1">
          <w:rPr>
            <w:i/>
            <w:rPrChange w:id="25401" w:author="Draft version 2" w:date="2020-04-03T01:44:00Z">
              <w:rPr>
                <w:i/>
              </w:rPr>
            </w:rPrChange>
          </w:rPr>
          <w:t>rlc-Config</w:t>
        </w:r>
        <w:r w:rsidRPr="004072B1">
          <w:rPr>
            <w:rPrChange w:id="25402" w:author="Draft version 2" w:date="2020-04-03T01:44:00Z">
              <w:rPr/>
            </w:rPrChange>
          </w:rPr>
          <w:t>;</w:t>
        </w:r>
      </w:ins>
    </w:p>
    <w:p w14:paraId="47EC0622" w14:textId="6AF860E8" w:rsidR="007348B5" w:rsidRPr="004072B1" w:rsidRDefault="007348B5" w:rsidP="007348B5">
      <w:pPr>
        <w:pStyle w:val="B2"/>
        <w:rPr>
          <w:ins w:id="25403" w:author="CR#1471r4" w:date="2020-03-23T22:58:00Z"/>
          <w:rPrChange w:id="25404" w:author="Draft version 2" w:date="2020-04-03T01:44:00Z">
            <w:rPr>
              <w:ins w:id="25405" w:author="CR#1471r4" w:date="2020-03-23T22:58:00Z"/>
            </w:rPr>
          </w:rPrChange>
        </w:rPr>
      </w:pPr>
      <w:ins w:id="25406" w:author="CR#1471r4" w:date="2020-03-23T22:58:00Z">
        <w:r w:rsidRPr="004072B1">
          <w:rPr>
            <w:rPrChange w:id="25407" w:author="Draft version 2" w:date="2020-04-03T01:44:00Z">
              <w:rPr/>
            </w:rPrChange>
          </w:rPr>
          <w:t>2&gt;</w:t>
        </w:r>
        <w:r w:rsidRPr="004072B1">
          <w:rPr>
            <w:rPrChange w:id="25408" w:author="Draft version 2" w:date="2020-04-03T01:44:00Z">
              <w:rPr/>
            </w:rPrChange>
          </w:rPr>
          <w:tab/>
          <w:t xml:space="preserve">configure this MAC entity with a logical channel in accordance to the received </w:t>
        </w:r>
        <w:r w:rsidRPr="004072B1">
          <w:rPr>
            <w:i/>
            <w:rPrChange w:id="25409" w:author="Draft version 2" w:date="2020-04-03T01:44:00Z">
              <w:rPr>
                <w:i/>
              </w:rPr>
            </w:rPrChange>
          </w:rPr>
          <w:t>mac-LogicalChannelConfig</w:t>
        </w:r>
      </w:ins>
      <w:ins w:id="25410" w:author="Draft version 2" w:date="2020-04-02T16:05:00Z">
        <w:r w:rsidR="00936420" w:rsidRPr="004072B1">
          <w:rPr>
            <w:rPrChange w:id="25411" w:author="Draft version 2" w:date="2020-04-03T01:44:00Z">
              <w:rPr/>
            </w:rPrChange>
          </w:rPr>
          <w:t>.</w:t>
        </w:r>
      </w:ins>
      <w:ins w:id="25412" w:author="CR#1471r4" w:date="2020-03-23T22:58:00Z">
        <w:del w:id="25413" w:author="Draft version 2" w:date="2020-04-02T16:05:00Z">
          <w:r w:rsidRPr="004072B1" w:rsidDel="00936420">
            <w:rPr>
              <w:rPrChange w:id="25414" w:author="Draft version 2" w:date="2020-04-03T01:44:00Z">
                <w:rPr/>
              </w:rPrChange>
            </w:rPr>
            <w:delText>;</w:delText>
          </w:r>
        </w:del>
      </w:ins>
    </w:p>
    <w:p w14:paraId="3B9C2DBF" w14:textId="77777777" w:rsidR="002C5D28" w:rsidRPr="004072B1" w:rsidRDefault="002C5D28" w:rsidP="002C5D28">
      <w:pPr>
        <w:pStyle w:val="Heading4"/>
        <w:rPr>
          <w:rFonts w:eastAsia="MS Mincho"/>
          <w:rPrChange w:id="25415" w:author="Draft version 2" w:date="2020-04-03T01:44:00Z">
            <w:rPr>
              <w:rFonts w:eastAsia="MS Mincho"/>
            </w:rPr>
          </w:rPrChange>
        </w:rPr>
      </w:pPr>
      <w:bookmarkStart w:id="25416" w:name="_Toc36756703"/>
      <w:r w:rsidRPr="004072B1">
        <w:rPr>
          <w:rFonts w:eastAsia="MS Mincho"/>
          <w:rPrChange w:id="25417" w:author="Draft version 2" w:date="2020-04-03T01:44:00Z">
            <w:rPr>
              <w:rFonts w:eastAsia="MS Mincho"/>
            </w:rPr>
          </w:rPrChange>
        </w:rPr>
        <w:t>5.3.5.6</w:t>
      </w:r>
      <w:r w:rsidRPr="004072B1">
        <w:rPr>
          <w:rFonts w:eastAsia="MS Mincho"/>
          <w:rPrChange w:id="25418" w:author="Draft version 2" w:date="2020-04-03T01:44:00Z">
            <w:rPr>
              <w:rFonts w:eastAsia="MS Mincho"/>
            </w:rPr>
          </w:rPrChange>
        </w:rPr>
        <w:tab/>
        <w:t>Radio Bearer configuration</w:t>
      </w:r>
      <w:bookmarkEnd w:id="25242"/>
      <w:bookmarkEnd w:id="25243"/>
      <w:bookmarkEnd w:id="25416"/>
    </w:p>
    <w:p w14:paraId="7193DEF6" w14:textId="77777777" w:rsidR="002C5D28" w:rsidRPr="004072B1" w:rsidRDefault="002C5D28" w:rsidP="002C5D28">
      <w:pPr>
        <w:pStyle w:val="Heading5"/>
        <w:rPr>
          <w:rFonts w:eastAsia="MS Mincho"/>
          <w:rPrChange w:id="25419" w:author="Draft version 2" w:date="2020-04-03T01:44:00Z">
            <w:rPr>
              <w:rFonts w:eastAsia="MS Mincho"/>
            </w:rPr>
          </w:rPrChange>
        </w:rPr>
      </w:pPr>
      <w:bookmarkStart w:id="25420" w:name="_Toc20425713"/>
      <w:bookmarkStart w:id="25421" w:name="_Toc29321109"/>
      <w:bookmarkStart w:id="25422" w:name="_Toc36756704"/>
      <w:r w:rsidRPr="004072B1">
        <w:rPr>
          <w:rFonts w:eastAsia="MS Mincho"/>
          <w:rPrChange w:id="25423" w:author="Draft version 2" w:date="2020-04-03T01:44:00Z">
            <w:rPr>
              <w:rFonts w:eastAsia="MS Mincho"/>
            </w:rPr>
          </w:rPrChange>
        </w:rPr>
        <w:t>5.3.5.6.1</w:t>
      </w:r>
      <w:r w:rsidRPr="004072B1">
        <w:rPr>
          <w:rFonts w:eastAsia="MS Mincho"/>
          <w:rPrChange w:id="25424" w:author="Draft version 2" w:date="2020-04-03T01:44:00Z">
            <w:rPr>
              <w:rFonts w:eastAsia="MS Mincho"/>
            </w:rPr>
          </w:rPrChange>
        </w:rPr>
        <w:tab/>
        <w:t>General</w:t>
      </w:r>
      <w:bookmarkEnd w:id="25420"/>
      <w:bookmarkEnd w:id="25421"/>
      <w:bookmarkEnd w:id="25422"/>
    </w:p>
    <w:p w14:paraId="50DD76C2" w14:textId="77777777" w:rsidR="002C5D28" w:rsidRPr="004072B1" w:rsidRDefault="002C5D28" w:rsidP="002C5D28">
      <w:pPr>
        <w:rPr>
          <w:rPrChange w:id="25425" w:author="Draft version 2" w:date="2020-04-03T01:44:00Z">
            <w:rPr/>
          </w:rPrChange>
        </w:rPr>
      </w:pPr>
      <w:r w:rsidRPr="004072B1">
        <w:rPr>
          <w:rPrChange w:id="25426" w:author="Draft version 2" w:date="2020-04-03T01:44:00Z">
            <w:rPr/>
          </w:rPrChange>
        </w:rPr>
        <w:t xml:space="preserve">The UE shall perform the following actions based on a received </w:t>
      </w:r>
      <w:r w:rsidRPr="004072B1">
        <w:rPr>
          <w:i/>
          <w:rPrChange w:id="25427" w:author="Draft version 2" w:date="2020-04-03T01:44:00Z">
            <w:rPr>
              <w:i/>
            </w:rPr>
          </w:rPrChange>
        </w:rPr>
        <w:t>RadioBearerConfig</w:t>
      </w:r>
      <w:r w:rsidRPr="004072B1">
        <w:rPr>
          <w:rPrChange w:id="25428" w:author="Draft version 2" w:date="2020-04-03T01:44:00Z">
            <w:rPr/>
          </w:rPrChange>
        </w:rPr>
        <w:t xml:space="preserve"> IE:</w:t>
      </w:r>
    </w:p>
    <w:p w14:paraId="5B21BFD3" w14:textId="0E4BB9E9" w:rsidR="002C5D28" w:rsidRPr="004072B1" w:rsidRDefault="002C5D28" w:rsidP="00DA17A0">
      <w:pPr>
        <w:pStyle w:val="B1"/>
        <w:rPr>
          <w:rPrChange w:id="25429" w:author="Draft version 2" w:date="2020-04-03T01:44:00Z">
            <w:rPr/>
          </w:rPrChange>
        </w:rPr>
      </w:pPr>
      <w:r w:rsidRPr="004072B1">
        <w:rPr>
          <w:rPrChange w:id="25430" w:author="Draft version 2" w:date="2020-04-03T01:44:00Z">
            <w:rPr/>
          </w:rPrChange>
        </w:rPr>
        <w:t>1&gt;</w:t>
      </w:r>
      <w:r w:rsidRPr="004072B1">
        <w:rPr>
          <w:rPrChange w:id="25431" w:author="Draft version 2" w:date="2020-04-03T01:44:00Z">
            <w:rPr/>
          </w:rPrChange>
        </w:rPr>
        <w:tab/>
        <w:t xml:space="preserve">if the </w:t>
      </w:r>
      <w:r w:rsidRPr="004072B1">
        <w:rPr>
          <w:i/>
          <w:rPrChange w:id="25432" w:author="Draft version 2" w:date="2020-04-03T01:44:00Z">
            <w:rPr>
              <w:i/>
            </w:rPr>
          </w:rPrChange>
        </w:rPr>
        <w:t>RadioBearerConfig</w:t>
      </w:r>
      <w:r w:rsidRPr="004072B1">
        <w:rPr>
          <w:rPrChange w:id="25433" w:author="Draft version 2" w:date="2020-04-03T01:44:00Z">
            <w:rPr/>
          </w:rPrChange>
        </w:rPr>
        <w:t xml:space="preserve"> includes the </w:t>
      </w:r>
      <w:r w:rsidRPr="004072B1">
        <w:rPr>
          <w:i/>
          <w:rPrChange w:id="25434" w:author="Draft version 2" w:date="2020-04-03T01:44:00Z">
            <w:rPr>
              <w:i/>
            </w:rPr>
          </w:rPrChange>
        </w:rPr>
        <w:t>srb3-ToRelease</w:t>
      </w:r>
      <w:r w:rsidRPr="004072B1">
        <w:rPr>
          <w:rPrChange w:id="25435" w:author="Draft version 2" w:date="2020-04-03T01:44:00Z">
            <w:rPr/>
          </w:rPrChange>
        </w:rPr>
        <w:t>:</w:t>
      </w:r>
    </w:p>
    <w:p w14:paraId="38C8E934" w14:textId="77777777" w:rsidR="002C5D28" w:rsidRPr="004072B1" w:rsidRDefault="002C5D28" w:rsidP="002C5D28">
      <w:pPr>
        <w:pStyle w:val="B2"/>
        <w:rPr>
          <w:rPrChange w:id="25436" w:author="Draft version 2" w:date="2020-04-03T01:44:00Z">
            <w:rPr/>
          </w:rPrChange>
        </w:rPr>
      </w:pPr>
      <w:r w:rsidRPr="004072B1">
        <w:rPr>
          <w:rPrChange w:id="25437" w:author="Draft version 2" w:date="2020-04-03T01:44:00Z">
            <w:rPr/>
          </w:rPrChange>
        </w:rPr>
        <w:t>2&gt;</w:t>
      </w:r>
      <w:r w:rsidRPr="004072B1">
        <w:rPr>
          <w:rPrChange w:id="25438" w:author="Draft version 2" w:date="2020-04-03T01:44:00Z">
            <w:rPr/>
          </w:rPrChange>
        </w:rPr>
        <w:tab/>
        <w:t>perform the SRB release as specified in 5.3.5.6.2;</w:t>
      </w:r>
    </w:p>
    <w:p w14:paraId="0EA74AC8" w14:textId="079CBFE7" w:rsidR="002C5D28" w:rsidRPr="004072B1" w:rsidRDefault="002C5D28" w:rsidP="00DA17A0">
      <w:pPr>
        <w:pStyle w:val="B1"/>
        <w:rPr>
          <w:rPrChange w:id="25439" w:author="Draft version 2" w:date="2020-04-03T01:44:00Z">
            <w:rPr/>
          </w:rPrChange>
        </w:rPr>
      </w:pPr>
      <w:r w:rsidRPr="004072B1">
        <w:rPr>
          <w:rPrChange w:id="25440" w:author="Draft version 2" w:date="2020-04-03T01:44:00Z">
            <w:rPr/>
          </w:rPrChange>
        </w:rPr>
        <w:t>1&gt;</w:t>
      </w:r>
      <w:r w:rsidRPr="004072B1">
        <w:rPr>
          <w:rPrChange w:id="25441" w:author="Draft version 2" w:date="2020-04-03T01:44:00Z">
            <w:rPr/>
          </w:rPrChange>
        </w:rPr>
        <w:tab/>
        <w:t xml:space="preserve">if the </w:t>
      </w:r>
      <w:r w:rsidRPr="004072B1">
        <w:rPr>
          <w:i/>
          <w:rPrChange w:id="25442" w:author="Draft version 2" w:date="2020-04-03T01:44:00Z">
            <w:rPr>
              <w:i/>
            </w:rPr>
          </w:rPrChange>
        </w:rPr>
        <w:t>RadioBearerConfig</w:t>
      </w:r>
      <w:r w:rsidRPr="004072B1">
        <w:rPr>
          <w:rPrChange w:id="25443" w:author="Draft version 2" w:date="2020-04-03T01:44:00Z">
            <w:rPr/>
          </w:rPrChange>
        </w:rPr>
        <w:t xml:space="preserve"> includes the </w:t>
      </w:r>
      <w:r w:rsidRPr="004072B1">
        <w:rPr>
          <w:i/>
          <w:rPrChange w:id="25444" w:author="Draft version 2" w:date="2020-04-03T01:44:00Z">
            <w:rPr>
              <w:i/>
            </w:rPr>
          </w:rPrChange>
        </w:rPr>
        <w:t>srb-ToAddModList</w:t>
      </w:r>
      <w:ins w:id="25445" w:author="CR#1478r2" w:date="2020-03-24T23:56:00Z">
        <w:r w:rsidR="00201BF8" w:rsidRPr="004072B1">
          <w:rPr>
            <w:rPrChange w:id="25446" w:author="Draft version 2" w:date="2020-04-03T01:44:00Z">
              <w:rPr/>
            </w:rPrChange>
          </w:rPr>
          <w:t xml:space="preserve"> </w:t>
        </w:r>
        <w:r w:rsidR="00201BF8" w:rsidRPr="004072B1">
          <w:rPr>
            <w:iCs/>
            <w:rPrChange w:id="25447" w:author="Draft version 2" w:date="2020-04-03T01:44:00Z">
              <w:rPr>
                <w:iCs/>
              </w:rPr>
            </w:rPrChange>
          </w:rPr>
          <w:t>or if</w:t>
        </w:r>
        <w:r w:rsidR="00201BF8" w:rsidRPr="004072B1">
          <w:rPr>
            <w:i/>
            <w:rPrChange w:id="25448" w:author="Draft version 2" w:date="2020-04-03T01:44:00Z">
              <w:rPr>
                <w:i/>
              </w:rPr>
            </w:rPrChange>
          </w:rPr>
          <w:t xml:space="preserve"> dapsConfig </w:t>
        </w:r>
        <w:r w:rsidR="00201BF8" w:rsidRPr="004072B1">
          <w:rPr>
            <w:iCs/>
            <w:rPrChange w:id="25449" w:author="Draft version 2" w:date="2020-04-03T01:44:00Z">
              <w:rPr>
                <w:iCs/>
              </w:rPr>
            </w:rPrChange>
          </w:rPr>
          <w:t>is configured for any DRB</w:t>
        </w:r>
      </w:ins>
      <w:r w:rsidRPr="004072B1">
        <w:rPr>
          <w:rPrChange w:id="25450" w:author="Draft version 2" w:date="2020-04-03T01:44:00Z">
            <w:rPr/>
          </w:rPrChange>
        </w:rPr>
        <w:t>:</w:t>
      </w:r>
    </w:p>
    <w:p w14:paraId="42EC9ACC" w14:textId="77777777" w:rsidR="002C5D28" w:rsidRPr="004072B1" w:rsidRDefault="002C5D28" w:rsidP="002C5D28">
      <w:pPr>
        <w:pStyle w:val="B2"/>
        <w:rPr>
          <w:rPrChange w:id="25451" w:author="Draft version 2" w:date="2020-04-03T01:44:00Z">
            <w:rPr/>
          </w:rPrChange>
        </w:rPr>
      </w:pPr>
      <w:r w:rsidRPr="004072B1">
        <w:rPr>
          <w:rPrChange w:id="25452" w:author="Draft version 2" w:date="2020-04-03T01:44:00Z">
            <w:rPr/>
          </w:rPrChange>
        </w:rPr>
        <w:t>2&gt;</w:t>
      </w:r>
      <w:r w:rsidRPr="004072B1">
        <w:rPr>
          <w:rPrChange w:id="25453" w:author="Draft version 2" w:date="2020-04-03T01:44:00Z">
            <w:rPr/>
          </w:rPrChange>
        </w:rPr>
        <w:tab/>
        <w:t>perform the SRB addition or reconfiguration as specified in 5.3.5.6.3;</w:t>
      </w:r>
    </w:p>
    <w:p w14:paraId="09FB4A2C" w14:textId="6F0A8D5C" w:rsidR="002C5D28" w:rsidRPr="004072B1" w:rsidRDefault="002C5D28" w:rsidP="00DA17A0">
      <w:pPr>
        <w:pStyle w:val="B1"/>
        <w:rPr>
          <w:rPrChange w:id="25454" w:author="Draft version 2" w:date="2020-04-03T01:44:00Z">
            <w:rPr/>
          </w:rPrChange>
        </w:rPr>
      </w:pPr>
      <w:r w:rsidRPr="004072B1">
        <w:rPr>
          <w:rPrChange w:id="25455" w:author="Draft version 2" w:date="2020-04-03T01:44:00Z">
            <w:rPr/>
          </w:rPrChange>
        </w:rPr>
        <w:t>1&gt;</w:t>
      </w:r>
      <w:r w:rsidRPr="004072B1">
        <w:rPr>
          <w:rPrChange w:id="25456" w:author="Draft version 2" w:date="2020-04-03T01:44:00Z">
            <w:rPr/>
          </w:rPrChange>
        </w:rPr>
        <w:tab/>
        <w:t xml:space="preserve">if the </w:t>
      </w:r>
      <w:r w:rsidRPr="004072B1">
        <w:rPr>
          <w:i/>
          <w:rPrChange w:id="25457" w:author="Draft version 2" w:date="2020-04-03T01:44:00Z">
            <w:rPr>
              <w:i/>
            </w:rPr>
          </w:rPrChange>
        </w:rPr>
        <w:t>RadioBearerConfig</w:t>
      </w:r>
      <w:r w:rsidRPr="004072B1">
        <w:rPr>
          <w:rPrChange w:id="25458" w:author="Draft version 2" w:date="2020-04-03T01:44:00Z">
            <w:rPr/>
          </w:rPrChange>
        </w:rPr>
        <w:t xml:space="preserve"> includes the </w:t>
      </w:r>
      <w:r w:rsidRPr="004072B1">
        <w:rPr>
          <w:i/>
          <w:rPrChange w:id="25459" w:author="Draft version 2" w:date="2020-04-03T01:44:00Z">
            <w:rPr>
              <w:i/>
            </w:rPr>
          </w:rPrChange>
        </w:rPr>
        <w:t>drb-ToReleaseList</w:t>
      </w:r>
      <w:r w:rsidRPr="004072B1">
        <w:rPr>
          <w:rPrChange w:id="25460" w:author="Draft version 2" w:date="2020-04-03T01:44:00Z">
            <w:rPr/>
          </w:rPrChange>
        </w:rPr>
        <w:t>:</w:t>
      </w:r>
    </w:p>
    <w:p w14:paraId="08592718" w14:textId="77777777" w:rsidR="002C5D28" w:rsidRPr="004072B1" w:rsidRDefault="002C5D28" w:rsidP="002C5D28">
      <w:pPr>
        <w:pStyle w:val="B2"/>
        <w:rPr>
          <w:rPrChange w:id="25461" w:author="Draft version 2" w:date="2020-04-03T01:44:00Z">
            <w:rPr/>
          </w:rPrChange>
        </w:rPr>
      </w:pPr>
      <w:r w:rsidRPr="004072B1">
        <w:rPr>
          <w:rPrChange w:id="25462" w:author="Draft version 2" w:date="2020-04-03T01:44:00Z">
            <w:rPr/>
          </w:rPrChange>
        </w:rPr>
        <w:t>2&gt;</w:t>
      </w:r>
      <w:r w:rsidRPr="004072B1">
        <w:rPr>
          <w:rPrChange w:id="25463" w:author="Draft version 2" w:date="2020-04-03T01:44:00Z">
            <w:rPr/>
          </w:rPrChange>
        </w:rPr>
        <w:tab/>
        <w:t>perform DRB release as specified in 5.3.5.6.4;</w:t>
      </w:r>
    </w:p>
    <w:p w14:paraId="5F3D8488" w14:textId="245387DF" w:rsidR="002C5D28" w:rsidRPr="004072B1" w:rsidRDefault="002C5D28" w:rsidP="00DA17A0">
      <w:pPr>
        <w:pStyle w:val="B1"/>
        <w:rPr>
          <w:rPrChange w:id="25464" w:author="Draft version 2" w:date="2020-04-03T01:44:00Z">
            <w:rPr/>
          </w:rPrChange>
        </w:rPr>
      </w:pPr>
      <w:r w:rsidRPr="004072B1">
        <w:rPr>
          <w:rPrChange w:id="25465" w:author="Draft version 2" w:date="2020-04-03T01:44:00Z">
            <w:rPr/>
          </w:rPrChange>
        </w:rPr>
        <w:t>1&gt;</w:t>
      </w:r>
      <w:r w:rsidRPr="004072B1">
        <w:rPr>
          <w:rPrChange w:id="25466" w:author="Draft version 2" w:date="2020-04-03T01:44:00Z">
            <w:rPr/>
          </w:rPrChange>
        </w:rPr>
        <w:tab/>
        <w:t xml:space="preserve">if the </w:t>
      </w:r>
      <w:r w:rsidRPr="004072B1">
        <w:rPr>
          <w:i/>
          <w:rPrChange w:id="25467" w:author="Draft version 2" w:date="2020-04-03T01:44:00Z">
            <w:rPr>
              <w:i/>
            </w:rPr>
          </w:rPrChange>
        </w:rPr>
        <w:t>RadioBearerConfig</w:t>
      </w:r>
      <w:r w:rsidRPr="004072B1">
        <w:rPr>
          <w:rPrChange w:id="25468" w:author="Draft version 2" w:date="2020-04-03T01:44:00Z">
            <w:rPr/>
          </w:rPrChange>
        </w:rPr>
        <w:t xml:space="preserve"> includes the </w:t>
      </w:r>
      <w:r w:rsidRPr="004072B1">
        <w:rPr>
          <w:i/>
          <w:rPrChange w:id="25469" w:author="Draft version 2" w:date="2020-04-03T01:44:00Z">
            <w:rPr>
              <w:i/>
            </w:rPr>
          </w:rPrChange>
        </w:rPr>
        <w:t>drb-ToAddModList</w:t>
      </w:r>
      <w:r w:rsidRPr="004072B1">
        <w:rPr>
          <w:rPrChange w:id="25470" w:author="Draft version 2" w:date="2020-04-03T01:44:00Z">
            <w:rPr/>
          </w:rPrChange>
        </w:rPr>
        <w:t>:</w:t>
      </w:r>
    </w:p>
    <w:p w14:paraId="561233D1" w14:textId="77777777" w:rsidR="002C5D28" w:rsidRPr="004072B1" w:rsidRDefault="002C5D28" w:rsidP="002C5D28">
      <w:pPr>
        <w:pStyle w:val="B2"/>
        <w:rPr>
          <w:rPrChange w:id="25471" w:author="Draft version 2" w:date="2020-04-03T01:44:00Z">
            <w:rPr/>
          </w:rPrChange>
        </w:rPr>
      </w:pPr>
      <w:r w:rsidRPr="004072B1">
        <w:rPr>
          <w:rPrChange w:id="25472" w:author="Draft version 2" w:date="2020-04-03T01:44:00Z">
            <w:rPr/>
          </w:rPrChange>
        </w:rPr>
        <w:lastRenderedPageBreak/>
        <w:t>2&gt;</w:t>
      </w:r>
      <w:r w:rsidRPr="004072B1">
        <w:rPr>
          <w:rPrChange w:id="25473" w:author="Draft version 2" w:date="2020-04-03T01:44:00Z">
            <w:rPr/>
          </w:rPrChange>
        </w:rPr>
        <w:tab/>
        <w:t>perform DRB addition or reconfiguration as specified in 5.3.5.6.5.</w:t>
      </w:r>
    </w:p>
    <w:p w14:paraId="135AADAC" w14:textId="77777777" w:rsidR="002C5D28" w:rsidRPr="004072B1" w:rsidRDefault="002C5D28" w:rsidP="002C5D28">
      <w:pPr>
        <w:pStyle w:val="B1"/>
        <w:rPr>
          <w:rPrChange w:id="25474" w:author="Draft version 2" w:date="2020-04-03T01:44:00Z">
            <w:rPr/>
          </w:rPrChange>
        </w:rPr>
      </w:pPr>
      <w:r w:rsidRPr="004072B1">
        <w:rPr>
          <w:rPrChange w:id="25475" w:author="Draft version 2" w:date="2020-04-03T01:44:00Z">
            <w:rPr/>
          </w:rPrChange>
        </w:rPr>
        <w:t>1&gt;</w:t>
      </w:r>
      <w:r w:rsidRPr="004072B1">
        <w:rPr>
          <w:rPrChange w:id="25476" w:author="Draft version 2" w:date="2020-04-03T01:44:00Z">
            <w:rPr/>
          </w:rPrChange>
        </w:rPr>
        <w:tab/>
        <w:t>release all SDAP entities, if any, that have no associated DRB as specified in TS 37.324 [</w:t>
      </w:r>
      <w:r w:rsidR="00F37A41" w:rsidRPr="004072B1">
        <w:rPr>
          <w:rPrChange w:id="25477" w:author="Draft version 2" w:date="2020-04-03T01:44:00Z">
            <w:rPr/>
          </w:rPrChange>
        </w:rPr>
        <w:t>24</w:t>
      </w:r>
      <w:r w:rsidRPr="004072B1">
        <w:rPr>
          <w:rPrChange w:id="25478" w:author="Draft version 2" w:date="2020-04-03T01:44:00Z">
            <w:rPr/>
          </w:rPrChange>
        </w:rPr>
        <w:t xml:space="preserve">] </w:t>
      </w:r>
      <w:r w:rsidR="00F37A41" w:rsidRPr="004072B1">
        <w:rPr>
          <w:rPrChange w:id="25479" w:author="Draft version 2" w:date="2020-04-03T01:44:00Z">
            <w:rPr/>
          </w:rPrChange>
        </w:rPr>
        <w:t>clause</w:t>
      </w:r>
      <w:r w:rsidRPr="004072B1">
        <w:rPr>
          <w:rPrChange w:id="25480" w:author="Draft version 2" w:date="2020-04-03T01:44:00Z">
            <w:rPr/>
          </w:rPrChange>
        </w:rPr>
        <w:t xml:space="preserve"> 5.1.2</w:t>
      </w:r>
      <w:r w:rsidR="00BB55B8" w:rsidRPr="004072B1">
        <w:rPr>
          <w:rPrChange w:id="25481" w:author="Draft version 2" w:date="2020-04-03T01:44:00Z">
            <w:rPr/>
          </w:rPrChange>
        </w:rPr>
        <w:t>, and indicate the release of the user plane resources for PDU Sessions associated with the released SDAP entities to upper layers</w:t>
      </w:r>
      <w:r w:rsidRPr="004072B1">
        <w:rPr>
          <w:rPrChange w:id="25482" w:author="Draft version 2" w:date="2020-04-03T01:44:00Z">
            <w:rPr/>
          </w:rPrChange>
        </w:rPr>
        <w:t>.</w:t>
      </w:r>
    </w:p>
    <w:p w14:paraId="18C563AC" w14:textId="77777777" w:rsidR="002C5D28" w:rsidRPr="004072B1" w:rsidRDefault="002C5D28" w:rsidP="002C5D28">
      <w:pPr>
        <w:pStyle w:val="Heading5"/>
        <w:rPr>
          <w:rFonts w:eastAsia="MS Mincho"/>
          <w:rPrChange w:id="25483" w:author="Draft version 2" w:date="2020-04-03T01:44:00Z">
            <w:rPr>
              <w:rFonts w:eastAsia="MS Mincho"/>
            </w:rPr>
          </w:rPrChange>
        </w:rPr>
      </w:pPr>
      <w:bookmarkStart w:id="25484" w:name="_Toc20425714"/>
      <w:bookmarkStart w:id="25485" w:name="_Toc29321110"/>
      <w:bookmarkStart w:id="25486" w:name="_Toc36756705"/>
      <w:r w:rsidRPr="004072B1">
        <w:rPr>
          <w:rFonts w:eastAsia="MS Mincho"/>
          <w:rPrChange w:id="25487" w:author="Draft version 2" w:date="2020-04-03T01:44:00Z">
            <w:rPr>
              <w:rFonts w:eastAsia="MS Mincho"/>
            </w:rPr>
          </w:rPrChange>
        </w:rPr>
        <w:t>5.3.5.6.2</w:t>
      </w:r>
      <w:r w:rsidRPr="004072B1">
        <w:rPr>
          <w:rFonts w:eastAsia="MS Mincho"/>
          <w:rPrChange w:id="25488" w:author="Draft version 2" w:date="2020-04-03T01:44:00Z">
            <w:rPr>
              <w:rFonts w:eastAsia="MS Mincho"/>
            </w:rPr>
          </w:rPrChange>
        </w:rPr>
        <w:tab/>
        <w:t>SRB release</w:t>
      </w:r>
      <w:bookmarkEnd w:id="25484"/>
      <w:bookmarkEnd w:id="25485"/>
      <w:bookmarkEnd w:id="25486"/>
    </w:p>
    <w:p w14:paraId="678D7C33" w14:textId="77777777" w:rsidR="002C5D28" w:rsidRPr="004072B1" w:rsidRDefault="002C5D28" w:rsidP="002C5D28">
      <w:pPr>
        <w:rPr>
          <w:rPrChange w:id="25489" w:author="Draft version 2" w:date="2020-04-03T01:44:00Z">
            <w:rPr/>
          </w:rPrChange>
        </w:rPr>
      </w:pPr>
      <w:r w:rsidRPr="004072B1">
        <w:rPr>
          <w:lang w:eastAsia="zh-CN"/>
          <w:rPrChange w:id="25490" w:author="Draft version 2" w:date="2020-04-03T01:44:00Z">
            <w:rPr>
              <w:lang w:eastAsia="zh-CN"/>
            </w:rPr>
          </w:rPrChange>
        </w:rPr>
        <w:t>The UE shall</w:t>
      </w:r>
      <w:r w:rsidRPr="004072B1">
        <w:rPr>
          <w:rPrChange w:id="25491" w:author="Draft version 2" w:date="2020-04-03T01:44:00Z">
            <w:rPr/>
          </w:rPrChange>
        </w:rPr>
        <w:t>:</w:t>
      </w:r>
    </w:p>
    <w:p w14:paraId="39E28BA4" w14:textId="77777777" w:rsidR="002C5D28" w:rsidRPr="004072B1" w:rsidRDefault="002C5D28" w:rsidP="002C5D28">
      <w:pPr>
        <w:pStyle w:val="B1"/>
        <w:rPr>
          <w:rPrChange w:id="25492" w:author="Draft version 2" w:date="2020-04-03T01:44:00Z">
            <w:rPr/>
          </w:rPrChange>
        </w:rPr>
      </w:pPr>
      <w:r w:rsidRPr="004072B1">
        <w:rPr>
          <w:rPrChange w:id="25493" w:author="Draft version 2" w:date="2020-04-03T01:44:00Z">
            <w:rPr/>
          </w:rPrChange>
        </w:rPr>
        <w:t>1&gt;</w:t>
      </w:r>
      <w:r w:rsidRPr="004072B1">
        <w:rPr>
          <w:rPrChange w:id="25494" w:author="Draft version 2" w:date="2020-04-03T01:44:00Z">
            <w:rPr/>
          </w:rPrChange>
        </w:rPr>
        <w:tab/>
        <w:t xml:space="preserve">release the PDCP entity </w:t>
      </w:r>
      <w:r w:rsidR="00865E4F" w:rsidRPr="004072B1">
        <w:rPr>
          <w:rPrChange w:id="25495" w:author="Draft version 2" w:date="2020-04-03T01:44:00Z">
            <w:rPr/>
          </w:rPrChange>
        </w:rPr>
        <w:t xml:space="preserve">and the </w:t>
      </w:r>
      <w:r w:rsidR="00865E4F" w:rsidRPr="004072B1">
        <w:rPr>
          <w:i/>
          <w:rPrChange w:id="25496" w:author="Draft version 2" w:date="2020-04-03T01:44:00Z">
            <w:rPr>
              <w:i/>
            </w:rPr>
          </w:rPrChange>
        </w:rPr>
        <w:t>srb-Identity</w:t>
      </w:r>
      <w:r w:rsidR="00865E4F" w:rsidRPr="004072B1">
        <w:rPr>
          <w:rPrChange w:id="25497" w:author="Draft version 2" w:date="2020-04-03T01:44:00Z">
            <w:rPr/>
          </w:rPrChange>
        </w:rPr>
        <w:t xml:space="preserve"> </w:t>
      </w:r>
      <w:r w:rsidRPr="004072B1">
        <w:rPr>
          <w:rPrChange w:id="25498" w:author="Draft version 2" w:date="2020-04-03T01:44:00Z">
            <w:rPr/>
          </w:rPrChange>
        </w:rPr>
        <w:t>of the SRB3.</w:t>
      </w:r>
    </w:p>
    <w:p w14:paraId="4313E79F" w14:textId="77777777" w:rsidR="002C5D28" w:rsidRPr="004072B1" w:rsidRDefault="002C5D28" w:rsidP="002C5D28">
      <w:pPr>
        <w:pStyle w:val="Heading5"/>
        <w:rPr>
          <w:rFonts w:eastAsia="MS Mincho"/>
          <w:rPrChange w:id="25499" w:author="Draft version 2" w:date="2020-04-03T01:44:00Z">
            <w:rPr>
              <w:rFonts w:eastAsia="MS Mincho"/>
            </w:rPr>
          </w:rPrChange>
        </w:rPr>
      </w:pPr>
      <w:bookmarkStart w:id="25500" w:name="_Toc20425715"/>
      <w:bookmarkStart w:id="25501" w:name="_Toc29321111"/>
      <w:bookmarkStart w:id="25502" w:name="_Toc36756706"/>
      <w:r w:rsidRPr="004072B1">
        <w:rPr>
          <w:rFonts w:eastAsia="MS Mincho"/>
          <w:rPrChange w:id="25503" w:author="Draft version 2" w:date="2020-04-03T01:44:00Z">
            <w:rPr>
              <w:rFonts w:eastAsia="MS Mincho"/>
            </w:rPr>
          </w:rPrChange>
        </w:rPr>
        <w:t>5.3.5.6.3</w:t>
      </w:r>
      <w:r w:rsidRPr="004072B1">
        <w:rPr>
          <w:rFonts w:eastAsia="MS Mincho"/>
          <w:rPrChange w:id="25504" w:author="Draft version 2" w:date="2020-04-03T01:44:00Z">
            <w:rPr>
              <w:rFonts w:eastAsia="MS Mincho"/>
            </w:rPr>
          </w:rPrChange>
        </w:rPr>
        <w:tab/>
        <w:t>SRB addition/modification</w:t>
      </w:r>
      <w:bookmarkEnd w:id="25500"/>
      <w:bookmarkEnd w:id="25501"/>
      <w:bookmarkEnd w:id="25502"/>
    </w:p>
    <w:p w14:paraId="5A5341B5" w14:textId="0DD30243" w:rsidR="00201BF8" w:rsidRPr="004072B1" w:rsidRDefault="002C5D28" w:rsidP="00201BF8">
      <w:pPr>
        <w:rPr>
          <w:ins w:id="25505" w:author="CR#1478r2" w:date="2020-03-24T23:57:00Z"/>
          <w:rPrChange w:id="25506" w:author="Draft version 2" w:date="2020-04-03T01:44:00Z">
            <w:rPr>
              <w:ins w:id="25507" w:author="CR#1478r2" w:date="2020-03-24T23:57:00Z"/>
            </w:rPr>
          </w:rPrChange>
        </w:rPr>
      </w:pPr>
      <w:r w:rsidRPr="004072B1">
        <w:rPr>
          <w:rPrChange w:id="25508" w:author="Draft version 2" w:date="2020-04-03T01:44:00Z">
            <w:rPr/>
          </w:rPrChange>
        </w:rPr>
        <w:t>The UE shall:</w:t>
      </w:r>
    </w:p>
    <w:p w14:paraId="470CA0DC" w14:textId="1CD52651" w:rsidR="00201BF8" w:rsidRPr="004072B1" w:rsidRDefault="00201BF8" w:rsidP="00201BF8">
      <w:pPr>
        <w:pStyle w:val="B1"/>
        <w:tabs>
          <w:tab w:val="left" w:pos="5270"/>
        </w:tabs>
        <w:rPr>
          <w:ins w:id="25509" w:author="CR#1478r2" w:date="2020-03-24T23:57:00Z"/>
          <w:rPrChange w:id="25510" w:author="Draft version 2" w:date="2020-04-03T01:44:00Z">
            <w:rPr>
              <w:ins w:id="25511" w:author="CR#1478r2" w:date="2020-03-24T23:57:00Z"/>
            </w:rPr>
          </w:rPrChange>
        </w:rPr>
      </w:pPr>
      <w:ins w:id="25512" w:author="CR#1478r2" w:date="2020-03-24T23:57:00Z">
        <w:r w:rsidRPr="004072B1">
          <w:rPr>
            <w:rPrChange w:id="25513" w:author="Draft version 2" w:date="2020-04-03T01:44:00Z">
              <w:rPr/>
            </w:rPrChange>
          </w:rPr>
          <w:t>1&gt;</w:t>
        </w:r>
        <w:r w:rsidRPr="004072B1">
          <w:rPr>
            <w:rPrChange w:id="25514" w:author="Draft version 2" w:date="2020-04-03T01:44:00Z">
              <w:rPr/>
            </w:rPrChange>
          </w:rPr>
          <w:tab/>
          <w:t xml:space="preserve">If </w:t>
        </w:r>
        <w:r w:rsidRPr="004072B1">
          <w:rPr>
            <w:i/>
            <w:rPrChange w:id="25515" w:author="Draft version 2" w:date="2020-04-03T01:44:00Z">
              <w:rPr>
                <w:i/>
              </w:rPr>
            </w:rPrChange>
          </w:rPr>
          <w:t>dapsConfig</w:t>
        </w:r>
        <w:r w:rsidRPr="004072B1">
          <w:rPr>
            <w:rPrChange w:id="25516" w:author="Draft version 2" w:date="2020-04-03T01:44:00Z">
              <w:rPr/>
            </w:rPrChange>
          </w:rPr>
          <w:t xml:space="preserve"> is configured for any DRB:</w:t>
        </w:r>
      </w:ins>
    </w:p>
    <w:p w14:paraId="4A83E52C" w14:textId="0FA08E68" w:rsidR="00201BF8" w:rsidRPr="004072B1" w:rsidRDefault="00201BF8" w:rsidP="00201BF8">
      <w:pPr>
        <w:pStyle w:val="B2"/>
        <w:rPr>
          <w:ins w:id="25517" w:author="CR#1478r2" w:date="2020-03-24T23:57:00Z"/>
          <w:rPrChange w:id="25518" w:author="Draft version 2" w:date="2020-04-03T01:44:00Z">
            <w:rPr>
              <w:ins w:id="25519" w:author="CR#1478r2" w:date="2020-03-24T23:57:00Z"/>
            </w:rPr>
          </w:rPrChange>
        </w:rPr>
      </w:pPr>
      <w:ins w:id="25520" w:author="CR#1478r2" w:date="2020-03-24T23:57:00Z">
        <w:r w:rsidRPr="004072B1">
          <w:rPr>
            <w:rPrChange w:id="25521" w:author="Draft version 2" w:date="2020-04-03T01:44:00Z">
              <w:rPr/>
            </w:rPrChange>
          </w:rPr>
          <w:t>2&gt;</w:t>
        </w:r>
        <w:r w:rsidRPr="004072B1">
          <w:rPr>
            <w:rPrChange w:id="25522" w:author="Draft version 2" w:date="2020-04-03T01:44:00Z">
              <w:rPr/>
            </w:rPrChange>
          </w:rPr>
          <w:tab/>
          <w:t>for each SRB:</w:t>
        </w:r>
      </w:ins>
    </w:p>
    <w:p w14:paraId="40FBAD3D" w14:textId="77777777" w:rsidR="00201BF8" w:rsidRPr="004072B1" w:rsidRDefault="00201BF8" w:rsidP="00201BF8">
      <w:pPr>
        <w:pStyle w:val="B3"/>
        <w:rPr>
          <w:ins w:id="25523" w:author="CR#1478r2" w:date="2020-03-24T23:57:00Z"/>
          <w:rPrChange w:id="25524" w:author="Draft version 2" w:date="2020-04-03T01:44:00Z">
            <w:rPr>
              <w:ins w:id="25525" w:author="CR#1478r2" w:date="2020-03-24T23:57:00Z"/>
            </w:rPr>
          </w:rPrChange>
        </w:rPr>
      </w:pPr>
      <w:ins w:id="25526" w:author="CR#1478r2" w:date="2020-03-24T23:57:00Z">
        <w:r w:rsidRPr="004072B1">
          <w:rPr>
            <w:rPrChange w:id="25527" w:author="Draft version 2" w:date="2020-04-03T01:44:00Z">
              <w:rPr/>
            </w:rPrChange>
          </w:rPr>
          <w:t>3&gt;</w:t>
        </w:r>
        <w:r w:rsidRPr="004072B1">
          <w:rPr>
            <w:rPrChange w:id="25528" w:author="Draft version 2" w:date="2020-04-03T01:44:00Z">
              <w:rPr/>
            </w:rPrChange>
          </w:rPr>
          <w:tab/>
          <w:t xml:space="preserve">if the </w:t>
        </w:r>
        <w:r w:rsidRPr="004072B1">
          <w:rPr>
            <w:i/>
            <w:iCs/>
            <w:rPrChange w:id="25529" w:author="Draft version 2" w:date="2020-04-03T01:44:00Z">
              <w:rPr>
                <w:i/>
                <w:iCs/>
              </w:rPr>
            </w:rPrChange>
          </w:rPr>
          <w:t>masterKeyUpdate</w:t>
        </w:r>
        <w:r w:rsidRPr="004072B1">
          <w:rPr>
            <w:rPrChange w:id="25530" w:author="Draft version 2" w:date="2020-04-03T01:44:00Z">
              <w:rPr/>
            </w:rPrChange>
          </w:rPr>
          <w:t xml:space="preserve"> is received:</w:t>
        </w:r>
      </w:ins>
    </w:p>
    <w:p w14:paraId="1231D85A" w14:textId="77777777" w:rsidR="00201BF8" w:rsidRPr="004072B1" w:rsidRDefault="00201BF8" w:rsidP="00201BF8">
      <w:pPr>
        <w:pStyle w:val="B4"/>
        <w:rPr>
          <w:ins w:id="25531" w:author="CR#1478r2" w:date="2020-03-24T23:57:00Z"/>
          <w:rPrChange w:id="25532" w:author="Draft version 2" w:date="2020-04-03T01:44:00Z">
            <w:rPr>
              <w:ins w:id="25533" w:author="CR#1478r2" w:date="2020-03-24T23:57:00Z"/>
            </w:rPr>
          </w:rPrChange>
        </w:rPr>
      </w:pPr>
      <w:bookmarkStart w:id="25534" w:name="_Hlk34244263"/>
      <w:ins w:id="25535" w:author="CR#1478r2" w:date="2020-03-24T23:57:00Z">
        <w:r w:rsidRPr="004072B1">
          <w:rPr>
            <w:lang w:val="en-US"/>
            <w:rPrChange w:id="25536" w:author="Draft version 2" w:date="2020-04-03T01:44:00Z">
              <w:rPr>
                <w:lang w:val="en-US"/>
              </w:rPr>
            </w:rPrChange>
          </w:rPr>
          <w:t>4</w:t>
        </w:r>
        <w:r w:rsidRPr="004072B1">
          <w:rPr>
            <w:rPrChange w:id="25537" w:author="Draft version 2" w:date="2020-04-03T01:44:00Z">
              <w:rPr/>
            </w:rPrChange>
          </w:rPr>
          <w:t>&gt;</w:t>
        </w:r>
        <w:r w:rsidRPr="004072B1">
          <w:rPr>
            <w:rPrChange w:id="25538" w:author="Draft version 2" w:date="2020-04-03T01:44:00Z">
              <w:rPr/>
            </w:rPrChange>
          </w:rPr>
          <w:tab/>
          <w:t>establish a PDCP entity for the target as specified in TS 38.323 [5], with the same configuration</w:t>
        </w:r>
        <w:r w:rsidRPr="004072B1">
          <w:rPr>
            <w:lang w:val="en-US"/>
            <w:rPrChange w:id="25539" w:author="Draft version 2" w:date="2020-04-03T01:44:00Z">
              <w:rPr>
                <w:lang w:val="en-US"/>
              </w:rPr>
            </w:rPrChange>
          </w:rPr>
          <w:t xml:space="preserve"> </w:t>
        </w:r>
        <w:r w:rsidRPr="004072B1">
          <w:rPr>
            <w:rPrChange w:id="25540" w:author="Draft version 2" w:date="2020-04-03T01:44:00Z">
              <w:rPr/>
            </w:rPrChange>
          </w:rPr>
          <w:t>as the PDCP entity for the source;</w:t>
        </w:r>
      </w:ins>
    </w:p>
    <w:p w14:paraId="1D45AA59" w14:textId="4BA9D7E1" w:rsidR="00201BF8" w:rsidRPr="004072B1" w:rsidRDefault="00201BF8" w:rsidP="00201BF8">
      <w:pPr>
        <w:pStyle w:val="B4"/>
        <w:rPr>
          <w:ins w:id="25541" w:author="CR#1478r2" w:date="2020-03-24T23:57:00Z"/>
          <w:rPrChange w:id="25542" w:author="Draft version 2" w:date="2020-04-03T01:44:00Z">
            <w:rPr>
              <w:ins w:id="25543" w:author="CR#1478r2" w:date="2020-03-24T23:57:00Z"/>
            </w:rPr>
          </w:rPrChange>
        </w:rPr>
      </w:pPr>
      <w:ins w:id="25544" w:author="CR#1478r2" w:date="2020-03-24T23:57:00Z">
        <w:r w:rsidRPr="004072B1">
          <w:rPr>
            <w:rPrChange w:id="25545" w:author="Draft version 2" w:date="2020-04-03T01:44:00Z">
              <w:rPr/>
            </w:rPrChange>
          </w:rPr>
          <w:t>4&gt;</w:t>
        </w:r>
        <w:r w:rsidRPr="004072B1">
          <w:rPr>
            <w:rPrChange w:id="25546" w:author="Draft version 2" w:date="2020-04-03T01:44:00Z">
              <w:rPr/>
            </w:rPrChange>
          </w:rPr>
          <w:tab/>
          <w:t>configure the PDCP entity with the security algorithms according to securityConfig and apply the keys (KRRCenc and KRRCint) associated with the master key ( KgNB) or secondary key (S-KgNB) as indicated in keyToUse, if applicable;</w:t>
        </w:r>
      </w:ins>
    </w:p>
    <w:p w14:paraId="14A4CDE9" w14:textId="080B04AC" w:rsidR="00201BF8" w:rsidRPr="004072B1" w:rsidRDefault="00201BF8" w:rsidP="00201BF8">
      <w:pPr>
        <w:pStyle w:val="B3"/>
        <w:rPr>
          <w:ins w:id="25547" w:author="CR#1478r2" w:date="2020-03-24T23:57:00Z"/>
          <w:rPrChange w:id="25548" w:author="Draft version 2" w:date="2020-04-03T01:44:00Z">
            <w:rPr>
              <w:ins w:id="25549" w:author="CR#1478r2" w:date="2020-03-24T23:57:00Z"/>
            </w:rPr>
          </w:rPrChange>
        </w:rPr>
      </w:pPr>
      <w:ins w:id="25550" w:author="CR#1478r2" w:date="2020-03-24T23:57:00Z">
        <w:r w:rsidRPr="004072B1">
          <w:rPr>
            <w:rPrChange w:id="25551" w:author="Draft version 2" w:date="2020-04-03T01:44:00Z">
              <w:rPr/>
            </w:rPrChange>
          </w:rPr>
          <w:t>3&gt;</w:t>
        </w:r>
        <w:r w:rsidRPr="004072B1">
          <w:rPr>
            <w:rPrChange w:id="25552" w:author="Draft version 2" w:date="2020-04-03T01:44:00Z">
              <w:rPr/>
            </w:rPrChange>
          </w:rPr>
          <w:tab/>
          <w:t>else:</w:t>
        </w:r>
      </w:ins>
    </w:p>
    <w:p w14:paraId="6DA99ED1" w14:textId="069A2B8A" w:rsidR="002C5D28" w:rsidRPr="004072B1" w:rsidRDefault="00201BF8">
      <w:pPr>
        <w:pStyle w:val="B4"/>
        <w:rPr>
          <w:lang w:val="x-none" w:eastAsia="x-none"/>
          <w:rPrChange w:id="25553" w:author="Draft version 2" w:date="2020-04-03T01:44:00Z">
            <w:rPr>
              <w:rFonts w:eastAsia="MS Mincho"/>
            </w:rPr>
          </w:rPrChange>
        </w:rPr>
        <w:pPrChange w:id="25554" w:author="CR#1478r2" w:date="2020-03-24T23:58:00Z">
          <w:pPr/>
        </w:pPrChange>
      </w:pPr>
      <w:ins w:id="25555" w:author="CR#1478r2" w:date="2020-03-24T23:57:00Z">
        <w:r w:rsidRPr="004072B1">
          <w:rPr>
            <w:rPrChange w:id="25556" w:author="Draft version 2" w:date="2020-04-03T01:44:00Z">
              <w:rPr/>
            </w:rPrChange>
          </w:rPr>
          <w:t>4&gt;</w:t>
        </w:r>
        <w:r w:rsidRPr="004072B1">
          <w:rPr>
            <w:rPrChange w:id="25557" w:author="Draft version 2" w:date="2020-04-03T01:44:00Z">
              <w:rPr/>
            </w:rPrChange>
          </w:rPr>
          <w:tab/>
          <w:t>establish a PDCP entity for the target with state variables continuation as specified in TS 38.323 [5], with the same configuration, the state variables and security configuration as the PDCP entity for the source;</w:t>
        </w:r>
      </w:ins>
      <w:bookmarkEnd w:id="25534"/>
    </w:p>
    <w:p w14:paraId="1F3EB2E3" w14:textId="657C929E" w:rsidR="00530F49" w:rsidRPr="004072B1" w:rsidRDefault="002C5D28" w:rsidP="00DA17A0">
      <w:pPr>
        <w:pStyle w:val="B1"/>
        <w:rPr>
          <w:rPrChange w:id="25558" w:author="Draft version 2" w:date="2020-04-03T01:44:00Z">
            <w:rPr/>
          </w:rPrChange>
        </w:rPr>
      </w:pPr>
      <w:r w:rsidRPr="004072B1">
        <w:rPr>
          <w:rPrChange w:id="25559" w:author="Draft version 2" w:date="2020-04-03T01:44:00Z">
            <w:rPr/>
          </w:rPrChange>
        </w:rPr>
        <w:t>1&gt;</w:t>
      </w:r>
      <w:r w:rsidRPr="004072B1">
        <w:rPr>
          <w:rPrChange w:id="25560" w:author="Draft version 2" w:date="2020-04-03T01:44:00Z">
            <w:rPr/>
          </w:rPrChange>
        </w:rPr>
        <w:tab/>
        <w:t xml:space="preserve">for each </w:t>
      </w:r>
      <w:r w:rsidRPr="004072B1">
        <w:rPr>
          <w:i/>
          <w:rPrChange w:id="25561" w:author="Draft version 2" w:date="2020-04-03T01:44:00Z">
            <w:rPr>
              <w:i/>
            </w:rPr>
          </w:rPrChange>
        </w:rPr>
        <w:t>srb-Identity</w:t>
      </w:r>
      <w:r w:rsidRPr="004072B1">
        <w:rPr>
          <w:rPrChange w:id="25562" w:author="Draft version 2" w:date="2020-04-03T01:44:00Z">
            <w:rPr/>
          </w:rPrChange>
        </w:rPr>
        <w:t xml:space="preserve"> value included in the </w:t>
      </w:r>
      <w:r w:rsidRPr="004072B1">
        <w:rPr>
          <w:i/>
          <w:rPrChange w:id="25563" w:author="Draft version 2" w:date="2020-04-03T01:44:00Z">
            <w:rPr>
              <w:i/>
            </w:rPr>
          </w:rPrChange>
        </w:rPr>
        <w:t>srb-ToAddModList</w:t>
      </w:r>
      <w:r w:rsidRPr="004072B1">
        <w:rPr>
          <w:rPrChange w:id="25564" w:author="Draft version 2" w:date="2020-04-03T01:44:00Z">
            <w:rPr/>
          </w:rPrChange>
        </w:rPr>
        <w:t xml:space="preserve"> that is not part of the current UE configuration (SRB establishment or reconfiguration from E-UTRA PDCP to NR PDCP):</w:t>
      </w:r>
    </w:p>
    <w:p w14:paraId="436164CA" w14:textId="77777777" w:rsidR="0076378A" w:rsidRPr="004072B1" w:rsidRDefault="0076378A" w:rsidP="00706D38">
      <w:pPr>
        <w:pStyle w:val="B2"/>
        <w:rPr>
          <w:rPrChange w:id="25565" w:author="Draft version 2" w:date="2020-04-03T01:44:00Z">
            <w:rPr/>
          </w:rPrChange>
        </w:rPr>
      </w:pPr>
      <w:r w:rsidRPr="004072B1">
        <w:rPr>
          <w:rPrChange w:id="25566" w:author="Draft version 2" w:date="2020-04-03T01:44:00Z">
            <w:rPr/>
          </w:rPrChange>
        </w:rPr>
        <w:t>2&gt;</w:t>
      </w:r>
      <w:r w:rsidRPr="004072B1">
        <w:rPr>
          <w:rPrChange w:id="25567" w:author="Draft version 2" w:date="2020-04-03T01:44:00Z">
            <w:rPr/>
          </w:rPrChange>
        </w:rPr>
        <w:tab/>
        <w:t>establish a PDCP entity;</w:t>
      </w:r>
    </w:p>
    <w:p w14:paraId="0A646750" w14:textId="77777777" w:rsidR="0076378A" w:rsidRPr="004072B1" w:rsidRDefault="0076378A" w:rsidP="00706D38">
      <w:pPr>
        <w:pStyle w:val="B2"/>
        <w:rPr>
          <w:rPrChange w:id="25568" w:author="Draft version 2" w:date="2020-04-03T01:44:00Z">
            <w:rPr/>
          </w:rPrChange>
        </w:rPr>
      </w:pPr>
      <w:r w:rsidRPr="004072B1">
        <w:rPr>
          <w:rPrChange w:id="25569" w:author="Draft version 2" w:date="2020-04-03T01:44:00Z">
            <w:rPr/>
          </w:rPrChange>
        </w:rPr>
        <w:t>2&gt;</w:t>
      </w:r>
      <w:r w:rsidRPr="004072B1">
        <w:rPr>
          <w:rPrChange w:id="25570" w:author="Draft version 2" w:date="2020-04-03T01:44:00Z">
            <w:rPr/>
          </w:rPrChange>
        </w:rPr>
        <w:tab/>
        <w:t>if AS security has been activated:</w:t>
      </w:r>
    </w:p>
    <w:p w14:paraId="48DC17F1" w14:textId="0130BCCB" w:rsidR="00530F49" w:rsidRPr="004072B1" w:rsidRDefault="0076378A" w:rsidP="00706D38">
      <w:pPr>
        <w:pStyle w:val="B3"/>
        <w:rPr>
          <w:rPrChange w:id="25571" w:author="Draft version 2" w:date="2020-04-03T01:44:00Z">
            <w:rPr/>
          </w:rPrChange>
        </w:rPr>
      </w:pPr>
      <w:r w:rsidRPr="004072B1">
        <w:rPr>
          <w:rPrChange w:id="25572" w:author="Draft version 2" w:date="2020-04-03T01:44:00Z">
            <w:rPr/>
          </w:rPrChange>
        </w:rPr>
        <w:t>3</w:t>
      </w:r>
      <w:r w:rsidR="00530F49" w:rsidRPr="004072B1">
        <w:rPr>
          <w:rPrChange w:id="25573" w:author="Draft version 2" w:date="2020-04-03T01:44:00Z">
            <w:rPr/>
          </w:rPrChange>
        </w:rPr>
        <w:t>&gt;</w:t>
      </w:r>
      <w:r w:rsidR="00530F49" w:rsidRPr="004072B1">
        <w:rPr>
          <w:rPrChange w:id="25574" w:author="Draft version 2" w:date="2020-04-03T01:44:00Z">
            <w:rPr/>
          </w:rPrChange>
        </w:rPr>
        <w:tab/>
        <w:t>if target RAT of handover is E-UTRA/5GC</w:t>
      </w:r>
      <w:r w:rsidR="00ED74B5" w:rsidRPr="004072B1">
        <w:rPr>
          <w:rPrChange w:id="25575" w:author="Draft version 2" w:date="2020-04-03T01:44:00Z">
            <w:rPr/>
          </w:rPrChange>
        </w:rPr>
        <w:t xml:space="preserve">; </w:t>
      </w:r>
      <w:r w:rsidR="00530F49" w:rsidRPr="004072B1">
        <w:rPr>
          <w:rPrChange w:id="25576" w:author="Draft version 2" w:date="2020-04-03T01:44:00Z">
            <w:rPr/>
          </w:rPrChange>
        </w:rPr>
        <w:t>or</w:t>
      </w:r>
    </w:p>
    <w:p w14:paraId="3E8F5503" w14:textId="67974BEB" w:rsidR="00530F49" w:rsidRPr="004072B1" w:rsidRDefault="0076378A" w:rsidP="00706D38">
      <w:pPr>
        <w:pStyle w:val="B3"/>
        <w:rPr>
          <w:rPrChange w:id="25577" w:author="Draft version 2" w:date="2020-04-03T01:44:00Z">
            <w:rPr/>
          </w:rPrChange>
        </w:rPr>
      </w:pPr>
      <w:r w:rsidRPr="004072B1">
        <w:rPr>
          <w:rPrChange w:id="25578" w:author="Draft version 2" w:date="2020-04-03T01:44:00Z">
            <w:rPr/>
          </w:rPrChange>
        </w:rPr>
        <w:t>3</w:t>
      </w:r>
      <w:r w:rsidR="00530F49" w:rsidRPr="004072B1">
        <w:rPr>
          <w:rPrChange w:id="25579" w:author="Draft version 2" w:date="2020-04-03T01:44:00Z">
            <w:rPr/>
          </w:rPrChange>
        </w:rPr>
        <w:t>&gt;</w:t>
      </w:r>
      <w:r w:rsidR="00530F49" w:rsidRPr="004072B1">
        <w:rPr>
          <w:rPrChange w:id="25580" w:author="Draft version 2" w:date="2020-04-03T01:44:00Z">
            <w:rPr/>
          </w:rPrChange>
        </w:rPr>
        <w:tab/>
        <w:t>if the UE is connected to E-UTRA/5GC:</w:t>
      </w:r>
    </w:p>
    <w:p w14:paraId="24538E16" w14:textId="61ED4E75" w:rsidR="0008379B" w:rsidRPr="004072B1" w:rsidRDefault="0076378A" w:rsidP="0008379B">
      <w:pPr>
        <w:pStyle w:val="B4"/>
        <w:rPr>
          <w:rFonts w:eastAsia="SimSun"/>
          <w:lang w:eastAsia="zh-CN"/>
          <w:rPrChange w:id="25581" w:author="Draft version 2" w:date="2020-04-03T01:44:00Z">
            <w:rPr>
              <w:rFonts w:eastAsia="SimSun"/>
              <w:lang w:eastAsia="zh-CN"/>
            </w:rPr>
          </w:rPrChange>
        </w:rPr>
      </w:pPr>
      <w:r w:rsidRPr="004072B1">
        <w:rPr>
          <w:rFonts w:eastAsia="SimSun"/>
          <w:lang w:eastAsia="zh-CN"/>
          <w:rPrChange w:id="25582" w:author="Draft version 2" w:date="2020-04-03T01:44:00Z">
            <w:rPr>
              <w:rFonts w:eastAsia="SimSun"/>
              <w:lang w:eastAsia="zh-CN"/>
            </w:rPr>
          </w:rPrChange>
        </w:rPr>
        <w:t>4</w:t>
      </w:r>
      <w:r w:rsidR="00530F49" w:rsidRPr="004072B1">
        <w:rPr>
          <w:rFonts w:eastAsia="SimSun"/>
          <w:lang w:eastAsia="zh-CN"/>
          <w:rPrChange w:id="25583" w:author="Draft version 2" w:date="2020-04-03T01:44:00Z">
            <w:rPr>
              <w:rFonts w:eastAsia="SimSun"/>
              <w:lang w:eastAsia="zh-CN"/>
            </w:rPr>
          </w:rPrChange>
        </w:rPr>
        <w:t>&gt;</w:t>
      </w:r>
      <w:r w:rsidR="00530F49" w:rsidRPr="004072B1">
        <w:rPr>
          <w:rFonts w:eastAsia="SimSun"/>
          <w:lang w:eastAsia="zh-CN"/>
          <w:rPrChange w:id="25584" w:author="Draft version 2" w:date="2020-04-03T01:44:00Z">
            <w:rPr>
              <w:rFonts w:eastAsia="SimSun"/>
              <w:lang w:eastAsia="zh-CN"/>
            </w:rPr>
          </w:rPrChange>
        </w:rPr>
        <w:tab/>
      </w:r>
      <w:r w:rsidR="0008379B" w:rsidRPr="004072B1">
        <w:rPr>
          <w:rPrChange w:id="25585" w:author="Draft version 2" w:date="2020-04-03T01:44:00Z">
            <w:rPr/>
          </w:rPrChange>
        </w:rPr>
        <w:t>if the UE is capable of E-UTRA/5GC, but not capable of NGEN-DC:</w:t>
      </w:r>
    </w:p>
    <w:p w14:paraId="1935410D" w14:textId="11912053" w:rsidR="0008379B" w:rsidRPr="004072B1" w:rsidRDefault="0008379B" w:rsidP="0008379B">
      <w:pPr>
        <w:pStyle w:val="B5"/>
        <w:rPr>
          <w:rPrChange w:id="25586" w:author="Draft version 2" w:date="2020-04-03T01:44:00Z">
            <w:rPr/>
          </w:rPrChange>
        </w:rPr>
      </w:pPr>
      <w:r w:rsidRPr="004072B1">
        <w:rPr>
          <w:rFonts w:eastAsia="SimSun"/>
          <w:lang w:eastAsia="zh-CN"/>
          <w:rPrChange w:id="25587" w:author="Draft version 2" w:date="2020-04-03T01:44:00Z">
            <w:rPr>
              <w:rFonts w:eastAsia="SimSun"/>
              <w:lang w:eastAsia="zh-CN"/>
            </w:rPr>
          </w:rPrChange>
        </w:rPr>
        <w:t>5&gt;</w:t>
      </w:r>
      <w:r w:rsidRPr="004072B1">
        <w:rPr>
          <w:rFonts w:eastAsia="SimSun"/>
          <w:lang w:eastAsia="zh-CN"/>
          <w:rPrChange w:id="25588" w:author="Draft version 2" w:date="2020-04-03T01:44:00Z">
            <w:rPr>
              <w:rFonts w:eastAsia="SimSun"/>
              <w:lang w:eastAsia="zh-CN"/>
            </w:rPr>
          </w:rPrChange>
        </w:rPr>
        <w:tab/>
      </w:r>
      <w:r w:rsidR="00530F49" w:rsidRPr="004072B1">
        <w:rPr>
          <w:rFonts w:eastAsia="SimSun"/>
          <w:lang w:eastAsia="zh-CN"/>
          <w:rPrChange w:id="25589" w:author="Draft version 2" w:date="2020-04-03T01:44:00Z">
            <w:rPr>
              <w:rFonts w:eastAsia="SimSun"/>
              <w:lang w:eastAsia="zh-CN"/>
            </w:rPr>
          </w:rPrChange>
        </w:rPr>
        <w:t xml:space="preserve">configure </w:t>
      </w:r>
      <w:r w:rsidR="0076378A" w:rsidRPr="004072B1">
        <w:rPr>
          <w:rFonts w:eastAsia="SimSun"/>
          <w:lang w:eastAsia="zh-CN"/>
          <w:rPrChange w:id="25590" w:author="Draft version 2" w:date="2020-04-03T01:44:00Z">
            <w:rPr>
              <w:rFonts w:eastAsia="SimSun"/>
              <w:lang w:eastAsia="zh-CN"/>
            </w:rPr>
          </w:rPrChange>
        </w:rPr>
        <w:t>the PDCP entity</w:t>
      </w:r>
      <w:r w:rsidR="00530F49" w:rsidRPr="004072B1">
        <w:rPr>
          <w:rFonts w:eastAsia="SimSun"/>
          <w:lang w:eastAsia="zh-CN"/>
          <w:rPrChange w:id="25591" w:author="Draft version 2" w:date="2020-04-03T01:44:00Z">
            <w:rPr>
              <w:rFonts w:eastAsia="SimSun"/>
              <w:lang w:eastAsia="zh-CN"/>
            </w:rPr>
          </w:rPrChange>
        </w:rPr>
        <w:t xml:space="preserve"> with </w:t>
      </w:r>
      <w:r w:rsidR="00530F49" w:rsidRPr="004072B1">
        <w:rPr>
          <w:rPrChange w:id="25592" w:author="Draft version 2" w:date="2020-04-03T01:44:00Z">
            <w:rPr/>
          </w:rPrChange>
        </w:rPr>
        <w:t>the security algorithms and keys (</w:t>
      </w:r>
      <w:r w:rsidR="00530F49" w:rsidRPr="004072B1">
        <w:rPr>
          <w:lang w:eastAsia="zh-CN"/>
          <w:rPrChange w:id="25593" w:author="Draft version 2" w:date="2020-04-03T01:44:00Z">
            <w:rPr>
              <w:lang w:eastAsia="zh-CN"/>
            </w:rPr>
          </w:rPrChange>
        </w:rPr>
        <w:t>K</w:t>
      </w:r>
      <w:r w:rsidR="00530F49" w:rsidRPr="004072B1">
        <w:rPr>
          <w:vertAlign w:val="subscript"/>
          <w:lang w:eastAsia="zh-CN"/>
          <w:rPrChange w:id="25594" w:author="Draft version 2" w:date="2020-04-03T01:44:00Z">
            <w:rPr>
              <w:vertAlign w:val="subscript"/>
              <w:lang w:eastAsia="zh-CN"/>
            </w:rPr>
          </w:rPrChange>
        </w:rPr>
        <w:t>RRCenc</w:t>
      </w:r>
      <w:r w:rsidR="00530F49" w:rsidRPr="004072B1">
        <w:rPr>
          <w:rPrChange w:id="25595" w:author="Draft version 2" w:date="2020-04-03T01:44:00Z">
            <w:rPr/>
          </w:rPrChange>
        </w:rPr>
        <w:t xml:space="preserve"> and </w:t>
      </w:r>
      <w:r w:rsidR="00530F49" w:rsidRPr="004072B1">
        <w:rPr>
          <w:lang w:eastAsia="zh-CN"/>
          <w:rPrChange w:id="25596" w:author="Draft version 2" w:date="2020-04-03T01:44:00Z">
            <w:rPr>
              <w:lang w:eastAsia="zh-CN"/>
            </w:rPr>
          </w:rPrChange>
        </w:rPr>
        <w:t>K</w:t>
      </w:r>
      <w:r w:rsidR="00530F49" w:rsidRPr="004072B1">
        <w:rPr>
          <w:vertAlign w:val="subscript"/>
          <w:lang w:eastAsia="zh-CN"/>
          <w:rPrChange w:id="25597" w:author="Draft version 2" w:date="2020-04-03T01:44:00Z">
            <w:rPr>
              <w:vertAlign w:val="subscript"/>
              <w:lang w:eastAsia="zh-CN"/>
            </w:rPr>
          </w:rPrChange>
        </w:rPr>
        <w:t>RRCint</w:t>
      </w:r>
      <w:r w:rsidR="00530F49" w:rsidRPr="004072B1">
        <w:rPr>
          <w:rPrChange w:id="25598" w:author="Draft version 2" w:date="2020-04-03T01:44:00Z">
            <w:rPr/>
          </w:rPrChange>
        </w:rPr>
        <w:t>) configured/derived as specified in TS 36.331 [10];</w:t>
      </w:r>
    </w:p>
    <w:p w14:paraId="2B0D558F" w14:textId="6A33FD21" w:rsidR="0008379B" w:rsidRPr="004072B1" w:rsidRDefault="0008379B" w:rsidP="0008379B">
      <w:pPr>
        <w:pStyle w:val="B4"/>
        <w:rPr>
          <w:rPrChange w:id="25599" w:author="Draft version 2" w:date="2020-04-03T01:44:00Z">
            <w:rPr/>
          </w:rPrChange>
        </w:rPr>
      </w:pPr>
      <w:r w:rsidRPr="004072B1">
        <w:rPr>
          <w:rPrChange w:id="25600" w:author="Draft version 2" w:date="2020-04-03T01:44:00Z">
            <w:rPr/>
          </w:rPrChange>
        </w:rPr>
        <w:t>4&gt;</w:t>
      </w:r>
      <w:r w:rsidRPr="004072B1">
        <w:rPr>
          <w:rPrChange w:id="25601" w:author="Draft version 2" w:date="2020-04-03T01:44:00Z">
            <w:rPr/>
          </w:rPrChange>
        </w:rPr>
        <w:tab/>
        <w:t>else (i.e., UE capable of NGEN-DC):</w:t>
      </w:r>
    </w:p>
    <w:p w14:paraId="1BBD337A" w14:textId="39C9ADBA" w:rsidR="002C5D28" w:rsidRPr="004072B1" w:rsidRDefault="0008379B" w:rsidP="00852D09">
      <w:pPr>
        <w:pStyle w:val="B5"/>
        <w:rPr>
          <w:rPrChange w:id="25602" w:author="Draft version 2" w:date="2020-04-03T01:44:00Z">
            <w:rPr/>
          </w:rPrChange>
        </w:rPr>
      </w:pPr>
      <w:r w:rsidRPr="004072B1">
        <w:rPr>
          <w:rPrChange w:id="25603" w:author="Draft version 2" w:date="2020-04-03T01:44:00Z">
            <w:rPr/>
          </w:rPrChange>
        </w:rPr>
        <w:t>5&gt;</w:t>
      </w:r>
      <w:r w:rsidRPr="004072B1">
        <w:rPr>
          <w:rPrChange w:id="25604" w:author="Draft version 2" w:date="2020-04-03T01:44:00Z">
            <w:rPr/>
          </w:rPrChange>
        </w:rPr>
        <w:tab/>
        <w:t xml:space="preserve">configure the PDCP entity with the security algorithms according to </w:t>
      </w:r>
      <w:r w:rsidRPr="004072B1">
        <w:rPr>
          <w:i/>
          <w:rPrChange w:id="25605" w:author="Draft version 2" w:date="2020-04-03T01:44:00Z">
            <w:rPr>
              <w:i/>
            </w:rPr>
          </w:rPrChange>
        </w:rPr>
        <w:t>securityConfig</w:t>
      </w:r>
      <w:r w:rsidRPr="004072B1">
        <w:rPr>
          <w:rPrChange w:id="25606" w:author="Draft version 2" w:date="2020-04-03T01:44:00Z">
            <w:rPr/>
          </w:rPrChange>
        </w:rPr>
        <w:t xml:space="preserve"> and apply the keys (</w:t>
      </w:r>
      <w:r w:rsidRPr="004072B1">
        <w:rPr>
          <w:lang w:eastAsia="zh-CN"/>
          <w:rPrChange w:id="25607" w:author="Draft version 2" w:date="2020-04-03T01:44:00Z">
            <w:rPr>
              <w:lang w:eastAsia="zh-CN"/>
            </w:rPr>
          </w:rPrChange>
        </w:rPr>
        <w:t>K</w:t>
      </w:r>
      <w:r w:rsidRPr="004072B1">
        <w:rPr>
          <w:vertAlign w:val="subscript"/>
          <w:lang w:eastAsia="zh-CN"/>
          <w:rPrChange w:id="25608" w:author="Draft version 2" w:date="2020-04-03T01:44:00Z">
            <w:rPr>
              <w:vertAlign w:val="subscript"/>
              <w:lang w:eastAsia="zh-CN"/>
            </w:rPr>
          </w:rPrChange>
        </w:rPr>
        <w:t>RRCenc</w:t>
      </w:r>
      <w:r w:rsidRPr="004072B1">
        <w:rPr>
          <w:rPrChange w:id="25609" w:author="Draft version 2" w:date="2020-04-03T01:44:00Z">
            <w:rPr/>
          </w:rPrChange>
        </w:rPr>
        <w:t xml:space="preserve"> and </w:t>
      </w:r>
      <w:r w:rsidRPr="004072B1">
        <w:rPr>
          <w:lang w:eastAsia="zh-CN"/>
          <w:rPrChange w:id="25610" w:author="Draft version 2" w:date="2020-04-03T01:44:00Z">
            <w:rPr>
              <w:lang w:eastAsia="zh-CN"/>
            </w:rPr>
          </w:rPrChange>
        </w:rPr>
        <w:t>K</w:t>
      </w:r>
      <w:r w:rsidRPr="004072B1">
        <w:rPr>
          <w:vertAlign w:val="subscript"/>
          <w:lang w:eastAsia="zh-CN"/>
          <w:rPrChange w:id="25611" w:author="Draft version 2" w:date="2020-04-03T01:44:00Z">
            <w:rPr>
              <w:vertAlign w:val="subscript"/>
              <w:lang w:eastAsia="zh-CN"/>
            </w:rPr>
          </w:rPrChange>
        </w:rPr>
        <w:t>RRCint</w:t>
      </w:r>
      <w:r w:rsidRPr="004072B1">
        <w:rPr>
          <w:rPrChange w:id="25612" w:author="Draft version 2" w:date="2020-04-03T01:44:00Z">
            <w:rPr/>
          </w:rPrChange>
        </w:rPr>
        <w:t>) associated with the master key (K</w:t>
      </w:r>
      <w:r w:rsidRPr="004072B1">
        <w:rPr>
          <w:vertAlign w:val="subscript"/>
          <w:rPrChange w:id="25613" w:author="Draft version 2" w:date="2020-04-03T01:44:00Z">
            <w:rPr>
              <w:vertAlign w:val="subscript"/>
            </w:rPr>
          </w:rPrChange>
        </w:rPr>
        <w:t>eNB</w:t>
      </w:r>
      <w:r w:rsidRPr="004072B1">
        <w:rPr>
          <w:rPrChange w:id="25614" w:author="Draft version 2" w:date="2020-04-03T01:44:00Z">
            <w:rPr/>
          </w:rPrChange>
        </w:rPr>
        <w:t>) or secondary key (S-K</w:t>
      </w:r>
      <w:r w:rsidRPr="004072B1">
        <w:rPr>
          <w:vertAlign w:val="subscript"/>
          <w:rPrChange w:id="25615" w:author="Draft version 2" w:date="2020-04-03T01:44:00Z">
            <w:rPr>
              <w:vertAlign w:val="subscript"/>
            </w:rPr>
          </w:rPrChange>
        </w:rPr>
        <w:t>gNB</w:t>
      </w:r>
      <w:r w:rsidRPr="004072B1">
        <w:rPr>
          <w:rPrChange w:id="25616" w:author="Draft version 2" w:date="2020-04-03T01:44:00Z">
            <w:rPr/>
          </w:rPrChange>
        </w:rPr>
        <w:t xml:space="preserve">) as indicated in </w:t>
      </w:r>
      <w:r w:rsidRPr="004072B1">
        <w:rPr>
          <w:i/>
          <w:rPrChange w:id="25617" w:author="Draft version 2" w:date="2020-04-03T01:44:00Z">
            <w:rPr>
              <w:i/>
            </w:rPr>
          </w:rPrChange>
        </w:rPr>
        <w:t>keyToUse</w:t>
      </w:r>
      <w:r w:rsidRPr="004072B1">
        <w:rPr>
          <w:rPrChange w:id="25618" w:author="Draft version 2" w:date="2020-04-03T01:44:00Z">
            <w:rPr/>
          </w:rPrChange>
        </w:rPr>
        <w:t>, if applicable;</w:t>
      </w:r>
    </w:p>
    <w:p w14:paraId="446C8B90" w14:textId="344F8A08" w:rsidR="00530F49" w:rsidRPr="004072B1" w:rsidRDefault="0076378A" w:rsidP="00706D38">
      <w:pPr>
        <w:pStyle w:val="B3"/>
        <w:rPr>
          <w:rPrChange w:id="25619" w:author="Draft version 2" w:date="2020-04-03T01:44:00Z">
            <w:rPr/>
          </w:rPrChange>
        </w:rPr>
      </w:pPr>
      <w:r w:rsidRPr="004072B1">
        <w:rPr>
          <w:rPrChange w:id="25620" w:author="Draft version 2" w:date="2020-04-03T01:44:00Z">
            <w:rPr/>
          </w:rPrChange>
        </w:rPr>
        <w:t>3</w:t>
      </w:r>
      <w:r w:rsidR="002C5D28" w:rsidRPr="004072B1">
        <w:rPr>
          <w:rPrChange w:id="25621" w:author="Draft version 2" w:date="2020-04-03T01:44:00Z">
            <w:rPr/>
          </w:rPrChange>
        </w:rPr>
        <w:t>&gt;</w:t>
      </w:r>
      <w:r w:rsidR="002C5D28" w:rsidRPr="004072B1">
        <w:rPr>
          <w:rPrChange w:id="25622" w:author="Draft version 2" w:date="2020-04-03T01:44:00Z">
            <w:rPr/>
          </w:rPrChange>
        </w:rPr>
        <w:tab/>
      </w:r>
      <w:r w:rsidR="00530F49" w:rsidRPr="004072B1">
        <w:rPr>
          <w:rPrChange w:id="25623" w:author="Draft version 2" w:date="2020-04-03T01:44:00Z">
            <w:rPr/>
          </w:rPrChange>
        </w:rPr>
        <w:t>else</w:t>
      </w:r>
      <w:r w:rsidR="0008379B" w:rsidRPr="004072B1">
        <w:rPr>
          <w:rPrChange w:id="25624" w:author="Draft version 2" w:date="2020-04-03T01:44:00Z">
            <w:rPr/>
          </w:rPrChange>
        </w:rPr>
        <w:t xml:space="preserve"> (i.e., UE connected to NR or UE in EN-DC)</w:t>
      </w:r>
      <w:r w:rsidR="00530F49" w:rsidRPr="004072B1">
        <w:rPr>
          <w:rPrChange w:id="25625" w:author="Draft version 2" w:date="2020-04-03T01:44:00Z">
            <w:rPr/>
          </w:rPrChange>
        </w:rPr>
        <w:t>:</w:t>
      </w:r>
    </w:p>
    <w:p w14:paraId="1332EEA7" w14:textId="77777777" w:rsidR="002C5D28" w:rsidRPr="004072B1" w:rsidRDefault="0076378A" w:rsidP="00706D38">
      <w:pPr>
        <w:pStyle w:val="B4"/>
        <w:rPr>
          <w:rPrChange w:id="25626" w:author="Draft version 2" w:date="2020-04-03T01:44:00Z">
            <w:rPr/>
          </w:rPrChange>
        </w:rPr>
      </w:pPr>
      <w:r w:rsidRPr="004072B1">
        <w:rPr>
          <w:rPrChange w:id="25627" w:author="Draft version 2" w:date="2020-04-03T01:44:00Z">
            <w:rPr/>
          </w:rPrChange>
        </w:rPr>
        <w:t>4</w:t>
      </w:r>
      <w:r w:rsidR="00530F49" w:rsidRPr="004072B1">
        <w:rPr>
          <w:rPrChange w:id="25628" w:author="Draft version 2" w:date="2020-04-03T01:44:00Z">
            <w:rPr/>
          </w:rPrChange>
        </w:rPr>
        <w:t>&gt;</w:t>
      </w:r>
      <w:r w:rsidR="00530F49" w:rsidRPr="004072B1">
        <w:rPr>
          <w:rPrChange w:id="25629" w:author="Draft version 2" w:date="2020-04-03T01:44:00Z">
            <w:rPr/>
          </w:rPrChange>
        </w:rPr>
        <w:tab/>
      </w:r>
      <w:r w:rsidR="002C5D28" w:rsidRPr="004072B1">
        <w:rPr>
          <w:rPrChange w:id="25630" w:author="Draft version 2" w:date="2020-04-03T01:44:00Z">
            <w:rPr/>
          </w:rPrChange>
        </w:rPr>
        <w:t xml:space="preserve">configure </w:t>
      </w:r>
      <w:r w:rsidRPr="004072B1">
        <w:rPr>
          <w:rPrChange w:id="25631" w:author="Draft version 2" w:date="2020-04-03T01:44:00Z">
            <w:rPr/>
          </w:rPrChange>
        </w:rPr>
        <w:t>the PDCP entity</w:t>
      </w:r>
      <w:r w:rsidR="002C5D28" w:rsidRPr="004072B1">
        <w:rPr>
          <w:rPrChange w:id="25632" w:author="Draft version 2" w:date="2020-04-03T01:44:00Z">
            <w:rPr/>
          </w:rPrChange>
        </w:rPr>
        <w:t xml:space="preserve"> with the security algorithms according to </w:t>
      </w:r>
      <w:r w:rsidR="002C5D28" w:rsidRPr="004072B1">
        <w:rPr>
          <w:i/>
          <w:rPrChange w:id="25633" w:author="Draft version 2" w:date="2020-04-03T01:44:00Z">
            <w:rPr>
              <w:i/>
            </w:rPr>
          </w:rPrChange>
        </w:rPr>
        <w:t>securityConfig</w:t>
      </w:r>
      <w:r w:rsidR="002C5D28" w:rsidRPr="004072B1">
        <w:rPr>
          <w:rPrChange w:id="25634" w:author="Draft version 2" w:date="2020-04-03T01:44:00Z">
            <w:rPr/>
          </w:rPrChange>
        </w:rPr>
        <w:t xml:space="preserve"> and apply the keys (</w:t>
      </w:r>
      <w:r w:rsidR="002C5D28" w:rsidRPr="004072B1">
        <w:rPr>
          <w:lang w:eastAsia="zh-CN"/>
          <w:rPrChange w:id="25635" w:author="Draft version 2" w:date="2020-04-03T01:44:00Z">
            <w:rPr>
              <w:lang w:eastAsia="zh-CN"/>
            </w:rPr>
          </w:rPrChange>
        </w:rPr>
        <w:t>K</w:t>
      </w:r>
      <w:r w:rsidR="002C5D28" w:rsidRPr="004072B1">
        <w:rPr>
          <w:vertAlign w:val="subscript"/>
          <w:lang w:eastAsia="zh-CN"/>
          <w:rPrChange w:id="25636" w:author="Draft version 2" w:date="2020-04-03T01:44:00Z">
            <w:rPr>
              <w:vertAlign w:val="subscript"/>
              <w:lang w:eastAsia="zh-CN"/>
            </w:rPr>
          </w:rPrChange>
        </w:rPr>
        <w:t>RRCenc</w:t>
      </w:r>
      <w:r w:rsidR="002C5D28" w:rsidRPr="004072B1">
        <w:rPr>
          <w:rPrChange w:id="25637" w:author="Draft version 2" w:date="2020-04-03T01:44:00Z">
            <w:rPr/>
          </w:rPrChange>
        </w:rPr>
        <w:t xml:space="preserve"> and </w:t>
      </w:r>
      <w:r w:rsidR="002C5D28" w:rsidRPr="004072B1">
        <w:rPr>
          <w:lang w:eastAsia="zh-CN"/>
          <w:rPrChange w:id="25638" w:author="Draft version 2" w:date="2020-04-03T01:44:00Z">
            <w:rPr>
              <w:lang w:eastAsia="zh-CN"/>
            </w:rPr>
          </w:rPrChange>
        </w:rPr>
        <w:t>K</w:t>
      </w:r>
      <w:r w:rsidR="002C5D28" w:rsidRPr="004072B1">
        <w:rPr>
          <w:vertAlign w:val="subscript"/>
          <w:lang w:eastAsia="zh-CN"/>
          <w:rPrChange w:id="25639" w:author="Draft version 2" w:date="2020-04-03T01:44:00Z">
            <w:rPr>
              <w:vertAlign w:val="subscript"/>
              <w:lang w:eastAsia="zh-CN"/>
            </w:rPr>
          </w:rPrChange>
        </w:rPr>
        <w:t>RRCint</w:t>
      </w:r>
      <w:r w:rsidR="002C5D28" w:rsidRPr="004072B1">
        <w:rPr>
          <w:rPrChange w:id="25640" w:author="Draft version 2" w:date="2020-04-03T01:44:00Z">
            <w:rPr/>
          </w:rPrChange>
        </w:rPr>
        <w:t>) associated with the master key (K</w:t>
      </w:r>
      <w:r w:rsidR="002C5D28" w:rsidRPr="004072B1">
        <w:rPr>
          <w:vertAlign w:val="subscript"/>
          <w:rPrChange w:id="25641" w:author="Draft version 2" w:date="2020-04-03T01:44:00Z">
            <w:rPr>
              <w:vertAlign w:val="subscript"/>
            </w:rPr>
          </w:rPrChange>
        </w:rPr>
        <w:t>eNB</w:t>
      </w:r>
      <w:r w:rsidR="002C5D28" w:rsidRPr="004072B1">
        <w:rPr>
          <w:rPrChange w:id="25642" w:author="Draft version 2" w:date="2020-04-03T01:44:00Z">
            <w:rPr/>
          </w:rPrChange>
        </w:rPr>
        <w:t>/ K</w:t>
      </w:r>
      <w:r w:rsidR="002C5D28" w:rsidRPr="004072B1">
        <w:rPr>
          <w:vertAlign w:val="subscript"/>
          <w:rPrChange w:id="25643" w:author="Draft version 2" w:date="2020-04-03T01:44:00Z">
            <w:rPr>
              <w:vertAlign w:val="subscript"/>
            </w:rPr>
          </w:rPrChange>
        </w:rPr>
        <w:t>gNB</w:t>
      </w:r>
      <w:r w:rsidR="002C5D28" w:rsidRPr="004072B1">
        <w:rPr>
          <w:rPrChange w:id="25644" w:author="Draft version 2" w:date="2020-04-03T01:44:00Z">
            <w:rPr/>
          </w:rPrChange>
        </w:rPr>
        <w:t>) or secondary key (S-K</w:t>
      </w:r>
      <w:r w:rsidR="002C5D28" w:rsidRPr="004072B1">
        <w:rPr>
          <w:vertAlign w:val="subscript"/>
          <w:rPrChange w:id="25645" w:author="Draft version 2" w:date="2020-04-03T01:44:00Z">
            <w:rPr>
              <w:vertAlign w:val="subscript"/>
            </w:rPr>
          </w:rPrChange>
        </w:rPr>
        <w:t>gNB</w:t>
      </w:r>
      <w:r w:rsidR="002C5D28" w:rsidRPr="004072B1">
        <w:rPr>
          <w:rPrChange w:id="25646" w:author="Draft version 2" w:date="2020-04-03T01:44:00Z">
            <w:rPr/>
          </w:rPrChange>
        </w:rPr>
        <w:t xml:space="preserve">) as indicated in </w:t>
      </w:r>
      <w:r w:rsidR="002C5D28" w:rsidRPr="004072B1">
        <w:rPr>
          <w:i/>
          <w:rPrChange w:id="25647" w:author="Draft version 2" w:date="2020-04-03T01:44:00Z">
            <w:rPr>
              <w:i/>
            </w:rPr>
          </w:rPrChange>
        </w:rPr>
        <w:t>keyToUse</w:t>
      </w:r>
      <w:r w:rsidR="002C5D28" w:rsidRPr="004072B1">
        <w:rPr>
          <w:rPrChange w:id="25648" w:author="Draft version 2" w:date="2020-04-03T01:44:00Z">
            <w:rPr/>
          </w:rPrChange>
        </w:rPr>
        <w:t>, if applicable;</w:t>
      </w:r>
    </w:p>
    <w:p w14:paraId="23FA4041" w14:textId="77777777" w:rsidR="002C5D28" w:rsidRPr="004072B1" w:rsidRDefault="002C5D28" w:rsidP="002C5D28">
      <w:pPr>
        <w:pStyle w:val="B2"/>
        <w:rPr>
          <w:rPrChange w:id="25649" w:author="Draft version 2" w:date="2020-04-03T01:44:00Z">
            <w:rPr/>
          </w:rPrChange>
        </w:rPr>
      </w:pPr>
      <w:r w:rsidRPr="004072B1">
        <w:rPr>
          <w:rPrChange w:id="25650" w:author="Draft version 2" w:date="2020-04-03T01:44:00Z">
            <w:rPr/>
          </w:rPrChange>
        </w:rPr>
        <w:t>2&gt;</w:t>
      </w:r>
      <w:r w:rsidRPr="004072B1">
        <w:rPr>
          <w:rPrChange w:id="25651" w:author="Draft version 2" w:date="2020-04-03T01:44:00Z">
            <w:rPr/>
          </w:rPrChange>
        </w:rPr>
        <w:tab/>
        <w:t>if the current UE configuration as configured by E-UTRA in TS 36.331</w:t>
      </w:r>
      <w:r w:rsidR="00767455" w:rsidRPr="004072B1">
        <w:rPr>
          <w:rPrChange w:id="25652" w:author="Draft version 2" w:date="2020-04-03T01:44:00Z">
            <w:rPr/>
          </w:rPrChange>
        </w:rPr>
        <w:t xml:space="preserve"> [10]</w:t>
      </w:r>
      <w:r w:rsidRPr="004072B1">
        <w:rPr>
          <w:rPrChange w:id="25653" w:author="Draft version 2" w:date="2020-04-03T01:44:00Z">
            <w:rPr/>
          </w:rPrChange>
        </w:rPr>
        <w:t xml:space="preserve"> includes an SRB identified with the same </w:t>
      </w:r>
      <w:r w:rsidRPr="004072B1">
        <w:rPr>
          <w:i/>
          <w:rPrChange w:id="25654" w:author="Draft version 2" w:date="2020-04-03T01:44:00Z">
            <w:rPr>
              <w:i/>
            </w:rPr>
          </w:rPrChange>
        </w:rPr>
        <w:t>srb-Identity</w:t>
      </w:r>
      <w:r w:rsidRPr="004072B1">
        <w:rPr>
          <w:rPrChange w:id="25655" w:author="Draft version 2" w:date="2020-04-03T01:44:00Z">
            <w:rPr/>
          </w:rPrChange>
        </w:rPr>
        <w:t xml:space="preserve"> value:</w:t>
      </w:r>
    </w:p>
    <w:p w14:paraId="527FD14F" w14:textId="77777777" w:rsidR="002C5D28" w:rsidRPr="004072B1" w:rsidRDefault="002C5D28" w:rsidP="002C5D28">
      <w:pPr>
        <w:pStyle w:val="B3"/>
        <w:rPr>
          <w:rPrChange w:id="25656" w:author="Draft version 2" w:date="2020-04-03T01:44:00Z">
            <w:rPr/>
          </w:rPrChange>
        </w:rPr>
      </w:pPr>
      <w:r w:rsidRPr="004072B1">
        <w:rPr>
          <w:rPrChange w:id="25657" w:author="Draft version 2" w:date="2020-04-03T01:44:00Z">
            <w:rPr/>
          </w:rPrChange>
        </w:rPr>
        <w:t>3&gt;</w:t>
      </w:r>
      <w:r w:rsidRPr="004072B1">
        <w:rPr>
          <w:rPrChange w:id="25658" w:author="Draft version 2" w:date="2020-04-03T01:44:00Z">
            <w:rPr/>
          </w:rPrChange>
        </w:rPr>
        <w:tab/>
        <w:t xml:space="preserve">associate the E-UTRA RLC </w:t>
      </w:r>
      <w:r w:rsidRPr="004072B1">
        <w:rPr>
          <w:lang w:eastAsia="zh-CN"/>
          <w:rPrChange w:id="25659" w:author="Draft version 2" w:date="2020-04-03T01:44:00Z">
            <w:rPr>
              <w:lang w:eastAsia="zh-CN"/>
            </w:rPr>
          </w:rPrChange>
        </w:rPr>
        <w:t xml:space="preserve">entity </w:t>
      </w:r>
      <w:r w:rsidRPr="004072B1">
        <w:rPr>
          <w:rPrChange w:id="25660" w:author="Draft version 2" w:date="2020-04-03T01:44:00Z">
            <w:rPr/>
          </w:rPrChange>
        </w:rPr>
        <w:t>and DCCH of this SRB with the NR PDCP entity;</w:t>
      </w:r>
    </w:p>
    <w:p w14:paraId="0C8D996C" w14:textId="77777777" w:rsidR="002C5D28" w:rsidRPr="004072B1" w:rsidRDefault="002C5D28" w:rsidP="002C5D28">
      <w:pPr>
        <w:pStyle w:val="B3"/>
        <w:rPr>
          <w:rPrChange w:id="25661" w:author="Draft version 2" w:date="2020-04-03T01:44:00Z">
            <w:rPr/>
          </w:rPrChange>
        </w:rPr>
      </w:pPr>
      <w:r w:rsidRPr="004072B1">
        <w:rPr>
          <w:rPrChange w:id="25662" w:author="Draft version 2" w:date="2020-04-03T01:44:00Z">
            <w:rPr/>
          </w:rPrChange>
        </w:rPr>
        <w:lastRenderedPageBreak/>
        <w:t>3&gt;</w:t>
      </w:r>
      <w:r w:rsidRPr="004072B1">
        <w:rPr>
          <w:rPrChange w:id="25663" w:author="Draft version 2" w:date="2020-04-03T01:44:00Z">
            <w:rPr/>
          </w:rPrChange>
        </w:rPr>
        <w:tab/>
        <w:t>release the E-UTRA PDCP entity of this SRB;</w:t>
      </w:r>
    </w:p>
    <w:p w14:paraId="2F436FEB" w14:textId="77777777" w:rsidR="002C5D28" w:rsidRPr="004072B1" w:rsidRDefault="002C5D28" w:rsidP="002C5D28">
      <w:pPr>
        <w:pStyle w:val="B2"/>
        <w:rPr>
          <w:rPrChange w:id="25664" w:author="Draft version 2" w:date="2020-04-03T01:44:00Z">
            <w:rPr/>
          </w:rPrChange>
        </w:rPr>
      </w:pPr>
      <w:r w:rsidRPr="004072B1">
        <w:rPr>
          <w:rPrChange w:id="25665" w:author="Draft version 2" w:date="2020-04-03T01:44:00Z">
            <w:rPr/>
          </w:rPrChange>
        </w:rPr>
        <w:t>2&gt;</w:t>
      </w:r>
      <w:r w:rsidRPr="004072B1">
        <w:rPr>
          <w:rPrChange w:id="25666" w:author="Draft version 2" w:date="2020-04-03T01:44:00Z">
            <w:rPr/>
          </w:rPrChange>
        </w:rPr>
        <w:tab/>
        <w:t xml:space="preserve">if the </w:t>
      </w:r>
      <w:r w:rsidRPr="004072B1">
        <w:rPr>
          <w:i/>
          <w:rPrChange w:id="25667" w:author="Draft version 2" w:date="2020-04-03T01:44:00Z">
            <w:rPr>
              <w:i/>
            </w:rPr>
          </w:rPrChange>
        </w:rPr>
        <w:t>pdcp-Config</w:t>
      </w:r>
      <w:r w:rsidRPr="004072B1">
        <w:rPr>
          <w:rPrChange w:id="25668" w:author="Draft version 2" w:date="2020-04-03T01:44:00Z">
            <w:rPr/>
          </w:rPrChange>
        </w:rPr>
        <w:t xml:space="preserve"> is included:</w:t>
      </w:r>
    </w:p>
    <w:p w14:paraId="4929603D" w14:textId="77777777" w:rsidR="002C5D28" w:rsidRPr="004072B1" w:rsidRDefault="002C5D28" w:rsidP="002C5D28">
      <w:pPr>
        <w:pStyle w:val="B3"/>
        <w:rPr>
          <w:rPrChange w:id="25669" w:author="Draft version 2" w:date="2020-04-03T01:44:00Z">
            <w:rPr/>
          </w:rPrChange>
        </w:rPr>
      </w:pPr>
      <w:r w:rsidRPr="004072B1">
        <w:rPr>
          <w:rPrChange w:id="25670" w:author="Draft version 2" w:date="2020-04-03T01:44:00Z">
            <w:rPr/>
          </w:rPrChange>
        </w:rPr>
        <w:t>3&gt;</w:t>
      </w:r>
      <w:r w:rsidRPr="004072B1">
        <w:rPr>
          <w:rPrChange w:id="25671" w:author="Draft version 2" w:date="2020-04-03T01:44:00Z">
            <w:rPr/>
          </w:rPrChange>
        </w:rPr>
        <w:tab/>
        <w:t xml:space="preserve">configure the PDCP entity in accordance with the received </w:t>
      </w:r>
      <w:r w:rsidRPr="004072B1">
        <w:rPr>
          <w:i/>
          <w:rPrChange w:id="25672" w:author="Draft version 2" w:date="2020-04-03T01:44:00Z">
            <w:rPr>
              <w:i/>
            </w:rPr>
          </w:rPrChange>
        </w:rPr>
        <w:t>pdcp-Config</w:t>
      </w:r>
      <w:r w:rsidRPr="004072B1">
        <w:rPr>
          <w:rPrChange w:id="25673" w:author="Draft version 2" w:date="2020-04-03T01:44:00Z">
            <w:rPr/>
          </w:rPrChange>
        </w:rPr>
        <w:t>;</w:t>
      </w:r>
    </w:p>
    <w:p w14:paraId="535DE424" w14:textId="77777777" w:rsidR="002C5D28" w:rsidRPr="004072B1" w:rsidRDefault="002C5D28" w:rsidP="002C5D28">
      <w:pPr>
        <w:pStyle w:val="B2"/>
        <w:rPr>
          <w:rPrChange w:id="25674" w:author="Draft version 2" w:date="2020-04-03T01:44:00Z">
            <w:rPr/>
          </w:rPrChange>
        </w:rPr>
      </w:pPr>
      <w:r w:rsidRPr="004072B1">
        <w:rPr>
          <w:rPrChange w:id="25675" w:author="Draft version 2" w:date="2020-04-03T01:44:00Z">
            <w:rPr/>
          </w:rPrChange>
        </w:rPr>
        <w:t>2&gt;</w:t>
      </w:r>
      <w:r w:rsidRPr="004072B1">
        <w:rPr>
          <w:rPrChange w:id="25676" w:author="Draft version 2" w:date="2020-04-03T01:44:00Z">
            <w:rPr/>
          </w:rPrChange>
        </w:rPr>
        <w:tab/>
        <w:t>else:</w:t>
      </w:r>
    </w:p>
    <w:p w14:paraId="54062D11" w14:textId="77777777" w:rsidR="002C5D28" w:rsidRPr="004072B1" w:rsidRDefault="002C5D28" w:rsidP="002C5D28">
      <w:pPr>
        <w:pStyle w:val="B3"/>
        <w:rPr>
          <w:rPrChange w:id="25677" w:author="Draft version 2" w:date="2020-04-03T01:44:00Z">
            <w:rPr/>
          </w:rPrChange>
        </w:rPr>
      </w:pPr>
      <w:r w:rsidRPr="004072B1">
        <w:rPr>
          <w:rPrChange w:id="25678" w:author="Draft version 2" w:date="2020-04-03T01:44:00Z">
            <w:rPr/>
          </w:rPrChange>
        </w:rPr>
        <w:t>3&gt;</w:t>
      </w:r>
      <w:r w:rsidRPr="004072B1">
        <w:rPr>
          <w:rPrChange w:id="25679" w:author="Draft version 2" w:date="2020-04-03T01:44:00Z">
            <w:rPr/>
          </w:rPrChange>
        </w:rPr>
        <w:tab/>
        <w:t>configure the PDCP entity in accordance with the default configuration defined in 9.2.1 for the corresponding SRB;</w:t>
      </w:r>
    </w:p>
    <w:p w14:paraId="0BFBC5E9" w14:textId="2520A4EF" w:rsidR="002C5D28" w:rsidRPr="004072B1" w:rsidRDefault="002C5D28" w:rsidP="00DA17A0">
      <w:pPr>
        <w:pStyle w:val="B1"/>
        <w:rPr>
          <w:rPrChange w:id="25680" w:author="Draft version 2" w:date="2020-04-03T01:44:00Z">
            <w:rPr/>
          </w:rPrChange>
        </w:rPr>
      </w:pPr>
      <w:r w:rsidRPr="004072B1">
        <w:rPr>
          <w:rPrChange w:id="25681" w:author="Draft version 2" w:date="2020-04-03T01:44:00Z">
            <w:rPr/>
          </w:rPrChange>
        </w:rPr>
        <w:t>1&gt;</w:t>
      </w:r>
      <w:r w:rsidRPr="004072B1">
        <w:rPr>
          <w:rPrChange w:id="25682" w:author="Draft version 2" w:date="2020-04-03T01:44:00Z">
            <w:rPr/>
          </w:rPrChange>
        </w:rPr>
        <w:tab/>
      </w:r>
      <w:ins w:id="25683" w:author="CR#1478r2" w:date="2020-03-24T23:58:00Z">
        <w:r w:rsidR="00201BF8" w:rsidRPr="004072B1">
          <w:rPr>
            <w:rPrChange w:id="25684" w:author="Draft version 2" w:date="2020-04-03T01:44:00Z">
              <w:rPr/>
            </w:rPrChange>
          </w:rPr>
          <w:t xml:space="preserve">if </w:t>
        </w:r>
        <w:r w:rsidR="00201BF8" w:rsidRPr="004072B1">
          <w:rPr>
            <w:i/>
            <w:rPrChange w:id="25685" w:author="Draft version 2" w:date="2020-04-03T01:44:00Z">
              <w:rPr>
                <w:i/>
              </w:rPr>
            </w:rPrChange>
          </w:rPr>
          <w:t>dapsConfig</w:t>
        </w:r>
        <w:r w:rsidR="00201BF8" w:rsidRPr="004072B1">
          <w:rPr>
            <w:rPrChange w:id="25686" w:author="Draft version 2" w:date="2020-04-03T01:44:00Z">
              <w:rPr/>
            </w:rPrChange>
          </w:rPr>
          <w:t xml:space="preserve"> is configured for any DRB, </w:t>
        </w:r>
      </w:ins>
      <w:r w:rsidRPr="004072B1">
        <w:rPr>
          <w:rPrChange w:id="25687" w:author="Draft version 2" w:date="2020-04-03T01:44:00Z">
            <w:rPr/>
          </w:rPrChange>
        </w:rPr>
        <w:t xml:space="preserve">for each </w:t>
      </w:r>
      <w:r w:rsidRPr="004072B1">
        <w:rPr>
          <w:i/>
          <w:rPrChange w:id="25688" w:author="Draft version 2" w:date="2020-04-03T01:44:00Z">
            <w:rPr>
              <w:i/>
            </w:rPr>
          </w:rPrChange>
        </w:rPr>
        <w:t>srb-Identity</w:t>
      </w:r>
      <w:r w:rsidRPr="004072B1">
        <w:rPr>
          <w:rPrChange w:id="25689" w:author="Draft version 2" w:date="2020-04-03T01:44:00Z">
            <w:rPr/>
          </w:rPrChange>
        </w:rPr>
        <w:t xml:space="preserve"> value included in the </w:t>
      </w:r>
      <w:r w:rsidRPr="004072B1">
        <w:rPr>
          <w:i/>
          <w:rPrChange w:id="25690" w:author="Draft version 2" w:date="2020-04-03T01:44:00Z">
            <w:rPr>
              <w:i/>
            </w:rPr>
          </w:rPrChange>
        </w:rPr>
        <w:t>srb-ToAddModList</w:t>
      </w:r>
      <w:r w:rsidRPr="004072B1">
        <w:rPr>
          <w:rPrChange w:id="25691" w:author="Draft version 2" w:date="2020-04-03T01:44:00Z">
            <w:rPr/>
          </w:rPrChange>
        </w:rPr>
        <w:t xml:space="preserve"> that is part of the current UE configuration:</w:t>
      </w:r>
    </w:p>
    <w:p w14:paraId="740C79C9" w14:textId="77777777" w:rsidR="00201BF8" w:rsidRPr="004072B1" w:rsidRDefault="00201BF8" w:rsidP="00201BF8">
      <w:pPr>
        <w:pStyle w:val="B2"/>
        <w:rPr>
          <w:ins w:id="25692" w:author="CR#1478r2" w:date="2020-03-24T23:59:00Z"/>
          <w:rPrChange w:id="25693" w:author="Draft version 2" w:date="2020-04-03T01:44:00Z">
            <w:rPr>
              <w:ins w:id="25694" w:author="CR#1478r2" w:date="2020-03-24T23:59:00Z"/>
            </w:rPr>
          </w:rPrChange>
        </w:rPr>
      </w:pPr>
      <w:ins w:id="25695" w:author="CR#1478r2" w:date="2020-03-24T23:59:00Z">
        <w:r w:rsidRPr="004072B1">
          <w:rPr>
            <w:rPrChange w:id="25696" w:author="Draft version 2" w:date="2020-04-03T01:44:00Z">
              <w:rPr/>
            </w:rPrChange>
          </w:rPr>
          <w:t>2&gt;</w:t>
        </w:r>
        <w:r w:rsidRPr="004072B1">
          <w:rPr>
            <w:rPrChange w:id="25697" w:author="Draft version 2" w:date="2020-04-03T01:44:00Z">
              <w:rPr/>
            </w:rPrChange>
          </w:rPr>
          <w:tab/>
          <w:t xml:space="preserve">if the </w:t>
        </w:r>
        <w:r w:rsidRPr="004072B1">
          <w:rPr>
            <w:i/>
            <w:rPrChange w:id="25698" w:author="Draft version 2" w:date="2020-04-03T01:44:00Z">
              <w:rPr>
                <w:i/>
              </w:rPr>
            </w:rPrChange>
          </w:rPr>
          <w:t>pdcp-Config</w:t>
        </w:r>
        <w:r w:rsidRPr="004072B1">
          <w:rPr>
            <w:rPrChange w:id="25699" w:author="Draft version 2" w:date="2020-04-03T01:44:00Z">
              <w:rPr/>
            </w:rPrChange>
          </w:rPr>
          <w:t xml:space="preserve"> is included:</w:t>
        </w:r>
      </w:ins>
    </w:p>
    <w:p w14:paraId="1DA91559" w14:textId="77777777" w:rsidR="00201BF8" w:rsidRPr="004072B1" w:rsidRDefault="00201BF8" w:rsidP="00201BF8">
      <w:pPr>
        <w:pStyle w:val="B3"/>
        <w:rPr>
          <w:ins w:id="25700" w:author="CR#1478r2" w:date="2020-03-24T23:59:00Z"/>
          <w:rPrChange w:id="25701" w:author="Draft version 2" w:date="2020-04-03T01:44:00Z">
            <w:rPr>
              <w:ins w:id="25702" w:author="CR#1478r2" w:date="2020-03-24T23:59:00Z"/>
            </w:rPr>
          </w:rPrChange>
        </w:rPr>
      </w:pPr>
      <w:ins w:id="25703" w:author="CR#1478r2" w:date="2020-03-24T23:59:00Z">
        <w:r w:rsidRPr="004072B1">
          <w:rPr>
            <w:rPrChange w:id="25704" w:author="Draft version 2" w:date="2020-04-03T01:44:00Z">
              <w:rPr/>
            </w:rPrChange>
          </w:rPr>
          <w:t>3&gt;</w:t>
        </w:r>
        <w:r w:rsidRPr="004072B1">
          <w:rPr>
            <w:rPrChange w:id="25705" w:author="Draft version 2" w:date="2020-04-03T01:44:00Z">
              <w:rPr/>
            </w:rPrChange>
          </w:rPr>
          <w:tab/>
          <w:t xml:space="preserve">reconfigure the PDCP entity for the target in accordance with the received </w:t>
        </w:r>
        <w:r w:rsidRPr="004072B1">
          <w:rPr>
            <w:i/>
            <w:rPrChange w:id="25706" w:author="Draft version 2" w:date="2020-04-03T01:44:00Z">
              <w:rPr>
                <w:i/>
              </w:rPr>
            </w:rPrChange>
          </w:rPr>
          <w:t>pdcp-Config</w:t>
        </w:r>
        <w:r w:rsidRPr="004072B1">
          <w:rPr>
            <w:rPrChange w:id="25707" w:author="Draft version 2" w:date="2020-04-03T01:44:00Z">
              <w:rPr/>
            </w:rPrChange>
          </w:rPr>
          <w:t>;</w:t>
        </w:r>
      </w:ins>
    </w:p>
    <w:p w14:paraId="1D3076BB" w14:textId="77777777" w:rsidR="00201BF8" w:rsidRPr="004072B1" w:rsidRDefault="00201BF8" w:rsidP="00201BF8">
      <w:pPr>
        <w:pStyle w:val="B1"/>
        <w:rPr>
          <w:ins w:id="25708" w:author="CR#1478r2" w:date="2020-03-24T23:59:00Z"/>
          <w:rPrChange w:id="25709" w:author="Draft version 2" w:date="2020-04-03T01:44:00Z">
            <w:rPr>
              <w:ins w:id="25710" w:author="CR#1478r2" w:date="2020-03-24T23:59:00Z"/>
            </w:rPr>
          </w:rPrChange>
        </w:rPr>
      </w:pPr>
      <w:ins w:id="25711" w:author="CR#1478r2" w:date="2020-03-24T23:59:00Z">
        <w:r w:rsidRPr="004072B1">
          <w:rPr>
            <w:rPrChange w:id="25712" w:author="Draft version 2" w:date="2020-04-03T01:44:00Z">
              <w:rPr/>
            </w:rPrChange>
          </w:rPr>
          <w:t>1&gt;</w:t>
        </w:r>
        <w:r w:rsidRPr="004072B1">
          <w:rPr>
            <w:rPrChange w:id="25713" w:author="Draft version 2" w:date="2020-04-03T01:44:00Z">
              <w:rPr/>
            </w:rPrChange>
          </w:rPr>
          <w:tab/>
          <w:t xml:space="preserve">else, for each </w:t>
        </w:r>
        <w:r w:rsidRPr="004072B1">
          <w:rPr>
            <w:i/>
            <w:rPrChange w:id="25714" w:author="Draft version 2" w:date="2020-04-03T01:44:00Z">
              <w:rPr>
                <w:i/>
              </w:rPr>
            </w:rPrChange>
          </w:rPr>
          <w:t>srb-Identity</w:t>
        </w:r>
        <w:r w:rsidRPr="004072B1">
          <w:rPr>
            <w:rPrChange w:id="25715" w:author="Draft version 2" w:date="2020-04-03T01:44:00Z">
              <w:rPr/>
            </w:rPrChange>
          </w:rPr>
          <w:t xml:space="preserve"> value included in the </w:t>
        </w:r>
        <w:r w:rsidRPr="004072B1">
          <w:rPr>
            <w:i/>
            <w:rPrChange w:id="25716" w:author="Draft version 2" w:date="2020-04-03T01:44:00Z">
              <w:rPr>
                <w:i/>
              </w:rPr>
            </w:rPrChange>
          </w:rPr>
          <w:t>srb-ToAddModList</w:t>
        </w:r>
        <w:r w:rsidRPr="004072B1">
          <w:rPr>
            <w:rPrChange w:id="25717" w:author="Draft version 2" w:date="2020-04-03T01:44:00Z">
              <w:rPr/>
            </w:rPrChange>
          </w:rPr>
          <w:t xml:space="preserve"> that is part of the current UE configuration:</w:t>
        </w:r>
      </w:ins>
    </w:p>
    <w:p w14:paraId="54E4423A" w14:textId="77777777" w:rsidR="002C5D28" w:rsidRPr="004072B1" w:rsidRDefault="002C5D28" w:rsidP="002C5D28">
      <w:pPr>
        <w:pStyle w:val="B2"/>
        <w:rPr>
          <w:rPrChange w:id="25718" w:author="Draft version 2" w:date="2020-04-03T01:44:00Z">
            <w:rPr/>
          </w:rPrChange>
        </w:rPr>
      </w:pPr>
      <w:r w:rsidRPr="004072B1">
        <w:rPr>
          <w:rPrChange w:id="25719" w:author="Draft version 2" w:date="2020-04-03T01:44:00Z">
            <w:rPr/>
          </w:rPrChange>
        </w:rPr>
        <w:t>2&gt;</w:t>
      </w:r>
      <w:r w:rsidRPr="004072B1">
        <w:rPr>
          <w:rPrChange w:id="25720" w:author="Draft version 2" w:date="2020-04-03T01:44:00Z">
            <w:rPr/>
          </w:rPrChange>
        </w:rPr>
        <w:tab/>
        <w:t xml:space="preserve">if the </w:t>
      </w:r>
      <w:r w:rsidRPr="004072B1">
        <w:rPr>
          <w:i/>
          <w:rPrChange w:id="25721" w:author="Draft version 2" w:date="2020-04-03T01:44:00Z">
            <w:rPr>
              <w:i/>
            </w:rPr>
          </w:rPrChange>
        </w:rPr>
        <w:t>reestablishPDCP</w:t>
      </w:r>
      <w:r w:rsidRPr="004072B1">
        <w:rPr>
          <w:rPrChange w:id="25722" w:author="Draft version 2" w:date="2020-04-03T01:44:00Z">
            <w:rPr/>
          </w:rPrChange>
        </w:rPr>
        <w:t xml:space="preserve"> is set:</w:t>
      </w:r>
    </w:p>
    <w:p w14:paraId="53CD88F4" w14:textId="0ECAF6FC" w:rsidR="00530F49" w:rsidRPr="004072B1" w:rsidRDefault="002C5D28" w:rsidP="00530F49">
      <w:pPr>
        <w:pStyle w:val="B3"/>
        <w:rPr>
          <w:rPrChange w:id="25723" w:author="Draft version 2" w:date="2020-04-03T01:44:00Z">
            <w:rPr/>
          </w:rPrChange>
        </w:rPr>
      </w:pPr>
      <w:r w:rsidRPr="004072B1">
        <w:rPr>
          <w:rPrChange w:id="25724" w:author="Draft version 2" w:date="2020-04-03T01:44:00Z">
            <w:rPr/>
          </w:rPrChange>
        </w:rPr>
        <w:t>3&gt;</w:t>
      </w:r>
      <w:r w:rsidRPr="004072B1">
        <w:rPr>
          <w:rPrChange w:id="25725" w:author="Draft version 2" w:date="2020-04-03T01:44:00Z">
            <w:rPr/>
          </w:rPrChange>
        </w:rPr>
        <w:tab/>
        <w:t xml:space="preserve">if target RAT </w:t>
      </w:r>
      <w:r w:rsidR="00530F49" w:rsidRPr="004072B1">
        <w:rPr>
          <w:rPrChange w:id="25726" w:author="Draft version 2" w:date="2020-04-03T01:44:00Z">
            <w:rPr/>
          </w:rPrChange>
        </w:rPr>
        <w:t xml:space="preserve">of handover </w:t>
      </w:r>
      <w:r w:rsidRPr="004072B1">
        <w:rPr>
          <w:rPrChange w:id="25727" w:author="Draft version 2" w:date="2020-04-03T01:44:00Z">
            <w:rPr/>
          </w:rPrChange>
        </w:rPr>
        <w:t>is E-UTRA/5GC</w:t>
      </w:r>
      <w:r w:rsidR="00ED74B5" w:rsidRPr="004072B1">
        <w:rPr>
          <w:rPrChange w:id="25728" w:author="Draft version 2" w:date="2020-04-03T01:44:00Z">
            <w:rPr/>
          </w:rPrChange>
        </w:rPr>
        <w:t xml:space="preserve">; </w:t>
      </w:r>
      <w:r w:rsidR="00530F49" w:rsidRPr="004072B1">
        <w:rPr>
          <w:rPrChange w:id="25729" w:author="Draft version 2" w:date="2020-04-03T01:44:00Z">
            <w:rPr/>
          </w:rPrChange>
        </w:rPr>
        <w:t>or</w:t>
      </w:r>
    </w:p>
    <w:p w14:paraId="2AB91F0D" w14:textId="324860B2" w:rsidR="0008379B" w:rsidRPr="004072B1" w:rsidRDefault="00530F49" w:rsidP="0008379B">
      <w:pPr>
        <w:pStyle w:val="B3"/>
        <w:rPr>
          <w:rPrChange w:id="25730" w:author="Draft version 2" w:date="2020-04-03T01:44:00Z">
            <w:rPr/>
          </w:rPrChange>
        </w:rPr>
      </w:pPr>
      <w:r w:rsidRPr="004072B1">
        <w:rPr>
          <w:rPrChange w:id="25731" w:author="Draft version 2" w:date="2020-04-03T01:44:00Z">
            <w:rPr/>
          </w:rPrChange>
        </w:rPr>
        <w:t>3&gt;</w:t>
      </w:r>
      <w:r w:rsidRPr="004072B1">
        <w:rPr>
          <w:rPrChange w:id="25732" w:author="Draft version 2" w:date="2020-04-03T01:44:00Z">
            <w:rPr/>
          </w:rPrChange>
        </w:rPr>
        <w:tab/>
        <w:t>if the UE is connected to E-UTRA/5GC:</w:t>
      </w:r>
      <w:r w:rsidR="0008379B" w:rsidRPr="004072B1">
        <w:rPr>
          <w:rPrChange w:id="25733" w:author="Draft version 2" w:date="2020-04-03T01:44:00Z">
            <w:rPr/>
          </w:rPrChange>
        </w:rPr>
        <w:t xml:space="preserve"> </w:t>
      </w:r>
    </w:p>
    <w:p w14:paraId="0F0BE956" w14:textId="48E174A8" w:rsidR="002C5D28" w:rsidRPr="004072B1" w:rsidRDefault="0008379B" w:rsidP="00852D09">
      <w:pPr>
        <w:pStyle w:val="B4"/>
        <w:rPr>
          <w:rPrChange w:id="25734" w:author="Draft version 2" w:date="2020-04-03T01:44:00Z">
            <w:rPr/>
          </w:rPrChange>
        </w:rPr>
      </w:pPr>
      <w:r w:rsidRPr="004072B1">
        <w:rPr>
          <w:rPrChange w:id="25735" w:author="Draft version 2" w:date="2020-04-03T01:44:00Z">
            <w:rPr/>
          </w:rPrChange>
        </w:rPr>
        <w:t>4&gt;</w:t>
      </w:r>
      <w:r w:rsidRPr="004072B1">
        <w:rPr>
          <w:rPrChange w:id="25736" w:author="Draft version 2" w:date="2020-04-03T01:44:00Z">
            <w:rPr/>
          </w:rPrChange>
        </w:rPr>
        <w:tab/>
        <w:t>if the UE is capable of E-UTRA/5GC, but not capable of NGEN-DC:</w:t>
      </w:r>
    </w:p>
    <w:p w14:paraId="570342E9" w14:textId="1DB25CD7" w:rsidR="002C5D28" w:rsidRPr="004072B1" w:rsidRDefault="0008379B" w:rsidP="00852D09">
      <w:pPr>
        <w:pStyle w:val="B5"/>
        <w:rPr>
          <w:rPrChange w:id="25737" w:author="Draft version 2" w:date="2020-04-03T01:44:00Z">
            <w:rPr/>
          </w:rPrChange>
        </w:rPr>
      </w:pPr>
      <w:r w:rsidRPr="004072B1">
        <w:rPr>
          <w:rPrChange w:id="25738" w:author="Draft version 2" w:date="2020-04-03T01:44:00Z">
            <w:rPr/>
          </w:rPrChange>
        </w:rPr>
        <w:t>5</w:t>
      </w:r>
      <w:r w:rsidR="002C5D28" w:rsidRPr="004072B1">
        <w:rPr>
          <w:rPrChange w:id="25739" w:author="Draft version 2" w:date="2020-04-03T01:44:00Z">
            <w:rPr/>
          </w:rPrChange>
        </w:rPr>
        <w:t>&gt;</w:t>
      </w:r>
      <w:r w:rsidR="002C5D28" w:rsidRPr="004072B1">
        <w:rPr>
          <w:rPrChange w:id="25740" w:author="Draft version 2" w:date="2020-04-03T01:44:00Z">
            <w:rPr/>
          </w:rPrChange>
        </w:rPr>
        <w:tab/>
        <w:t>configure the PDCP entity to apply the integrity protection algorithm and K</w:t>
      </w:r>
      <w:r w:rsidR="002C5D28" w:rsidRPr="004072B1">
        <w:rPr>
          <w:vertAlign w:val="subscript"/>
          <w:rPrChange w:id="25741" w:author="Draft version 2" w:date="2020-04-03T01:44:00Z">
            <w:rPr>
              <w:vertAlign w:val="subscript"/>
            </w:rPr>
          </w:rPrChange>
        </w:rPr>
        <w:t>RRCint</w:t>
      </w:r>
      <w:r w:rsidR="002C5D28" w:rsidRPr="004072B1">
        <w:rPr>
          <w:rPrChange w:id="25742" w:author="Draft version 2" w:date="2020-04-03T01:44:00Z">
            <w:rPr/>
          </w:rPrChange>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4072B1" w:rsidRDefault="0008379B" w:rsidP="0008379B">
      <w:pPr>
        <w:pStyle w:val="B5"/>
        <w:rPr>
          <w:rPrChange w:id="25743" w:author="Draft version 2" w:date="2020-04-03T01:44:00Z">
            <w:rPr/>
          </w:rPrChange>
        </w:rPr>
      </w:pPr>
      <w:r w:rsidRPr="004072B1">
        <w:rPr>
          <w:rPrChange w:id="25744" w:author="Draft version 2" w:date="2020-04-03T01:44:00Z">
            <w:rPr/>
          </w:rPrChange>
        </w:rPr>
        <w:t>5</w:t>
      </w:r>
      <w:r w:rsidR="002C5D28" w:rsidRPr="004072B1">
        <w:rPr>
          <w:rPrChange w:id="25745" w:author="Draft version 2" w:date="2020-04-03T01:44:00Z">
            <w:rPr/>
          </w:rPrChange>
        </w:rPr>
        <w:t>&gt;</w:t>
      </w:r>
      <w:r w:rsidR="002C5D28" w:rsidRPr="004072B1">
        <w:rPr>
          <w:rPrChange w:id="25746" w:author="Draft version 2" w:date="2020-04-03T01:44:00Z">
            <w:rPr/>
          </w:rPrChange>
        </w:rPr>
        <w:tab/>
        <w:t>configure the PDCP entity to apply the ciphering algorithm and K</w:t>
      </w:r>
      <w:r w:rsidR="002C5D28" w:rsidRPr="004072B1">
        <w:rPr>
          <w:vertAlign w:val="subscript"/>
          <w:rPrChange w:id="25747" w:author="Draft version 2" w:date="2020-04-03T01:44:00Z">
            <w:rPr>
              <w:vertAlign w:val="subscript"/>
            </w:rPr>
          </w:rPrChange>
        </w:rPr>
        <w:t>RRCenc</w:t>
      </w:r>
      <w:r w:rsidR="002C5D28" w:rsidRPr="004072B1">
        <w:rPr>
          <w:rPrChange w:id="25748" w:author="Draft version 2" w:date="2020-04-03T01:44:00Z">
            <w:rPr/>
          </w:rPrChange>
        </w:rPr>
        <w:t xml:space="preserve"> key configured/derived as specified in TS 36.331 [10], i.e. the ciphering configuration shall be applied to all subsequent messages received and sent by the UE, including the message used to indicate the successful completion of the procedure;</w:t>
      </w:r>
      <w:r w:rsidRPr="004072B1">
        <w:rPr>
          <w:rPrChange w:id="25749" w:author="Draft version 2" w:date="2020-04-03T01:44:00Z">
            <w:rPr/>
          </w:rPrChange>
        </w:rPr>
        <w:t xml:space="preserve"> </w:t>
      </w:r>
    </w:p>
    <w:p w14:paraId="379FBCD2" w14:textId="47AC5755" w:rsidR="0008379B" w:rsidRPr="004072B1" w:rsidRDefault="0008379B" w:rsidP="0008379B">
      <w:pPr>
        <w:pStyle w:val="B4"/>
        <w:rPr>
          <w:rPrChange w:id="25750" w:author="Draft version 2" w:date="2020-04-03T01:44:00Z">
            <w:rPr/>
          </w:rPrChange>
        </w:rPr>
      </w:pPr>
      <w:r w:rsidRPr="004072B1">
        <w:rPr>
          <w:rPrChange w:id="25751" w:author="Draft version 2" w:date="2020-04-03T01:44:00Z">
            <w:rPr/>
          </w:rPrChange>
        </w:rPr>
        <w:t>4&gt;</w:t>
      </w:r>
      <w:r w:rsidRPr="004072B1">
        <w:rPr>
          <w:rPrChange w:id="25752" w:author="Draft version 2" w:date="2020-04-03T01:44:00Z">
            <w:rPr/>
          </w:rPrChange>
        </w:rPr>
        <w:tab/>
        <w:t>else (i.e., a UE capable of NGEN-DC):</w:t>
      </w:r>
    </w:p>
    <w:p w14:paraId="061B86E7" w14:textId="77777777" w:rsidR="0008379B" w:rsidRPr="004072B1" w:rsidRDefault="0008379B" w:rsidP="0008379B">
      <w:pPr>
        <w:pStyle w:val="B5"/>
        <w:rPr>
          <w:rPrChange w:id="25753" w:author="Draft version 2" w:date="2020-04-03T01:44:00Z">
            <w:rPr/>
          </w:rPrChange>
        </w:rPr>
      </w:pPr>
      <w:r w:rsidRPr="004072B1">
        <w:rPr>
          <w:rPrChange w:id="25754" w:author="Draft version 2" w:date="2020-04-03T01:44:00Z">
            <w:rPr/>
          </w:rPrChange>
        </w:rPr>
        <w:t>5&gt;</w:t>
      </w:r>
      <w:r w:rsidRPr="004072B1">
        <w:rPr>
          <w:rPrChange w:id="25755" w:author="Draft version 2" w:date="2020-04-03T01:44:00Z">
            <w:rPr/>
          </w:rPrChange>
        </w:rPr>
        <w:tab/>
        <w:t>configure the PDCP entity to apply the integrity protection algorithm and K</w:t>
      </w:r>
      <w:r w:rsidRPr="004072B1">
        <w:rPr>
          <w:vertAlign w:val="subscript"/>
          <w:rPrChange w:id="25756" w:author="Draft version 2" w:date="2020-04-03T01:44:00Z">
            <w:rPr>
              <w:vertAlign w:val="subscript"/>
            </w:rPr>
          </w:rPrChange>
        </w:rPr>
        <w:t>RRCint</w:t>
      </w:r>
      <w:r w:rsidRPr="004072B1">
        <w:rPr>
          <w:rPrChange w:id="25757" w:author="Draft version 2" w:date="2020-04-03T01:44:00Z">
            <w:rPr/>
          </w:rPrChange>
        </w:rPr>
        <w:t xml:space="preserve"> key associated with the master key (K</w:t>
      </w:r>
      <w:r w:rsidRPr="004072B1">
        <w:rPr>
          <w:vertAlign w:val="subscript"/>
          <w:rPrChange w:id="25758" w:author="Draft version 2" w:date="2020-04-03T01:44:00Z">
            <w:rPr>
              <w:vertAlign w:val="subscript"/>
            </w:rPr>
          </w:rPrChange>
        </w:rPr>
        <w:t>eNB</w:t>
      </w:r>
      <w:r w:rsidRPr="004072B1">
        <w:rPr>
          <w:rPrChange w:id="25759" w:author="Draft version 2" w:date="2020-04-03T01:44:00Z">
            <w:rPr/>
          </w:rPrChange>
        </w:rPr>
        <w:t>) or secondary key (S-K</w:t>
      </w:r>
      <w:r w:rsidRPr="004072B1">
        <w:rPr>
          <w:vertAlign w:val="subscript"/>
          <w:rPrChange w:id="25760" w:author="Draft version 2" w:date="2020-04-03T01:44:00Z">
            <w:rPr>
              <w:vertAlign w:val="subscript"/>
            </w:rPr>
          </w:rPrChange>
        </w:rPr>
        <w:t>gNB</w:t>
      </w:r>
      <w:r w:rsidRPr="004072B1">
        <w:rPr>
          <w:rPrChange w:id="25761" w:author="Draft version 2" w:date="2020-04-03T01:44:00Z">
            <w:rPr/>
          </w:rPrChange>
        </w:rPr>
        <w:t xml:space="preserve">), as indicated in </w:t>
      </w:r>
      <w:r w:rsidRPr="004072B1">
        <w:rPr>
          <w:i/>
          <w:rPrChange w:id="25762" w:author="Draft version 2" w:date="2020-04-03T01:44:00Z">
            <w:rPr>
              <w:i/>
            </w:rPr>
          </w:rPrChange>
        </w:rPr>
        <w:t>keyToUse</w:t>
      </w:r>
      <w:r w:rsidRPr="004072B1">
        <w:rPr>
          <w:rPrChange w:id="25763" w:author="Draft version 2" w:date="2020-04-03T01:44:00Z">
            <w:rPr/>
          </w:rPrChange>
        </w:rPr>
        <w:t>, i.e. the integrity protection configuration shall be applied to all subsequent messages received and sent by the UE, including the message used to indicate the successful completion of the procedure;</w:t>
      </w:r>
    </w:p>
    <w:p w14:paraId="332AC71A" w14:textId="0550192A" w:rsidR="002C5D28" w:rsidRPr="004072B1" w:rsidRDefault="0008379B" w:rsidP="00852D09">
      <w:pPr>
        <w:pStyle w:val="B5"/>
        <w:rPr>
          <w:rPrChange w:id="25764" w:author="Draft version 2" w:date="2020-04-03T01:44:00Z">
            <w:rPr/>
          </w:rPrChange>
        </w:rPr>
      </w:pPr>
      <w:r w:rsidRPr="004072B1">
        <w:rPr>
          <w:rPrChange w:id="25765" w:author="Draft version 2" w:date="2020-04-03T01:44:00Z">
            <w:rPr/>
          </w:rPrChange>
        </w:rPr>
        <w:t>5&gt;</w:t>
      </w:r>
      <w:r w:rsidRPr="004072B1">
        <w:rPr>
          <w:rPrChange w:id="25766" w:author="Draft version 2" w:date="2020-04-03T01:44:00Z">
            <w:rPr/>
          </w:rPrChange>
        </w:rPr>
        <w:tab/>
        <w:t>configure the PDCP entity to apply the ciphering algorithm and K</w:t>
      </w:r>
      <w:r w:rsidRPr="004072B1">
        <w:rPr>
          <w:vertAlign w:val="subscript"/>
          <w:rPrChange w:id="25767" w:author="Draft version 2" w:date="2020-04-03T01:44:00Z">
            <w:rPr>
              <w:vertAlign w:val="subscript"/>
            </w:rPr>
          </w:rPrChange>
        </w:rPr>
        <w:t>RRCenc</w:t>
      </w:r>
      <w:r w:rsidRPr="004072B1">
        <w:rPr>
          <w:rPrChange w:id="25768" w:author="Draft version 2" w:date="2020-04-03T01:44:00Z">
            <w:rPr/>
          </w:rPrChange>
        </w:rPr>
        <w:t xml:space="preserve"> key associated with the master key (K</w:t>
      </w:r>
      <w:r w:rsidRPr="004072B1">
        <w:rPr>
          <w:vertAlign w:val="subscript"/>
          <w:rPrChange w:id="25769" w:author="Draft version 2" w:date="2020-04-03T01:44:00Z">
            <w:rPr>
              <w:vertAlign w:val="subscript"/>
            </w:rPr>
          </w:rPrChange>
        </w:rPr>
        <w:t>eNB</w:t>
      </w:r>
      <w:r w:rsidRPr="004072B1">
        <w:rPr>
          <w:rPrChange w:id="25770" w:author="Draft version 2" w:date="2020-04-03T01:44:00Z">
            <w:rPr/>
          </w:rPrChange>
        </w:rPr>
        <w:t>) or secondary key (S-K</w:t>
      </w:r>
      <w:r w:rsidRPr="004072B1">
        <w:rPr>
          <w:vertAlign w:val="subscript"/>
          <w:rPrChange w:id="25771" w:author="Draft version 2" w:date="2020-04-03T01:44:00Z">
            <w:rPr>
              <w:vertAlign w:val="subscript"/>
            </w:rPr>
          </w:rPrChange>
        </w:rPr>
        <w:t>gNB</w:t>
      </w:r>
      <w:r w:rsidRPr="004072B1">
        <w:rPr>
          <w:rPrChange w:id="25772" w:author="Draft version 2" w:date="2020-04-03T01:44:00Z">
            <w:rPr/>
          </w:rPrChange>
        </w:rPr>
        <w:t xml:space="preserve">) as indicated in </w:t>
      </w:r>
      <w:r w:rsidRPr="004072B1">
        <w:rPr>
          <w:i/>
          <w:rPrChange w:id="25773" w:author="Draft version 2" w:date="2020-04-03T01:44:00Z">
            <w:rPr>
              <w:i/>
            </w:rPr>
          </w:rPrChange>
        </w:rPr>
        <w:t>keyToUse</w:t>
      </w:r>
      <w:r w:rsidRPr="004072B1">
        <w:rPr>
          <w:rPrChange w:id="25774" w:author="Draft version 2" w:date="2020-04-03T01:44:00Z">
            <w:rPr/>
          </w:rPrChange>
        </w:rPr>
        <w:t>, i.e. the ciphering configuration shall be applied to all subsequent messages received and sent by the UE, including the message used to indicate the successful completion of the procedure;</w:t>
      </w:r>
    </w:p>
    <w:p w14:paraId="0B24FDDA" w14:textId="5DB57834" w:rsidR="002C5D28" w:rsidRPr="004072B1" w:rsidRDefault="002C5D28" w:rsidP="002C5D28">
      <w:pPr>
        <w:pStyle w:val="B3"/>
        <w:rPr>
          <w:rPrChange w:id="25775" w:author="Draft version 2" w:date="2020-04-03T01:44:00Z">
            <w:rPr/>
          </w:rPrChange>
        </w:rPr>
      </w:pPr>
      <w:r w:rsidRPr="004072B1">
        <w:rPr>
          <w:rPrChange w:id="25776" w:author="Draft version 2" w:date="2020-04-03T01:44:00Z">
            <w:rPr/>
          </w:rPrChange>
        </w:rPr>
        <w:t>3&gt;</w:t>
      </w:r>
      <w:r w:rsidRPr="004072B1">
        <w:rPr>
          <w:rPrChange w:id="25777" w:author="Draft version 2" w:date="2020-04-03T01:44:00Z">
            <w:rPr/>
          </w:rPrChange>
        </w:rPr>
        <w:tab/>
        <w:t>else</w:t>
      </w:r>
      <w:r w:rsidR="0008379B" w:rsidRPr="004072B1">
        <w:rPr>
          <w:rPrChange w:id="25778" w:author="Draft version 2" w:date="2020-04-03T01:44:00Z">
            <w:rPr/>
          </w:rPrChange>
        </w:rPr>
        <w:t xml:space="preserve"> (i.e., UE connected to NR</w:t>
      </w:r>
      <w:r w:rsidR="0018209C" w:rsidRPr="004072B1">
        <w:rPr>
          <w:rPrChange w:id="25779" w:author="Draft version 2" w:date="2020-04-03T01:44:00Z">
            <w:rPr/>
          </w:rPrChange>
        </w:rPr>
        <w:t xml:space="preserve"> or UE in EN-DC</w:t>
      </w:r>
      <w:r w:rsidR="0008379B" w:rsidRPr="004072B1">
        <w:rPr>
          <w:rPrChange w:id="25780" w:author="Draft version 2" w:date="2020-04-03T01:44:00Z">
            <w:rPr/>
          </w:rPrChange>
        </w:rPr>
        <w:t>)</w:t>
      </w:r>
      <w:r w:rsidRPr="004072B1">
        <w:rPr>
          <w:rPrChange w:id="25781" w:author="Draft version 2" w:date="2020-04-03T01:44:00Z">
            <w:rPr/>
          </w:rPrChange>
        </w:rPr>
        <w:t>:</w:t>
      </w:r>
    </w:p>
    <w:p w14:paraId="252B39A9" w14:textId="77777777" w:rsidR="002C5D28" w:rsidRPr="004072B1" w:rsidRDefault="002C5D28" w:rsidP="002C5D28">
      <w:pPr>
        <w:pStyle w:val="B4"/>
        <w:rPr>
          <w:rPrChange w:id="25782" w:author="Draft version 2" w:date="2020-04-03T01:44:00Z">
            <w:rPr/>
          </w:rPrChange>
        </w:rPr>
      </w:pPr>
      <w:r w:rsidRPr="004072B1">
        <w:rPr>
          <w:rPrChange w:id="25783" w:author="Draft version 2" w:date="2020-04-03T01:44:00Z">
            <w:rPr/>
          </w:rPrChange>
        </w:rPr>
        <w:t>4&gt;</w:t>
      </w:r>
      <w:r w:rsidRPr="004072B1">
        <w:rPr>
          <w:rPrChange w:id="25784" w:author="Draft version 2" w:date="2020-04-03T01:44:00Z">
            <w:rPr/>
          </w:rPrChange>
        </w:rPr>
        <w:tab/>
        <w:t>configure the PDCP entity to apply the integrity protection algorithm and K</w:t>
      </w:r>
      <w:r w:rsidRPr="004072B1">
        <w:rPr>
          <w:vertAlign w:val="subscript"/>
          <w:rPrChange w:id="25785" w:author="Draft version 2" w:date="2020-04-03T01:44:00Z">
            <w:rPr>
              <w:vertAlign w:val="subscript"/>
            </w:rPr>
          </w:rPrChange>
        </w:rPr>
        <w:t>RRCint</w:t>
      </w:r>
      <w:r w:rsidRPr="004072B1">
        <w:rPr>
          <w:rPrChange w:id="25786" w:author="Draft version 2" w:date="2020-04-03T01:44:00Z">
            <w:rPr/>
          </w:rPrChange>
        </w:rPr>
        <w:t xml:space="preserve"> key associated with the master key (K</w:t>
      </w:r>
      <w:r w:rsidRPr="004072B1">
        <w:rPr>
          <w:vertAlign w:val="subscript"/>
          <w:rPrChange w:id="25787" w:author="Draft version 2" w:date="2020-04-03T01:44:00Z">
            <w:rPr>
              <w:vertAlign w:val="subscript"/>
            </w:rPr>
          </w:rPrChange>
        </w:rPr>
        <w:t>eNB</w:t>
      </w:r>
      <w:r w:rsidRPr="004072B1">
        <w:rPr>
          <w:rPrChange w:id="25788" w:author="Draft version 2" w:date="2020-04-03T01:44:00Z">
            <w:rPr/>
          </w:rPrChange>
        </w:rPr>
        <w:t>/K</w:t>
      </w:r>
      <w:r w:rsidRPr="004072B1">
        <w:rPr>
          <w:vertAlign w:val="subscript"/>
          <w:rPrChange w:id="25789" w:author="Draft version 2" w:date="2020-04-03T01:44:00Z">
            <w:rPr>
              <w:vertAlign w:val="subscript"/>
            </w:rPr>
          </w:rPrChange>
        </w:rPr>
        <w:t>gNB</w:t>
      </w:r>
      <w:r w:rsidRPr="004072B1">
        <w:rPr>
          <w:rPrChange w:id="25790" w:author="Draft version 2" w:date="2020-04-03T01:44:00Z">
            <w:rPr/>
          </w:rPrChange>
        </w:rPr>
        <w:t>) or secondary key (S-K</w:t>
      </w:r>
      <w:r w:rsidRPr="004072B1">
        <w:rPr>
          <w:vertAlign w:val="subscript"/>
          <w:rPrChange w:id="25791" w:author="Draft version 2" w:date="2020-04-03T01:44:00Z">
            <w:rPr>
              <w:vertAlign w:val="subscript"/>
            </w:rPr>
          </w:rPrChange>
        </w:rPr>
        <w:t>gNB</w:t>
      </w:r>
      <w:r w:rsidRPr="004072B1">
        <w:rPr>
          <w:rPrChange w:id="25792" w:author="Draft version 2" w:date="2020-04-03T01:44:00Z">
            <w:rPr/>
          </w:rPrChange>
        </w:rPr>
        <w:t xml:space="preserve">), as indicated in </w:t>
      </w:r>
      <w:r w:rsidRPr="004072B1">
        <w:rPr>
          <w:i/>
          <w:rPrChange w:id="25793" w:author="Draft version 2" w:date="2020-04-03T01:44:00Z">
            <w:rPr>
              <w:i/>
            </w:rPr>
          </w:rPrChange>
        </w:rPr>
        <w:t>keyToUse</w:t>
      </w:r>
      <w:r w:rsidRPr="004072B1">
        <w:rPr>
          <w:rPrChange w:id="25794" w:author="Draft version 2" w:date="2020-04-03T01:44:00Z">
            <w:rPr/>
          </w:rPrChange>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4072B1" w:rsidRDefault="002C5D28" w:rsidP="002C5D28">
      <w:pPr>
        <w:pStyle w:val="B4"/>
        <w:rPr>
          <w:rPrChange w:id="25795" w:author="Draft version 2" w:date="2020-04-03T01:44:00Z">
            <w:rPr/>
          </w:rPrChange>
        </w:rPr>
      </w:pPr>
      <w:r w:rsidRPr="004072B1">
        <w:rPr>
          <w:rPrChange w:id="25796" w:author="Draft version 2" w:date="2020-04-03T01:44:00Z">
            <w:rPr/>
          </w:rPrChange>
        </w:rPr>
        <w:t>4&gt;</w:t>
      </w:r>
      <w:r w:rsidRPr="004072B1">
        <w:rPr>
          <w:rPrChange w:id="25797" w:author="Draft version 2" w:date="2020-04-03T01:44:00Z">
            <w:rPr/>
          </w:rPrChange>
        </w:rPr>
        <w:tab/>
        <w:t>configure the PDCP entity to apply the ciphering algorithm and K</w:t>
      </w:r>
      <w:r w:rsidRPr="004072B1">
        <w:rPr>
          <w:vertAlign w:val="subscript"/>
          <w:rPrChange w:id="25798" w:author="Draft version 2" w:date="2020-04-03T01:44:00Z">
            <w:rPr>
              <w:vertAlign w:val="subscript"/>
            </w:rPr>
          </w:rPrChange>
        </w:rPr>
        <w:t>RRCenc</w:t>
      </w:r>
      <w:r w:rsidRPr="004072B1">
        <w:rPr>
          <w:rPrChange w:id="25799" w:author="Draft version 2" w:date="2020-04-03T01:44:00Z">
            <w:rPr/>
          </w:rPrChange>
        </w:rPr>
        <w:t xml:space="preserve"> key associated with the master key (K</w:t>
      </w:r>
      <w:r w:rsidRPr="004072B1">
        <w:rPr>
          <w:vertAlign w:val="subscript"/>
          <w:rPrChange w:id="25800" w:author="Draft version 2" w:date="2020-04-03T01:44:00Z">
            <w:rPr>
              <w:vertAlign w:val="subscript"/>
            </w:rPr>
          </w:rPrChange>
        </w:rPr>
        <w:t>eNB</w:t>
      </w:r>
      <w:r w:rsidRPr="004072B1">
        <w:rPr>
          <w:rPrChange w:id="25801" w:author="Draft version 2" w:date="2020-04-03T01:44:00Z">
            <w:rPr/>
          </w:rPrChange>
        </w:rPr>
        <w:t>/K</w:t>
      </w:r>
      <w:r w:rsidRPr="004072B1">
        <w:rPr>
          <w:vertAlign w:val="subscript"/>
          <w:rPrChange w:id="25802" w:author="Draft version 2" w:date="2020-04-03T01:44:00Z">
            <w:rPr>
              <w:vertAlign w:val="subscript"/>
            </w:rPr>
          </w:rPrChange>
        </w:rPr>
        <w:t>gNB</w:t>
      </w:r>
      <w:r w:rsidRPr="004072B1">
        <w:rPr>
          <w:rPrChange w:id="25803" w:author="Draft version 2" w:date="2020-04-03T01:44:00Z">
            <w:rPr/>
          </w:rPrChange>
        </w:rPr>
        <w:t>) or secondary key (S-K</w:t>
      </w:r>
      <w:r w:rsidRPr="004072B1">
        <w:rPr>
          <w:vertAlign w:val="subscript"/>
          <w:rPrChange w:id="25804" w:author="Draft version 2" w:date="2020-04-03T01:44:00Z">
            <w:rPr>
              <w:vertAlign w:val="subscript"/>
            </w:rPr>
          </w:rPrChange>
        </w:rPr>
        <w:t>gNB</w:t>
      </w:r>
      <w:r w:rsidRPr="004072B1">
        <w:rPr>
          <w:rPrChange w:id="25805" w:author="Draft version 2" w:date="2020-04-03T01:44:00Z">
            <w:rPr/>
          </w:rPrChange>
        </w:rPr>
        <w:t xml:space="preserve">) as indicated in </w:t>
      </w:r>
      <w:r w:rsidRPr="004072B1">
        <w:rPr>
          <w:i/>
          <w:rPrChange w:id="25806" w:author="Draft version 2" w:date="2020-04-03T01:44:00Z">
            <w:rPr>
              <w:i/>
            </w:rPr>
          </w:rPrChange>
        </w:rPr>
        <w:t>keyToUse</w:t>
      </w:r>
      <w:r w:rsidRPr="004072B1">
        <w:rPr>
          <w:rPrChange w:id="25807" w:author="Draft version 2" w:date="2020-04-03T01:44:00Z">
            <w:rPr/>
          </w:rPrChange>
        </w:rPr>
        <w:t>, i.e. the ciphering configuration shall be applied to all subsequent messages received and sent by the UE, including the message used to indicate the successful completion of the procedure;</w:t>
      </w:r>
    </w:p>
    <w:p w14:paraId="409E755E" w14:textId="1B71ED60" w:rsidR="002C5D28" w:rsidRPr="004072B1" w:rsidRDefault="0091081F" w:rsidP="008D69BE">
      <w:pPr>
        <w:pStyle w:val="B3"/>
        <w:rPr>
          <w:rPrChange w:id="25808" w:author="Draft version 2" w:date="2020-04-03T01:44:00Z">
            <w:rPr/>
          </w:rPrChange>
        </w:rPr>
      </w:pPr>
      <w:r w:rsidRPr="004072B1">
        <w:rPr>
          <w:rPrChange w:id="25809" w:author="Draft version 2" w:date="2020-04-03T01:44:00Z">
            <w:rPr/>
          </w:rPrChange>
        </w:rPr>
        <w:t>3</w:t>
      </w:r>
      <w:r w:rsidR="002C5D28" w:rsidRPr="004072B1">
        <w:rPr>
          <w:rPrChange w:id="25810" w:author="Draft version 2" w:date="2020-04-03T01:44:00Z">
            <w:rPr/>
          </w:rPrChange>
        </w:rPr>
        <w:t>&gt;</w:t>
      </w:r>
      <w:r w:rsidR="002C5D28" w:rsidRPr="004072B1">
        <w:rPr>
          <w:rPrChange w:id="25811" w:author="Draft version 2" w:date="2020-04-03T01:44:00Z">
            <w:rPr/>
          </w:rPrChange>
        </w:rPr>
        <w:tab/>
        <w:t xml:space="preserve">re-establish the PDCP entity of this SRB as specified in </w:t>
      </w:r>
      <w:r w:rsidR="001634A6" w:rsidRPr="004072B1">
        <w:rPr>
          <w:rPrChange w:id="25812" w:author="Draft version 2" w:date="2020-04-03T01:44:00Z">
            <w:rPr/>
          </w:rPrChange>
        </w:rPr>
        <w:t xml:space="preserve">TS </w:t>
      </w:r>
      <w:r w:rsidR="002C5D28" w:rsidRPr="004072B1">
        <w:rPr>
          <w:rPrChange w:id="25813" w:author="Draft version 2" w:date="2020-04-03T01:44:00Z">
            <w:rPr/>
          </w:rPrChange>
        </w:rPr>
        <w:t>38.323 [5];</w:t>
      </w:r>
    </w:p>
    <w:p w14:paraId="1A096C0B" w14:textId="77777777" w:rsidR="002C5D28" w:rsidRPr="004072B1" w:rsidRDefault="002C5D28" w:rsidP="002C5D28">
      <w:pPr>
        <w:pStyle w:val="B2"/>
        <w:rPr>
          <w:rPrChange w:id="25814" w:author="Draft version 2" w:date="2020-04-03T01:44:00Z">
            <w:rPr/>
          </w:rPrChange>
        </w:rPr>
      </w:pPr>
      <w:r w:rsidRPr="004072B1">
        <w:rPr>
          <w:rPrChange w:id="25815" w:author="Draft version 2" w:date="2020-04-03T01:44:00Z">
            <w:rPr/>
          </w:rPrChange>
        </w:rPr>
        <w:t>2&gt;</w:t>
      </w:r>
      <w:r w:rsidRPr="004072B1">
        <w:rPr>
          <w:rPrChange w:id="25816" w:author="Draft version 2" w:date="2020-04-03T01:44:00Z">
            <w:rPr/>
          </w:rPrChange>
        </w:rPr>
        <w:tab/>
        <w:t xml:space="preserve">else, if the </w:t>
      </w:r>
      <w:r w:rsidRPr="004072B1">
        <w:rPr>
          <w:i/>
          <w:rPrChange w:id="25817" w:author="Draft version 2" w:date="2020-04-03T01:44:00Z">
            <w:rPr>
              <w:i/>
            </w:rPr>
          </w:rPrChange>
        </w:rPr>
        <w:t xml:space="preserve">discardOnPDCP </w:t>
      </w:r>
      <w:r w:rsidRPr="004072B1">
        <w:rPr>
          <w:rPrChange w:id="25818" w:author="Draft version 2" w:date="2020-04-03T01:44:00Z">
            <w:rPr/>
          </w:rPrChange>
        </w:rPr>
        <w:t>is set:</w:t>
      </w:r>
    </w:p>
    <w:p w14:paraId="7682B41D" w14:textId="77777777" w:rsidR="002C5D28" w:rsidRPr="004072B1" w:rsidRDefault="002C5D28" w:rsidP="002C5D28">
      <w:pPr>
        <w:pStyle w:val="B3"/>
        <w:rPr>
          <w:rPrChange w:id="25819" w:author="Draft version 2" w:date="2020-04-03T01:44:00Z">
            <w:rPr/>
          </w:rPrChange>
        </w:rPr>
      </w:pPr>
      <w:r w:rsidRPr="004072B1">
        <w:rPr>
          <w:rPrChange w:id="25820" w:author="Draft version 2" w:date="2020-04-03T01:44:00Z">
            <w:rPr/>
          </w:rPrChange>
        </w:rPr>
        <w:t>3&gt;</w:t>
      </w:r>
      <w:r w:rsidRPr="004072B1">
        <w:rPr>
          <w:rPrChange w:id="25821" w:author="Draft version 2" w:date="2020-04-03T01:44:00Z">
            <w:rPr/>
          </w:rPrChange>
        </w:rPr>
        <w:tab/>
        <w:t>trigger the PDCP entity to perform SDU discard as specified in TS 38.323 [5];</w:t>
      </w:r>
    </w:p>
    <w:p w14:paraId="0F44BFBD" w14:textId="77777777" w:rsidR="002C5D28" w:rsidRPr="004072B1" w:rsidRDefault="002C5D28" w:rsidP="002C5D28">
      <w:pPr>
        <w:pStyle w:val="B2"/>
        <w:rPr>
          <w:rPrChange w:id="25822" w:author="Draft version 2" w:date="2020-04-03T01:44:00Z">
            <w:rPr/>
          </w:rPrChange>
        </w:rPr>
      </w:pPr>
      <w:r w:rsidRPr="004072B1">
        <w:rPr>
          <w:rPrChange w:id="25823" w:author="Draft version 2" w:date="2020-04-03T01:44:00Z">
            <w:rPr/>
          </w:rPrChange>
        </w:rPr>
        <w:lastRenderedPageBreak/>
        <w:t>2&gt;</w:t>
      </w:r>
      <w:r w:rsidRPr="004072B1">
        <w:rPr>
          <w:rPrChange w:id="25824" w:author="Draft version 2" w:date="2020-04-03T01:44:00Z">
            <w:rPr/>
          </w:rPrChange>
        </w:rPr>
        <w:tab/>
        <w:t xml:space="preserve">if the </w:t>
      </w:r>
      <w:r w:rsidRPr="004072B1">
        <w:rPr>
          <w:i/>
          <w:rPrChange w:id="25825" w:author="Draft version 2" w:date="2020-04-03T01:44:00Z">
            <w:rPr>
              <w:i/>
            </w:rPr>
          </w:rPrChange>
        </w:rPr>
        <w:t>pdcp-Config</w:t>
      </w:r>
      <w:r w:rsidRPr="004072B1">
        <w:rPr>
          <w:rPrChange w:id="25826" w:author="Draft version 2" w:date="2020-04-03T01:44:00Z">
            <w:rPr/>
          </w:rPrChange>
        </w:rPr>
        <w:t xml:space="preserve"> is included:</w:t>
      </w:r>
    </w:p>
    <w:p w14:paraId="5B7C6B3C" w14:textId="77777777" w:rsidR="002C5D28" w:rsidRPr="004072B1" w:rsidRDefault="002C5D28" w:rsidP="002C5D28">
      <w:pPr>
        <w:pStyle w:val="B3"/>
        <w:rPr>
          <w:rPrChange w:id="25827" w:author="Draft version 2" w:date="2020-04-03T01:44:00Z">
            <w:rPr/>
          </w:rPrChange>
        </w:rPr>
      </w:pPr>
      <w:r w:rsidRPr="004072B1">
        <w:rPr>
          <w:rPrChange w:id="25828" w:author="Draft version 2" w:date="2020-04-03T01:44:00Z">
            <w:rPr/>
          </w:rPrChange>
        </w:rPr>
        <w:t>3&gt;</w:t>
      </w:r>
      <w:r w:rsidRPr="004072B1">
        <w:rPr>
          <w:rPrChange w:id="25829" w:author="Draft version 2" w:date="2020-04-03T01:44:00Z">
            <w:rPr/>
          </w:rPrChange>
        </w:rPr>
        <w:tab/>
        <w:t xml:space="preserve">reconfigure the PDCP entity in accordance with the received </w:t>
      </w:r>
      <w:r w:rsidRPr="004072B1">
        <w:rPr>
          <w:i/>
          <w:rPrChange w:id="25830" w:author="Draft version 2" w:date="2020-04-03T01:44:00Z">
            <w:rPr>
              <w:i/>
            </w:rPr>
          </w:rPrChange>
        </w:rPr>
        <w:t>pdcp-Config</w:t>
      </w:r>
      <w:r w:rsidRPr="004072B1">
        <w:rPr>
          <w:rPrChange w:id="25831" w:author="Draft version 2" w:date="2020-04-03T01:44:00Z">
            <w:rPr/>
          </w:rPrChange>
        </w:rPr>
        <w:t>.</w:t>
      </w:r>
    </w:p>
    <w:p w14:paraId="4F2AB1C4" w14:textId="08EBCCB1" w:rsidR="002C5D28" w:rsidRPr="004072B1" w:rsidRDefault="002C5D28" w:rsidP="002C5D28">
      <w:pPr>
        <w:pStyle w:val="Heading5"/>
        <w:rPr>
          <w:rFonts w:eastAsia="MS Mincho"/>
          <w:rPrChange w:id="25832" w:author="Draft version 2" w:date="2020-04-03T01:44:00Z">
            <w:rPr>
              <w:rFonts w:eastAsia="MS Mincho"/>
            </w:rPr>
          </w:rPrChange>
        </w:rPr>
      </w:pPr>
      <w:bookmarkStart w:id="25833" w:name="_Toc20425716"/>
      <w:bookmarkStart w:id="25834" w:name="_Toc29321112"/>
      <w:bookmarkStart w:id="25835" w:name="_Toc36756707"/>
      <w:r w:rsidRPr="004072B1">
        <w:rPr>
          <w:rFonts w:eastAsia="MS Mincho"/>
          <w:rPrChange w:id="25836" w:author="Draft version 2" w:date="2020-04-03T01:44:00Z">
            <w:rPr>
              <w:rFonts w:eastAsia="MS Mincho"/>
            </w:rPr>
          </w:rPrChange>
        </w:rPr>
        <w:t>5.3.5.6.4</w:t>
      </w:r>
      <w:r w:rsidRPr="004072B1">
        <w:rPr>
          <w:rFonts w:eastAsia="MS Mincho"/>
          <w:rPrChange w:id="25837" w:author="Draft version 2" w:date="2020-04-03T01:44:00Z">
            <w:rPr>
              <w:rFonts w:eastAsia="MS Mincho"/>
            </w:rPr>
          </w:rPrChange>
        </w:rPr>
        <w:tab/>
        <w:t>DRB release</w:t>
      </w:r>
      <w:bookmarkEnd w:id="25833"/>
      <w:bookmarkEnd w:id="25834"/>
      <w:bookmarkEnd w:id="25835"/>
    </w:p>
    <w:p w14:paraId="79F066F5" w14:textId="4B797012" w:rsidR="002C5D28" w:rsidRPr="004072B1" w:rsidRDefault="002C5D28" w:rsidP="002C5D28">
      <w:pPr>
        <w:rPr>
          <w:rPrChange w:id="25838" w:author="Draft version 2" w:date="2020-04-03T01:44:00Z">
            <w:rPr/>
          </w:rPrChange>
        </w:rPr>
      </w:pPr>
      <w:r w:rsidRPr="004072B1">
        <w:rPr>
          <w:rPrChange w:id="25839" w:author="Draft version 2" w:date="2020-04-03T01:44:00Z">
            <w:rPr/>
          </w:rPrChange>
        </w:rPr>
        <w:t>The UE shall:</w:t>
      </w:r>
      <w:r w:rsidR="008F55DE" w:rsidRPr="004072B1">
        <w:rPr>
          <w:rPrChange w:id="25840" w:author="Draft version 2" w:date="2020-04-03T01:44:00Z">
            <w:rPr/>
          </w:rPrChange>
        </w:rPr>
        <w:t xml:space="preserve"> </w:t>
      </w:r>
    </w:p>
    <w:p w14:paraId="16AAC79B" w14:textId="3F31DA79" w:rsidR="004C6D62" w:rsidRPr="004072B1" w:rsidRDefault="002C5D28" w:rsidP="00DA17A0">
      <w:pPr>
        <w:pStyle w:val="B1"/>
        <w:rPr>
          <w:rPrChange w:id="25841" w:author="Draft version 2" w:date="2020-04-03T01:44:00Z">
            <w:rPr/>
          </w:rPrChange>
        </w:rPr>
      </w:pPr>
      <w:r w:rsidRPr="004072B1">
        <w:rPr>
          <w:rPrChange w:id="25842" w:author="Draft version 2" w:date="2020-04-03T01:44:00Z">
            <w:rPr/>
          </w:rPrChange>
        </w:rPr>
        <w:t>1&gt;</w:t>
      </w:r>
      <w:r w:rsidRPr="004072B1">
        <w:rPr>
          <w:rPrChange w:id="25843" w:author="Draft version 2" w:date="2020-04-03T01:44:00Z">
            <w:rPr/>
          </w:rPrChange>
        </w:rPr>
        <w:tab/>
        <w:t xml:space="preserve">for each </w:t>
      </w:r>
      <w:r w:rsidRPr="004072B1">
        <w:rPr>
          <w:i/>
          <w:rPrChange w:id="25844" w:author="Draft version 2" w:date="2020-04-03T01:44:00Z">
            <w:rPr>
              <w:i/>
            </w:rPr>
          </w:rPrChange>
        </w:rPr>
        <w:t>drb-Identity</w:t>
      </w:r>
      <w:r w:rsidRPr="004072B1">
        <w:rPr>
          <w:rPrChange w:id="25845" w:author="Draft version 2" w:date="2020-04-03T01:44:00Z">
            <w:rPr/>
          </w:rPrChange>
        </w:rPr>
        <w:t xml:space="preserve"> value included in the </w:t>
      </w:r>
      <w:r w:rsidRPr="004072B1">
        <w:rPr>
          <w:i/>
          <w:rPrChange w:id="25846" w:author="Draft version 2" w:date="2020-04-03T01:44:00Z">
            <w:rPr>
              <w:i/>
            </w:rPr>
          </w:rPrChange>
        </w:rPr>
        <w:t>drb-ToReleaseList</w:t>
      </w:r>
      <w:r w:rsidRPr="004072B1">
        <w:rPr>
          <w:rPrChange w:id="25847" w:author="Draft version 2" w:date="2020-04-03T01:44:00Z">
            <w:rPr/>
          </w:rPrChange>
        </w:rPr>
        <w:t xml:space="preserve"> that is part of the current UE configuration</w:t>
      </w:r>
      <w:r w:rsidR="004C6D62" w:rsidRPr="004072B1">
        <w:rPr>
          <w:rPrChange w:id="25848" w:author="Draft version 2" w:date="2020-04-03T01:44:00Z">
            <w:rPr/>
          </w:rPrChange>
        </w:rPr>
        <w:t>; or</w:t>
      </w:r>
    </w:p>
    <w:p w14:paraId="30B84FDD" w14:textId="63B071D4" w:rsidR="002C5D28" w:rsidRPr="004072B1" w:rsidRDefault="004C6D62" w:rsidP="00DA17A0">
      <w:pPr>
        <w:pStyle w:val="B1"/>
        <w:rPr>
          <w:rPrChange w:id="25849" w:author="Draft version 2" w:date="2020-04-03T01:44:00Z">
            <w:rPr/>
          </w:rPrChange>
        </w:rPr>
      </w:pPr>
      <w:r w:rsidRPr="004072B1">
        <w:rPr>
          <w:rPrChange w:id="25850" w:author="Draft version 2" w:date="2020-04-03T01:44:00Z">
            <w:rPr/>
          </w:rPrChange>
        </w:rPr>
        <w:t>1&gt;</w:t>
      </w:r>
      <w:r w:rsidRPr="004072B1">
        <w:rPr>
          <w:rPrChange w:id="25851" w:author="Draft version 2" w:date="2020-04-03T01:44:00Z">
            <w:rPr/>
          </w:rPrChange>
        </w:rPr>
        <w:tab/>
        <w:t xml:space="preserve">for each </w:t>
      </w:r>
      <w:r w:rsidRPr="004072B1">
        <w:rPr>
          <w:i/>
          <w:rPrChange w:id="25852" w:author="Draft version 2" w:date="2020-04-03T01:44:00Z">
            <w:rPr>
              <w:i/>
            </w:rPr>
          </w:rPrChange>
        </w:rPr>
        <w:t>drb-Identity</w:t>
      </w:r>
      <w:r w:rsidRPr="004072B1">
        <w:rPr>
          <w:rPrChange w:id="25853" w:author="Draft version 2" w:date="2020-04-03T01:44:00Z">
            <w:rPr/>
          </w:rPrChange>
        </w:rPr>
        <w:t xml:space="preserve"> value that is to be released as the result of full configuration according to 5.3.5.11:</w:t>
      </w:r>
    </w:p>
    <w:p w14:paraId="29DCA0DC" w14:textId="77777777" w:rsidR="002C5D28" w:rsidRPr="004072B1" w:rsidRDefault="002C5D28" w:rsidP="002C5D28">
      <w:pPr>
        <w:pStyle w:val="B2"/>
        <w:rPr>
          <w:rPrChange w:id="25854" w:author="Draft version 2" w:date="2020-04-03T01:44:00Z">
            <w:rPr/>
          </w:rPrChange>
        </w:rPr>
      </w:pPr>
      <w:r w:rsidRPr="004072B1">
        <w:rPr>
          <w:rPrChange w:id="25855" w:author="Draft version 2" w:date="2020-04-03T01:44:00Z">
            <w:rPr/>
          </w:rPrChange>
        </w:rPr>
        <w:t>2&gt;</w:t>
      </w:r>
      <w:r w:rsidRPr="004072B1">
        <w:rPr>
          <w:rPrChange w:id="25856" w:author="Draft version 2" w:date="2020-04-03T01:44:00Z">
            <w:rPr/>
          </w:rPrChange>
        </w:rPr>
        <w:tab/>
        <w:t>release the PDCP entity</w:t>
      </w:r>
      <w:r w:rsidR="00865E4F" w:rsidRPr="004072B1">
        <w:rPr>
          <w:rPrChange w:id="25857" w:author="Draft version 2" w:date="2020-04-03T01:44:00Z">
            <w:rPr/>
          </w:rPrChange>
        </w:rPr>
        <w:t xml:space="preserve"> and the </w:t>
      </w:r>
      <w:r w:rsidR="00865E4F" w:rsidRPr="004072B1">
        <w:rPr>
          <w:i/>
          <w:rPrChange w:id="25858" w:author="Draft version 2" w:date="2020-04-03T01:44:00Z">
            <w:rPr>
              <w:i/>
            </w:rPr>
          </w:rPrChange>
        </w:rPr>
        <w:t>drb-Identity</w:t>
      </w:r>
      <w:r w:rsidRPr="004072B1">
        <w:rPr>
          <w:rPrChange w:id="25859" w:author="Draft version 2" w:date="2020-04-03T01:44:00Z">
            <w:rPr/>
          </w:rPrChange>
        </w:rPr>
        <w:t>;</w:t>
      </w:r>
    </w:p>
    <w:p w14:paraId="1013EE05" w14:textId="77777777" w:rsidR="002C5D28" w:rsidRPr="004072B1" w:rsidRDefault="002C5D28" w:rsidP="002C5D28">
      <w:pPr>
        <w:pStyle w:val="B2"/>
        <w:rPr>
          <w:rPrChange w:id="25860" w:author="Draft version 2" w:date="2020-04-03T01:44:00Z">
            <w:rPr/>
          </w:rPrChange>
        </w:rPr>
      </w:pPr>
      <w:r w:rsidRPr="004072B1">
        <w:rPr>
          <w:rPrChange w:id="25861" w:author="Draft version 2" w:date="2020-04-03T01:44:00Z">
            <w:rPr/>
          </w:rPrChange>
        </w:rPr>
        <w:t>2</w:t>
      </w:r>
      <w:r w:rsidR="00C8338F" w:rsidRPr="004072B1">
        <w:rPr>
          <w:rPrChange w:id="25862" w:author="Draft version 2" w:date="2020-04-03T01:44:00Z">
            <w:rPr/>
          </w:rPrChange>
        </w:rPr>
        <w:t>&gt;</w:t>
      </w:r>
      <w:r w:rsidR="00C8338F" w:rsidRPr="004072B1">
        <w:rPr>
          <w:rPrChange w:id="25863" w:author="Draft version 2" w:date="2020-04-03T01:44:00Z">
            <w:rPr/>
          </w:rPrChange>
        </w:rPr>
        <w:tab/>
      </w:r>
      <w:r w:rsidRPr="004072B1">
        <w:rPr>
          <w:rPrChange w:id="25864" w:author="Draft version 2" w:date="2020-04-03T01:44:00Z">
            <w:rPr/>
          </w:rPrChange>
        </w:rPr>
        <w:t>if SDAP entity associated with this DRB is configured:</w:t>
      </w:r>
    </w:p>
    <w:p w14:paraId="679EDDFA" w14:textId="77777777" w:rsidR="00F95F2F" w:rsidRPr="004072B1" w:rsidRDefault="002C5D28" w:rsidP="002C5D28">
      <w:pPr>
        <w:pStyle w:val="B3"/>
        <w:rPr>
          <w:rPrChange w:id="25865" w:author="Draft version 2" w:date="2020-04-03T01:44:00Z">
            <w:rPr/>
          </w:rPrChange>
        </w:rPr>
      </w:pPr>
      <w:r w:rsidRPr="004072B1">
        <w:rPr>
          <w:rPrChange w:id="25866" w:author="Draft version 2" w:date="2020-04-03T01:44:00Z">
            <w:rPr/>
          </w:rPrChange>
        </w:rPr>
        <w:t>3&gt;</w:t>
      </w:r>
      <w:r w:rsidRPr="004072B1">
        <w:rPr>
          <w:rPrChange w:id="25867" w:author="Draft version 2" w:date="2020-04-03T01:44:00Z">
            <w:rPr/>
          </w:rPrChange>
        </w:rPr>
        <w:tab/>
        <w:t>indicate the release of the DRB to SDAP entity associated with this DRB (TS 37.324 [</w:t>
      </w:r>
      <w:r w:rsidR="00F37A41" w:rsidRPr="004072B1">
        <w:rPr>
          <w:rPrChange w:id="25868" w:author="Draft version 2" w:date="2020-04-03T01:44:00Z">
            <w:rPr/>
          </w:rPrChange>
        </w:rPr>
        <w:t>24</w:t>
      </w:r>
      <w:r w:rsidRPr="004072B1">
        <w:rPr>
          <w:rPrChange w:id="25869" w:author="Draft version 2" w:date="2020-04-03T01:44:00Z">
            <w:rPr/>
          </w:rPrChange>
        </w:rPr>
        <w:t>]</w:t>
      </w:r>
      <w:r w:rsidR="00CC15C7" w:rsidRPr="004072B1">
        <w:rPr>
          <w:rPrChange w:id="25870" w:author="Draft version 2" w:date="2020-04-03T01:44:00Z">
            <w:rPr/>
          </w:rPrChange>
        </w:rPr>
        <w:t>,</w:t>
      </w:r>
      <w:r w:rsidRPr="004072B1">
        <w:rPr>
          <w:rPrChange w:id="25871" w:author="Draft version 2" w:date="2020-04-03T01:44:00Z">
            <w:rPr/>
          </w:rPrChange>
        </w:rPr>
        <w:t xml:space="preserve"> </w:t>
      </w:r>
      <w:r w:rsidR="00F37A41" w:rsidRPr="004072B1">
        <w:rPr>
          <w:rPrChange w:id="25872" w:author="Draft version 2" w:date="2020-04-03T01:44:00Z">
            <w:rPr/>
          </w:rPrChange>
        </w:rPr>
        <w:t>clause</w:t>
      </w:r>
      <w:r w:rsidRPr="004072B1">
        <w:rPr>
          <w:rPrChange w:id="25873" w:author="Draft version 2" w:date="2020-04-03T01:44:00Z">
            <w:rPr/>
          </w:rPrChange>
        </w:rPr>
        <w:t xml:space="preserve"> </w:t>
      </w:r>
      <w:r w:rsidRPr="004072B1">
        <w:rPr>
          <w:lang w:eastAsia="ko-KR"/>
          <w:rPrChange w:id="25874" w:author="Draft version 2" w:date="2020-04-03T01:44:00Z">
            <w:rPr>
              <w:lang w:eastAsia="ko-KR"/>
            </w:rPr>
          </w:rPrChange>
        </w:rPr>
        <w:t>5.3.3);</w:t>
      </w:r>
    </w:p>
    <w:p w14:paraId="54B6A772" w14:textId="72EFCD55" w:rsidR="00F95F2F" w:rsidRPr="004072B1" w:rsidRDefault="002C5D28" w:rsidP="002C5D28">
      <w:pPr>
        <w:pStyle w:val="B2"/>
        <w:rPr>
          <w:rPrChange w:id="25875" w:author="Draft version 2" w:date="2020-04-03T01:44:00Z">
            <w:rPr/>
          </w:rPrChange>
        </w:rPr>
      </w:pPr>
      <w:r w:rsidRPr="004072B1">
        <w:rPr>
          <w:rPrChange w:id="25876" w:author="Draft version 2" w:date="2020-04-03T01:44:00Z">
            <w:rPr/>
          </w:rPrChange>
        </w:rPr>
        <w:t>2&gt;</w:t>
      </w:r>
      <w:r w:rsidRPr="004072B1">
        <w:rPr>
          <w:rPrChange w:id="25877" w:author="Draft version 2" w:date="2020-04-03T01:44:00Z">
            <w:rPr/>
          </w:rPrChange>
        </w:rPr>
        <w:tab/>
        <w:t xml:space="preserve">if the </w:t>
      </w:r>
      <w:r w:rsidR="008E7BF6" w:rsidRPr="004072B1">
        <w:rPr>
          <w:rPrChange w:id="25878" w:author="Draft version 2" w:date="2020-04-03T01:44:00Z">
            <w:rPr/>
          </w:rPrChange>
        </w:rPr>
        <w:t xml:space="preserve">DRB is associated with an </w:t>
      </w:r>
      <w:r w:rsidR="008E7BF6" w:rsidRPr="004072B1">
        <w:rPr>
          <w:i/>
          <w:rPrChange w:id="25879" w:author="Draft version 2" w:date="2020-04-03T01:44:00Z">
            <w:rPr>
              <w:i/>
            </w:rPr>
          </w:rPrChange>
        </w:rPr>
        <w:t>eps-BearerIdentity</w:t>
      </w:r>
      <w:r w:rsidRPr="004072B1">
        <w:rPr>
          <w:rPrChange w:id="25880" w:author="Draft version 2" w:date="2020-04-03T01:44:00Z">
            <w:rPr/>
          </w:rPrChange>
        </w:rPr>
        <w:t>:</w:t>
      </w:r>
    </w:p>
    <w:p w14:paraId="7E42A244" w14:textId="77777777" w:rsidR="002C5D28" w:rsidRPr="004072B1" w:rsidRDefault="002C5D28" w:rsidP="002C5D28">
      <w:pPr>
        <w:pStyle w:val="B3"/>
        <w:rPr>
          <w:rPrChange w:id="25881" w:author="Draft version 2" w:date="2020-04-03T01:44:00Z">
            <w:rPr/>
          </w:rPrChange>
        </w:rPr>
      </w:pPr>
      <w:r w:rsidRPr="004072B1">
        <w:rPr>
          <w:rPrChange w:id="25882" w:author="Draft version 2" w:date="2020-04-03T01:44:00Z">
            <w:rPr/>
          </w:rPrChange>
        </w:rPr>
        <w:t>3</w:t>
      </w:r>
      <w:r w:rsidR="00C8338F" w:rsidRPr="004072B1">
        <w:rPr>
          <w:rPrChange w:id="25883" w:author="Draft version 2" w:date="2020-04-03T01:44:00Z">
            <w:rPr/>
          </w:rPrChange>
        </w:rPr>
        <w:t>&gt;</w:t>
      </w:r>
      <w:r w:rsidR="00C8338F" w:rsidRPr="004072B1">
        <w:rPr>
          <w:rPrChange w:id="25884" w:author="Draft version 2" w:date="2020-04-03T01:44:00Z">
            <w:rPr/>
          </w:rPrChange>
        </w:rPr>
        <w:tab/>
      </w:r>
      <w:r w:rsidRPr="004072B1">
        <w:rPr>
          <w:rPrChange w:id="25885" w:author="Draft version 2" w:date="2020-04-03T01:44:00Z">
            <w:rPr/>
          </w:rPrChange>
        </w:rPr>
        <w:t xml:space="preserve">if a new bearer is not added either with NR or E-UTRA with same </w:t>
      </w:r>
      <w:r w:rsidRPr="004072B1">
        <w:rPr>
          <w:i/>
          <w:rPrChange w:id="25886" w:author="Draft version 2" w:date="2020-04-03T01:44:00Z">
            <w:rPr>
              <w:i/>
            </w:rPr>
          </w:rPrChange>
        </w:rPr>
        <w:t>eps-BearerIdentity</w:t>
      </w:r>
      <w:r w:rsidRPr="004072B1">
        <w:rPr>
          <w:rPrChange w:id="25887" w:author="Draft version 2" w:date="2020-04-03T01:44:00Z">
            <w:rPr/>
          </w:rPrChange>
        </w:rPr>
        <w:t>:</w:t>
      </w:r>
    </w:p>
    <w:p w14:paraId="5D581372" w14:textId="77777777" w:rsidR="002C5D28" w:rsidRPr="004072B1" w:rsidRDefault="002C5D28" w:rsidP="002C5D28">
      <w:pPr>
        <w:pStyle w:val="B4"/>
        <w:rPr>
          <w:rPrChange w:id="25888" w:author="Draft version 2" w:date="2020-04-03T01:44:00Z">
            <w:rPr/>
          </w:rPrChange>
        </w:rPr>
      </w:pPr>
      <w:r w:rsidRPr="004072B1">
        <w:rPr>
          <w:rPrChange w:id="25889" w:author="Draft version 2" w:date="2020-04-03T01:44:00Z">
            <w:rPr/>
          </w:rPrChange>
        </w:rPr>
        <w:t>4&gt;</w:t>
      </w:r>
      <w:r w:rsidRPr="004072B1">
        <w:rPr>
          <w:rPrChange w:id="25890" w:author="Draft version 2" w:date="2020-04-03T01:44:00Z">
            <w:rPr/>
          </w:rPrChange>
        </w:rPr>
        <w:tab/>
        <w:t xml:space="preserve">indicate the release of the DRB and the </w:t>
      </w:r>
      <w:r w:rsidRPr="004072B1">
        <w:rPr>
          <w:i/>
          <w:rPrChange w:id="25891" w:author="Draft version 2" w:date="2020-04-03T01:44:00Z">
            <w:rPr>
              <w:i/>
            </w:rPr>
          </w:rPrChange>
        </w:rPr>
        <w:t>eps-BearerIdentity</w:t>
      </w:r>
      <w:r w:rsidRPr="004072B1">
        <w:rPr>
          <w:rPrChange w:id="25892" w:author="Draft version 2" w:date="2020-04-03T01:44:00Z">
            <w:rPr/>
          </w:rPrChange>
        </w:rPr>
        <w:t xml:space="preserve"> of the released DRB to upper layers.</w:t>
      </w:r>
    </w:p>
    <w:p w14:paraId="16EEE94A" w14:textId="77777777" w:rsidR="002C5D28" w:rsidRPr="004072B1" w:rsidRDefault="002C5D28" w:rsidP="002C5D28">
      <w:pPr>
        <w:pStyle w:val="NO"/>
        <w:rPr>
          <w:rPrChange w:id="25893" w:author="Draft version 2" w:date="2020-04-03T01:44:00Z">
            <w:rPr/>
          </w:rPrChange>
        </w:rPr>
      </w:pPr>
      <w:r w:rsidRPr="004072B1">
        <w:rPr>
          <w:rPrChange w:id="25894" w:author="Draft version 2" w:date="2020-04-03T01:44:00Z">
            <w:rPr/>
          </w:rPrChange>
        </w:rPr>
        <w:t>NOTE 1:</w:t>
      </w:r>
      <w:r w:rsidRPr="004072B1">
        <w:rPr>
          <w:rPrChange w:id="25895" w:author="Draft version 2" w:date="2020-04-03T01:44:00Z">
            <w:rPr/>
          </w:rPrChange>
        </w:rPr>
        <w:tab/>
        <w:t xml:space="preserve">The UE does not consider the message as erroneous if the </w:t>
      </w:r>
      <w:r w:rsidRPr="004072B1">
        <w:rPr>
          <w:i/>
          <w:rPrChange w:id="25896" w:author="Draft version 2" w:date="2020-04-03T01:44:00Z">
            <w:rPr>
              <w:i/>
            </w:rPr>
          </w:rPrChange>
        </w:rPr>
        <w:t>drb-ToReleaseList</w:t>
      </w:r>
      <w:r w:rsidRPr="004072B1">
        <w:rPr>
          <w:rPrChange w:id="25897" w:author="Draft version 2" w:date="2020-04-03T01:44:00Z">
            <w:rPr/>
          </w:rPrChange>
        </w:rPr>
        <w:t xml:space="preserve"> includes any </w:t>
      </w:r>
      <w:r w:rsidRPr="004072B1">
        <w:rPr>
          <w:i/>
          <w:rPrChange w:id="25898" w:author="Draft version 2" w:date="2020-04-03T01:44:00Z">
            <w:rPr>
              <w:i/>
            </w:rPr>
          </w:rPrChange>
        </w:rPr>
        <w:t>drb-Identity</w:t>
      </w:r>
      <w:r w:rsidRPr="004072B1">
        <w:rPr>
          <w:rPrChange w:id="25899" w:author="Draft version 2" w:date="2020-04-03T01:44:00Z">
            <w:rPr/>
          </w:rPrChange>
        </w:rPr>
        <w:t xml:space="preserve"> value that is not part of the current UE configuration.</w:t>
      </w:r>
    </w:p>
    <w:p w14:paraId="66786C6F" w14:textId="77777777" w:rsidR="002C5D28" w:rsidRPr="004072B1" w:rsidRDefault="002C5D28" w:rsidP="002C5D28">
      <w:pPr>
        <w:pStyle w:val="NO"/>
        <w:rPr>
          <w:rPrChange w:id="25900" w:author="Draft version 2" w:date="2020-04-03T01:44:00Z">
            <w:rPr/>
          </w:rPrChange>
        </w:rPr>
      </w:pPr>
      <w:r w:rsidRPr="004072B1">
        <w:rPr>
          <w:rPrChange w:id="25901" w:author="Draft version 2" w:date="2020-04-03T01:44:00Z">
            <w:rPr/>
          </w:rPrChange>
        </w:rPr>
        <w:t>NOTE 2:</w:t>
      </w:r>
      <w:r w:rsidRPr="004072B1">
        <w:rPr>
          <w:rPrChange w:id="25902" w:author="Draft version 2" w:date="2020-04-03T01:44:00Z">
            <w:rPr/>
          </w:rPrChange>
        </w:rPr>
        <w:tab/>
        <w:t xml:space="preserve">Whether or not the RLC and MAC entities associated with this PDCP entity are reset or released is determined by the </w:t>
      </w:r>
      <w:r w:rsidRPr="004072B1">
        <w:rPr>
          <w:i/>
          <w:rPrChange w:id="25903" w:author="Draft version 2" w:date="2020-04-03T01:44:00Z">
            <w:rPr>
              <w:i/>
            </w:rPr>
          </w:rPrChange>
        </w:rPr>
        <w:t>CellGroupConfig</w:t>
      </w:r>
      <w:r w:rsidRPr="004072B1">
        <w:rPr>
          <w:rPrChange w:id="25904" w:author="Draft version 2" w:date="2020-04-03T01:44:00Z">
            <w:rPr/>
          </w:rPrChange>
        </w:rPr>
        <w:t>.</w:t>
      </w:r>
    </w:p>
    <w:p w14:paraId="34E4D323" w14:textId="77777777" w:rsidR="002C5D28" w:rsidRPr="004072B1" w:rsidRDefault="002C5D28" w:rsidP="002C5D28">
      <w:pPr>
        <w:pStyle w:val="Heading5"/>
        <w:rPr>
          <w:rFonts w:eastAsia="MS Mincho"/>
          <w:rPrChange w:id="25905" w:author="Draft version 2" w:date="2020-04-03T01:44:00Z">
            <w:rPr>
              <w:rFonts w:eastAsia="MS Mincho"/>
            </w:rPr>
          </w:rPrChange>
        </w:rPr>
      </w:pPr>
      <w:bookmarkStart w:id="25906" w:name="_Toc20425717"/>
      <w:bookmarkStart w:id="25907" w:name="_Toc29321113"/>
      <w:bookmarkStart w:id="25908" w:name="_Toc36756708"/>
      <w:r w:rsidRPr="004072B1">
        <w:rPr>
          <w:rFonts w:eastAsia="MS Mincho"/>
          <w:rPrChange w:id="25909" w:author="Draft version 2" w:date="2020-04-03T01:44:00Z">
            <w:rPr>
              <w:rFonts w:eastAsia="MS Mincho"/>
            </w:rPr>
          </w:rPrChange>
        </w:rPr>
        <w:t>5.3.5.6.5</w:t>
      </w:r>
      <w:r w:rsidRPr="004072B1">
        <w:rPr>
          <w:rFonts w:eastAsia="MS Mincho"/>
          <w:rPrChange w:id="25910" w:author="Draft version 2" w:date="2020-04-03T01:44:00Z">
            <w:rPr>
              <w:rFonts w:eastAsia="MS Mincho"/>
            </w:rPr>
          </w:rPrChange>
        </w:rPr>
        <w:tab/>
        <w:t>DRB addition/modification</w:t>
      </w:r>
      <w:bookmarkEnd w:id="25906"/>
      <w:bookmarkEnd w:id="25907"/>
      <w:bookmarkEnd w:id="25908"/>
    </w:p>
    <w:p w14:paraId="4984C65F" w14:textId="77777777" w:rsidR="002C5D28" w:rsidRPr="004072B1" w:rsidRDefault="002C5D28" w:rsidP="002C5D28">
      <w:pPr>
        <w:rPr>
          <w:rFonts w:eastAsia="MS Mincho"/>
          <w:rPrChange w:id="25911" w:author="Draft version 2" w:date="2020-04-03T01:44:00Z">
            <w:rPr>
              <w:rFonts w:eastAsia="MS Mincho"/>
            </w:rPr>
          </w:rPrChange>
        </w:rPr>
      </w:pPr>
      <w:r w:rsidRPr="004072B1">
        <w:rPr>
          <w:rPrChange w:id="25912" w:author="Draft version 2" w:date="2020-04-03T01:44:00Z">
            <w:rPr/>
          </w:rPrChange>
        </w:rPr>
        <w:t>The UE shall:</w:t>
      </w:r>
    </w:p>
    <w:p w14:paraId="05BB107E" w14:textId="2137B293" w:rsidR="002C5D28" w:rsidRPr="004072B1" w:rsidRDefault="002C5D28" w:rsidP="00DA17A0">
      <w:pPr>
        <w:pStyle w:val="B1"/>
        <w:rPr>
          <w:rPrChange w:id="25913" w:author="Draft version 2" w:date="2020-04-03T01:44:00Z">
            <w:rPr/>
          </w:rPrChange>
        </w:rPr>
      </w:pPr>
      <w:r w:rsidRPr="004072B1">
        <w:rPr>
          <w:rPrChange w:id="25914" w:author="Draft version 2" w:date="2020-04-03T01:44:00Z">
            <w:rPr/>
          </w:rPrChange>
        </w:rPr>
        <w:t>1&gt;</w:t>
      </w:r>
      <w:r w:rsidRPr="004072B1">
        <w:rPr>
          <w:rPrChange w:id="25915" w:author="Draft version 2" w:date="2020-04-03T01:44:00Z">
            <w:rPr/>
          </w:rPrChange>
        </w:rPr>
        <w:tab/>
        <w:t xml:space="preserve">for each </w:t>
      </w:r>
      <w:r w:rsidRPr="004072B1">
        <w:rPr>
          <w:i/>
          <w:rPrChange w:id="25916" w:author="Draft version 2" w:date="2020-04-03T01:44:00Z">
            <w:rPr>
              <w:i/>
            </w:rPr>
          </w:rPrChange>
        </w:rPr>
        <w:t>drb-Identity</w:t>
      </w:r>
      <w:r w:rsidRPr="004072B1">
        <w:rPr>
          <w:rPrChange w:id="25917" w:author="Draft version 2" w:date="2020-04-03T01:44:00Z">
            <w:rPr/>
          </w:rPrChange>
        </w:rPr>
        <w:t xml:space="preserve"> value included in the </w:t>
      </w:r>
      <w:r w:rsidRPr="004072B1">
        <w:rPr>
          <w:i/>
          <w:rPrChange w:id="25918" w:author="Draft version 2" w:date="2020-04-03T01:44:00Z">
            <w:rPr>
              <w:i/>
            </w:rPr>
          </w:rPrChange>
        </w:rPr>
        <w:t>drb-ToAddModList</w:t>
      </w:r>
      <w:r w:rsidRPr="004072B1">
        <w:rPr>
          <w:rPrChange w:id="25919" w:author="Draft version 2" w:date="2020-04-03T01:44:00Z">
            <w:rPr/>
          </w:rPrChange>
        </w:rPr>
        <w:t xml:space="preserve"> that is not part of the current UE configuration (DRB establishment including the case when full configuration option is used):</w:t>
      </w:r>
    </w:p>
    <w:p w14:paraId="74746D6A" w14:textId="77777777" w:rsidR="002C5D28" w:rsidRPr="004072B1" w:rsidRDefault="002C5D28" w:rsidP="002C5D28">
      <w:pPr>
        <w:pStyle w:val="B2"/>
        <w:rPr>
          <w:rPrChange w:id="25920" w:author="Draft version 2" w:date="2020-04-03T01:44:00Z">
            <w:rPr/>
          </w:rPrChange>
        </w:rPr>
      </w:pPr>
      <w:r w:rsidRPr="004072B1">
        <w:rPr>
          <w:rPrChange w:id="25921" w:author="Draft version 2" w:date="2020-04-03T01:44:00Z">
            <w:rPr/>
          </w:rPrChange>
        </w:rPr>
        <w:t>2&gt;</w:t>
      </w:r>
      <w:r w:rsidRPr="004072B1">
        <w:rPr>
          <w:rPrChange w:id="25922" w:author="Draft version 2" w:date="2020-04-03T01:44:00Z">
            <w:rPr/>
          </w:rPrChange>
        </w:rPr>
        <w:tab/>
        <w:t xml:space="preserve">establish a PDCP entity and configure it in accordance with the received </w:t>
      </w:r>
      <w:r w:rsidRPr="004072B1">
        <w:rPr>
          <w:i/>
          <w:rPrChange w:id="25923" w:author="Draft version 2" w:date="2020-04-03T01:44:00Z">
            <w:rPr>
              <w:i/>
            </w:rPr>
          </w:rPrChange>
        </w:rPr>
        <w:t>pdcp-Config</w:t>
      </w:r>
      <w:r w:rsidRPr="004072B1">
        <w:rPr>
          <w:rPrChange w:id="25924" w:author="Draft version 2" w:date="2020-04-03T01:44:00Z">
            <w:rPr/>
          </w:rPrChange>
        </w:rPr>
        <w:t>;</w:t>
      </w:r>
    </w:p>
    <w:p w14:paraId="31966BD4" w14:textId="77777777" w:rsidR="00530F49" w:rsidRPr="004072B1" w:rsidRDefault="002C5D28" w:rsidP="00530F49">
      <w:pPr>
        <w:pStyle w:val="B2"/>
        <w:rPr>
          <w:i/>
          <w:rPrChange w:id="25925" w:author="Draft version 2" w:date="2020-04-03T01:44:00Z">
            <w:rPr>
              <w:i/>
            </w:rPr>
          </w:rPrChange>
        </w:rPr>
      </w:pPr>
      <w:r w:rsidRPr="004072B1">
        <w:rPr>
          <w:rPrChange w:id="25926" w:author="Draft version 2" w:date="2020-04-03T01:44:00Z">
            <w:rPr/>
          </w:rPrChange>
        </w:rPr>
        <w:t>2&gt;</w:t>
      </w:r>
      <w:r w:rsidRPr="004072B1">
        <w:rPr>
          <w:rPrChange w:id="25927" w:author="Draft version 2" w:date="2020-04-03T01:44:00Z">
            <w:rPr/>
          </w:rPrChange>
        </w:rPr>
        <w:tab/>
        <w:t xml:space="preserve">if the PDCP entity of this DRB is not configured with </w:t>
      </w:r>
      <w:r w:rsidRPr="004072B1">
        <w:rPr>
          <w:i/>
          <w:rPrChange w:id="25928" w:author="Draft version 2" w:date="2020-04-03T01:44:00Z">
            <w:rPr>
              <w:i/>
            </w:rPr>
          </w:rPrChange>
        </w:rPr>
        <w:t>cipheringDisabled:</w:t>
      </w:r>
    </w:p>
    <w:p w14:paraId="72B36247" w14:textId="015AB27B" w:rsidR="00530F49" w:rsidRPr="004072B1" w:rsidRDefault="00530F49" w:rsidP="00530F49">
      <w:pPr>
        <w:pStyle w:val="B3"/>
        <w:rPr>
          <w:rPrChange w:id="25929" w:author="Draft version 2" w:date="2020-04-03T01:44:00Z">
            <w:rPr/>
          </w:rPrChange>
        </w:rPr>
      </w:pPr>
      <w:r w:rsidRPr="004072B1">
        <w:rPr>
          <w:rFonts w:eastAsia="SimSun"/>
          <w:lang w:eastAsia="zh-CN"/>
          <w:rPrChange w:id="25930" w:author="Draft version 2" w:date="2020-04-03T01:44:00Z">
            <w:rPr>
              <w:rFonts w:eastAsia="SimSun"/>
              <w:lang w:eastAsia="zh-CN"/>
            </w:rPr>
          </w:rPrChange>
        </w:rPr>
        <w:t>3&gt;</w:t>
      </w:r>
      <w:r w:rsidRPr="004072B1">
        <w:rPr>
          <w:rFonts w:eastAsia="SimSun"/>
          <w:lang w:eastAsia="zh-CN"/>
          <w:rPrChange w:id="25931" w:author="Draft version 2" w:date="2020-04-03T01:44:00Z">
            <w:rPr>
              <w:rFonts w:eastAsia="SimSun"/>
              <w:lang w:eastAsia="zh-CN"/>
            </w:rPr>
          </w:rPrChange>
        </w:rPr>
        <w:tab/>
      </w:r>
      <w:r w:rsidRPr="004072B1">
        <w:rPr>
          <w:rPrChange w:id="25932" w:author="Draft version 2" w:date="2020-04-03T01:44:00Z">
            <w:rPr/>
          </w:rPrChange>
        </w:rPr>
        <w:t>if target RAT of handover is E-UTRA/5GC</w:t>
      </w:r>
      <w:r w:rsidR="00ED74B5" w:rsidRPr="004072B1">
        <w:rPr>
          <w:rPrChange w:id="25933" w:author="Draft version 2" w:date="2020-04-03T01:44:00Z">
            <w:rPr/>
          </w:rPrChange>
        </w:rPr>
        <w:t>;</w:t>
      </w:r>
      <w:r w:rsidRPr="004072B1">
        <w:rPr>
          <w:rPrChange w:id="25934" w:author="Draft version 2" w:date="2020-04-03T01:44:00Z">
            <w:rPr/>
          </w:rPrChange>
        </w:rPr>
        <w:t xml:space="preserve"> or</w:t>
      </w:r>
    </w:p>
    <w:p w14:paraId="66CE3BD2" w14:textId="4A57E943" w:rsidR="00530F49" w:rsidRPr="004072B1" w:rsidRDefault="00530F49" w:rsidP="00530F49">
      <w:pPr>
        <w:pStyle w:val="B3"/>
        <w:rPr>
          <w:rPrChange w:id="25935" w:author="Draft version 2" w:date="2020-04-03T01:44:00Z">
            <w:rPr/>
          </w:rPrChange>
        </w:rPr>
      </w:pPr>
      <w:r w:rsidRPr="004072B1">
        <w:rPr>
          <w:rFonts w:eastAsia="SimSun"/>
          <w:lang w:eastAsia="zh-CN"/>
          <w:rPrChange w:id="25936" w:author="Draft version 2" w:date="2020-04-03T01:44:00Z">
            <w:rPr>
              <w:rFonts w:eastAsia="SimSun"/>
              <w:lang w:eastAsia="zh-CN"/>
            </w:rPr>
          </w:rPrChange>
        </w:rPr>
        <w:t>3&gt;</w:t>
      </w:r>
      <w:r w:rsidRPr="004072B1">
        <w:rPr>
          <w:rFonts w:eastAsia="SimSun"/>
          <w:lang w:eastAsia="zh-CN"/>
          <w:rPrChange w:id="25937" w:author="Draft version 2" w:date="2020-04-03T01:44:00Z">
            <w:rPr>
              <w:rFonts w:eastAsia="SimSun"/>
              <w:lang w:eastAsia="zh-CN"/>
            </w:rPr>
          </w:rPrChange>
        </w:rPr>
        <w:tab/>
      </w:r>
      <w:r w:rsidRPr="004072B1">
        <w:rPr>
          <w:rPrChange w:id="25938" w:author="Draft version 2" w:date="2020-04-03T01:44:00Z">
            <w:rPr/>
          </w:rPrChange>
        </w:rPr>
        <w:t>if the UE is connected to E-UTRA/5GC:</w:t>
      </w:r>
    </w:p>
    <w:p w14:paraId="2927359D" w14:textId="77777777" w:rsidR="0008379B" w:rsidRPr="004072B1" w:rsidRDefault="00530F49" w:rsidP="0008379B">
      <w:pPr>
        <w:pStyle w:val="B4"/>
        <w:rPr>
          <w:rPrChange w:id="25939" w:author="Draft version 2" w:date="2020-04-03T01:44:00Z">
            <w:rPr/>
          </w:rPrChange>
        </w:rPr>
      </w:pPr>
      <w:r w:rsidRPr="004072B1">
        <w:rPr>
          <w:rPrChange w:id="25940" w:author="Draft version 2" w:date="2020-04-03T01:44:00Z">
            <w:rPr/>
          </w:rPrChange>
        </w:rPr>
        <w:t>4&gt;</w:t>
      </w:r>
      <w:r w:rsidRPr="004072B1">
        <w:rPr>
          <w:rPrChange w:id="25941" w:author="Draft version 2" w:date="2020-04-03T01:44:00Z">
            <w:rPr/>
          </w:rPrChange>
        </w:rPr>
        <w:tab/>
      </w:r>
      <w:r w:rsidR="0008379B" w:rsidRPr="004072B1">
        <w:rPr>
          <w:rPrChange w:id="25942" w:author="Draft version 2" w:date="2020-04-03T01:44:00Z">
            <w:rPr/>
          </w:rPrChange>
        </w:rPr>
        <w:t>if the UE is capable of E-UTRA/5GC but not capable of NGEN-DC:</w:t>
      </w:r>
    </w:p>
    <w:p w14:paraId="70AAD1BE" w14:textId="6B601839" w:rsidR="0008379B" w:rsidRPr="004072B1" w:rsidRDefault="0008379B" w:rsidP="0008379B">
      <w:pPr>
        <w:pStyle w:val="B5"/>
        <w:rPr>
          <w:rPrChange w:id="25943" w:author="Draft version 2" w:date="2020-04-03T01:44:00Z">
            <w:rPr/>
          </w:rPrChange>
        </w:rPr>
      </w:pPr>
      <w:r w:rsidRPr="004072B1">
        <w:rPr>
          <w:rPrChange w:id="25944" w:author="Draft version 2" w:date="2020-04-03T01:44:00Z">
            <w:rPr/>
          </w:rPrChange>
        </w:rPr>
        <w:t>5&gt;</w:t>
      </w:r>
      <w:r w:rsidRPr="004072B1">
        <w:rPr>
          <w:rPrChange w:id="25945" w:author="Draft version 2" w:date="2020-04-03T01:44:00Z">
            <w:rPr/>
          </w:rPrChange>
        </w:rPr>
        <w:tab/>
      </w:r>
      <w:r w:rsidR="00530F49" w:rsidRPr="004072B1">
        <w:rPr>
          <w:rPrChange w:id="25946" w:author="Draft version 2" w:date="2020-04-03T01:44:00Z">
            <w:rPr/>
          </w:rPrChange>
        </w:rPr>
        <w:t>configure the PDCP entity with the ciphering algorithm and K</w:t>
      </w:r>
      <w:r w:rsidR="00530F49" w:rsidRPr="004072B1">
        <w:rPr>
          <w:vertAlign w:val="subscript"/>
          <w:rPrChange w:id="25947" w:author="Draft version 2" w:date="2020-04-03T01:44:00Z">
            <w:rPr>
              <w:vertAlign w:val="subscript"/>
            </w:rPr>
          </w:rPrChange>
        </w:rPr>
        <w:t>U</w:t>
      </w:r>
      <w:r w:rsidR="000D2BB9" w:rsidRPr="004072B1">
        <w:rPr>
          <w:vertAlign w:val="subscript"/>
          <w:rPrChange w:id="25948" w:author="Draft version 2" w:date="2020-04-03T01:44:00Z">
            <w:rPr>
              <w:vertAlign w:val="subscript"/>
            </w:rPr>
          </w:rPrChange>
        </w:rPr>
        <w:t>P</w:t>
      </w:r>
      <w:r w:rsidR="00530F49" w:rsidRPr="004072B1">
        <w:rPr>
          <w:vertAlign w:val="subscript"/>
          <w:rPrChange w:id="25949" w:author="Draft version 2" w:date="2020-04-03T01:44:00Z">
            <w:rPr>
              <w:vertAlign w:val="subscript"/>
            </w:rPr>
          </w:rPrChange>
        </w:rPr>
        <w:t>enc</w:t>
      </w:r>
      <w:r w:rsidR="00530F49" w:rsidRPr="004072B1">
        <w:rPr>
          <w:rPrChange w:id="25950" w:author="Draft version 2" w:date="2020-04-03T01:44:00Z">
            <w:rPr/>
          </w:rPrChange>
        </w:rPr>
        <w:t xml:space="preserve"> key configured/derived as specified in TS 36.331 [10];</w:t>
      </w:r>
    </w:p>
    <w:p w14:paraId="643D5584" w14:textId="7585ED10" w:rsidR="0008379B" w:rsidRPr="004072B1" w:rsidRDefault="0008379B" w:rsidP="0008379B">
      <w:pPr>
        <w:pStyle w:val="B4"/>
        <w:rPr>
          <w:rPrChange w:id="25951" w:author="Draft version 2" w:date="2020-04-03T01:44:00Z">
            <w:rPr/>
          </w:rPrChange>
        </w:rPr>
      </w:pPr>
      <w:r w:rsidRPr="004072B1">
        <w:rPr>
          <w:rPrChange w:id="25952" w:author="Draft version 2" w:date="2020-04-03T01:44:00Z">
            <w:rPr/>
          </w:rPrChange>
        </w:rPr>
        <w:t>4&gt;</w:t>
      </w:r>
      <w:r w:rsidRPr="004072B1">
        <w:rPr>
          <w:rPrChange w:id="25953" w:author="Draft version 2" w:date="2020-04-03T01:44:00Z">
            <w:rPr/>
          </w:rPrChange>
        </w:rPr>
        <w:tab/>
        <w:t>else (i.e., a UE capable of NGEN-DC):</w:t>
      </w:r>
    </w:p>
    <w:p w14:paraId="10D9D536" w14:textId="2E5B0D19" w:rsidR="00530F49" w:rsidRPr="004072B1" w:rsidRDefault="0008379B" w:rsidP="00852D09">
      <w:pPr>
        <w:pStyle w:val="B5"/>
        <w:rPr>
          <w:rPrChange w:id="25954" w:author="Draft version 2" w:date="2020-04-03T01:44:00Z">
            <w:rPr/>
          </w:rPrChange>
        </w:rPr>
      </w:pPr>
      <w:r w:rsidRPr="004072B1">
        <w:rPr>
          <w:rPrChange w:id="25955" w:author="Draft version 2" w:date="2020-04-03T01:44:00Z">
            <w:rPr/>
          </w:rPrChange>
        </w:rPr>
        <w:t>5&gt;</w:t>
      </w:r>
      <w:r w:rsidRPr="004072B1">
        <w:rPr>
          <w:rPrChange w:id="25956" w:author="Draft version 2" w:date="2020-04-03T01:44:00Z">
            <w:rPr/>
          </w:rPrChange>
        </w:rPr>
        <w:tab/>
        <w:t xml:space="preserve">configure the PDCP entity with the </w:t>
      </w:r>
      <w:r w:rsidR="009B2407" w:rsidRPr="004072B1">
        <w:rPr>
          <w:rPrChange w:id="25957" w:author="Draft version 2" w:date="2020-04-03T01:44:00Z">
            <w:rPr/>
          </w:rPrChange>
        </w:rPr>
        <w:t xml:space="preserve">ciphering </w:t>
      </w:r>
      <w:r w:rsidRPr="004072B1">
        <w:rPr>
          <w:rPrChange w:id="25958" w:author="Draft version 2" w:date="2020-04-03T01:44:00Z">
            <w:rPr/>
          </w:rPrChange>
        </w:rPr>
        <w:t xml:space="preserve">algorithms according to </w:t>
      </w:r>
      <w:r w:rsidRPr="004072B1">
        <w:rPr>
          <w:i/>
          <w:rPrChange w:id="25959" w:author="Draft version 2" w:date="2020-04-03T01:44:00Z">
            <w:rPr>
              <w:i/>
            </w:rPr>
          </w:rPrChange>
        </w:rPr>
        <w:t>securityConfig</w:t>
      </w:r>
      <w:r w:rsidRPr="004072B1">
        <w:rPr>
          <w:rPrChange w:id="25960" w:author="Draft version 2" w:date="2020-04-03T01:44:00Z">
            <w:rPr/>
          </w:rPrChange>
        </w:rPr>
        <w:t xml:space="preserve"> and apply the key (</w:t>
      </w:r>
      <w:r w:rsidRPr="004072B1">
        <w:rPr>
          <w:lang w:eastAsia="zh-CN"/>
          <w:rPrChange w:id="25961" w:author="Draft version 2" w:date="2020-04-03T01:44:00Z">
            <w:rPr>
              <w:lang w:eastAsia="zh-CN"/>
            </w:rPr>
          </w:rPrChange>
        </w:rPr>
        <w:t>K</w:t>
      </w:r>
      <w:r w:rsidRPr="004072B1">
        <w:rPr>
          <w:vertAlign w:val="subscript"/>
          <w:lang w:eastAsia="zh-CN"/>
          <w:rPrChange w:id="25962" w:author="Draft version 2" w:date="2020-04-03T01:44:00Z">
            <w:rPr>
              <w:vertAlign w:val="subscript"/>
              <w:lang w:eastAsia="zh-CN"/>
            </w:rPr>
          </w:rPrChange>
        </w:rPr>
        <w:t>UPenc</w:t>
      </w:r>
      <w:r w:rsidRPr="004072B1">
        <w:rPr>
          <w:rPrChange w:id="25963" w:author="Draft version 2" w:date="2020-04-03T01:44:00Z">
            <w:rPr/>
          </w:rPrChange>
        </w:rPr>
        <w:t>) associated with the master key (K</w:t>
      </w:r>
      <w:r w:rsidRPr="004072B1">
        <w:rPr>
          <w:vertAlign w:val="subscript"/>
          <w:rPrChange w:id="25964" w:author="Draft version 2" w:date="2020-04-03T01:44:00Z">
            <w:rPr>
              <w:vertAlign w:val="subscript"/>
            </w:rPr>
          </w:rPrChange>
        </w:rPr>
        <w:t>eNB</w:t>
      </w:r>
      <w:r w:rsidRPr="004072B1">
        <w:rPr>
          <w:rPrChange w:id="25965" w:author="Draft version 2" w:date="2020-04-03T01:44:00Z">
            <w:rPr/>
          </w:rPrChange>
        </w:rPr>
        <w:t>) or secondary key (S-K</w:t>
      </w:r>
      <w:r w:rsidRPr="004072B1">
        <w:rPr>
          <w:vertAlign w:val="subscript"/>
          <w:rPrChange w:id="25966" w:author="Draft version 2" w:date="2020-04-03T01:44:00Z">
            <w:rPr>
              <w:vertAlign w:val="subscript"/>
            </w:rPr>
          </w:rPrChange>
        </w:rPr>
        <w:t>gNB</w:t>
      </w:r>
      <w:r w:rsidRPr="004072B1">
        <w:rPr>
          <w:rPrChange w:id="25967" w:author="Draft version 2" w:date="2020-04-03T01:44:00Z">
            <w:rPr/>
          </w:rPrChange>
        </w:rPr>
        <w:t xml:space="preserve">) as indicated in </w:t>
      </w:r>
      <w:r w:rsidRPr="004072B1">
        <w:rPr>
          <w:i/>
          <w:rPrChange w:id="25968" w:author="Draft version 2" w:date="2020-04-03T01:44:00Z">
            <w:rPr>
              <w:i/>
            </w:rPr>
          </w:rPrChange>
        </w:rPr>
        <w:t>keyToUse</w:t>
      </w:r>
      <w:r w:rsidRPr="004072B1">
        <w:rPr>
          <w:rPrChange w:id="25969" w:author="Draft version 2" w:date="2020-04-03T01:44:00Z">
            <w:rPr/>
          </w:rPrChange>
        </w:rPr>
        <w:t>, if applicable;</w:t>
      </w:r>
    </w:p>
    <w:p w14:paraId="0FD53E01" w14:textId="5084423C" w:rsidR="002C5D28" w:rsidRPr="004072B1" w:rsidRDefault="00530F49" w:rsidP="00706D38">
      <w:pPr>
        <w:pStyle w:val="B3"/>
        <w:rPr>
          <w:rFonts w:eastAsia="SimSun"/>
          <w:lang w:eastAsia="zh-CN"/>
          <w:rPrChange w:id="25970" w:author="Draft version 2" w:date="2020-04-03T01:44:00Z">
            <w:rPr>
              <w:rFonts w:eastAsia="SimSun"/>
              <w:lang w:eastAsia="zh-CN"/>
            </w:rPr>
          </w:rPrChange>
        </w:rPr>
      </w:pPr>
      <w:r w:rsidRPr="004072B1">
        <w:rPr>
          <w:rFonts w:eastAsia="SimSun"/>
          <w:lang w:eastAsia="zh-CN"/>
          <w:rPrChange w:id="25971" w:author="Draft version 2" w:date="2020-04-03T01:44:00Z">
            <w:rPr>
              <w:rFonts w:eastAsia="SimSun"/>
              <w:lang w:eastAsia="zh-CN"/>
            </w:rPr>
          </w:rPrChange>
        </w:rPr>
        <w:t>3&gt;</w:t>
      </w:r>
      <w:r w:rsidRPr="004072B1">
        <w:rPr>
          <w:rFonts w:eastAsia="SimSun"/>
          <w:lang w:eastAsia="zh-CN"/>
          <w:rPrChange w:id="25972" w:author="Draft version 2" w:date="2020-04-03T01:44:00Z">
            <w:rPr>
              <w:rFonts w:eastAsia="SimSun"/>
              <w:lang w:eastAsia="zh-CN"/>
            </w:rPr>
          </w:rPrChange>
        </w:rPr>
        <w:tab/>
        <w:t>else</w:t>
      </w:r>
      <w:r w:rsidR="0008379B" w:rsidRPr="004072B1">
        <w:rPr>
          <w:rFonts w:eastAsia="SimSun"/>
          <w:lang w:eastAsia="zh-CN"/>
          <w:rPrChange w:id="25973" w:author="Draft version 2" w:date="2020-04-03T01:44:00Z">
            <w:rPr>
              <w:rFonts w:eastAsia="SimSun"/>
              <w:lang w:eastAsia="zh-CN"/>
            </w:rPr>
          </w:rPrChange>
        </w:rPr>
        <w:t xml:space="preserve"> (i.e., UE connected to NR or UE </w:t>
      </w:r>
      <w:ins w:id="25974" w:author="CR#1472r2" w:date="2020-03-19T16:01:00Z">
        <w:r w:rsidR="007C3A1C" w:rsidRPr="004072B1">
          <w:rPr>
            <w:rFonts w:eastAsia="SimSun"/>
            <w:lang w:eastAsia="zh-CN"/>
            <w:rPrChange w:id="25975" w:author="Draft version 2" w:date="2020-04-03T01:44:00Z">
              <w:rPr>
                <w:rFonts w:eastAsia="SimSun"/>
                <w:lang w:eastAsia="zh-CN"/>
              </w:rPr>
            </w:rPrChange>
          </w:rPr>
          <w:t>connected to E-UTRA/EPC</w:t>
        </w:r>
      </w:ins>
      <w:del w:id="25976" w:author="CR#1472r2" w:date="2020-03-19T16:01:00Z">
        <w:r w:rsidR="0008379B" w:rsidRPr="004072B1" w:rsidDel="007C3A1C">
          <w:rPr>
            <w:rFonts w:eastAsia="SimSun"/>
            <w:lang w:eastAsia="zh-CN"/>
            <w:rPrChange w:id="25977" w:author="Draft version 2" w:date="2020-04-03T01:44:00Z">
              <w:rPr>
                <w:rFonts w:eastAsia="SimSun"/>
                <w:lang w:eastAsia="zh-CN"/>
              </w:rPr>
            </w:rPrChange>
          </w:rPr>
          <w:delText>in EN-DC</w:delText>
        </w:r>
      </w:del>
      <w:r w:rsidR="0008379B" w:rsidRPr="004072B1">
        <w:rPr>
          <w:rFonts w:eastAsia="SimSun"/>
          <w:lang w:eastAsia="zh-CN"/>
          <w:rPrChange w:id="25978" w:author="Draft version 2" w:date="2020-04-03T01:44:00Z">
            <w:rPr>
              <w:rFonts w:eastAsia="SimSun"/>
              <w:lang w:eastAsia="zh-CN"/>
            </w:rPr>
          </w:rPrChange>
        </w:rPr>
        <w:t>)</w:t>
      </w:r>
      <w:r w:rsidRPr="004072B1">
        <w:rPr>
          <w:rFonts w:eastAsia="SimSun"/>
          <w:lang w:eastAsia="zh-CN"/>
          <w:rPrChange w:id="25979" w:author="Draft version 2" w:date="2020-04-03T01:44:00Z">
            <w:rPr>
              <w:rFonts w:eastAsia="SimSun"/>
              <w:lang w:eastAsia="zh-CN"/>
            </w:rPr>
          </w:rPrChange>
        </w:rPr>
        <w:t>:</w:t>
      </w:r>
    </w:p>
    <w:p w14:paraId="02B8677C" w14:textId="299C99F7" w:rsidR="00F95F2F" w:rsidRPr="004072B1" w:rsidRDefault="00530F49" w:rsidP="00706D38">
      <w:pPr>
        <w:pStyle w:val="B4"/>
        <w:rPr>
          <w:rPrChange w:id="25980" w:author="Draft version 2" w:date="2020-04-03T01:44:00Z">
            <w:rPr/>
          </w:rPrChange>
        </w:rPr>
      </w:pPr>
      <w:r w:rsidRPr="004072B1">
        <w:rPr>
          <w:rPrChange w:id="25981" w:author="Draft version 2" w:date="2020-04-03T01:44:00Z">
            <w:rPr/>
          </w:rPrChange>
        </w:rPr>
        <w:t>4</w:t>
      </w:r>
      <w:r w:rsidR="002C5D28" w:rsidRPr="004072B1">
        <w:rPr>
          <w:rPrChange w:id="25982" w:author="Draft version 2" w:date="2020-04-03T01:44:00Z">
            <w:rPr/>
          </w:rPrChange>
        </w:rPr>
        <w:t>&gt;</w:t>
      </w:r>
      <w:r w:rsidR="00C8338F" w:rsidRPr="004072B1">
        <w:rPr>
          <w:rPrChange w:id="25983" w:author="Draft version 2" w:date="2020-04-03T01:44:00Z">
            <w:rPr/>
          </w:rPrChange>
        </w:rPr>
        <w:tab/>
      </w:r>
      <w:r w:rsidR="002C5D28" w:rsidRPr="004072B1">
        <w:rPr>
          <w:rPrChange w:id="25984" w:author="Draft version 2" w:date="2020-04-03T01:44:00Z">
            <w:rPr/>
          </w:rPrChange>
        </w:rPr>
        <w:t xml:space="preserve">configure the PDCP entity with the ciphering algorithms according to </w:t>
      </w:r>
      <w:r w:rsidR="002C5D28" w:rsidRPr="004072B1">
        <w:rPr>
          <w:i/>
          <w:rPrChange w:id="25985" w:author="Draft version 2" w:date="2020-04-03T01:44:00Z">
            <w:rPr>
              <w:i/>
            </w:rPr>
          </w:rPrChange>
        </w:rPr>
        <w:t>securityConfig</w:t>
      </w:r>
      <w:r w:rsidR="002C5D28" w:rsidRPr="004072B1">
        <w:rPr>
          <w:rPrChange w:id="25986" w:author="Draft version 2" w:date="2020-04-03T01:44:00Z">
            <w:rPr/>
          </w:rPrChange>
        </w:rPr>
        <w:t xml:space="preserve"> and apply the K</w:t>
      </w:r>
      <w:r w:rsidR="002C5D28" w:rsidRPr="004072B1">
        <w:rPr>
          <w:vertAlign w:val="subscript"/>
          <w:rPrChange w:id="25987" w:author="Draft version 2" w:date="2020-04-03T01:44:00Z">
            <w:rPr>
              <w:vertAlign w:val="subscript"/>
            </w:rPr>
          </w:rPrChange>
        </w:rPr>
        <w:t>U</w:t>
      </w:r>
      <w:r w:rsidR="000D2BB9" w:rsidRPr="004072B1">
        <w:rPr>
          <w:vertAlign w:val="subscript"/>
          <w:rPrChange w:id="25988" w:author="Draft version 2" w:date="2020-04-03T01:44:00Z">
            <w:rPr>
              <w:vertAlign w:val="subscript"/>
            </w:rPr>
          </w:rPrChange>
        </w:rPr>
        <w:t>P</w:t>
      </w:r>
      <w:r w:rsidR="002C5D28" w:rsidRPr="004072B1">
        <w:rPr>
          <w:vertAlign w:val="subscript"/>
          <w:rPrChange w:id="25989" w:author="Draft version 2" w:date="2020-04-03T01:44:00Z">
            <w:rPr>
              <w:vertAlign w:val="subscript"/>
            </w:rPr>
          </w:rPrChange>
        </w:rPr>
        <w:t>enc</w:t>
      </w:r>
      <w:r w:rsidR="002C5D28" w:rsidRPr="004072B1">
        <w:rPr>
          <w:rPrChange w:id="25990" w:author="Draft version 2" w:date="2020-04-03T01:44:00Z">
            <w:rPr/>
          </w:rPrChange>
        </w:rPr>
        <w:t xml:space="preserve"> key associated with the master key (K</w:t>
      </w:r>
      <w:r w:rsidR="002C5D28" w:rsidRPr="004072B1">
        <w:rPr>
          <w:vertAlign w:val="subscript"/>
          <w:rPrChange w:id="25991" w:author="Draft version 2" w:date="2020-04-03T01:44:00Z">
            <w:rPr>
              <w:vertAlign w:val="subscript"/>
            </w:rPr>
          </w:rPrChange>
        </w:rPr>
        <w:t>eNB</w:t>
      </w:r>
      <w:r w:rsidR="002C5D28" w:rsidRPr="004072B1">
        <w:rPr>
          <w:rPrChange w:id="25992" w:author="Draft version 2" w:date="2020-04-03T01:44:00Z">
            <w:rPr/>
          </w:rPrChange>
        </w:rPr>
        <w:t>/K</w:t>
      </w:r>
      <w:r w:rsidR="002C5D28" w:rsidRPr="004072B1">
        <w:rPr>
          <w:vertAlign w:val="subscript"/>
          <w:rPrChange w:id="25993" w:author="Draft version 2" w:date="2020-04-03T01:44:00Z">
            <w:rPr>
              <w:vertAlign w:val="subscript"/>
            </w:rPr>
          </w:rPrChange>
        </w:rPr>
        <w:t>gNB</w:t>
      </w:r>
      <w:r w:rsidR="002C5D28" w:rsidRPr="004072B1">
        <w:rPr>
          <w:rPrChange w:id="25994" w:author="Draft version 2" w:date="2020-04-03T01:44:00Z">
            <w:rPr/>
          </w:rPrChange>
        </w:rPr>
        <w:t>) or the secondary key (</w:t>
      </w:r>
      <w:r w:rsidR="0008379B" w:rsidRPr="004072B1">
        <w:rPr>
          <w:rPrChange w:id="25995" w:author="Draft version 2" w:date="2020-04-03T01:44:00Z">
            <w:rPr/>
          </w:rPrChange>
        </w:rPr>
        <w:t>S-K</w:t>
      </w:r>
      <w:r w:rsidR="0008379B" w:rsidRPr="004072B1">
        <w:rPr>
          <w:vertAlign w:val="subscript"/>
          <w:rPrChange w:id="25996" w:author="Draft version 2" w:date="2020-04-03T01:44:00Z">
            <w:rPr>
              <w:vertAlign w:val="subscript"/>
            </w:rPr>
          </w:rPrChange>
        </w:rPr>
        <w:t>gNB</w:t>
      </w:r>
      <w:r w:rsidR="0008379B" w:rsidRPr="004072B1">
        <w:rPr>
          <w:rPrChange w:id="25997" w:author="Draft version 2" w:date="2020-04-03T01:44:00Z">
            <w:rPr/>
          </w:rPrChange>
        </w:rPr>
        <w:t>/</w:t>
      </w:r>
      <w:r w:rsidR="002C5D28" w:rsidRPr="004072B1">
        <w:rPr>
          <w:rPrChange w:id="25998" w:author="Draft version 2" w:date="2020-04-03T01:44:00Z">
            <w:rPr/>
          </w:rPrChange>
        </w:rPr>
        <w:t>S-K</w:t>
      </w:r>
      <w:r w:rsidR="00DB7BB2" w:rsidRPr="004072B1">
        <w:rPr>
          <w:vertAlign w:val="subscript"/>
          <w:rPrChange w:id="25999" w:author="Draft version 2" w:date="2020-04-03T01:44:00Z">
            <w:rPr>
              <w:vertAlign w:val="subscript"/>
            </w:rPr>
          </w:rPrChange>
        </w:rPr>
        <w:t>e</w:t>
      </w:r>
      <w:r w:rsidR="002C5D28" w:rsidRPr="004072B1">
        <w:rPr>
          <w:vertAlign w:val="subscript"/>
          <w:rPrChange w:id="26000" w:author="Draft version 2" w:date="2020-04-03T01:44:00Z">
            <w:rPr>
              <w:vertAlign w:val="subscript"/>
            </w:rPr>
          </w:rPrChange>
        </w:rPr>
        <w:t>NB</w:t>
      </w:r>
      <w:r w:rsidR="002C5D28" w:rsidRPr="004072B1">
        <w:rPr>
          <w:rPrChange w:id="26001" w:author="Draft version 2" w:date="2020-04-03T01:44:00Z">
            <w:rPr/>
          </w:rPrChange>
        </w:rPr>
        <w:t>) as indicated in keyToUse;</w:t>
      </w:r>
    </w:p>
    <w:p w14:paraId="7766BF95" w14:textId="77777777" w:rsidR="002C5D28" w:rsidRPr="004072B1" w:rsidRDefault="002C5D28" w:rsidP="002C5D28">
      <w:pPr>
        <w:pStyle w:val="B2"/>
        <w:rPr>
          <w:rPrChange w:id="26002" w:author="Draft version 2" w:date="2020-04-03T01:44:00Z">
            <w:rPr/>
          </w:rPrChange>
        </w:rPr>
      </w:pPr>
      <w:r w:rsidRPr="004072B1">
        <w:rPr>
          <w:rPrChange w:id="26003" w:author="Draft version 2" w:date="2020-04-03T01:44:00Z">
            <w:rPr/>
          </w:rPrChange>
        </w:rPr>
        <w:t>2</w:t>
      </w:r>
      <w:r w:rsidR="00C8338F" w:rsidRPr="004072B1">
        <w:rPr>
          <w:rPrChange w:id="26004" w:author="Draft version 2" w:date="2020-04-03T01:44:00Z">
            <w:rPr/>
          </w:rPrChange>
        </w:rPr>
        <w:t>&gt;</w:t>
      </w:r>
      <w:r w:rsidR="00C8338F" w:rsidRPr="004072B1">
        <w:rPr>
          <w:rPrChange w:id="26005" w:author="Draft version 2" w:date="2020-04-03T01:44:00Z">
            <w:rPr/>
          </w:rPrChange>
        </w:rPr>
        <w:tab/>
      </w:r>
      <w:r w:rsidRPr="004072B1">
        <w:rPr>
          <w:rPrChange w:id="26006" w:author="Draft version 2" w:date="2020-04-03T01:44:00Z">
            <w:rPr/>
          </w:rPrChange>
        </w:rPr>
        <w:t xml:space="preserve">if the PDCP entity of this DRB is configured with </w:t>
      </w:r>
      <w:r w:rsidRPr="004072B1">
        <w:rPr>
          <w:i/>
          <w:rPrChange w:id="26007" w:author="Draft version 2" w:date="2020-04-03T01:44:00Z">
            <w:rPr>
              <w:i/>
            </w:rPr>
          </w:rPrChange>
        </w:rPr>
        <w:t>integrityProtection</w:t>
      </w:r>
      <w:r w:rsidRPr="004072B1">
        <w:rPr>
          <w:rPrChange w:id="26008" w:author="Draft version 2" w:date="2020-04-03T01:44:00Z">
            <w:rPr/>
          </w:rPrChange>
        </w:rPr>
        <w:t>:</w:t>
      </w:r>
    </w:p>
    <w:p w14:paraId="3BD0B888" w14:textId="40ADF291" w:rsidR="002C5D28" w:rsidRPr="004072B1" w:rsidRDefault="002C5D28" w:rsidP="002C5D28">
      <w:pPr>
        <w:pStyle w:val="B3"/>
        <w:rPr>
          <w:rPrChange w:id="26009" w:author="Draft version 2" w:date="2020-04-03T01:44:00Z">
            <w:rPr/>
          </w:rPrChange>
        </w:rPr>
      </w:pPr>
      <w:r w:rsidRPr="004072B1">
        <w:rPr>
          <w:rPrChange w:id="26010" w:author="Draft version 2" w:date="2020-04-03T01:44:00Z">
            <w:rPr/>
          </w:rPrChange>
        </w:rPr>
        <w:t>3</w:t>
      </w:r>
      <w:r w:rsidR="00C8338F" w:rsidRPr="004072B1">
        <w:rPr>
          <w:rPrChange w:id="26011" w:author="Draft version 2" w:date="2020-04-03T01:44:00Z">
            <w:rPr/>
          </w:rPrChange>
        </w:rPr>
        <w:t>&gt;</w:t>
      </w:r>
      <w:r w:rsidR="00C8338F" w:rsidRPr="004072B1">
        <w:rPr>
          <w:rPrChange w:id="26012" w:author="Draft version 2" w:date="2020-04-03T01:44:00Z">
            <w:rPr/>
          </w:rPrChange>
        </w:rPr>
        <w:tab/>
      </w:r>
      <w:r w:rsidRPr="004072B1">
        <w:rPr>
          <w:rPrChange w:id="26013" w:author="Draft version 2" w:date="2020-04-03T01:44:00Z">
            <w:rPr/>
          </w:rPrChange>
        </w:rPr>
        <w:t xml:space="preserve">configure the PDCP entity with the integrity </w:t>
      </w:r>
      <w:r w:rsidR="0020244B" w:rsidRPr="004072B1">
        <w:rPr>
          <w:rPrChange w:id="26014" w:author="Draft version 2" w:date="2020-04-03T01:44:00Z">
            <w:rPr/>
          </w:rPrChange>
        </w:rPr>
        <w:t xml:space="preserve">protection </w:t>
      </w:r>
      <w:r w:rsidRPr="004072B1">
        <w:rPr>
          <w:rPrChange w:id="26015" w:author="Draft version 2" w:date="2020-04-03T01:44:00Z">
            <w:rPr/>
          </w:rPrChange>
        </w:rPr>
        <w:t xml:space="preserve">algorithms according to </w:t>
      </w:r>
      <w:r w:rsidRPr="004072B1">
        <w:rPr>
          <w:i/>
          <w:rPrChange w:id="26016" w:author="Draft version 2" w:date="2020-04-03T01:44:00Z">
            <w:rPr>
              <w:i/>
            </w:rPr>
          </w:rPrChange>
        </w:rPr>
        <w:t>securityConfig</w:t>
      </w:r>
      <w:r w:rsidRPr="004072B1">
        <w:rPr>
          <w:rPrChange w:id="26017" w:author="Draft version 2" w:date="2020-04-03T01:44:00Z">
            <w:rPr/>
          </w:rPrChange>
        </w:rPr>
        <w:t xml:space="preserve"> and apply the K</w:t>
      </w:r>
      <w:r w:rsidRPr="004072B1">
        <w:rPr>
          <w:vertAlign w:val="subscript"/>
          <w:rPrChange w:id="26018" w:author="Draft version 2" w:date="2020-04-03T01:44:00Z">
            <w:rPr>
              <w:vertAlign w:val="subscript"/>
            </w:rPr>
          </w:rPrChange>
        </w:rPr>
        <w:t>U</w:t>
      </w:r>
      <w:r w:rsidR="000D2BB9" w:rsidRPr="004072B1">
        <w:rPr>
          <w:vertAlign w:val="subscript"/>
          <w:rPrChange w:id="26019" w:author="Draft version 2" w:date="2020-04-03T01:44:00Z">
            <w:rPr>
              <w:vertAlign w:val="subscript"/>
            </w:rPr>
          </w:rPrChange>
        </w:rPr>
        <w:t>P</w:t>
      </w:r>
      <w:r w:rsidRPr="004072B1">
        <w:rPr>
          <w:vertAlign w:val="subscript"/>
          <w:rPrChange w:id="26020" w:author="Draft version 2" w:date="2020-04-03T01:44:00Z">
            <w:rPr>
              <w:vertAlign w:val="subscript"/>
            </w:rPr>
          </w:rPrChange>
        </w:rPr>
        <w:t>int</w:t>
      </w:r>
      <w:r w:rsidRPr="004072B1">
        <w:rPr>
          <w:rPrChange w:id="26021" w:author="Draft version 2" w:date="2020-04-03T01:44:00Z">
            <w:rPr/>
          </w:rPrChange>
        </w:rPr>
        <w:t xml:space="preserve"> key associated with the master (K</w:t>
      </w:r>
      <w:r w:rsidRPr="004072B1">
        <w:rPr>
          <w:vertAlign w:val="subscript"/>
          <w:rPrChange w:id="26022" w:author="Draft version 2" w:date="2020-04-03T01:44:00Z">
            <w:rPr>
              <w:vertAlign w:val="subscript"/>
            </w:rPr>
          </w:rPrChange>
        </w:rPr>
        <w:t>gNB</w:t>
      </w:r>
      <w:r w:rsidRPr="004072B1">
        <w:rPr>
          <w:rPrChange w:id="26023" w:author="Draft version 2" w:date="2020-04-03T01:44:00Z">
            <w:rPr/>
          </w:rPrChange>
        </w:rPr>
        <w:t>) or the secondary key (</w:t>
      </w:r>
      <w:r w:rsidR="00DB7BB2" w:rsidRPr="004072B1">
        <w:rPr>
          <w:rPrChange w:id="26024" w:author="Draft version 2" w:date="2020-04-03T01:44:00Z">
            <w:rPr/>
          </w:rPrChange>
        </w:rPr>
        <w:t>S-K</w:t>
      </w:r>
      <w:r w:rsidR="00DB7BB2" w:rsidRPr="004072B1">
        <w:rPr>
          <w:vertAlign w:val="subscript"/>
          <w:rPrChange w:id="26025" w:author="Draft version 2" w:date="2020-04-03T01:44:00Z">
            <w:rPr>
              <w:vertAlign w:val="subscript"/>
            </w:rPr>
          </w:rPrChange>
        </w:rPr>
        <w:t>gNB</w:t>
      </w:r>
      <w:r w:rsidRPr="004072B1">
        <w:rPr>
          <w:rPrChange w:id="26026" w:author="Draft version 2" w:date="2020-04-03T01:44:00Z">
            <w:rPr/>
          </w:rPrChange>
        </w:rPr>
        <w:t xml:space="preserve">) as indicated in </w:t>
      </w:r>
      <w:r w:rsidRPr="004072B1">
        <w:rPr>
          <w:i/>
          <w:rPrChange w:id="26027" w:author="Draft version 2" w:date="2020-04-03T01:44:00Z">
            <w:rPr>
              <w:i/>
            </w:rPr>
          </w:rPrChange>
        </w:rPr>
        <w:t>keyToUse</w:t>
      </w:r>
      <w:r w:rsidRPr="004072B1">
        <w:rPr>
          <w:rPrChange w:id="26028" w:author="Draft version 2" w:date="2020-04-03T01:44:00Z">
            <w:rPr/>
          </w:rPrChange>
        </w:rPr>
        <w:t>;</w:t>
      </w:r>
    </w:p>
    <w:p w14:paraId="51441E7C" w14:textId="77777777" w:rsidR="00FA04DC" w:rsidRPr="004072B1" w:rsidRDefault="00FA04DC" w:rsidP="00FA04DC">
      <w:pPr>
        <w:pStyle w:val="B2"/>
        <w:rPr>
          <w:rPrChange w:id="26029" w:author="Draft version 2" w:date="2020-04-03T01:44:00Z">
            <w:rPr/>
          </w:rPrChange>
        </w:rPr>
      </w:pPr>
      <w:r w:rsidRPr="004072B1">
        <w:rPr>
          <w:rPrChange w:id="26030" w:author="Draft version 2" w:date="2020-04-03T01:44:00Z">
            <w:rPr/>
          </w:rPrChange>
        </w:rPr>
        <w:t>2&gt;</w:t>
      </w:r>
      <w:r w:rsidRPr="004072B1">
        <w:rPr>
          <w:rPrChange w:id="26031" w:author="Draft version 2" w:date="2020-04-03T01:44:00Z">
            <w:rPr/>
          </w:rPrChange>
        </w:rPr>
        <w:tab/>
        <w:t xml:space="preserve">if an </w:t>
      </w:r>
      <w:r w:rsidRPr="004072B1">
        <w:rPr>
          <w:i/>
          <w:rPrChange w:id="26032" w:author="Draft version 2" w:date="2020-04-03T01:44:00Z">
            <w:rPr>
              <w:i/>
            </w:rPr>
          </w:rPrChange>
        </w:rPr>
        <w:t>sdap-Config</w:t>
      </w:r>
      <w:r w:rsidRPr="004072B1">
        <w:rPr>
          <w:rPrChange w:id="26033" w:author="Draft version 2" w:date="2020-04-03T01:44:00Z">
            <w:rPr/>
          </w:rPrChange>
        </w:rPr>
        <w:t xml:space="preserve"> is included:</w:t>
      </w:r>
    </w:p>
    <w:p w14:paraId="3D525629" w14:textId="77777777" w:rsidR="00FA04DC" w:rsidRPr="004072B1" w:rsidRDefault="00FA04DC" w:rsidP="00706D38">
      <w:pPr>
        <w:pStyle w:val="B3"/>
        <w:rPr>
          <w:rPrChange w:id="26034" w:author="Draft version 2" w:date="2020-04-03T01:44:00Z">
            <w:rPr/>
          </w:rPrChange>
        </w:rPr>
      </w:pPr>
      <w:r w:rsidRPr="004072B1">
        <w:rPr>
          <w:rPrChange w:id="26035" w:author="Draft version 2" w:date="2020-04-03T01:44:00Z">
            <w:rPr/>
          </w:rPrChange>
        </w:rPr>
        <w:lastRenderedPageBreak/>
        <w:t>3&gt;</w:t>
      </w:r>
      <w:r w:rsidRPr="004072B1">
        <w:rPr>
          <w:rPrChange w:id="26036" w:author="Draft version 2" w:date="2020-04-03T01:44:00Z">
            <w:rPr/>
          </w:rPrChange>
        </w:rPr>
        <w:tab/>
        <w:t xml:space="preserve">if an SDAP entity with the received </w:t>
      </w:r>
      <w:r w:rsidRPr="004072B1">
        <w:rPr>
          <w:i/>
          <w:rPrChange w:id="26037" w:author="Draft version 2" w:date="2020-04-03T01:44:00Z">
            <w:rPr>
              <w:i/>
            </w:rPr>
          </w:rPrChange>
        </w:rPr>
        <w:t>pdu-Session</w:t>
      </w:r>
      <w:r w:rsidRPr="004072B1">
        <w:rPr>
          <w:rPrChange w:id="26038" w:author="Draft version 2" w:date="2020-04-03T01:44:00Z">
            <w:rPr/>
          </w:rPrChange>
        </w:rPr>
        <w:t xml:space="preserve"> does not exist:</w:t>
      </w:r>
    </w:p>
    <w:p w14:paraId="1AC037F1" w14:textId="77777777" w:rsidR="00FA04DC" w:rsidRPr="004072B1" w:rsidRDefault="00FA04DC" w:rsidP="00706D38">
      <w:pPr>
        <w:pStyle w:val="B4"/>
        <w:rPr>
          <w:rPrChange w:id="26039" w:author="Draft version 2" w:date="2020-04-03T01:44:00Z">
            <w:rPr/>
          </w:rPrChange>
        </w:rPr>
      </w:pPr>
      <w:r w:rsidRPr="004072B1">
        <w:rPr>
          <w:rPrChange w:id="26040" w:author="Draft version 2" w:date="2020-04-03T01:44:00Z">
            <w:rPr/>
          </w:rPrChange>
        </w:rPr>
        <w:t>4&gt;</w:t>
      </w:r>
      <w:r w:rsidRPr="004072B1">
        <w:rPr>
          <w:rPrChange w:id="26041" w:author="Draft version 2" w:date="2020-04-03T01:44:00Z">
            <w:rPr/>
          </w:rPrChange>
        </w:rPr>
        <w:tab/>
        <w:t xml:space="preserve">establish an SDAP entity as specified in TS 37.324 [24] </w:t>
      </w:r>
      <w:r w:rsidR="00751333" w:rsidRPr="004072B1">
        <w:rPr>
          <w:rPrChange w:id="26042" w:author="Draft version 2" w:date="2020-04-03T01:44:00Z">
            <w:rPr/>
          </w:rPrChange>
        </w:rPr>
        <w:t>clause</w:t>
      </w:r>
      <w:r w:rsidRPr="004072B1">
        <w:rPr>
          <w:rPrChange w:id="26043" w:author="Draft version 2" w:date="2020-04-03T01:44:00Z">
            <w:rPr/>
          </w:rPrChange>
        </w:rPr>
        <w:t xml:space="preserve"> 5.1.1;</w:t>
      </w:r>
    </w:p>
    <w:p w14:paraId="5B2ED23F" w14:textId="0F7DC7AB" w:rsidR="00FA04DC" w:rsidRPr="004072B1" w:rsidRDefault="00FA04DC" w:rsidP="00706D38">
      <w:pPr>
        <w:pStyle w:val="B4"/>
        <w:rPr>
          <w:rPrChange w:id="26044" w:author="Draft version 2" w:date="2020-04-03T01:44:00Z">
            <w:rPr/>
          </w:rPrChange>
        </w:rPr>
      </w:pPr>
      <w:r w:rsidRPr="004072B1">
        <w:rPr>
          <w:rPrChange w:id="26045" w:author="Draft version 2" w:date="2020-04-03T01:44:00Z">
            <w:rPr/>
          </w:rPrChange>
        </w:rPr>
        <w:t>4&gt;</w:t>
      </w:r>
      <w:r w:rsidRPr="004072B1">
        <w:rPr>
          <w:rPrChange w:id="26046" w:author="Draft version 2" w:date="2020-04-03T01:44:00Z">
            <w:rPr/>
          </w:rPrChange>
        </w:rPr>
        <w:tab/>
      </w:r>
      <w:r w:rsidR="0020244B" w:rsidRPr="004072B1">
        <w:rPr>
          <w:rPrChange w:id="26047" w:author="Draft version 2" w:date="2020-04-03T01:44:00Z">
            <w:rPr/>
          </w:rPrChange>
        </w:rPr>
        <w:t xml:space="preserve">if </w:t>
      </w:r>
      <w:r w:rsidRPr="004072B1">
        <w:rPr>
          <w:rPrChange w:id="26048" w:author="Draft version 2" w:date="2020-04-03T01:44:00Z">
            <w:rPr/>
          </w:rPrChange>
        </w:rPr>
        <w:t xml:space="preserve">an SDAP entity with the received </w:t>
      </w:r>
      <w:r w:rsidRPr="004072B1">
        <w:rPr>
          <w:i/>
          <w:rPrChange w:id="26049" w:author="Draft version 2" w:date="2020-04-03T01:44:00Z">
            <w:rPr>
              <w:i/>
            </w:rPr>
          </w:rPrChange>
        </w:rPr>
        <w:t>pdu-Session</w:t>
      </w:r>
      <w:r w:rsidRPr="004072B1">
        <w:rPr>
          <w:rPrChange w:id="26050" w:author="Draft version 2" w:date="2020-04-03T01:44:00Z">
            <w:rPr/>
          </w:rPrChange>
        </w:rPr>
        <w:t xml:space="preserve"> did not exist prior to receiving this reconfiguration:</w:t>
      </w:r>
    </w:p>
    <w:p w14:paraId="2E448F7B" w14:textId="77777777" w:rsidR="00FA04DC" w:rsidRPr="004072B1" w:rsidRDefault="00FA04DC" w:rsidP="00706D38">
      <w:pPr>
        <w:pStyle w:val="B5"/>
        <w:rPr>
          <w:rPrChange w:id="26051" w:author="Draft version 2" w:date="2020-04-03T01:44:00Z">
            <w:rPr/>
          </w:rPrChange>
        </w:rPr>
      </w:pPr>
      <w:r w:rsidRPr="004072B1">
        <w:rPr>
          <w:rPrChange w:id="26052" w:author="Draft version 2" w:date="2020-04-03T01:44:00Z">
            <w:rPr/>
          </w:rPrChange>
        </w:rPr>
        <w:t>5&gt;</w:t>
      </w:r>
      <w:r w:rsidRPr="004072B1">
        <w:rPr>
          <w:rPrChange w:id="26053" w:author="Draft version 2" w:date="2020-04-03T01:44:00Z">
            <w:rPr/>
          </w:rPrChange>
        </w:rPr>
        <w:tab/>
        <w:t xml:space="preserve">indicate the establishment of the user plane resources for the </w:t>
      </w:r>
      <w:r w:rsidRPr="004072B1">
        <w:rPr>
          <w:i/>
          <w:rPrChange w:id="26054" w:author="Draft version 2" w:date="2020-04-03T01:44:00Z">
            <w:rPr>
              <w:i/>
            </w:rPr>
          </w:rPrChange>
        </w:rPr>
        <w:t>pdu-Session</w:t>
      </w:r>
      <w:r w:rsidRPr="004072B1">
        <w:rPr>
          <w:rPrChange w:id="26055" w:author="Draft version 2" w:date="2020-04-03T01:44:00Z">
            <w:rPr/>
          </w:rPrChange>
        </w:rPr>
        <w:t xml:space="preserve"> to upper layers;</w:t>
      </w:r>
    </w:p>
    <w:p w14:paraId="17413E4C" w14:textId="77777777" w:rsidR="00FA04DC" w:rsidRPr="004072B1" w:rsidRDefault="00FA04DC" w:rsidP="00706D38">
      <w:pPr>
        <w:pStyle w:val="B3"/>
        <w:rPr>
          <w:rPrChange w:id="26056" w:author="Draft version 2" w:date="2020-04-03T01:44:00Z">
            <w:rPr/>
          </w:rPrChange>
        </w:rPr>
      </w:pPr>
      <w:r w:rsidRPr="004072B1">
        <w:rPr>
          <w:rPrChange w:id="26057" w:author="Draft version 2" w:date="2020-04-03T01:44:00Z">
            <w:rPr/>
          </w:rPrChange>
        </w:rPr>
        <w:t>3&gt;</w:t>
      </w:r>
      <w:r w:rsidRPr="004072B1">
        <w:rPr>
          <w:rPrChange w:id="26058" w:author="Draft version 2" w:date="2020-04-03T01:44:00Z">
            <w:rPr/>
          </w:rPrChange>
        </w:rPr>
        <w:tab/>
        <w:t xml:space="preserve">configure the SDAP entity in accordance with the received </w:t>
      </w:r>
      <w:r w:rsidRPr="004072B1">
        <w:rPr>
          <w:i/>
          <w:rPrChange w:id="26059" w:author="Draft version 2" w:date="2020-04-03T01:44:00Z">
            <w:rPr>
              <w:i/>
            </w:rPr>
          </w:rPrChange>
        </w:rPr>
        <w:t>sdap-Config</w:t>
      </w:r>
      <w:r w:rsidRPr="004072B1">
        <w:rPr>
          <w:rPrChange w:id="26060" w:author="Draft version 2" w:date="2020-04-03T01:44:00Z">
            <w:rPr/>
          </w:rPrChange>
        </w:rPr>
        <w:t xml:space="preserve"> as specified in TS 37.324 [24] and associate the DRB with the SDAP entity;</w:t>
      </w:r>
    </w:p>
    <w:p w14:paraId="3CFFB091" w14:textId="67619A53" w:rsidR="002C5D28" w:rsidRPr="004072B1" w:rsidRDefault="002C5D28" w:rsidP="00FA04DC">
      <w:pPr>
        <w:pStyle w:val="B2"/>
        <w:rPr>
          <w:rPrChange w:id="26061" w:author="Draft version 2" w:date="2020-04-03T01:44:00Z">
            <w:rPr/>
          </w:rPrChange>
        </w:rPr>
      </w:pPr>
      <w:r w:rsidRPr="004072B1">
        <w:rPr>
          <w:rPrChange w:id="26062" w:author="Draft version 2" w:date="2020-04-03T01:44:00Z">
            <w:rPr/>
          </w:rPrChange>
        </w:rPr>
        <w:t>2&gt;</w:t>
      </w:r>
      <w:r w:rsidRPr="004072B1">
        <w:rPr>
          <w:rPrChange w:id="26063" w:author="Draft version 2" w:date="2020-04-03T01:44:00Z">
            <w:rPr/>
          </w:rPrChange>
        </w:rPr>
        <w:tab/>
        <w:t xml:space="preserve">if the </w:t>
      </w:r>
      <w:r w:rsidR="008E7BF6" w:rsidRPr="004072B1">
        <w:rPr>
          <w:rPrChange w:id="26064" w:author="Draft version 2" w:date="2020-04-03T01:44:00Z">
            <w:rPr/>
          </w:rPrChange>
        </w:rPr>
        <w:t xml:space="preserve">DRB is associated with an </w:t>
      </w:r>
      <w:r w:rsidR="008E7BF6" w:rsidRPr="004072B1">
        <w:rPr>
          <w:i/>
          <w:rPrChange w:id="26065" w:author="Draft version 2" w:date="2020-04-03T01:44:00Z">
            <w:rPr>
              <w:i/>
            </w:rPr>
          </w:rPrChange>
        </w:rPr>
        <w:t>eps-BearerIdentity</w:t>
      </w:r>
      <w:r w:rsidRPr="004072B1">
        <w:rPr>
          <w:rPrChange w:id="26066" w:author="Draft version 2" w:date="2020-04-03T01:44:00Z">
            <w:rPr/>
          </w:rPrChange>
        </w:rPr>
        <w:t>:</w:t>
      </w:r>
    </w:p>
    <w:p w14:paraId="3825850A" w14:textId="77777777" w:rsidR="002C5D28" w:rsidRPr="004072B1" w:rsidRDefault="002C5D28" w:rsidP="002C5D28">
      <w:pPr>
        <w:pStyle w:val="B3"/>
        <w:rPr>
          <w:rPrChange w:id="26067" w:author="Draft version 2" w:date="2020-04-03T01:44:00Z">
            <w:rPr/>
          </w:rPrChange>
        </w:rPr>
      </w:pPr>
      <w:r w:rsidRPr="004072B1">
        <w:rPr>
          <w:rPrChange w:id="26068" w:author="Draft version 2" w:date="2020-04-03T01:44:00Z">
            <w:rPr/>
          </w:rPrChange>
        </w:rPr>
        <w:t>3&gt;</w:t>
      </w:r>
      <w:r w:rsidR="00530F49" w:rsidRPr="004072B1">
        <w:rPr>
          <w:rPrChange w:id="26069" w:author="Draft version 2" w:date="2020-04-03T01:44:00Z">
            <w:rPr/>
          </w:rPrChange>
        </w:rPr>
        <w:tab/>
      </w:r>
      <w:r w:rsidRPr="004072B1">
        <w:rPr>
          <w:rPrChange w:id="26070" w:author="Draft version 2" w:date="2020-04-03T01:44:00Z">
            <w:rPr/>
          </w:rPrChange>
        </w:rPr>
        <w:t xml:space="preserve">if the DRB was configured with the same </w:t>
      </w:r>
      <w:r w:rsidRPr="004072B1">
        <w:rPr>
          <w:i/>
          <w:rPrChange w:id="26071" w:author="Draft version 2" w:date="2020-04-03T01:44:00Z">
            <w:rPr>
              <w:i/>
            </w:rPr>
          </w:rPrChange>
        </w:rPr>
        <w:t xml:space="preserve">eps-BearerIdentity </w:t>
      </w:r>
      <w:r w:rsidRPr="004072B1">
        <w:rPr>
          <w:rPrChange w:id="26072" w:author="Draft version 2" w:date="2020-04-03T01:44:00Z">
            <w:rPr/>
          </w:rPrChange>
        </w:rPr>
        <w:t>either by NR or E-UTRA prior to receiving this reconfiguration:</w:t>
      </w:r>
    </w:p>
    <w:p w14:paraId="126DACB9" w14:textId="77777777" w:rsidR="002C5D28" w:rsidRPr="004072B1" w:rsidRDefault="002C5D28" w:rsidP="002C5D28">
      <w:pPr>
        <w:pStyle w:val="B4"/>
        <w:rPr>
          <w:rPrChange w:id="26073" w:author="Draft version 2" w:date="2020-04-03T01:44:00Z">
            <w:rPr/>
          </w:rPrChange>
        </w:rPr>
      </w:pPr>
      <w:r w:rsidRPr="004072B1">
        <w:rPr>
          <w:rPrChange w:id="26074" w:author="Draft version 2" w:date="2020-04-03T01:44:00Z">
            <w:rPr/>
          </w:rPrChange>
        </w:rPr>
        <w:t>4</w:t>
      </w:r>
      <w:r w:rsidR="00C8338F" w:rsidRPr="004072B1">
        <w:rPr>
          <w:rPrChange w:id="26075" w:author="Draft version 2" w:date="2020-04-03T01:44:00Z">
            <w:rPr/>
          </w:rPrChange>
        </w:rPr>
        <w:t>&gt;</w:t>
      </w:r>
      <w:r w:rsidR="00C8338F" w:rsidRPr="004072B1">
        <w:rPr>
          <w:rPrChange w:id="26076" w:author="Draft version 2" w:date="2020-04-03T01:44:00Z">
            <w:rPr/>
          </w:rPrChange>
        </w:rPr>
        <w:tab/>
      </w:r>
      <w:r w:rsidRPr="004072B1">
        <w:rPr>
          <w:rPrChange w:id="26077" w:author="Draft version 2" w:date="2020-04-03T01:44:00Z">
            <w:rPr/>
          </w:rPrChange>
        </w:rPr>
        <w:t xml:space="preserve">associate the established DRB with the corresponding </w:t>
      </w:r>
      <w:r w:rsidRPr="004072B1">
        <w:rPr>
          <w:i/>
          <w:rPrChange w:id="26078" w:author="Draft version 2" w:date="2020-04-03T01:44:00Z">
            <w:rPr>
              <w:i/>
            </w:rPr>
          </w:rPrChange>
        </w:rPr>
        <w:t>eps-BearerIdentity;</w:t>
      </w:r>
    </w:p>
    <w:p w14:paraId="1487F1C1" w14:textId="77777777" w:rsidR="002C5D28" w:rsidRPr="004072B1" w:rsidRDefault="002C5D28" w:rsidP="002C5D28">
      <w:pPr>
        <w:pStyle w:val="B3"/>
        <w:rPr>
          <w:rPrChange w:id="26079" w:author="Draft version 2" w:date="2020-04-03T01:44:00Z">
            <w:rPr/>
          </w:rPrChange>
        </w:rPr>
      </w:pPr>
      <w:r w:rsidRPr="004072B1">
        <w:rPr>
          <w:rPrChange w:id="26080" w:author="Draft version 2" w:date="2020-04-03T01:44:00Z">
            <w:rPr/>
          </w:rPrChange>
        </w:rPr>
        <w:t>3</w:t>
      </w:r>
      <w:r w:rsidR="00C8338F" w:rsidRPr="004072B1">
        <w:rPr>
          <w:rPrChange w:id="26081" w:author="Draft version 2" w:date="2020-04-03T01:44:00Z">
            <w:rPr/>
          </w:rPrChange>
        </w:rPr>
        <w:t>&gt;</w:t>
      </w:r>
      <w:r w:rsidR="00C8338F" w:rsidRPr="004072B1">
        <w:rPr>
          <w:rPrChange w:id="26082" w:author="Draft version 2" w:date="2020-04-03T01:44:00Z">
            <w:rPr/>
          </w:rPrChange>
        </w:rPr>
        <w:tab/>
      </w:r>
      <w:r w:rsidRPr="004072B1">
        <w:rPr>
          <w:rPrChange w:id="26083" w:author="Draft version 2" w:date="2020-04-03T01:44:00Z">
            <w:rPr/>
          </w:rPrChange>
        </w:rPr>
        <w:t>else:</w:t>
      </w:r>
    </w:p>
    <w:p w14:paraId="3E522399" w14:textId="77777777" w:rsidR="002C5D28" w:rsidRPr="004072B1" w:rsidRDefault="002C5D28" w:rsidP="002C5D28">
      <w:pPr>
        <w:pStyle w:val="B4"/>
        <w:rPr>
          <w:rPrChange w:id="26084" w:author="Draft version 2" w:date="2020-04-03T01:44:00Z">
            <w:rPr/>
          </w:rPrChange>
        </w:rPr>
      </w:pPr>
      <w:r w:rsidRPr="004072B1">
        <w:rPr>
          <w:rPrChange w:id="26085" w:author="Draft version 2" w:date="2020-04-03T01:44:00Z">
            <w:rPr/>
          </w:rPrChange>
        </w:rPr>
        <w:t>4&gt;</w:t>
      </w:r>
      <w:r w:rsidRPr="004072B1">
        <w:rPr>
          <w:rPrChange w:id="26086" w:author="Draft version 2" w:date="2020-04-03T01:44:00Z">
            <w:rPr/>
          </w:rPrChange>
        </w:rPr>
        <w:tab/>
        <w:t xml:space="preserve">indicate the establishment of the DRB(s) and the </w:t>
      </w:r>
      <w:r w:rsidRPr="004072B1">
        <w:rPr>
          <w:i/>
          <w:rPrChange w:id="26087" w:author="Draft version 2" w:date="2020-04-03T01:44:00Z">
            <w:rPr>
              <w:i/>
            </w:rPr>
          </w:rPrChange>
        </w:rPr>
        <w:t>eps-BearerIdentity</w:t>
      </w:r>
      <w:r w:rsidRPr="004072B1">
        <w:rPr>
          <w:rPrChange w:id="26088" w:author="Draft version 2" w:date="2020-04-03T01:44:00Z">
            <w:rPr/>
          </w:rPrChange>
        </w:rPr>
        <w:t xml:space="preserve"> of the established DRB(s) to upper layers;</w:t>
      </w:r>
    </w:p>
    <w:p w14:paraId="4F4DE8CD" w14:textId="77777777" w:rsidR="00201BF8" w:rsidRPr="004072B1" w:rsidRDefault="002C5D28" w:rsidP="00201BF8">
      <w:pPr>
        <w:pStyle w:val="B1"/>
        <w:rPr>
          <w:ins w:id="26089" w:author="CR#1478r2" w:date="2020-03-25T00:00:00Z"/>
          <w:rPrChange w:id="26090" w:author="Draft version 2" w:date="2020-04-03T01:44:00Z">
            <w:rPr>
              <w:ins w:id="26091" w:author="CR#1478r2" w:date="2020-03-25T00:00:00Z"/>
            </w:rPr>
          </w:rPrChange>
        </w:rPr>
      </w:pPr>
      <w:r w:rsidRPr="004072B1">
        <w:rPr>
          <w:rPrChange w:id="26092" w:author="Draft version 2" w:date="2020-04-03T01:44:00Z">
            <w:rPr/>
          </w:rPrChange>
        </w:rPr>
        <w:t>1&gt;</w:t>
      </w:r>
      <w:r w:rsidRPr="004072B1">
        <w:rPr>
          <w:rPrChange w:id="26093" w:author="Draft version 2" w:date="2020-04-03T01:44:00Z">
            <w:rPr/>
          </w:rPrChange>
        </w:rPr>
        <w:tab/>
        <w:t xml:space="preserve">for each </w:t>
      </w:r>
      <w:r w:rsidRPr="004072B1">
        <w:rPr>
          <w:i/>
          <w:rPrChange w:id="26094" w:author="Draft version 2" w:date="2020-04-03T01:44:00Z">
            <w:rPr>
              <w:i/>
            </w:rPr>
          </w:rPrChange>
        </w:rPr>
        <w:t>drb-Identity</w:t>
      </w:r>
      <w:r w:rsidRPr="004072B1">
        <w:rPr>
          <w:rPrChange w:id="26095" w:author="Draft version 2" w:date="2020-04-03T01:44:00Z">
            <w:rPr/>
          </w:rPrChange>
        </w:rPr>
        <w:t xml:space="preserve"> value included in the </w:t>
      </w:r>
      <w:r w:rsidRPr="004072B1">
        <w:rPr>
          <w:i/>
          <w:rPrChange w:id="26096" w:author="Draft version 2" w:date="2020-04-03T01:44:00Z">
            <w:rPr>
              <w:i/>
            </w:rPr>
          </w:rPrChange>
        </w:rPr>
        <w:t>drb-ToAddModList</w:t>
      </w:r>
      <w:r w:rsidRPr="004072B1">
        <w:rPr>
          <w:rPrChange w:id="26097" w:author="Draft version 2" w:date="2020-04-03T01:44:00Z">
            <w:rPr/>
          </w:rPrChange>
        </w:rPr>
        <w:t xml:space="preserve"> that is part of the current UE configuration</w:t>
      </w:r>
      <w:ins w:id="26098" w:author="CR#1478r2" w:date="2020-03-25T00:00:00Z">
        <w:r w:rsidR="00201BF8" w:rsidRPr="004072B1">
          <w:rPr>
            <w:rPrChange w:id="26099" w:author="Draft version 2" w:date="2020-04-03T01:44:00Z">
              <w:rPr/>
            </w:rPrChange>
          </w:rPr>
          <w:t xml:space="preserve"> </w:t>
        </w:r>
        <w:r w:rsidR="00201BF8" w:rsidRPr="004072B1">
          <w:rPr>
            <w:lang w:val="en-US"/>
            <w:rPrChange w:id="26100" w:author="Draft version 2" w:date="2020-04-03T01:44:00Z">
              <w:rPr>
                <w:lang w:val="en-US"/>
              </w:rPr>
            </w:rPrChange>
          </w:rPr>
          <w:t xml:space="preserve">and </w:t>
        </w:r>
        <w:r w:rsidR="00201BF8" w:rsidRPr="004072B1">
          <w:rPr>
            <w:rPrChange w:id="26101" w:author="Draft version 2" w:date="2020-04-03T01:44:00Z">
              <w:rPr/>
            </w:rPrChange>
          </w:rPr>
          <w:t xml:space="preserve">configured with </w:t>
        </w:r>
        <w:r w:rsidR="00201BF8" w:rsidRPr="004072B1">
          <w:rPr>
            <w:i/>
            <w:rPrChange w:id="26102" w:author="Draft version 2" w:date="2020-04-03T01:44:00Z">
              <w:rPr>
                <w:i/>
              </w:rPr>
            </w:rPrChange>
          </w:rPr>
          <w:t>dapsConfig</w:t>
        </w:r>
        <w:r w:rsidR="00201BF8" w:rsidRPr="004072B1">
          <w:rPr>
            <w:rPrChange w:id="26103" w:author="Draft version 2" w:date="2020-04-03T01:44:00Z">
              <w:rPr/>
            </w:rPrChange>
          </w:rPr>
          <w:t>:</w:t>
        </w:r>
      </w:ins>
    </w:p>
    <w:p w14:paraId="7AE8CDA5" w14:textId="77777777" w:rsidR="00201BF8" w:rsidRPr="004072B1" w:rsidRDefault="00201BF8" w:rsidP="00201BF8">
      <w:pPr>
        <w:pStyle w:val="B2"/>
        <w:rPr>
          <w:ins w:id="26104" w:author="CR#1478r2" w:date="2020-03-25T00:00:00Z"/>
          <w:rPrChange w:id="26105" w:author="Draft version 2" w:date="2020-04-03T01:44:00Z">
            <w:rPr>
              <w:ins w:id="26106" w:author="CR#1478r2" w:date="2020-03-25T00:00:00Z"/>
            </w:rPr>
          </w:rPrChange>
        </w:rPr>
      </w:pPr>
      <w:ins w:id="26107" w:author="CR#1478r2" w:date="2020-03-25T00:00:00Z">
        <w:r w:rsidRPr="004072B1">
          <w:rPr>
            <w:rPrChange w:id="26108" w:author="Draft version 2" w:date="2020-04-03T01:44:00Z">
              <w:rPr/>
            </w:rPrChange>
          </w:rPr>
          <w:t>2&gt;</w:t>
        </w:r>
        <w:r w:rsidRPr="004072B1">
          <w:rPr>
            <w:rPrChange w:id="26109" w:author="Draft version 2" w:date="2020-04-03T01:44:00Z">
              <w:rPr/>
            </w:rPrChange>
          </w:rPr>
          <w:tab/>
          <w:t xml:space="preserve">reconfigure the PDCP entity as DAPS PDCP entity as specified in TS 38.323 [5] and configure it in accordance with the received </w:t>
        </w:r>
        <w:r w:rsidRPr="004072B1">
          <w:rPr>
            <w:i/>
            <w:rPrChange w:id="26110" w:author="Draft version 2" w:date="2020-04-03T01:44:00Z">
              <w:rPr>
                <w:i/>
              </w:rPr>
            </w:rPrChange>
          </w:rPr>
          <w:t>pdcp-Config</w:t>
        </w:r>
        <w:r w:rsidRPr="004072B1">
          <w:rPr>
            <w:rPrChange w:id="26111" w:author="Draft version 2" w:date="2020-04-03T01:44:00Z">
              <w:rPr/>
            </w:rPrChange>
          </w:rPr>
          <w:t>;</w:t>
        </w:r>
      </w:ins>
    </w:p>
    <w:p w14:paraId="50263697" w14:textId="77777777" w:rsidR="00201BF8" w:rsidRPr="004072B1" w:rsidRDefault="00201BF8" w:rsidP="00201BF8">
      <w:pPr>
        <w:pStyle w:val="B2"/>
        <w:rPr>
          <w:ins w:id="26112" w:author="CR#1478r2" w:date="2020-03-25T00:00:00Z"/>
          <w:rPrChange w:id="26113" w:author="Draft version 2" w:date="2020-04-03T01:44:00Z">
            <w:rPr>
              <w:ins w:id="26114" w:author="CR#1478r2" w:date="2020-03-25T00:00:00Z"/>
            </w:rPr>
          </w:rPrChange>
        </w:rPr>
      </w:pPr>
      <w:ins w:id="26115" w:author="CR#1478r2" w:date="2020-03-25T00:00:00Z">
        <w:r w:rsidRPr="004072B1">
          <w:rPr>
            <w:rPrChange w:id="26116" w:author="Draft version 2" w:date="2020-04-03T01:44:00Z">
              <w:rPr/>
            </w:rPrChange>
          </w:rPr>
          <w:t>2&gt;</w:t>
        </w:r>
        <w:r w:rsidRPr="004072B1">
          <w:rPr>
            <w:rPrChange w:id="26117" w:author="Draft version 2" w:date="2020-04-03T01:44:00Z">
              <w:rPr/>
            </w:rPrChange>
          </w:rPr>
          <w:tab/>
          <w:t>configure the DAPS PDCP entity to associate the RLC entity of target with the target’s ciphering function, integrity protection function and ROHC function;</w:t>
        </w:r>
      </w:ins>
    </w:p>
    <w:p w14:paraId="65091E3D" w14:textId="3BB258AB" w:rsidR="00201BF8" w:rsidRPr="004072B1" w:rsidRDefault="00201BF8" w:rsidP="00201BF8">
      <w:pPr>
        <w:pStyle w:val="B2"/>
        <w:rPr>
          <w:ins w:id="26118" w:author="CR#1478r2" w:date="2020-03-25T00:00:00Z"/>
          <w:lang w:val="en-US"/>
          <w:rPrChange w:id="26119" w:author="Draft version 2" w:date="2020-04-03T01:44:00Z">
            <w:rPr>
              <w:ins w:id="26120" w:author="CR#1478r2" w:date="2020-03-25T00:00:00Z"/>
              <w:lang w:val="en-US"/>
            </w:rPr>
          </w:rPrChange>
        </w:rPr>
      </w:pPr>
      <w:ins w:id="26121" w:author="CR#1478r2" w:date="2020-03-25T00:00:00Z">
        <w:r w:rsidRPr="004072B1">
          <w:rPr>
            <w:rPrChange w:id="26122" w:author="Draft version 2" w:date="2020-04-03T01:44:00Z">
              <w:rPr/>
            </w:rPrChange>
          </w:rPr>
          <w:t>2&gt;</w:t>
        </w:r>
        <w:r w:rsidRPr="004072B1">
          <w:rPr>
            <w:lang w:val="en-US"/>
            <w:rPrChange w:id="26123" w:author="Draft version 2" w:date="2020-04-03T01:44:00Z">
              <w:rPr>
                <w:lang w:val="en-US"/>
              </w:rPr>
            </w:rPrChange>
          </w:rPr>
          <w:tab/>
          <w:t xml:space="preserve">if the </w:t>
        </w:r>
        <w:r w:rsidRPr="004072B1">
          <w:rPr>
            <w:i/>
            <w:iCs/>
            <w:rPrChange w:id="26124" w:author="Draft version 2" w:date="2020-04-03T01:44:00Z">
              <w:rPr>
                <w:i/>
                <w:iCs/>
              </w:rPr>
            </w:rPrChange>
          </w:rPr>
          <w:t>masterKeyUpdate</w:t>
        </w:r>
        <w:r w:rsidRPr="004072B1">
          <w:rPr>
            <w:lang w:val="en-US"/>
            <w:rPrChange w:id="26125" w:author="Draft version 2" w:date="2020-04-03T01:44:00Z">
              <w:rPr>
                <w:lang w:val="en-US"/>
              </w:rPr>
            </w:rPrChange>
          </w:rPr>
          <w:t xml:space="preserve"> is received:</w:t>
        </w:r>
      </w:ins>
    </w:p>
    <w:p w14:paraId="29D9ECC4" w14:textId="77777777" w:rsidR="00201BF8" w:rsidRPr="004072B1" w:rsidRDefault="00201BF8" w:rsidP="00201BF8">
      <w:pPr>
        <w:pStyle w:val="B3"/>
        <w:rPr>
          <w:ins w:id="26126" w:author="CR#1478r2" w:date="2020-03-25T00:00:00Z"/>
          <w:i/>
          <w:rPrChange w:id="26127" w:author="Draft version 2" w:date="2020-04-03T01:44:00Z">
            <w:rPr>
              <w:ins w:id="26128" w:author="CR#1478r2" w:date="2020-03-25T00:00:00Z"/>
              <w:i/>
            </w:rPr>
          </w:rPrChange>
        </w:rPr>
      </w:pPr>
      <w:ins w:id="26129" w:author="CR#1478r2" w:date="2020-03-25T00:00:00Z">
        <w:r w:rsidRPr="004072B1">
          <w:rPr>
            <w:lang w:val="en-US"/>
            <w:rPrChange w:id="26130" w:author="Draft version 2" w:date="2020-04-03T01:44:00Z">
              <w:rPr>
                <w:lang w:val="en-US"/>
              </w:rPr>
            </w:rPrChange>
          </w:rPr>
          <w:t>3</w:t>
        </w:r>
        <w:r w:rsidRPr="004072B1">
          <w:rPr>
            <w:rPrChange w:id="26131" w:author="Draft version 2" w:date="2020-04-03T01:44:00Z">
              <w:rPr/>
            </w:rPrChange>
          </w:rPr>
          <w:t>&gt;</w:t>
        </w:r>
        <w:r w:rsidRPr="004072B1">
          <w:rPr>
            <w:rPrChange w:id="26132" w:author="Draft version 2" w:date="2020-04-03T01:44:00Z">
              <w:rPr/>
            </w:rPrChange>
          </w:rPr>
          <w:tab/>
          <w:t xml:space="preserve">if the target ’s ciphering function of DAPS PDCP entity of this DRB is not configured with </w:t>
        </w:r>
        <w:r w:rsidRPr="004072B1">
          <w:rPr>
            <w:i/>
            <w:rPrChange w:id="26133" w:author="Draft version 2" w:date="2020-04-03T01:44:00Z">
              <w:rPr>
                <w:i/>
              </w:rPr>
            </w:rPrChange>
          </w:rPr>
          <w:t>cipheringDisabled:</w:t>
        </w:r>
      </w:ins>
    </w:p>
    <w:p w14:paraId="285CF68B" w14:textId="77777777" w:rsidR="00201BF8" w:rsidRPr="004072B1" w:rsidRDefault="00201BF8" w:rsidP="00201BF8">
      <w:pPr>
        <w:pStyle w:val="B4"/>
        <w:rPr>
          <w:ins w:id="26134" w:author="CR#1478r2" w:date="2020-03-25T00:00:00Z"/>
          <w:rPrChange w:id="26135" w:author="Draft version 2" w:date="2020-04-03T01:44:00Z">
            <w:rPr>
              <w:ins w:id="26136" w:author="CR#1478r2" w:date="2020-03-25T00:00:00Z"/>
            </w:rPr>
          </w:rPrChange>
        </w:rPr>
      </w:pPr>
      <w:ins w:id="26137" w:author="CR#1478r2" w:date="2020-03-25T00:00:00Z">
        <w:r w:rsidRPr="004072B1">
          <w:rPr>
            <w:lang w:val="en-US"/>
            <w:rPrChange w:id="26138" w:author="Draft version 2" w:date="2020-04-03T01:44:00Z">
              <w:rPr>
                <w:lang w:val="en-US"/>
              </w:rPr>
            </w:rPrChange>
          </w:rPr>
          <w:t>4</w:t>
        </w:r>
        <w:r w:rsidRPr="004072B1">
          <w:rPr>
            <w:rPrChange w:id="26139" w:author="Draft version 2" w:date="2020-04-03T01:44:00Z">
              <w:rPr/>
            </w:rPrChange>
          </w:rPr>
          <w:t>&gt;</w:t>
        </w:r>
        <w:r w:rsidRPr="004072B1">
          <w:rPr>
            <w:rPrChange w:id="26140" w:author="Draft version 2" w:date="2020-04-03T01:44:00Z">
              <w:rPr/>
            </w:rPrChange>
          </w:rPr>
          <w:tab/>
          <w:t xml:space="preserve">configure the ciphering function of target for the DAPS PDCP entity with the ciphering algorithm according to </w:t>
        </w:r>
        <w:r w:rsidRPr="004072B1">
          <w:rPr>
            <w:i/>
            <w:rPrChange w:id="26141" w:author="Draft version 2" w:date="2020-04-03T01:44:00Z">
              <w:rPr>
                <w:i/>
              </w:rPr>
            </w:rPrChange>
          </w:rPr>
          <w:t>securityConfig</w:t>
        </w:r>
        <w:r w:rsidRPr="004072B1">
          <w:rPr>
            <w:rPrChange w:id="26142" w:author="Draft version 2" w:date="2020-04-03T01:44:00Z">
              <w:rPr/>
            </w:rPrChange>
          </w:rPr>
          <w:t xml:space="preserve"> and apply the K</w:t>
        </w:r>
        <w:r w:rsidRPr="004072B1">
          <w:rPr>
            <w:vertAlign w:val="subscript"/>
            <w:rPrChange w:id="26143" w:author="Draft version 2" w:date="2020-04-03T01:44:00Z">
              <w:rPr>
                <w:vertAlign w:val="subscript"/>
              </w:rPr>
            </w:rPrChange>
          </w:rPr>
          <w:t>UPenc</w:t>
        </w:r>
        <w:r w:rsidRPr="004072B1">
          <w:rPr>
            <w:rPrChange w:id="26144" w:author="Draft version 2" w:date="2020-04-03T01:44:00Z">
              <w:rPr/>
            </w:rPrChange>
          </w:rPr>
          <w:t xml:space="preserve"> key associated with the master key (K</w:t>
        </w:r>
        <w:r w:rsidRPr="004072B1">
          <w:rPr>
            <w:vertAlign w:val="subscript"/>
            <w:rPrChange w:id="26145" w:author="Draft version 2" w:date="2020-04-03T01:44:00Z">
              <w:rPr>
                <w:vertAlign w:val="subscript"/>
              </w:rPr>
            </w:rPrChange>
          </w:rPr>
          <w:t>gNB</w:t>
        </w:r>
        <w:r w:rsidRPr="004072B1">
          <w:rPr>
            <w:rPrChange w:id="26146" w:author="Draft version 2" w:date="2020-04-03T01:44:00Z">
              <w:rPr/>
            </w:rPrChange>
          </w:rPr>
          <w:t>) or the secondary key (S-K</w:t>
        </w:r>
        <w:r w:rsidRPr="004072B1">
          <w:rPr>
            <w:vertAlign w:val="subscript"/>
            <w:rPrChange w:id="26147" w:author="Draft version 2" w:date="2020-04-03T01:44:00Z">
              <w:rPr>
                <w:vertAlign w:val="subscript"/>
              </w:rPr>
            </w:rPrChange>
          </w:rPr>
          <w:t>gNB</w:t>
        </w:r>
        <w:r w:rsidRPr="004072B1">
          <w:rPr>
            <w:rPrChange w:id="26148" w:author="Draft version 2" w:date="2020-04-03T01:44:00Z">
              <w:rPr/>
            </w:rPrChange>
          </w:rPr>
          <w:t xml:space="preserve">), as indicated in </w:t>
        </w:r>
        <w:r w:rsidRPr="004072B1">
          <w:rPr>
            <w:i/>
            <w:rPrChange w:id="26149" w:author="Draft version 2" w:date="2020-04-03T01:44:00Z">
              <w:rPr>
                <w:i/>
              </w:rPr>
            </w:rPrChange>
          </w:rPr>
          <w:t>keyToUse</w:t>
        </w:r>
        <w:r w:rsidRPr="004072B1">
          <w:rPr>
            <w:rPrChange w:id="26150" w:author="Draft version 2" w:date="2020-04-03T01:44:00Z">
              <w:rPr/>
            </w:rPrChange>
          </w:rPr>
          <w:t>, i.e. the ciphering configuration shall be applied to all subsequent PDCP PDUs received from target and sent to target by the UE;</w:t>
        </w:r>
      </w:ins>
    </w:p>
    <w:p w14:paraId="116AF616" w14:textId="77777777" w:rsidR="00201BF8" w:rsidRPr="004072B1" w:rsidRDefault="00201BF8" w:rsidP="00201BF8">
      <w:pPr>
        <w:pStyle w:val="B3"/>
        <w:rPr>
          <w:ins w:id="26151" w:author="CR#1478r2" w:date="2020-03-25T00:00:00Z"/>
          <w:rPrChange w:id="26152" w:author="Draft version 2" w:date="2020-04-03T01:44:00Z">
            <w:rPr>
              <w:ins w:id="26153" w:author="CR#1478r2" w:date="2020-03-25T00:00:00Z"/>
            </w:rPr>
          </w:rPrChange>
        </w:rPr>
      </w:pPr>
      <w:ins w:id="26154" w:author="CR#1478r2" w:date="2020-03-25T00:00:00Z">
        <w:r w:rsidRPr="004072B1">
          <w:rPr>
            <w:lang w:val="en-US"/>
            <w:rPrChange w:id="26155" w:author="Draft version 2" w:date="2020-04-03T01:44:00Z">
              <w:rPr>
                <w:lang w:val="en-US"/>
              </w:rPr>
            </w:rPrChange>
          </w:rPr>
          <w:t>3</w:t>
        </w:r>
        <w:r w:rsidRPr="004072B1">
          <w:rPr>
            <w:rPrChange w:id="26156" w:author="Draft version 2" w:date="2020-04-03T01:44:00Z">
              <w:rPr/>
            </w:rPrChange>
          </w:rPr>
          <w:t>&gt;</w:t>
        </w:r>
        <w:r w:rsidRPr="004072B1">
          <w:rPr>
            <w:rPrChange w:id="26157" w:author="Draft version 2" w:date="2020-04-03T01:44:00Z">
              <w:rPr/>
            </w:rPrChange>
          </w:rPr>
          <w:tab/>
          <w:t xml:space="preserve">if the target’s integrity protection function of DAPS PDCP entity of this DRB is configured with </w:t>
        </w:r>
        <w:r w:rsidRPr="004072B1">
          <w:rPr>
            <w:i/>
            <w:rPrChange w:id="26158" w:author="Draft version 2" w:date="2020-04-03T01:44:00Z">
              <w:rPr>
                <w:i/>
              </w:rPr>
            </w:rPrChange>
          </w:rPr>
          <w:t>integrityProtection</w:t>
        </w:r>
        <w:r w:rsidRPr="004072B1">
          <w:rPr>
            <w:rPrChange w:id="26159" w:author="Draft version 2" w:date="2020-04-03T01:44:00Z">
              <w:rPr/>
            </w:rPrChange>
          </w:rPr>
          <w:t>:</w:t>
        </w:r>
      </w:ins>
    </w:p>
    <w:p w14:paraId="4F6F5753" w14:textId="77777777" w:rsidR="00201BF8" w:rsidRPr="004072B1" w:rsidRDefault="00201BF8" w:rsidP="00201BF8">
      <w:pPr>
        <w:pStyle w:val="B4"/>
        <w:rPr>
          <w:ins w:id="26160" w:author="CR#1478r2" w:date="2020-03-25T00:00:00Z"/>
          <w:lang w:eastAsia="ko-KR"/>
          <w:rPrChange w:id="26161" w:author="Draft version 2" w:date="2020-04-03T01:44:00Z">
            <w:rPr>
              <w:ins w:id="26162" w:author="CR#1478r2" w:date="2020-03-25T00:00:00Z"/>
              <w:lang w:eastAsia="ko-KR"/>
            </w:rPr>
          </w:rPrChange>
        </w:rPr>
      </w:pPr>
      <w:ins w:id="26163" w:author="CR#1478r2" w:date="2020-03-25T00:00:00Z">
        <w:r w:rsidRPr="004072B1">
          <w:rPr>
            <w:lang w:val="en-US"/>
            <w:rPrChange w:id="26164" w:author="Draft version 2" w:date="2020-04-03T01:44:00Z">
              <w:rPr>
                <w:lang w:val="en-US"/>
              </w:rPr>
            </w:rPrChange>
          </w:rPr>
          <w:t>4</w:t>
        </w:r>
        <w:r w:rsidRPr="004072B1">
          <w:rPr>
            <w:rPrChange w:id="26165" w:author="Draft version 2" w:date="2020-04-03T01:44:00Z">
              <w:rPr/>
            </w:rPrChange>
          </w:rPr>
          <w:t>&gt;</w:t>
        </w:r>
        <w:r w:rsidRPr="004072B1">
          <w:rPr>
            <w:rPrChange w:id="26166" w:author="Draft version 2" w:date="2020-04-03T01:44:00Z">
              <w:rPr/>
            </w:rPrChange>
          </w:rPr>
          <w:tab/>
          <w:t xml:space="preserve">configure the integrity protection function of target for the DAPS PDCP entity with the integrity protection algorithms according to </w:t>
        </w:r>
        <w:r w:rsidRPr="004072B1">
          <w:rPr>
            <w:i/>
            <w:rPrChange w:id="26167" w:author="Draft version 2" w:date="2020-04-03T01:44:00Z">
              <w:rPr>
                <w:i/>
              </w:rPr>
            </w:rPrChange>
          </w:rPr>
          <w:t>securityConfig</w:t>
        </w:r>
        <w:r w:rsidRPr="004072B1">
          <w:rPr>
            <w:rPrChange w:id="26168" w:author="Draft version 2" w:date="2020-04-03T01:44:00Z">
              <w:rPr/>
            </w:rPrChange>
          </w:rPr>
          <w:t xml:space="preserve"> and apply the K</w:t>
        </w:r>
        <w:r w:rsidRPr="004072B1">
          <w:rPr>
            <w:vertAlign w:val="subscript"/>
            <w:rPrChange w:id="26169" w:author="Draft version 2" w:date="2020-04-03T01:44:00Z">
              <w:rPr>
                <w:vertAlign w:val="subscript"/>
              </w:rPr>
            </w:rPrChange>
          </w:rPr>
          <w:t>UPint</w:t>
        </w:r>
        <w:r w:rsidRPr="004072B1">
          <w:rPr>
            <w:rPrChange w:id="26170" w:author="Draft version 2" w:date="2020-04-03T01:44:00Z">
              <w:rPr/>
            </w:rPrChange>
          </w:rPr>
          <w:t xml:space="preserve"> key associated with the master key (K</w:t>
        </w:r>
        <w:r w:rsidRPr="004072B1">
          <w:rPr>
            <w:vertAlign w:val="subscript"/>
            <w:rPrChange w:id="26171" w:author="Draft version 2" w:date="2020-04-03T01:44:00Z">
              <w:rPr>
                <w:vertAlign w:val="subscript"/>
              </w:rPr>
            </w:rPrChange>
          </w:rPr>
          <w:t>gNB</w:t>
        </w:r>
        <w:r w:rsidRPr="004072B1">
          <w:rPr>
            <w:rPrChange w:id="26172" w:author="Draft version 2" w:date="2020-04-03T01:44:00Z">
              <w:rPr/>
            </w:rPrChange>
          </w:rPr>
          <w:t>) or the secondary key (S-K</w:t>
        </w:r>
        <w:r w:rsidRPr="004072B1">
          <w:rPr>
            <w:vertAlign w:val="subscript"/>
            <w:rPrChange w:id="26173" w:author="Draft version 2" w:date="2020-04-03T01:44:00Z">
              <w:rPr>
                <w:vertAlign w:val="subscript"/>
              </w:rPr>
            </w:rPrChange>
          </w:rPr>
          <w:t>gNB</w:t>
        </w:r>
        <w:r w:rsidRPr="004072B1">
          <w:rPr>
            <w:rPrChange w:id="26174" w:author="Draft version 2" w:date="2020-04-03T01:44:00Z">
              <w:rPr/>
            </w:rPrChange>
          </w:rPr>
          <w:t xml:space="preserve">) as indicated in </w:t>
        </w:r>
        <w:r w:rsidRPr="004072B1">
          <w:rPr>
            <w:i/>
            <w:rPrChange w:id="26175" w:author="Draft version 2" w:date="2020-04-03T01:44:00Z">
              <w:rPr>
                <w:i/>
              </w:rPr>
            </w:rPrChange>
          </w:rPr>
          <w:t>keyToUse</w:t>
        </w:r>
        <w:r w:rsidRPr="004072B1">
          <w:rPr>
            <w:rPrChange w:id="26176" w:author="Draft version 2" w:date="2020-04-03T01:44:00Z">
              <w:rPr/>
            </w:rPrChange>
          </w:rPr>
          <w:t>;</w:t>
        </w:r>
      </w:ins>
    </w:p>
    <w:p w14:paraId="7D75E0DE" w14:textId="77777777" w:rsidR="00201BF8" w:rsidRPr="004072B1" w:rsidRDefault="00201BF8" w:rsidP="00201BF8">
      <w:pPr>
        <w:pStyle w:val="B2"/>
        <w:rPr>
          <w:ins w:id="26177" w:author="CR#1478r2" w:date="2020-03-25T00:00:00Z"/>
          <w:lang w:val="en-US"/>
          <w:rPrChange w:id="26178" w:author="Draft version 2" w:date="2020-04-03T01:44:00Z">
            <w:rPr>
              <w:ins w:id="26179" w:author="CR#1478r2" w:date="2020-03-25T00:00:00Z"/>
              <w:lang w:val="en-US"/>
            </w:rPr>
          </w:rPrChange>
        </w:rPr>
      </w:pPr>
      <w:ins w:id="26180" w:author="CR#1478r2" w:date="2020-03-25T00:00:00Z">
        <w:r w:rsidRPr="004072B1">
          <w:rPr>
            <w:rPrChange w:id="26181" w:author="Draft version 2" w:date="2020-04-03T01:44:00Z">
              <w:rPr/>
            </w:rPrChange>
          </w:rPr>
          <w:t>2&gt;</w:t>
        </w:r>
        <w:r w:rsidRPr="004072B1">
          <w:rPr>
            <w:rPrChange w:id="26182" w:author="Draft version 2" w:date="2020-04-03T01:44:00Z">
              <w:rPr/>
            </w:rPrChange>
          </w:rPr>
          <w:tab/>
        </w:r>
        <w:r w:rsidRPr="004072B1">
          <w:rPr>
            <w:lang w:val="en-US"/>
            <w:rPrChange w:id="26183" w:author="Draft version 2" w:date="2020-04-03T01:44:00Z">
              <w:rPr>
                <w:lang w:val="en-US"/>
              </w:rPr>
            </w:rPrChange>
          </w:rPr>
          <w:t>else:</w:t>
        </w:r>
      </w:ins>
    </w:p>
    <w:p w14:paraId="2E409D0F" w14:textId="77777777" w:rsidR="00201BF8" w:rsidRPr="004072B1" w:rsidRDefault="00201BF8" w:rsidP="00201BF8">
      <w:pPr>
        <w:pStyle w:val="B3"/>
        <w:rPr>
          <w:ins w:id="26184" w:author="CR#1478r2" w:date="2020-03-25T00:00:00Z"/>
          <w:rPrChange w:id="26185" w:author="Draft version 2" w:date="2020-04-03T01:44:00Z">
            <w:rPr>
              <w:ins w:id="26186" w:author="CR#1478r2" w:date="2020-03-25T00:00:00Z"/>
            </w:rPr>
          </w:rPrChange>
        </w:rPr>
      </w:pPr>
      <w:ins w:id="26187" w:author="CR#1478r2" w:date="2020-03-25T00:00:00Z">
        <w:r w:rsidRPr="004072B1">
          <w:rPr>
            <w:rPrChange w:id="26188" w:author="Draft version 2" w:date="2020-04-03T01:44:00Z">
              <w:rPr/>
            </w:rPrChange>
          </w:rPr>
          <w:t>3&gt;</w:t>
        </w:r>
        <w:r w:rsidRPr="004072B1">
          <w:rPr>
            <w:rPrChange w:id="26189" w:author="Draft version 2" w:date="2020-04-03T01:44:00Z">
              <w:rPr/>
            </w:rPrChange>
          </w:rPr>
          <w:tab/>
          <w:t xml:space="preserve">configure the ciphering function </w:t>
        </w:r>
        <w:r w:rsidRPr="004072B1">
          <w:rPr>
            <w:lang w:val="en-US"/>
            <w:rPrChange w:id="26190" w:author="Draft version 2" w:date="2020-04-03T01:44:00Z">
              <w:rPr>
                <w:lang w:val="en-US"/>
              </w:rPr>
            </w:rPrChange>
          </w:rPr>
          <w:t xml:space="preserve">and </w:t>
        </w:r>
        <w:r w:rsidRPr="004072B1">
          <w:rPr>
            <w:rPrChange w:id="26191" w:author="Draft version 2" w:date="2020-04-03T01:44:00Z">
              <w:rPr/>
            </w:rPrChange>
          </w:rPr>
          <w:t>the integrity protection function of target for the DAPS PDCP entity with the same security configuration as the PDCP entity for the source;</w:t>
        </w:r>
      </w:ins>
    </w:p>
    <w:p w14:paraId="7FD61E63" w14:textId="77777777" w:rsidR="00201BF8" w:rsidRPr="004072B1" w:rsidRDefault="00201BF8" w:rsidP="00201BF8">
      <w:pPr>
        <w:pStyle w:val="B2"/>
        <w:rPr>
          <w:ins w:id="26192" w:author="CR#1478r2" w:date="2020-03-25T00:00:00Z"/>
          <w:rPrChange w:id="26193" w:author="Draft version 2" w:date="2020-04-03T01:44:00Z">
            <w:rPr>
              <w:ins w:id="26194" w:author="CR#1478r2" w:date="2020-03-25T00:00:00Z"/>
            </w:rPr>
          </w:rPrChange>
        </w:rPr>
      </w:pPr>
      <w:ins w:id="26195" w:author="CR#1478r2" w:date="2020-03-25T00:00:00Z">
        <w:r w:rsidRPr="004072B1">
          <w:rPr>
            <w:rPrChange w:id="26196" w:author="Draft version 2" w:date="2020-04-03T01:44:00Z">
              <w:rPr/>
            </w:rPrChange>
          </w:rPr>
          <w:t>2&gt;</w:t>
        </w:r>
        <w:r w:rsidRPr="004072B1">
          <w:rPr>
            <w:rPrChange w:id="26197" w:author="Draft version 2" w:date="2020-04-03T01:44:00Z">
              <w:rPr/>
            </w:rPrChange>
          </w:rPr>
          <w:tab/>
          <w:t xml:space="preserve">if the </w:t>
        </w:r>
        <w:r w:rsidRPr="004072B1">
          <w:rPr>
            <w:i/>
            <w:rPrChange w:id="26198" w:author="Draft version 2" w:date="2020-04-03T01:44:00Z">
              <w:rPr>
                <w:i/>
              </w:rPr>
            </w:rPrChange>
          </w:rPr>
          <w:t>sdap-Config</w:t>
        </w:r>
        <w:r w:rsidRPr="004072B1">
          <w:rPr>
            <w:rPrChange w:id="26199" w:author="Draft version 2" w:date="2020-04-03T01:44:00Z">
              <w:rPr/>
            </w:rPrChange>
          </w:rPr>
          <w:t xml:space="preserve"> is included and the uplink data switching indication is received from lower layer:</w:t>
        </w:r>
      </w:ins>
    </w:p>
    <w:p w14:paraId="5458C947" w14:textId="77777777" w:rsidR="00201BF8" w:rsidRPr="004072B1" w:rsidRDefault="00201BF8" w:rsidP="00201BF8">
      <w:pPr>
        <w:pStyle w:val="B3"/>
        <w:rPr>
          <w:ins w:id="26200" w:author="CR#1478r2" w:date="2020-03-25T00:00:00Z"/>
          <w:rPrChange w:id="26201" w:author="Draft version 2" w:date="2020-04-03T01:44:00Z">
            <w:rPr>
              <w:ins w:id="26202" w:author="CR#1478r2" w:date="2020-03-25T00:00:00Z"/>
            </w:rPr>
          </w:rPrChange>
        </w:rPr>
      </w:pPr>
      <w:ins w:id="26203" w:author="CR#1478r2" w:date="2020-03-25T00:00:00Z">
        <w:r w:rsidRPr="004072B1">
          <w:rPr>
            <w:rPrChange w:id="26204" w:author="Draft version 2" w:date="2020-04-03T01:44:00Z">
              <w:rPr/>
            </w:rPrChange>
          </w:rPr>
          <w:t>3&gt;</w:t>
        </w:r>
        <w:r w:rsidRPr="004072B1">
          <w:rPr>
            <w:rPrChange w:id="26205" w:author="Draft version 2" w:date="2020-04-03T01:44:00Z">
              <w:rPr/>
            </w:rPrChange>
          </w:rPr>
          <w:tab/>
          <w:t xml:space="preserve">reconfigure the SDAP entity in accordance with the received </w:t>
        </w:r>
        <w:r w:rsidRPr="004072B1">
          <w:rPr>
            <w:i/>
            <w:rPrChange w:id="26206" w:author="Draft version 2" w:date="2020-04-03T01:44:00Z">
              <w:rPr>
                <w:i/>
              </w:rPr>
            </w:rPrChange>
          </w:rPr>
          <w:t>sdap-Config</w:t>
        </w:r>
        <w:r w:rsidRPr="004072B1">
          <w:rPr>
            <w:rPrChange w:id="26207" w:author="Draft version 2" w:date="2020-04-03T01:44:00Z">
              <w:rPr/>
            </w:rPrChange>
          </w:rPr>
          <w:t xml:space="preserve"> as specified in TS 37.324 [24];</w:t>
        </w:r>
      </w:ins>
    </w:p>
    <w:p w14:paraId="6D2E98CF" w14:textId="77777777" w:rsidR="00201BF8" w:rsidRPr="004072B1" w:rsidRDefault="00201BF8" w:rsidP="00201BF8">
      <w:pPr>
        <w:pStyle w:val="B3"/>
        <w:rPr>
          <w:ins w:id="26208" w:author="CR#1478r2" w:date="2020-03-25T00:00:00Z"/>
          <w:rPrChange w:id="26209" w:author="Draft version 2" w:date="2020-04-03T01:44:00Z">
            <w:rPr>
              <w:ins w:id="26210" w:author="CR#1478r2" w:date="2020-03-25T00:00:00Z"/>
            </w:rPr>
          </w:rPrChange>
        </w:rPr>
      </w:pPr>
      <w:ins w:id="26211" w:author="CR#1478r2" w:date="2020-03-25T00:00:00Z">
        <w:r w:rsidRPr="004072B1">
          <w:rPr>
            <w:rPrChange w:id="26212" w:author="Draft version 2" w:date="2020-04-03T01:44:00Z">
              <w:rPr/>
            </w:rPrChange>
          </w:rPr>
          <w:t>3&gt;</w:t>
        </w:r>
        <w:r w:rsidRPr="004072B1">
          <w:rPr>
            <w:rPrChange w:id="26213" w:author="Draft version 2" w:date="2020-04-03T01:44:00Z">
              <w:rPr/>
            </w:rPrChange>
          </w:rPr>
          <w:tab/>
          <w:t xml:space="preserve">for each QFI value added in </w:t>
        </w:r>
        <w:r w:rsidRPr="004072B1">
          <w:rPr>
            <w:i/>
            <w:rPrChange w:id="26214" w:author="Draft version 2" w:date="2020-04-03T01:44:00Z">
              <w:rPr>
                <w:i/>
              </w:rPr>
            </w:rPrChange>
          </w:rPr>
          <w:t>mappedQoS-FlowsToAdd</w:t>
        </w:r>
        <w:r w:rsidRPr="004072B1">
          <w:rPr>
            <w:rPrChange w:id="26215" w:author="Draft version 2" w:date="2020-04-03T01:44:00Z">
              <w:rPr/>
            </w:rPrChange>
          </w:rPr>
          <w:t>, if the QFI value is previously configured, the QFI value is released from the old DRB;</w:t>
        </w:r>
      </w:ins>
    </w:p>
    <w:p w14:paraId="702C7E0B" w14:textId="1CB1B5B2" w:rsidR="002C5D28" w:rsidRPr="004072B1" w:rsidRDefault="00201BF8" w:rsidP="00201BF8">
      <w:pPr>
        <w:pStyle w:val="B1"/>
        <w:rPr>
          <w:rPrChange w:id="26216" w:author="Draft version 2" w:date="2020-04-03T01:44:00Z">
            <w:rPr/>
          </w:rPrChange>
        </w:rPr>
      </w:pPr>
      <w:ins w:id="26217" w:author="CR#1478r2" w:date="2020-03-25T00:00:00Z">
        <w:r w:rsidRPr="004072B1">
          <w:rPr>
            <w:rPrChange w:id="26218" w:author="Draft version 2" w:date="2020-04-03T01:44:00Z">
              <w:rPr/>
            </w:rPrChange>
          </w:rPr>
          <w:t>1&gt;</w:t>
        </w:r>
        <w:r w:rsidRPr="004072B1">
          <w:rPr>
            <w:rPrChange w:id="26219" w:author="Draft version 2" w:date="2020-04-03T01:44:00Z">
              <w:rPr/>
            </w:rPrChange>
          </w:rPr>
          <w:tab/>
          <w:t xml:space="preserve">for each </w:t>
        </w:r>
        <w:r w:rsidRPr="004072B1">
          <w:rPr>
            <w:i/>
            <w:rPrChange w:id="26220" w:author="Draft version 2" w:date="2020-04-03T01:44:00Z">
              <w:rPr>
                <w:i/>
              </w:rPr>
            </w:rPrChange>
          </w:rPr>
          <w:t>drb-Identity</w:t>
        </w:r>
        <w:r w:rsidRPr="004072B1">
          <w:rPr>
            <w:rPrChange w:id="26221" w:author="Draft version 2" w:date="2020-04-03T01:44:00Z">
              <w:rPr/>
            </w:rPrChange>
          </w:rPr>
          <w:t xml:space="preserve"> value included in the </w:t>
        </w:r>
        <w:r w:rsidRPr="004072B1">
          <w:rPr>
            <w:i/>
            <w:rPrChange w:id="26222" w:author="Draft version 2" w:date="2020-04-03T01:44:00Z">
              <w:rPr>
                <w:i/>
              </w:rPr>
            </w:rPrChange>
          </w:rPr>
          <w:t>drb-ToAddModList</w:t>
        </w:r>
        <w:r w:rsidRPr="004072B1">
          <w:rPr>
            <w:rPrChange w:id="26223" w:author="Draft version 2" w:date="2020-04-03T01:44:00Z">
              <w:rPr/>
            </w:rPrChange>
          </w:rPr>
          <w:t xml:space="preserve"> that is part of the current UE configuration and not configured with </w:t>
        </w:r>
        <w:r w:rsidRPr="004072B1">
          <w:rPr>
            <w:i/>
            <w:rPrChange w:id="26224" w:author="Draft version 2" w:date="2020-04-03T01:44:00Z">
              <w:rPr>
                <w:i/>
              </w:rPr>
            </w:rPrChange>
          </w:rPr>
          <w:t>dapsConfig</w:t>
        </w:r>
      </w:ins>
      <w:r w:rsidR="002C5D28" w:rsidRPr="004072B1">
        <w:rPr>
          <w:rPrChange w:id="26225" w:author="Draft version 2" w:date="2020-04-03T01:44:00Z">
            <w:rPr/>
          </w:rPrChange>
        </w:rPr>
        <w:t>:</w:t>
      </w:r>
    </w:p>
    <w:p w14:paraId="75EC678D" w14:textId="77777777" w:rsidR="002C5D28" w:rsidRPr="004072B1" w:rsidRDefault="002C5D28" w:rsidP="002C5D28">
      <w:pPr>
        <w:pStyle w:val="B2"/>
        <w:rPr>
          <w:rPrChange w:id="26226" w:author="Draft version 2" w:date="2020-04-03T01:44:00Z">
            <w:rPr/>
          </w:rPrChange>
        </w:rPr>
      </w:pPr>
      <w:r w:rsidRPr="004072B1">
        <w:rPr>
          <w:rPrChange w:id="26227" w:author="Draft version 2" w:date="2020-04-03T01:44:00Z">
            <w:rPr/>
          </w:rPrChange>
        </w:rPr>
        <w:t>2&gt;</w:t>
      </w:r>
      <w:r w:rsidRPr="004072B1">
        <w:rPr>
          <w:rPrChange w:id="26228" w:author="Draft version 2" w:date="2020-04-03T01:44:00Z">
            <w:rPr/>
          </w:rPrChange>
        </w:rPr>
        <w:tab/>
        <w:t xml:space="preserve">if the </w:t>
      </w:r>
      <w:r w:rsidRPr="004072B1">
        <w:rPr>
          <w:i/>
          <w:rPrChange w:id="26229" w:author="Draft version 2" w:date="2020-04-03T01:44:00Z">
            <w:rPr>
              <w:i/>
            </w:rPr>
          </w:rPrChange>
        </w:rPr>
        <w:t>reestablishPDCP</w:t>
      </w:r>
      <w:r w:rsidRPr="004072B1">
        <w:rPr>
          <w:rPrChange w:id="26230" w:author="Draft version 2" w:date="2020-04-03T01:44:00Z">
            <w:rPr/>
          </w:rPrChange>
        </w:rPr>
        <w:t xml:space="preserve"> is set:</w:t>
      </w:r>
    </w:p>
    <w:p w14:paraId="094D7A4C" w14:textId="58C3B06B" w:rsidR="00530F49" w:rsidRPr="004072B1" w:rsidRDefault="002C5D28" w:rsidP="00530F49">
      <w:pPr>
        <w:pStyle w:val="B3"/>
        <w:rPr>
          <w:rPrChange w:id="26231" w:author="Draft version 2" w:date="2020-04-03T01:44:00Z">
            <w:rPr/>
          </w:rPrChange>
        </w:rPr>
      </w:pPr>
      <w:r w:rsidRPr="004072B1">
        <w:rPr>
          <w:rPrChange w:id="26232" w:author="Draft version 2" w:date="2020-04-03T01:44:00Z">
            <w:rPr/>
          </w:rPrChange>
        </w:rPr>
        <w:t>3&gt;</w:t>
      </w:r>
      <w:r w:rsidRPr="004072B1">
        <w:rPr>
          <w:rPrChange w:id="26233" w:author="Draft version 2" w:date="2020-04-03T01:44:00Z">
            <w:rPr/>
          </w:rPrChange>
        </w:rPr>
        <w:tab/>
        <w:t xml:space="preserve">if target RAT </w:t>
      </w:r>
      <w:r w:rsidR="00530F49" w:rsidRPr="004072B1">
        <w:rPr>
          <w:rPrChange w:id="26234" w:author="Draft version 2" w:date="2020-04-03T01:44:00Z">
            <w:rPr/>
          </w:rPrChange>
        </w:rPr>
        <w:t xml:space="preserve">of handover </w:t>
      </w:r>
      <w:r w:rsidRPr="004072B1">
        <w:rPr>
          <w:rPrChange w:id="26235" w:author="Draft version 2" w:date="2020-04-03T01:44:00Z">
            <w:rPr/>
          </w:rPrChange>
        </w:rPr>
        <w:t>is E-UTRA/5GC</w:t>
      </w:r>
      <w:r w:rsidR="00ED74B5" w:rsidRPr="004072B1">
        <w:rPr>
          <w:rPrChange w:id="26236" w:author="Draft version 2" w:date="2020-04-03T01:44:00Z">
            <w:rPr/>
          </w:rPrChange>
        </w:rPr>
        <w:t xml:space="preserve">; </w:t>
      </w:r>
      <w:r w:rsidR="00530F49" w:rsidRPr="004072B1">
        <w:rPr>
          <w:rPrChange w:id="26237" w:author="Draft version 2" w:date="2020-04-03T01:44:00Z">
            <w:rPr/>
          </w:rPrChange>
        </w:rPr>
        <w:t>or</w:t>
      </w:r>
    </w:p>
    <w:p w14:paraId="7C5962A3" w14:textId="4FF1DF80" w:rsidR="002C5D28" w:rsidRPr="004072B1" w:rsidRDefault="00530F49" w:rsidP="00530F49">
      <w:pPr>
        <w:pStyle w:val="B3"/>
        <w:rPr>
          <w:rPrChange w:id="26238" w:author="Draft version 2" w:date="2020-04-03T01:44:00Z">
            <w:rPr/>
          </w:rPrChange>
        </w:rPr>
      </w:pPr>
      <w:r w:rsidRPr="004072B1">
        <w:rPr>
          <w:rFonts w:eastAsia="SimSun"/>
          <w:lang w:eastAsia="zh-CN"/>
          <w:rPrChange w:id="26239" w:author="Draft version 2" w:date="2020-04-03T01:44:00Z">
            <w:rPr>
              <w:rFonts w:eastAsia="SimSun"/>
              <w:lang w:eastAsia="zh-CN"/>
            </w:rPr>
          </w:rPrChange>
        </w:rPr>
        <w:lastRenderedPageBreak/>
        <w:t>3&gt;</w:t>
      </w:r>
      <w:r w:rsidRPr="004072B1">
        <w:rPr>
          <w:rFonts w:eastAsia="SimSun"/>
          <w:lang w:eastAsia="zh-CN"/>
          <w:rPrChange w:id="26240" w:author="Draft version 2" w:date="2020-04-03T01:44:00Z">
            <w:rPr>
              <w:rFonts w:eastAsia="SimSun"/>
              <w:lang w:eastAsia="zh-CN"/>
            </w:rPr>
          </w:rPrChange>
        </w:rPr>
        <w:tab/>
      </w:r>
      <w:r w:rsidRPr="004072B1">
        <w:rPr>
          <w:rPrChange w:id="26241" w:author="Draft version 2" w:date="2020-04-03T01:44:00Z">
            <w:rPr/>
          </w:rPrChange>
        </w:rPr>
        <w:t>if the UE is connected to E-UTRA/5GC:</w:t>
      </w:r>
    </w:p>
    <w:p w14:paraId="29DBDA8B" w14:textId="77777777" w:rsidR="00DB7BB2" w:rsidRPr="004072B1" w:rsidRDefault="002C5D28" w:rsidP="00DB7BB2">
      <w:pPr>
        <w:pStyle w:val="B4"/>
        <w:rPr>
          <w:rPrChange w:id="26242" w:author="Draft version 2" w:date="2020-04-03T01:44:00Z">
            <w:rPr/>
          </w:rPrChange>
        </w:rPr>
      </w:pPr>
      <w:r w:rsidRPr="004072B1">
        <w:rPr>
          <w:rPrChange w:id="26243" w:author="Draft version 2" w:date="2020-04-03T01:44:00Z">
            <w:rPr/>
          </w:rPrChange>
        </w:rPr>
        <w:t>4&gt;</w:t>
      </w:r>
      <w:r w:rsidRPr="004072B1">
        <w:rPr>
          <w:rPrChange w:id="26244" w:author="Draft version 2" w:date="2020-04-03T01:44:00Z">
            <w:rPr/>
          </w:rPrChange>
        </w:rPr>
        <w:tab/>
      </w:r>
      <w:r w:rsidR="00DB7BB2" w:rsidRPr="004072B1">
        <w:rPr>
          <w:rPrChange w:id="26245" w:author="Draft version 2" w:date="2020-04-03T01:44:00Z">
            <w:rPr/>
          </w:rPrChange>
        </w:rPr>
        <w:t>if the UE is capable of E-UTRA/5GC but not capable of NGEN-DC:</w:t>
      </w:r>
    </w:p>
    <w:p w14:paraId="0C2A0DCA" w14:textId="7CBC70C0" w:rsidR="002C5D28" w:rsidRPr="004072B1" w:rsidRDefault="00DB7BB2" w:rsidP="00852D09">
      <w:pPr>
        <w:pStyle w:val="B5"/>
        <w:rPr>
          <w:i/>
          <w:rPrChange w:id="26246" w:author="Draft version 2" w:date="2020-04-03T01:44:00Z">
            <w:rPr>
              <w:i/>
            </w:rPr>
          </w:rPrChange>
        </w:rPr>
      </w:pPr>
      <w:r w:rsidRPr="004072B1">
        <w:rPr>
          <w:rPrChange w:id="26247" w:author="Draft version 2" w:date="2020-04-03T01:44:00Z">
            <w:rPr/>
          </w:rPrChange>
        </w:rPr>
        <w:t>5&gt;</w:t>
      </w:r>
      <w:r w:rsidRPr="004072B1">
        <w:rPr>
          <w:rPrChange w:id="26248" w:author="Draft version 2" w:date="2020-04-03T01:44:00Z">
            <w:rPr/>
          </w:rPrChange>
        </w:rPr>
        <w:tab/>
      </w:r>
      <w:r w:rsidR="002C5D28" w:rsidRPr="004072B1">
        <w:rPr>
          <w:rPrChange w:id="26249" w:author="Draft version 2" w:date="2020-04-03T01:44:00Z">
            <w:rPr/>
          </w:rPrChange>
        </w:rPr>
        <w:t xml:space="preserve">if the PDCP entity of this DRB is not configured with </w:t>
      </w:r>
      <w:r w:rsidR="002C5D28" w:rsidRPr="004072B1">
        <w:rPr>
          <w:i/>
          <w:rPrChange w:id="26250" w:author="Draft version 2" w:date="2020-04-03T01:44:00Z">
            <w:rPr>
              <w:i/>
            </w:rPr>
          </w:rPrChange>
        </w:rPr>
        <w:t>cipheringDisabled:</w:t>
      </w:r>
    </w:p>
    <w:p w14:paraId="445FBA8D" w14:textId="0D1806FF" w:rsidR="002C5D28" w:rsidRPr="004072B1" w:rsidRDefault="00DB7BB2" w:rsidP="003C4E8D">
      <w:pPr>
        <w:pStyle w:val="B6"/>
        <w:rPr>
          <w:rPrChange w:id="26251" w:author="Draft version 2" w:date="2020-04-03T01:44:00Z">
            <w:rPr/>
          </w:rPrChange>
        </w:rPr>
      </w:pPr>
      <w:r w:rsidRPr="004072B1">
        <w:rPr>
          <w:rPrChange w:id="26252" w:author="Draft version 2" w:date="2020-04-03T01:44:00Z">
            <w:rPr/>
          </w:rPrChange>
        </w:rPr>
        <w:t>6</w:t>
      </w:r>
      <w:r w:rsidR="002C5D28" w:rsidRPr="004072B1">
        <w:rPr>
          <w:rPrChange w:id="26253" w:author="Draft version 2" w:date="2020-04-03T01:44:00Z">
            <w:rPr/>
          </w:rPrChange>
        </w:rPr>
        <w:t>&gt;</w:t>
      </w:r>
      <w:r w:rsidR="002C5D28" w:rsidRPr="004072B1">
        <w:rPr>
          <w:rPrChange w:id="26254" w:author="Draft version 2" w:date="2020-04-03T01:44:00Z">
            <w:rPr/>
          </w:rPrChange>
        </w:rPr>
        <w:tab/>
        <w:t>configure the PDCP entity with the ciphering algorithm and K</w:t>
      </w:r>
      <w:r w:rsidR="002C5D28" w:rsidRPr="004072B1">
        <w:rPr>
          <w:vertAlign w:val="subscript"/>
          <w:rPrChange w:id="26255" w:author="Draft version 2" w:date="2020-04-03T01:44:00Z">
            <w:rPr>
              <w:vertAlign w:val="subscript"/>
            </w:rPr>
          </w:rPrChange>
        </w:rPr>
        <w:t>U</w:t>
      </w:r>
      <w:r w:rsidR="000D2BB9" w:rsidRPr="004072B1">
        <w:rPr>
          <w:vertAlign w:val="subscript"/>
          <w:rPrChange w:id="26256" w:author="Draft version 2" w:date="2020-04-03T01:44:00Z">
            <w:rPr>
              <w:vertAlign w:val="subscript"/>
            </w:rPr>
          </w:rPrChange>
        </w:rPr>
        <w:t>P</w:t>
      </w:r>
      <w:r w:rsidR="002C5D28" w:rsidRPr="004072B1">
        <w:rPr>
          <w:vertAlign w:val="subscript"/>
          <w:rPrChange w:id="26257" w:author="Draft version 2" w:date="2020-04-03T01:44:00Z">
            <w:rPr>
              <w:vertAlign w:val="subscript"/>
            </w:rPr>
          </w:rPrChange>
        </w:rPr>
        <w:t>enc</w:t>
      </w:r>
      <w:r w:rsidR="002C5D28" w:rsidRPr="004072B1">
        <w:rPr>
          <w:rPrChange w:id="26258" w:author="Draft version 2" w:date="2020-04-03T01:44:00Z">
            <w:rPr/>
          </w:rPrChange>
        </w:rPr>
        <w:t xml:space="preserve"> key configured/derived as specified in TS 36.331 [10</w:t>
      </w:r>
      <w:r w:rsidR="00767455" w:rsidRPr="004072B1">
        <w:rPr>
          <w:rPrChange w:id="26259" w:author="Draft version 2" w:date="2020-04-03T01:44:00Z">
            <w:rPr/>
          </w:rPrChange>
        </w:rPr>
        <w:t>], clause 5.4.2.3</w:t>
      </w:r>
      <w:r w:rsidR="002C5D28" w:rsidRPr="004072B1">
        <w:rPr>
          <w:rPrChange w:id="26260" w:author="Draft version 2" w:date="2020-04-03T01:44:00Z">
            <w:rPr/>
          </w:rPrChange>
        </w:rPr>
        <w:t>, i.e. the ciphering configuration shall be applied to all subsequent PDCP PDUs received and sent by the UE;</w:t>
      </w:r>
    </w:p>
    <w:p w14:paraId="4F69BC40" w14:textId="77777777" w:rsidR="00DB7BB2" w:rsidRPr="004072B1" w:rsidRDefault="00DB7BB2" w:rsidP="00DB7BB2">
      <w:pPr>
        <w:pStyle w:val="B4"/>
        <w:rPr>
          <w:rPrChange w:id="26261" w:author="Draft version 2" w:date="2020-04-03T01:44:00Z">
            <w:rPr/>
          </w:rPrChange>
        </w:rPr>
      </w:pPr>
      <w:r w:rsidRPr="004072B1">
        <w:rPr>
          <w:rPrChange w:id="26262" w:author="Draft version 2" w:date="2020-04-03T01:44:00Z">
            <w:rPr/>
          </w:rPrChange>
        </w:rPr>
        <w:t>4&gt;</w:t>
      </w:r>
      <w:r w:rsidRPr="004072B1">
        <w:rPr>
          <w:rPrChange w:id="26263" w:author="Draft version 2" w:date="2020-04-03T01:44:00Z">
            <w:rPr/>
          </w:rPrChange>
        </w:rPr>
        <w:tab/>
        <w:t>else (i.e., a UE capable of NGEN-DC):</w:t>
      </w:r>
    </w:p>
    <w:p w14:paraId="2667C748" w14:textId="77777777" w:rsidR="00DB7BB2" w:rsidRPr="004072B1" w:rsidRDefault="00DB7BB2" w:rsidP="00DB7BB2">
      <w:pPr>
        <w:pStyle w:val="B5"/>
        <w:rPr>
          <w:i/>
          <w:rPrChange w:id="26264" w:author="Draft version 2" w:date="2020-04-03T01:44:00Z">
            <w:rPr>
              <w:i/>
            </w:rPr>
          </w:rPrChange>
        </w:rPr>
      </w:pPr>
      <w:r w:rsidRPr="004072B1">
        <w:rPr>
          <w:rPrChange w:id="26265" w:author="Draft version 2" w:date="2020-04-03T01:44:00Z">
            <w:rPr/>
          </w:rPrChange>
        </w:rPr>
        <w:t>5&gt;</w:t>
      </w:r>
      <w:r w:rsidRPr="004072B1">
        <w:rPr>
          <w:rPrChange w:id="26266" w:author="Draft version 2" w:date="2020-04-03T01:44:00Z">
            <w:rPr/>
          </w:rPrChange>
        </w:rPr>
        <w:tab/>
        <w:t xml:space="preserve">if the PDCP entity of this DRB is not configured with </w:t>
      </w:r>
      <w:r w:rsidRPr="004072B1">
        <w:rPr>
          <w:i/>
          <w:rPrChange w:id="26267" w:author="Draft version 2" w:date="2020-04-03T01:44:00Z">
            <w:rPr>
              <w:i/>
            </w:rPr>
          </w:rPrChange>
        </w:rPr>
        <w:t>cipheringDisabled</w:t>
      </w:r>
      <w:r w:rsidRPr="004072B1">
        <w:rPr>
          <w:rPrChange w:id="26268" w:author="Draft version 2" w:date="2020-04-03T01:44:00Z">
            <w:rPr/>
          </w:rPrChange>
        </w:rPr>
        <w:t>:</w:t>
      </w:r>
    </w:p>
    <w:p w14:paraId="7654DB70" w14:textId="77777777" w:rsidR="00DB7BB2" w:rsidRPr="004072B1" w:rsidRDefault="00DB7BB2" w:rsidP="003C4E8D">
      <w:pPr>
        <w:pStyle w:val="B6"/>
        <w:rPr>
          <w:rPrChange w:id="26269" w:author="Draft version 2" w:date="2020-04-03T01:44:00Z">
            <w:rPr/>
          </w:rPrChange>
        </w:rPr>
      </w:pPr>
      <w:r w:rsidRPr="004072B1">
        <w:rPr>
          <w:rPrChange w:id="26270" w:author="Draft version 2" w:date="2020-04-03T01:44:00Z">
            <w:rPr/>
          </w:rPrChange>
        </w:rPr>
        <w:t>6&gt;</w:t>
      </w:r>
      <w:r w:rsidRPr="004072B1">
        <w:rPr>
          <w:rPrChange w:id="26271" w:author="Draft version 2" w:date="2020-04-03T01:44:00Z">
            <w:rPr/>
          </w:rPrChange>
        </w:rPr>
        <w:tab/>
        <w:t>configure the PDCP entity with the ciphering algorithm and K</w:t>
      </w:r>
      <w:r w:rsidRPr="004072B1">
        <w:rPr>
          <w:vertAlign w:val="subscript"/>
          <w:rPrChange w:id="26272" w:author="Draft version 2" w:date="2020-04-03T01:44:00Z">
            <w:rPr>
              <w:vertAlign w:val="subscript"/>
            </w:rPr>
          </w:rPrChange>
        </w:rPr>
        <w:t>UPenc</w:t>
      </w:r>
      <w:r w:rsidRPr="004072B1">
        <w:rPr>
          <w:rPrChange w:id="26273" w:author="Draft version 2" w:date="2020-04-03T01:44:00Z">
            <w:rPr/>
          </w:rPrChange>
        </w:rPr>
        <w:t xml:space="preserve"> key associated with the master key (K</w:t>
      </w:r>
      <w:r w:rsidRPr="004072B1">
        <w:rPr>
          <w:vertAlign w:val="subscript"/>
          <w:rPrChange w:id="26274" w:author="Draft version 2" w:date="2020-04-03T01:44:00Z">
            <w:rPr>
              <w:vertAlign w:val="subscript"/>
            </w:rPr>
          </w:rPrChange>
        </w:rPr>
        <w:t>eNB</w:t>
      </w:r>
      <w:r w:rsidRPr="004072B1">
        <w:rPr>
          <w:rPrChange w:id="26275" w:author="Draft version 2" w:date="2020-04-03T01:44:00Z">
            <w:rPr/>
          </w:rPrChange>
        </w:rPr>
        <w:t>) or the secondary key (S-K</w:t>
      </w:r>
      <w:r w:rsidRPr="004072B1">
        <w:rPr>
          <w:vertAlign w:val="subscript"/>
          <w:rPrChange w:id="26276" w:author="Draft version 2" w:date="2020-04-03T01:44:00Z">
            <w:rPr>
              <w:vertAlign w:val="subscript"/>
            </w:rPr>
          </w:rPrChange>
        </w:rPr>
        <w:t>gNB</w:t>
      </w:r>
      <w:r w:rsidRPr="004072B1">
        <w:rPr>
          <w:rPrChange w:id="26277" w:author="Draft version 2" w:date="2020-04-03T01:44:00Z">
            <w:rPr/>
          </w:rPrChange>
        </w:rPr>
        <w:t xml:space="preserve">), as indicated in </w:t>
      </w:r>
      <w:r w:rsidRPr="004072B1">
        <w:rPr>
          <w:i/>
          <w:rPrChange w:id="26278" w:author="Draft version 2" w:date="2020-04-03T01:44:00Z">
            <w:rPr>
              <w:i/>
            </w:rPr>
          </w:rPrChange>
        </w:rPr>
        <w:t>keyToUse</w:t>
      </w:r>
      <w:r w:rsidRPr="004072B1">
        <w:rPr>
          <w:rPrChange w:id="26279" w:author="Draft version 2" w:date="2020-04-03T01:44:00Z">
            <w:rPr/>
          </w:rPrChange>
        </w:rPr>
        <w:t>, i.e. the ciphering configuration shall be applied to all subsequent PDCP PDUs received and sent by the UE;</w:t>
      </w:r>
    </w:p>
    <w:p w14:paraId="27848798" w14:textId="1D638D60" w:rsidR="002C5D28" w:rsidRPr="004072B1" w:rsidRDefault="002C5D28" w:rsidP="002C5D28">
      <w:pPr>
        <w:pStyle w:val="B3"/>
        <w:rPr>
          <w:rPrChange w:id="26280" w:author="Draft version 2" w:date="2020-04-03T01:44:00Z">
            <w:rPr/>
          </w:rPrChange>
        </w:rPr>
      </w:pPr>
      <w:r w:rsidRPr="004072B1">
        <w:rPr>
          <w:rPrChange w:id="26281" w:author="Draft version 2" w:date="2020-04-03T01:44:00Z">
            <w:rPr/>
          </w:rPrChange>
        </w:rPr>
        <w:t>3&gt;</w:t>
      </w:r>
      <w:r w:rsidRPr="004072B1">
        <w:rPr>
          <w:rPrChange w:id="26282" w:author="Draft version 2" w:date="2020-04-03T01:44:00Z">
            <w:rPr/>
          </w:rPrChange>
        </w:rPr>
        <w:tab/>
        <w:t>else</w:t>
      </w:r>
      <w:r w:rsidR="00DB7BB2" w:rsidRPr="004072B1">
        <w:rPr>
          <w:rPrChange w:id="26283" w:author="Draft version 2" w:date="2020-04-03T01:44:00Z">
            <w:rPr/>
          </w:rPrChange>
        </w:rPr>
        <w:t xml:space="preserve"> (i.e., UE connected to NR or UE in EN-DC)</w:t>
      </w:r>
      <w:r w:rsidRPr="004072B1">
        <w:rPr>
          <w:rPrChange w:id="26284" w:author="Draft version 2" w:date="2020-04-03T01:44:00Z">
            <w:rPr/>
          </w:rPrChange>
        </w:rPr>
        <w:t>:</w:t>
      </w:r>
    </w:p>
    <w:p w14:paraId="225299ED" w14:textId="77777777" w:rsidR="002C5D28" w:rsidRPr="004072B1" w:rsidRDefault="002C5D28" w:rsidP="002C5D28">
      <w:pPr>
        <w:pStyle w:val="B4"/>
        <w:rPr>
          <w:i/>
          <w:rPrChange w:id="26285" w:author="Draft version 2" w:date="2020-04-03T01:44:00Z">
            <w:rPr>
              <w:i/>
            </w:rPr>
          </w:rPrChange>
        </w:rPr>
      </w:pPr>
      <w:r w:rsidRPr="004072B1">
        <w:rPr>
          <w:rPrChange w:id="26286" w:author="Draft version 2" w:date="2020-04-03T01:44:00Z">
            <w:rPr/>
          </w:rPrChange>
        </w:rPr>
        <w:t>4&gt;</w:t>
      </w:r>
      <w:r w:rsidRPr="004072B1">
        <w:rPr>
          <w:rPrChange w:id="26287" w:author="Draft version 2" w:date="2020-04-03T01:44:00Z">
            <w:rPr/>
          </w:rPrChange>
        </w:rPr>
        <w:tab/>
        <w:t xml:space="preserve">if the PDCP entity of this DRB is not configured with </w:t>
      </w:r>
      <w:r w:rsidRPr="004072B1">
        <w:rPr>
          <w:i/>
          <w:rPrChange w:id="26288" w:author="Draft version 2" w:date="2020-04-03T01:44:00Z">
            <w:rPr>
              <w:i/>
            </w:rPr>
          </w:rPrChange>
        </w:rPr>
        <w:t>cipheringDisabled:</w:t>
      </w:r>
    </w:p>
    <w:p w14:paraId="55E7EC6B" w14:textId="5DF0CB2C" w:rsidR="002C5D28" w:rsidRPr="004072B1" w:rsidRDefault="002C5D28" w:rsidP="002C5D28">
      <w:pPr>
        <w:pStyle w:val="B5"/>
        <w:rPr>
          <w:rPrChange w:id="26289" w:author="Draft version 2" w:date="2020-04-03T01:44:00Z">
            <w:rPr/>
          </w:rPrChange>
        </w:rPr>
      </w:pPr>
      <w:r w:rsidRPr="004072B1">
        <w:rPr>
          <w:rPrChange w:id="26290" w:author="Draft version 2" w:date="2020-04-03T01:44:00Z">
            <w:rPr/>
          </w:rPrChange>
        </w:rPr>
        <w:t>5&gt;</w:t>
      </w:r>
      <w:r w:rsidRPr="004072B1">
        <w:rPr>
          <w:rPrChange w:id="26291" w:author="Draft version 2" w:date="2020-04-03T01:44:00Z">
            <w:rPr/>
          </w:rPrChange>
        </w:rPr>
        <w:tab/>
        <w:t>configure the PDCP entity with the ciphering algorithm and K</w:t>
      </w:r>
      <w:r w:rsidRPr="004072B1">
        <w:rPr>
          <w:vertAlign w:val="subscript"/>
          <w:rPrChange w:id="26292" w:author="Draft version 2" w:date="2020-04-03T01:44:00Z">
            <w:rPr>
              <w:vertAlign w:val="subscript"/>
            </w:rPr>
          </w:rPrChange>
        </w:rPr>
        <w:t>U</w:t>
      </w:r>
      <w:r w:rsidR="000D2BB9" w:rsidRPr="004072B1">
        <w:rPr>
          <w:vertAlign w:val="subscript"/>
          <w:rPrChange w:id="26293" w:author="Draft version 2" w:date="2020-04-03T01:44:00Z">
            <w:rPr>
              <w:vertAlign w:val="subscript"/>
            </w:rPr>
          </w:rPrChange>
        </w:rPr>
        <w:t>P</w:t>
      </w:r>
      <w:r w:rsidRPr="004072B1">
        <w:rPr>
          <w:vertAlign w:val="subscript"/>
          <w:rPrChange w:id="26294" w:author="Draft version 2" w:date="2020-04-03T01:44:00Z">
            <w:rPr>
              <w:vertAlign w:val="subscript"/>
            </w:rPr>
          </w:rPrChange>
        </w:rPr>
        <w:t>enc</w:t>
      </w:r>
      <w:r w:rsidRPr="004072B1">
        <w:rPr>
          <w:rPrChange w:id="26295" w:author="Draft version 2" w:date="2020-04-03T01:44:00Z">
            <w:rPr/>
          </w:rPrChange>
        </w:rPr>
        <w:t xml:space="preserve"> key associated with the master </w:t>
      </w:r>
      <w:r w:rsidR="00767455" w:rsidRPr="004072B1">
        <w:rPr>
          <w:rPrChange w:id="26296" w:author="Draft version 2" w:date="2020-04-03T01:44:00Z">
            <w:rPr/>
          </w:rPrChange>
        </w:rPr>
        <w:t>key (K</w:t>
      </w:r>
      <w:r w:rsidR="00767455" w:rsidRPr="004072B1">
        <w:rPr>
          <w:vertAlign w:val="subscript"/>
          <w:rPrChange w:id="26297" w:author="Draft version 2" w:date="2020-04-03T01:44:00Z">
            <w:rPr>
              <w:vertAlign w:val="subscript"/>
            </w:rPr>
          </w:rPrChange>
        </w:rPr>
        <w:t>eNB</w:t>
      </w:r>
      <w:r w:rsidR="00767455" w:rsidRPr="004072B1">
        <w:rPr>
          <w:rPrChange w:id="26298" w:author="Draft version 2" w:date="2020-04-03T01:44:00Z">
            <w:rPr/>
          </w:rPrChange>
        </w:rPr>
        <w:t>/ K</w:t>
      </w:r>
      <w:r w:rsidR="00767455" w:rsidRPr="004072B1">
        <w:rPr>
          <w:vertAlign w:val="subscript"/>
          <w:rPrChange w:id="26299" w:author="Draft version 2" w:date="2020-04-03T01:44:00Z">
            <w:rPr>
              <w:vertAlign w:val="subscript"/>
            </w:rPr>
          </w:rPrChange>
        </w:rPr>
        <w:t>gNB</w:t>
      </w:r>
      <w:r w:rsidR="00767455" w:rsidRPr="004072B1">
        <w:rPr>
          <w:rPrChange w:id="26300" w:author="Draft version 2" w:date="2020-04-03T01:44:00Z">
            <w:rPr/>
          </w:rPrChange>
        </w:rPr>
        <w:t xml:space="preserve">) </w:t>
      </w:r>
      <w:r w:rsidRPr="004072B1">
        <w:rPr>
          <w:rPrChange w:id="26301" w:author="Draft version 2" w:date="2020-04-03T01:44:00Z">
            <w:rPr/>
          </w:rPrChange>
        </w:rPr>
        <w:t xml:space="preserve">or </w:t>
      </w:r>
      <w:r w:rsidR="00767455" w:rsidRPr="004072B1">
        <w:rPr>
          <w:rPrChange w:id="26302" w:author="Draft version 2" w:date="2020-04-03T01:44:00Z">
            <w:rPr/>
          </w:rPrChange>
        </w:rPr>
        <w:t xml:space="preserve">the </w:t>
      </w:r>
      <w:r w:rsidRPr="004072B1">
        <w:rPr>
          <w:rPrChange w:id="26303" w:author="Draft version 2" w:date="2020-04-03T01:44:00Z">
            <w:rPr/>
          </w:rPrChange>
        </w:rPr>
        <w:t>secondary key (S-K</w:t>
      </w:r>
      <w:r w:rsidRPr="004072B1">
        <w:rPr>
          <w:vertAlign w:val="subscript"/>
          <w:rPrChange w:id="26304" w:author="Draft version 2" w:date="2020-04-03T01:44:00Z">
            <w:rPr>
              <w:vertAlign w:val="subscript"/>
            </w:rPr>
          </w:rPrChange>
        </w:rPr>
        <w:t>gNB</w:t>
      </w:r>
      <w:r w:rsidR="00DB7BB2" w:rsidRPr="004072B1">
        <w:rPr>
          <w:rPrChange w:id="26305" w:author="Draft version 2" w:date="2020-04-03T01:44:00Z">
            <w:rPr/>
          </w:rPrChange>
        </w:rPr>
        <w:t>/S-K</w:t>
      </w:r>
      <w:r w:rsidR="00DB7BB2" w:rsidRPr="004072B1">
        <w:rPr>
          <w:vertAlign w:val="subscript"/>
          <w:rPrChange w:id="26306" w:author="Draft version 2" w:date="2020-04-03T01:44:00Z">
            <w:rPr>
              <w:vertAlign w:val="subscript"/>
            </w:rPr>
          </w:rPrChange>
        </w:rPr>
        <w:t>eNB</w:t>
      </w:r>
      <w:r w:rsidRPr="004072B1">
        <w:rPr>
          <w:rPrChange w:id="26307" w:author="Draft version 2" w:date="2020-04-03T01:44:00Z">
            <w:rPr/>
          </w:rPrChange>
        </w:rPr>
        <w:t>)</w:t>
      </w:r>
      <w:r w:rsidR="00767455" w:rsidRPr="004072B1">
        <w:rPr>
          <w:rPrChange w:id="26308" w:author="Draft version 2" w:date="2020-04-03T01:44:00Z">
            <w:rPr/>
          </w:rPrChange>
        </w:rPr>
        <w:t>,</w:t>
      </w:r>
      <w:r w:rsidRPr="004072B1">
        <w:rPr>
          <w:rPrChange w:id="26309" w:author="Draft version 2" w:date="2020-04-03T01:44:00Z">
            <w:rPr/>
          </w:rPrChange>
        </w:rPr>
        <w:t xml:space="preserve"> as indicated in </w:t>
      </w:r>
      <w:r w:rsidRPr="004072B1">
        <w:rPr>
          <w:i/>
          <w:rPrChange w:id="26310" w:author="Draft version 2" w:date="2020-04-03T01:44:00Z">
            <w:rPr>
              <w:i/>
            </w:rPr>
          </w:rPrChange>
        </w:rPr>
        <w:t>keyToUse</w:t>
      </w:r>
      <w:r w:rsidRPr="004072B1">
        <w:rPr>
          <w:rPrChange w:id="26311" w:author="Draft version 2" w:date="2020-04-03T01:44:00Z">
            <w:rPr/>
          </w:rPrChange>
        </w:rPr>
        <w:t>, i.e. the ciphering configuration shall be applied to all subsequent PDCP PDUs received and sent by the UE;</w:t>
      </w:r>
    </w:p>
    <w:p w14:paraId="3D659E1C" w14:textId="77777777" w:rsidR="002C5D28" w:rsidRPr="004072B1" w:rsidRDefault="002C5D28" w:rsidP="002C5D28">
      <w:pPr>
        <w:pStyle w:val="B4"/>
        <w:rPr>
          <w:rPrChange w:id="26312" w:author="Draft version 2" w:date="2020-04-03T01:44:00Z">
            <w:rPr/>
          </w:rPrChange>
        </w:rPr>
      </w:pPr>
      <w:r w:rsidRPr="004072B1">
        <w:rPr>
          <w:rPrChange w:id="26313" w:author="Draft version 2" w:date="2020-04-03T01:44:00Z">
            <w:rPr/>
          </w:rPrChange>
        </w:rPr>
        <w:t>4</w:t>
      </w:r>
      <w:r w:rsidR="00C8338F" w:rsidRPr="004072B1">
        <w:rPr>
          <w:rPrChange w:id="26314" w:author="Draft version 2" w:date="2020-04-03T01:44:00Z">
            <w:rPr/>
          </w:rPrChange>
        </w:rPr>
        <w:t>&gt;</w:t>
      </w:r>
      <w:r w:rsidR="00C8338F" w:rsidRPr="004072B1">
        <w:rPr>
          <w:rPrChange w:id="26315" w:author="Draft version 2" w:date="2020-04-03T01:44:00Z">
            <w:rPr/>
          </w:rPrChange>
        </w:rPr>
        <w:tab/>
      </w:r>
      <w:r w:rsidRPr="004072B1">
        <w:rPr>
          <w:rPrChange w:id="26316" w:author="Draft version 2" w:date="2020-04-03T01:44:00Z">
            <w:rPr/>
          </w:rPrChange>
        </w:rPr>
        <w:t xml:space="preserve">if the PDCP entity of this DRB is configured with </w:t>
      </w:r>
      <w:r w:rsidRPr="004072B1">
        <w:rPr>
          <w:i/>
          <w:rPrChange w:id="26317" w:author="Draft version 2" w:date="2020-04-03T01:44:00Z">
            <w:rPr>
              <w:i/>
            </w:rPr>
          </w:rPrChange>
        </w:rPr>
        <w:t>integrityProtection</w:t>
      </w:r>
      <w:r w:rsidRPr="004072B1">
        <w:rPr>
          <w:rPrChange w:id="26318" w:author="Draft version 2" w:date="2020-04-03T01:44:00Z">
            <w:rPr/>
          </w:rPrChange>
        </w:rPr>
        <w:t>:</w:t>
      </w:r>
    </w:p>
    <w:p w14:paraId="30C2750A" w14:textId="60C467FE" w:rsidR="00F566DF" w:rsidRPr="004072B1" w:rsidRDefault="002C5D28" w:rsidP="00B47FA8">
      <w:pPr>
        <w:pStyle w:val="B5"/>
        <w:rPr>
          <w:lang w:eastAsia="ko-KR"/>
          <w:rPrChange w:id="26319" w:author="Draft version 2" w:date="2020-04-03T01:44:00Z">
            <w:rPr>
              <w:lang w:eastAsia="ko-KR"/>
            </w:rPr>
          </w:rPrChange>
        </w:rPr>
      </w:pPr>
      <w:r w:rsidRPr="004072B1">
        <w:rPr>
          <w:rPrChange w:id="26320" w:author="Draft version 2" w:date="2020-04-03T01:44:00Z">
            <w:rPr/>
          </w:rPrChange>
        </w:rPr>
        <w:t>5</w:t>
      </w:r>
      <w:r w:rsidR="00C8338F" w:rsidRPr="004072B1">
        <w:rPr>
          <w:rPrChange w:id="26321" w:author="Draft version 2" w:date="2020-04-03T01:44:00Z">
            <w:rPr/>
          </w:rPrChange>
        </w:rPr>
        <w:t>&gt;</w:t>
      </w:r>
      <w:r w:rsidR="00C8338F" w:rsidRPr="004072B1">
        <w:rPr>
          <w:rPrChange w:id="26322" w:author="Draft version 2" w:date="2020-04-03T01:44:00Z">
            <w:rPr/>
          </w:rPrChange>
        </w:rPr>
        <w:tab/>
      </w:r>
      <w:r w:rsidRPr="004072B1">
        <w:rPr>
          <w:rPrChange w:id="26323" w:author="Draft version 2" w:date="2020-04-03T01:44:00Z">
            <w:rPr/>
          </w:rPrChange>
        </w:rPr>
        <w:t xml:space="preserve">configure the PDCP entity with the integrity </w:t>
      </w:r>
      <w:r w:rsidR="003070C7" w:rsidRPr="004072B1">
        <w:rPr>
          <w:rPrChange w:id="26324" w:author="Draft version 2" w:date="2020-04-03T01:44:00Z">
            <w:rPr/>
          </w:rPrChange>
        </w:rPr>
        <w:t xml:space="preserve">protection </w:t>
      </w:r>
      <w:r w:rsidRPr="004072B1">
        <w:rPr>
          <w:rPrChange w:id="26325" w:author="Draft version 2" w:date="2020-04-03T01:44:00Z">
            <w:rPr/>
          </w:rPrChange>
        </w:rPr>
        <w:t xml:space="preserve">algorithms according to </w:t>
      </w:r>
      <w:r w:rsidRPr="004072B1">
        <w:rPr>
          <w:i/>
          <w:rPrChange w:id="26326" w:author="Draft version 2" w:date="2020-04-03T01:44:00Z">
            <w:rPr>
              <w:i/>
            </w:rPr>
          </w:rPrChange>
        </w:rPr>
        <w:t>securityConfig</w:t>
      </w:r>
      <w:r w:rsidRPr="004072B1">
        <w:rPr>
          <w:rPrChange w:id="26327" w:author="Draft version 2" w:date="2020-04-03T01:44:00Z">
            <w:rPr/>
          </w:rPrChange>
        </w:rPr>
        <w:t xml:space="preserve"> and apply the K</w:t>
      </w:r>
      <w:r w:rsidRPr="004072B1">
        <w:rPr>
          <w:vertAlign w:val="subscript"/>
          <w:rPrChange w:id="26328" w:author="Draft version 2" w:date="2020-04-03T01:44:00Z">
            <w:rPr>
              <w:vertAlign w:val="subscript"/>
            </w:rPr>
          </w:rPrChange>
        </w:rPr>
        <w:t>U</w:t>
      </w:r>
      <w:r w:rsidR="000D2BB9" w:rsidRPr="004072B1">
        <w:rPr>
          <w:vertAlign w:val="subscript"/>
          <w:rPrChange w:id="26329" w:author="Draft version 2" w:date="2020-04-03T01:44:00Z">
            <w:rPr>
              <w:vertAlign w:val="subscript"/>
            </w:rPr>
          </w:rPrChange>
        </w:rPr>
        <w:t>P</w:t>
      </w:r>
      <w:r w:rsidRPr="004072B1">
        <w:rPr>
          <w:vertAlign w:val="subscript"/>
          <w:rPrChange w:id="26330" w:author="Draft version 2" w:date="2020-04-03T01:44:00Z">
            <w:rPr>
              <w:vertAlign w:val="subscript"/>
            </w:rPr>
          </w:rPrChange>
        </w:rPr>
        <w:t>int</w:t>
      </w:r>
      <w:r w:rsidRPr="004072B1">
        <w:rPr>
          <w:rPrChange w:id="26331" w:author="Draft version 2" w:date="2020-04-03T01:44:00Z">
            <w:rPr/>
          </w:rPrChange>
        </w:rPr>
        <w:t xml:space="preserve"> key associated with the master </w:t>
      </w:r>
      <w:r w:rsidR="00767455" w:rsidRPr="004072B1">
        <w:rPr>
          <w:rPrChange w:id="26332" w:author="Draft version 2" w:date="2020-04-03T01:44:00Z">
            <w:rPr/>
          </w:rPrChange>
        </w:rPr>
        <w:t xml:space="preserve">key </w:t>
      </w:r>
      <w:r w:rsidRPr="004072B1">
        <w:rPr>
          <w:rPrChange w:id="26333" w:author="Draft version 2" w:date="2020-04-03T01:44:00Z">
            <w:rPr/>
          </w:rPrChange>
        </w:rPr>
        <w:t>(K</w:t>
      </w:r>
      <w:r w:rsidRPr="004072B1">
        <w:rPr>
          <w:vertAlign w:val="subscript"/>
          <w:rPrChange w:id="26334" w:author="Draft version 2" w:date="2020-04-03T01:44:00Z">
            <w:rPr>
              <w:vertAlign w:val="subscript"/>
            </w:rPr>
          </w:rPrChange>
        </w:rPr>
        <w:t>gNB</w:t>
      </w:r>
      <w:r w:rsidRPr="004072B1">
        <w:rPr>
          <w:rPrChange w:id="26335" w:author="Draft version 2" w:date="2020-04-03T01:44:00Z">
            <w:rPr/>
          </w:rPrChange>
        </w:rPr>
        <w:t>) or the secondary key (S-K</w:t>
      </w:r>
      <w:r w:rsidRPr="004072B1">
        <w:rPr>
          <w:vertAlign w:val="subscript"/>
          <w:rPrChange w:id="26336" w:author="Draft version 2" w:date="2020-04-03T01:44:00Z">
            <w:rPr>
              <w:vertAlign w:val="subscript"/>
            </w:rPr>
          </w:rPrChange>
        </w:rPr>
        <w:t>gNB</w:t>
      </w:r>
      <w:r w:rsidRPr="004072B1">
        <w:rPr>
          <w:rPrChange w:id="26337" w:author="Draft version 2" w:date="2020-04-03T01:44:00Z">
            <w:rPr/>
          </w:rPrChange>
        </w:rPr>
        <w:t xml:space="preserve">) as indicated in </w:t>
      </w:r>
      <w:r w:rsidRPr="004072B1">
        <w:rPr>
          <w:i/>
          <w:rPrChange w:id="26338" w:author="Draft version 2" w:date="2020-04-03T01:44:00Z">
            <w:rPr>
              <w:i/>
            </w:rPr>
          </w:rPrChange>
        </w:rPr>
        <w:t>keyToUse</w:t>
      </w:r>
      <w:r w:rsidRPr="004072B1">
        <w:rPr>
          <w:rPrChange w:id="26339" w:author="Draft version 2" w:date="2020-04-03T01:44:00Z">
            <w:rPr/>
          </w:rPrChange>
        </w:rPr>
        <w:t>;</w:t>
      </w:r>
    </w:p>
    <w:p w14:paraId="2F10CBCA" w14:textId="03A8AFA3" w:rsidR="00F566DF" w:rsidRPr="004072B1" w:rsidRDefault="00F566DF" w:rsidP="00E16E93">
      <w:pPr>
        <w:pStyle w:val="B3"/>
        <w:rPr>
          <w:rPrChange w:id="26340" w:author="Draft version 2" w:date="2020-04-03T01:44:00Z">
            <w:rPr/>
          </w:rPrChange>
        </w:rPr>
      </w:pPr>
      <w:r w:rsidRPr="004072B1">
        <w:rPr>
          <w:lang w:eastAsia="ko-KR"/>
          <w:rPrChange w:id="26341" w:author="Draft version 2" w:date="2020-04-03T01:44:00Z">
            <w:rPr>
              <w:lang w:eastAsia="ko-KR"/>
            </w:rPr>
          </w:rPrChange>
        </w:rPr>
        <w:t>3</w:t>
      </w:r>
      <w:r w:rsidRPr="004072B1">
        <w:rPr>
          <w:rPrChange w:id="26342" w:author="Draft version 2" w:date="2020-04-03T01:44:00Z">
            <w:rPr/>
          </w:rPrChange>
        </w:rPr>
        <w:t>&gt;</w:t>
      </w:r>
      <w:r w:rsidRPr="004072B1">
        <w:rPr>
          <w:lang w:eastAsia="ko-KR"/>
          <w:rPrChange w:id="26343" w:author="Draft version 2" w:date="2020-04-03T01:44:00Z">
            <w:rPr>
              <w:lang w:eastAsia="ko-KR"/>
            </w:rPr>
          </w:rPrChange>
        </w:rPr>
        <w:tab/>
      </w:r>
      <w:r w:rsidRPr="004072B1">
        <w:rPr>
          <w:rPrChange w:id="26344" w:author="Draft version 2" w:date="2020-04-03T01:44:00Z">
            <w:rPr/>
          </w:rPrChange>
        </w:rPr>
        <w:t xml:space="preserve">if </w:t>
      </w:r>
      <w:r w:rsidRPr="004072B1">
        <w:rPr>
          <w:i/>
          <w:rPrChange w:id="26345" w:author="Draft version 2" w:date="2020-04-03T01:44:00Z">
            <w:rPr>
              <w:i/>
            </w:rPr>
          </w:rPrChange>
        </w:rPr>
        <w:t>drb-ContinueROHC</w:t>
      </w:r>
      <w:r w:rsidRPr="004072B1">
        <w:rPr>
          <w:rPrChange w:id="26346" w:author="Draft version 2" w:date="2020-04-03T01:44:00Z">
            <w:rPr/>
          </w:rPrChange>
        </w:rPr>
        <w:t xml:space="preserve"> is included</w:t>
      </w:r>
      <w:r w:rsidRPr="004072B1">
        <w:rPr>
          <w:lang w:eastAsia="ko-KR"/>
          <w:rPrChange w:id="26347" w:author="Draft version 2" w:date="2020-04-03T01:44:00Z">
            <w:rPr>
              <w:lang w:eastAsia="ko-KR"/>
            </w:rPr>
          </w:rPrChange>
        </w:rPr>
        <w:t xml:space="preserve"> in </w:t>
      </w:r>
      <w:r w:rsidRPr="004072B1">
        <w:rPr>
          <w:i/>
          <w:rPrChange w:id="26348" w:author="Draft version 2" w:date="2020-04-03T01:44:00Z">
            <w:rPr>
              <w:i/>
            </w:rPr>
          </w:rPrChange>
        </w:rPr>
        <w:t>pdcp-Config</w:t>
      </w:r>
      <w:r w:rsidRPr="004072B1">
        <w:rPr>
          <w:rPrChange w:id="26349" w:author="Draft version 2" w:date="2020-04-03T01:44:00Z">
            <w:rPr/>
          </w:rPrChange>
        </w:rPr>
        <w:t>:</w:t>
      </w:r>
    </w:p>
    <w:p w14:paraId="7E6F7ED2" w14:textId="720B95DC" w:rsidR="002C5D28" w:rsidRPr="004072B1" w:rsidRDefault="00F566DF" w:rsidP="00F566DF">
      <w:pPr>
        <w:pStyle w:val="B5"/>
        <w:rPr>
          <w:rPrChange w:id="26350" w:author="Draft version 2" w:date="2020-04-03T01:44:00Z">
            <w:rPr/>
          </w:rPrChange>
        </w:rPr>
      </w:pPr>
      <w:r w:rsidRPr="004072B1">
        <w:rPr>
          <w:lang w:eastAsia="ko-KR"/>
          <w:rPrChange w:id="26351" w:author="Draft version 2" w:date="2020-04-03T01:44:00Z">
            <w:rPr>
              <w:lang w:eastAsia="ko-KR"/>
            </w:rPr>
          </w:rPrChange>
        </w:rPr>
        <w:t>4</w:t>
      </w:r>
      <w:r w:rsidRPr="004072B1">
        <w:rPr>
          <w:rPrChange w:id="26352" w:author="Draft version 2" w:date="2020-04-03T01:44:00Z">
            <w:rPr/>
          </w:rPrChange>
        </w:rPr>
        <w:t>&gt;</w:t>
      </w:r>
      <w:r w:rsidRPr="004072B1">
        <w:rPr>
          <w:lang w:eastAsia="ko-KR"/>
          <w:rPrChange w:id="26353" w:author="Draft version 2" w:date="2020-04-03T01:44:00Z">
            <w:rPr>
              <w:lang w:eastAsia="ko-KR"/>
            </w:rPr>
          </w:rPrChange>
        </w:rPr>
        <w:tab/>
      </w:r>
      <w:r w:rsidRPr="004072B1">
        <w:rPr>
          <w:rPrChange w:id="26354" w:author="Draft version 2" w:date="2020-04-03T01:44:00Z">
            <w:rPr/>
          </w:rPrChange>
        </w:rPr>
        <w:t xml:space="preserve">indicate to lower layer that </w:t>
      </w:r>
      <w:r w:rsidRPr="004072B1">
        <w:rPr>
          <w:i/>
          <w:rPrChange w:id="26355" w:author="Draft version 2" w:date="2020-04-03T01:44:00Z">
            <w:rPr>
              <w:i/>
            </w:rPr>
          </w:rPrChange>
        </w:rPr>
        <w:t>drb-ContinueROHC</w:t>
      </w:r>
      <w:r w:rsidRPr="004072B1">
        <w:rPr>
          <w:rPrChange w:id="26356" w:author="Draft version 2" w:date="2020-04-03T01:44:00Z">
            <w:rPr/>
          </w:rPrChange>
        </w:rPr>
        <w:t xml:space="preserve"> is configured;</w:t>
      </w:r>
    </w:p>
    <w:p w14:paraId="166138A6" w14:textId="77777777" w:rsidR="002C5D28" w:rsidRPr="004072B1" w:rsidRDefault="002C5D28" w:rsidP="002C5D28">
      <w:pPr>
        <w:pStyle w:val="B3"/>
        <w:rPr>
          <w:rPrChange w:id="26357" w:author="Draft version 2" w:date="2020-04-03T01:44:00Z">
            <w:rPr/>
          </w:rPrChange>
        </w:rPr>
      </w:pPr>
      <w:r w:rsidRPr="004072B1">
        <w:rPr>
          <w:rPrChange w:id="26358" w:author="Draft version 2" w:date="2020-04-03T01:44:00Z">
            <w:rPr/>
          </w:rPrChange>
        </w:rPr>
        <w:t>3&gt;</w:t>
      </w:r>
      <w:r w:rsidRPr="004072B1">
        <w:rPr>
          <w:rPrChange w:id="26359" w:author="Draft version 2" w:date="2020-04-03T01:44:00Z">
            <w:rPr/>
          </w:rPrChange>
        </w:rPr>
        <w:tab/>
        <w:t xml:space="preserve">re-establish the PDCP entity of this DRB as specified in </w:t>
      </w:r>
      <w:r w:rsidR="001634A6" w:rsidRPr="004072B1">
        <w:rPr>
          <w:rPrChange w:id="26360" w:author="Draft version 2" w:date="2020-04-03T01:44:00Z">
            <w:rPr/>
          </w:rPrChange>
        </w:rPr>
        <w:t xml:space="preserve">TS </w:t>
      </w:r>
      <w:r w:rsidRPr="004072B1">
        <w:rPr>
          <w:rPrChange w:id="26361" w:author="Draft version 2" w:date="2020-04-03T01:44:00Z">
            <w:rPr/>
          </w:rPrChange>
        </w:rPr>
        <w:t xml:space="preserve">38.323 [5], </w:t>
      </w:r>
      <w:r w:rsidR="00F37A41" w:rsidRPr="004072B1">
        <w:rPr>
          <w:rPrChange w:id="26362" w:author="Draft version 2" w:date="2020-04-03T01:44:00Z">
            <w:rPr/>
          </w:rPrChange>
        </w:rPr>
        <w:t>clause</w:t>
      </w:r>
      <w:r w:rsidRPr="004072B1">
        <w:rPr>
          <w:rPrChange w:id="26363" w:author="Draft version 2" w:date="2020-04-03T01:44:00Z">
            <w:rPr/>
          </w:rPrChange>
        </w:rPr>
        <w:t xml:space="preserve"> 5.1.2;</w:t>
      </w:r>
    </w:p>
    <w:p w14:paraId="2AC7039C" w14:textId="77777777" w:rsidR="002C5D28" w:rsidRPr="004072B1" w:rsidRDefault="002C5D28" w:rsidP="002C5D28">
      <w:pPr>
        <w:pStyle w:val="B2"/>
        <w:rPr>
          <w:rPrChange w:id="26364" w:author="Draft version 2" w:date="2020-04-03T01:44:00Z">
            <w:rPr/>
          </w:rPrChange>
        </w:rPr>
      </w:pPr>
      <w:r w:rsidRPr="004072B1">
        <w:rPr>
          <w:rPrChange w:id="26365" w:author="Draft version 2" w:date="2020-04-03T01:44:00Z">
            <w:rPr/>
          </w:rPrChange>
        </w:rPr>
        <w:t>2&gt;</w:t>
      </w:r>
      <w:r w:rsidRPr="004072B1">
        <w:rPr>
          <w:rPrChange w:id="26366" w:author="Draft version 2" w:date="2020-04-03T01:44:00Z">
            <w:rPr/>
          </w:rPrChange>
        </w:rPr>
        <w:tab/>
        <w:t xml:space="preserve">else, if the </w:t>
      </w:r>
      <w:r w:rsidRPr="004072B1">
        <w:rPr>
          <w:i/>
          <w:rPrChange w:id="26367" w:author="Draft version 2" w:date="2020-04-03T01:44:00Z">
            <w:rPr>
              <w:i/>
            </w:rPr>
          </w:rPrChange>
        </w:rPr>
        <w:t xml:space="preserve">recoverPDCP </w:t>
      </w:r>
      <w:r w:rsidRPr="004072B1">
        <w:rPr>
          <w:rPrChange w:id="26368" w:author="Draft version 2" w:date="2020-04-03T01:44:00Z">
            <w:rPr/>
          </w:rPrChange>
        </w:rPr>
        <w:t>is set:</w:t>
      </w:r>
    </w:p>
    <w:p w14:paraId="2FE24034" w14:textId="77777777" w:rsidR="002C5D28" w:rsidRPr="004072B1" w:rsidRDefault="002C5D28" w:rsidP="002C5D28">
      <w:pPr>
        <w:pStyle w:val="B3"/>
        <w:rPr>
          <w:rPrChange w:id="26369" w:author="Draft version 2" w:date="2020-04-03T01:44:00Z">
            <w:rPr/>
          </w:rPrChange>
        </w:rPr>
      </w:pPr>
      <w:r w:rsidRPr="004072B1">
        <w:rPr>
          <w:rPrChange w:id="26370" w:author="Draft version 2" w:date="2020-04-03T01:44:00Z">
            <w:rPr/>
          </w:rPrChange>
        </w:rPr>
        <w:t>3&gt;</w:t>
      </w:r>
      <w:r w:rsidRPr="004072B1">
        <w:rPr>
          <w:rPrChange w:id="26371" w:author="Draft version 2" w:date="2020-04-03T01:44:00Z">
            <w:rPr/>
          </w:rPrChange>
        </w:rPr>
        <w:tab/>
        <w:t xml:space="preserve">trigger the PDCP entity of this DRB to perform data recovery as specified in </w:t>
      </w:r>
      <w:r w:rsidR="001634A6" w:rsidRPr="004072B1">
        <w:rPr>
          <w:rPrChange w:id="26372" w:author="Draft version 2" w:date="2020-04-03T01:44:00Z">
            <w:rPr/>
          </w:rPrChange>
        </w:rPr>
        <w:t>TS 38.323 [5]</w:t>
      </w:r>
      <w:r w:rsidRPr="004072B1">
        <w:rPr>
          <w:rPrChange w:id="26373" w:author="Draft version 2" w:date="2020-04-03T01:44:00Z">
            <w:rPr/>
          </w:rPrChange>
        </w:rPr>
        <w:t>;</w:t>
      </w:r>
    </w:p>
    <w:p w14:paraId="15C5DE24" w14:textId="77777777" w:rsidR="002C5D28" w:rsidRPr="004072B1" w:rsidRDefault="002C5D28" w:rsidP="002C5D28">
      <w:pPr>
        <w:pStyle w:val="B2"/>
        <w:rPr>
          <w:rPrChange w:id="26374" w:author="Draft version 2" w:date="2020-04-03T01:44:00Z">
            <w:rPr/>
          </w:rPrChange>
        </w:rPr>
      </w:pPr>
      <w:r w:rsidRPr="004072B1">
        <w:rPr>
          <w:rPrChange w:id="26375" w:author="Draft version 2" w:date="2020-04-03T01:44:00Z">
            <w:rPr/>
          </w:rPrChange>
        </w:rPr>
        <w:t>2&gt;</w:t>
      </w:r>
      <w:r w:rsidRPr="004072B1">
        <w:rPr>
          <w:rPrChange w:id="26376" w:author="Draft version 2" w:date="2020-04-03T01:44:00Z">
            <w:rPr/>
          </w:rPrChange>
        </w:rPr>
        <w:tab/>
        <w:t xml:space="preserve">if the </w:t>
      </w:r>
      <w:r w:rsidRPr="004072B1">
        <w:rPr>
          <w:i/>
          <w:rPrChange w:id="26377" w:author="Draft version 2" w:date="2020-04-03T01:44:00Z">
            <w:rPr>
              <w:i/>
            </w:rPr>
          </w:rPrChange>
        </w:rPr>
        <w:t>pdcp-Config</w:t>
      </w:r>
      <w:r w:rsidRPr="004072B1">
        <w:rPr>
          <w:rPrChange w:id="26378" w:author="Draft version 2" w:date="2020-04-03T01:44:00Z">
            <w:rPr/>
          </w:rPrChange>
        </w:rPr>
        <w:t xml:space="preserve"> is included:</w:t>
      </w:r>
    </w:p>
    <w:p w14:paraId="62E7B6FC" w14:textId="77777777" w:rsidR="002C5D28" w:rsidRPr="004072B1" w:rsidRDefault="002C5D28" w:rsidP="002C5D28">
      <w:pPr>
        <w:pStyle w:val="B3"/>
        <w:rPr>
          <w:rPrChange w:id="26379" w:author="Draft version 2" w:date="2020-04-03T01:44:00Z">
            <w:rPr/>
          </w:rPrChange>
        </w:rPr>
      </w:pPr>
      <w:r w:rsidRPr="004072B1">
        <w:rPr>
          <w:rPrChange w:id="26380" w:author="Draft version 2" w:date="2020-04-03T01:44:00Z">
            <w:rPr/>
          </w:rPrChange>
        </w:rPr>
        <w:t>3&gt;</w:t>
      </w:r>
      <w:r w:rsidRPr="004072B1">
        <w:rPr>
          <w:rPrChange w:id="26381" w:author="Draft version 2" w:date="2020-04-03T01:44:00Z">
            <w:rPr/>
          </w:rPrChange>
        </w:rPr>
        <w:tab/>
        <w:t xml:space="preserve">reconfigure the PDCP entity in accordance with the received </w:t>
      </w:r>
      <w:r w:rsidRPr="004072B1">
        <w:rPr>
          <w:i/>
          <w:rPrChange w:id="26382" w:author="Draft version 2" w:date="2020-04-03T01:44:00Z">
            <w:rPr>
              <w:i/>
            </w:rPr>
          </w:rPrChange>
        </w:rPr>
        <w:t>pdcp-Config</w:t>
      </w:r>
      <w:r w:rsidRPr="004072B1">
        <w:rPr>
          <w:rPrChange w:id="26383" w:author="Draft version 2" w:date="2020-04-03T01:44:00Z">
            <w:rPr/>
          </w:rPrChange>
        </w:rPr>
        <w:t>.</w:t>
      </w:r>
    </w:p>
    <w:p w14:paraId="6E63CC51" w14:textId="3D0BB0A5" w:rsidR="00FA04DC" w:rsidRPr="004072B1" w:rsidRDefault="00FA04DC" w:rsidP="00706D38">
      <w:pPr>
        <w:pStyle w:val="B2"/>
        <w:rPr>
          <w:rPrChange w:id="26384" w:author="Draft version 2" w:date="2020-04-03T01:44:00Z">
            <w:rPr/>
          </w:rPrChange>
        </w:rPr>
      </w:pPr>
      <w:r w:rsidRPr="004072B1">
        <w:rPr>
          <w:rPrChange w:id="26385" w:author="Draft version 2" w:date="2020-04-03T01:44:00Z">
            <w:rPr/>
          </w:rPrChange>
        </w:rPr>
        <w:t>2&gt;</w:t>
      </w:r>
      <w:r w:rsidRPr="004072B1">
        <w:rPr>
          <w:rPrChange w:id="26386" w:author="Draft version 2" w:date="2020-04-03T01:44:00Z">
            <w:rPr/>
          </w:rPrChange>
        </w:rPr>
        <w:tab/>
        <w:t xml:space="preserve">if </w:t>
      </w:r>
      <w:r w:rsidR="0020244B" w:rsidRPr="004072B1">
        <w:rPr>
          <w:rPrChange w:id="26387" w:author="Draft version 2" w:date="2020-04-03T01:44:00Z">
            <w:rPr/>
          </w:rPrChange>
        </w:rPr>
        <w:t xml:space="preserve">the </w:t>
      </w:r>
      <w:r w:rsidRPr="004072B1">
        <w:rPr>
          <w:i/>
          <w:rPrChange w:id="26388" w:author="Draft version 2" w:date="2020-04-03T01:44:00Z">
            <w:rPr>
              <w:i/>
            </w:rPr>
          </w:rPrChange>
        </w:rPr>
        <w:t>sdap-Config</w:t>
      </w:r>
      <w:r w:rsidRPr="004072B1">
        <w:rPr>
          <w:rPrChange w:id="26389" w:author="Draft version 2" w:date="2020-04-03T01:44:00Z">
            <w:rPr/>
          </w:rPrChange>
        </w:rPr>
        <w:t xml:space="preserve"> is included</w:t>
      </w:r>
      <w:r w:rsidR="0020244B" w:rsidRPr="004072B1">
        <w:rPr>
          <w:rPrChange w:id="26390" w:author="Draft version 2" w:date="2020-04-03T01:44:00Z">
            <w:rPr/>
          </w:rPrChange>
        </w:rPr>
        <w:t>:</w:t>
      </w:r>
    </w:p>
    <w:p w14:paraId="05A2396A" w14:textId="77777777" w:rsidR="00FA04DC" w:rsidRPr="004072B1" w:rsidRDefault="00FA04DC" w:rsidP="00FA04DC">
      <w:pPr>
        <w:pStyle w:val="B3"/>
        <w:rPr>
          <w:rPrChange w:id="26391" w:author="Draft version 2" w:date="2020-04-03T01:44:00Z">
            <w:rPr/>
          </w:rPrChange>
        </w:rPr>
      </w:pPr>
      <w:r w:rsidRPr="004072B1">
        <w:rPr>
          <w:rPrChange w:id="26392" w:author="Draft version 2" w:date="2020-04-03T01:44:00Z">
            <w:rPr/>
          </w:rPrChange>
        </w:rPr>
        <w:t>3&gt;</w:t>
      </w:r>
      <w:r w:rsidRPr="004072B1">
        <w:rPr>
          <w:rPrChange w:id="26393" w:author="Draft version 2" w:date="2020-04-03T01:44:00Z">
            <w:rPr/>
          </w:rPrChange>
        </w:rPr>
        <w:tab/>
        <w:t xml:space="preserve">reconfigure the SDAP entity in accordance with the received </w:t>
      </w:r>
      <w:r w:rsidRPr="004072B1">
        <w:rPr>
          <w:i/>
          <w:rPrChange w:id="26394" w:author="Draft version 2" w:date="2020-04-03T01:44:00Z">
            <w:rPr>
              <w:i/>
            </w:rPr>
          </w:rPrChange>
        </w:rPr>
        <w:t>sdap-Config</w:t>
      </w:r>
      <w:r w:rsidRPr="004072B1">
        <w:rPr>
          <w:rPrChange w:id="26395" w:author="Draft version 2" w:date="2020-04-03T01:44:00Z">
            <w:rPr/>
          </w:rPrChange>
        </w:rPr>
        <w:t xml:space="preserve"> as specified in TS37.324 [24];</w:t>
      </w:r>
    </w:p>
    <w:p w14:paraId="3B813FE5" w14:textId="77777777" w:rsidR="00FA04DC" w:rsidRPr="004072B1" w:rsidRDefault="00FA04DC" w:rsidP="00FA04DC">
      <w:pPr>
        <w:pStyle w:val="B3"/>
        <w:rPr>
          <w:rPrChange w:id="26396" w:author="Draft version 2" w:date="2020-04-03T01:44:00Z">
            <w:rPr/>
          </w:rPrChange>
        </w:rPr>
      </w:pPr>
      <w:r w:rsidRPr="004072B1">
        <w:rPr>
          <w:rPrChange w:id="26397" w:author="Draft version 2" w:date="2020-04-03T01:44:00Z">
            <w:rPr/>
          </w:rPrChange>
        </w:rPr>
        <w:t>3&gt;</w:t>
      </w:r>
      <w:r w:rsidRPr="004072B1">
        <w:rPr>
          <w:rPrChange w:id="26398" w:author="Draft version 2" w:date="2020-04-03T01:44:00Z">
            <w:rPr/>
          </w:rPrChange>
        </w:rPr>
        <w:tab/>
        <w:t xml:space="preserve">for each QFI value added in </w:t>
      </w:r>
      <w:r w:rsidRPr="004072B1">
        <w:rPr>
          <w:i/>
          <w:rPrChange w:id="26399" w:author="Draft version 2" w:date="2020-04-03T01:44:00Z">
            <w:rPr>
              <w:i/>
            </w:rPr>
          </w:rPrChange>
        </w:rPr>
        <w:t>mappedQoS-FlowsToAdd</w:t>
      </w:r>
      <w:r w:rsidRPr="004072B1">
        <w:rPr>
          <w:rPrChange w:id="26400" w:author="Draft version 2" w:date="2020-04-03T01:44:00Z">
            <w:rPr/>
          </w:rPrChange>
        </w:rPr>
        <w:t>, if the QFI value is previously configured, the QFI value is released from the old DRB;</w:t>
      </w:r>
    </w:p>
    <w:p w14:paraId="687D0A5B" w14:textId="77777777" w:rsidR="002C5D28" w:rsidRPr="004072B1" w:rsidRDefault="002C5D28" w:rsidP="002C5D28">
      <w:pPr>
        <w:pStyle w:val="NO"/>
        <w:rPr>
          <w:rPrChange w:id="26401" w:author="Draft version 2" w:date="2020-04-03T01:44:00Z">
            <w:rPr/>
          </w:rPrChange>
        </w:rPr>
      </w:pPr>
      <w:r w:rsidRPr="004072B1">
        <w:rPr>
          <w:rPrChange w:id="26402" w:author="Draft version 2" w:date="2020-04-03T01:44:00Z">
            <w:rPr/>
          </w:rPrChange>
        </w:rPr>
        <w:t>NOTE 1:</w:t>
      </w:r>
      <w:r w:rsidRPr="004072B1">
        <w:rPr>
          <w:rPrChange w:id="26403" w:author="Draft version 2" w:date="2020-04-03T01:44:00Z">
            <w:rPr/>
          </w:rPrChange>
        </w:rPr>
        <w:tab/>
      </w:r>
      <w:r w:rsidR="00865E4F" w:rsidRPr="004072B1">
        <w:rPr>
          <w:rPrChange w:id="26404" w:author="Draft version 2" w:date="2020-04-03T01:44:00Z">
            <w:rPr/>
          </w:rPrChange>
        </w:rPr>
        <w:t>Void.</w:t>
      </w:r>
    </w:p>
    <w:p w14:paraId="200340EB" w14:textId="1BC78313" w:rsidR="002C5D28" w:rsidRPr="004072B1" w:rsidRDefault="002C5D28" w:rsidP="002C5D28">
      <w:pPr>
        <w:pStyle w:val="NO"/>
        <w:rPr>
          <w:rPrChange w:id="26405" w:author="Draft version 2" w:date="2020-04-03T01:44:00Z">
            <w:rPr/>
          </w:rPrChange>
        </w:rPr>
      </w:pPr>
      <w:r w:rsidRPr="004072B1">
        <w:rPr>
          <w:rPrChange w:id="26406" w:author="Draft version 2" w:date="2020-04-03T01:44:00Z">
            <w:rPr/>
          </w:rPrChange>
        </w:rPr>
        <w:t>NOTE 2:</w:t>
      </w:r>
      <w:r w:rsidRPr="004072B1">
        <w:rPr>
          <w:rPrChange w:id="26407" w:author="Draft version 2" w:date="2020-04-03T01:44:00Z">
            <w:rPr/>
          </w:rPrChange>
        </w:rPr>
        <w:tab/>
        <w:t xml:space="preserve">When determining whether a </w:t>
      </w:r>
      <w:r w:rsidRPr="004072B1">
        <w:rPr>
          <w:i/>
          <w:rPrChange w:id="26408" w:author="Draft version 2" w:date="2020-04-03T01:44:00Z">
            <w:rPr>
              <w:i/>
            </w:rPr>
          </w:rPrChange>
        </w:rPr>
        <w:t>drb-Identity</w:t>
      </w:r>
      <w:r w:rsidRPr="004072B1">
        <w:rPr>
          <w:rPrChange w:id="26409" w:author="Draft version 2" w:date="2020-04-03T01:44:00Z">
            <w:rPr/>
          </w:rPrChange>
        </w:rPr>
        <w:t xml:space="preserve"> value is part of the current UE configuration, the UE does not distinguish which </w:t>
      </w:r>
      <w:r w:rsidRPr="004072B1">
        <w:rPr>
          <w:i/>
          <w:rPrChange w:id="26410" w:author="Draft version 2" w:date="2020-04-03T01:44:00Z">
            <w:rPr>
              <w:i/>
            </w:rPr>
          </w:rPrChange>
        </w:rPr>
        <w:t>RadioBearerConfig</w:t>
      </w:r>
      <w:r w:rsidRPr="004072B1">
        <w:rPr>
          <w:rPrChange w:id="26411" w:author="Draft version 2" w:date="2020-04-03T01:44:00Z">
            <w:rPr/>
          </w:rPrChange>
        </w:rPr>
        <w:t xml:space="preserve"> and </w:t>
      </w:r>
      <w:r w:rsidRPr="004072B1">
        <w:rPr>
          <w:i/>
          <w:rPrChange w:id="26412" w:author="Draft version 2" w:date="2020-04-03T01:44:00Z">
            <w:rPr>
              <w:i/>
            </w:rPr>
          </w:rPrChange>
        </w:rPr>
        <w:t>DRB-ToAddModList</w:t>
      </w:r>
      <w:r w:rsidRPr="004072B1">
        <w:rPr>
          <w:rPrChange w:id="26413" w:author="Draft version 2" w:date="2020-04-03T01:44:00Z">
            <w:rPr/>
          </w:rPrChange>
        </w:rPr>
        <w:t xml:space="preserve"> that DRB was </w:t>
      </w:r>
      <w:r w:rsidR="00760D40" w:rsidRPr="004072B1">
        <w:rPr>
          <w:rPrChange w:id="26414" w:author="Draft version 2" w:date="2020-04-03T01:44:00Z">
            <w:rPr/>
          </w:rPrChange>
        </w:rPr>
        <w:t xml:space="preserve">originally configured in. </w:t>
      </w:r>
      <w:r w:rsidRPr="004072B1">
        <w:rPr>
          <w:rPrChange w:id="26415" w:author="Draft version 2" w:date="2020-04-03T01:44:00Z">
            <w:rPr/>
          </w:rPrChange>
        </w:rPr>
        <w:t>To re-associate a DRB with a different key (K</w:t>
      </w:r>
      <w:r w:rsidRPr="004072B1">
        <w:rPr>
          <w:vertAlign w:val="subscript"/>
          <w:rPrChange w:id="26416" w:author="Draft version 2" w:date="2020-04-03T01:44:00Z">
            <w:rPr>
              <w:vertAlign w:val="subscript"/>
            </w:rPr>
          </w:rPrChange>
        </w:rPr>
        <w:t>eNB</w:t>
      </w:r>
      <w:r w:rsidRPr="004072B1">
        <w:rPr>
          <w:rPrChange w:id="26417" w:author="Draft version 2" w:date="2020-04-03T01:44:00Z">
            <w:rPr/>
          </w:rPrChange>
        </w:rPr>
        <w:t xml:space="preserve"> to S-K</w:t>
      </w:r>
      <w:r w:rsidR="00392320" w:rsidRPr="004072B1">
        <w:rPr>
          <w:vertAlign w:val="subscript"/>
          <w:rPrChange w:id="26418" w:author="Draft version 2" w:date="2020-04-03T01:44:00Z">
            <w:rPr>
              <w:vertAlign w:val="subscript"/>
            </w:rPr>
          </w:rPrChange>
        </w:rPr>
        <w:t>g</w:t>
      </w:r>
      <w:r w:rsidRPr="004072B1">
        <w:rPr>
          <w:vertAlign w:val="subscript"/>
          <w:rPrChange w:id="26419" w:author="Draft version 2" w:date="2020-04-03T01:44:00Z">
            <w:rPr>
              <w:vertAlign w:val="subscript"/>
            </w:rPr>
          </w:rPrChange>
        </w:rPr>
        <w:t>NB</w:t>
      </w:r>
      <w:r w:rsidR="00527FF9" w:rsidRPr="004072B1">
        <w:rPr>
          <w:rPrChange w:id="26420" w:author="Draft version 2" w:date="2020-04-03T01:44:00Z">
            <w:rPr/>
          </w:rPrChange>
        </w:rPr>
        <w:t>,</w:t>
      </w:r>
      <w:r w:rsidR="00527FF9" w:rsidRPr="004072B1">
        <w:rPr>
          <w:vertAlign w:val="subscript"/>
          <w:rPrChange w:id="26421" w:author="Draft version 2" w:date="2020-04-03T01:44:00Z">
            <w:rPr>
              <w:vertAlign w:val="subscript"/>
            </w:rPr>
          </w:rPrChange>
        </w:rPr>
        <w:t xml:space="preserve"> </w:t>
      </w:r>
      <w:r w:rsidR="00527FF9" w:rsidRPr="004072B1">
        <w:rPr>
          <w:rPrChange w:id="26422" w:author="Draft version 2" w:date="2020-04-03T01:44:00Z">
            <w:rPr/>
          </w:rPrChange>
        </w:rPr>
        <w:t>K</w:t>
      </w:r>
      <w:r w:rsidR="00527FF9" w:rsidRPr="004072B1">
        <w:rPr>
          <w:vertAlign w:val="subscript"/>
          <w:rPrChange w:id="26423" w:author="Draft version 2" w:date="2020-04-03T01:44:00Z">
            <w:rPr>
              <w:vertAlign w:val="subscript"/>
            </w:rPr>
          </w:rPrChange>
        </w:rPr>
        <w:t>gNB</w:t>
      </w:r>
      <w:r w:rsidR="00527FF9" w:rsidRPr="004072B1">
        <w:rPr>
          <w:rPrChange w:id="26424" w:author="Draft version 2" w:date="2020-04-03T01:44:00Z">
            <w:rPr/>
          </w:rPrChange>
        </w:rPr>
        <w:t xml:space="preserve"> to S-K</w:t>
      </w:r>
      <w:r w:rsidR="00527FF9" w:rsidRPr="004072B1">
        <w:rPr>
          <w:vertAlign w:val="subscript"/>
          <w:rPrChange w:id="26425" w:author="Draft version 2" w:date="2020-04-03T01:44:00Z">
            <w:rPr>
              <w:vertAlign w:val="subscript"/>
            </w:rPr>
          </w:rPrChange>
        </w:rPr>
        <w:t>eNB</w:t>
      </w:r>
      <w:r w:rsidR="00527FF9" w:rsidRPr="004072B1">
        <w:rPr>
          <w:rPrChange w:id="26426" w:author="Draft version 2" w:date="2020-04-03T01:44:00Z">
            <w:rPr/>
          </w:rPrChange>
        </w:rPr>
        <w:t>, K</w:t>
      </w:r>
      <w:r w:rsidR="00527FF9" w:rsidRPr="004072B1">
        <w:rPr>
          <w:vertAlign w:val="subscript"/>
          <w:rPrChange w:id="26427" w:author="Draft version 2" w:date="2020-04-03T01:44:00Z">
            <w:rPr>
              <w:vertAlign w:val="subscript"/>
            </w:rPr>
          </w:rPrChange>
        </w:rPr>
        <w:t>gNB</w:t>
      </w:r>
      <w:r w:rsidR="00527FF9" w:rsidRPr="004072B1">
        <w:rPr>
          <w:rPrChange w:id="26428" w:author="Draft version 2" w:date="2020-04-03T01:44:00Z">
            <w:rPr/>
          </w:rPrChange>
        </w:rPr>
        <w:t xml:space="preserve"> to S-K</w:t>
      </w:r>
      <w:r w:rsidR="00527FF9" w:rsidRPr="004072B1">
        <w:rPr>
          <w:vertAlign w:val="subscript"/>
          <w:rPrChange w:id="26429" w:author="Draft version 2" w:date="2020-04-03T01:44:00Z">
            <w:rPr>
              <w:vertAlign w:val="subscript"/>
            </w:rPr>
          </w:rPrChange>
        </w:rPr>
        <w:t>gNB</w:t>
      </w:r>
      <w:r w:rsidR="00527FF9" w:rsidRPr="004072B1">
        <w:rPr>
          <w:rPrChange w:id="26430" w:author="Draft version 2" w:date="2020-04-03T01:44:00Z">
            <w:rPr/>
          </w:rPrChange>
        </w:rPr>
        <w:t>,</w:t>
      </w:r>
      <w:r w:rsidRPr="004072B1">
        <w:rPr>
          <w:rPrChange w:id="26431" w:author="Draft version 2" w:date="2020-04-03T01:44:00Z">
            <w:rPr/>
          </w:rPrChange>
        </w:rPr>
        <w:t xml:space="preserve"> or vice versa), the network provides the </w:t>
      </w:r>
      <w:r w:rsidRPr="004072B1">
        <w:rPr>
          <w:i/>
          <w:rPrChange w:id="26432" w:author="Draft version 2" w:date="2020-04-03T01:44:00Z">
            <w:rPr>
              <w:i/>
            </w:rPr>
          </w:rPrChange>
        </w:rPr>
        <w:t>drb-Identity</w:t>
      </w:r>
      <w:r w:rsidRPr="004072B1">
        <w:rPr>
          <w:rPrChange w:id="26433" w:author="Draft version 2" w:date="2020-04-03T01:44:00Z">
            <w:rPr/>
          </w:rPrChange>
        </w:rPr>
        <w:t xml:space="preserve"> value in the (target) </w:t>
      </w:r>
      <w:r w:rsidRPr="004072B1">
        <w:rPr>
          <w:i/>
          <w:rPrChange w:id="26434" w:author="Draft version 2" w:date="2020-04-03T01:44:00Z">
            <w:rPr>
              <w:i/>
            </w:rPr>
          </w:rPrChange>
        </w:rPr>
        <w:t>drb-ToAddModList</w:t>
      </w:r>
      <w:r w:rsidRPr="004072B1">
        <w:rPr>
          <w:rPrChange w:id="26435" w:author="Draft version 2" w:date="2020-04-03T01:44:00Z">
            <w:rPr/>
          </w:rPrChange>
        </w:rPr>
        <w:t xml:space="preserve"> and sets the </w:t>
      </w:r>
      <w:r w:rsidRPr="004072B1">
        <w:rPr>
          <w:i/>
          <w:rPrChange w:id="26436" w:author="Draft version 2" w:date="2020-04-03T01:44:00Z">
            <w:rPr>
              <w:i/>
            </w:rPr>
          </w:rPrChange>
        </w:rPr>
        <w:t>reestablish</w:t>
      </w:r>
      <w:r w:rsidRPr="004072B1">
        <w:rPr>
          <w:i/>
          <w:lang w:eastAsia="zh-CN"/>
          <w:rPrChange w:id="26437" w:author="Draft version 2" w:date="2020-04-03T01:44:00Z">
            <w:rPr>
              <w:i/>
              <w:lang w:eastAsia="zh-CN"/>
            </w:rPr>
          </w:rPrChange>
        </w:rPr>
        <w:t>PDCP</w:t>
      </w:r>
      <w:r w:rsidRPr="004072B1">
        <w:rPr>
          <w:rPrChange w:id="26438" w:author="Draft version 2" w:date="2020-04-03T01:44:00Z">
            <w:rPr/>
          </w:rPrChange>
        </w:rPr>
        <w:t xml:space="preserve"> flag. The network does not list the </w:t>
      </w:r>
      <w:r w:rsidRPr="004072B1">
        <w:rPr>
          <w:i/>
          <w:rPrChange w:id="26439" w:author="Draft version 2" w:date="2020-04-03T01:44:00Z">
            <w:rPr>
              <w:i/>
            </w:rPr>
          </w:rPrChange>
        </w:rPr>
        <w:t>drb-Identity</w:t>
      </w:r>
      <w:r w:rsidRPr="004072B1">
        <w:rPr>
          <w:rPrChange w:id="26440" w:author="Draft version 2" w:date="2020-04-03T01:44:00Z">
            <w:rPr/>
          </w:rPrChange>
        </w:rPr>
        <w:t xml:space="preserve"> in the (source) </w:t>
      </w:r>
      <w:r w:rsidRPr="004072B1">
        <w:rPr>
          <w:i/>
          <w:rPrChange w:id="26441" w:author="Draft version 2" w:date="2020-04-03T01:44:00Z">
            <w:rPr>
              <w:i/>
            </w:rPr>
          </w:rPrChange>
        </w:rPr>
        <w:t>drb-ToReleaseList</w:t>
      </w:r>
      <w:r w:rsidR="00760D40" w:rsidRPr="004072B1">
        <w:rPr>
          <w:rPrChange w:id="26442" w:author="Draft version 2" w:date="2020-04-03T01:44:00Z">
            <w:rPr/>
          </w:rPrChange>
        </w:rPr>
        <w:t>.</w:t>
      </w:r>
    </w:p>
    <w:p w14:paraId="37DE3483" w14:textId="77777777" w:rsidR="002C5D28" w:rsidRPr="004072B1" w:rsidRDefault="002C5D28" w:rsidP="002C5D28">
      <w:pPr>
        <w:pStyle w:val="NO"/>
        <w:rPr>
          <w:rPrChange w:id="26443" w:author="Draft version 2" w:date="2020-04-03T01:44:00Z">
            <w:rPr/>
          </w:rPrChange>
        </w:rPr>
      </w:pPr>
      <w:r w:rsidRPr="004072B1">
        <w:rPr>
          <w:rPrChange w:id="26444" w:author="Draft version 2" w:date="2020-04-03T01:44:00Z">
            <w:rPr/>
          </w:rPrChange>
        </w:rPr>
        <w:t>NOTE 3:</w:t>
      </w:r>
      <w:r w:rsidRPr="004072B1">
        <w:rPr>
          <w:rPrChange w:id="26445" w:author="Draft version 2" w:date="2020-04-03T01:44:00Z">
            <w:rPr/>
          </w:rPrChange>
        </w:rPr>
        <w:tab/>
        <w:t xml:space="preserve">When setting the </w:t>
      </w:r>
      <w:r w:rsidRPr="004072B1">
        <w:rPr>
          <w:i/>
          <w:rPrChange w:id="26446" w:author="Draft version 2" w:date="2020-04-03T01:44:00Z">
            <w:rPr>
              <w:i/>
            </w:rPr>
          </w:rPrChange>
        </w:rPr>
        <w:t>reestablishPDCP</w:t>
      </w:r>
      <w:r w:rsidRPr="004072B1">
        <w:rPr>
          <w:rPrChange w:id="26447" w:author="Draft version 2" w:date="2020-04-03T01:44:00Z">
            <w:rPr/>
          </w:rPrChange>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4072B1" w:rsidRDefault="00D754ED" w:rsidP="002C5D28">
      <w:pPr>
        <w:pStyle w:val="NO"/>
        <w:rPr>
          <w:rPrChange w:id="26448" w:author="Draft version 2" w:date="2020-04-03T01:44:00Z">
            <w:rPr/>
          </w:rPrChange>
        </w:rPr>
      </w:pPr>
      <w:r w:rsidRPr="004072B1">
        <w:rPr>
          <w:rPrChange w:id="26449" w:author="Draft version 2" w:date="2020-04-03T01:44:00Z">
            <w:rPr/>
          </w:rPrChange>
        </w:rPr>
        <w:lastRenderedPageBreak/>
        <w:t>NOTE 4:</w:t>
      </w:r>
      <w:r w:rsidR="002C5D28" w:rsidRPr="004072B1">
        <w:rPr>
          <w:rPrChange w:id="26450" w:author="Draft version 2" w:date="2020-04-03T01:44:00Z">
            <w:rPr/>
          </w:rPrChange>
        </w:rPr>
        <w:tab/>
        <w:t>In this specification, UE configuration refers to the parameters configured by NR RRC unless otherwise stated.</w:t>
      </w:r>
    </w:p>
    <w:p w14:paraId="7F48C225" w14:textId="70675F6A" w:rsidR="002C5D28" w:rsidRPr="004072B1" w:rsidRDefault="002C5D28" w:rsidP="002C5D28">
      <w:pPr>
        <w:pStyle w:val="NO"/>
        <w:rPr>
          <w:rPrChange w:id="26451" w:author="Draft version 2" w:date="2020-04-03T01:44:00Z">
            <w:rPr/>
          </w:rPrChange>
        </w:rPr>
      </w:pPr>
      <w:r w:rsidRPr="004072B1">
        <w:rPr>
          <w:rPrChange w:id="26452" w:author="Draft version 2" w:date="2020-04-03T01:44:00Z">
            <w:rPr/>
          </w:rPrChange>
        </w:rPr>
        <w:t>NOTE 5: Ciphering and integrity protection can be enabled or disabled for a DRB. The enabling/disabling of ciphering or integrity protection can be changed only by releasing and adding the DRB.</w:t>
      </w:r>
    </w:p>
    <w:p w14:paraId="254D03FF" w14:textId="7CC770DC" w:rsidR="00F95F2F" w:rsidRPr="004072B1" w:rsidRDefault="002C5D28" w:rsidP="002C5D28">
      <w:pPr>
        <w:pStyle w:val="Heading4"/>
        <w:rPr>
          <w:rPrChange w:id="26453" w:author="Draft version 2" w:date="2020-04-03T01:44:00Z">
            <w:rPr/>
          </w:rPrChange>
        </w:rPr>
      </w:pPr>
      <w:bookmarkStart w:id="26454" w:name="_Toc20425718"/>
      <w:bookmarkStart w:id="26455" w:name="_Toc29321114"/>
      <w:bookmarkStart w:id="26456" w:name="_Toc36756709"/>
      <w:r w:rsidRPr="004072B1">
        <w:rPr>
          <w:rPrChange w:id="26457" w:author="Draft version 2" w:date="2020-04-03T01:44:00Z">
            <w:rPr/>
          </w:rPrChange>
        </w:rPr>
        <w:t>5.3.5.7</w:t>
      </w:r>
      <w:r w:rsidRPr="004072B1">
        <w:rPr>
          <w:rPrChange w:id="26458" w:author="Draft version 2" w:date="2020-04-03T01:44:00Z">
            <w:rPr/>
          </w:rPrChange>
        </w:rPr>
        <w:tab/>
      </w:r>
      <w:r w:rsidR="00812ED0" w:rsidRPr="004072B1">
        <w:rPr>
          <w:rPrChange w:id="26459" w:author="Draft version 2" w:date="2020-04-03T01:44:00Z">
            <w:rPr/>
          </w:rPrChange>
        </w:rPr>
        <w:t xml:space="preserve">AS </w:t>
      </w:r>
      <w:r w:rsidRPr="004072B1">
        <w:rPr>
          <w:rPrChange w:id="26460" w:author="Draft version 2" w:date="2020-04-03T01:44:00Z">
            <w:rPr/>
          </w:rPrChange>
        </w:rPr>
        <w:t>Security key update</w:t>
      </w:r>
      <w:bookmarkEnd w:id="26454"/>
      <w:bookmarkEnd w:id="26455"/>
      <w:bookmarkEnd w:id="26456"/>
    </w:p>
    <w:p w14:paraId="169F1F89" w14:textId="77777777" w:rsidR="002C5D28" w:rsidRPr="004072B1" w:rsidRDefault="002C5D28" w:rsidP="002C5D28">
      <w:pPr>
        <w:rPr>
          <w:rPrChange w:id="26461" w:author="Draft version 2" w:date="2020-04-03T01:44:00Z">
            <w:rPr/>
          </w:rPrChange>
        </w:rPr>
      </w:pPr>
      <w:r w:rsidRPr="004072B1">
        <w:rPr>
          <w:rPrChange w:id="26462" w:author="Draft version 2" w:date="2020-04-03T01:44:00Z">
            <w:rPr/>
          </w:rPrChange>
        </w:rPr>
        <w:t>The UE shall:</w:t>
      </w:r>
    </w:p>
    <w:p w14:paraId="718992B3" w14:textId="2EBCF70F" w:rsidR="002C5D28" w:rsidRPr="004072B1" w:rsidRDefault="002C5D28" w:rsidP="00DA17A0">
      <w:pPr>
        <w:pStyle w:val="B1"/>
        <w:rPr>
          <w:rPrChange w:id="26463" w:author="Draft version 2" w:date="2020-04-03T01:44:00Z">
            <w:rPr/>
          </w:rPrChange>
        </w:rPr>
      </w:pPr>
      <w:r w:rsidRPr="004072B1">
        <w:rPr>
          <w:rPrChange w:id="26464" w:author="Draft version 2" w:date="2020-04-03T01:44:00Z">
            <w:rPr/>
          </w:rPrChange>
        </w:rPr>
        <w:t>1&gt;</w:t>
      </w:r>
      <w:r w:rsidRPr="004072B1">
        <w:rPr>
          <w:rPrChange w:id="26465" w:author="Draft version 2" w:date="2020-04-03T01:44:00Z">
            <w:rPr/>
          </w:rPrChange>
        </w:rPr>
        <w:tab/>
        <w:t xml:space="preserve">if </w:t>
      </w:r>
      <w:r w:rsidR="008E7BF6" w:rsidRPr="004072B1">
        <w:rPr>
          <w:rPrChange w:id="26466" w:author="Draft version 2" w:date="2020-04-03T01:44:00Z">
            <w:rPr/>
          </w:rPrChange>
        </w:rPr>
        <w:t>UE is connected to E-UTRA/EPC</w:t>
      </w:r>
      <w:r w:rsidR="00DB7BB2" w:rsidRPr="004072B1">
        <w:rPr>
          <w:rPrChange w:id="26467" w:author="Draft version 2" w:date="2020-04-03T01:44:00Z">
            <w:rPr/>
          </w:rPrChange>
        </w:rPr>
        <w:t xml:space="preserve"> or E-UTRA/5GC</w:t>
      </w:r>
      <w:r w:rsidRPr="004072B1">
        <w:rPr>
          <w:rPrChange w:id="26468" w:author="Draft version 2" w:date="2020-04-03T01:44:00Z">
            <w:rPr/>
          </w:rPrChange>
        </w:rPr>
        <w:t>:</w:t>
      </w:r>
    </w:p>
    <w:p w14:paraId="45CDC541" w14:textId="77777777" w:rsidR="002C5D28" w:rsidRPr="004072B1" w:rsidRDefault="002C5D28" w:rsidP="002C5D28">
      <w:pPr>
        <w:pStyle w:val="B2"/>
        <w:rPr>
          <w:rFonts w:eastAsia="MS Mincho"/>
          <w:rPrChange w:id="26469" w:author="Draft version 2" w:date="2020-04-03T01:44:00Z">
            <w:rPr>
              <w:rFonts w:eastAsia="MS Mincho"/>
            </w:rPr>
          </w:rPrChange>
        </w:rPr>
      </w:pPr>
      <w:r w:rsidRPr="004072B1">
        <w:rPr>
          <w:rPrChange w:id="26470" w:author="Draft version 2" w:date="2020-04-03T01:44:00Z">
            <w:rPr/>
          </w:rPrChange>
        </w:rPr>
        <w:t>2</w:t>
      </w:r>
      <w:r w:rsidR="00C8338F" w:rsidRPr="004072B1">
        <w:rPr>
          <w:rPrChange w:id="26471" w:author="Draft version 2" w:date="2020-04-03T01:44:00Z">
            <w:rPr/>
          </w:rPrChange>
        </w:rPr>
        <w:t>&gt;</w:t>
      </w:r>
      <w:r w:rsidR="00C8338F" w:rsidRPr="004072B1">
        <w:rPr>
          <w:rPrChange w:id="26472" w:author="Draft version 2" w:date="2020-04-03T01:44:00Z">
            <w:rPr/>
          </w:rPrChange>
        </w:rPr>
        <w:tab/>
      </w:r>
      <w:r w:rsidRPr="004072B1">
        <w:rPr>
          <w:rPrChange w:id="26473" w:author="Draft version 2" w:date="2020-04-03T01:44:00Z">
            <w:rPr/>
          </w:rPrChange>
        </w:rPr>
        <w:t xml:space="preserve">upon reception of </w:t>
      </w:r>
      <w:r w:rsidRPr="004072B1">
        <w:rPr>
          <w:i/>
          <w:rPrChange w:id="26474" w:author="Draft version 2" w:date="2020-04-03T01:44:00Z">
            <w:rPr>
              <w:i/>
            </w:rPr>
          </w:rPrChange>
        </w:rPr>
        <w:t>sk-Counter</w:t>
      </w:r>
      <w:r w:rsidRPr="004072B1">
        <w:rPr>
          <w:rPrChange w:id="26475" w:author="Draft version 2" w:date="2020-04-03T01:44:00Z">
            <w:rPr/>
          </w:rPrChange>
        </w:rPr>
        <w:t xml:space="preserve"> as specified in TS 36.331 [10]:</w:t>
      </w:r>
    </w:p>
    <w:p w14:paraId="02151B92" w14:textId="56C50A5A" w:rsidR="002C5D28" w:rsidRPr="004072B1" w:rsidRDefault="002C5D28" w:rsidP="002C5D28">
      <w:pPr>
        <w:pStyle w:val="B3"/>
        <w:rPr>
          <w:rPrChange w:id="26476" w:author="Draft version 2" w:date="2020-04-03T01:44:00Z">
            <w:rPr/>
          </w:rPrChange>
        </w:rPr>
      </w:pPr>
      <w:r w:rsidRPr="004072B1">
        <w:rPr>
          <w:rPrChange w:id="26477" w:author="Draft version 2" w:date="2020-04-03T01:44:00Z">
            <w:rPr/>
          </w:rPrChange>
        </w:rPr>
        <w:t>3&gt;</w:t>
      </w:r>
      <w:r w:rsidRPr="004072B1">
        <w:rPr>
          <w:rPrChange w:id="26478" w:author="Draft version 2" w:date="2020-04-03T01:44:00Z">
            <w:rPr/>
          </w:rPrChange>
        </w:rPr>
        <w:tab/>
        <w:t>update the S-K</w:t>
      </w:r>
      <w:r w:rsidRPr="004072B1">
        <w:rPr>
          <w:vertAlign w:val="subscript"/>
          <w:rPrChange w:id="26479" w:author="Draft version 2" w:date="2020-04-03T01:44:00Z">
            <w:rPr>
              <w:vertAlign w:val="subscript"/>
            </w:rPr>
          </w:rPrChange>
        </w:rPr>
        <w:t>gNB</w:t>
      </w:r>
      <w:r w:rsidRPr="004072B1">
        <w:rPr>
          <w:rPrChange w:id="26480" w:author="Draft version 2" w:date="2020-04-03T01:44:00Z">
            <w:rPr/>
          </w:rPrChange>
        </w:rPr>
        <w:t xml:space="preserve"> key based on the K</w:t>
      </w:r>
      <w:r w:rsidRPr="004072B1">
        <w:rPr>
          <w:vertAlign w:val="subscript"/>
          <w:rPrChange w:id="26481" w:author="Draft version 2" w:date="2020-04-03T01:44:00Z">
            <w:rPr>
              <w:vertAlign w:val="subscript"/>
            </w:rPr>
          </w:rPrChange>
        </w:rPr>
        <w:t>eNB</w:t>
      </w:r>
      <w:r w:rsidRPr="004072B1">
        <w:rPr>
          <w:rPrChange w:id="26482" w:author="Draft version 2" w:date="2020-04-03T01:44:00Z">
            <w:rPr/>
          </w:rPrChange>
        </w:rPr>
        <w:t xml:space="preserve"> key and using the received </w:t>
      </w:r>
      <w:r w:rsidRPr="004072B1">
        <w:rPr>
          <w:i/>
          <w:rPrChange w:id="26483" w:author="Draft version 2" w:date="2020-04-03T01:44:00Z">
            <w:rPr>
              <w:i/>
            </w:rPr>
          </w:rPrChange>
        </w:rPr>
        <w:t>sk-Counter</w:t>
      </w:r>
      <w:r w:rsidRPr="004072B1">
        <w:rPr>
          <w:rPrChange w:id="26484" w:author="Draft version 2" w:date="2020-04-03T01:44:00Z">
            <w:rPr/>
          </w:rPrChange>
        </w:rPr>
        <w:t xml:space="preserve"> value, as specified in TS 33.401 [</w:t>
      </w:r>
      <w:r w:rsidR="00767455" w:rsidRPr="004072B1">
        <w:rPr>
          <w:rPrChange w:id="26485" w:author="Draft version 2" w:date="2020-04-03T01:44:00Z">
            <w:rPr/>
          </w:rPrChange>
        </w:rPr>
        <w:t>30</w:t>
      </w:r>
      <w:r w:rsidRPr="004072B1">
        <w:rPr>
          <w:rPrChange w:id="26486" w:author="Draft version 2" w:date="2020-04-03T01:44:00Z">
            <w:rPr/>
          </w:rPrChange>
        </w:rPr>
        <w:t>]</w:t>
      </w:r>
      <w:r w:rsidR="00DB7BB2" w:rsidRPr="004072B1">
        <w:rPr>
          <w:rPrChange w:id="26487" w:author="Draft version 2" w:date="2020-04-03T01:44:00Z">
            <w:rPr/>
          </w:rPrChange>
        </w:rPr>
        <w:t xml:space="preserve"> for EN-DC, or TS 33.501 [11] for NGEN-DC</w:t>
      </w:r>
      <w:r w:rsidRPr="004072B1">
        <w:rPr>
          <w:rPrChange w:id="26488" w:author="Draft version 2" w:date="2020-04-03T01:44:00Z">
            <w:rPr/>
          </w:rPrChange>
        </w:rPr>
        <w:t>;</w:t>
      </w:r>
    </w:p>
    <w:p w14:paraId="7ECF520E" w14:textId="43F4183E" w:rsidR="002C5D28" w:rsidRPr="004072B1" w:rsidRDefault="002C5D28" w:rsidP="002C5D28">
      <w:pPr>
        <w:pStyle w:val="B3"/>
        <w:rPr>
          <w:rPrChange w:id="26489" w:author="Draft version 2" w:date="2020-04-03T01:44:00Z">
            <w:rPr/>
          </w:rPrChange>
        </w:rPr>
      </w:pPr>
      <w:r w:rsidRPr="004072B1">
        <w:rPr>
          <w:rPrChange w:id="26490" w:author="Draft version 2" w:date="2020-04-03T01:44:00Z">
            <w:rPr/>
          </w:rPrChange>
        </w:rPr>
        <w:t>3&gt;</w:t>
      </w:r>
      <w:r w:rsidRPr="004072B1">
        <w:rPr>
          <w:rPrChange w:id="26491" w:author="Draft version 2" w:date="2020-04-03T01:44:00Z">
            <w:rPr/>
          </w:rPrChange>
        </w:rPr>
        <w:tab/>
        <w:t xml:space="preserve">derive </w:t>
      </w:r>
      <w:r w:rsidR="006441A0" w:rsidRPr="004072B1">
        <w:rPr>
          <w:rPrChange w:id="26492" w:author="Draft version 2" w:date="2020-04-03T01:44:00Z">
            <w:rPr/>
          </w:rPrChange>
        </w:rPr>
        <w:t xml:space="preserve">the </w:t>
      </w:r>
      <w:r w:rsidRPr="004072B1">
        <w:rPr>
          <w:rPrChange w:id="26493" w:author="Draft version 2" w:date="2020-04-03T01:44:00Z">
            <w:rPr/>
          </w:rPrChange>
        </w:rPr>
        <w:t>K</w:t>
      </w:r>
      <w:r w:rsidRPr="004072B1">
        <w:rPr>
          <w:vertAlign w:val="subscript"/>
          <w:rPrChange w:id="26494" w:author="Draft version 2" w:date="2020-04-03T01:44:00Z">
            <w:rPr>
              <w:vertAlign w:val="subscript"/>
            </w:rPr>
          </w:rPrChange>
        </w:rPr>
        <w:t>RRCenc</w:t>
      </w:r>
      <w:r w:rsidRPr="004072B1">
        <w:rPr>
          <w:rPrChange w:id="26495" w:author="Draft version 2" w:date="2020-04-03T01:44:00Z">
            <w:rPr/>
          </w:rPrChange>
        </w:rPr>
        <w:t xml:space="preserve"> and K</w:t>
      </w:r>
      <w:r w:rsidRPr="004072B1">
        <w:rPr>
          <w:vertAlign w:val="subscript"/>
          <w:rPrChange w:id="26496" w:author="Draft version 2" w:date="2020-04-03T01:44:00Z">
            <w:rPr>
              <w:vertAlign w:val="subscript"/>
            </w:rPr>
          </w:rPrChange>
        </w:rPr>
        <w:t>U</w:t>
      </w:r>
      <w:r w:rsidR="000D2BB9" w:rsidRPr="004072B1">
        <w:rPr>
          <w:vertAlign w:val="subscript"/>
          <w:rPrChange w:id="26497" w:author="Draft version 2" w:date="2020-04-03T01:44:00Z">
            <w:rPr>
              <w:vertAlign w:val="subscript"/>
            </w:rPr>
          </w:rPrChange>
        </w:rPr>
        <w:t>P</w:t>
      </w:r>
      <w:r w:rsidRPr="004072B1">
        <w:rPr>
          <w:vertAlign w:val="subscript"/>
          <w:rPrChange w:id="26498" w:author="Draft version 2" w:date="2020-04-03T01:44:00Z">
            <w:rPr>
              <w:vertAlign w:val="subscript"/>
            </w:rPr>
          </w:rPrChange>
        </w:rPr>
        <w:t>enc</w:t>
      </w:r>
      <w:r w:rsidRPr="004072B1">
        <w:rPr>
          <w:rPrChange w:id="26499" w:author="Draft version 2" w:date="2020-04-03T01:44:00Z">
            <w:rPr/>
          </w:rPrChange>
        </w:rPr>
        <w:t xml:space="preserve"> key</w:t>
      </w:r>
      <w:r w:rsidR="006441A0" w:rsidRPr="004072B1">
        <w:rPr>
          <w:rPrChange w:id="26500" w:author="Draft version 2" w:date="2020-04-03T01:44:00Z">
            <w:rPr/>
          </w:rPrChange>
        </w:rPr>
        <w:t>s</w:t>
      </w:r>
      <w:r w:rsidRPr="004072B1">
        <w:rPr>
          <w:rPrChange w:id="26501" w:author="Draft version 2" w:date="2020-04-03T01:44:00Z">
            <w:rPr/>
          </w:rPrChange>
        </w:rPr>
        <w:t xml:space="preserve"> as specified in TS 33.401 [</w:t>
      </w:r>
      <w:r w:rsidR="00767455" w:rsidRPr="004072B1">
        <w:rPr>
          <w:rPrChange w:id="26502" w:author="Draft version 2" w:date="2020-04-03T01:44:00Z">
            <w:rPr/>
          </w:rPrChange>
        </w:rPr>
        <w:t>30</w:t>
      </w:r>
      <w:r w:rsidRPr="004072B1">
        <w:rPr>
          <w:rPrChange w:id="26503" w:author="Draft version 2" w:date="2020-04-03T01:44:00Z">
            <w:rPr/>
          </w:rPrChange>
        </w:rPr>
        <w:t>]</w:t>
      </w:r>
      <w:r w:rsidR="00DB7BB2" w:rsidRPr="004072B1">
        <w:rPr>
          <w:rPrChange w:id="26504" w:author="Draft version 2" w:date="2020-04-03T01:44:00Z">
            <w:rPr/>
          </w:rPrChange>
        </w:rPr>
        <w:t xml:space="preserve"> for EN-DC, or TS 33.501 [11] for NGEN-DC</w:t>
      </w:r>
      <w:r w:rsidRPr="004072B1">
        <w:rPr>
          <w:rPrChange w:id="26505" w:author="Draft version 2" w:date="2020-04-03T01:44:00Z">
            <w:rPr/>
          </w:rPrChange>
        </w:rPr>
        <w:t>;</w:t>
      </w:r>
    </w:p>
    <w:p w14:paraId="728BCEC2" w14:textId="5C5B73B9" w:rsidR="002C5D28" w:rsidRPr="004072B1" w:rsidRDefault="002C5D28" w:rsidP="002C5D28">
      <w:pPr>
        <w:pStyle w:val="B3"/>
        <w:rPr>
          <w:rPrChange w:id="26506" w:author="Draft version 2" w:date="2020-04-03T01:44:00Z">
            <w:rPr/>
          </w:rPrChange>
        </w:rPr>
      </w:pPr>
      <w:r w:rsidRPr="004072B1">
        <w:rPr>
          <w:rPrChange w:id="26507" w:author="Draft version 2" w:date="2020-04-03T01:44:00Z">
            <w:rPr/>
          </w:rPrChange>
        </w:rPr>
        <w:t>3&gt;</w:t>
      </w:r>
      <w:r w:rsidRPr="004072B1">
        <w:rPr>
          <w:rPrChange w:id="26508" w:author="Draft version 2" w:date="2020-04-03T01:44:00Z">
            <w:rPr/>
          </w:rPrChange>
        </w:rPr>
        <w:tab/>
        <w:t>derive the K</w:t>
      </w:r>
      <w:r w:rsidRPr="004072B1">
        <w:rPr>
          <w:vertAlign w:val="subscript"/>
          <w:rPrChange w:id="26509" w:author="Draft version 2" w:date="2020-04-03T01:44:00Z">
            <w:rPr>
              <w:vertAlign w:val="subscript"/>
            </w:rPr>
          </w:rPrChange>
        </w:rPr>
        <w:t>RRCint</w:t>
      </w:r>
      <w:r w:rsidRPr="004072B1">
        <w:rPr>
          <w:rPrChange w:id="26510" w:author="Draft version 2" w:date="2020-04-03T01:44:00Z">
            <w:rPr/>
          </w:rPrChange>
        </w:rPr>
        <w:t xml:space="preserve"> </w:t>
      </w:r>
      <w:r w:rsidRPr="004072B1">
        <w:rPr>
          <w:lang w:eastAsia="zh-CN"/>
          <w:rPrChange w:id="26511" w:author="Draft version 2" w:date="2020-04-03T01:44:00Z">
            <w:rPr>
              <w:lang w:eastAsia="zh-CN"/>
            </w:rPr>
          </w:rPrChange>
        </w:rPr>
        <w:t>and K</w:t>
      </w:r>
      <w:r w:rsidRPr="004072B1">
        <w:rPr>
          <w:vertAlign w:val="subscript"/>
          <w:lang w:eastAsia="zh-CN"/>
          <w:rPrChange w:id="26512" w:author="Draft version 2" w:date="2020-04-03T01:44:00Z">
            <w:rPr>
              <w:vertAlign w:val="subscript"/>
              <w:lang w:eastAsia="zh-CN"/>
            </w:rPr>
          </w:rPrChange>
        </w:rPr>
        <w:t>U</w:t>
      </w:r>
      <w:r w:rsidR="000D2BB9" w:rsidRPr="004072B1">
        <w:rPr>
          <w:vertAlign w:val="subscript"/>
          <w:lang w:eastAsia="zh-CN"/>
          <w:rPrChange w:id="26513" w:author="Draft version 2" w:date="2020-04-03T01:44:00Z">
            <w:rPr>
              <w:vertAlign w:val="subscript"/>
              <w:lang w:eastAsia="zh-CN"/>
            </w:rPr>
          </w:rPrChange>
        </w:rPr>
        <w:t>P</w:t>
      </w:r>
      <w:r w:rsidRPr="004072B1">
        <w:rPr>
          <w:vertAlign w:val="subscript"/>
          <w:lang w:eastAsia="zh-CN"/>
          <w:rPrChange w:id="26514" w:author="Draft version 2" w:date="2020-04-03T01:44:00Z">
            <w:rPr>
              <w:vertAlign w:val="subscript"/>
              <w:lang w:eastAsia="zh-CN"/>
            </w:rPr>
          </w:rPrChange>
        </w:rPr>
        <w:t>int</w:t>
      </w:r>
      <w:r w:rsidRPr="004072B1">
        <w:rPr>
          <w:rPrChange w:id="26515" w:author="Draft version 2" w:date="2020-04-03T01:44:00Z">
            <w:rPr/>
          </w:rPrChange>
        </w:rPr>
        <w:t xml:space="preserve"> key</w:t>
      </w:r>
      <w:r w:rsidR="006441A0" w:rsidRPr="004072B1">
        <w:rPr>
          <w:rPrChange w:id="26516" w:author="Draft version 2" w:date="2020-04-03T01:44:00Z">
            <w:rPr/>
          </w:rPrChange>
        </w:rPr>
        <w:t>s</w:t>
      </w:r>
      <w:r w:rsidRPr="004072B1">
        <w:rPr>
          <w:rPrChange w:id="26517" w:author="Draft version 2" w:date="2020-04-03T01:44:00Z">
            <w:rPr/>
          </w:rPrChange>
        </w:rPr>
        <w:t xml:space="preserve"> as specified in TS 33.401 [</w:t>
      </w:r>
      <w:r w:rsidR="00767455" w:rsidRPr="004072B1">
        <w:rPr>
          <w:rPrChange w:id="26518" w:author="Draft version 2" w:date="2020-04-03T01:44:00Z">
            <w:rPr/>
          </w:rPrChange>
        </w:rPr>
        <w:t>30</w:t>
      </w:r>
      <w:r w:rsidRPr="004072B1">
        <w:rPr>
          <w:rPrChange w:id="26519" w:author="Draft version 2" w:date="2020-04-03T01:44:00Z">
            <w:rPr/>
          </w:rPrChange>
        </w:rPr>
        <w:t>]</w:t>
      </w:r>
      <w:r w:rsidR="00DB7BB2" w:rsidRPr="004072B1">
        <w:rPr>
          <w:rPrChange w:id="26520" w:author="Draft version 2" w:date="2020-04-03T01:44:00Z">
            <w:rPr/>
          </w:rPrChange>
        </w:rPr>
        <w:t xml:space="preserve"> for EN-DC or TS 33.501 [11] for NGEN-DC</w:t>
      </w:r>
      <w:r w:rsidRPr="004072B1">
        <w:rPr>
          <w:rPrChange w:id="26521" w:author="Draft version 2" w:date="2020-04-03T01:44:00Z">
            <w:rPr/>
          </w:rPrChange>
        </w:rPr>
        <w:t>.</w:t>
      </w:r>
    </w:p>
    <w:p w14:paraId="7887D9FD" w14:textId="4943EFF4" w:rsidR="002C5D28" w:rsidRPr="004072B1" w:rsidRDefault="002C5D28" w:rsidP="00DA17A0">
      <w:pPr>
        <w:pStyle w:val="B1"/>
        <w:rPr>
          <w:rPrChange w:id="26522" w:author="Draft version 2" w:date="2020-04-03T01:44:00Z">
            <w:rPr/>
          </w:rPrChange>
        </w:rPr>
      </w:pPr>
      <w:r w:rsidRPr="004072B1">
        <w:rPr>
          <w:rPrChange w:id="26523" w:author="Draft version 2" w:date="2020-04-03T01:44:00Z">
            <w:rPr/>
          </w:rPrChange>
        </w:rPr>
        <w:t>1&gt;</w:t>
      </w:r>
      <w:r w:rsidRPr="004072B1">
        <w:rPr>
          <w:rPrChange w:id="26524" w:author="Draft version 2" w:date="2020-04-03T01:44:00Z">
            <w:rPr/>
          </w:rPrChange>
        </w:rPr>
        <w:tab/>
        <w:t>else</w:t>
      </w:r>
      <w:r w:rsidR="00D335FC" w:rsidRPr="004072B1">
        <w:rPr>
          <w:rPrChange w:id="26525" w:author="Draft version 2" w:date="2020-04-03T01:44:00Z">
            <w:rPr/>
          </w:rPrChange>
        </w:rPr>
        <w:t xml:space="preserve"> if this procedure was initiated due to reception of the </w:t>
      </w:r>
      <w:r w:rsidR="00D335FC" w:rsidRPr="004072B1">
        <w:rPr>
          <w:i/>
          <w:rPrChange w:id="26526" w:author="Draft version 2" w:date="2020-04-03T01:44:00Z">
            <w:rPr>
              <w:i/>
            </w:rPr>
          </w:rPrChange>
        </w:rPr>
        <w:t>masterKeyUpdate</w:t>
      </w:r>
      <w:r w:rsidRPr="004072B1">
        <w:rPr>
          <w:rPrChange w:id="26527" w:author="Draft version 2" w:date="2020-04-03T01:44:00Z">
            <w:rPr/>
          </w:rPrChange>
        </w:rPr>
        <w:t>:</w:t>
      </w:r>
    </w:p>
    <w:p w14:paraId="0EC2C64F" w14:textId="77777777" w:rsidR="002C5D28" w:rsidRPr="004072B1" w:rsidRDefault="002C5D28" w:rsidP="002C5D28">
      <w:pPr>
        <w:pStyle w:val="B2"/>
        <w:rPr>
          <w:rPrChange w:id="26528" w:author="Draft version 2" w:date="2020-04-03T01:44:00Z">
            <w:rPr/>
          </w:rPrChange>
        </w:rPr>
      </w:pPr>
      <w:r w:rsidRPr="004072B1">
        <w:rPr>
          <w:rPrChange w:id="26529" w:author="Draft version 2" w:date="2020-04-03T01:44:00Z">
            <w:rPr/>
          </w:rPrChange>
        </w:rPr>
        <w:t>2&gt;</w:t>
      </w:r>
      <w:r w:rsidRPr="004072B1">
        <w:rPr>
          <w:rPrChange w:id="26530" w:author="Draft version 2" w:date="2020-04-03T01:44:00Z">
            <w:rPr/>
          </w:rPrChange>
        </w:rPr>
        <w:tab/>
        <w:t xml:space="preserve">if the </w:t>
      </w:r>
      <w:r w:rsidRPr="004072B1">
        <w:rPr>
          <w:i/>
          <w:rPrChange w:id="26531" w:author="Draft version 2" w:date="2020-04-03T01:44:00Z">
            <w:rPr>
              <w:i/>
            </w:rPr>
          </w:rPrChange>
        </w:rPr>
        <w:t>nas-Container</w:t>
      </w:r>
      <w:r w:rsidRPr="004072B1" w:rsidDel="00A94DC8">
        <w:rPr>
          <w:i/>
          <w:rPrChange w:id="26532" w:author="Draft version 2" w:date="2020-04-03T01:44:00Z">
            <w:rPr>
              <w:i/>
            </w:rPr>
          </w:rPrChange>
        </w:rPr>
        <w:t xml:space="preserve"> </w:t>
      </w:r>
      <w:r w:rsidRPr="004072B1">
        <w:rPr>
          <w:rPrChange w:id="26533" w:author="Draft version 2" w:date="2020-04-03T01:44:00Z">
            <w:rPr/>
          </w:rPrChange>
        </w:rPr>
        <w:t xml:space="preserve">is included in the received </w:t>
      </w:r>
      <w:r w:rsidRPr="004072B1">
        <w:rPr>
          <w:i/>
          <w:iCs/>
          <w:rPrChange w:id="26534" w:author="Draft version 2" w:date="2020-04-03T01:44:00Z">
            <w:rPr>
              <w:i/>
              <w:iCs/>
            </w:rPr>
          </w:rPrChange>
        </w:rPr>
        <w:t>masterKeyUpdate</w:t>
      </w:r>
      <w:r w:rsidRPr="004072B1">
        <w:rPr>
          <w:rPrChange w:id="26535" w:author="Draft version 2" w:date="2020-04-03T01:44:00Z">
            <w:rPr/>
          </w:rPrChange>
        </w:rPr>
        <w:t>:</w:t>
      </w:r>
    </w:p>
    <w:p w14:paraId="613E80DD" w14:textId="77777777" w:rsidR="002C5D28" w:rsidRPr="004072B1" w:rsidRDefault="002C5D28" w:rsidP="002C5D28">
      <w:pPr>
        <w:pStyle w:val="B3"/>
        <w:rPr>
          <w:rPrChange w:id="26536" w:author="Draft version 2" w:date="2020-04-03T01:44:00Z">
            <w:rPr/>
          </w:rPrChange>
        </w:rPr>
      </w:pPr>
      <w:r w:rsidRPr="004072B1">
        <w:rPr>
          <w:rPrChange w:id="26537" w:author="Draft version 2" w:date="2020-04-03T01:44:00Z">
            <w:rPr/>
          </w:rPrChange>
        </w:rPr>
        <w:t>3&gt;</w:t>
      </w:r>
      <w:r w:rsidRPr="004072B1">
        <w:rPr>
          <w:rPrChange w:id="26538" w:author="Draft version 2" w:date="2020-04-03T01:44:00Z">
            <w:rPr/>
          </w:rPrChange>
        </w:rPr>
        <w:tab/>
        <w:t xml:space="preserve">forward the </w:t>
      </w:r>
      <w:r w:rsidRPr="004072B1">
        <w:rPr>
          <w:i/>
          <w:rPrChange w:id="26539" w:author="Draft version 2" w:date="2020-04-03T01:44:00Z">
            <w:rPr>
              <w:i/>
            </w:rPr>
          </w:rPrChange>
        </w:rPr>
        <w:t>nas-Container</w:t>
      </w:r>
      <w:r w:rsidRPr="004072B1" w:rsidDel="00A94DC8">
        <w:rPr>
          <w:i/>
          <w:rPrChange w:id="26540" w:author="Draft version 2" w:date="2020-04-03T01:44:00Z">
            <w:rPr>
              <w:i/>
            </w:rPr>
          </w:rPrChange>
        </w:rPr>
        <w:t xml:space="preserve"> </w:t>
      </w:r>
      <w:r w:rsidRPr="004072B1">
        <w:rPr>
          <w:rPrChange w:id="26541" w:author="Draft version 2" w:date="2020-04-03T01:44:00Z">
            <w:rPr/>
          </w:rPrChange>
        </w:rPr>
        <w:t>to the upper layers;</w:t>
      </w:r>
    </w:p>
    <w:p w14:paraId="35E29905" w14:textId="6949AE4D" w:rsidR="002C5D28" w:rsidRPr="004072B1" w:rsidRDefault="002C5D28" w:rsidP="002C5D28">
      <w:pPr>
        <w:pStyle w:val="B2"/>
        <w:rPr>
          <w:rPrChange w:id="26542" w:author="Draft version 2" w:date="2020-04-03T01:44:00Z">
            <w:rPr/>
          </w:rPrChange>
        </w:rPr>
      </w:pPr>
      <w:r w:rsidRPr="004072B1">
        <w:rPr>
          <w:rPrChange w:id="26543" w:author="Draft version 2" w:date="2020-04-03T01:44:00Z">
            <w:rPr/>
          </w:rPrChange>
        </w:rPr>
        <w:t>2&gt;</w:t>
      </w:r>
      <w:r w:rsidRPr="004072B1">
        <w:rPr>
          <w:rPrChange w:id="26544" w:author="Draft version 2" w:date="2020-04-03T01:44:00Z">
            <w:rPr/>
          </w:rPrChange>
        </w:rPr>
        <w:tab/>
        <w:t xml:space="preserve">if the </w:t>
      </w:r>
      <w:r w:rsidRPr="004072B1">
        <w:rPr>
          <w:i/>
          <w:rPrChange w:id="26545" w:author="Draft version 2" w:date="2020-04-03T01:44:00Z">
            <w:rPr>
              <w:i/>
            </w:rPr>
          </w:rPrChange>
        </w:rPr>
        <w:t>keySetChangeIndicator</w:t>
      </w:r>
      <w:r w:rsidRPr="004072B1">
        <w:rPr>
          <w:rPrChange w:id="26546" w:author="Draft version 2" w:date="2020-04-03T01:44:00Z">
            <w:rPr/>
          </w:rPrChange>
        </w:rPr>
        <w:t xml:space="preserve"> is set to </w:t>
      </w:r>
      <w:r w:rsidR="00413A89" w:rsidRPr="004072B1">
        <w:rPr>
          <w:i/>
          <w:iCs/>
          <w:lang w:eastAsia="en-GB"/>
          <w:rPrChange w:id="26547" w:author="Draft version 2" w:date="2020-04-03T01:44:00Z">
            <w:rPr>
              <w:i/>
              <w:iCs/>
              <w:lang w:eastAsia="en-GB"/>
            </w:rPr>
          </w:rPrChange>
        </w:rPr>
        <w:t>true</w:t>
      </w:r>
      <w:r w:rsidRPr="004072B1">
        <w:rPr>
          <w:rPrChange w:id="26548" w:author="Draft version 2" w:date="2020-04-03T01:44:00Z">
            <w:rPr/>
          </w:rPrChange>
        </w:rPr>
        <w:t>:</w:t>
      </w:r>
    </w:p>
    <w:p w14:paraId="51151C86" w14:textId="77777777" w:rsidR="002C5D28" w:rsidRPr="004072B1" w:rsidRDefault="002C5D28" w:rsidP="002C5D28">
      <w:pPr>
        <w:pStyle w:val="B3"/>
        <w:rPr>
          <w:rPrChange w:id="26549" w:author="Draft version 2" w:date="2020-04-03T01:44:00Z">
            <w:rPr/>
          </w:rPrChange>
        </w:rPr>
      </w:pPr>
      <w:r w:rsidRPr="004072B1">
        <w:rPr>
          <w:rPrChange w:id="26550" w:author="Draft version 2" w:date="2020-04-03T01:44:00Z">
            <w:rPr/>
          </w:rPrChange>
        </w:rPr>
        <w:t>3&gt;</w:t>
      </w:r>
      <w:r w:rsidRPr="004072B1">
        <w:rPr>
          <w:rPrChange w:id="26551" w:author="Draft version 2" w:date="2020-04-03T01:44:00Z">
            <w:rPr/>
          </w:rPrChange>
        </w:rPr>
        <w:tab/>
        <w:t>derive or update the K</w:t>
      </w:r>
      <w:r w:rsidRPr="004072B1">
        <w:rPr>
          <w:vertAlign w:val="subscript"/>
          <w:rPrChange w:id="26552" w:author="Draft version 2" w:date="2020-04-03T01:44:00Z">
            <w:rPr>
              <w:vertAlign w:val="subscript"/>
            </w:rPr>
          </w:rPrChange>
        </w:rPr>
        <w:t>gNB</w:t>
      </w:r>
      <w:r w:rsidRPr="004072B1">
        <w:rPr>
          <w:rPrChange w:id="26553" w:author="Draft version 2" w:date="2020-04-03T01:44:00Z">
            <w:rPr/>
          </w:rPrChange>
        </w:rPr>
        <w:t xml:space="preserve"> key based on the K</w:t>
      </w:r>
      <w:r w:rsidRPr="004072B1">
        <w:rPr>
          <w:vertAlign w:val="subscript"/>
          <w:rPrChange w:id="26554" w:author="Draft version 2" w:date="2020-04-03T01:44:00Z">
            <w:rPr>
              <w:vertAlign w:val="subscript"/>
            </w:rPr>
          </w:rPrChange>
        </w:rPr>
        <w:t>AMF</w:t>
      </w:r>
      <w:r w:rsidRPr="004072B1">
        <w:rPr>
          <w:rPrChange w:id="26555" w:author="Draft version 2" w:date="2020-04-03T01:44:00Z">
            <w:rPr/>
          </w:rPrChange>
        </w:rPr>
        <w:t xml:space="preserve"> key, as specified in TS 33.501 [11];</w:t>
      </w:r>
    </w:p>
    <w:p w14:paraId="31F41400" w14:textId="77777777" w:rsidR="002C5D28" w:rsidRPr="004072B1" w:rsidRDefault="002C5D28" w:rsidP="002C5D28">
      <w:pPr>
        <w:pStyle w:val="B2"/>
        <w:rPr>
          <w:rPrChange w:id="26556" w:author="Draft version 2" w:date="2020-04-03T01:44:00Z">
            <w:rPr/>
          </w:rPrChange>
        </w:rPr>
      </w:pPr>
      <w:r w:rsidRPr="004072B1">
        <w:rPr>
          <w:rPrChange w:id="26557" w:author="Draft version 2" w:date="2020-04-03T01:44:00Z">
            <w:rPr/>
          </w:rPrChange>
        </w:rPr>
        <w:t>2&gt;</w:t>
      </w:r>
      <w:r w:rsidRPr="004072B1">
        <w:rPr>
          <w:rPrChange w:id="26558" w:author="Draft version 2" w:date="2020-04-03T01:44:00Z">
            <w:rPr/>
          </w:rPrChange>
        </w:rPr>
        <w:tab/>
        <w:t>else:</w:t>
      </w:r>
    </w:p>
    <w:p w14:paraId="7BB01D3C" w14:textId="1B7EEC38" w:rsidR="002C5D28" w:rsidRPr="004072B1" w:rsidRDefault="002C5D28" w:rsidP="002C5D28">
      <w:pPr>
        <w:pStyle w:val="B3"/>
        <w:rPr>
          <w:rPrChange w:id="26559" w:author="Draft version 2" w:date="2020-04-03T01:44:00Z">
            <w:rPr/>
          </w:rPrChange>
        </w:rPr>
      </w:pPr>
      <w:r w:rsidRPr="004072B1">
        <w:rPr>
          <w:rPrChange w:id="26560" w:author="Draft version 2" w:date="2020-04-03T01:44:00Z">
            <w:rPr/>
          </w:rPrChange>
        </w:rPr>
        <w:t>3&gt;</w:t>
      </w:r>
      <w:r w:rsidRPr="004072B1">
        <w:rPr>
          <w:rPrChange w:id="26561" w:author="Draft version 2" w:date="2020-04-03T01:44:00Z">
            <w:rPr/>
          </w:rPrChange>
        </w:rPr>
        <w:tab/>
        <w:t>derive or update the K</w:t>
      </w:r>
      <w:r w:rsidRPr="004072B1">
        <w:rPr>
          <w:vertAlign w:val="subscript"/>
          <w:rPrChange w:id="26562" w:author="Draft version 2" w:date="2020-04-03T01:44:00Z">
            <w:rPr>
              <w:vertAlign w:val="subscript"/>
            </w:rPr>
          </w:rPrChange>
        </w:rPr>
        <w:t>gNB</w:t>
      </w:r>
      <w:r w:rsidRPr="004072B1">
        <w:rPr>
          <w:rPrChange w:id="26563" w:author="Draft version 2" w:date="2020-04-03T01:44:00Z">
            <w:rPr/>
          </w:rPrChange>
        </w:rPr>
        <w:t xml:space="preserve"> key based on the current K</w:t>
      </w:r>
      <w:r w:rsidRPr="004072B1">
        <w:rPr>
          <w:vertAlign w:val="subscript"/>
          <w:rPrChange w:id="26564" w:author="Draft version 2" w:date="2020-04-03T01:44:00Z">
            <w:rPr>
              <w:vertAlign w:val="subscript"/>
            </w:rPr>
          </w:rPrChange>
        </w:rPr>
        <w:t>gNB</w:t>
      </w:r>
      <w:r w:rsidRPr="004072B1">
        <w:rPr>
          <w:rPrChange w:id="26565" w:author="Draft version 2" w:date="2020-04-03T01:44:00Z">
            <w:rPr/>
          </w:rPrChange>
        </w:rPr>
        <w:t xml:space="preserve"> </w:t>
      </w:r>
      <w:r w:rsidR="003039CC" w:rsidRPr="004072B1">
        <w:rPr>
          <w:rPrChange w:id="26566" w:author="Draft version 2" w:date="2020-04-03T01:44:00Z">
            <w:rPr/>
          </w:rPrChange>
        </w:rPr>
        <w:t xml:space="preserve">key </w:t>
      </w:r>
      <w:r w:rsidRPr="004072B1">
        <w:rPr>
          <w:rPrChange w:id="26567" w:author="Draft version 2" w:date="2020-04-03T01:44:00Z">
            <w:rPr/>
          </w:rPrChange>
        </w:rPr>
        <w:t xml:space="preserve">or the NH, using the </w:t>
      </w:r>
      <w:r w:rsidRPr="004072B1">
        <w:rPr>
          <w:i/>
          <w:rPrChange w:id="26568" w:author="Draft version 2" w:date="2020-04-03T01:44:00Z">
            <w:rPr>
              <w:i/>
            </w:rPr>
          </w:rPrChange>
        </w:rPr>
        <w:t>nextHopChainingCount</w:t>
      </w:r>
      <w:r w:rsidRPr="004072B1">
        <w:rPr>
          <w:rPrChange w:id="26569" w:author="Draft version 2" w:date="2020-04-03T01:44:00Z">
            <w:rPr/>
          </w:rPrChange>
        </w:rPr>
        <w:t xml:space="preserve"> value indicated in the received </w:t>
      </w:r>
      <w:r w:rsidRPr="004072B1">
        <w:rPr>
          <w:i/>
          <w:rPrChange w:id="26570" w:author="Draft version 2" w:date="2020-04-03T01:44:00Z">
            <w:rPr>
              <w:i/>
            </w:rPr>
          </w:rPrChange>
        </w:rPr>
        <w:t>masterKeyUpdate</w:t>
      </w:r>
      <w:r w:rsidRPr="004072B1">
        <w:rPr>
          <w:rPrChange w:id="26571" w:author="Draft version 2" w:date="2020-04-03T01:44:00Z">
            <w:rPr/>
          </w:rPrChange>
        </w:rPr>
        <w:t>, as specified in TS 33.501 [11];</w:t>
      </w:r>
    </w:p>
    <w:p w14:paraId="2E5E93D0" w14:textId="77777777" w:rsidR="002C5D28" w:rsidRPr="004072B1" w:rsidRDefault="002C5D28" w:rsidP="002C5D28">
      <w:pPr>
        <w:pStyle w:val="B2"/>
        <w:rPr>
          <w:rPrChange w:id="26572" w:author="Draft version 2" w:date="2020-04-03T01:44:00Z">
            <w:rPr/>
          </w:rPrChange>
        </w:rPr>
      </w:pPr>
      <w:r w:rsidRPr="004072B1">
        <w:rPr>
          <w:rPrChange w:id="26573" w:author="Draft version 2" w:date="2020-04-03T01:44:00Z">
            <w:rPr/>
          </w:rPrChange>
        </w:rPr>
        <w:t>2&gt;</w:t>
      </w:r>
      <w:r w:rsidRPr="004072B1">
        <w:rPr>
          <w:rPrChange w:id="26574" w:author="Draft version 2" w:date="2020-04-03T01:44:00Z">
            <w:rPr/>
          </w:rPrChange>
        </w:rPr>
        <w:tab/>
        <w:t xml:space="preserve">store the </w:t>
      </w:r>
      <w:r w:rsidRPr="004072B1">
        <w:rPr>
          <w:i/>
          <w:rPrChange w:id="26575" w:author="Draft version 2" w:date="2020-04-03T01:44:00Z">
            <w:rPr>
              <w:i/>
            </w:rPr>
          </w:rPrChange>
        </w:rPr>
        <w:t>nextHopChainingCount</w:t>
      </w:r>
      <w:r w:rsidRPr="004072B1">
        <w:rPr>
          <w:rPrChange w:id="26576" w:author="Draft version 2" w:date="2020-04-03T01:44:00Z">
            <w:rPr/>
          </w:rPrChange>
        </w:rPr>
        <w:t xml:space="preserve"> value;</w:t>
      </w:r>
    </w:p>
    <w:p w14:paraId="7D5966B4" w14:textId="6AF81394" w:rsidR="002C5D28" w:rsidRPr="004072B1" w:rsidRDefault="002C5D28" w:rsidP="002C5D28">
      <w:pPr>
        <w:pStyle w:val="B2"/>
        <w:rPr>
          <w:rPrChange w:id="26577" w:author="Draft version 2" w:date="2020-04-03T01:44:00Z">
            <w:rPr/>
          </w:rPrChange>
        </w:rPr>
      </w:pPr>
      <w:r w:rsidRPr="004072B1">
        <w:rPr>
          <w:rPrChange w:id="26578" w:author="Draft version 2" w:date="2020-04-03T01:44:00Z">
            <w:rPr/>
          </w:rPrChange>
        </w:rPr>
        <w:t>2&gt;</w:t>
      </w:r>
      <w:r w:rsidRPr="004072B1">
        <w:rPr>
          <w:rPrChange w:id="26579" w:author="Draft version 2" w:date="2020-04-03T01:44:00Z">
            <w:rPr/>
          </w:rPrChange>
        </w:rPr>
        <w:tab/>
        <w:t xml:space="preserve">derive the keys associated with </w:t>
      </w:r>
      <w:r w:rsidR="000D5C7A" w:rsidRPr="004072B1">
        <w:rPr>
          <w:rPrChange w:id="26580" w:author="Draft version 2" w:date="2020-04-03T01:44:00Z">
            <w:rPr/>
          </w:rPrChange>
        </w:rPr>
        <w:t xml:space="preserve">the </w:t>
      </w:r>
      <w:r w:rsidRPr="004072B1">
        <w:rPr>
          <w:rPrChange w:id="26581" w:author="Draft version 2" w:date="2020-04-03T01:44:00Z">
            <w:rPr/>
          </w:rPrChange>
        </w:rPr>
        <w:t>K</w:t>
      </w:r>
      <w:r w:rsidRPr="004072B1">
        <w:rPr>
          <w:vertAlign w:val="subscript"/>
          <w:rPrChange w:id="26582" w:author="Draft version 2" w:date="2020-04-03T01:44:00Z">
            <w:rPr>
              <w:vertAlign w:val="subscript"/>
            </w:rPr>
          </w:rPrChange>
        </w:rPr>
        <w:t>gNB</w:t>
      </w:r>
      <w:r w:rsidRPr="004072B1">
        <w:rPr>
          <w:rPrChange w:id="26583" w:author="Draft version 2" w:date="2020-04-03T01:44:00Z">
            <w:rPr/>
          </w:rPrChange>
        </w:rPr>
        <w:t xml:space="preserve"> </w:t>
      </w:r>
      <w:r w:rsidR="000D5C7A" w:rsidRPr="004072B1">
        <w:rPr>
          <w:rPrChange w:id="26584" w:author="Draft version 2" w:date="2020-04-03T01:44:00Z">
            <w:rPr/>
          </w:rPrChange>
        </w:rPr>
        <w:t xml:space="preserve">key </w:t>
      </w:r>
      <w:r w:rsidRPr="004072B1">
        <w:rPr>
          <w:rPrChange w:id="26585" w:author="Draft version 2" w:date="2020-04-03T01:44:00Z">
            <w:rPr/>
          </w:rPrChange>
        </w:rPr>
        <w:t>as follows:</w:t>
      </w:r>
    </w:p>
    <w:p w14:paraId="69C606EB" w14:textId="4AB0B396" w:rsidR="002C5D28" w:rsidRPr="004072B1" w:rsidRDefault="00E16F18" w:rsidP="008D69BE">
      <w:pPr>
        <w:pStyle w:val="B3"/>
        <w:rPr>
          <w:rPrChange w:id="26586" w:author="Draft version 2" w:date="2020-04-03T01:44:00Z">
            <w:rPr/>
          </w:rPrChange>
        </w:rPr>
      </w:pPr>
      <w:r w:rsidRPr="004072B1">
        <w:rPr>
          <w:rPrChange w:id="26587" w:author="Draft version 2" w:date="2020-04-03T01:44:00Z">
            <w:rPr/>
          </w:rPrChange>
        </w:rPr>
        <w:t>3</w:t>
      </w:r>
      <w:r w:rsidR="002C5D28" w:rsidRPr="004072B1">
        <w:rPr>
          <w:rPrChange w:id="26588" w:author="Draft version 2" w:date="2020-04-03T01:44:00Z">
            <w:rPr/>
          </w:rPrChange>
        </w:rPr>
        <w:t>&gt;</w:t>
      </w:r>
      <w:r w:rsidR="002C5D28" w:rsidRPr="004072B1">
        <w:rPr>
          <w:rPrChange w:id="26589" w:author="Draft version 2" w:date="2020-04-03T01:44:00Z">
            <w:rPr/>
          </w:rPrChange>
        </w:rPr>
        <w:tab/>
        <w:t xml:space="preserve">if the </w:t>
      </w:r>
      <w:r w:rsidR="002C5D28" w:rsidRPr="004072B1">
        <w:rPr>
          <w:i/>
          <w:rPrChange w:id="26590" w:author="Draft version 2" w:date="2020-04-03T01:44:00Z">
            <w:rPr>
              <w:i/>
            </w:rPr>
          </w:rPrChange>
        </w:rPr>
        <w:t>securityAlgorithmConfig</w:t>
      </w:r>
      <w:r w:rsidR="002C5D28" w:rsidRPr="004072B1">
        <w:rPr>
          <w:rPrChange w:id="26591" w:author="Draft version 2" w:date="2020-04-03T01:44:00Z">
            <w:rPr/>
          </w:rPrChange>
        </w:rPr>
        <w:t xml:space="preserve"> is included in </w:t>
      </w:r>
      <w:r w:rsidR="002C5D28" w:rsidRPr="004072B1">
        <w:rPr>
          <w:i/>
          <w:rPrChange w:id="26592" w:author="Draft version 2" w:date="2020-04-03T01:44:00Z">
            <w:rPr>
              <w:i/>
            </w:rPr>
          </w:rPrChange>
        </w:rPr>
        <w:t>SecurityConfig</w:t>
      </w:r>
      <w:r w:rsidR="002C5D28" w:rsidRPr="004072B1">
        <w:rPr>
          <w:rPrChange w:id="26593" w:author="Draft version 2" w:date="2020-04-03T01:44:00Z">
            <w:rPr/>
          </w:rPrChange>
        </w:rPr>
        <w:t>:</w:t>
      </w:r>
    </w:p>
    <w:p w14:paraId="6D044534" w14:textId="77E665BE" w:rsidR="002C5D28" w:rsidRPr="004072B1" w:rsidRDefault="00E16F18" w:rsidP="008D69BE">
      <w:pPr>
        <w:pStyle w:val="B4"/>
        <w:rPr>
          <w:rPrChange w:id="26594" w:author="Draft version 2" w:date="2020-04-03T01:44:00Z">
            <w:rPr/>
          </w:rPrChange>
        </w:rPr>
      </w:pPr>
      <w:r w:rsidRPr="004072B1">
        <w:rPr>
          <w:rPrChange w:id="26595" w:author="Draft version 2" w:date="2020-04-03T01:44:00Z">
            <w:rPr/>
          </w:rPrChange>
        </w:rPr>
        <w:t>4</w:t>
      </w:r>
      <w:r w:rsidR="002C5D28" w:rsidRPr="004072B1">
        <w:rPr>
          <w:rPrChange w:id="26596" w:author="Draft version 2" w:date="2020-04-03T01:44:00Z">
            <w:rPr/>
          </w:rPrChange>
        </w:rPr>
        <w:t>&gt;</w:t>
      </w:r>
      <w:r w:rsidR="002C5D28" w:rsidRPr="004072B1">
        <w:rPr>
          <w:rPrChange w:id="26597" w:author="Draft version 2" w:date="2020-04-03T01:44:00Z">
            <w:rPr/>
          </w:rPrChange>
        </w:rPr>
        <w:tab/>
        <w:t xml:space="preserve">derive </w:t>
      </w:r>
      <w:r w:rsidR="000D5C7A" w:rsidRPr="004072B1">
        <w:rPr>
          <w:rPrChange w:id="26598" w:author="Draft version 2" w:date="2020-04-03T01:44:00Z">
            <w:rPr/>
          </w:rPrChange>
        </w:rPr>
        <w:t xml:space="preserve">the </w:t>
      </w:r>
      <w:r w:rsidR="002C5D28" w:rsidRPr="004072B1">
        <w:rPr>
          <w:rPrChange w:id="26599" w:author="Draft version 2" w:date="2020-04-03T01:44:00Z">
            <w:rPr/>
          </w:rPrChange>
        </w:rPr>
        <w:t>K</w:t>
      </w:r>
      <w:r w:rsidR="002C5D28" w:rsidRPr="004072B1">
        <w:rPr>
          <w:vertAlign w:val="subscript"/>
          <w:rPrChange w:id="26600" w:author="Draft version 2" w:date="2020-04-03T01:44:00Z">
            <w:rPr>
              <w:vertAlign w:val="subscript"/>
            </w:rPr>
          </w:rPrChange>
        </w:rPr>
        <w:t>RRCenc</w:t>
      </w:r>
      <w:r w:rsidR="002C5D28" w:rsidRPr="004072B1">
        <w:rPr>
          <w:rPrChange w:id="26601" w:author="Draft version 2" w:date="2020-04-03T01:44:00Z">
            <w:rPr/>
          </w:rPrChange>
        </w:rPr>
        <w:t xml:space="preserve"> and K</w:t>
      </w:r>
      <w:r w:rsidR="002C5D28" w:rsidRPr="004072B1">
        <w:rPr>
          <w:vertAlign w:val="subscript"/>
          <w:rPrChange w:id="26602" w:author="Draft version 2" w:date="2020-04-03T01:44:00Z">
            <w:rPr>
              <w:vertAlign w:val="subscript"/>
            </w:rPr>
          </w:rPrChange>
        </w:rPr>
        <w:t>U</w:t>
      </w:r>
      <w:r w:rsidR="000D2BB9" w:rsidRPr="004072B1">
        <w:rPr>
          <w:vertAlign w:val="subscript"/>
          <w:rPrChange w:id="26603" w:author="Draft version 2" w:date="2020-04-03T01:44:00Z">
            <w:rPr>
              <w:vertAlign w:val="subscript"/>
            </w:rPr>
          </w:rPrChange>
        </w:rPr>
        <w:t>P</w:t>
      </w:r>
      <w:r w:rsidR="002C5D28" w:rsidRPr="004072B1">
        <w:rPr>
          <w:vertAlign w:val="subscript"/>
          <w:rPrChange w:id="26604" w:author="Draft version 2" w:date="2020-04-03T01:44:00Z">
            <w:rPr>
              <w:vertAlign w:val="subscript"/>
            </w:rPr>
          </w:rPrChange>
        </w:rPr>
        <w:t>enc</w:t>
      </w:r>
      <w:r w:rsidR="002C5D28" w:rsidRPr="004072B1">
        <w:rPr>
          <w:rPrChange w:id="26605" w:author="Draft version 2" w:date="2020-04-03T01:44:00Z">
            <w:rPr/>
          </w:rPrChange>
        </w:rPr>
        <w:t xml:space="preserve"> key</w:t>
      </w:r>
      <w:r w:rsidR="000D5C7A" w:rsidRPr="004072B1">
        <w:rPr>
          <w:rPrChange w:id="26606" w:author="Draft version 2" w:date="2020-04-03T01:44:00Z">
            <w:rPr/>
          </w:rPrChange>
        </w:rPr>
        <w:t>s</w:t>
      </w:r>
      <w:r w:rsidR="002C5D28" w:rsidRPr="004072B1">
        <w:rPr>
          <w:rPrChange w:id="26607" w:author="Draft version 2" w:date="2020-04-03T01:44:00Z">
            <w:rPr/>
          </w:rPrChange>
        </w:rPr>
        <w:t xml:space="preserve"> associated with the </w:t>
      </w:r>
      <w:r w:rsidR="002C5D28" w:rsidRPr="004072B1">
        <w:rPr>
          <w:i/>
          <w:rPrChange w:id="26608" w:author="Draft version 2" w:date="2020-04-03T01:44:00Z">
            <w:rPr>
              <w:i/>
            </w:rPr>
          </w:rPrChange>
        </w:rPr>
        <w:t>cipheringAlgorithm</w:t>
      </w:r>
      <w:r w:rsidR="002C5D28" w:rsidRPr="004072B1">
        <w:rPr>
          <w:rPrChange w:id="26609" w:author="Draft version 2" w:date="2020-04-03T01:44:00Z">
            <w:rPr/>
          </w:rPrChange>
        </w:rPr>
        <w:t xml:space="preserve"> indicated in the </w:t>
      </w:r>
      <w:r w:rsidR="002C5D28" w:rsidRPr="004072B1">
        <w:rPr>
          <w:i/>
          <w:rPrChange w:id="26610" w:author="Draft version 2" w:date="2020-04-03T01:44:00Z">
            <w:rPr>
              <w:i/>
            </w:rPr>
          </w:rPrChange>
        </w:rPr>
        <w:t>securityAlgorithmConfig,</w:t>
      </w:r>
      <w:r w:rsidR="002C5D28" w:rsidRPr="004072B1">
        <w:rPr>
          <w:rPrChange w:id="26611" w:author="Draft version 2" w:date="2020-04-03T01:44:00Z">
            <w:rPr/>
          </w:rPrChange>
        </w:rPr>
        <w:t xml:space="preserve"> as specified in TS 33.501 [11];</w:t>
      </w:r>
    </w:p>
    <w:p w14:paraId="57DFC1F1" w14:textId="5CDA2B93" w:rsidR="002C5D28" w:rsidRPr="004072B1" w:rsidRDefault="00E16F18" w:rsidP="008D69BE">
      <w:pPr>
        <w:pStyle w:val="B4"/>
        <w:rPr>
          <w:rPrChange w:id="26612" w:author="Draft version 2" w:date="2020-04-03T01:44:00Z">
            <w:rPr/>
          </w:rPrChange>
        </w:rPr>
      </w:pPr>
      <w:r w:rsidRPr="004072B1">
        <w:rPr>
          <w:rPrChange w:id="26613" w:author="Draft version 2" w:date="2020-04-03T01:44:00Z">
            <w:rPr/>
          </w:rPrChange>
        </w:rPr>
        <w:t>4</w:t>
      </w:r>
      <w:r w:rsidR="002C5D28" w:rsidRPr="004072B1">
        <w:rPr>
          <w:rPrChange w:id="26614" w:author="Draft version 2" w:date="2020-04-03T01:44:00Z">
            <w:rPr/>
          </w:rPrChange>
        </w:rPr>
        <w:t>&gt;</w:t>
      </w:r>
      <w:r w:rsidR="002C5D28" w:rsidRPr="004072B1">
        <w:rPr>
          <w:rPrChange w:id="26615" w:author="Draft version 2" w:date="2020-04-03T01:44:00Z">
            <w:rPr/>
          </w:rPrChange>
        </w:rPr>
        <w:tab/>
        <w:t>derive the K</w:t>
      </w:r>
      <w:r w:rsidR="002C5D28" w:rsidRPr="004072B1">
        <w:rPr>
          <w:vertAlign w:val="subscript"/>
          <w:rPrChange w:id="26616" w:author="Draft version 2" w:date="2020-04-03T01:44:00Z">
            <w:rPr>
              <w:vertAlign w:val="subscript"/>
            </w:rPr>
          </w:rPrChange>
        </w:rPr>
        <w:t>RRCint</w:t>
      </w:r>
      <w:r w:rsidR="002C5D28" w:rsidRPr="004072B1">
        <w:rPr>
          <w:rPrChange w:id="26617" w:author="Draft version 2" w:date="2020-04-03T01:44:00Z">
            <w:rPr/>
          </w:rPrChange>
        </w:rPr>
        <w:t xml:space="preserve"> and </w:t>
      </w:r>
      <w:r w:rsidR="002C5D28" w:rsidRPr="004072B1">
        <w:rPr>
          <w:lang w:eastAsia="zh-CN"/>
          <w:rPrChange w:id="26618" w:author="Draft version 2" w:date="2020-04-03T01:44:00Z">
            <w:rPr>
              <w:lang w:eastAsia="zh-CN"/>
            </w:rPr>
          </w:rPrChange>
        </w:rPr>
        <w:t>K</w:t>
      </w:r>
      <w:r w:rsidR="002C5D28" w:rsidRPr="004072B1">
        <w:rPr>
          <w:vertAlign w:val="subscript"/>
          <w:lang w:eastAsia="zh-CN"/>
          <w:rPrChange w:id="26619" w:author="Draft version 2" w:date="2020-04-03T01:44:00Z">
            <w:rPr>
              <w:vertAlign w:val="subscript"/>
              <w:lang w:eastAsia="zh-CN"/>
            </w:rPr>
          </w:rPrChange>
        </w:rPr>
        <w:t>U</w:t>
      </w:r>
      <w:r w:rsidR="000D2BB9" w:rsidRPr="004072B1">
        <w:rPr>
          <w:vertAlign w:val="subscript"/>
          <w:lang w:eastAsia="zh-CN"/>
          <w:rPrChange w:id="26620" w:author="Draft version 2" w:date="2020-04-03T01:44:00Z">
            <w:rPr>
              <w:vertAlign w:val="subscript"/>
              <w:lang w:eastAsia="zh-CN"/>
            </w:rPr>
          </w:rPrChange>
        </w:rPr>
        <w:t>P</w:t>
      </w:r>
      <w:r w:rsidR="002C5D28" w:rsidRPr="004072B1">
        <w:rPr>
          <w:vertAlign w:val="subscript"/>
          <w:lang w:eastAsia="zh-CN"/>
          <w:rPrChange w:id="26621" w:author="Draft version 2" w:date="2020-04-03T01:44:00Z">
            <w:rPr>
              <w:vertAlign w:val="subscript"/>
              <w:lang w:eastAsia="zh-CN"/>
            </w:rPr>
          </w:rPrChange>
        </w:rPr>
        <w:t>int</w:t>
      </w:r>
      <w:r w:rsidR="002C5D28" w:rsidRPr="004072B1">
        <w:rPr>
          <w:rPrChange w:id="26622" w:author="Draft version 2" w:date="2020-04-03T01:44:00Z">
            <w:rPr/>
          </w:rPrChange>
        </w:rPr>
        <w:t xml:space="preserve"> key</w:t>
      </w:r>
      <w:r w:rsidR="000D5C7A" w:rsidRPr="004072B1">
        <w:rPr>
          <w:rPrChange w:id="26623" w:author="Draft version 2" w:date="2020-04-03T01:44:00Z">
            <w:rPr/>
          </w:rPrChange>
        </w:rPr>
        <w:t>s</w:t>
      </w:r>
      <w:r w:rsidR="002C5D28" w:rsidRPr="004072B1">
        <w:rPr>
          <w:rPrChange w:id="26624" w:author="Draft version 2" w:date="2020-04-03T01:44:00Z">
            <w:rPr/>
          </w:rPrChange>
        </w:rPr>
        <w:t xml:space="preserve"> associated with the </w:t>
      </w:r>
      <w:r w:rsidR="002C5D28" w:rsidRPr="004072B1">
        <w:rPr>
          <w:i/>
          <w:rPrChange w:id="26625" w:author="Draft version 2" w:date="2020-04-03T01:44:00Z">
            <w:rPr>
              <w:i/>
            </w:rPr>
          </w:rPrChange>
        </w:rPr>
        <w:t>integrityProtAlgorithm</w:t>
      </w:r>
      <w:r w:rsidR="002C5D28" w:rsidRPr="004072B1">
        <w:rPr>
          <w:rPrChange w:id="26626" w:author="Draft version 2" w:date="2020-04-03T01:44:00Z">
            <w:rPr/>
          </w:rPrChange>
        </w:rPr>
        <w:t xml:space="preserve"> indicated in the </w:t>
      </w:r>
      <w:r w:rsidR="002C5D28" w:rsidRPr="004072B1">
        <w:rPr>
          <w:i/>
          <w:rPrChange w:id="26627" w:author="Draft version 2" w:date="2020-04-03T01:44:00Z">
            <w:rPr>
              <w:i/>
            </w:rPr>
          </w:rPrChange>
        </w:rPr>
        <w:t>securityAlgorithmConfig,</w:t>
      </w:r>
      <w:r w:rsidR="002C5D28" w:rsidRPr="004072B1">
        <w:rPr>
          <w:rPrChange w:id="26628" w:author="Draft version 2" w:date="2020-04-03T01:44:00Z">
            <w:rPr/>
          </w:rPrChange>
        </w:rPr>
        <w:t xml:space="preserve"> as specified in TS 33.501 [11];</w:t>
      </w:r>
    </w:p>
    <w:p w14:paraId="3E2023AD" w14:textId="38C6827D" w:rsidR="00F95F2F" w:rsidRPr="004072B1" w:rsidRDefault="00E16F18" w:rsidP="008D69BE">
      <w:pPr>
        <w:pStyle w:val="B3"/>
        <w:rPr>
          <w:rPrChange w:id="26629" w:author="Draft version 2" w:date="2020-04-03T01:44:00Z">
            <w:rPr/>
          </w:rPrChange>
        </w:rPr>
      </w:pPr>
      <w:r w:rsidRPr="004072B1">
        <w:rPr>
          <w:rPrChange w:id="26630" w:author="Draft version 2" w:date="2020-04-03T01:44:00Z">
            <w:rPr/>
          </w:rPrChange>
        </w:rPr>
        <w:t>3</w:t>
      </w:r>
      <w:r w:rsidR="002C5D28" w:rsidRPr="004072B1">
        <w:rPr>
          <w:rPrChange w:id="26631" w:author="Draft version 2" w:date="2020-04-03T01:44:00Z">
            <w:rPr/>
          </w:rPrChange>
        </w:rPr>
        <w:t>&gt;</w:t>
      </w:r>
      <w:r w:rsidR="002C5D28" w:rsidRPr="004072B1">
        <w:rPr>
          <w:rPrChange w:id="26632" w:author="Draft version 2" w:date="2020-04-03T01:44:00Z">
            <w:rPr/>
          </w:rPrChange>
        </w:rPr>
        <w:tab/>
        <w:t>else:</w:t>
      </w:r>
    </w:p>
    <w:p w14:paraId="7205779D" w14:textId="3288D851" w:rsidR="002C5D28" w:rsidRPr="004072B1" w:rsidRDefault="00E16F18" w:rsidP="008D69BE">
      <w:pPr>
        <w:pStyle w:val="B4"/>
        <w:rPr>
          <w:rPrChange w:id="26633" w:author="Draft version 2" w:date="2020-04-03T01:44:00Z">
            <w:rPr/>
          </w:rPrChange>
        </w:rPr>
      </w:pPr>
      <w:r w:rsidRPr="004072B1">
        <w:rPr>
          <w:rPrChange w:id="26634" w:author="Draft version 2" w:date="2020-04-03T01:44:00Z">
            <w:rPr/>
          </w:rPrChange>
        </w:rPr>
        <w:t>4</w:t>
      </w:r>
      <w:r w:rsidR="002C5D28" w:rsidRPr="004072B1">
        <w:rPr>
          <w:rPrChange w:id="26635" w:author="Draft version 2" w:date="2020-04-03T01:44:00Z">
            <w:rPr/>
          </w:rPrChange>
        </w:rPr>
        <w:t>&gt;</w:t>
      </w:r>
      <w:r w:rsidR="002C5D28" w:rsidRPr="004072B1">
        <w:rPr>
          <w:rPrChange w:id="26636" w:author="Draft version 2" w:date="2020-04-03T01:44:00Z">
            <w:rPr/>
          </w:rPrChange>
        </w:rPr>
        <w:tab/>
        <w:t xml:space="preserve">derive </w:t>
      </w:r>
      <w:r w:rsidR="000D5C7A" w:rsidRPr="004072B1">
        <w:rPr>
          <w:rPrChange w:id="26637" w:author="Draft version 2" w:date="2020-04-03T01:44:00Z">
            <w:rPr/>
          </w:rPrChange>
        </w:rPr>
        <w:t xml:space="preserve">the </w:t>
      </w:r>
      <w:r w:rsidR="002C5D28" w:rsidRPr="004072B1">
        <w:rPr>
          <w:rPrChange w:id="26638" w:author="Draft version 2" w:date="2020-04-03T01:44:00Z">
            <w:rPr/>
          </w:rPrChange>
        </w:rPr>
        <w:t>K</w:t>
      </w:r>
      <w:r w:rsidR="002C5D28" w:rsidRPr="004072B1">
        <w:rPr>
          <w:vertAlign w:val="subscript"/>
          <w:rPrChange w:id="26639" w:author="Draft version 2" w:date="2020-04-03T01:44:00Z">
            <w:rPr>
              <w:vertAlign w:val="subscript"/>
            </w:rPr>
          </w:rPrChange>
        </w:rPr>
        <w:t>RRCenc</w:t>
      </w:r>
      <w:r w:rsidR="002C5D28" w:rsidRPr="004072B1">
        <w:rPr>
          <w:rPrChange w:id="26640" w:author="Draft version 2" w:date="2020-04-03T01:44:00Z">
            <w:rPr/>
          </w:rPrChange>
        </w:rPr>
        <w:t xml:space="preserve"> and K</w:t>
      </w:r>
      <w:r w:rsidR="002C5D28" w:rsidRPr="004072B1">
        <w:rPr>
          <w:vertAlign w:val="subscript"/>
          <w:rPrChange w:id="26641" w:author="Draft version 2" w:date="2020-04-03T01:44:00Z">
            <w:rPr>
              <w:vertAlign w:val="subscript"/>
            </w:rPr>
          </w:rPrChange>
        </w:rPr>
        <w:t>U</w:t>
      </w:r>
      <w:r w:rsidR="000D2BB9" w:rsidRPr="004072B1">
        <w:rPr>
          <w:vertAlign w:val="subscript"/>
          <w:rPrChange w:id="26642" w:author="Draft version 2" w:date="2020-04-03T01:44:00Z">
            <w:rPr>
              <w:vertAlign w:val="subscript"/>
            </w:rPr>
          </w:rPrChange>
        </w:rPr>
        <w:t>P</w:t>
      </w:r>
      <w:r w:rsidR="002C5D28" w:rsidRPr="004072B1">
        <w:rPr>
          <w:vertAlign w:val="subscript"/>
          <w:rPrChange w:id="26643" w:author="Draft version 2" w:date="2020-04-03T01:44:00Z">
            <w:rPr>
              <w:vertAlign w:val="subscript"/>
            </w:rPr>
          </w:rPrChange>
        </w:rPr>
        <w:t>enc</w:t>
      </w:r>
      <w:r w:rsidR="002C5D28" w:rsidRPr="004072B1">
        <w:rPr>
          <w:rPrChange w:id="26644" w:author="Draft version 2" w:date="2020-04-03T01:44:00Z">
            <w:rPr/>
          </w:rPrChange>
        </w:rPr>
        <w:t xml:space="preserve"> key</w:t>
      </w:r>
      <w:r w:rsidR="000D5C7A" w:rsidRPr="004072B1">
        <w:rPr>
          <w:rPrChange w:id="26645" w:author="Draft version 2" w:date="2020-04-03T01:44:00Z">
            <w:rPr/>
          </w:rPrChange>
        </w:rPr>
        <w:t>s</w:t>
      </w:r>
      <w:r w:rsidR="002C5D28" w:rsidRPr="004072B1">
        <w:rPr>
          <w:rPrChange w:id="26646" w:author="Draft version 2" w:date="2020-04-03T01:44:00Z">
            <w:rPr/>
          </w:rPrChange>
        </w:rPr>
        <w:t xml:space="preserve"> associated with the current </w:t>
      </w:r>
      <w:r w:rsidR="002C5D28" w:rsidRPr="004072B1">
        <w:rPr>
          <w:i/>
          <w:rPrChange w:id="26647" w:author="Draft version 2" w:date="2020-04-03T01:44:00Z">
            <w:rPr>
              <w:i/>
            </w:rPr>
          </w:rPrChange>
        </w:rPr>
        <w:t>cipheringAlgorithm,</w:t>
      </w:r>
      <w:r w:rsidR="002C5D28" w:rsidRPr="004072B1">
        <w:rPr>
          <w:rPrChange w:id="26648" w:author="Draft version 2" w:date="2020-04-03T01:44:00Z">
            <w:rPr/>
          </w:rPrChange>
        </w:rPr>
        <w:t xml:space="preserve"> as specified in TS 33.501 [11];</w:t>
      </w:r>
    </w:p>
    <w:p w14:paraId="56CAC515" w14:textId="46DF6C46" w:rsidR="002C5D28" w:rsidRPr="004072B1" w:rsidRDefault="00E16F18" w:rsidP="008D69BE">
      <w:pPr>
        <w:pStyle w:val="B4"/>
        <w:rPr>
          <w:rPrChange w:id="26649" w:author="Draft version 2" w:date="2020-04-03T01:44:00Z">
            <w:rPr/>
          </w:rPrChange>
        </w:rPr>
      </w:pPr>
      <w:r w:rsidRPr="004072B1">
        <w:rPr>
          <w:rPrChange w:id="26650" w:author="Draft version 2" w:date="2020-04-03T01:44:00Z">
            <w:rPr/>
          </w:rPrChange>
        </w:rPr>
        <w:t>4</w:t>
      </w:r>
      <w:r w:rsidR="002C5D28" w:rsidRPr="004072B1">
        <w:rPr>
          <w:rPrChange w:id="26651" w:author="Draft version 2" w:date="2020-04-03T01:44:00Z">
            <w:rPr/>
          </w:rPrChange>
        </w:rPr>
        <w:t>&gt;</w:t>
      </w:r>
      <w:r w:rsidR="002C5D28" w:rsidRPr="004072B1">
        <w:rPr>
          <w:rPrChange w:id="26652" w:author="Draft version 2" w:date="2020-04-03T01:44:00Z">
            <w:rPr/>
          </w:rPrChange>
        </w:rPr>
        <w:tab/>
        <w:t>derive the K</w:t>
      </w:r>
      <w:r w:rsidR="002C5D28" w:rsidRPr="004072B1">
        <w:rPr>
          <w:vertAlign w:val="subscript"/>
          <w:rPrChange w:id="26653" w:author="Draft version 2" w:date="2020-04-03T01:44:00Z">
            <w:rPr>
              <w:vertAlign w:val="subscript"/>
            </w:rPr>
          </w:rPrChange>
        </w:rPr>
        <w:t>RRCint</w:t>
      </w:r>
      <w:r w:rsidR="002C5D28" w:rsidRPr="004072B1">
        <w:rPr>
          <w:rPrChange w:id="26654" w:author="Draft version 2" w:date="2020-04-03T01:44:00Z">
            <w:rPr/>
          </w:rPrChange>
        </w:rPr>
        <w:t xml:space="preserve"> and </w:t>
      </w:r>
      <w:r w:rsidR="002C5D28" w:rsidRPr="004072B1">
        <w:rPr>
          <w:lang w:eastAsia="zh-CN"/>
          <w:rPrChange w:id="26655" w:author="Draft version 2" w:date="2020-04-03T01:44:00Z">
            <w:rPr>
              <w:lang w:eastAsia="zh-CN"/>
            </w:rPr>
          </w:rPrChange>
        </w:rPr>
        <w:t>K</w:t>
      </w:r>
      <w:r w:rsidR="002C5D28" w:rsidRPr="004072B1">
        <w:rPr>
          <w:vertAlign w:val="subscript"/>
          <w:lang w:eastAsia="zh-CN"/>
          <w:rPrChange w:id="26656" w:author="Draft version 2" w:date="2020-04-03T01:44:00Z">
            <w:rPr>
              <w:vertAlign w:val="subscript"/>
              <w:lang w:eastAsia="zh-CN"/>
            </w:rPr>
          </w:rPrChange>
        </w:rPr>
        <w:t>U</w:t>
      </w:r>
      <w:r w:rsidR="000D2BB9" w:rsidRPr="004072B1">
        <w:rPr>
          <w:vertAlign w:val="subscript"/>
          <w:lang w:eastAsia="zh-CN"/>
          <w:rPrChange w:id="26657" w:author="Draft version 2" w:date="2020-04-03T01:44:00Z">
            <w:rPr>
              <w:vertAlign w:val="subscript"/>
              <w:lang w:eastAsia="zh-CN"/>
            </w:rPr>
          </w:rPrChange>
        </w:rPr>
        <w:t>P</w:t>
      </w:r>
      <w:r w:rsidR="002C5D28" w:rsidRPr="004072B1">
        <w:rPr>
          <w:vertAlign w:val="subscript"/>
          <w:lang w:eastAsia="zh-CN"/>
          <w:rPrChange w:id="26658" w:author="Draft version 2" w:date="2020-04-03T01:44:00Z">
            <w:rPr>
              <w:vertAlign w:val="subscript"/>
              <w:lang w:eastAsia="zh-CN"/>
            </w:rPr>
          </w:rPrChange>
        </w:rPr>
        <w:t>int</w:t>
      </w:r>
      <w:r w:rsidR="002C5D28" w:rsidRPr="004072B1">
        <w:rPr>
          <w:rPrChange w:id="26659" w:author="Draft version 2" w:date="2020-04-03T01:44:00Z">
            <w:rPr/>
          </w:rPrChange>
        </w:rPr>
        <w:t xml:space="preserve"> key</w:t>
      </w:r>
      <w:r w:rsidR="000D5C7A" w:rsidRPr="004072B1">
        <w:rPr>
          <w:rPrChange w:id="26660" w:author="Draft version 2" w:date="2020-04-03T01:44:00Z">
            <w:rPr/>
          </w:rPrChange>
        </w:rPr>
        <w:t>s</w:t>
      </w:r>
      <w:r w:rsidR="002C5D28" w:rsidRPr="004072B1">
        <w:rPr>
          <w:rPrChange w:id="26661" w:author="Draft version 2" w:date="2020-04-03T01:44:00Z">
            <w:rPr/>
          </w:rPrChange>
        </w:rPr>
        <w:t xml:space="preserve"> associated with the current </w:t>
      </w:r>
      <w:r w:rsidR="002C5D28" w:rsidRPr="004072B1">
        <w:rPr>
          <w:i/>
          <w:rPrChange w:id="26662" w:author="Draft version 2" w:date="2020-04-03T01:44:00Z">
            <w:rPr>
              <w:i/>
            </w:rPr>
          </w:rPrChange>
        </w:rPr>
        <w:t>integrityProtAlgorithm,</w:t>
      </w:r>
      <w:r w:rsidR="002C5D28" w:rsidRPr="004072B1">
        <w:rPr>
          <w:rPrChange w:id="26663" w:author="Draft version 2" w:date="2020-04-03T01:44:00Z">
            <w:rPr/>
          </w:rPrChange>
        </w:rPr>
        <w:t xml:space="preserve"> as specified in TS 33.501 [11].</w:t>
      </w:r>
    </w:p>
    <w:p w14:paraId="089F1F28" w14:textId="4507967A" w:rsidR="00DB7BB2" w:rsidRPr="004072B1" w:rsidRDefault="002C5D28" w:rsidP="00DB7BB2">
      <w:pPr>
        <w:pStyle w:val="NO"/>
        <w:rPr>
          <w:rPrChange w:id="26664" w:author="Draft version 2" w:date="2020-04-03T01:44:00Z">
            <w:rPr/>
          </w:rPrChange>
        </w:rPr>
      </w:pPr>
      <w:r w:rsidRPr="004072B1">
        <w:rPr>
          <w:rPrChange w:id="26665" w:author="Draft version 2" w:date="2020-04-03T01:44:00Z">
            <w:rPr/>
          </w:rPrChange>
        </w:rPr>
        <w:t>NOTE</w:t>
      </w:r>
      <w:r w:rsidR="000E7ABB" w:rsidRPr="004072B1">
        <w:rPr>
          <w:rPrChange w:id="26666" w:author="Draft version 2" w:date="2020-04-03T01:44:00Z">
            <w:rPr/>
          </w:rPrChange>
        </w:rPr>
        <w:t xml:space="preserve"> 1</w:t>
      </w:r>
      <w:r w:rsidRPr="004072B1">
        <w:rPr>
          <w:rPrChange w:id="26667" w:author="Draft version 2" w:date="2020-04-03T01:44:00Z">
            <w:rPr/>
          </w:rPrChange>
        </w:rPr>
        <w:t>:</w:t>
      </w:r>
      <w:r w:rsidRPr="004072B1">
        <w:rPr>
          <w:rPrChange w:id="26668" w:author="Draft version 2" w:date="2020-04-03T01:44:00Z">
            <w:rPr/>
          </w:rPrChange>
        </w:rPr>
        <w:tab/>
        <w:t>Ciphering and integrity protection are optional to configure for the DRBs.</w:t>
      </w:r>
    </w:p>
    <w:p w14:paraId="5B7AF934" w14:textId="6F93CF1C" w:rsidR="00DB7BB2" w:rsidRPr="004072B1" w:rsidRDefault="00D335FC" w:rsidP="00ED6B78">
      <w:pPr>
        <w:pStyle w:val="B1"/>
        <w:rPr>
          <w:rPrChange w:id="26669" w:author="Draft version 2" w:date="2020-04-03T01:44:00Z">
            <w:rPr/>
          </w:rPrChange>
        </w:rPr>
      </w:pPr>
      <w:r w:rsidRPr="004072B1">
        <w:rPr>
          <w:rPrChange w:id="26670" w:author="Draft version 2" w:date="2020-04-03T01:44:00Z">
            <w:rPr/>
          </w:rPrChange>
        </w:rPr>
        <w:t>1</w:t>
      </w:r>
      <w:r w:rsidR="00DB7BB2" w:rsidRPr="004072B1">
        <w:rPr>
          <w:rPrChange w:id="26671" w:author="Draft version 2" w:date="2020-04-03T01:44:00Z">
            <w:rPr/>
          </w:rPrChange>
        </w:rPr>
        <w:t>&gt;</w:t>
      </w:r>
      <w:r w:rsidR="00DB7BB2" w:rsidRPr="004072B1">
        <w:rPr>
          <w:rPrChange w:id="26672" w:author="Draft version 2" w:date="2020-04-03T01:44:00Z">
            <w:rPr/>
          </w:rPrChange>
        </w:rPr>
        <w:tab/>
      </w:r>
      <w:r w:rsidRPr="004072B1">
        <w:rPr>
          <w:rPrChange w:id="26673" w:author="Draft version 2" w:date="2020-04-03T01:44:00Z">
            <w:rPr/>
          </w:rPrChange>
        </w:rPr>
        <w:t>else if this procedure was initiated due to reception of</w:t>
      </w:r>
      <w:r w:rsidR="00DB7BB2" w:rsidRPr="004072B1">
        <w:rPr>
          <w:rPrChange w:id="26674" w:author="Draft version 2" w:date="2020-04-03T01:44:00Z">
            <w:rPr/>
          </w:rPrChange>
        </w:rPr>
        <w:t xml:space="preserve"> the </w:t>
      </w:r>
      <w:r w:rsidR="00DB7BB2" w:rsidRPr="004072B1">
        <w:rPr>
          <w:i/>
          <w:rPrChange w:id="26675" w:author="Draft version 2" w:date="2020-04-03T01:44:00Z">
            <w:rPr>
              <w:i/>
            </w:rPr>
          </w:rPrChange>
        </w:rPr>
        <w:t>sk-Counter</w:t>
      </w:r>
      <w:r w:rsidR="00DB7BB2" w:rsidRPr="004072B1">
        <w:rPr>
          <w:rPrChange w:id="26676" w:author="Draft version 2" w:date="2020-04-03T01:44:00Z">
            <w:rPr/>
          </w:rPrChange>
        </w:rPr>
        <w:t xml:space="preserve"> (UE is in NE-DC, or NR-DC, or is configured with SN terminated bearer(s)):</w:t>
      </w:r>
    </w:p>
    <w:p w14:paraId="17B71829" w14:textId="147D4B87" w:rsidR="00DB7BB2" w:rsidRPr="004072B1" w:rsidRDefault="00D335FC" w:rsidP="00ED6B78">
      <w:pPr>
        <w:pStyle w:val="B2"/>
        <w:rPr>
          <w:rPrChange w:id="26677" w:author="Draft version 2" w:date="2020-04-03T01:44:00Z">
            <w:rPr/>
          </w:rPrChange>
        </w:rPr>
      </w:pPr>
      <w:r w:rsidRPr="004072B1">
        <w:rPr>
          <w:rPrChange w:id="26678" w:author="Draft version 2" w:date="2020-04-03T01:44:00Z">
            <w:rPr/>
          </w:rPrChange>
        </w:rPr>
        <w:t>2</w:t>
      </w:r>
      <w:r w:rsidR="00DB7BB2" w:rsidRPr="004072B1">
        <w:rPr>
          <w:rPrChange w:id="26679" w:author="Draft version 2" w:date="2020-04-03T01:44:00Z">
            <w:rPr/>
          </w:rPrChange>
        </w:rPr>
        <w:t>&gt;</w:t>
      </w:r>
      <w:r w:rsidR="00DB7BB2" w:rsidRPr="004072B1">
        <w:rPr>
          <w:rPrChange w:id="26680" w:author="Draft version 2" w:date="2020-04-03T01:44:00Z">
            <w:rPr/>
          </w:rPrChange>
        </w:rPr>
        <w:tab/>
        <w:t>derive or update the secondary key (S-K</w:t>
      </w:r>
      <w:r w:rsidR="00DB7BB2" w:rsidRPr="004072B1">
        <w:rPr>
          <w:vertAlign w:val="subscript"/>
          <w:rPrChange w:id="26681" w:author="Draft version 2" w:date="2020-04-03T01:44:00Z">
            <w:rPr>
              <w:vertAlign w:val="subscript"/>
            </w:rPr>
          </w:rPrChange>
        </w:rPr>
        <w:t>gNB</w:t>
      </w:r>
      <w:r w:rsidR="00DB7BB2" w:rsidRPr="004072B1">
        <w:rPr>
          <w:rPrChange w:id="26682" w:author="Draft version 2" w:date="2020-04-03T01:44:00Z">
            <w:rPr/>
          </w:rPrChange>
        </w:rPr>
        <w:t xml:space="preserve"> or S-KeNB) based on the KgNB key and using the received </w:t>
      </w:r>
      <w:r w:rsidR="00DB7BB2" w:rsidRPr="004072B1">
        <w:rPr>
          <w:i/>
          <w:rPrChange w:id="26683" w:author="Draft version 2" w:date="2020-04-03T01:44:00Z">
            <w:rPr>
              <w:i/>
            </w:rPr>
          </w:rPrChange>
        </w:rPr>
        <w:t>sk-Counter</w:t>
      </w:r>
      <w:r w:rsidR="00DB7BB2" w:rsidRPr="004072B1">
        <w:rPr>
          <w:rPrChange w:id="26684" w:author="Draft version 2" w:date="2020-04-03T01:44:00Z">
            <w:rPr/>
          </w:rPrChange>
        </w:rPr>
        <w:t xml:space="preserve"> value, as specified in TS 33.501 [11];</w:t>
      </w:r>
    </w:p>
    <w:p w14:paraId="66268F52" w14:textId="25C73251" w:rsidR="00DB7BB2" w:rsidRPr="004072B1" w:rsidRDefault="00D335FC" w:rsidP="00ED6B78">
      <w:pPr>
        <w:pStyle w:val="B2"/>
        <w:rPr>
          <w:rPrChange w:id="26685" w:author="Draft version 2" w:date="2020-04-03T01:44:00Z">
            <w:rPr/>
          </w:rPrChange>
        </w:rPr>
      </w:pPr>
      <w:r w:rsidRPr="004072B1">
        <w:rPr>
          <w:rPrChange w:id="26686" w:author="Draft version 2" w:date="2020-04-03T01:44:00Z">
            <w:rPr/>
          </w:rPrChange>
        </w:rPr>
        <w:lastRenderedPageBreak/>
        <w:t>2</w:t>
      </w:r>
      <w:r w:rsidR="00DB7BB2" w:rsidRPr="004072B1">
        <w:rPr>
          <w:rPrChange w:id="26687" w:author="Draft version 2" w:date="2020-04-03T01:44:00Z">
            <w:rPr/>
          </w:rPrChange>
        </w:rPr>
        <w:t>&gt;</w:t>
      </w:r>
      <w:r w:rsidR="00DB7BB2" w:rsidRPr="004072B1">
        <w:rPr>
          <w:rPrChange w:id="26688" w:author="Draft version 2" w:date="2020-04-03T01:44:00Z">
            <w:rPr/>
          </w:rPrChange>
        </w:rPr>
        <w:tab/>
        <w:t>derive the K</w:t>
      </w:r>
      <w:r w:rsidR="00DB7BB2" w:rsidRPr="004072B1">
        <w:rPr>
          <w:vertAlign w:val="subscript"/>
          <w:rPrChange w:id="26689" w:author="Draft version 2" w:date="2020-04-03T01:44:00Z">
            <w:rPr>
              <w:vertAlign w:val="subscript"/>
            </w:rPr>
          </w:rPrChange>
        </w:rPr>
        <w:t>RRCenc</w:t>
      </w:r>
      <w:r w:rsidR="00DB7BB2" w:rsidRPr="004072B1">
        <w:rPr>
          <w:rPrChange w:id="26690" w:author="Draft version 2" w:date="2020-04-03T01:44:00Z">
            <w:rPr/>
          </w:rPrChange>
        </w:rPr>
        <w:t xml:space="preserve"> key and the K</w:t>
      </w:r>
      <w:r w:rsidR="00DB7BB2" w:rsidRPr="004072B1">
        <w:rPr>
          <w:vertAlign w:val="subscript"/>
          <w:rPrChange w:id="26691" w:author="Draft version 2" w:date="2020-04-03T01:44:00Z">
            <w:rPr>
              <w:vertAlign w:val="subscript"/>
            </w:rPr>
          </w:rPrChange>
        </w:rPr>
        <w:t>UPenc</w:t>
      </w:r>
      <w:r w:rsidR="00DB7BB2" w:rsidRPr="004072B1">
        <w:rPr>
          <w:rPrChange w:id="26692" w:author="Draft version 2" w:date="2020-04-03T01:44:00Z">
            <w:rPr/>
          </w:rPrChange>
        </w:rPr>
        <w:t xml:space="preserve"> key as specified in TS 33.501 [11] using the ciphering algorithms indicated in the </w:t>
      </w:r>
      <w:r w:rsidR="00DB7BB2" w:rsidRPr="004072B1">
        <w:rPr>
          <w:i/>
          <w:rPrChange w:id="26693" w:author="Draft version 2" w:date="2020-04-03T01:44:00Z">
            <w:rPr>
              <w:i/>
            </w:rPr>
          </w:rPrChange>
        </w:rPr>
        <w:t>RadioBearerConfig</w:t>
      </w:r>
      <w:r w:rsidR="00DB7BB2" w:rsidRPr="004072B1">
        <w:rPr>
          <w:rPrChange w:id="26694" w:author="Draft version 2" w:date="2020-04-03T01:44:00Z">
            <w:rPr/>
          </w:rPrChange>
        </w:rPr>
        <w:t xml:space="preserve"> associated with the secondary key (S-K</w:t>
      </w:r>
      <w:r w:rsidR="00DB7BB2" w:rsidRPr="004072B1">
        <w:rPr>
          <w:vertAlign w:val="subscript"/>
          <w:rPrChange w:id="26695" w:author="Draft version 2" w:date="2020-04-03T01:44:00Z">
            <w:rPr>
              <w:vertAlign w:val="subscript"/>
            </w:rPr>
          </w:rPrChange>
        </w:rPr>
        <w:t>gNB</w:t>
      </w:r>
      <w:r w:rsidR="00DB7BB2" w:rsidRPr="004072B1">
        <w:rPr>
          <w:rPrChange w:id="26696" w:author="Draft version 2" w:date="2020-04-03T01:44:00Z">
            <w:rPr/>
          </w:rPrChange>
        </w:rPr>
        <w:t xml:space="preserve"> or S-KeNB) as indicated by </w:t>
      </w:r>
      <w:r w:rsidR="00DB7BB2" w:rsidRPr="004072B1">
        <w:rPr>
          <w:i/>
          <w:rPrChange w:id="26697" w:author="Draft version 2" w:date="2020-04-03T01:44:00Z">
            <w:rPr>
              <w:i/>
            </w:rPr>
          </w:rPrChange>
        </w:rPr>
        <w:t>keyToUse</w:t>
      </w:r>
      <w:r w:rsidR="00DB7BB2" w:rsidRPr="004072B1">
        <w:rPr>
          <w:rPrChange w:id="26698" w:author="Draft version 2" w:date="2020-04-03T01:44:00Z">
            <w:rPr/>
          </w:rPrChange>
        </w:rPr>
        <w:t>;</w:t>
      </w:r>
    </w:p>
    <w:p w14:paraId="3BF7AAFE" w14:textId="65E210B6" w:rsidR="002C5D28" w:rsidRPr="004072B1" w:rsidRDefault="00D335FC" w:rsidP="00ED6B78">
      <w:pPr>
        <w:pStyle w:val="B2"/>
        <w:rPr>
          <w:rPrChange w:id="26699" w:author="Draft version 2" w:date="2020-04-03T01:44:00Z">
            <w:rPr/>
          </w:rPrChange>
        </w:rPr>
      </w:pPr>
      <w:r w:rsidRPr="004072B1">
        <w:rPr>
          <w:rPrChange w:id="26700" w:author="Draft version 2" w:date="2020-04-03T01:44:00Z">
            <w:rPr/>
          </w:rPrChange>
        </w:rPr>
        <w:t>2</w:t>
      </w:r>
      <w:r w:rsidR="00DB7BB2" w:rsidRPr="004072B1">
        <w:rPr>
          <w:rPrChange w:id="26701" w:author="Draft version 2" w:date="2020-04-03T01:44:00Z">
            <w:rPr/>
          </w:rPrChange>
        </w:rPr>
        <w:t>&gt;</w:t>
      </w:r>
      <w:r w:rsidR="00DB7BB2" w:rsidRPr="004072B1">
        <w:rPr>
          <w:rPrChange w:id="26702" w:author="Draft version 2" w:date="2020-04-03T01:44:00Z">
            <w:rPr/>
          </w:rPrChange>
        </w:rPr>
        <w:tab/>
        <w:t>derive the K</w:t>
      </w:r>
      <w:r w:rsidR="00DB7BB2" w:rsidRPr="004072B1">
        <w:rPr>
          <w:vertAlign w:val="subscript"/>
          <w:rPrChange w:id="26703" w:author="Draft version 2" w:date="2020-04-03T01:44:00Z">
            <w:rPr>
              <w:vertAlign w:val="subscript"/>
            </w:rPr>
          </w:rPrChange>
        </w:rPr>
        <w:t>RRCint</w:t>
      </w:r>
      <w:r w:rsidR="00DB7BB2" w:rsidRPr="004072B1">
        <w:rPr>
          <w:rPrChange w:id="26704" w:author="Draft version 2" w:date="2020-04-03T01:44:00Z">
            <w:rPr/>
          </w:rPrChange>
        </w:rPr>
        <w:t xml:space="preserve"> key and the K</w:t>
      </w:r>
      <w:r w:rsidR="00DB7BB2" w:rsidRPr="004072B1">
        <w:rPr>
          <w:vertAlign w:val="subscript"/>
          <w:rPrChange w:id="26705" w:author="Draft version 2" w:date="2020-04-03T01:44:00Z">
            <w:rPr>
              <w:vertAlign w:val="subscript"/>
            </w:rPr>
          </w:rPrChange>
        </w:rPr>
        <w:t>UPint</w:t>
      </w:r>
      <w:r w:rsidR="00DB7BB2" w:rsidRPr="004072B1">
        <w:rPr>
          <w:rPrChange w:id="26706" w:author="Draft version 2" w:date="2020-04-03T01:44:00Z">
            <w:rPr/>
          </w:rPrChange>
        </w:rPr>
        <w:t xml:space="preserve"> key as specified in TS 33.501 [11] using the integrity protection algorithms indicated in the </w:t>
      </w:r>
      <w:r w:rsidR="00DB7BB2" w:rsidRPr="004072B1">
        <w:rPr>
          <w:i/>
          <w:rPrChange w:id="26707" w:author="Draft version 2" w:date="2020-04-03T01:44:00Z">
            <w:rPr>
              <w:i/>
            </w:rPr>
          </w:rPrChange>
        </w:rPr>
        <w:t>RadioBearerConfig</w:t>
      </w:r>
      <w:r w:rsidR="00DB7BB2" w:rsidRPr="004072B1">
        <w:rPr>
          <w:rPrChange w:id="26708" w:author="Draft version 2" w:date="2020-04-03T01:44:00Z">
            <w:rPr/>
          </w:rPrChange>
        </w:rPr>
        <w:t xml:space="preserve"> associated with the secondary key (S-K</w:t>
      </w:r>
      <w:r w:rsidR="00DB7BB2" w:rsidRPr="004072B1">
        <w:rPr>
          <w:vertAlign w:val="subscript"/>
          <w:rPrChange w:id="26709" w:author="Draft version 2" w:date="2020-04-03T01:44:00Z">
            <w:rPr>
              <w:vertAlign w:val="subscript"/>
            </w:rPr>
          </w:rPrChange>
        </w:rPr>
        <w:t>gNB</w:t>
      </w:r>
      <w:r w:rsidR="00DB7BB2" w:rsidRPr="004072B1">
        <w:rPr>
          <w:rPrChange w:id="26710" w:author="Draft version 2" w:date="2020-04-03T01:44:00Z">
            <w:rPr/>
          </w:rPrChange>
        </w:rPr>
        <w:t xml:space="preserve"> or S-KeNB) as indicated by </w:t>
      </w:r>
      <w:r w:rsidR="00DB7BB2" w:rsidRPr="004072B1">
        <w:rPr>
          <w:i/>
          <w:rPrChange w:id="26711" w:author="Draft version 2" w:date="2020-04-03T01:44:00Z">
            <w:rPr>
              <w:i/>
            </w:rPr>
          </w:rPrChange>
        </w:rPr>
        <w:t>keyToUse</w:t>
      </w:r>
      <w:r w:rsidR="00DB7BB2" w:rsidRPr="004072B1">
        <w:rPr>
          <w:rPrChange w:id="26712" w:author="Draft version 2" w:date="2020-04-03T01:44:00Z">
            <w:rPr/>
          </w:rPrChange>
        </w:rPr>
        <w:t>;</w:t>
      </w:r>
    </w:p>
    <w:p w14:paraId="3F2C9069" w14:textId="3BEAFBA2" w:rsidR="000E7ABB" w:rsidRPr="004072B1" w:rsidRDefault="000E7ABB" w:rsidP="00ED6B78">
      <w:pPr>
        <w:pStyle w:val="NO"/>
        <w:rPr>
          <w:rPrChange w:id="26713" w:author="Draft version 2" w:date="2020-04-03T01:44:00Z">
            <w:rPr/>
          </w:rPrChange>
        </w:rPr>
      </w:pPr>
      <w:r w:rsidRPr="004072B1">
        <w:rPr>
          <w:rPrChange w:id="26714" w:author="Draft version 2" w:date="2020-04-03T01:44:00Z">
            <w:rPr/>
          </w:rPrChange>
        </w:rPr>
        <w:t>NOTE 2:</w:t>
      </w:r>
      <w:r w:rsidRPr="004072B1">
        <w:rPr>
          <w:rPrChange w:id="26715" w:author="Draft version 2" w:date="2020-04-03T01:44:00Z">
            <w:rPr/>
          </w:rPrChange>
        </w:rPr>
        <w:tab/>
        <w:t xml:space="preserve">If the UE has no radio bearer configured with </w:t>
      </w:r>
      <w:r w:rsidRPr="004072B1">
        <w:rPr>
          <w:i/>
          <w:iCs/>
          <w:rPrChange w:id="26716" w:author="Draft version 2" w:date="2020-04-03T01:44:00Z">
            <w:rPr>
              <w:i/>
              <w:iCs/>
            </w:rPr>
          </w:rPrChange>
        </w:rPr>
        <w:t>keyToUse</w:t>
      </w:r>
      <w:r w:rsidRPr="004072B1">
        <w:rPr>
          <w:rPrChange w:id="26717" w:author="Draft version 2" w:date="2020-04-03T01:44:00Z">
            <w:rPr/>
          </w:rPrChange>
        </w:rPr>
        <w:t xml:space="preserve"> set to </w:t>
      </w:r>
      <w:r w:rsidRPr="004072B1">
        <w:rPr>
          <w:i/>
          <w:iCs/>
          <w:rPrChange w:id="26718" w:author="Draft version 2" w:date="2020-04-03T01:44:00Z">
            <w:rPr>
              <w:i/>
              <w:iCs/>
            </w:rPr>
          </w:rPrChange>
        </w:rPr>
        <w:t>secondary</w:t>
      </w:r>
      <w:r w:rsidRPr="004072B1">
        <w:rPr>
          <w:rPrChange w:id="26719" w:author="Draft version 2" w:date="2020-04-03T01:44:00Z">
            <w:rPr/>
          </w:rPrChange>
        </w:rPr>
        <w:t xml:space="preserve"> and receives the </w:t>
      </w:r>
      <w:r w:rsidRPr="004072B1">
        <w:rPr>
          <w:i/>
          <w:iCs/>
          <w:rPrChange w:id="26720" w:author="Draft version 2" w:date="2020-04-03T01:44:00Z">
            <w:rPr>
              <w:i/>
              <w:iCs/>
            </w:rPr>
          </w:rPrChange>
        </w:rPr>
        <w:t>sk-Counter</w:t>
      </w:r>
      <w:r w:rsidRPr="004072B1">
        <w:rPr>
          <w:rPrChange w:id="26721" w:author="Draft version 2" w:date="2020-04-03T01:44:00Z">
            <w:rPr/>
          </w:rPrChange>
        </w:rPr>
        <w:t xml:space="preserve"> without any </w:t>
      </w:r>
      <w:r w:rsidRPr="004072B1">
        <w:rPr>
          <w:i/>
          <w:iCs/>
          <w:rPrChange w:id="26722" w:author="Draft version 2" w:date="2020-04-03T01:44:00Z">
            <w:rPr>
              <w:i/>
              <w:iCs/>
            </w:rPr>
          </w:rPrChange>
        </w:rPr>
        <w:t>RadioBearerConfig</w:t>
      </w:r>
      <w:r w:rsidRPr="004072B1">
        <w:rPr>
          <w:rPrChange w:id="26723" w:author="Draft version 2" w:date="2020-04-03T01:44:00Z">
            <w:rPr/>
          </w:rPrChange>
        </w:rPr>
        <w:t xml:space="preserve"> with </w:t>
      </w:r>
      <w:r w:rsidRPr="004072B1">
        <w:rPr>
          <w:i/>
          <w:iCs/>
          <w:rPrChange w:id="26724" w:author="Draft version 2" w:date="2020-04-03T01:44:00Z">
            <w:rPr>
              <w:i/>
              <w:iCs/>
            </w:rPr>
          </w:rPrChange>
        </w:rPr>
        <w:t>keyToUse</w:t>
      </w:r>
      <w:r w:rsidRPr="004072B1">
        <w:rPr>
          <w:rPrChange w:id="26725" w:author="Draft version 2" w:date="2020-04-03T01:44:00Z">
            <w:rPr/>
          </w:rPrChange>
        </w:rPr>
        <w:t xml:space="preserve"> set to </w:t>
      </w:r>
      <w:r w:rsidRPr="004072B1">
        <w:rPr>
          <w:i/>
          <w:iCs/>
          <w:rPrChange w:id="26726" w:author="Draft version 2" w:date="2020-04-03T01:44:00Z">
            <w:rPr>
              <w:i/>
              <w:iCs/>
            </w:rPr>
          </w:rPrChange>
        </w:rPr>
        <w:t>secondary</w:t>
      </w:r>
      <w:r w:rsidRPr="004072B1">
        <w:rPr>
          <w:rPrChange w:id="26727" w:author="Draft version 2" w:date="2020-04-03T01:44:00Z">
            <w:rPr/>
          </w:rPrChange>
        </w:rPr>
        <w:t>, the UE does not consider it as an invalid reconfiguration.</w:t>
      </w:r>
    </w:p>
    <w:p w14:paraId="2767AF7C" w14:textId="77777777" w:rsidR="002C5D28" w:rsidRPr="004072B1" w:rsidRDefault="002C5D28" w:rsidP="002C5D28">
      <w:pPr>
        <w:pStyle w:val="Heading4"/>
        <w:rPr>
          <w:rFonts w:eastAsia="SimSun"/>
          <w:lang w:eastAsia="zh-CN"/>
          <w:rPrChange w:id="26728" w:author="Draft version 2" w:date="2020-04-03T01:44:00Z">
            <w:rPr>
              <w:rFonts w:eastAsia="SimSun"/>
              <w:lang w:eastAsia="zh-CN"/>
            </w:rPr>
          </w:rPrChange>
        </w:rPr>
      </w:pPr>
      <w:bookmarkStart w:id="26729" w:name="_Toc20425719"/>
      <w:bookmarkStart w:id="26730" w:name="_Toc29321115"/>
      <w:bookmarkStart w:id="26731" w:name="_Toc36756710"/>
      <w:r w:rsidRPr="004072B1">
        <w:rPr>
          <w:rFonts w:eastAsia="SimSun"/>
          <w:lang w:eastAsia="zh-CN"/>
          <w:rPrChange w:id="26732" w:author="Draft version 2" w:date="2020-04-03T01:44:00Z">
            <w:rPr>
              <w:rFonts w:eastAsia="SimSun"/>
              <w:lang w:eastAsia="zh-CN"/>
            </w:rPr>
          </w:rPrChange>
        </w:rPr>
        <w:t>5.3.5.8</w:t>
      </w:r>
      <w:r w:rsidRPr="004072B1">
        <w:rPr>
          <w:rFonts w:eastAsia="SimSun"/>
          <w:lang w:eastAsia="zh-CN"/>
          <w:rPrChange w:id="26733" w:author="Draft version 2" w:date="2020-04-03T01:44:00Z">
            <w:rPr>
              <w:rFonts w:eastAsia="SimSun"/>
              <w:lang w:eastAsia="zh-CN"/>
            </w:rPr>
          </w:rPrChange>
        </w:rPr>
        <w:tab/>
        <w:t>Reconfiguration failure</w:t>
      </w:r>
      <w:bookmarkEnd w:id="26729"/>
      <w:bookmarkEnd w:id="26730"/>
      <w:bookmarkEnd w:id="26731"/>
    </w:p>
    <w:p w14:paraId="4FC40063" w14:textId="77777777" w:rsidR="002C5D28" w:rsidRPr="004072B1" w:rsidRDefault="002C5D28" w:rsidP="002C5D28">
      <w:pPr>
        <w:pStyle w:val="Heading5"/>
        <w:rPr>
          <w:rFonts w:eastAsia="SimSun"/>
          <w:lang w:eastAsia="zh-CN"/>
          <w:rPrChange w:id="26734" w:author="Draft version 2" w:date="2020-04-03T01:44:00Z">
            <w:rPr>
              <w:rFonts w:eastAsia="SimSun"/>
              <w:lang w:eastAsia="zh-CN"/>
            </w:rPr>
          </w:rPrChange>
        </w:rPr>
      </w:pPr>
      <w:bookmarkStart w:id="26735" w:name="_Toc20425720"/>
      <w:bookmarkStart w:id="26736" w:name="_Toc29321116"/>
      <w:bookmarkStart w:id="26737" w:name="_Toc36756711"/>
      <w:r w:rsidRPr="004072B1">
        <w:rPr>
          <w:rFonts w:eastAsia="SimSun"/>
          <w:lang w:eastAsia="zh-CN"/>
          <w:rPrChange w:id="26738" w:author="Draft version 2" w:date="2020-04-03T01:44:00Z">
            <w:rPr>
              <w:rFonts w:eastAsia="SimSun"/>
              <w:lang w:eastAsia="zh-CN"/>
            </w:rPr>
          </w:rPrChange>
        </w:rPr>
        <w:t>5.3.5.8.1</w:t>
      </w:r>
      <w:r w:rsidRPr="004072B1">
        <w:rPr>
          <w:rFonts w:eastAsia="SimSun"/>
          <w:lang w:eastAsia="zh-CN"/>
          <w:rPrChange w:id="26739" w:author="Draft version 2" w:date="2020-04-03T01:44:00Z">
            <w:rPr>
              <w:rFonts w:eastAsia="SimSun"/>
              <w:lang w:eastAsia="zh-CN"/>
            </w:rPr>
          </w:rPrChange>
        </w:rPr>
        <w:tab/>
      </w:r>
      <w:r w:rsidR="0003088B" w:rsidRPr="004072B1">
        <w:rPr>
          <w:rFonts w:eastAsia="SimSun"/>
          <w:lang w:eastAsia="zh-CN"/>
          <w:rPrChange w:id="26740" w:author="Draft version 2" w:date="2020-04-03T01:44:00Z">
            <w:rPr>
              <w:rFonts w:eastAsia="SimSun"/>
              <w:lang w:eastAsia="zh-CN"/>
            </w:rPr>
          </w:rPrChange>
        </w:rPr>
        <w:t>Void</w:t>
      </w:r>
      <w:bookmarkEnd w:id="26735"/>
      <w:bookmarkEnd w:id="26736"/>
      <w:bookmarkEnd w:id="26737"/>
    </w:p>
    <w:p w14:paraId="2D4FB5BA" w14:textId="77777777" w:rsidR="002C5D28" w:rsidRPr="004072B1" w:rsidRDefault="002C5D28" w:rsidP="002C5D28">
      <w:pPr>
        <w:pStyle w:val="Heading5"/>
        <w:rPr>
          <w:rFonts w:eastAsia="SimSun"/>
          <w:lang w:eastAsia="zh-CN"/>
          <w:rPrChange w:id="26741" w:author="Draft version 2" w:date="2020-04-03T01:44:00Z">
            <w:rPr>
              <w:rFonts w:eastAsia="SimSun"/>
              <w:lang w:eastAsia="zh-CN"/>
            </w:rPr>
          </w:rPrChange>
        </w:rPr>
      </w:pPr>
      <w:bookmarkStart w:id="26742" w:name="_Toc20425721"/>
      <w:bookmarkStart w:id="26743" w:name="_Toc29321117"/>
      <w:bookmarkStart w:id="26744" w:name="_Toc36756712"/>
      <w:r w:rsidRPr="004072B1">
        <w:rPr>
          <w:rFonts w:eastAsia="SimSun"/>
          <w:lang w:eastAsia="zh-CN"/>
          <w:rPrChange w:id="26745" w:author="Draft version 2" w:date="2020-04-03T01:44:00Z">
            <w:rPr>
              <w:rFonts w:eastAsia="SimSun"/>
              <w:lang w:eastAsia="zh-CN"/>
            </w:rPr>
          </w:rPrChange>
        </w:rPr>
        <w:t>5.3.5.8.2</w:t>
      </w:r>
      <w:r w:rsidRPr="004072B1">
        <w:rPr>
          <w:rFonts w:eastAsia="SimSun"/>
          <w:lang w:eastAsia="zh-CN"/>
          <w:rPrChange w:id="26746" w:author="Draft version 2" w:date="2020-04-03T01:44:00Z">
            <w:rPr>
              <w:rFonts w:eastAsia="SimSun"/>
              <w:lang w:eastAsia="zh-CN"/>
            </w:rPr>
          </w:rPrChange>
        </w:rPr>
        <w:tab/>
        <w:t xml:space="preserve">Inability to comply with </w:t>
      </w:r>
      <w:r w:rsidRPr="004072B1">
        <w:rPr>
          <w:rFonts w:eastAsia="SimSun"/>
          <w:i/>
          <w:lang w:eastAsia="zh-CN"/>
          <w:rPrChange w:id="26747" w:author="Draft version 2" w:date="2020-04-03T01:44:00Z">
            <w:rPr>
              <w:rFonts w:eastAsia="SimSun"/>
              <w:i/>
              <w:lang w:eastAsia="zh-CN"/>
            </w:rPr>
          </w:rPrChange>
        </w:rPr>
        <w:t>RRCReconfiguration</w:t>
      </w:r>
      <w:bookmarkEnd w:id="26742"/>
      <w:bookmarkEnd w:id="26743"/>
      <w:bookmarkEnd w:id="26744"/>
    </w:p>
    <w:p w14:paraId="65FB594A" w14:textId="77777777" w:rsidR="002C5D28" w:rsidRPr="004072B1" w:rsidRDefault="002C5D28" w:rsidP="002C5D28">
      <w:pPr>
        <w:rPr>
          <w:rFonts w:eastAsia="SimSun"/>
          <w:lang w:eastAsia="zh-CN"/>
          <w:rPrChange w:id="26748" w:author="Draft version 2" w:date="2020-04-03T01:44:00Z">
            <w:rPr>
              <w:rFonts w:eastAsia="SimSun"/>
              <w:lang w:eastAsia="zh-CN"/>
            </w:rPr>
          </w:rPrChange>
        </w:rPr>
      </w:pPr>
      <w:r w:rsidRPr="004072B1">
        <w:rPr>
          <w:rFonts w:eastAsia="SimSun"/>
          <w:lang w:eastAsia="zh-CN"/>
          <w:rPrChange w:id="26749" w:author="Draft version 2" w:date="2020-04-03T01:44:00Z">
            <w:rPr>
              <w:rFonts w:eastAsia="SimSun"/>
              <w:lang w:eastAsia="zh-CN"/>
            </w:rPr>
          </w:rPrChange>
        </w:rPr>
        <w:t>The UE shall:</w:t>
      </w:r>
    </w:p>
    <w:p w14:paraId="769D58FA" w14:textId="4CA98739" w:rsidR="002C5D28" w:rsidRPr="004072B1" w:rsidRDefault="002C5D28" w:rsidP="00DA17A0">
      <w:pPr>
        <w:pStyle w:val="B1"/>
        <w:rPr>
          <w:rFonts w:eastAsia="MS Mincho"/>
          <w:rPrChange w:id="26750" w:author="Draft version 2" w:date="2020-04-03T01:44:00Z">
            <w:rPr>
              <w:rFonts w:eastAsia="MS Mincho"/>
            </w:rPr>
          </w:rPrChange>
        </w:rPr>
      </w:pPr>
      <w:r w:rsidRPr="004072B1">
        <w:rPr>
          <w:rFonts w:eastAsia="SimSun"/>
          <w:lang w:eastAsia="zh-CN"/>
          <w:rPrChange w:id="26751" w:author="Draft version 2" w:date="2020-04-03T01:44:00Z">
            <w:rPr>
              <w:rFonts w:eastAsia="SimSun"/>
              <w:lang w:eastAsia="zh-CN"/>
            </w:rPr>
          </w:rPrChange>
        </w:rPr>
        <w:t>1&gt;</w:t>
      </w:r>
      <w:r w:rsidRPr="004072B1">
        <w:rPr>
          <w:rFonts w:eastAsia="SimSun"/>
          <w:lang w:eastAsia="zh-CN"/>
          <w:rPrChange w:id="26752" w:author="Draft version 2" w:date="2020-04-03T01:44:00Z">
            <w:rPr>
              <w:rFonts w:eastAsia="SimSun"/>
              <w:lang w:eastAsia="zh-CN"/>
            </w:rPr>
          </w:rPrChange>
        </w:rPr>
        <w:tab/>
        <w:t xml:space="preserve">if the UE is </w:t>
      </w:r>
      <w:r w:rsidRPr="004072B1">
        <w:rPr>
          <w:rPrChange w:id="26753" w:author="Draft version 2" w:date="2020-04-03T01:44:00Z">
            <w:rPr/>
          </w:rPrChange>
        </w:rPr>
        <w:t xml:space="preserve">in </w:t>
      </w:r>
      <w:r w:rsidR="00A10704" w:rsidRPr="004072B1">
        <w:rPr>
          <w:rPrChange w:id="26754" w:author="Draft version 2" w:date="2020-04-03T01:44:00Z">
            <w:rPr/>
          </w:rPrChange>
        </w:rPr>
        <w:t>(NG)</w:t>
      </w:r>
      <w:r w:rsidRPr="004072B1">
        <w:rPr>
          <w:rPrChange w:id="26755" w:author="Draft version 2" w:date="2020-04-03T01:44:00Z">
            <w:rPr/>
          </w:rPrChange>
        </w:rPr>
        <w:t>EN-DC:</w:t>
      </w:r>
    </w:p>
    <w:p w14:paraId="0D6B5AA5" w14:textId="77777777" w:rsidR="002C5D28" w:rsidRPr="004072B1" w:rsidRDefault="002C5D28" w:rsidP="002C5D28">
      <w:pPr>
        <w:pStyle w:val="B2"/>
        <w:rPr>
          <w:lang w:eastAsia="zh-CN"/>
          <w:rPrChange w:id="26756" w:author="Draft version 2" w:date="2020-04-03T01:44:00Z">
            <w:rPr>
              <w:lang w:eastAsia="zh-CN"/>
            </w:rPr>
          </w:rPrChange>
        </w:rPr>
      </w:pPr>
      <w:r w:rsidRPr="004072B1">
        <w:rPr>
          <w:lang w:eastAsia="zh-CN"/>
          <w:rPrChange w:id="26757" w:author="Draft version 2" w:date="2020-04-03T01:44:00Z">
            <w:rPr>
              <w:lang w:eastAsia="zh-CN"/>
            </w:rPr>
          </w:rPrChange>
        </w:rPr>
        <w:t>2&gt;</w:t>
      </w:r>
      <w:r w:rsidRPr="004072B1">
        <w:rPr>
          <w:lang w:eastAsia="zh-CN"/>
          <w:rPrChange w:id="26758" w:author="Draft version 2" w:date="2020-04-03T01:44:00Z">
            <w:rPr>
              <w:lang w:eastAsia="zh-CN"/>
            </w:rPr>
          </w:rPrChange>
        </w:rPr>
        <w:tab/>
        <w:t xml:space="preserve">if the UE is unable to comply with (part of) the configuration included in the </w:t>
      </w:r>
      <w:r w:rsidRPr="004072B1">
        <w:rPr>
          <w:i/>
          <w:rPrChange w:id="26759" w:author="Draft version 2" w:date="2020-04-03T01:44:00Z">
            <w:rPr>
              <w:i/>
            </w:rPr>
          </w:rPrChange>
        </w:rPr>
        <w:t>RRCReconfiguration</w:t>
      </w:r>
      <w:r w:rsidRPr="004072B1">
        <w:rPr>
          <w:lang w:eastAsia="zh-CN"/>
          <w:rPrChange w:id="26760" w:author="Draft version 2" w:date="2020-04-03T01:44:00Z">
            <w:rPr>
              <w:lang w:eastAsia="zh-CN"/>
            </w:rPr>
          </w:rPrChange>
        </w:rPr>
        <w:t xml:space="preserve"> message received over SRB3;</w:t>
      </w:r>
    </w:p>
    <w:p w14:paraId="230E2AFB" w14:textId="29E16ED6" w:rsidR="000E24F4" w:rsidRPr="004072B1" w:rsidRDefault="002C5D28" w:rsidP="000E24F4">
      <w:pPr>
        <w:pStyle w:val="B3"/>
        <w:rPr>
          <w:ins w:id="26761" w:author="CR#1476r3" w:date="2020-03-24T00:57:00Z"/>
          <w:lang w:eastAsia="zh-CN"/>
          <w:rPrChange w:id="26762" w:author="Draft version 2" w:date="2020-04-03T01:44:00Z">
            <w:rPr>
              <w:ins w:id="26763" w:author="CR#1476r3" w:date="2020-03-24T00:57:00Z"/>
              <w:lang w:eastAsia="zh-CN"/>
            </w:rPr>
          </w:rPrChange>
        </w:rPr>
      </w:pPr>
      <w:r w:rsidRPr="004072B1">
        <w:rPr>
          <w:rPrChange w:id="26764" w:author="Draft version 2" w:date="2020-04-03T01:44:00Z">
            <w:rPr/>
          </w:rPrChange>
        </w:rPr>
        <w:t>3</w:t>
      </w:r>
      <w:r w:rsidRPr="004072B1">
        <w:rPr>
          <w:lang w:eastAsia="zh-CN"/>
          <w:rPrChange w:id="26765" w:author="Draft version 2" w:date="2020-04-03T01:44:00Z">
            <w:rPr>
              <w:lang w:eastAsia="zh-CN"/>
            </w:rPr>
          </w:rPrChange>
        </w:rPr>
        <w:t>&gt;</w:t>
      </w:r>
      <w:r w:rsidRPr="004072B1">
        <w:rPr>
          <w:lang w:eastAsia="zh-CN"/>
          <w:rPrChange w:id="26766" w:author="Draft version 2" w:date="2020-04-03T01:44:00Z">
            <w:rPr>
              <w:lang w:eastAsia="zh-CN"/>
            </w:rPr>
          </w:rPrChange>
        </w:rPr>
        <w:tab/>
        <w:t xml:space="preserve">continue using the configuration used prior to the reception of </w:t>
      </w:r>
      <w:r w:rsidRPr="004072B1">
        <w:rPr>
          <w:i/>
          <w:rPrChange w:id="26767" w:author="Draft version 2" w:date="2020-04-03T01:44:00Z">
            <w:rPr>
              <w:i/>
            </w:rPr>
          </w:rPrChange>
        </w:rPr>
        <w:t>RRCReconfiguration</w:t>
      </w:r>
      <w:r w:rsidRPr="004072B1">
        <w:rPr>
          <w:lang w:eastAsia="zh-CN"/>
          <w:rPrChange w:id="26768" w:author="Draft version 2" w:date="2020-04-03T01:44:00Z">
            <w:rPr>
              <w:lang w:eastAsia="zh-CN"/>
            </w:rPr>
          </w:rPrChange>
        </w:rPr>
        <w:t xml:space="preserve"> message;</w:t>
      </w:r>
    </w:p>
    <w:p w14:paraId="6A812E1A" w14:textId="5E2A1DEC" w:rsidR="002C5D28" w:rsidRPr="004072B1" w:rsidRDefault="000E24F4" w:rsidP="002C5D28">
      <w:pPr>
        <w:pStyle w:val="B3"/>
        <w:rPr>
          <w:lang w:val="x-none" w:eastAsia="x-none"/>
          <w:rPrChange w:id="26769" w:author="Draft version 2" w:date="2020-04-03T01:44:00Z">
            <w:rPr>
              <w:lang w:eastAsia="zh-CN"/>
            </w:rPr>
          </w:rPrChange>
        </w:rPr>
      </w:pPr>
      <w:ins w:id="26770" w:author="CR#1476r3" w:date="2020-03-24T00:57:00Z">
        <w:r w:rsidRPr="004072B1">
          <w:rPr>
            <w:rPrChange w:id="26771" w:author="Draft version 2" w:date="2020-04-03T01:44:00Z">
              <w:rPr/>
            </w:rPrChange>
          </w:rPr>
          <w:t>3&gt;</w:t>
        </w:r>
        <w:r w:rsidRPr="004072B1">
          <w:rPr>
            <w:rPrChange w:id="26772" w:author="Draft version 2" w:date="2020-04-03T01:44:00Z">
              <w:rPr/>
            </w:rPrChange>
          </w:rPr>
          <w:tab/>
          <w:t>if MCG transmission is not suspended:</w:t>
        </w:r>
      </w:ins>
    </w:p>
    <w:p w14:paraId="78D28431" w14:textId="2AE1ED25" w:rsidR="002C5D28" w:rsidRPr="004072B1" w:rsidRDefault="000E24F4">
      <w:pPr>
        <w:pStyle w:val="B4"/>
        <w:rPr>
          <w:rPrChange w:id="26773" w:author="Draft version 2" w:date="2020-04-03T01:44:00Z">
            <w:rPr/>
          </w:rPrChange>
        </w:rPr>
        <w:pPrChange w:id="26774" w:author="CR#1476r3" w:date="2020-03-24T00:57:00Z">
          <w:pPr>
            <w:pStyle w:val="B3"/>
          </w:pPr>
        </w:pPrChange>
      </w:pPr>
      <w:ins w:id="26775" w:author="CR#1476r3" w:date="2020-03-24T00:57:00Z">
        <w:r w:rsidRPr="004072B1">
          <w:rPr>
            <w:rPrChange w:id="26776" w:author="Draft version 2" w:date="2020-04-03T01:44:00Z">
              <w:rPr/>
            </w:rPrChange>
          </w:rPr>
          <w:t>4</w:t>
        </w:r>
      </w:ins>
      <w:del w:id="26777" w:author="CR#1476r3" w:date="2020-03-24T00:57:00Z">
        <w:r w:rsidR="002C5D28" w:rsidRPr="004072B1" w:rsidDel="000E24F4">
          <w:rPr>
            <w:rPrChange w:id="26778" w:author="Draft version 2" w:date="2020-04-03T01:44:00Z">
              <w:rPr/>
            </w:rPrChange>
          </w:rPr>
          <w:delText>3</w:delText>
        </w:r>
      </w:del>
      <w:r w:rsidR="002C5D28" w:rsidRPr="004072B1">
        <w:rPr>
          <w:rPrChange w:id="26779" w:author="Draft version 2" w:date="2020-04-03T01:44:00Z">
            <w:rPr/>
          </w:rPrChange>
        </w:rPr>
        <w:t>&gt;</w:t>
      </w:r>
      <w:r w:rsidR="002C5D28" w:rsidRPr="004072B1">
        <w:rPr>
          <w:rPrChange w:id="26780" w:author="Draft version 2" w:date="2020-04-03T01:44:00Z">
            <w:rPr/>
          </w:rPrChange>
        </w:rPr>
        <w:tab/>
        <w:t>initiate the SCG failure information procedure as specified in subclause 5.7.3 to report SCG reconfiguration error, upon which the connection reconfiguration procedure ends;</w:t>
      </w:r>
    </w:p>
    <w:p w14:paraId="12BD8271" w14:textId="77777777" w:rsidR="000E24F4" w:rsidRPr="004072B1" w:rsidRDefault="000E24F4">
      <w:pPr>
        <w:pStyle w:val="B3"/>
        <w:rPr>
          <w:ins w:id="26781" w:author="CR#1476r3" w:date="2020-03-24T00:58:00Z"/>
          <w:rPrChange w:id="26782" w:author="Draft version 2" w:date="2020-04-03T01:44:00Z">
            <w:rPr>
              <w:ins w:id="26783" w:author="CR#1476r3" w:date="2020-03-24T00:58:00Z"/>
            </w:rPr>
          </w:rPrChange>
        </w:rPr>
        <w:pPrChange w:id="26784" w:author="CR#1476r3" w:date="2020-03-24T00:58:00Z">
          <w:pPr>
            <w:spacing w:after="120"/>
            <w:ind w:left="851"/>
            <w:jc w:val="both"/>
          </w:pPr>
        </w:pPrChange>
      </w:pPr>
      <w:ins w:id="26785" w:author="CR#1476r3" w:date="2020-03-24T00:58:00Z">
        <w:r w:rsidRPr="004072B1">
          <w:rPr>
            <w:rPrChange w:id="26786" w:author="Draft version 2" w:date="2020-04-03T01:44:00Z">
              <w:rPr/>
            </w:rPrChange>
          </w:rPr>
          <w:t>3&gt;</w:t>
        </w:r>
        <w:r w:rsidRPr="004072B1">
          <w:rPr>
            <w:rPrChange w:id="26787" w:author="Draft version 2" w:date="2020-04-03T01:44:00Z">
              <w:rPr/>
            </w:rPrChange>
          </w:rPr>
          <w:tab/>
          <w:t>else:</w:t>
        </w:r>
      </w:ins>
    </w:p>
    <w:p w14:paraId="21A10114" w14:textId="77777777" w:rsidR="000E24F4" w:rsidRPr="004072B1" w:rsidRDefault="000E24F4">
      <w:pPr>
        <w:pStyle w:val="B4"/>
        <w:rPr>
          <w:ins w:id="26788" w:author="CR#1476r3" w:date="2020-03-24T00:58:00Z"/>
          <w:rPrChange w:id="26789" w:author="Draft version 2" w:date="2020-04-03T01:44:00Z">
            <w:rPr>
              <w:ins w:id="26790" w:author="CR#1476r3" w:date="2020-03-24T00:58:00Z"/>
            </w:rPr>
          </w:rPrChange>
        </w:rPr>
        <w:pPrChange w:id="26791" w:author="CR#1476r3" w:date="2020-03-24T00:58:00Z">
          <w:pPr>
            <w:pStyle w:val="B2"/>
          </w:pPr>
        </w:pPrChange>
      </w:pPr>
      <w:ins w:id="26792" w:author="CR#1476r3" w:date="2020-03-24T00:58:00Z">
        <w:r w:rsidRPr="004072B1">
          <w:rPr>
            <w:rPrChange w:id="26793" w:author="Draft version 2" w:date="2020-04-03T01:44:00Z">
              <w:rPr/>
            </w:rPrChange>
          </w:rPr>
          <w:t>4&gt;</w:t>
        </w:r>
        <w:r w:rsidRPr="004072B1">
          <w:rPr>
            <w:rPrChange w:id="26794" w:author="Draft version 2" w:date="2020-04-03T01:44:00Z">
              <w:rPr/>
            </w:rPrChange>
          </w:rPr>
          <w:tab/>
          <w:t>initiate the connection re-establishment procedure as specified in TS 36.331 [10], clause 5.3.7, upon which the connection reconfiguration procedure ends;</w:t>
        </w:r>
      </w:ins>
    </w:p>
    <w:p w14:paraId="3F264975" w14:textId="48709215" w:rsidR="002C5D28" w:rsidRPr="004072B1" w:rsidRDefault="002C5D28" w:rsidP="000E24F4">
      <w:pPr>
        <w:pStyle w:val="B2"/>
        <w:rPr>
          <w:lang w:eastAsia="zh-CN"/>
          <w:rPrChange w:id="26795" w:author="Draft version 2" w:date="2020-04-03T01:44:00Z">
            <w:rPr>
              <w:lang w:eastAsia="zh-CN"/>
            </w:rPr>
          </w:rPrChange>
        </w:rPr>
      </w:pPr>
      <w:r w:rsidRPr="004072B1">
        <w:rPr>
          <w:lang w:eastAsia="zh-CN"/>
          <w:rPrChange w:id="26796" w:author="Draft version 2" w:date="2020-04-03T01:44:00Z">
            <w:rPr>
              <w:lang w:eastAsia="zh-CN"/>
            </w:rPr>
          </w:rPrChange>
        </w:rPr>
        <w:t>2&gt;</w:t>
      </w:r>
      <w:r w:rsidRPr="004072B1">
        <w:rPr>
          <w:lang w:eastAsia="zh-CN"/>
          <w:rPrChange w:id="26797" w:author="Draft version 2" w:date="2020-04-03T01:44:00Z">
            <w:rPr>
              <w:lang w:eastAsia="zh-CN"/>
            </w:rPr>
          </w:rPrChange>
        </w:rPr>
        <w:tab/>
        <w:t xml:space="preserve">else, if the UE is unable to comply with (part of) the configuration included in the </w:t>
      </w:r>
      <w:r w:rsidRPr="004072B1">
        <w:rPr>
          <w:i/>
          <w:lang w:eastAsia="zh-CN"/>
          <w:rPrChange w:id="26798" w:author="Draft version 2" w:date="2020-04-03T01:44:00Z">
            <w:rPr>
              <w:i/>
              <w:lang w:eastAsia="zh-CN"/>
            </w:rPr>
          </w:rPrChange>
        </w:rPr>
        <w:t>RRCReconfiguration</w:t>
      </w:r>
      <w:r w:rsidRPr="004072B1">
        <w:rPr>
          <w:lang w:eastAsia="zh-CN"/>
          <w:rPrChange w:id="26799" w:author="Draft version 2" w:date="2020-04-03T01:44:00Z">
            <w:rPr>
              <w:lang w:eastAsia="zh-CN"/>
            </w:rPr>
          </w:rPrChange>
        </w:rPr>
        <w:t xml:space="preserve"> message received over SRB1;</w:t>
      </w:r>
    </w:p>
    <w:p w14:paraId="3ADCD882" w14:textId="77777777" w:rsidR="002C5D28" w:rsidRPr="004072B1" w:rsidRDefault="002C5D28" w:rsidP="002C5D28">
      <w:pPr>
        <w:pStyle w:val="B3"/>
        <w:rPr>
          <w:lang w:eastAsia="zh-CN"/>
          <w:rPrChange w:id="26800" w:author="Draft version 2" w:date="2020-04-03T01:44:00Z">
            <w:rPr>
              <w:lang w:eastAsia="zh-CN"/>
            </w:rPr>
          </w:rPrChange>
        </w:rPr>
      </w:pPr>
      <w:r w:rsidRPr="004072B1">
        <w:rPr>
          <w:lang w:eastAsia="zh-CN"/>
          <w:rPrChange w:id="26801" w:author="Draft version 2" w:date="2020-04-03T01:44:00Z">
            <w:rPr>
              <w:lang w:eastAsia="zh-CN"/>
            </w:rPr>
          </w:rPrChange>
        </w:rPr>
        <w:t>3</w:t>
      </w:r>
      <w:r w:rsidR="00C8338F" w:rsidRPr="004072B1">
        <w:rPr>
          <w:lang w:eastAsia="zh-CN"/>
          <w:rPrChange w:id="26802" w:author="Draft version 2" w:date="2020-04-03T01:44:00Z">
            <w:rPr>
              <w:lang w:eastAsia="zh-CN"/>
            </w:rPr>
          </w:rPrChange>
        </w:rPr>
        <w:t>&gt;</w:t>
      </w:r>
      <w:r w:rsidR="00C8338F" w:rsidRPr="004072B1">
        <w:rPr>
          <w:lang w:eastAsia="zh-CN"/>
          <w:rPrChange w:id="26803" w:author="Draft version 2" w:date="2020-04-03T01:44:00Z">
            <w:rPr>
              <w:lang w:eastAsia="zh-CN"/>
            </w:rPr>
          </w:rPrChange>
        </w:rPr>
        <w:tab/>
      </w:r>
      <w:r w:rsidRPr="004072B1">
        <w:rPr>
          <w:lang w:eastAsia="zh-CN"/>
          <w:rPrChange w:id="26804" w:author="Draft version 2" w:date="2020-04-03T01:44:00Z">
            <w:rPr>
              <w:lang w:eastAsia="zh-CN"/>
            </w:rPr>
          </w:rPrChange>
        </w:rPr>
        <w:t xml:space="preserve">continue using the configuration used prior to the reception of </w:t>
      </w:r>
      <w:r w:rsidRPr="004072B1">
        <w:rPr>
          <w:i/>
          <w:lang w:eastAsia="zh-CN"/>
          <w:rPrChange w:id="26805" w:author="Draft version 2" w:date="2020-04-03T01:44:00Z">
            <w:rPr>
              <w:i/>
              <w:lang w:eastAsia="zh-CN"/>
            </w:rPr>
          </w:rPrChange>
        </w:rPr>
        <w:t>RRCReconfiguration</w:t>
      </w:r>
      <w:r w:rsidRPr="004072B1">
        <w:rPr>
          <w:lang w:eastAsia="zh-CN"/>
          <w:rPrChange w:id="26806" w:author="Draft version 2" w:date="2020-04-03T01:44:00Z">
            <w:rPr>
              <w:lang w:eastAsia="zh-CN"/>
            </w:rPr>
          </w:rPrChange>
        </w:rPr>
        <w:t xml:space="preserve"> message;</w:t>
      </w:r>
    </w:p>
    <w:p w14:paraId="456AC63F" w14:textId="77777777" w:rsidR="002C5D28" w:rsidRPr="004072B1" w:rsidRDefault="002C5D28" w:rsidP="002C5D28">
      <w:pPr>
        <w:pStyle w:val="B3"/>
        <w:rPr>
          <w:lang w:eastAsia="zh-CN"/>
          <w:rPrChange w:id="26807" w:author="Draft version 2" w:date="2020-04-03T01:44:00Z">
            <w:rPr>
              <w:lang w:eastAsia="zh-CN"/>
            </w:rPr>
          </w:rPrChange>
        </w:rPr>
      </w:pPr>
      <w:r w:rsidRPr="004072B1">
        <w:rPr>
          <w:lang w:eastAsia="zh-CN"/>
          <w:rPrChange w:id="26808" w:author="Draft version 2" w:date="2020-04-03T01:44:00Z">
            <w:rPr>
              <w:lang w:eastAsia="zh-CN"/>
            </w:rPr>
          </w:rPrChange>
        </w:rPr>
        <w:t>3&gt;</w:t>
      </w:r>
      <w:r w:rsidRPr="004072B1">
        <w:rPr>
          <w:lang w:eastAsia="zh-CN"/>
          <w:rPrChange w:id="26809" w:author="Draft version 2" w:date="2020-04-03T01:44:00Z">
            <w:rPr>
              <w:lang w:eastAsia="zh-CN"/>
            </w:rPr>
          </w:rPrChange>
        </w:rPr>
        <w:tab/>
        <w:t>initiate the connection re-establishment procedure as specified in TS 36.331 [10</w:t>
      </w:r>
      <w:r w:rsidR="00A87238" w:rsidRPr="004072B1">
        <w:rPr>
          <w:lang w:eastAsia="zh-CN"/>
          <w:rPrChange w:id="26810" w:author="Draft version 2" w:date="2020-04-03T01:44:00Z">
            <w:rPr>
              <w:lang w:eastAsia="zh-CN"/>
            </w:rPr>
          </w:rPrChange>
        </w:rPr>
        <w:t>]</w:t>
      </w:r>
      <w:r w:rsidRPr="004072B1">
        <w:rPr>
          <w:lang w:eastAsia="zh-CN"/>
          <w:rPrChange w:id="26811" w:author="Draft version 2" w:date="2020-04-03T01:44:00Z">
            <w:rPr>
              <w:lang w:eastAsia="zh-CN"/>
            </w:rPr>
          </w:rPrChange>
        </w:rPr>
        <w:t xml:space="preserve">, </w:t>
      </w:r>
      <w:r w:rsidR="00A87238" w:rsidRPr="004072B1">
        <w:rPr>
          <w:lang w:eastAsia="zh-CN"/>
          <w:rPrChange w:id="26812" w:author="Draft version 2" w:date="2020-04-03T01:44:00Z">
            <w:rPr>
              <w:lang w:eastAsia="zh-CN"/>
            </w:rPr>
          </w:rPrChange>
        </w:rPr>
        <w:t xml:space="preserve">clause </w:t>
      </w:r>
      <w:r w:rsidRPr="004072B1">
        <w:rPr>
          <w:lang w:eastAsia="zh-CN"/>
          <w:rPrChange w:id="26813" w:author="Draft version 2" w:date="2020-04-03T01:44:00Z">
            <w:rPr>
              <w:lang w:eastAsia="zh-CN"/>
            </w:rPr>
          </w:rPrChange>
        </w:rPr>
        <w:t>5.3.7, upon which the connection reconfiguration procedure ends.</w:t>
      </w:r>
    </w:p>
    <w:p w14:paraId="2C44429E" w14:textId="552E9AFC" w:rsidR="002C5D28" w:rsidRPr="004072B1" w:rsidRDefault="002C5D28" w:rsidP="00DA17A0">
      <w:pPr>
        <w:pStyle w:val="B1"/>
        <w:rPr>
          <w:rFonts w:eastAsia="MS Mincho"/>
          <w:rPrChange w:id="26814" w:author="Draft version 2" w:date="2020-04-03T01:44:00Z">
            <w:rPr>
              <w:rFonts w:eastAsia="MS Mincho"/>
            </w:rPr>
          </w:rPrChange>
        </w:rPr>
      </w:pPr>
      <w:r w:rsidRPr="004072B1">
        <w:rPr>
          <w:rFonts w:eastAsia="SimSun"/>
          <w:lang w:eastAsia="zh-CN"/>
          <w:rPrChange w:id="26815" w:author="Draft version 2" w:date="2020-04-03T01:44:00Z">
            <w:rPr>
              <w:rFonts w:eastAsia="SimSun"/>
              <w:lang w:eastAsia="zh-CN"/>
            </w:rPr>
          </w:rPrChange>
        </w:rPr>
        <w:t>1&gt;</w:t>
      </w:r>
      <w:r w:rsidRPr="004072B1">
        <w:rPr>
          <w:rFonts w:eastAsia="SimSun"/>
          <w:lang w:eastAsia="zh-CN"/>
          <w:rPrChange w:id="26816" w:author="Draft version 2" w:date="2020-04-03T01:44:00Z">
            <w:rPr>
              <w:rFonts w:eastAsia="SimSun"/>
              <w:lang w:eastAsia="zh-CN"/>
            </w:rPr>
          </w:rPrChange>
        </w:rPr>
        <w:tab/>
        <w:t xml:space="preserve">else if </w:t>
      </w:r>
      <w:r w:rsidRPr="004072B1">
        <w:rPr>
          <w:i/>
          <w:lang w:eastAsia="zh-CN"/>
          <w:rPrChange w:id="26817" w:author="Draft version 2" w:date="2020-04-03T01:44:00Z">
            <w:rPr>
              <w:i/>
              <w:lang w:eastAsia="zh-CN"/>
            </w:rPr>
          </w:rPrChange>
        </w:rPr>
        <w:t>RRCReconfiguration</w:t>
      </w:r>
      <w:r w:rsidRPr="004072B1">
        <w:rPr>
          <w:lang w:eastAsia="zh-CN"/>
          <w:rPrChange w:id="26818" w:author="Draft version 2" w:date="2020-04-03T01:44:00Z">
            <w:rPr>
              <w:lang w:eastAsia="zh-CN"/>
            </w:rPr>
          </w:rPrChange>
        </w:rPr>
        <w:t xml:space="preserve"> is received via NR</w:t>
      </w:r>
      <w:r w:rsidR="00A10704" w:rsidRPr="004072B1">
        <w:rPr>
          <w:lang w:eastAsia="zh-CN"/>
          <w:rPrChange w:id="26819" w:author="Draft version 2" w:date="2020-04-03T01:44:00Z">
            <w:rPr>
              <w:lang w:eastAsia="zh-CN"/>
            </w:rPr>
          </w:rPrChange>
        </w:rPr>
        <w:t xml:space="preserve"> (i.e., NR standalone, NE-DC, </w:t>
      </w:r>
      <w:r w:rsidR="00794161" w:rsidRPr="004072B1">
        <w:rPr>
          <w:lang w:eastAsia="zh-CN"/>
          <w:rPrChange w:id="26820" w:author="Draft version 2" w:date="2020-04-03T01:44:00Z">
            <w:rPr>
              <w:lang w:eastAsia="zh-CN"/>
            </w:rPr>
          </w:rPrChange>
        </w:rPr>
        <w:t>or</w:t>
      </w:r>
      <w:r w:rsidR="00A10704" w:rsidRPr="004072B1">
        <w:rPr>
          <w:lang w:eastAsia="zh-CN"/>
          <w:rPrChange w:id="26821" w:author="Draft version 2" w:date="2020-04-03T01:44:00Z">
            <w:rPr>
              <w:lang w:eastAsia="zh-CN"/>
            </w:rPr>
          </w:rPrChange>
        </w:rPr>
        <w:t xml:space="preserve"> NR-DC)</w:t>
      </w:r>
      <w:r w:rsidRPr="004072B1">
        <w:rPr>
          <w:rPrChange w:id="26822" w:author="Draft version 2" w:date="2020-04-03T01:44:00Z">
            <w:rPr/>
          </w:rPrChange>
        </w:rPr>
        <w:t>:</w:t>
      </w:r>
    </w:p>
    <w:p w14:paraId="35EA69DF" w14:textId="77777777" w:rsidR="00A10704" w:rsidRPr="004072B1" w:rsidRDefault="00A10704" w:rsidP="00A10704">
      <w:pPr>
        <w:pStyle w:val="B2"/>
        <w:rPr>
          <w:rPrChange w:id="26823" w:author="Draft version 2" w:date="2020-04-03T01:44:00Z">
            <w:rPr/>
          </w:rPrChange>
        </w:rPr>
      </w:pPr>
      <w:r w:rsidRPr="004072B1">
        <w:rPr>
          <w:rPrChange w:id="26824" w:author="Draft version 2" w:date="2020-04-03T01:44:00Z">
            <w:rPr/>
          </w:rPrChange>
        </w:rPr>
        <w:t>2&gt;</w:t>
      </w:r>
      <w:r w:rsidRPr="004072B1">
        <w:rPr>
          <w:rPrChange w:id="26825" w:author="Draft version 2" w:date="2020-04-03T01:44:00Z">
            <w:rPr/>
          </w:rPrChange>
        </w:rPr>
        <w:tab/>
        <w:t xml:space="preserve">if the UE is unable to comply with (part of) the configuration included in the </w:t>
      </w:r>
      <w:r w:rsidRPr="004072B1">
        <w:rPr>
          <w:i/>
          <w:rPrChange w:id="26826" w:author="Draft version 2" w:date="2020-04-03T01:44:00Z">
            <w:rPr>
              <w:i/>
            </w:rPr>
          </w:rPrChange>
        </w:rPr>
        <w:t>RRCReconfiguration</w:t>
      </w:r>
      <w:r w:rsidRPr="004072B1">
        <w:rPr>
          <w:rPrChange w:id="26827" w:author="Draft version 2" w:date="2020-04-03T01:44:00Z">
            <w:rPr/>
          </w:rPrChange>
        </w:rPr>
        <w:t xml:space="preserve"> message received over SRB3;</w:t>
      </w:r>
    </w:p>
    <w:p w14:paraId="7CEC6B45" w14:textId="6C64BBC2" w:rsidR="00A10704" w:rsidRPr="004072B1" w:rsidRDefault="00A10704" w:rsidP="00A10704">
      <w:pPr>
        <w:pStyle w:val="NO"/>
        <w:rPr>
          <w:rPrChange w:id="26828" w:author="Draft version 2" w:date="2020-04-03T01:44:00Z">
            <w:rPr/>
          </w:rPrChange>
        </w:rPr>
      </w:pPr>
      <w:r w:rsidRPr="004072B1">
        <w:rPr>
          <w:rPrChange w:id="26829" w:author="Draft version 2" w:date="2020-04-03T01:44:00Z">
            <w:rPr/>
          </w:rPrChange>
        </w:rPr>
        <w:t>NOTE 0:</w:t>
      </w:r>
      <w:r w:rsidRPr="004072B1">
        <w:rPr>
          <w:rPrChange w:id="26830" w:author="Draft version 2" w:date="2020-04-03T01:44:00Z">
            <w:rPr/>
          </w:rPrChange>
        </w:rPr>
        <w:tab/>
        <w:t>This case does not apply in NE-DC.</w:t>
      </w:r>
    </w:p>
    <w:p w14:paraId="14DC3F6A" w14:textId="77777777" w:rsidR="00A10704" w:rsidRPr="004072B1" w:rsidRDefault="00A10704" w:rsidP="00A10704">
      <w:pPr>
        <w:pStyle w:val="B3"/>
        <w:rPr>
          <w:rPrChange w:id="26831" w:author="Draft version 2" w:date="2020-04-03T01:44:00Z">
            <w:rPr/>
          </w:rPrChange>
        </w:rPr>
      </w:pPr>
      <w:r w:rsidRPr="004072B1">
        <w:rPr>
          <w:rPrChange w:id="26832" w:author="Draft version 2" w:date="2020-04-03T01:44:00Z">
            <w:rPr/>
          </w:rPrChange>
        </w:rPr>
        <w:t>3&gt;</w:t>
      </w:r>
      <w:r w:rsidRPr="004072B1">
        <w:rPr>
          <w:rPrChange w:id="26833" w:author="Draft version 2" w:date="2020-04-03T01:44:00Z">
            <w:rPr/>
          </w:rPrChange>
        </w:rPr>
        <w:tab/>
        <w:t xml:space="preserve">continue using the configuration used prior to the reception of </w:t>
      </w:r>
      <w:r w:rsidRPr="004072B1">
        <w:rPr>
          <w:i/>
          <w:rPrChange w:id="26834" w:author="Draft version 2" w:date="2020-04-03T01:44:00Z">
            <w:rPr>
              <w:i/>
            </w:rPr>
          </w:rPrChange>
        </w:rPr>
        <w:t>RRCReconfiguration</w:t>
      </w:r>
      <w:r w:rsidRPr="004072B1">
        <w:rPr>
          <w:rPrChange w:id="26835" w:author="Draft version 2" w:date="2020-04-03T01:44:00Z">
            <w:rPr/>
          </w:rPrChange>
        </w:rPr>
        <w:t xml:space="preserve"> message;</w:t>
      </w:r>
    </w:p>
    <w:p w14:paraId="6C58012C" w14:textId="77777777" w:rsidR="000E24F4" w:rsidRPr="004072B1" w:rsidRDefault="000E24F4" w:rsidP="000E24F4">
      <w:pPr>
        <w:pStyle w:val="B3"/>
        <w:rPr>
          <w:ins w:id="26836" w:author="CR#1476r3" w:date="2020-03-24T00:59:00Z"/>
          <w:rPrChange w:id="26837" w:author="Draft version 2" w:date="2020-04-03T01:44:00Z">
            <w:rPr>
              <w:ins w:id="26838" w:author="CR#1476r3" w:date="2020-03-24T00:59:00Z"/>
            </w:rPr>
          </w:rPrChange>
        </w:rPr>
      </w:pPr>
      <w:ins w:id="26839" w:author="CR#1476r3" w:date="2020-03-24T00:59:00Z">
        <w:r w:rsidRPr="004072B1">
          <w:rPr>
            <w:rPrChange w:id="26840" w:author="Draft version 2" w:date="2020-04-03T01:44:00Z">
              <w:rPr/>
            </w:rPrChange>
          </w:rPr>
          <w:t>3&gt;</w:t>
        </w:r>
        <w:r w:rsidRPr="004072B1">
          <w:rPr>
            <w:rPrChange w:id="26841" w:author="Draft version 2" w:date="2020-04-03T01:44:00Z">
              <w:rPr/>
            </w:rPrChange>
          </w:rPr>
          <w:tab/>
          <w:t>if MCG transmission is not suspended:</w:t>
        </w:r>
      </w:ins>
    </w:p>
    <w:p w14:paraId="60797709" w14:textId="5053561D" w:rsidR="00A10704" w:rsidRPr="004072B1" w:rsidRDefault="000E24F4">
      <w:pPr>
        <w:pStyle w:val="B4"/>
        <w:rPr>
          <w:rPrChange w:id="26842" w:author="Draft version 2" w:date="2020-04-03T01:44:00Z">
            <w:rPr/>
          </w:rPrChange>
        </w:rPr>
        <w:pPrChange w:id="26843" w:author="CR#1476r3" w:date="2020-03-24T00:59:00Z">
          <w:pPr>
            <w:pStyle w:val="B3"/>
          </w:pPr>
        </w:pPrChange>
      </w:pPr>
      <w:ins w:id="26844" w:author="CR#1476r3" w:date="2020-03-24T00:59:00Z">
        <w:r w:rsidRPr="004072B1">
          <w:rPr>
            <w:rPrChange w:id="26845" w:author="Draft version 2" w:date="2020-04-03T01:44:00Z">
              <w:rPr/>
            </w:rPrChange>
          </w:rPr>
          <w:t>4</w:t>
        </w:r>
      </w:ins>
      <w:del w:id="26846" w:author="CR#1476r3" w:date="2020-03-24T00:59:00Z">
        <w:r w:rsidR="00A10704" w:rsidRPr="004072B1" w:rsidDel="000E24F4">
          <w:rPr>
            <w:rPrChange w:id="26847" w:author="Draft version 2" w:date="2020-04-03T01:44:00Z">
              <w:rPr/>
            </w:rPrChange>
          </w:rPr>
          <w:delText>3</w:delText>
        </w:r>
      </w:del>
      <w:r w:rsidR="00A10704" w:rsidRPr="004072B1">
        <w:rPr>
          <w:rPrChange w:id="26848" w:author="Draft version 2" w:date="2020-04-03T01:44:00Z">
            <w:rPr/>
          </w:rPrChange>
        </w:rPr>
        <w:t>&gt;</w:t>
      </w:r>
      <w:r w:rsidR="00A10704" w:rsidRPr="004072B1">
        <w:rPr>
          <w:rPrChange w:id="26849" w:author="Draft version 2" w:date="2020-04-03T01:44:00Z">
            <w:rPr/>
          </w:rPrChange>
        </w:rPr>
        <w:tab/>
        <w:t>initiate the SCG failure information procedure as specified in subclause 5.7.3 to report SCG reconfiguration error, upon which the connection reconfiguration procedure ends;</w:t>
      </w:r>
    </w:p>
    <w:p w14:paraId="60CDA4B2" w14:textId="77777777" w:rsidR="000E24F4" w:rsidRPr="004072B1" w:rsidRDefault="000E24F4" w:rsidP="000E24F4">
      <w:pPr>
        <w:pStyle w:val="B3"/>
        <w:rPr>
          <w:ins w:id="26850" w:author="CR#1476r3" w:date="2020-03-24T00:59:00Z"/>
          <w:rPrChange w:id="26851" w:author="Draft version 2" w:date="2020-04-03T01:44:00Z">
            <w:rPr>
              <w:ins w:id="26852" w:author="CR#1476r3" w:date="2020-03-24T00:59:00Z"/>
            </w:rPr>
          </w:rPrChange>
        </w:rPr>
      </w:pPr>
      <w:ins w:id="26853" w:author="CR#1476r3" w:date="2020-03-24T00:59:00Z">
        <w:r w:rsidRPr="004072B1">
          <w:rPr>
            <w:rPrChange w:id="26854" w:author="Draft version 2" w:date="2020-04-03T01:44:00Z">
              <w:rPr/>
            </w:rPrChange>
          </w:rPr>
          <w:t>3&gt;</w:t>
        </w:r>
        <w:r w:rsidRPr="004072B1">
          <w:rPr>
            <w:rPrChange w:id="26855" w:author="Draft version 2" w:date="2020-04-03T01:44:00Z">
              <w:rPr/>
            </w:rPrChange>
          </w:rPr>
          <w:tab/>
          <w:t>else:</w:t>
        </w:r>
      </w:ins>
    </w:p>
    <w:p w14:paraId="4C341D0D" w14:textId="77777777" w:rsidR="000E24F4" w:rsidRPr="004072B1" w:rsidRDefault="000E24F4" w:rsidP="000E24F4">
      <w:pPr>
        <w:pStyle w:val="B4"/>
        <w:rPr>
          <w:ins w:id="26856" w:author="CR#1476r3" w:date="2020-03-24T00:59:00Z"/>
          <w:rPrChange w:id="26857" w:author="Draft version 2" w:date="2020-04-03T01:44:00Z">
            <w:rPr>
              <w:ins w:id="26858" w:author="CR#1476r3" w:date="2020-03-24T00:59:00Z"/>
            </w:rPr>
          </w:rPrChange>
        </w:rPr>
      </w:pPr>
      <w:ins w:id="26859" w:author="CR#1476r3" w:date="2020-03-24T00:59:00Z">
        <w:r w:rsidRPr="004072B1">
          <w:rPr>
            <w:rPrChange w:id="26860" w:author="Draft version 2" w:date="2020-04-03T01:44:00Z">
              <w:rPr/>
            </w:rPrChange>
          </w:rPr>
          <w:t>4&gt;</w:t>
        </w:r>
        <w:r w:rsidRPr="004072B1">
          <w:rPr>
            <w:rPrChange w:id="26861" w:author="Draft version 2" w:date="2020-04-03T01:44:00Z">
              <w:rPr/>
            </w:rPrChange>
          </w:rPr>
          <w:tab/>
          <w:t xml:space="preserve">initiate the connection re-establishment procedure as specified in clause 5.3.7, </w:t>
        </w:r>
        <w:r w:rsidRPr="004072B1">
          <w:rPr>
            <w:lang w:eastAsia="zh-CN"/>
            <w:rPrChange w:id="26862" w:author="Draft version 2" w:date="2020-04-03T01:44:00Z">
              <w:rPr>
                <w:lang w:eastAsia="zh-CN"/>
              </w:rPr>
            </w:rPrChange>
          </w:rPr>
          <w:t>upon which the connection reconfiguration procedure ends</w:t>
        </w:r>
        <w:r w:rsidRPr="004072B1">
          <w:rPr>
            <w:rPrChange w:id="26863" w:author="Draft version 2" w:date="2020-04-03T01:44:00Z">
              <w:rPr/>
            </w:rPrChange>
          </w:rPr>
          <w:t>;</w:t>
        </w:r>
      </w:ins>
    </w:p>
    <w:p w14:paraId="5D2625E2" w14:textId="6F13E9EE" w:rsidR="00A10704" w:rsidRPr="004072B1" w:rsidRDefault="002C5D28" w:rsidP="00A10704">
      <w:pPr>
        <w:pStyle w:val="B2"/>
        <w:rPr>
          <w:lang w:eastAsia="zh-CN"/>
          <w:rPrChange w:id="26864" w:author="Draft version 2" w:date="2020-04-03T01:44:00Z">
            <w:rPr>
              <w:lang w:eastAsia="zh-CN"/>
            </w:rPr>
          </w:rPrChange>
        </w:rPr>
      </w:pPr>
      <w:r w:rsidRPr="004072B1">
        <w:rPr>
          <w:lang w:eastAsia="zh-CN"/>
          <w:rPrChange w:id="26865" w:author="Draft version 2" w:date="2020-04-03T01:44:00Z">
            <w:rPr>
              <w:lang w:eastAsia="zh-CN"/>
            </w:rPr>
          </w:rPrChange>
        </w:rPr>
        <w:t>2&gt;</w:t>
      </w:r>
      <w:r w:rsidRPr="004072B1">
        <w:rPr>
          <w:lang w:eastAsia="zh-CN"/>
          <w:rPrChange w:id="26866" w:author="Draft version 2" w:date="2020-04-03T01:44:00Z">
            <w:rPr>
              <w:lang w:eastAsia="zh-CN"/>
            </w:rPr>
          </w:rPrChange>
        </w:rPr>
        <w:tab/>
      </w:r>
      <w:r w:rsidR="00A10704" w:rsidRPr="004072B1">
        <w:rPr>
          <w:lang w:eastAsia="zh-CN"/>
          <w:rPrChange w:id="26867" w:author="Draft version 2" w:date="2020-04-03T01:44:00Z">
            <w:rPr>
              <w:lang w:eastAsia="zh-CN"/>
            </w:rPr>
          </w:rPrChange>
        </w:rPr>
        <w:t xml:space="preserve">else </w:t>
      </w:r>
      <w:r w:rsidRPr="004072B1">
        <w:rPr>
          <w:lang w:eastAsia="zh-CN"/>
          <w:rPrChange w:id="26868" w:author="Draft version 2" w:date="2020-04-03T01:44:00Z">
            <w:rPr>
              <w:lang w:eastAsia="zh-CN"/>
            </w:rPr>
          </w:rPrChange>
        </w:rPr>
        <w:t xml:space="preserve">if the UE is unable to comply with (part of) the configuration included in the </w:t>
      </w:r>
      <w:r w:rsidRPr="004072B1">
        <w:rPr>
          <w:i/>
          <w:rPrChange w:id="26869" w:author="Draft version 2" w:date="2020-04-03T01:44:00Z">
            <w:rPr>
              <w:i/>
            </w:rPr>
          </w:rPrChange>
        </w:rPr>
        <w:t>RRCReconfiguration</w:t>
      </w:r>
      <w:r w:rsidRPr="004072B1">
        <w:rPr>
          <w:lang w:eastAsia="zh-CN"/>
          <w:rPrChange w:id="26870" w:author="Draft version 2" w:date="2020-04-03T01:44:00Z">
            <w:rPr>
              <w:lang w:eastAsia="zh-CN"/>
            </w:rPr>
          </w:rPrChange>
        </w:rPr>
        <w:t xml:space="preserve"> message</w:t>
      </w:r>
      <w:r w:rsidR="00A10704" w:rsidRPr="004072B1">
        <w:rPr>
          <w:lang w:eastAsia="zh-CN"/>
          <w:rPrChange w:id="26871" w:author="Draft version 2" w:date="2020-04-03T01:44:00Z">
            <w:rPr>
              <w:lang w:eastAsia="zh-CN"/>
            </w:rPr>
          </w:rPrChange>
        </w:rPr>
        <w:t xml:space="preserve"> received over the SRB1</w:t>
      </w:r>
      <w:ins w:id="26872" w:author="CR#1149r2" w:date="2020-03-20T12:29:00Z">
        <w:r w:rsidR="000E1B79" w:rsidRPr="004072B1">
          <w:rPr>
            <w:lang w:eastAsia="zh-CN"/>
            <w:rPrChange w:id="26873" w:author="Draft version 2" w:date="2020-04-03T01:44:00Z">
              <w:rPr>
                <w:lang w:eastAsia="zh-CN"/>
              </w:rPr>
            </w:rPrChange>
          </w:rPr>
          <w:t xml:space="preserve"> or if the upper layers indicate </w:t>
        </w:r>
        <w:r w:rsidR="000E1B79" w:rsidRPr="004072B1">
          <w:rPr>
            <w:rPrChange w:id="26874" w:author="Draft version 2" w:date="2020-04-03T01:44:00Z">
              <w:rPr/>
            </w:rPrChange>
          </w:rPr>
          <w:t xml:space="preserve">that the </w:t>
        </w:r>
        <w:r w:rsidR="000E1B79" w:rsidRPr="004072B1">
          <w:rPr>
            <w:i/>
            <w:rPrChange w:id="26875" w:author="Draft version 2" w:date="2020-04-03T01:44:00Z">
              <w:rPr>
                <w:i/>
              </w:rPr>
            </w:rPrChange>
          </w:rPr>
          <w:t>nas-Container</w:t>
        </w:r>
        <w:r w:rsidR="000E1B79" w:rsidRPr="004072B1">
          <w:rPr>
            <w:rPrChange w:id="26876" w:author="Draft version 2" w:date="2020-04-03T01:44:00Z">
              <w:rPr/>
            </w:rPrChange>
          </w:rPr>
          <w:t xml:space="preserve"> is invalid</w:t>
        </w:r>
      </w:ins>
      <w:ins w:id="26877" w:author="Draft version 2" w:date="2020-04-02T16:06:00Z">
        <w:r w:rsidR="00936420" w:rsidRPr="004072B1">
          <w:rPr>
            <w:lang w:eastAsia="zh-CN"/>
            <w:rPrChange w:id="26878" w:author="Draft version 2" w:date="2020-04-03T01:44:00Z">
              <w:rPr>
                <w:lang w:eastAsia="zh-CN"/>
              </w:rPr>
            </w:rPrChange>
          </w:rPr>
          <w:t>:</w:t>
        </w:r>
      </w:ins>
      <w:del w:id="26879" w:author="Draft version 2" w:date="2020-04-02T16:06:00Z">
        <w:r w:rsidRPr="004072B1" w:rsidDel="00936420">
          <w:rPr>
            <w:lang w:eastAsia="zh-CN"/>
            <w:rPrChange w:id="26880" w:author="Draft version 2" w:date="2020-04-03T01:44:00Z">
              <w:rPr>
                <w:lang w:eastAsia="zh-CN"/>
              </w:rPr>
            </w:rPrChange>
          </w:rPr>
          <w:delText>;</w:delText>
        </w:r>
      </w:del>
      <w:del w:id="26881" w:author="CR#1149r2" w:date="2020-03-20T12:29:00Z">
        <w:r w:rsidR="00A10704" w:rsidRPr="004072B1" w:rsidDel="000E1B79">
          <w:rPr>
            <w:lang w:eastAsia="zh-CN"/>
            <w:rPrChange w:id="26882" w:author="Draft version 2" w:date="2020-04-03T01:44:00Z">
              <w:rPr>
                <w:lang w:eastAsia="zh-CN"/>
              </w:rPr>
            </w:rPrChange>
          </w:rPr>
          <w:delText xml:space="preserve"> </w:delText>
        </w:r>
      </w:del>
    </w:p>
    <w:p w14:paraId="51BC782C" w14:textId="6572A016" w:rsidR="002C5D28" w:rsidRPr="004072B1" w:rsidRDefault="00A10704" w:rsidP="00852D09">
      <w:pPr>
        <w:pStyle w:val="NO"/>
        <w:rPr>
          <w:lang w:eastAsia="zh-CN"/>
          <w:rPrChange w:id="26883" w:author="Draft version 2" w:date="2020-04-03T01:44:00Z">
            <w:rPr>
              <w:lang w:eastAsia="zh-CN"/>
            </w:rPr>
          </w:rPrChange>
        </w:rPr>
      </w:pPr>
      <w:r w:rsidRPr="004072B1">
        <w:rPr>
          <w:rPrChange w:id="26884" w:author="Draft version 2" w:date="2020-04-03T01:44:00Z">
            <w:rPr/>
          </w:rPrChange>
        </w:rPr>
        <w:lastRenderedPageBreak/>
        <w:t>NOTE 0a:</w:t>
      </w:r>
      <w:r w:rsidRPr="004072B1">
        <w:rPr>
          <w:rPrChange w:id="26885" w:author="Draft version 2" w:date="2020-04-03T01:44:00Z">
            <w:rPr/>
          </w:rPrChange>
        </w:rPr>
        <w:tab/>
        <w:t xml:space="preserve">The compliance also covers the SCG configuration carried within octet strings e.g. field </w:t>
      </w:r>
      <w:r w:rsidRPr="004072B1">
        <w:rPr>
          <w:i/>
          <w:rPrChange w:id="26886" w:author="Draft version 2" w:date="2020-04-03T01:44:00Z">
            <w:rPr>
              <w:i/>
            </w:rPr>
          </w:rPrChange>
        </w:rPr>
        <w:t>mrdc-SecondaryCellGroupConfig</w:t>
      </w:r>
      <w:r w:rsidRPr="004072B1">
        <w:rPr>
          <w:rPrChange w:id="26887" w:author="Draft version 2" w:date="2020-04-03T01:44:00Z">
            <w:rPr/>
          </w:rPrChange>
        </w:rPr>
        <w:t>. I.e. the failure behaviour defined also applies in case the UE cannot comply with the embedded SCG configuration or with the combination of (parts of) the MCG and SCG configurations.</w:t>
      </w:r>
    </w:p>
    <w:p w14:paraId="465B027B" w14:textId="77777777" w:rsidR="002C5D28" w:rsidRPr="004072B1" w:rsidRDefault="002C5D28" w:rsidP="002C5D28">
      <w:pPr>
        <w:pStyle w:val="B3"/>
        <w:rPr>
          <w:lang w:eastAsia="zh-CN"/>
          <w:rPrChange w:id="26888" w:author="Draft version 2" w:date="2020-04-03T01:44:00Z">
            <w:rPr>
              <w:lang w:eastAsia="zh-CN"/>
            </w:rPr>
          </w:rPrChange>
        </w:rPr>
      </w:pPr>
      <w:r w:rsidRPr="004072B1">
        <w:rPr>
          <w:rPrChange w:id="26889" w:author="Draft version 2" w:date="2020-04-03T01:44:00Z">
            <w:rPr/>
          </w:rPrChange>
        </w:rPr>
        <w:t>3</w:t>
      </w:r>
      <w:r w:rsidRPr="004072B1">
        <w:rPr>
          <w:lang w:eastAsia="zh-CN"/>
          <w:rPrChange w:id="26890" w:author="Draft version 2" w:date="2020-04-03T01:44:00Z">
            <w:rPr>
              <w:lang w:eastAsia="zh-CN"/>
            </w:rPr>
          </w:rPrChange>
        </w:rPr>
        <w:t>&gt;</w:t>
      </w:r>
      <w:r w:rsidRPr="004072B1">
        <w:rPr>
          <w:lang w:eastAsia="zh-CN"/>
          <w:rPrChange w:id="26891" w:author="Draft version 2" w:date="2020-04-03T01:44:00Z">
            <w:rPr>
              <w:lang w:eastAsia="zh-CN"/>
            </w:rPr>
          </w:rPrChange>
        </w:rPr>
        <w:tab/>
        <w:t xml:space="preserve">continue using the configuration used prior to the reception of </w:t>
      </w:r>
      <w:r w:rsidRPr="004072B1">
        <w:rPr>
          <w:i/>
          <w:rPrChange w:id="26892" w:author="Draft version 2" w:date="2020-04-03T01:44:00Z">
            <w:rPr>
              <w:i/>
            </w:rPr>
          </w:rPrChange>
        </w:rPr>
        <w:t>RRCReconfiguration</w:t>
      </w:r>
      <w:r w:rsidRPr="004072B1">
        <w:rPr>
          <w:lang w:eastAsia="zh-CN"/>
          <w:rPrChange w:id="26893" w:author="Draft version 2" w:date="2020-04-03T01:44:00Z">
            <w:rPr>
              <w:lang w:eastAsia="zh-CN"/>
            </w:rPr>
          </w:rPrChange>
        </w:rPr>
        <w:t xml:space="preserve"> message;</w:t>
      </w:r>
    </w:p>
    <w:p w14:paraId="2C7B0200" w14:textId="5976BD48" w:rsidR="002C5D28" w:rsidRPr="004072B1" w:rsidRDefault="002C5D28" w:rsidP="002C5D28">
      <w:pPr>
        <w:pStyle w:val="B3"/>
        <w:rPr>
          <w:rPrChange w:id="26894" w:author="Draft version 2" w:date="2020-04-03T01:44:00Z">
            <w:rPr/>
          </w:rPrChange>
        </w:rPr>
      </w:pPr>
      <w:r w:rsidRPr="004072B1">
        <w:rPr>
          <w:rPrChange w:id="26895" w:author="Draft version 2" w:date="2020-04-03T01:44:00Z">
            <w:rPr/>
          </w:rPrChange>
        </w:rPr>
        <w:t>3&gt;</w:t>
      </w:r>
      <w:r w:rsidRPr="004072B1">
        <w:rPr>
          <w:rPrChange w:id="26896" w:author="Draft version 2" w:date="2020-04-03T01:44:00Z">
            <w:rPr/>
          </w:rPrChange>
        </w:rPr>
        <w:tab/>
        <w:t xml:space="preserve">if </w:t>
      </w:r>
      <w:r w:rsidR="0020244B" w:rsidRPr="004072B1">
        <w:rPr>
          <w:rPrChange w:id="26897" w:author="Draft version 2" w:date="2020-04-03T01:44:00Z">
            <w:rPr/>
          </w:rPrChange>
        </w:rPr>
        <w:t xml:space="preserve">AS </w:t>
      </w:r>
      <w:r w:rsidRPr="004072B1">
        <w:rPr>
          <w:rPrChange w:id="26898" w:author="Draft version 2" w:date="2020-04-03T01:44:00Z">
            <w:rPr/>
          </w:rPrChange>
        </w:rPr>
        <w:t>security has not been activated:</w:t>
      </w:r>
    </w:p>
    <w:p w14:paraId="06088143" w14:textId="51CC98BE" w:rsidR="00F95F2F" w:rsidRPr="004072B1" w:rsidRDefault="002C5D28" w:rsidP="002C5D28">
      <w:pPr>
        <w:pStyle w:val="B4"/>
        <w:rPr>
          <w:rPrChange w:id="26899" w:author="Draft version 2" w:date="2020-04-03T01:44:00Z">
            <w:rPr/>
          </w:rPrChange>
        </w:rPr>
      </w:pPr>
      <w:r w:rsidRPr="004072B1">
        <w:rPr>
          <w:rPrChange w:id="26900" w:author="Draft version 2" w:date="2020-04-03T01:44:00Z">
            <w:rPr/>
          </w:rPrChange>
        </w:rPr>
        <w:t>4&gt;</w:t>
      </w:r>
      <w:r w:rsidRPr="004072B1">
        <w:rPr>
          <w:rPrChange w:id="26901" w:author="Draft version 2" w:date="2020-04-03T01:44:00Z">
            <w:rPr/>
          </w:rPrChange>
        </w:rPr>
        <w:tab/>
        <w:t xml:space="preserve">perform the actions upon </w:t>
      </w:r>
      <w:r w:rsidRPr="004072B1">
        <w:rPr>
          <w:rFonts w:eastAsia="MS Mincho"/>
          <w:rPrChange w:id="26902" w:author="Draft version 2" w:date="2020-04-03T01:44:00Z">
            <w:rPr>
              <w:rFonts w:eastAsia="MS Mincho"/>
            </w:rPr>
          </w:rPrChange>
        </w:rPr>
        <w:t>going to RRC_IDLE</w:t>
      </w:r>
      <w:r w:rsidRPr="004072B1">
        <w:rPr>
          <w:rPrChange w:id="26903" w:author="Draft version 2" w:date="2020-04-03T01:44:00Z">
            <w:rPr/>
          </w:rPrChange>
        </w:rPr>
        <w:t xml:space="preserve"> as specified in 5.3.11, with release cause </w:t>
      </w:r>
      <w:r w:rsidR="00767455" w:rsidRPr="004072B1">
        <w:rPr>
          <w:rPrChange w:id="26904" w:author="Draft version 2" w:date="2020-04-03T01:44:00Z">
            <w:rPr/>
          </w:rPrChange>
        </w:rPr>
        <w:t>'</w:t>
      </w:r>
      <w:r w:rsidRPr="004072B1">
        <w:rPr>
          <w:rPrChange w:id="26905" w:author="Draft version 2" w:date="2020-04-03T01:44:00Z">
            <w:rPr/>
          </w:rPrChange>
        </w:rPr>
        <w:t>other</w:t>
      </w:r>
      <w:r w:rsidR="00767455" w:rsidRPr="004072B1">
        <w:rPr>
          <w:rPrChange w:id="26906" w:author="Draft version 2" w:date="2020-04-03T01:44:00Z">
            <w:rPr/>
          </w:rPrChange>
        </w:rPr>
        <w:t>'</w:t>
      </w:r>
    </w:p>
    <w:p w14:paraId="0F5390DA" w14:textId="77777777" w:rsidR="00834FD4" w:rsidRPr="004072B1" w:rsidRDefault="002C5D28" w:rsidP="00834FD4">
      <w:pPr>
        <w:pStyle w:val="B3"/>
        <w:rPr>
          <w:rPrChange w:id="26907" w:author="Draft version 2" w:date="2020-04-03T01:44:00Z">
            <w:rPr/>
          </w:rPrChange>
        </w:rPr>
      </w:pPr>
      <w:r w:rsidRPr="004072B1">
        <w:rPr>
          <w:rPrChange w:id="26908" w:author="Draft version 2" w:date="2020-04-03T01:44:00Z">
            <w:rPr/>
          </w:rPrChange>
        </w:rPr>
        <w:t>3&gt;</w:t>
      </w:r>
      <w:r w:rsidRPr="004072B1">
        <w:rPr>
          <w:rPrChange w:id="26909" w:author="Draft version 2" w:date="2020-04-03T01:44:00Z">
            <w:rPr/>
          </w:rPrChange>
        </w:rPr>
        <w:tab/>
        <w:t>else</w:t>
      </w:r>
      <w:r w:rsidR="00834FD4" w:rsidRPr="004072B1">
        <w:rPr>
          <w:rPrChange w:id="26910" w:author="Draft version 2" w:date="2020-04-03T01:44:00Z">
            <w:rPr/>
          </w:rPrChange>
        </w:rPr>
        <w:t xml:space="preserve"> if AS security has been activated but SRB2 and at least one DRB have not been setup:</w:t>
      </w:r>
    </w:p>
    <w:p w14:paraId="13E8C6CD" w14:textId="4AEFDE2B" w:rsidR="00834FD4" w:rsidRPr="004072B1" w:rsidRDefault="00834FD4" w:rsidP="00706D38">
      <w:pPr>
        <w:pStyle w:val="B4"/>
        <w:rPr>
          <w:rPrChange w:id="26911" w:author="Draft version 2" w:date="2020-04-03T01:44:00Z">
            <w:rPr/>
          </w:rPrChange>
        </w:rPr>
      </w:pPr>
      <w:r w:rsidRPr="004072B1">
        <w:rPr>
          <w:rPrChange w:id="26912" w:author="Draft version 2" w:date="2020-04-03T01:44:00Z">
            <w:rPr/>
          </w:rPrChange>
        </w:rPr>
        <w:t>4&gt;</w:t>
      </w:r>
      <w:r w:rsidRPr="004072B1">
        <w:rPr>
          <w:rPrChange w:id="26913" w:author="Draft version 2" w:date="2020-04-03T01:44:00Z">
            <w:rPr/>
          </w:rPrChange>
        </w:rPr>
        <w:tab/>
        <w:t>perform the actions upon going to RRC_IDLE as specified in 5.3.11, with release cause 'RRC connection failure';</w:t>
      </w:r>
    </w:p>
    <w:p w14:paraId="641F6483" w14:textId="77777777" w:rsidR="002C5D28" w:rsidRPr="004072B1" w:rsidRDefault="00834FD4" w:rsidP="00834FD4">
      <w:pPr>
        <w:pStyle w:val="B3"/>
        <w:rPr>
          <w:rPrChange w:id="26914" w:author="Draft version 2" w:date="2020-04-03T01:44:00Z">
            <w:rPr/>
          </w:rPrChange>
        </w:rPr>
      </w:pPr>
      <w:r w:rsidRPr="004072B1">
        <w:rPr>
          <w:rPrChange w:id="26915" w:author="Draft version 2" w:date="2020-04-03T01:44:00Z">
            <w:rPr/>
          </w:rPrChange>
        </w:rPr>
        <w:t>3&gt;</w:t>
      </w:r>
      <w:r w:rsidRPr="004072B1">
        <w:rPr>
          <w:rPrChange w:id="26916" w:author="Draft version 2" w:date="2020-04-03T01:44:00Z">
            <w:rPr/>
          </w:rPrChange>
        </w:rPr>
        <w:tab/>
        <w:t>else</w:t>
      </w:r>
      <w:r w:rsidR="002C5D28" w:rsidRPr="004072B1">
        <w:rPr>
          <w:rPrChange w:id="26917" w:author="Draft version 2" w:date="2020-04-03T01:44:00Z">
            <w:rPr/>
          </w:rPrChange>
        </w:rPr>
        <w:t>:</w:t>
      </w:r>
    </w:p>
    <w:p w14:paraId="235FDEB7" w14:textId="77777777" w:rsidR="002C5D28" w:rsidRPr="004072B1" w:rsidRDefault="002C5D28" w:rsidP="002C5D28">
      <w:pPr>
        <w:pStyle w:val="B4"/>
        <w:rPr>
          <w:rPrChange w:id="26918" w:author="Draft version 2" w:date="2020-04-03T01:44:00Z">
            <w:rPr/>
          </w:rPrChange>
        </w:rPr>
      </w:pPr>
      <w:r w:rsidRPr="004072B1">
        <w:rPr>
          <w:rPrChange w:id="26919" w:author="Draft version 2" w:date="2020-04-03T01:44:00Z">
            <w:rPr/>
          </w:rPrChange>
        </w:rPr>
        <w:t>4&gt;</w:t>
      </w:r>
      <w:r w:rsidRPr="004072B1">
        <w:rPr>
          <w:rPrChange w:id="26920" w:author="Draft version 2" w:date="2020-04-03T01:44:00Z">
            <w:rPr/>
          </w:rPrChange>
        </w:rPr>
        <w:tab/>
        <w:t>initiate the connection re-establishment procedure as specified in 5.3.7, upon which the reconfiguration procedure ends;</w:t>
      </w:r>
    </w:p>
    <w:p w14:paraId="2FEFE640" w14:textId="4A9C6CC2" w:rsidR="002C5D28" w:rsidRPr="004072B1" w:rsidRDefault="002C5D28" w:rsidP="00DA17A0">
      <w:pPr>
        <w:pStyle w:val="B1"/>
        <w:rPr>
          <w:rFonts w:eastAsia="DengXian"/>
          <w:rPrChange w:id="26921" w:author="Draft version 2" w:date="2020-04-03T01:44:00Z">
            <w:rPr>
              <w:rFonts w:eastAsia="DengXian"/>
            </w:rPr>
          </w:rPrChange>
        </w:rPr>
      </w:pPr>
      <w:r w:rsidRPr="004072B1">
        <w:rPr>
          <w:rFonts w:eastAsia="SimSun"/>
          <w:lang w:eastAsia="zh-CN"/>
          <w:rPrChange w:id="26922" w:author="Draft version 2" w:date="2020-04-03T01:44:00Z">
            <w:rPr>
              <w:rFonts w:eastAsia="SimSun"/>
              <w:lang w:eastAsia="zh-CN"/>
            </w:rPr>
          </w:rPrChange>
        </w:rPr>
        <w:t>1&gt;</w:t>
      </w:r>
      <w:r w:rsidRPr="004072B1">
        <w:rPr>
          <w:rFonts w:eastAsia="SimSun"/>
          <w:lang w:eastAsia="zh-CN"/>
          <w:rPrChange w:id="26923" w:author="Draft version 2" w:date="2020-04-03T01:44:00Z">
            <w:rPr>
              <w:rFonts w:eastAsia="SimSun"/>
              <w:lang w:eastAsia="zh-CN"/>
            </w:rPr>
          </w:rPrChange>
        </w:rPr>
        <w:tab/>
        <w:t xml:space="preserve">else if </w:t>
      </w:r>
      <w:r w:rsidRPr="004072B1">
        <w:rPr>
          <w:i/>
          <w:lang w:eastAsia="zh-CN"/>
          <w:rPrChange w:id="26924" w:author="Draft version 2" w:date="2020-04-03T01:44:00Z">
            <w:rPr>
              <w:i/>
              <w:lang w:eastAsia="zh-CN"/>
            </w:rPr>
          </w:rPrChange>
        </w:rPr>
        <w:t>RRCReconfiguration</w:t>
      </w:r>
      <w:r w:rsidRPr="004072B1">
        <w:rPr>
          <w:lang w:eastAsia="zh-CN"/>
          <w:rPrChange w:id="26925" w:author="Draft version 2" w:date="2020-04-03T01:44:00Z">
            <w:rPr>
              <w:lang w:eastAsia="zh-CN"/>
            </w:rPr>
          </w:rPrChange>
        </w:rPr>
        <w:t xml:space="preserve"> is received via other RAT (</w:t>
      </w:r>
      <w:r w:rsidR="00767455" w:rsidRPr="004072B1">
        <w:rPr>
          <w:lang w:eastAsia="zh-CN"/>
          <w:rPrChange w:id="26926" w:author="Draft version 2" w:date="2020-04-03T01:44:00Z">
            <w:rPr>
              <w:lang w:eastAsia="zh-CN"/>
            </w:rPr>
          </w:rPrChange>
        </w:rPr>
        <w:t xml:space="preserve">Handover </w:t>
      </w:r>
      <w:r w:rsidRPr="004072B1">
        <w:rPr>
          <w:lang w:eastAsia="zh-CN"/>
          <w:rPrChange w:id="26927" w:author="Draft version 2" w:date="2020-04-03T01:44:00Z">
            <w:rPr>
              <w:lang w:eastAsia="zh-CN"/>
            </w:rPr>
          </w:rPrChange>
        </w:rPr>
        <w:t>to NR failure)</w:t>
      </w:r>
      <w:r w:rsidRPr="004072B1">
        <w:rPr>
          <w:rPrChange w:id="26928" w:author="Draft version 2" w:date="2020-04-03T01:44:00Z">
            <w:rPr/>
          </w:rPrChange>
        </w:rPr>
        <w:t>:</w:t>
      </w:r>
    </w:p>
    <w:p w14:paraId="216101F0" w14:textId="19882CE6" w:rsidR="002C5D28" w:rsidRPr="004072B1" w:rsidRDefault="002C5D28" w:rsidP="002C5D28">
      <w:pPr>
        <w:pStyle w:val="B2"/>
        <w:rPr>
          <w:rFonts w:eastAsia="DengXian"/>
          <w:lang w:eastAsia="zh-CN"/>
          <w:rPrChange w:id="26929" w:author="Draft version 2" w:date="2020-04-03T01:44:00Z">
            <w:rPr>
              <w:rFonts w:eastAsia="DengXian"/>
              <w:lang w:eastAsia="zh-CN"/>
            </w:rPr>
          </w:rPrChange>
        </w:rPr>
      </w:pPr>
      <w:r w:rsidRPr="004072B1">
        <w:rPr>
          <w:rFonts w:eastAsia="DengXian"/>
          <w:lang w:eastAsia="zh-CN"/>
          <w:rPrChange w:id="26930" w:author="Draft version 2" w:date="2020-04-03T01:44:00Z">
            <w:rPr>
              <w:rFonts w:eastAsia="DengXian"/>
              <w:lang w:eastAsia="zh-CN"/>
            </w:rPr>
          </w:rPrChange>
        </w:rPr>
        <w:t>2</w:t>
      </w:r>
      <w:r w:rsidR="00C8338F" w:rsidRPr="004072B1">
        <w:rPr>
          <w:rFonts w:eastAsia="DengXian"/>
          <w:lang w:eastAsia="zh-CN"/>
          <w:rPrChange w:id="26931" w:author="Draft version 2" w:date="2020-04-03T01:44:00Z">
            <w:rPr>
              <w:rFonts w:eastAsia="DengXian"/>
              <w:lang w:eastAsia="zh-CN"/>
            </w:rPr>
          </w:rPrChange>
        </w:rPr>
        <w:t>&gt;</w:t>
      </w:r>
      <w:r w:rsidR="00C8338F" w:rsidRPr="004072B1">
        <w:rPr>
          <w:rFonts w:eastAsia="DengXian"/>
          <w:lang w:eastAsia="zh-CN"/>
          <w:rPrChange w:id="26932" w:author="Draft version 2" w:date="2020-04-03T01:44:00Z">
            <w:rPr>
              <w:rFonts w:eastAsia="DengXian"/>
              <w:lang w:eastAsia="zh-CN"/>
            </w:rPr>
          </w:rPrChange>
        </w:rPr>
        <w:tab/>
      </w:r>
      <w:r w:rsidRPr="004072B1">
        <w:rPr>
          <w:rFonts w:eastAsia="DengXian"/>
          <w:lang w:eastAsia="zh-CN"/>
          <w:rPrChange w:id="26933" w:author="Draft version 2" w:date="2020-04-03T01:44:00Z">
            <w:rPr>
              <w:rFonts w:eastAsia="DengXian"/>
              <w:lang w:eastAsia="zh-CN"/>
            </w:rPr>
          </w:rPrChange>
        </w:rPr>
        <w:t xml:space="preserve">if the UE is unable to comply with </w:t>
      </w:r>
      <w:r w:rsidRPr="004072B1">
        <w:rPr>
          <w:rPrChange w:id="26934" w:author="Draft version 2" w:date="2020-04-03T01:44:00Z">
            <w:rPr/>
          </w:rPrChange>
        </w:rPr>
        <w:t>any part of the configuration</w:t>
      </w:r>
      <w:r w:rsidRPr="004072B1">
        <w:rPr>
          <w:rFonts w:eastAsia="DengXian"/>
          <w:lang w:eastAsia="zh-CN"/>
          <w:rPrChange w:id="26935" w:author="Draft version 2" w:date="2020-04-03T01:44:00Z">
            <w:rPr>
              <w:rFonts w:eastAsia="DengXian"/>
              <w:lang w:eastAsia="zh-CN"/>
            </w:rPr>
          </w:rPrChange>
        </w:rPr>
        <w:t xml:space="preserve"> included in the </w:t>
      </w:r>
      <w:r w:rsidRPr="004072B1">
        <w:rPr>
          <w:rFonts w:eastAsia="DengXian"/>
          <w:i/>
          <w:lang w:eastAsia="zh-CN"/>
          <w:rPrChange w:id="26936" w:author="Draft version 2" w:date="2020-04-03T01:44:00Z">
            <w:rPr>
              <w:rFonts w:eastAsia="DengXian"/>
              <w:i/>
              <w:lang w:eastAsia="zh-CN"/>
            </w:rPr>
          </w:rPrChange>
        </w:rPr>
        <w:t>RRCReconfiguration</w:t>
      </w:r>
      <w:r w:rsidRPr="004072B1">
        <w:rPr>
          <w:rFonts w:eastAsia="DengXian"/>
          <w:lang w:eastAsia="zh-CN"/>
          <w:rPrChange w:id="26937" w:author="Draft version 2" w:date="2020-04-03T01:44:00Z">
            <w:rPr>
              <w:rFonts w:eastAsia="DengXian"/>
              <w:lang w:eastAsia="zh-CN"/>
            </w:rPr>
          </w:rPrChange>
        </w:rPr>
        <w:t xml:space="preserve"> message</w:t>
      </w:r>
      <w:ins w:id="26938" w:author="CR#1149r2" w:date="2020-03-20T12:30:00Z">
        <w:r w:rsidR="000E1B79" w:rsidRPr="004072B1">
          <w:rPr>
            <w:lang w:eastAsia="zh-CN"/>
            <w:rPrChange w:id="26939" w:author="Draft version 2" w:date="2020-04-03T01:44:00Z">
              <w:rPr>
                <w:lang w:eastAsia="zh-CN"/>
              </w:rPr>
            </w:rPrChange>
          </w:rPr>
          <w:t xml:space="preserve"> or if the upper layers indicate </w:t>
        </w:r>
        <w:r w:rsidR="000E1B79" w:rsidRPr="004072B1">
          <w:rPr>
            <w:rPrChange w:id="26940" w:author="Draft version 2" w:date="2020-04-03T01:44:00Z">
              <w:rPr/>
            </w:rPrChange>
          </w:rPr>
          <w:t xml:space="preserve">that the </w:t>
        </w:r>
        <w:r w:rsidR="000E1B79" w:rsidRPr="004072B1">
          <w:rPr>
            <w:i/>
            <w:rPrChange w:id="26941" w:author="Draft version 2" w:date="2020-04-03T01:44:00Z">
              <w:rPr>
                <w:i/>
              </w:rPr>
            </w:rPrChange>
          </w:rPr>
          <w:t>nas-Container</w:t>
        </w:r>
        <w:r w:rsidR="000E1B79" w:rsidRPr="004072B1">
          <w:rPr>
            <w:rPrChange w:id="26942" w:author="Draft version 2" w:date="2020-04-03T01:44:00Z">
              <w:rPr/>
            </w:rPrChange>
          </w:rPr>
          <w:t xml:space="preserve"> is invalid</w:t>
        </w:r>
      </w:ins>
      <w:r w:rsidRPr="004072B1">
        <w:rPr>
          <w:rFonts w:eastAsia="DengXian"/>
          <w:lang w:eastAsia="zh-CN"/>
          <w:rPrChange w:id="26943" w:author="Draft version 2" w:date="2020-04-03T01:44:00Z">
            <w:rPr>
              <w:rFonts w:eastAsia="DengXian"/>
              <w:lang w:eastAsia="zh-CN"/>
            </w:rPr>
          </w:rPrChange>
        </w:rPr>
        <w:t>:</w:t>
      </w:r>
    </w:p>
    <w:p w14:paraId="2194221D" w14:textId="77777777" w:rsidR="002C5D28" w:rsidRPr="004072B1" w:rsidRDefault="002C5D28" w:rsidP="002C5D28">
      <w:pPr>
        <w:pStyle w:val="B3"/>
        <w:rPr>
          <w:rFonts w:eastAsia="DengXian"/>
          <w:lang w:eastAsia="zh-CN"/>
          <w:rPrChange w:id="26944" w:author="Draft version 2" w:date="2020-04-03T01:44:00Z">
            <w:rPr>
              <w:rFonts w:eastAsia="DengXian"/>
              <w:lang w:eastAsia="zh-CN"/>
            </w:rPr>
          </w:rPrChange>
        </w:rPr>
      </w:pPr>
      <w:r w:rsidRPr="004072B1">
        <w:rPr>
          <w:rFonts w:eastAsia="DengXian"/>
          <w:lang w:eastAsia="zh-CN"/>
          <w:rPrChange w:id="26945" w:author="Draft version 2" w:date="2020-04-03T01:44:00Z">
            <w:rPr>
              <w:rFonts w:eastAsia="DengXian"/>
              <w:lang w:eastAsia="zh-CN"/>
            </w:rPr>
          </w:rPrChange>
        </w:rPr>
        <w:t>3&gt;</w:t>
      </w:r>
      <w:r w:rsidRPr="004072B1">
        <w:rPr>
          <w:rFonts w:eastAsia="DengXian"/>
          <w:lang w:eastAsia="zh-CN"/>
          <w:rPrChange w:id="26946" w:author="Draft version 2" w:date="2020-04-03T01:44:00Z">
            <w:rPr>
              <w:rFonts w:eastAsia="DengXian"/>
              <w:lang w:eastAsia="zh-CN"/>
            </w:rPr>
          </w:rPrChange>
        </w:rPr>
        <w:tab/>
        <w:t>perform the actions defined for this failure case as defined in the specifications applicable for the other RAT.</w:t>
      </w:r>
    </w:p>
    <w:p w14:paraId="4AED88C7" w14:textId="7A998A19" w:rsidR="002C5D28" w:rsidRPr="004072B1" w:rsidRDefault="002C5D28" w:rsidP="002C5D28">
      <w:pPr>
        <w:pStyle w:val="NO"/>
        <w:rPr>
          <w:lang w:eastAsia="zh-CN"/>
          <w:rPrChange w:id="26947" w:author="Draft version 2" w:date="2020-04-03T01:44:00Z">
            <w:rPr>
              <w:lang w:eastAsia="zh-CN"/>
            </w:rPr>
          </w:rPrChange>
        </w:rPr>
      </w:pPr>
      <w:r w:rsidRPr="004072B1">
        <w:rPr>
          <w:lang w:eastAsia="zh-CN"/>
          <w:rPrChange w:id="26948" w:author="Draft version 2" w:date="2020-04-03T01:44:00Z">
            <w:rPr>
              <w:lang w:eastAsia="zh-CN"/>
            </w:rPr>
          </w:rPrChange>
        </w:rPr>
        <w:t>NOTE 1:</w:t>
      </w:r>
      <w:r w:rsidRPr="004072B1">
        <w:rPr>
          <w:lang w:eastAsia="zh-CN"/>
          <w:rPrChange w:id="26949" w:author="Draft version 2" w:date="2020-04-03T01:44:00Z">
            <w:rPr>
              <w:lang w:eastAsia="zh-CN"/>
            </w:rPr>
          </w:rPrChange>
        </w:rPr>
        <w:tab/>
        <w:t xml:space="preserve">The UE may apply above failure handling also in case the </w:t>
      </w:r>
      <w:r w:rsidRPr="004072B1">
        <w:rPr>
          <w:i/>
          <w:rPrChange w:id="26950" w:author="Draft version 2" w:date="2020-04-03T01:44:00Z">
            <w:rPr>
              <w:i/>
            </w:rPr>
          </w:rPrChange>
        </w:rPr>
        <w:t>RRCReconfiguration</w:t>
      </w:r>
      <w:r w:rsidRPr="004072B1">
        <w:rPr>
          <w:lang w:eastAsia="zh-CN"/>
          <w:rPrChange w:id="26951" w:author="Draft version 2" w:date="2020-04-03T01:44:00Z">
            <w:rPr>
              <w:lang w:eastAsia="zh-CN"/>
            </w:rPr>
          </w:rPrChange>
        </w:rPr>
        <w:t xml:space="preserve"> message causes a protocol error for which the generic error handling as defined in </w:t>
      </w:r>
      <w:r w:rsidR="0020244B" w:rsidRPr="004072B1">
        <w:rPr>
          <w:lang w:eastAsia="zh-CN"/>
          <w:rPrChange w:id="26952" w:author="Draft version 2" w:date="2020-04-03T01:44:00Z">
            <w:rPr>
              <w:lang w:eastAsia="zh-CN"/>
            </w:rPr>
          </w:rPrChange>
        </w:rPr>
        <w:t xml:space="preserve">clause </w:t>
      </w:r>
      <w:r w:rsidRPr="004072B1">
        <w:rPr>
          <w:lang w:eastAsia="zh-CN"/>
          <w:rPrChange w:id="26953" w:author="Draft version 2" w:date="2020-04-03T01:44:00Z">
            <w:rPr>
              <w:lang w:eastAsia="zh-CN"/>
            </w:rPr>
          </w:rPrChange>
        </w:rPr>
        <w:t>10 specifies that the UE shall ignore the message.</w:t>
      </w:r>
    </w:p>
    <w:p w14:paraId="15A516C2" w14:textId="77777777" w:rsidR="002C5D28" w:rsidRPr="004072B1" w:rsidRDefault="002C5D28" w:rsidP="002C5D28">
      <w:pPr>
        <w:pStyle w:val="NO"/>
        <w:rPr>
          <w:lang w:eastAsia="zh-CN"/>
          <w:rPrChange w:id="26954" w:author="Draft version 2" w:date="2020-04-03T01:44:00Z">
            <w:rPr>
              <w:lang w:eastAsia="zh-CN"/>
            </w:rPr>
          </w:rPrChange>
        </w:rPr>
      </w:pPr>
      <w:r w:rsidRPr="004072B1">
        <w:rPr>
          <w:lang w:eastAsia="zh-CN"/>
          <w:rPrChange w:id="26955" w:author="Draft version 2" w:date="2020-04-03T01:44:00Z">
            <w:rPr>
              <w:lang w:eastAsia="zh-CN"/>
            </w:rPr>
          </w:rPrChange>
        </w:rPr>
        <w:t>NOTE 2:</w:t>
      </w:r>
      <w:r w:rsidRPr="004072B1">
        <w:rPr>
          <w:lang w:eastAsia="zh-CN"/>
          <w:rPrChange w:id="26956" w:author="Draft version 2" w:date="2020-04-03T01:44:00Z">
            <w:rPr>
              <w:lang w:eastAsia="zh-CN"/>
            </w:rPr>
          </w:rPrChange>
        </w:rPr>
        <w:tab/>
        <w:t>If the UE is unable to comply with part of the configuration, it does not apply any part of the configuration, i.e. there is no partial success/failure.</w:t>
      </w:r>
    </w:p>
    <w:p w14:paraId="5E20E93C" w14:textId="77777777" w:rsidR="00201BF8" w:rsidRPr="004072B1" w:rsidRDefault="00201BF8" w:rsidP="00201BF8">
      <w:pPr>
        <w:pStyle w:val="NO"/>
        <w:rPr>
          <w:ins w:id="26957" w:author="CR#1478r2" w:date="2020-03-25T00:01:00Z"/>
          <w:lang w:eastAsia="zh-CN"/>
          <w:rPrChange w:id="26958" w:author="Draft version 2" w:date="2020-04-03T01:44:00Z">
            <w:rPr>
              <w:ins w:id="26959" w:author="CR#1478r2" w:date="2020-03-25T00:01:00Z"/>
              <w:lang w:eastAsia="zh-CN"/>
            </w:rPr>
          </w:rPrChange>
        </w:rPr>
      </w:pPr>
      <w:bookmarkStart w:id="26960" w:name="_Hlk34294223"/>
      <w:bookmarkStart w:id="26961" w:name="_Toc20425722"/>
      <w:bookmarkStart w:id="26962" w:name="_Toc29321118"/>
      <w:ins w:id="26963" w:author="CR#1478r2" w:date="2020-03-25T00:01:00Z">
        <w:r w:rsidRPr="004072B1">
          <w:rPr>
            <w:lang w:eastAsia="zh-CN"/>
            <w:rPrChange w:id="26964" w:author="Draft version 2" w:date="2020-04-03T01:44:00Z">
              <w:rPr>
                <w:lang w:eastAsia="zh-CN"/>
              </w:rPr>
            </w:rPrChange>
          </w:rPr>
          <w:t>NOTE 3:</w:t>
        </w:r>
        <w:r w:rsidRPr="004072B1">
          <w:rPr>
            <w:lang w:eastAsia="zh-CN"/>
            <w:rPrChange w:id="26965" w:author="Draft version 2" w:date="2020-04-03T01:44:00Z">
              <w:rPr>
                <w:lang w:eastAsia="zh-CN"/>
              </w:rPr>
            </w:rPrChange>
          </w:rPr>
          <w:tab/>
          <w:t xml:space="preserve">It is up to UE implementation whether the compliance check for an </w:t>
        </w:r>
        <w:r w:rsidRPr="004072B1">
          <w:rPr>
            <w:i/>
            <w:iCs/>
            <w:lang w:eastAsia="zh-CN"/>
            <w:rPrChange w:id="26966" w:author="Draft version 2" w:date="2020-04-03T01:44:00Z">
              <w:rPr>
                <w:i/>
                <w:iCs/>
                <w:lang w:eastAsia="zh-CN"/>
              </w:rPr>
            </w:rPrChange>
          </w:rPr>
          <w:t>RRCReconfiguration</w:t>
        </w:r>
        <w:r w:rsidRPr="004072B1">
          <w:rPr>
            <w:lang w:eastAsia="zh-CN"/>
            <w:rPrChange w:id="26967" w:author="Draft version 2" w:date="2020-04-03T01:44:00Z">
              <w:rPr>
                <w:lang w:eastAsia="zh-CN"/>
              </w:rPr>
            </w:rPrChange>
          </w:rPr>
          <w:t xml:space="preserve"> received as part of </w:t>
        </w:r>
        <w:r w:rsidRPr="004072B1">
          <w:rPr>
            <w:i/>
            <w:iCs/>
            <w:lang w:eastAsia="zh-CN"/>
            <w:rPrChange w:id="26968" w:author="Draft version 2" w:date="2020-04-03T01:44:00Z">
              <w:rPr>
                <w:i/>
                <w:iCs/>
                <w:lang w:eastAsia="zh-CN"/>
              </w:rPr>
            </w:rPrChange>
          </w:rPr>
          <w:t xml:space="preserve">ConditionalReconfiguration </w:t>
        </w:r>
        <w:r w:rsidRPr="004072B1">
          <w:rPr>
            <w:lang w:eastAsia="zh-CN"/>
            <w:rPrChange w:id="26969" w:author="Draft version 2" w:date="2020-04-03T01:44:00Z">
              <w:rPr>
                <w:lang w:eastAsia="zh-CN"/>
              </w:rPr>
            </w:rPrChange>
          </w:rPr>
          <w:t>is performed upon the reception of the message or upon CHO and CPC execution (when the message is required to be applied).</w:t>
        </w:r>
      </w:ins>
    </w:p>
    <w:p w14:paraId="7966C97E" w14:textId="77777777" w:rsidR="002C5D28" w:rsidRPr="004072B1" w:rsidRDefault="002C5D28" w:rsidP="002C5D28">
      <w:pPr>
        <w:pStyle w:val="Heading5"/>
        <w:rPr>
          <w:rFonts w:eastAsia="SimSun"/>
          <w:lang w:eastAsia="zh-CN"/>
          <w:rPrChange w:id="26970" w:author="Draft version 2" w:date="2020-04-03T01:44:00Z">
            <w:rPr>
              <w:rFonts w:eastAsia="SimSun"/>
              <w:lang w:eastAsia="zh-CN"/>
            </w:rPr>
          </w:rPrChange>
        </w:rPr>
      </w:pPr>
      <w:bookmarkStart w:id="26971" w:name="_Toc36756713"/>
      <w:bookmarkEnd w:id="26960"/>
      <w:r w:rsidRPr="004072B1">
        <w:rPr>
          <w:rFonts w:eastAsia="SimSun"/>
          <w:lang w:eastAsia="zh-CN"/>
          <w:rPrChange w:id="26972" w:author="Draft version 2" w:date="2020-04-03T01:44:00Z">
            <w:rPr>
              <w:rFonts w:eastAsia="SimSun"/>
              <w:lang w:eastAsia="zh-CN"/>
            </w:rPr>
          </w:rPrChange>
        </w:rPr>
        <w:t>5.3.5.8.3</w:t>
      </w:r>
      <w:r w:rsidRPr="004072B1">
        <w:rPr>
          <w:rFonts w:eastAsia="SimSun"/>
          <w:lang w:eastAsia="zh-CN"/>
          <w:rPrChange w:id="26973" w:author="Draft version 2" w:date="2020-04-03T01:44:00Z">
            <w:rPr>
              <w:rFonts w:eastAsia="SimSun"/>
              <w:lang w:eastAsia="zh-CN"/>
            </w:rPr>
          </w:rPrChange>
        </w:rPr>
        <w:tab/>
        <w:t>T304 expiry (Reconfiguration with sync Failure)</w:t>
      </w:r>
      <w:bookmarkEnd w:id="26961"/>
      <w:bookmarkEnd w:id="26962"/>
      <w:bookmarkEnd w:id="26971"/>
    </w:p>
    <w:p w14:paraId="774CEFBD" w14:textId="77777777" w:rsidR="002C5D28" w:rsidRPr="004072B1" w:rsidRDefault="002C5D28" w:rsidP="002C5D28">
      <w:pPr>
        <w:rPr>
          <w:rFonts w:eastAsia="SimSun"/>
          <w:lang w:eastAsia="zh-CN"/>
          <w:rPrChange w:id="26974" w:author="Draft version 2" w:date="2020-04-03T01:44:00Z">
            <w:rPr>
              <w:rFonts w:eastAsia="SimSun"/>
              <w:lang w:eastAsia="zh-CN"/>
            </w:rPr>
          </w:rPrChange>
        </w:rPr>
      </w:pPr>
      <w:r w:rsidRPr="004072B1">
        <w:rPr>
          <w:rFonts w:eastAsia="SimSun"/>
          <w:lang w:eastAsia="zh-CN"/>
          <w:rPrChange w:id="26975" w:author="Draft version 2" w:date="2020-04-03T01:44:00Z">
            <w:rPr>
              <w:rFonts w:eastAsia="SimSun"/>
              <w:lang w:eastAsia="zh-CN"/>
            </w:rPr>
          </w:rPrChange>
        </w:rPr>
        <w:t>The UE shall:</w:t>
      </w:r>
    </w:p>
    <w:p w14:paraId="5D96275C" w14:textId="6AAD2F59" w:rsidR="002C5D28" w:rsidRPr="004072B1" w:rsidRDefault="002C5D28" w:rsidP="00DA17A0">
      <w:pPr>
        <w:pStyle w:val="B1"/>
        <w:rPr>
          <w:lang w:eastAsia="zh-CN"/>
          <w:rPrChange w:id="26976" w:author="Draft version 2" w:date="2020-04-03T01:44:00Z">
            <w:rPr>
              <w:lang w:eastAsia="zh-CN"/>
            </w:rPr>
          </w:rPrChange>
        </w:rPr>
      </w:pPr>
      <w:r w:rsidRPr="004072B1">
        <w:rPr>
          <w:lang w:eastAsia="zh-CN"/>
          <w:rPrChange w:id="26977" w:author="Draft version 2" w:date="2020-04-03T01:44:00Z">
            <w:rPr>
              <w:lang w:eastAsia="zh-CN"/>
            </w:rPr>
          </w:rPrChange>
        </w:rPr>
        <w:t>1&gt;</w:t>
      </w:r>
      <w:r w:rsidRPr="004072B1">
        <w:rPr>
          <w:lang w:eastAsia="zh-CN"/>
          <w:rPrChange w:id="26978" w:author="Draft version 2" w:date="2020-04-03T01:44:00Z">
            <w:rPr>
              <w:lang w:eastAsia="zh-CN"/>
            </w:rPr>
          </w:rPrChange>
        </w:rPr>
        <w:tab/>
        <w:t>if T304 of the MCG expires:</w:t>
      </w:r>
    </w:p>
    <w:p w14:paraId="6470DE72" w14:textId="77777777" w:rsidR="002C5D28" w:rsidRPr="004072B1" w:rsidRDefault="002C5D28" w:rsidP="002C5D28">
      <w:pPr>
        <w:pStyle w:val="B2"/>
        <w:rPr>
          <w:rPrChange w:id="26979" w:author="Draft version 2" w:date="2020-04-03T01:44:00Z">
            <w:rPr/>
          </w:rPrChange>
        </w:rPr>
      </w:pPr>
      <w:r w:rsidRPr="004072B1">
        <w:rPr>
          <w:rPrChange w:id="26980" w:author="Draft version 2" w:date="2020-04-03T01:44:00Z">
            <w:rPr/>
          </w:rPrChange>
        </w:rPr>
        <w:t>2</w:t>
      </w:r>
      <w:r w:rsidR="00577980" w:rsidRPr="004072B1">
        <w:rPr>
          <w:rPrChange w:id="26981" w:author="Draft version 2" w:date="2020-04-03T01:44:00Z">
            <w:rPr/>
          </w:rPrChange>
        </w:rPr>
        <w:t>&gt;</w:t>
      </w:r>
      <w:r w:rsidR="00577980" w:rsidRPr="004072B1">
        <w:rPr>
          <w:rPrChange w:id="26982" w:author="Draft version 2" w:date="2020-04-03T01:44:00Z">
            <w:rPr/>
          </w:rPrChange>
        </w:rPr>
        <w:tab/>
      </w:r>
      <w:r w:rsidRPr="004072B1">
        <w:rPr>
          <w:rPrChange w:id="26983" w:author="Draft version 2" w:date="2020-04-03T01:44:00Z">
            <w:rPr/>
          </w:rPrChange>
        </w:rPr>
        <w:t xml:space="preserve">release dedicated preambles provided in </w:t>
      </w:r>
      <w:r w:rsidRPr="004072B1">
        <w:rPr>
          <w:i/>
          <w:rPrChange w:id="26984" w:author="Draft version 2" w:date="2020-04-03T01:44:00Z">
            <w:rPr>
              <w:i/>
            </w:rPr>
          </w:rPrChange>
        </w:rPr>
        <w:t>rach-ConfigDedicated</w:t>
      </w:r>
      <w:r w:rsidRPr="004072B1">
        <w:rPr>
          <w:rPrChange w:id="26985" w:author="Draft version 2" w:date="2020-04-03T01:44:00Z">
            <w:rPr/>
          </w:rPrChange>
        </w:rPr>
        <w:t xml:space="preserve"> if configured;</w:t>
      </w:r>
    </w:p>
    <w:p w14:paraId="135C4964" w14:textId="103A3432" w:rsidR="00FE259D" w:rsidRPr="004072B1" w:rsidRDefault="00FE259D" w:rsidP="00FE259D">
      <w:pPr>
        <w:pStyle w:val="B2"/>
        <w:rPr>
          <w:ins w:id="26986" w:author="CR#1499r1" w:date="2020-03-28T15:04:00Z"/>
          <w:rPrChange w:id="26987" w:author="Draft version 2" w:date="2020-04-03T01:44:00Z">
            <w:rPr>
              <w:ins w:id="26988" w:author="CR#1499r1" w:date="2020-03-28T15:04:00Z"/>
            </w:rPr>
          </w:rPrChange>
        </w:rPr>
      </w:pPr>
      <w:ins w:id="26989" w:author="CR#1499r1" w:date="2020-03-28T15:04:00Z">
        <w:r w:rsidRPr="004072B1">
          <w:rPr>
            <w:rPrChange w:id="26990" w:author="Draft version 2" w:date="2020-04-03T01:44:00Z">
              <w:rPr/>
            </w:rPrChange>
          </w:rPr>
          <w:t>2&gt;</w:t>
        </w:r>
        <w:r w:rsidRPr="004072B1">
          <w:rPr>
            <w:rPrChange w:id="26991" w:author="Draft version 2" w:date="2020-04-03T01:44:00Z">
              <w:rPr/>
            </w:rPrChange>
          </w:rPr>
          <w:tab/>
          <w:t xml:space="preserve">release dedicated msgA PUSCH resources provided in </w:t>
        </w:r>
        <w:r w:rsidRPr="004072B1">
          <w:rPr>
            <w:i/>
            <w:iCs/>
            <w:rPrChange w:id="26992" w:author="Draft version 2" w:date="2020-04-03T01:44:00Z">
              <w:rPr>
                <w:i/>
                <w:iCs/>
              </w:rPr>
            </w:rPrChange>
          </w:rPr>
          <w:t>rach-ConfigDedicated</w:t>
        </w:r>
        <w:r w:rsidRPr="004072B1">
          <w:rPr>
            <w:rPrChange w:id="26993" w:author="Draft version 2" w:date="2020-04-03T01:44:00Z">
              <w:rPr/>
            </w:rPrChange>
          </w:rPr>
          <w:t xml:space="preserve"> if configured;</w:t>
        </w:r>
      </w:ins>
    </w:p>
    <w:p w14:paraId="3DEA2A6E" w14:textId="7E024E68" w:rsidR="0076276E" w:rsidRPr="004072B1" w:rsidRDefault="0076276E" w:rsidP="0076276E">
      <w:pPr>
        <w:pStyle w:val="B2"/>
        <w:rPr>
          <w:moveTo w:id="26994" w:author="Draft version 2" w:date="2020-04-03T00:40:00Z"/>
          <w:rPrChange w:id="26995" w:author="Draft version 2" w:date="2020-04-03T01:44:00Z">
            <w:rPr>
              <w:moveTo w:id="26996" w:author="Draft version 2" w:date="2020-04-03T00:40:00Z"/>
            </w:rPr>
          </w:rPrChange>
        </w:rPr>
        <w:pPrChange w:id="26997" w:author="Draft version 2" w:date="2020-04-03T00:50:00Z">
          <w:pPr>
            <w:pStyle w:val="B3"/>
          </w:pPr>
        </w:pPrChange>
      </w:pPr>
      <w:ins w:id="26998" w:author="Draft version 2" w:date="2020-04-03T00:49:00Z">
        <w:r w:rsidRPr="004072B1">
          <w:rPr>
            <w:rPrChange w:id="26999" w:author="Draft version 2" w:date="2020-04-03T01:44:00Z">
              <w:rPr/>
            </w:rPrChange>
          </w:rPr>
          <w:t>2</w:t>
        </w:r>
      </w:ins>
      <w:moveToRangeStart w:id="27000" w:author="Draft version 2" w:date="2020-04-03T00:40:00Z" w:name="move36766825"/>
      <w:moveTo w:id="27001" w:author="Draft version 2" w:date="2020-04-03T00:40:00Z">
        <w:del w:id="27002" w:author="Draft version 2" w:date="2020-04-03T00:49:00Z">
          <w:r w:rsidRPr="004072B1" w:rsidDel="0076276E">
            <w:rPr>
              <w:rPrChange w:id="27003" w:author="Draft version 2" w:date="2020-04-03T01:44:00Z">
                <w:rPr/>
              </w:rPrChange>
            </w:rPr>
            <w:delText>3</w:delText>
          </w:r>
        </w:del>
        <w:r w:rsidRPr="004072B1">
          <w:rPr>
            <w:rPrChange w:id="27004" w:author="Draft version 2" w:date="2020-04-03T01:44:00Z">
              <w:rPr/>
            </w:rPrChange>
          </w:rPr>
          <w:t>&gt;</w:t>
        </w:r>
        <w:r w:rsidRPr="004072B1">
          <w:rPr>
            <w:rPrChange w:id="27005" w:author="Draft version 2" w:date="2020-04-03T01:44:00Z">
              <w:rPr/>
            </w:rPrChange>
          </w:rPr>
          <w:tab/>
          <w:t xml:space="preserve">store the following handover failure information in </w:t>
        </w:r>
        <w:r w:rsidRPr="004072B1">
          <w:rPr>
            <w:i/>
            <w:rPrChange w:id="27006" w:author="Draft version 2" w:date="2020-04-03T01:44:00Z">
              <w:rPr>
                <w:i/>
              </w:rPr>
            </w:rPrChange>
          </w:rPr>
          <w:t>VarRLF-Report</w:t>
        </w:r>
        <w:r w:rsidRPr="004072B1">
          <w:rPr>
            <w:rPrChange w:id="27007" w:author="Draft version 2" w:date="2020-04-03T01:44:00Z">
              <w:rPr/>
            </w:rPrChange>
          </w:rPr>
          <w:t xml:space="preserve"> by setting its fields as follows:</w:t>
        </w:r>
      </w:moveTo>
    </w:p>
    <w:p w14:paraId="5B6A8331" w14:textId="6BF69907" w:rsidR="0076276E" w:rsidRPr="004072B1" w:rsidRDefault="0076276E" w:rsidP="0076276E">
      <w:pPr>
        <w:pStyle w:val="B3"/>
        <w:rPr>
          <w:moveTo w:id="27008" w:author="Draft version 2" w:date="2020-04-03T00:40:00Z"/>
          <w:rPrChange w:id="27009" w:author="Draft version 2" w:date="2020-04-03T01:44:00Z">
            <w:rPr>
              <w:moveTo w:id="27010" w:author="Draft version 2" w:date="2020-04-03T00:40:00Z"/>
            </w:rPr>
          </w:rPrChange>
        </w:rPr>
        <w:pPrChange w:id="27011" w:author="Draft version 2" w:date="2020-04-03T00:50:00Z">
          <w:pPr>
            <w:pStyle w:val="B4"/>
          </w:pPr>
        </w:pPrChange>
      </w:pPr>
      <w:ins w:id="27012" w:author="Draft version 2" w:date="2020-04-03T00:49:00Z">
        <w:r w:rsidRPr="004072B1">
          <w:rPr>
            <w:rPrChange w:id="27013" w:author="Draft version 2" w:date="2020-04-03T01:44:00Z">
              <w:rPr/>
            </w:rPrChange>
          </w:rPr>
          <w:t>3</w:t>
        </w:r>
      </w:ins>
      <w:moveTo w:id="27014" w:author="Draft version 2" w:date="2020-04-03T00:40:00Z">
        <w:del w:id="27015" w:author="Draft version 2" w:date="2020-04-03T00:49:00Z">
          <w:r w:rsidRPr="004072B1" w:rsidDel="0076276E">
            <w:rPr>
              <w:rPrChange w:id="27016" w:author="Draft version 2" w:date="2020-04-03T01:44:00Z">
                <w:rPr/>
              </w:rPrChange>
            </w:rPr>
            <w:delText>4</w:delText>
          </w:r>
        </w:del>
        <w:r w:rsidRPr="004072B1">
          <w:rPr>
            <w:rPrChange w:id="27017" w:author="Draft version 2" w:date="2020-04-03T01:44:00Z">
              <w:rPr/>
            </w:rPrChange>
          </w:rPr>
          <w:t>&gt;</w:t>
        </w:r>
        <w:r w:rsidRPr="004072B1">
          <w:rPr>
            <w:rPrChange w:id="27018" w:author="Draft version 2" w:date="2020-04-03T01:44:00Z">
              <w:rPr/>
            </w:rPrChange>
          </w:rPr>
          <w:tab/>
          <w:t xml:space="preserve">clear the information included in </w:t>
        </w:r>
        <w:r w:rsidRPr="004072B1">
          <w:rPr>
            <w:i/>
            <w:rPrChange w:id="27019" w:author="Draft version 2" w:date="2020-04-03T01:44:00Z">
              <w:rPr>
                <w:i/>
              </w:rPr>
            </w:rPrChange>
          </w:rPr>
          <w:t>VarRLF-Report</w:t>
        </w:r>
        <w:r w:rsidRPr="004072B1">
          <w:rPr>
            <w:rPrChange w:id="27020" w:author="Draft version 2" w:date="2020-04-03T01:44:00Z">
              <w:rPr/>
            </w:rPrChange>
          </w:rPr>
          <w:t>, if any;</w:t>
        </w:r>
      </w:moveTo>
    </w:p>
    <w:p w14:paraId="2037E8B6" w14:textId="1EF449EB" w:rsidR="0076276E" w:rsidRPr="004072B1" w:rsidRDefault="0076276E" w:rsidP="0076276E">
      <w:pPr>
        <w:pStyle w:val="B3"/>
        <w:rPr>
          <w:moveTo w:id="27021" w:author="Draft version 2" w:date="2020-04-03T00:40:00Z"/>
          <w:rPrChange w:id="27022" w:author="Draft version 2" w:date="2020-04-03T01:44:00Z">
            <w:rPr>
              <w:moveTo w:id="27023" w:author="Draft version 2" w:date="2020-04-03T00:40:00Z"/>
            </w:rPr>
          </w:rPrChange>
        </w:rPr>
        <w:pPrChange w:id="27024" w:author="Draft version 2" w:date="2020-04-03T00:50:00Z">
          <w:pPr>
            <w:pStyle w:val="B4"/>
          </w:pPr>
        </w:pPrChange>
      </w:pPr>
      <w:ins w:id="27025" w:author="Draft version 2" w:date="2020-04-03T00:49:00Z">
        <w:r w:rsidRPr="004072B1">
          <w:rPr>
            <w:rPrChange w:id="27026" w:author="Draft version 2" w:date="2020-04-03T01:44:00Z">
              <w:rPr/>
            </w:rPrChange>
          </w:rPr>
          <w:t>3</w:t>
        </w:r>
      </w:ins>
      <w:moveTo w:id="27027" w:author="Draft version 2" w:date="2020-04-03T00:40:00Z">
        <w:del w:id="27028" w:author="Draft version 2" w:date="2020-04-03T00:49:00Z">
          <w:r w:rsidRPr="004072B1" w:rsidDel="0076276E">
            <w:rPr>
              <w:rPrChange w:id="27029" w:author="Draft version 2" w:date="2020-04-03T01:44:00Z">
                <w:rPr/>
              </w:rPrChange>
            </w:rPr>
            <w:delText>4</w:delText>
          </w:r>
        </w:del>
        <w:r w:rsidRPr="004072B1">
          <w:rPr>
            <w:rPrChange w:id="27030" w:author="Draft version 2" w:date="2020-04-03T01:44:00Z">
              <w:rPr/>
            </w:rPrChange>
          </w:rPr>
          <w:t>&gt;</w:t>
        </w:r>
        <w:r w:rsidRPr="004072B1">
          <w:rPr>
            <w:rPrChange w:id="27031" w:author="Draft version 2" w:date="2020-04-03T01:44:00Z">
              <w:rPr/>
            </w:rPrChange>
          </w:rPr>
          <w:tab/>
          <w:t xml:space="preserve">set the </w:t>
        </w:r>
        <w:r w:rsidRPr="004072B1">
          <w:rPr>
            <w:i/>
            <w:rPrChange w:id="27032" w:author="Draft version 2" w:date="2020-04-03T01:44:00Z">
              <w:rPr>
                <w:i/>
              </w:rPr>
            </w:rPrChange>
          </w:rPr>
          <w:t xml:space="preserve">plmn-IdentityList </w:t>
        </w:r>
        <w:r w:rsidRPr="004072B1">
          <w:rPr>
            <w:rPrChange w:id="27033" w:author="Draft version 2" w:date="2020-04-03T01:44:00Z">
              <w:rPr/>
            </w:rPrChange>
          </w:rPr>
          <w:t>to include the list of EPLMNs stored by the UE (i.e. includes the RPLMN);</w:t>
        </w:r>
      </w:moveTo>
    </w:p>
    <w:p w14:paraId="1BE755E7" w14:textId="439D3949" w:rsidR="0076276E" w:rsidRPr="004072B1" w:rsidRDefault="0076276E" w:rsidP="0076276E">
      <w:pPr>
        <w:pStyle w:val="B3"/>
        <w:rPr>
          <w:moveTo w:id="27034" w:author="Draft version 2" w:date="2020-04-03T00:40:00Z"/>
          <w:rPrChange w:id="27035" w:author="Draft version 2" w:date="2020-04-03T01:44:00Z">
            <w:rPr>
              <w:moveTo w:id="27036" w:author="Draft version 2" w:date="2020-04-03T00:40:00Z"/>
            </w:rPr>
          </w:rPrChange>
        </w:rPr>
        <w:pPrChange w:id="27037" w:author="Draft version 2" w:date="2020-04-03T00:50:00Z">
          <w:pPr>
            <w:pStyle w:val="B4"/>
          </w:pPr>
        </w:pPrChange>
      </w:pPr>
      <w:ins w:id="27038" w:author="Draft version 2" w:date="2020-04-03T00:49:00Z">
        <w:r w:rsidRPr="004072B1">
          <w:rPr>
            <w:rPrChange w:id="27039" w:author="Draft version 2" w:date="2020-04-03T01:44:00Z">
              <w:rPr/>
            </w:rPrChange>
          </w:rPr>
          <w:t>3</w:t>
        </w:r>
      </w:ins>
      <w:moveTo w:id="27040" w:author="Draft version 2" w:date="2020-04-03T00:40:00Z">
        <w:del w:id="27041" w:author="Draft version 2" w:date="2020-04-03T00:49:00Z">
          <w:r w:rsidRPr="004072B1" w:rsidDel="0076276E">
            <w:rPr>
              <w:rPrChange w:id="27042" w:author="Draft version 2" w:date="2020-04-03T01:44:00Z">
                <w:rPr/>
              </w:rPrChange>
            </w:rPr>
            <w:delText>4</w:delText>
          </w:r>
        </w:del>
        <w:r w:rsidRPr="004072B1">
          <w:rPr>
            <w:rPrChange w:id="27043" w:author="Draft version 2" w:date="2020-04-03T01:44:00Z">
              <w:rPr/>
            </w:rPrChange>
          </w:rPr>
          <w:t>&gt;</w:t>
        </w:r>
        <w:r w:rsidRPr="004072B1">
          <w:rPr>
            <w:rPrChange w:id="27044" w:author="Draft version 2" w:date="2020-04-03T01:44:00Z">
              <w:rPr/>
            </w:rPrChange>
          </w:rPr>
          <w:tab/>
          <w:t xml:space="preserve">set the </w:t>
        </w:r>
        <w:r w:rsidRPr="004072B1">
          <w:rPr>
            <w:i/>
            <w:iCs/>
            <w:rPrChange w:id="27045" w:author="Draft version 2" w:date="2020-04-03T01:44:00Z">
              <w:rPr>
                <w:i/>
                <w:iCs/>
              </w:rPr>
            </w:rPrChange>
          </w:rPr>
          <w:t>measResultLast</w:t>
        </w:r>
        <w:r w:rsidRPr="004072B1">
          <w:rPr>
            <w:i/>
            <w:rPrChange w:id="27046" w:author="Draft version 2" w:date="2020-04-03T01:44:00Z">
              <w:rPr>
                <w:i/>
              </w:rPr>
            </w:rPrChange>
          </w:rPr>
          <w:t>ServCell</w:t>
        </w:r>
        <w:r w:rsidRPr="004072B1">
          <w:rPr>
            <w:rPrChange w:id="27047" w:author="Draft version 2" w:date="2020-04-03T01:44:00Z">
              <w:rPr/>
            </w:rPrChange>
          </w:rPr>
          <w:t xml:space="preserve"> to include the RSRP, RSRQ and the available SINR, of the source PCell based on the available SSB and CSI-RS measurements collected up to the moment the UE detected handover failure;</w:t>
        </w:r>
      </w:moveTo>
    </w:p>
    <w:p w14:paraId="14D732D9" w14:textId="703CB0A7" w:rsidR="0076276E" w:rsidRPr="004072B1" w:rsidRDefault="0076276E" w:rsidP="0076276E">
      <w:pPr>
        <w:pStyle w:val="B3"/>
        <w:rPr>
          <w:moveTo w:id="27048" w:author="Draft version 2" w:date="2020-04-03T00:40:00Z"/>
          <w:rPrChange w:id="27049" w:author="Draft version 2" w:date="2020-04-03T01:44:00Z">
            <w:rPr>
              <w:moveTo w:id="27050" w:author="Draft version 2" w:date="2020-04-03T00:40:00Z"/>
            </w:rPr>
          </w:rPrChange>
        </w:rPr>
        <w:pPrChange w:id="27051" w:author="Draft version 2" w:date="2020-04-03T00:50:00Z">
          <w:pPr>
            <w:pStyle w:val="B4"/>
          </w:pPr>
        </w:pPrChange>
      </w:pPr>
      <w:ins w:id="27052" w:author="Draft version 2" w:date="2020-04-03T00:49:00Z">
        <w:r w:rsidRPr="004072B1">
          <w:rPr>
            <w:rPrChange w:id="27053" w:author="Draft version 2" w:date="2020-04-03T01:44:00Z">
              <w:rPr/>
            </w:rPrChange>
          </w:rPr>
          <w:t>3</w:t>
        </w:r>
      </w:ins>
      <w:moveTo w:id="27054" w:author="Draft version 2" w:date="2020-04-03T00:40:00Z">
        <w:del w:id="27055" w:author="Draft version 2" w:date="2020-04-03T00:49:00Z">
          <w:r w:rsidRPr="004072B1" w:rsidDel="0076276E">
            <w:rPr>
              <w:rPrChange w:id="27056" w:author="Draft version 2" w:date="2020-04-03T01:44:00Z">
                <w:rPr/>
              </w:rPrChange>
            </w:rPr>
            <w:delText>4</w:delText>
          </w:r>
        </w:del>
        <w:r w:rsidRPr="004072B1">
          <w:rPr>
            <w:rPrChange w:id="27057" w:author="Draft version 2" w:date="2020-04-03T01:44:00Z">
              <w:rPr/>
            </w:rPrChange>
          </w:rPr>
          <w:t>&gt;</w:t>
        </w:r>
        <w:r w:rsidRPr="004072B1">
          <w:rPr>
            <w:rPrChange w:id="27058" w:author="Draft version 2" w:date="2020-04-03T01:44:00Z">
              <w:rPr/>
            </w:rPrChange>
          </w:rPr>
          <w:tab/>
          <w:t xml:space="preserve">set the </w:t>
        </w:r>
        <w:r w:rsidRPr="004072B1">
          <w:rPr>
            <w:i/>
            <w:iCs/>
            <w:rPrChange w:id="27059" w:author="Draft version 2" w:date="2020-04-03T01:44:00Z">
              <w:rPr>
                <w:i/>
                <w:iCs/>
              </w:rPr>
            </w:rPrChange>
          </w:rPr>
          <w:t>ssbRLMConfigBitmap</w:t>
        </w:r>
        <w:r w:rsidRPr="004072B1">
          <w:rPr>
            <w:rPrChange w:id="27060" w:author="Draft version 2" w:date="2020-04-03T01:44:00Z">
              <w:rPr/>
            </w:rPrChange>
          </w:rPr>
          <w:t xml:space="preserve"> and/or </w:t>
        </w:r>
        <w:r w:rsidRPr="004072B1">
          <w:rPr>
            <w:i/>
            <w:iCs/>
            <w:rPrChange w:id="27061" w:author="Draft version 2" w:date="2020-04-03T01:44:00Z">
              <w:rPr>
                <w:i/>
                <w:iCs/>
              </w:rPr>
            </w:rPrChange>
          </w:rPr>
          <w:t>csi-rsRLMConfigBitmap</w:t>
        </w:r>
        <w:r w:rsidRPr="004072B1">
          <w:rPr>
            <w:rPrChange w:id="27062" w:author="Draft version 2" w:date="2020-04-03T01:44:00Z">
              <w:rPr/>
            </w:rPrChange>
          </w:rPr>
          <w:t xml:space="preserve"> in </w:t>
        </w:r>
        <w:r w:rsidRPr="004072B1">
          <w:rPr>
            <w:i/>
            <w:iCs/>
            <w:rPrChange w:id="27063" w:author="Draft version 2" w:date="2020-04-03T01:44:00Z">
              <w:rPr>
                <w:i/>
                <w:iCs/>
              </w:rPr>
            </w:rPrChange>
          </w:rPr>
          <w:t>measResultLast</w:t>
        </w:r>
        <w:r w:rsidRPr="004072B1">
          <w:rPr>
            <w:i/>
            <w:rPrChange w:id="27064" w:author="Draft version 2" w:date="2020-04-03T01:44:00Z">
              <w:rPr>
                <w:i/>
              </w:rPr>
            </w:rPrChange>
          </w:rPr>
          <w:t>ServCell</w:t>
        </w:r>
        <w:r w:rsidRPr="004072B1">
          <w:rPr>
            <w:rPrChange w:id="27065" w:author="Draft version 2" w:date="2020-04-03T01:44:00Z">
              <w:rPr/>
            </w:rPrChange>
          </w:rPr>
          <w:t xml:space="preserve"> to include the radio link monitoring configuration of the source PCell;</w:t>
        </w:r>
      </w:moveTo>
    </w:p>
    <w:p w14:paraId="1EC65D97" w14:textId="4AA95CC0" w:rsidR="0076276E" w:rsidRPr="004072B1" w:rsidRDefault="0076276E" w:rsidP="0076276E">
      <w:pPr>
        <w:pStyle w:val="B3"/>
        <w:rPr>
          <w:moveTo w:id="27066" w:author="Draft version 2" w:date="2020-04-03T00:40:00Z"/>
          <w:rPrChange w:id="27067" w:author="Draft version 2" w:date="2020-04-03T01:44:00Z">
            <w:rPr>
              <w:moveTo w:id="27068" w:author="Draft version 2" w:date="2020-04-03T00:40:00Z"/>
            </w:rPr>
          </w:rPrChange>
        </w:rPr>
        <w:pPrChange w:id="27069" w:author="Draft version 2" w:date="2020-04-03T00:50:00Z">
          <w:pPr>
            <w:pStyle w:val="B4"/>
          </w:pPr>
        </w:pPrChange>
      </w:pPr>
      <w:ins w:id="27070" w:author="Draft version 2" w:date="2020-04-03T00:49:00Z">
        <w:r w:rsidRPr="004072B1">
          <w:rPr>
            <w:rPrChange w:id="27071" w:author="Draft version 2" w:date="2020-04-03T01:44:00Z">
              <w:rPr/>
            </w:rPrChange>
          </w:rPr>
          <w:t>3</w:t>
        </w:r>
      </w:ins>
      <w:moveTo w:id="27072" w:author="Draft version 2" w:date="2020-04-03T00:40:00Z">
        <w:del w:id="27073" w:author="Draft version 2" w:date="2020-04-03T00:49:00Z">
          <w:r w:rsidRPr="004072B1" w:rsidDel="0076276E">
            <w:rPr>
              <w:rPrChange w:id="27074" w:author="Draft version 2" w:date="2020-04-03T01:44:00Z">
                <w:rPr/>
              </w:rPrChange>
            </w:rPr>
            <w:delText>4</w:delText>
          </w:r>
        </w:del>
        <w:r w:rsidRPr="004072B1">
          <w:rPr>
            <w:rPrChange w:id="27075" w:author="Draft version 2" w:date="2020-04-03T01:44:00Z">
              <w:rPr/>
            </w:rPrChange>
          </w:rPr>
          <w:t>&gt;</w:t>
        </w:r>
        <w:r w:rsidRPr="004072B1">
          <w:rPr>
            <w:rPrChange w:id="27076" w:author="Draft version 2" w:date="2020-04-03T01:44:00Z">
              <w:rPr/>
            </w:rPrChange>
          </w:rPr>
          <w:tab/>
          <w:t xml:space="preserve">for each of the configured </w:t>
        </w:r>
        <w:r w:rsidRPr="004072B1">
          <w:rPr>
            <w:i/>
            <w:lang w:val="en-US"/>
            <w:rPrChange w:id="27077" w:author="Draft version 2" w:date="2020-04-03T01:44:00Z">
              <w:rPr>
                <w:i/>
                <w:lang w:val="en-US"/>
              </w:rPr>
            </w:rPrChange>
          </w:rPr>
          <w:t>measObjectNR</w:t>
        </w:r>
        <w:r w:rsidRPr="004072B1">
          <w:rPr>
            <w:lang w:val="en-US"/>
            <w:rPrChange w:id="27078" w:author="Draft version 2" w:date="2020-04-03T01:44:00Z">
              <w:rPr>
                <w:lang w:val="en-US"/>
              </w:rPr>
            </w:rPrChange>
          </w:rPr>
          <w:t xml:space="preserve"> </w:t>
        </w:r>
        <w:r w:rsidRPr="004072B1">
          <w:rPr>
            <w:rPrChange w:id="27079" w:author="Draft version 2" w:date="2020-04-03T01:44:00Z">
              <w:rPr/>
            </w:rPrChange>
          </w:rPr>
          <w:t>in which measurements are available;</w:t>
        </w:r>
      </w:moveTo>
    </w:p>
    <w:p w14:paraId="3B012A85" w14:textId="205464D4" w:rsidR="0076276E" w:rsidRPr="004072B1" w:rsidRDefault="0076276E" w:rsidP="0076276E">
      <w:pPr>
        <w:pStyle w:val="B4"/>
        <w:rPr>
          <w:moveTo w:id="27080" w:author="Draft version 2" w:date="2020-04-03T00:40:00Z"/>
          <w:rPrChange w:id="27081" w:author="Draft version 2" w:date="2020-04-03T01:44:00Z">
            <w:rPr>
              <w:moveTo w:id="27082" w:author="Draft version 2" w:date="2020-04-03T00:40:00Z"/>
            </w:rPr>
          </w:rPrChange>
        </w:rPr>
        <w:pPrChange w:id="27083" w:author="Draft version 2" w:date="2020-04-03T00:50:00Z">
          <w:pPr>
            <w:pStyle w:val="B5"/>
          </w:pPr>
        </w:pPrChange>
      </w:pPr>
      <w:ins w:id="27084" w:author="Draft version 2" w:date="2020-04-03T00:49:00Z">
        <w:r w:rsidRPr="004072B1">
          <w:rPr>
            <w:rPrChange w:id="27085" w:author="Draft version 2" w:date="2020-04-03T01:44:00Z">
              <w:rPr/>
            </w:rPrChange>
          </w:rPr>
          <w:t>4</w:t>
        </w:r>
      </w:ins>
      <w:moveTo w:id="27086" w:author="Draft version 2" w:date="2020-04-03T00:40:00Z">
        <w:del w:id="27087" w:author="Draft version 2" w:date="2020-04-03T00:49:00Z">
          <w:r w:rsidRPr="004072B1" w:rsidDel="0076276E">
            <w:rPr>
              <w:rPrChange w:id="27088" w:author="Draft version 2" w:date="2020-04-03T01:44:00Z">
                <w:rPr/>
              </w:rPrChange>
            </w:rPr>
            <w:delText>5</w:delText>
          </w:r>
        </w:del>
        <w:r w:rsidRPr="004072B1">
          <w:rPr>
            <w:rPrChange w:id="27089" w:author="Draft version 2" w:date="2020-04-03T01:44:00Z">
              <w:rPr/>
            </w:rPrChange>
          </w:rPr>
          <w:t>&gt;</w:t>
        </w:r>
        <w:r w:rsidRPr="004072B1">
          <w:rPr>
            <w:rPrChange w:id="27090" w:author="Draft version 2" w:date="2020-04-03T01:44:00Z">
              <w:rPr/>
            </w:rPrChange>
          </w:rPr>
          <w:tab/>
          <w:t>if the SS/PBCH block-based measurement quantities are available;</w:t>
        </w:r>
      </w:moveTo>
    </w:p>
    <w:p w14:paraId="36C900CA" w14:textId="6E87A999" w:rsidR="0076276E" w:rsidRPr="004072B1" w:rsidRDefault="0076276E" w:rsidP="0076276E">
      <w:pPr>
        <w:pStyle w:val="B5"/>
        <w:rPr>
          <w:moveTo w:id="27091" w:author="Draft version 2" w:date="2020-04-03T00:40:00Z"/>
          <w:rPrChange w:id="27092" w:author="Draft version 2" w:date="2020-04-03T01:44:00Z">
            <w:rPr>
              <w:moveTo w:id="27093" w:author="Draft version 2" w:date="2020-04-03T00:40:00Z"/>
            </w:rPr>
          </w:rPrChange>
        </w:rPr>
        <w:pPrChange w:id="27094" w:author="Draft version 2" w:date="2020-04-03T00:50:00Z">
          <w:pPr>
            <w:pStyle w:val="B6"/>
          </w:pPr>
        </w:pPrChange>
      </w:pPr>
      <w:ins w:id="27095" w:author="Draft version 2" w:date="2020-04-03T00:49:00Z">
        <w:r w:rsidRPr="004072B1">
          <w:rPr>
            <w:rPrChange w:id="27096" w:author="Draft version 2" w:date="2020-04-03T01:44:00Z">
              <w:rPr>
                <w:lang w:val="en-GB"/>
              </w:rPr>
            </w:rPrChange>
          </w:rPr>
          <w:lastRenderedPageBreak/>
          <w:t>5</w:t>
        </w:r>
      </w:ins>
      <w:moveTo w:id="27097" w:author="Draft version 2" w:date="2020-04-03T00:40:00Z">
        <w:del w:id="27098" w:author="Draft version 2" w:date="2020-04-03T00:49:00Z">
          <w:r w:rsidRPr="004072B1" w:rsidDel="0076276E">
            <w:rPr>
              <w:rPrChange w:id="27099" w:author="Draft version 2" w:date="2020-04-03T01:44:00Z">
                <w:rPr>
                  <w:lang w:val="en-GB"/>
                </w:rPr>
              </w:rPrChange>
            </w:rPr>
            <w:delText>6</w:delText>
          </w:r>
        </w:del>
        <w:r w:rsidRPr="004072B1">
          <w:rPr>
            <w:rPrChange w:id="27100" w:author="Draft version 2" w:date="2020-04-03T01:44:00Z">
              <w:rPr>
                <w:lang w:val="en-GB"/>
              </w:rPr>
            </w:rPrChange>
          </w:rPr>
          <w:t>&gt;</w:t>
        </w:r>
        <w:r w:rsidRPr="004072B1">
          <w:rPr>
            <w:rPrChange w:id="27101" w:author="Draft version 2" w:date="2020-04-03T01:44:00Z">
              <w:rPr>
                <w:lang w:val="en-GB"/>
              </w:rPr>
            </w:rPrChange>
          </w:rPr>
          <w:tab/>
          <w:t>set the measResultListNR in measResultNeighCells to include all the available</w:t>
        </w:r>
        <w:r w:rsidRPr="004072B1">
          <w:rPr>
            <w:rPrChange w:id="27102" w:author="Draft version 2" w:date="2020-04-03T01:44:00Z">
              <w:rPr/>
            </w:rPrChange>
          </w:rPr>
          <w:t xml:space="preserv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moveTo>
    </w:p>
    <w:p w14:paraId="5830225E" w14:textId="49C883D1" w:rsidR="0076276E" w:rsidRPr="004072B1" w:rsidRDefault="0076276E" w:rsidP="0076276E">
      <w:pPr>
        <w:pStyle w:val="B6"/>
        <w:rPr>
          <w:moveTo w:id="27103" w:author="Draft version 2" w:date="2020-04-03T00:40:00Z"/>
          <w:rPrChange w:id="27104" w:author="Draft version 2" w:date="2020-04-03T01:44:00Z">
            <w:rPr>
              <w:moveTo w:id="27105" w:author="Draft version 2" w:date="2020-04-03T00:40:00Z"/>
            </w:rPr>
          </w:rPrChange>
        </w:rPr>
        <w:pPrChange w:id="27106" w:author="Draft version 2" w:date="2020-04-03T00:50:00Z">
          <w:pPr>
            <w:pStyle w:val="B7"/>
          </w:pPr>
        </w:pPrChange>
      </w:pPr>
      <w:ins w:id="27107" w:author="Draft version 2" w:date="2020-04-03T00:49:00Z">
        <w:r w:rsidRPr="004072B1">
          <w:rPr>
            <w:rPrChange w:id="27108" w:author="Draft version 2" w:date="2020-04-03T01:44:00Z">
              <w:rPr/>
            </w:rPrChange>
          </w:rPr>
          <w:t>6</w:t>
        </w:r>
      </w:ins>
      <w:moveTo w:id="27109" w:author="Draft version 2" w:date="2020-04-03T00:40:00Z">
        <w:del w:id="27110" w:author="Draft version 2" w:date="2020-04-03T00:49:00Z">
          <w:r w:rsidRPr="004072B1" w:rsidDel="0076276E">
            <w:rPr>
              <w:rPrChange w:id="27111" w:author="Draft version 2" w:date="2020-04-03T01:44:00Z">
                <w:rPr/>
              </w:rPrChange>
            </w:rPr>
            <w:delText>7</w:delText>
          </w:r>
        </w:del>
        <w:r w:rsidRPr="004072B1">
          <w:rPr>
            <w:rPrChange w:id="27112" w:author="Draft version 2" w:date="2020-04-03T01:44:00Z">
              <w:rPr/>
            </w:rPrChange>
          </w:rPr>
          <w:t>&gt;</w:t>
        </w:r>
        <w:r w:rsidRPr="004072B1">
          <w:rPr>
            <w:rPrChange w:id="27113" w:author="Draft version 2" w:date="2020-04-03T01:44:00Z">
              <w:rPr/>
            </w:rPrChange>
          </w:rPr>
          <w:tab/>
          <w:t>for each neighbour cell included, include the optional fields that are available;</w:t>
        </w:r>
      </w:moveTo>
    </w:p>
    <w:p w14:paraId="49A359F2" w14:textId="78AA49F6" w:rsidR="0076276E" w:rsidRPr="004072B1" w:rsidRDefault="0076276E" w:rsidP="0076276E">
      <w:pPr>
        <w:pStyle w:val="B4"/>
        <w:rPr>
          <w:moveTo w:id="27114" w:author="Draft version 2" w:date="2020-04-03T00:40:00Z"/>
          <w:rPrChange w:id="27115" w:author="Draft version 2" w:date="2020-04-03T01:44:00Z">
            <w:rPr>
              <w:moveTo w:id="27116" w:author="Draft version 2" w:date="2020-04-03T00:40:00Z"/>
            </w:rPr>
          </w:rPrChange>
        </w:rPr>
        <w:pPrChange w:id="27117" w:author="Draft version 2" w:date="2020-04-03T00:50:00Z">
          <w:pPr>
            <w:pStyle w:val="B5"/>
          </w:pPr>
        </w:pPrChange>
      </w:pPr>
      <w:ins w:id="27118" w:author="Draft version 2" w:date="2020-04-03T00:49:00Z">
        <w:r w:rsidRPr="004072B1">
          <w:rPr>
            <w:rPrChange w:id="27119" w:author="Draft version 2" w:date="2020-04-03T01:44:00Z">
              <w:rPr/>
            </w:rPrChange>
          </w:rPr>
          <w:t>4</w:t>
        </w:r>
      </w:ins>
      <w:moveTo w:id="27120" w:author="Draft version 2" w:date="2020-04-03T00:40:00Z">
        <w:del w:id="27121" w:author="Draft version 2" w:date="2020-04-03T00:49:00Z">
          <w:r w:rsidRPr="004072B1" w:rsidDel="0076276E">
            <w:rPr>
              <w:rPrChange w:id="27122" w:author="Draft version 2" w:date="2020-04-03T01:44:00Z">
                <w:rPr/>
              </w:rPrChange>
            </w:rPr>
            <w:delText>5</w:delText>
          </w:r>
        </w:del>
        <w:r w:rsidRPr="004072B1">
          <w:rPr>
            <w:rPrChange w:id="27123" w:author="Draft version 2" w:date="2020-04-03T01:44:00Z">
              <w:rPr/>
            </w:rPrChange>
          </w:rPr>
          <w:t>&gt;</w:t>
        </w:r>
        <w:r w:rsidRPr="004072B1">
          <w:rPr>
            <w:rPrChange w:id="27124" w:author="Draft version 2" w:date="2020-04-03T01:44:00Z">
              <w:rPr/>
            </w:rPrChange>
          </w:rPr>
          <w:tab/>
          <w:t>if the CSI-RS based measurement quantities are available;</w:t>
        </w:r>
      </w:moveTo>
    </w:p>
    <w:p w14:paraId="1ABE850A" w14:textId="1687D8AF" w:rsidR="0076276E" w:rsidRPr="004072B1" w:rsidRDefault="0076276E" w:rsidP="0076276E">
      <w:pPr>
        <w:pStyle w:val="B5"/>
        <w:rPr>
          <w:moveTo w:id="27125" w:author="Draft version 2" w:date="2020-04-03T00:40:00Z"/>
          <w:rPrChange w:id="27126" w:author="Draft version 2" w:date="2020-04-03T01:44:00Z">
            <w:rPr>
              <w:moveTo w:id="27127" w:author="Draft version 2" w:date="2020-04-03T00:40:00Z"/>
            </w:rPr>
          </w:rPrChange>
        </w:rPr>
        <w:pPrChange w:id="27128" w:author="Draft version 2" w:date="2020-04-03T00:51:00Z">
          <w:pPr>
            <w:pStyle w:val="B6"/>
          </w:pPr>
        </w:pPrChange>
      </w:pPr>
      <w:ins w:id="27129" w:author="Draft version 2" w:date="2020-04-03T00:49:00Z">
        <w:r w:rsidRPr="004072B1">
          <w:rPr>
            <w:rPrChange w:id="27130" w:author="Draft version 2" w:date="2020-04-03T01:44:00Z">
              <w:rPr/>
            </w:rPrChange>
          </w:rPr>
          <w:t>5</w:t>
        </w:r>
      </w:ins>
      <w:moveTo w:id="27131" w:author="Draft version 2" w:date="2020-04-03T00:40:00Z">
        <w:del w:id="27132" w:author="Draft version 2" w:date="2020-04-03T00:49:00Z">
          <w:r w:rsidRPr="004072B1" w:rsidDel="0076276E">
            <w:rPr>
              <w:rPrChange w:id="27133" w:author="Draft version 2" w:date="2020-04-03T01:44:00Z">
                <w:rPr/>
              </w:rPrChange>
            </w:rPr>
            <w:delText>6</w:delText>
          </w:r>
        </w:del>
        <w:r w:rsidRPr="004072B1">
          <w:rPr>
            <w:rPrChange w:id="27134" w:author="Draft version 2" w:date="2020-04-03T01:44:00Z">
              <w:rPr/>
            </w:rPrChange>
          </w:rPr>
          <w:t>&gt;</w:t>
        </w:r>
        <w:r w:rsidRPr="004072B1">
          <w:rPr>
            <w:rPrChange w:id="27135" w:author="Draft version 2" w:date="2020-04-03T01:44:00Z">
              <w:rPr/>
            </w:rPrChange>
          </w:rPr>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moveTo>
    </w:p>
    <w:p w14:paraId="1A02883B" w14:textId="63AA71F2" w:rsidR="0076276E" w:rsidRPr="004072B1" w:rsidRDefault="0076276E" w:rsidP="0076276E">
      <w:pPr>
        <w:pStyle w:val="B6"/>
        <w:rPr>
          <w:moveTo w:id="27136" w:author="Draft version 2" w:date="2020-04-03T00:40:00Z"/>
          <w:rPrChange w:id="27137" w:author="Draft version 2" w:date="2020-04-03T01:44:00Z">
            <w:rPr>
              <w:moveTo w:id="27138" w:author="Draft version 2" w:date="2020-04-03T00:40:00Z"/>
            </w:rPr>
          </w:rPrChange>
        </w:rPr>
        <w:pPrChange w:id="27139" w:author="Draft version 2" w:date="2020-04-03T00:51:00Z">
          <w:pPr>
            <w:pStyle w:val="B7"/>
          </w:pPr>
        </w:pPrChange>
      </w:pPr>
      <w:ins w:id="27140" w:author="Draft version 2" w:date="2020-04-03T00:49:00Z">
        <w:r w:rsidRPr="004072B1">
          <w:rPr>
            <w:rPrChange w:id="27141" w:author="Draft version 2" w:date="2020-04-03T01:44:00Z">
              <w:rPr/>
            </w:rPrChange>
          </w:rPr>
          <w:t>6</w:t>
        </w:r>
      </w:ins>
      <w:moveTo w:id="27142" w:author="Draft version 2" w:date="2020-04-03T00:40:00Z">
        <w:del w:id="27143" w:author="Draft version 2" w:date="2020-04-03T00:49:00Z">
          <w:r w:rsidRPr="004072B1" w:rsidDel="0076276E">
            <w:rPr>
              <w:rPrChange w:id="27144" w:author="Draft version 2" w:date="2020-04-03T01:44:00Z">
                <w:rPr/>
              </w:rPrChange>
            </w:rPr>
            <w:delText>7</w:delText>
          </w:r>
        </w:del>
        <w:r w:rsidRPr="004072B1">
          <w:rPr>
            <w:rPrChange w:id="27145" w:author="Draft version 2" w:date="2020-04-03T01:44:00Z">
              <w:rPr/>
            </w:rPrChange>
          </w:rPr>
          <w:t>&gt;</w:t>
        </w:r>
        <w:r w:rsidRPr="004072B1">
          <w:rPr>
            <w:rPrChange w:id="27146" w:author="Draft version 2" w:date="2020-04-03T01:44:00Z">
              <w:rPr/>
            </w:rPrChange>
          </w:rPr>
          <w:tab/>
          <w:t>for each neighbour cell included, include the optional fields that are available;</w:t>
        </w:r>
      </w:moveTo>
    </w:p>
    <w:p w14:paraId="6E3110BA" w14:textId="2C36F141" w:rsidR="0076276E" w:rsidRPr="004072B1" w:rsidRDefault="0076276E" w:rsidP="0076276E">
      <w:pPr>
        <w:pStyle w:val="B3"/>
        <w:rPr>
          <w:moveTo w:id="27147" w:author="Draft version 2" w:date="2020-04-03T00:40:00Z"/>
          <w:rPrChange w:id="27148" w:author="Draft version 2" w:date="2020-04-03T01:44:00Z">
            <w:rPr>
              <w:moveTo w:id="27149" w:author="Draft version 2" w:date="2020-04-03T00:40:00Z"/>
            </w:rPr>
          </w:rPrChange>
        </w:rPr>
        <w:pPrChange w:id="27150" w:author="Draft version 2" w:date="2020-04-03T00:51:00Z">
          <w:pPr>
            <w:pStyle w:val="B4"/>
          </w:pPr>
        </w:pPrChange>
      </w:pPr>
      <w:ins w:id="27151" w:author="Draft version 2" w:date="2020-04-03T00:49:00Z">
        <w:r w:rsidRPr="004072B1">
          <w:rPr>
            <w:rPrChange w:id="27152" w:author="Draft version 2" w:date="2020-04-03T01:44:00Z">
              <w:rPr/>
            </w:rPrChange>
          </w:rPr>
          <w:t>3</w:t>
        </w:r>
      </w:ins>
      <w:moveTo w:id="27153" w:author="Draft version 2" w:date="2020-04-03T00:40:00Z">
        <w:del w:id="27154" w:author="Draft version 2" w:date="2020-04-03T00:49:00Z">
          <w:r w:rsidRPr="004072B1" w:rsidDel="0076276E">
            <w:rPr>
              <w:rPrChange w:id="27155" w:author="Draft version 2" w:date="2020-04-03T01:44:00Z">
                <w:rPr/>
              </w:rPrChange>
            </w:rPr>
            <w:delText>4</w:delText>
          </w:r>
        </w:del>
        <w:r w:rsidRPr="004072B1">
          <w:rPr>
            <w:rPrChange w:id="27156" w:author="Draft version 2" w:date="2020-04-03T01:44:00Z">
              <w:rPr/>
            </w:rPrChange>
          </w:rPr>
          <w:t>&gt;</w:t>
        </w:r>
        <w:r w:rsidRPr="004072B1">
          <w:rPr>
            <w:rPrChange w:id="27157" w:author="Draft version 2" w:date="2020-04-03T01:44:00Z">
              <w:rPr/>
            </w:rPrChange>
          </w:rPr>
          <w:tab/>
          <w:t>for each of the configured EUTRA frequencies in which measurements are available;</w:t>
        </w:r>
      </w:moveTo>
    </w:p>
    <w:p w14:paraId="6B5BB2D8" w14:textId="7D4E204F" w:rsidR="0076276E" w:rsidRPr="004072B1" w:rsidRDefault="0076276E" w:rsidP="0076276E">
      <w:pPr>
        <w:pStyle w:val="B4"/>
        <w:rPr>
          <w:moveTo w:id="27158" w:author="Draft version 2" w:date="2020-04-03T00:40:00Z"/>
          <w:rPrChange w:id="27159" w:author="Draft version 2" w:date="2020-04-03T01:44:00Z">
            <w:rPr>
              <w:moveTo w:id="27160" w:author="Draft version 2" w:date="2020-04-03T00:40:00Z"/>
            </w:rPr>
          </w:rPrChange>
        </w:rPr>
        <w:pPrChange w:id="27161" w:author="Draft version 2" w:date="2020-04-03T00:51:00Z">
          <w:pPr>
            <w:pStyle w:val="B5"/>
          </w:pPr>
        </w:pPrChange>
      </w:pPr>
      <w:ins w:id="27162" w:author="Draft version 2" w:date="2020-04-03T00:49:00Z">
        <w:r w:rsidRPr="004072B1">
          <w:rPr>
            <w:rPrChange w:id="27163" w:author="Draft version 2" w:date="2020-04-03T01:44:00Z">
              <w:rPr/>
            </w:rPrChange>
          </w:rPr>
          <w:t>4</w:t>
        </w:r>
      </w:ins>
      <w:moveTo w:id="27164" w:author="Draft version 2" w:date="2020-04-03T00:40:00Z">
        <w:del w:id="27165" w:author="Draft version 2" w:date="2020-04-03T00:49:00Z">
          <w:r w:rsidRPr="004072B1" w:rsidDel="0076276E">
            <w:rPr>
              <w:rPrChange w:id="27166" w:author="Draft version 2" w:date="2020-04-03T01:44:00Z">
                <w:rPr/>
              </w:rPrChange>
            </w:rPr>
            <w:delText>5</w:delText>
          </w:r>
        </w:del>
        <w:r w:rsidRPr="004072B1">
          <w:rPr>
            <w:rPrChange w:id="27167" w:author="Draft version 2" w:date="2020-04-03T01:44:00Z">
              <w:rPr/>
            </w:rPrChange>
          </w:rPr>
          <w:t>&gt;</w:t>
        </w:r>
        <w:r w:rsidRPr="004072B1">
          <w:rPr>
            <w:rPrChange w:id="27168" w:author="Draft version 2" w:date="2020-04-03T01:44:00Z">
              <w:rPr/>
            </w:rPrChange>
          </w:rPr>
          <w:tab/>
          <w:t xml:space="preserve">set the </w:t>
        </w:r>
        <w:r w:rsidRPr="004072B1">
          <w:rPr>
            <w:i/>
            <w:rPrChange w:id="27169" w:author="Draft version 2" w:date="2020-04-03T01:44:00Z">
              <w:rPr>
                <w:i/>
              </w:rPr>
            </w:rPrChange>
          </w:rPr>
          <w:t>measResultListEUTRA</w:t>
        </w:r>
        <w:r w:rsidRPr="004072B1">
          <w:rPr>
            <w:rPrChange w:id="27170" w:author="Draft version 2" w:date="2020-04-03T01:44:00Z">
              <w:rPr/>
            </w:rPrChange>
          </w:rPr>
          <w:t xml:space="preserve"> in </w:t>
        </w:r>
        <w:r w:rsidRPr="004072B1">
          <w:rPr>
            <w:i/>
            <w:rPrChange w:id="27171" w:author="Draft version 2" w:date="2020-04-03T01:44:00Z">
              <w:rPr>
                <w:i/>
              </w:rPr>
            </w:rPrChange>
          </w:rPr>
          <w:t>measResultNeighCells</w:t>
        </w:r>
        <w:r w:rsidRPr="004072B1">
          <w:rPr>
            <w:rPrChange w:id="27172" w:author="Draft version 2" w:date="2020-04-03T01:44:00Z">
              <w:rPr/>
            </w:rPrChange>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moveTo>
    </w:p>
    <w:p w14:paraId="37E8EB4D" w14:textId="0555FCE8" w:rsidR="0076276E" w:rsidRPr="004072B1" w:rsidRDefault="0076276E" w:rsidP="0076276E">
      <w:pPr>
        <w:pStyle w:val="B5"/>
        <w:rPr>
          <w:moveTo w:id="27173" w:author="Draft version 2" w:date="2020-04-03T00:40:00Z"/>
          <w:rPrChange w:id="27174" w:author="Draft version 2" w:date="2020-04-03T01:44:00Z">
            <w:rPr>
              <w:moveTo w:id="27175" w:author="Draft version 2" w:date="2020-04-03T00:40:00Z"/>
            </w:rPr>
          </w:rPrChange>
        </w:rPr>
        <w:pPrChange w:id="27176" w:author="Draft version 2" w:date="2020-04-03T00:51:00Z">
          <w:pPr>
            <w:pStyle w:val="B6"/>
          </w:pPr>
        </w:pPrChange>
      </w:pPr>
      <w:ins w:id="27177" w:author="Draft version 2" w:date="2020-04-03T00:49:00Z">
        <w:r w:rsidRPr="004072B1">
          <w:rPr>
            <w:rPrChange w:id="27178" w:author="Draft version 2" w:date="2020-04-03T01:44:00Z">
              <w:rPr/>
            </w:rPrChange>
          </w:rPr>
          <w:t>5</w:t>
        </w:r>
      </w:ins>
      <w:moveTo w:id="27179" w:author="Draft version 2" w:date="2020-04-03T00:40:00Z">
        <w:del w:id="27180" w:author="Draft version 2" w:date="2020-04-03T00:49:00Z">
          <w:r w:rsidRPr="004072B1" w:rsidDel="0076276E">
            <w:rPr>
              <w:rPrChange w:id="27181" w:author="Draft version 2" w:date="2020-04-03T01:44:00Z">
                <w:rPr/>
              </w:rPrChange>
            </w:rPr>
            <w:delText>6</w:delText>
          </w:r>
        </w:del>
        <w:r w:rsidRPr="004072B1">
          <w:rPr>
            <w:rPrChange w:id="27182" w:author="Draft version 2" w:date="2020-04-03T01:44:00Z">
              <w:rPr/>
            </w:rPrChange>
          </w:rPr>
          <w:t>&gt;</w:t>
        </w:r>
        <w:r w:rsidRPr="004072B1">
          <w:rPr>
            <w:rPrChange w:id="27183" w:author="Draft version 2" w:date="2020-04-03T01:44:00Z">
              <w:rPr/>
            </w:rPrChange>
          </w:rPr>
          <w:tab/>
          <w:t>for each neighbour cell included, include the optional fields that are available;</w:t>
        </w:r>
      </w:moveTo>
    </w:p>
    <w:p w14:paraId="7D97B2EC" w14:textId="77777777" w:rsidR="0076276E" w:rsidRPr="004072B1" w:rsidRDefault="0076276E" w:rsidP="0076276E">
      <w:pPr>
        <w:pStyle w:val="NO"/>
        <w:rPr>
          <w:moveTo w:id="27184" w:author="Draft version 2" w:date="2020-04-03T00:40:00Z"/>
          <w:rPrChange w:id="27185" w:author="Draft version 2" w:date="2020-04-03T01:44:00Z">
            <w:rPr>
              <w:moveTo w:id="27186" w:author="Draft version 2" w:date="2020-04-03T00:40:00Z"/>
            </w:rPr>
          </w:rPrChange>
        </w:rPr>
      </w:pPr>
      <w:moveTo w:id="27187" w:author="Draft version 2" w:date="2020-04-03T00:40:00Z">
        <w:r w:rsidRPr="004072B1">
          <w:rPr>
            <w:rPrChange w:id="27188" w:author="Draft version 2" w:date="2020-04-03T01:44:00Z">
              <w:rPr/>
            </w:rPrChange>
          </w:rPr>
          <w:t>NOTE 0:</w:t>
        </w:r>
        <w:r w:rsidRPr="004072B1">
          <w:rPr>
            <w:rPrChange w:id="27189" w:author="Draft version 2" w:date="2020-04-03T01:44:00Z">
              <w:rPr/>
            </w:rPrChange>
          </w:rPr>
          <w:tab/>
          <w:t>The measured quantities are filtered by the L3 filter as configured in the mobility measurement configuration. The measurements are based on the time domain measurement resource restriction, if configured. Blacklisted cells are not required to be reported.</w:t>
        </w:r>
      </w:moveTo>
    </w:p>
    <w:p w14:paraId="3FB812A7" w14:textId="4EBC0A9C" w:rsidR="0076276E" w:rsidRPr="004072B1" w:rsidRDefault="0076276E" w:rsidP="0076276E">
      <w:pPr>
        <w:pStyle w:val="B3"/>
        <w:rPr>
          <w:moveTo w:id="27190" w:author="Draft version 2" w:date="2020-04-03T00:40:00Z"/>
          <w:rFonts w:eastAsiaTheme="minorEastAsia"/>
          <w:rPrChange w:id="27191" w:author="Draft version 2" w:date="2020-04-03T01:44:00Z">
            <w:rPr>
              <w:moveTo w:id="27192" w:author="Draft version 2" w:date="2020-04-03T00:40:00Z"/>
              <w:rFonts w:eastAsiaTheme="minorEastAsia"/>
            </w:rPr>
          </w:rPrChange>
        </w:rPr>
        <w:pPrChange w:id="27193" w:author="Draft version 2" w:date="2020-04-03T00:51:00Z">
          <w:pPr>
            <w:pStyle w:val="B4"/>
          </w:pPr>
        </w:pPrChange>
      </w:pPr>
      <w:ins w:id="27194" w:author="Draft version 2" w:date="2020-04-03T00:49:00Z">
        <w:r w:rsidRPr="004072B1">
          <w:rPr>
            <w:rPrChange w:id="27195" w:author="Draft version 2" w:date="2020-04-03T01:44:00Z">
              <w:rPr/>
            </w:rPrChange>
          </w:rPr>
          <w:t>3</w:t>
        </w:r>
      </w:ins>
      <w:moveTo w:id="27196" w:author="Draft version 2" w:date="2020-04-03T00:40:00Z">
        <w:del w:id="27197" w:author="Draft version 2" w:date="2020-04-03T00:49:00Z">
          <w:r w:rsidRPr="004072B1" w:rsidDel="0076276E">
            <w:rPr>
              <w:rPrChange w:id="27198" w:author="Draft version 2" w:date="2020-04-03T01:44:00Z">
                <w:rPr/>
              </w:rPrChange>
            </w:rPr>
            <w:delText>4</w:delText>
          </w:r>
        </w:del>
        <w:r w:rsidRPr="004072B1">
          <w:rPr>
            <w:rPrChange w:id="27199" w:author="Draft version 2" w:date="2020-04-03T01:44:00Z">
              <w:rPr/>
            </w:rPrChange>
          </w:rPr>
          <w:t>&gt;</w:t>
        </w:r>
        <w:r w:rsidRPr="004072B1">
          <w:rPr>
            <w:rPrChange w:id="27200" w:author="Draft version 2" w:date="2020-04-03T01:44:00Z">
              <w:rPr/>
            </w:rPrChange>
          </w:rPr>
          <w:tab/>
          <w:t xml:space="preserve">if detailed location information is available, set the content of the </w:t>
        </w:r>
        <w:r w:rsidRPr="004072B1">
          <w:rPr>
            <w:i/>
            <w:lang w:val="en-US"/>
            <w:rPrChange w:id="27201" w:author="Draft version 2" w:date="2020-04-03T01:44:00Z">
              <w:rPr>
                <w:i/>
                <w:lang w:val="en-US"/>
              </w:rPr>
            </w:rPrChange>
          </w:rPr>
          <w:t>LocationInfo</w:t>
        </w:r>
        <w:r w:rsidRPr="004072B1">
          <w:rPr>
            <w:i/>
            <w:rPrChange w:id="27202" w:author="Draft version 2" w:date="2020-04-03T01:44:00Z">
              <w:rPr>
                <w:i/>
              </w:rPr>
            </w:rPrChange>
          </w:rPr>
          <w:t xml:space="preserve"> </w:t>
        </w:r>
        <w:r w:rsidRPr="004072B1">
          <w:rPr>
            <w:rPrChange w:id="27203" w:author="Draft version 2" w:date="2020-04-03T01:44:00Z">
              <w:rPr/>
            </w:rPrChange>
          </w:rPr>
          <w:t>as follows:</w:t>
        </w:r>
      </w:moveTo>
    </w:p>
    <w:p w14:paraId="13B06185" w14:textId="2AEF980A" w:rsidR="0076276E" w:rsidRPr="004072B1" w:rsidRDefault="0076276E" w:rsidP="0076276E">
      <w:pPr>
        <w:pStyle w:val="B4"/>
        <w:rPr>
          <w:moveTo w:id="27204" w:author="Draft version 2" w:date="2020-04-03T00:40:00Z"/>
          <w:rFonts w:eastAsiaTheme="minorEastAsia"/>
          <w:rPrChange w:id="27205" w:author="Draft version 2" w:date="2020-04-03T01:44:00Z">
            <w:rPr>
              <w:moveTo w:id="27206" w:author="Draft version 2" w:date="2020-04-03T00:40:00Z"/>
              <w:rFonts w:eastAsiaTheme="minorEastAsia"/>
            </w:rPr>
          </w:rPrChange>
        </w:rPr>
        <w:pPrChange w:id="27207" w:author="Draft version 2" w:date="2020-04-03T00:51:00Z">
          <w:pPr>
            <w:pStyle w:val="B5"/>
          </w:pPr>
        </w:pPrChange>
      </w:pPr>
      <w:ins w:id="27208" w:author="Draft version 2" w:date="2020-04-03T00:49:00Z">
        <w:r w:rsidRPr="004072B1">
          <w:rPr>
            <w:rPrChange w:id="27209" w:author="Draft version 2" w:date="2020-04-03T01:44:00Z">
              <w:rPr/>
            </w:rPrChange>
          </w:rPr>
          <w:t>4</w:t>
        </w:r>
      </w:ins>
      <w:moveTo w:id="27210" w:author="Draft version 2" w:date="2020-04-03T00:40:00Z">
        <w:del w:id="27211" w:author="Draft version 2" w:date="2020-04-03T00:49:00Z">
          <w:r w:rsidRPr="004072B1" w:rsidDel="0076276E">
            <w:rPr>
              <w:rPrChange w:id="27212" w:author="Draft version 2" w:date="2020-04-03T01:44:00Z">
                <w:rPr/>
              </w:rPrChange>
            </w:rPr>
            <w:delText>5</w:delText>
          </w:r>
        </w:del>
        <w:r w:rsidRPr="004072B1">
          <w:rPr>
            <w:rPrChange w:id="27213" w:author="Draft version 2" w:date="2020-04-03T01:44:00Z">
              <w:rPr/>
            </w:rPrChange>
          </w:rPr>
          <w:t>&gt;</w:t>
        </w:r>
        <w:r w:rsidRPr="004072B1">
          <w:rPr>
            <w:rPrChange w:id="27214" w:author="Draft version 2" w:date="2020-04-03T01:44:00Z">
              <w:rPr/>
            </w:rPrChange>
          </w:rPr>
          <w:tab/>
          <w:t xml:space="preserve">if available, set the </w:t>
        </w:r>
        <w:r w:rsidRPr="004072B1">
          <w:rPr>
            <w:i/>
            <w:rPrChange w:id="27215" w:author="Draft version 2" w:date="2020-04-03T01:44:00Z">
              <w:rPr>
                <w:i/>
              </w:rPr>
            </w:rPrChange>
          </w:rPr>
          <w:t xml:space="preserve">commonLocationInfo </w:t>
        </w:r>
        <w:r w:rsidRPr="004072B1">
          <w:rPr>
            <w:rPrChange w:id="27216" w:author="Draft version 2" w:date="2020-04-03T01:44:00Z">
              <w:rPr/>
            </w:rPrChange>
          </w:rPr>
          <w:t>to include the detailed location information</w:t>
        </w:r>
        <w:r w:rsidRPr="004072B1">
          <w:rPr>
            <w:rFonts w:asciiTheme="minorEastAsia" w:eastAsiaTheme="minorEastAsia"/>
            <w:rPrChange w:id="27217" w:author="Draft version 2" w:date="2020-04-03T01:44:00Z">
              <w:rPr>
                <w:rFonts w:asciiTheme="minorEastAsia" w:eastAsiaTheme="minorEastAsia"/>
              </w:rPr>
            </w:rPrChange>
          </w:rPr>
          <w:t>;</w:t>
        </w:r>
      </w:moveTo>
    </w:p>
    <w:p w14:paraId="7099DE6A" w14:textId="7424CE72" w:rsidR="0076276E" w:rsidRPr="004072B1" w:rsidRDefault="0076276E" w:rsidP="0076276E">
      <w:pPr>
        <w:pStyle w:val="B4"/>
        <w:rPr>
          <w:moveTo w:id="27218" w:author="Draft version 2" w:date="2020-04-03T00:40:00Z"/>
          <w:rPrChange w:id="27219" w:author="Draft version 2" w:date="2020-04-03T01:44:00Z">
            <w:rPr>
              <w:moveTo w:id="27220" w:author="Draft version 2" w:date="2020-04-03T00:40:00Z"/>
            </w:rPr>
          </w:rPrChange>
        </w:rPr>
        <w:pPrChange w:id="27221" w:author="Draft version 2" w:date="2020-04-03T00:51:00Z">
          <w:pPr>
            <w:pStyle w:val="B5"/>
          </w:pPr>
        </w:pPrChange>
      </w:pPr>
      <w:ins w:id="27222" w:author="Draft version 2" w:date="2020-04-03T00:49:00Z">
        <w:r w:rsidRPr="004072B1">
          <w:rPr>
            <w:rPrChange w:id="27223" w:author="Draft version 2" w:date="2020-04-03T01:44:00Z">
              <w:rPr/>
            </w:rPrChange>
          </w:rPr>
          <w:t>4</w:t>
        </w:r>
      </w:ins>
      <w:moveTo w:id="27224" w:author="Draft version 2" w:date="2020-04-03T00:40:00Z">
        <w:del w:id="27225" w:author="Draft version 2" w:date="2020-04-03T00:49:00Z">
          <w:r w:rsidRPr="004072B1" w:rsidDel="0076276E">
            <w:rPr>
              <w:rPrChange w:id="27226" w:author="Draft version 2" w:date="2020-04-03T01:44:00Z">
                <w:rPr/>
              </w:rPrChange>
            </w:rPr>
            <w:delText>5</w:delText>
          </w:r>
        </w:del>
        <w:r w:rsidRPr="004072B1">
          <w:rPr>
            <w:rPrChange w:id="27227" w:author="Draft version 2" w:date="2020-04-03T01:44:00Z">
              <w:rPr/>
            </w:rPrChange>
          </w:rPr>
          <w:t>&gt;</w:t>
        </w:r>
        <w:r w:rsidRPr="004072B1">
          <w:rPr>
            <w:rPrChange w:id="27228" w:author="Draft version 2" w:date="2020-04-03T01:44:00Z">
              <w:rPr/>
            </w:rPrChange>
          </w:rPr>
          <w:tab/>
          <w:t xml:space="preserve">if available, set the </w:t>
        </w:r>
        <w:r w:rsidRPr="004072B1">
          <w:rPr>
            <w:i/>
            <w:rPrChange w:id="27229" w:author="Draft version 2" w:date="2020-04-03T01:44:00Z">
              <w:rPr>
                <w:i/>
              </w:rPr>
            </w:rPrChange>
          </w:rPr>
          <w:t>bt-LocationInfo</w:t>
        </w:r>
        <w:r w:rsidRPr="004072B1">
          <w:rPr>
            <w:rPrChange w:id="27230" w:author="Draft version 2" w:date="2020-04-03T01:44:00Z">
              <w:rPr/>
            </w:rPrChange>
          </w:rPr>
          <w:t xml:space="preserve"> to include the Bluetooth measurement results, in order of decreasing RSSI for Bluetooth beacons;</w:t>
        </w:r>
      </w:moveTo>
    </w:p>
    <w:p w14:paraId="59F68410" w14:textId="5135B8F0" w:rsidR="0076276E" w:rsidRPr="004072B1" w:rsidRDefault="0076276E" w:rsidP="0076276E">
      <w:pPr>
        <w:pStyle w:val="B4"/>
        <w:rPr>
          <w:moveTo w:id="27231" w:author="Draft version 2" w:date="2020-04-03T00:40:00Z"/>
          <w:rPrChange w:id="27232" w:author="Draft version 2" w:date="2020-04-03T01:44:00Z">
            <w:rPr>
              <w:moveTo w:id="27233" w:author="Draft version 2" w:date="2020-04-03T00:40:00Z"/>
            </w:rPr>
          </w:rPrChange>
        </w:rPr>
        <w:pPrChange w:id="27234" w:author="Draft version 2" w:date="2020-04-03T00:51:00Z">
          <w:pPr>
            <w:pStyle w:val="B5"/>
          </w:pPr>
        </w:pPrChange>
      </w:pPr>
      <w:ins w:id="27235" w:author="Draft version 2" w:date="2020-04-03T00:49:00Z">
        <w:r w:rsidRPr="004072B1">
          <w:rPr>
            <w:rPrChange w:id="27236" w:author="Draft version 2" w:date="2020-04-03T01:44:00Z">
              <w:rPr/>
            </w:rPrChange>
          </w:rPr>
          <w:t>4</w:t>
        </w:r>
      </w:ins>
      <w:moveTo w:id="27237" w:author="Draft version 2" w:date="2020-04-03T00:40:00Z">
        <w:del w:id="27238" w:author="Draft version 2" w:date="2020-04-03T00:49:00Z">
          <w:r w:rsidRPr="004072B1" w:rsidDel="0076276E">
            <w:rPr>
              <w:rPrChange w:id="27239" w:author="Draft version 2" w:date="2020-04-03T01:44:00Z">
                <w:rPr/>
              </w:rPrChange>
            </w:rPr>
            <w:delText>5</w:delText>
          </w:r>
        </w:del>
        <w:r w:rsidRPr="004072B1">
          <w:rPr>
            <w:rPrChange w:id="27240" w:author="Draft version 2" w:date="2020-04-03T01:44:00Z">
              <w:rPr/>
            </w:rPrChange>
          </w:rPr>
          <w:t>&gt;</w:t>
        </w:r>
        <w:r w:rsidRPr="004072B1">
          <w:rPr>
            <w:rPrChange w:id="27241" w:author="Draft version 2" w:date="2020-04-03T01:44:00Z">
              <w:rPr/>
            </w:rPrChange>
          </w:rPr>
          <w:tab/>
          <w:t xml:space="preserve">if available, set the </w:t>
        </w:r>
        <w:r w:rsidRPr="004072B1">
          <w:rPr>
            <w:i/>
            <w:rPrChange w:id="27242" w:author="Draft version 2" w:date="2020-04-03T01:44:00Z">
              <w:rPr>
                <w:i/>
              </w:rPr>
            </w:rPrChange>
          </w:rPr>
          <w:t>wlan-LocationInfo</w:t>
        </w:r>
        <w:r w:rsidRPr="004072B1">
          <w:rPr>
            <w:rPrChange w:id="27243" w:author="Draft version 2" w:date="2020-04-03T01:44:00Z">
              <w:rPr/>
            </w:rPrChange>
          </w:rPr>
          <w:t xml:space="preserve"> to include the WLAN measurement results, in order of decreasing RSSI for WLAN APs;</w:t>
        </w:r>
      </w:moveTo>
    </w:p>
    <w:p w14:paraId="613547E1" w14:textId="1B31AC51" w:rsidR="0076276E" w:rsidRPr="004072B1" w:rsidRDefault="0076276E" w:rsidP="0076276E">
      <w:pPr>
        <w:pStyle w:val="B4"/>
        <w:rPr>
          <w:moveTo w:id="27244" w:author="Draft version 2" w:date="2020-04-03T00:40:00Z"/>
          <w:rPrChange w:id="27245" w:author="Draft version 2" w:date="2020-04-03T01:44:00Z">
            <w:rPr>
              <w:moveTo w:id="27246" w:author="Draft version 2" w:date="2020-04-03T00:40:00Z"/>
            </w:rPr>
          </w:rPrChange>
        </w:rPr>
        <w:pPrChange w:id="27247" w:author="Draft version 2" w:date="2020-04-03T00:51:00Z">
          <w:pPr>
            <w:pStyle w:val="B5"/>
          </w:pPr>
        </w:pPrChange>
      </w:pPr>
      <w:ins w:id="27248" w:author="Draft version 2" w:date="2020-04-03T00:49:00Z">
        <w:r w:rsidRPr="004072B1">
          <w:rPr>
            <w:rPrChange w:id="27249" w:author="Draft version 2" w:date="2020-04-03T01:44:00Z">
              <w:rPr/>
            </w:rPrChange>
          </w:rPr>
          <w:t>4</w:t>
        </w:r>
      </w:ins>
      <w:moveTo w:id="27250" w:author="Draft version 2" w:date="2020-04-03T00:40:00Z">
        <w:del w:id="27251" w:author="Draft version 2" w:date="2020-04-03T00:49:00Z">
          <w:r w:rsidRPr="004072B1" w:rsidDel="0076276E">
            <w:rPr>
              <w:rPrChange w:id="27252" w:author="Draft version 2" w:date="2020-04-03T01:44:00Z">
                <w:rPr/>
              </w:rPrChange>
            </w:rPr>
            <w:delText>5</w:delText>
          </w:r>
        </w:del>
        <w:r w:rsidRPr="004072B1">
          <w:rPr>
            <w:rPrChange w:id="27253" w:author="Draft version 2" w:date="2020-04-03T01:44:00Z">
              <w:rPr/>
            </w:rPrChange>
          </w:rPr>
          <w:t>&gt;</w:t>
        </w:r>
        <w:r w:rsidRPr="004072B1">
          <w:rPr>
            <w:rPrChange w:id="27254" w:author="Draft version 2" w:date="2020-04-03T01:44:00Z">
              <w:rPr/>
            </w:rPrChange>
          </w:rPr>
          <w:tab/>
          <w:t xml:space="preserve">if available, set the </w:t>
        </w:r>
        <w:r w:rsidRPr="004072B1">
          <w:rPr>
            <w:i/>
            <w:rPrChange w:id="27255" w:author="Draft version 2" w:date="2020-04-03T01:44:00Z">
              <w:rPr>
                <w:i/>
              </w:rPr>
            </w:rPrChange>
          </w:rPr>
          <w:t>sensor-LocationInfo</w:t>
        </w:r>
        <w:r w:rsidRPr="004072B1">
          <w:rPr>
            <w:rPrChange w:id="27256" w:author="Draft version 2" w:date="2020-04-03T01:44:00Z">
              <w:rPr/>
            </w:rPrChange>
          </w:rPr>
          <w:t xml:space="preserve"> to include the sensor measurement results;</w:t>
        </w:r>
      </w:moveTo>
    </w:p>
    <w:p w14:paraId="54137C6C" w14:textId="7CECAA43" w:rsidR="0076276E" w:rsidRPr="004072B1" w:rsidRDefault="0076276E" w:rsidP="0076276E">
      <w:pPr>
        <w:pStyle w:val="B3"/>
        <w:rPr>
          <w:moveTo w:id="27257" w:author="Draft version 2" w:date="2020-04-03T00:40:00Z"/>
          <w:rPrChange w:id="27258" w:author="Draft version 2" w:date="2020-04-03T01:44:00Z">
            <w:rPr>
              <w:moveTo w:id="27259" w:author="Draft version 2" w:date="2020-04-03T00:40:00Z"/>
            </w:rPr>
          </w:rPrChange>
        </w:rPr>
        <w:pPrChange w:id="27260" w:author="Draft version 2" w:date="2020-04-03T00:51:00Z">
          <w:pPr>
            <w:pStyle w:val="B4"/>
          </w:pPr>
        </w:pPrChange>
      </w:pPr>
      <w:ins w:id="27261" w:author="Draft version 2" w:date="2020-04-03T00:49:00Z">
        <w:r w:rsidRPr="004072B1">
          <w:rPr>
            <w:rPrChange w:id="27262" w:author="Draft version 2" w:date="2020-04-03T01:44:00Z">
              <w:rPr/>
            </w:rPrChange>
          </w:rPr>
          <w:t>3</w:t>
        </w:r>
      </w:ins>
      <w:moveTo w:id="27263" w:author="Draft version 2" w:date="2020-04-03T00:40:00Z">
        <w:del w:id="27264" w:author="Draft version 2" w:date="2020-04-03T00:49:00Z">
          <w:r w:rsidRPr="004072B1" w:rsidDel="0076276E">
            <w:rPr>
              <w:rPrChange w:id="27265" w:author="Draft version 2" w:date="2020-04-03T01:44:00Z">
                <w:rPr/>
              </w:rPrChange>
            </w:rPr>
            <w:delText>4</w:delText>
          </w:r>
        </w:del>
        <w:r w:rsidRPr="004072B1">
          <w:rPr>
            <w:rPrChange w:id="27266" w:author="Draft version 2" w:date="2020-04-03T01:44:00Z">
              <w:rPr/>
            </w:rPrChange>
          </w:rPr>
          <w:t>&gt;</w:t>
        </w:r>
        <w:r w:rsidRPr="004072B1">
          <w:rPr>
            <w:rPrChange w:id="27267" w:author="Draft version 2" w:date="2020-04-03T01:44:00Z">
              <w:rPr/>
            </w:rPrChange>
          </w:rPr>
          <w:tab/>
          <w:t xml:space="preserve">set the </w:t>
        </w:r>
        <w:r w:rsidRPr="004072B1">
          <w:rPr>
            <w:i/>
            <w:rPrChange w:id="27268" w:author="Draft version 2" w:date="2020-04-03T01:44:00Z">
              <w:rPr>
                <w:i/>
              </w:rPr>
            </w:rPrChange>
          </w:rPr>
          <w:t>failedPCellId</w:t>
        </w:r>
        <w:r w:rsidRPr="004072B1">
          <w:rPr>
            <w:rPrChange w:id="27269" w:author="Draft version 2" w:date="2020-04-03T01:44:00Z">
              <w:rPr/>
            </w:rPrChange>
          </w:rPr>
          <w:t xml:space="preserve"> to the global cell identity and tracking area code, if available, and otherwise to the physical cell identity and carrier frequency of the target PCell of the failed handover;</w:t>
        </w:r>
      </w:moveTo>
    </w:p>
    <w:p w14:paraId="0A99147A" w14:textId="57E23877" w:rsidR="0076276E" w:rsidRPr="004072B1" w:rsidRDefault="0076276E" w:rsidP="0076276E">
      <w:pPr>
        <w:pStyle w:val="B3"/>
        <w:rPr>
          <w:moveTo w:id="27270" w:author="Draft version 2" w:date="2020-04-03T00:40:00Z"/>
          <w:rPrChange w:id="27271" w:author="Draft version 2" w:date="2020-04-03T01:44:00Z">
            <w:rPr>
              <w:moveTo w:id="27272" w:author="Draft version 2" w:date="2020-04-03T00:40:00Z"/>
            </w:rPr>
          </w:rPrChange>
        </w:rPr>
        <w:pPrChange w:id="27273" w:author="Draft version 2" w:date="2020-04-03T00:51:00Z">
          <w:pPr>
            <w:pStyle w:val="B4"/>
          </w:pPr>
        </w:pPrChange>
      </w:pPr>
      <w:ins w:id="27274" w:author="Draft version 2" w:date="2020-04-03T00:49:00Z">
        <w:r w:rsidRPr="004072B1">
          <w:rPr>
            <w:rPrChange w:id="27275" w:author="Draft version 2" w:date="2020-04-03T01:44:00Z">
              <w:rPr/>
            </w:rPrChange>
          </w:rPr>
          <w:t>3</w:t>
        </w:r>
      </w:ins>
      <w:moveTo w:id="27276" w:author="Draft version 2" w:date="2020-04-03T00:40:00Z">
        <w:del w:id="27277" w:author="Draft version 2" w:date="2020-04-03T00:49:00Z">
          <w:r w:rsidRPr="004072B1" w:rsidDel="0076276E">
            <w:rPr>
              <w:rPrChange w:id="27278" w:author="Draft version 2" w:date="2020-04-03T01:44:00Z">
                <w:rPr/>
              </w:rPrChange>
            </w:rPr>
            <w:delText>4</w:delText>
          </w:r>
        </w:del>
        <w:r w:rsidRPr="004072B1">
          <w:rPr>
            <w:rPrChange w:id="27279" w:author="Draft version 2" w:date="2020-04-03T01:44:00Z">
              <w:rPr/>
            </w:rPrChange>
          </w:rPr>
          <w:t>&gt;</w:t>
        </w:r>
        <w:r w:rsidRPr="004072B1">
          <w:rPr>
            <w:rPrChange w:id="27280" w:author="Draft version 2" w:date="2020-04-03T01:44:00Z">
              <w:rPr/>
            </w:rPrChange>
          </w:rPr>
          <w:tab/>
          <w:t xml:space="preserve">include </w:t>
        </w:r>
        <w:r w:rsidRPr="004072B1">
          <w:rPr>
            <w:i/>
            <w:rPrChange w:id="27281" w:author="Draft version 2" w:date="2020-04-03T01:44:00Z">
              <w:rPr>
                <w:i/>
              </w:rPr>
            </w:rPrChange>
          </w:rPr>
          <w:t>previousPCellId</w:t>
        </w:r>
        <w:r w:rsidRPr="004072B1">
          <w:rPr>
            <w:rPrChange w:id="27282" w:author="Draft version 2" w:date="2020-04-03T01:44:00Z">
              <w:rPr/>
            </w:rPrChange>
          </w:rPr>
          <w:t xml:space="preserve"> and set it to the global cell identity and tracking area code of the PCell where the last </w:t>
        </w:r>
        <w:r w:rsidRPr="004072B1">
          <w:rPr>
            <w:i/>
            <w:rPrChange w:id="27283" w:author="Draft version 2" w:date="2020-04-03T01:44:00Z">
              <w:rPr>
                <w:i/>
              </w:rPr>
            </w:rPrChange>
          </w:rPr>
          <w:t>RRCReconfiguration</w:t>
        </w:r>
        <w:r w:rsidRPr="004072B1">
          <w:rPr>
            <w:rPrChange w:id="27284" w:author="Draft version 2" w:date="2020-04-03T01:44:00Z">
              <w:rPr/>
            </w:rPrChange>
          </w:rPr>
          <w:t xml:space="preserve"> message including </w:t>
        </w:r>
        <w:r w:rsidRPr="004072B1">
          <w:rPr>
            <w:i/>
            <w:rPrChange w:id="27285" w:author="Draft version 2" w:date="2020-04-03T01:44:00Z">
              <w:rPr>
                <w:i/>
              </w:rPr>
            </w:rPrChange>
          </w:rPr>
          <w:t>reconfigurationWithSync</w:t>
        </w:r>
        <w:r w:rsidRPr="004072B1">
          <w:rPr>
            <w:rPrChange w:id="27286" w:author="Draft version 2" w:date="2020-04-03T01:44:00Z">
              <w:rPr/>
            </w:rPrChange>
          </w:rPr>
          <w:t xml:space="preserve"> was received;</w:t>
        </w:r>
      </w:moveTo>
    </w:p>
    <w:p w14:paraId="2DB34C9C" w14:textId="1AA50062" w:rsidR="0076276E" w:rsidRPr="004072B1" w:rsidRDefault="0076276E" w:rsidP="0076276E">
      <w:pPr>
        <w:pStyle w:val="B3"/>
        <w:rPr>
          <w:moveTo w:id="27287" w:author="Draft version 2" w:date="2020-04-03T00:40:00Z"/>
          <w:rPrChange w:id="27288" w:author="Draft version 2" w:date="2020-04-03T01:44:00Z">
            <w:rPr>
              <w:moveTo w:id="27289" w:author="Draft version 2" w:date="2020-04-03T00:40:00Z"/>
            </w:rPr>
          </w:rPrChange>
        </w:rPr>
        <w:pPrChange w:id="27290" w:author="Draft version 2" w:date="2020-04-03T00:51:00Z">
          <w:pPr>
            <w:pStyle w:val="B4"/>
          </w:pPr>
        </w:pPrChange>
      </w:pPr>
      <w:ins w:id="27291" w:author="Draft version 2" w:date="2020-04-03T00:49:00Z">
        <w:r w:rsidRPr="004072B1">
          <w:rPr>
            <w:rPrChange w:id="27292" w:author="Draft version 2" w:date="2020-04-03T01:44:00Z">
              <w:rPr/>
            </w:rPrChange>
          </w:rPr>
          <w:t>3</w:t>
        </w:r>
      </w:ins>
      <w:moveTo w:id="27293" w:author="Draft version 2" w:date="2020-04-03T00:40:00Z">
        <w:del w:id="27294" w:author="Draft version 2" w:date="2020-04-03T00:49:00Z">
          <w:r w:rsidRPr="004072B1" w:rsidDel="0076276E">
            <w:rPr>
              <w:rPrChange w:id="27295" w:author="Draft version 2" w:date="2020-04-03T01:44:00Z">
                <w:rPr/>
              </w:rPrChange>
            </w:rPr>
            <w:delText>4</w:delText>
          </w:r>
        </w:del>
        <w:r w:rsidRPr="004072B1">
          <w:rPr>
            <w:rPrChange w:id="27296" w:author="Draft version 2" w:date="2020-04-03T01:44:00Z">
              <w:rPr/>
            </w:rPrChange>
          </w:rPr>
          <w:t>&gt;</w:t>
        </w:r>
        <w:r w:rsidRPr="004072B1">
          <w:rPr>
            <w:rPrChange w:id="27297" w:author="Draft version 2" w:date="2020-04-03T01:44:00Z">
              <w:rPr/>
            </w:rPrChange>
          </w:rPr>
          <w:tab/>
          <w:t xml:space="preserve">set the </w:t>
        </w:r>
        <w:r w:rsidRPr="004072B1">
          <w:rPr>
            <w:i/>
            <w:rPrChange w:id="27298" w:author="Draft version 2" w:date="2020-04-03T01:44:00Z">
              <w:rPr>
                <w:i/>
              </w:rPr>
            </w:rPrChange>
          </w:rPr>
          <w:t>timeConnFailure</w:t>
        </w:r>
        <w:r w:rsidRPr="004072B1">
          <w:rPr>
            <w:rPrChange w:id="27299" w:author="Draft version 2" w:date="2020-04-03T01:44:00Z">
              <w:rPr/>
            </w:rPrChange>
          </w:rPr>
          <w:t xml:space="preserve"> to the elapsed time since reception of the last </w:t>
        </w:r>
        <w:r w:rsidRPr="004072B1">
          <w:rPr>
            <w:i/>
            <w:rPrChange w:id="27300" w:author="Draft version 2" w:date="2020-04-03T01:44:00Z">
              <w:rPr>
                <w:i/>
              </w:rPr>
            </w:rPrChange>
          </w:rPr>
          <w:t>RRCReconfiguration</w:t>
        </w:r>
        <w:r w:rsidRPr="004072B1">
          <w:rPr>
            <w:rPrChange w:id="27301" w:author="Draft version 2" w:date="2020-04-03T01:44:00Z">
              <w:rPr/>
            </w:rPrChange>
          </w:rPr>
          <w:t xml:space="preserve"> message including the </w:t>
        </w:r>
        <w:r w:rsidRPr="004072B1">
          <w:rPr>
            <w:i/>
            <w:rPrChange w:id="27302" w:author="Draft version 2" w:date="2020-04-03T01:44:00Z">
              <w:rPr>
                <w:i/>
              </w:rPr>
            </w:rPrChange>
          </w:rPr>
          <w:t>reconfigurationWithSync</w:t>
        </w:r>
        <w:r w:rsidRPr="004072B1">
          <w:rPr>
            <w:rPrChange w:id="27303" w:author="Draft version 2" w:date="2020-04-03T01:44:00Z">
              <w:rPr/>
            </w:rPrChange>
          </w:rPr>
          <w:t>;</w:t>
        </w:r>
      </w:moveTo>
    </w:p>
    <w:p w14:paraId="528ED0AA" w14:textId="0D7D547D" w:rsidR="0076276E" w:rsidRPr="004072B1" w:rsidRDefault="0076276E" w:rsidP="0076276E">
      <w:pPr>
        <w:pStyle w:val="B3"/>
        <w:rPr>
          <w:moveTo w:id="27304" w:author="Draft version 2" w:date="2020-04-03T00:40:00Z"/>
          <w:rPrChange w:id="27305" w:author="Draft version 2" w:date="2020-04-03T01:44:00Z">
            <w:rPr>
              <w:moveTo w:id="27306" w:author="Draft version 2" w:date="2020-04-03T00:40:00Z"/>
            </w:rPr>
          </w:rPrChange>
        </w:rPr>
        <w:pPrChange w:id="27307" w:author="Draft version 2" w:date="2020-04-03T00:51:00Z">
          <w:pPr>
            <w:pStyle w:val="B4"/>
          </w:pPr>
        </w:pPrChange>
      </w:pPr>
      <w:ins w:id="27308" w:author="Draft version 2" w:date="2020-04-03T00:49:00Z">
        <w:r w:rsidRPr="004072B1">
          <w:rPr>
            <w:rPrChange w:id="27309" w:author="Draft version 2" w:date="2020-04-03T01:44:00Z">
              <w:rPr/>
            </w:rPrChange>
          </w:rPr>
          <w:t>3</w:t>
        </w:r>
      </w:ins>
      <w:moveTo w:id="27310" w:author="Draft version 2" w:date="2020-04-03T00:40:00Z">
        <w:del w:id="27311" w:author="Draft version 2" w:date="2020-04-03T00:49:00Z">
          <w:r w:rsidRPr="004072B1" w:rsidDel="0076276E">
            <w:rPr>
              <w:rPrChange w:id="27312" w:author="Draft version 2" w:date="2020-04-03T01:44:00Z">
                <w:rPr/>
              </w:rPrChange>
            </w:rPr>
            <w:delText>4</w:delText>
          </w:r>
        </w:del>
        <w:r w:rsidRPr="004072B1">
          <w:rPr>
            <w:rPrChange w:id="27313" w:author="Draft version 2" w:date="2020-04-03T01:44:00Z">
              <w:rPr/>
            </w:rPrChange>
          </w:rPr>
          <w:t>&gt;</w:t>
        </w:r>
        <w:r w:rsidRPr="004072B1">
          <w:rPr>
            <w:rPrChange w:id="27314" w:author="Draft version 2" w:date="2020-04-03T01:44:00Z">
              <w:rPr/>
            </w:rPrChange>
          </w:rPr>
          <w:tab/>
          <w:t xml:space="preserve">set the </w:t>
        </w:r>
        <w:r w:rsidRPr="004072B1">
          <w:rPr>
            <w:i/>
            <w:rPrChange w:id="27315" w:author="Draft version 2" w:date="2020-04-03T01:44:00Z">
              <w:rPr>
                <w:i/>
              </w:rPr>
            </w:rPrChange>
          </w:rPr>
          <w:t>connectionFailureType</w:t>
        </w:r>
        <w:r w:rsidRPr="004072B1">
          <w:rPr>
            <w:rPrChange w:id="27316" w:author="Draft version 2" w:date="2020-04-03T01:44:00Z">
              <w:rPr/>
            </w:rPrChange>
          </w:rPr>
          <w:t xml:space="preserve"> to </w:t>
        </w:r>
        <w:r w:rsidRPr="004072B1">
          <w:rPr>
            <w:i/>
            <w:rPrChange w:id="27317" w:author="Draft version 2" w:date="2020-04-03T01:44:00Z">
              <w:rPr>
                <w:i/>
              </w:rPr>
            </w:rPrChange>
          </w:rPr>
          <w:t>hof</w:t>
        </w:r>
        <w:r w:rsidRPr="004072B1">
          <w:rPr>
            <w:rPrChange w:id="27318" w:author="Draft version 2" w:date="2020-04-03T01:44:00Z">
              <w:rPr/>
            </w:rPrChange>
          </w:rPr>
          <w:t>;</w:t>
        </w:r>
      </w:moveTo>
    </w:p>
    <w:p w14:paraId="4BE7FB59" w14:textId="1C43311C" w:rsidR="0076276E" w:rsidRPr="004072B1" w:rsidRDefault="0076276E" w:rsidP="0076276E">
      <w:pPr>
        <w:pStyle w:val="B3"/>
        <w:rPr>
          <w:moveTo w:id="27319" w:author="Draft version 2" w:date="2020-04-03T00:40:00Z"/>
          <w:rPrChange w:id="27320" w:author="Draft version 2" w:date="2020-04-03T01:44:00Z">
            <w:rPr>
              <w:moveTo w:id="27321" w:author="Draft version 2" w:date="2020-04-03T00:40:00Z"/>
            </w:rPr>
          </w:rPrChange>
        </w:rPr>
        <w:pPrChange w:id="27322" w:author="Draft version 2" w:date="2020-04-03T00:51:00Z">
          <w:pPr>
            <w:pStyle w:val="B4"/>
          </w:pPr>
        </w:pPrChange>
      </w:pPr>
      <w:ins w:id="27323" w:author="Draft version 2" w:date="2020-04-03T00:50:00Z">
        <w:r w:rsidRPr="004072B1">
          <w:rPr>
            <w:rPrChange w:id="27324" w:author="Draft version 2" w:date="2020-04-03T01:44:00Z">
              <w:rPr/>
            </w:rPrChange>
          </w:rPr>
          <w:t>3</w:t>
        </w:r>
      </w:ins>
      <w:moveTo w:id="27325" w:author="Draft version 2" w:date="2020-04-03T00:40:00Z">
        <w:del w:id="27326" w:author="Draft version 2" w:date="2020-04-03T00:50:00Z">
          <w:r w:rsidRPr="004072B1" w:rsidDel="0076276E">
            <w:rPr>
              <w:rPrChange w:id="27327" w:author="Draft version 2" w:date="2020-04-03T01:44:00Z">
                <w:rPr/>
              </w:rPrChange>
            </w:rPr>
            <w:delText>4</w:delText>
          </w:r>
        </w:del>
        <w:r w:rsidRPr="004072B1">
          <w:rPr>
            <w:rPrChange w:id="27328" w:author="Draft version 2" w:date="2020-04-03T01:44:00Z">
              <w:rPr/>
            </w:rPrChange>
          </w:rPr>
          <w:t>&gt;</w:t>
        </w:r>
        <w:r w:rsidRPr="004072B1">
          <w:rPr>
            <w:rPrChange w:id="27329" w:author="Draft version 2" w:date="2020-04-03T01:44:00Z">
              <w:rPr/>
            </w:rPrChange>
          </w:rPr>
          <w:tab/>
          <w:t xml:space="preserve">set the </w:t>
        </w:r>
        <w:r w:rsidRPr="004072B1">
          <w:rPr>
            <w:i/>
            <w:rPrChange w:id="27330" w:author="Draft version 2" w:date="2020-04-03T01:44:00Z">
              <w:rPr>
                <w:i/>
              </w:rPr>
            </w:rPrChange>
          </w:rPr>
          <w:t>c-RNTI</w:t>
        </w:r>
        <w:r w:rsidRPr="004072B1">
          <w:rPr>
            <w:rPrChange w:id="27331" w:author="Draft version 2" w:date="2020-04-03T01:44:00Z">
              <w:rPr/>
            </w:rPrChange>
          </w:rPr>
          <w:t xml:space="preserve"> to the C-RNTI used in the source PCell;</w:t>
        </w:r>
      </w:moveTo>
    </w:p>
    <w:p w14:paraId="1DA26D43" w14:textId="5681C41A" w:rsidR="0076276E" w:rsidRPr="004072B1" w:rsidRDefault="0076276E" w:rsidP="0076276E">
      <w:pPr>
        <w:pStyle w:val="B3"/>
        <w:rPr>
          <w:moveTo w:id="27332" w:author="Draft version 2" w:date="2020-04-03T00:40:00Z"/>
          <w:lang w:val="en-US"/>
          <w:rPrChange w:id="27333" w:author="Draft version 2" w:date="2020-04-03T01:44:00Z">
            <w:rPr>
              <w:moveTo w:id="27334" w:author="Draft version 2" w:date="2020-04-03T00:40:00Z"/>
              <w:lang w:val="en-US"/>
            </w:rPr>
          </w:rPrChange>
        </w:rPr>
        <w:pPrChange w:id="27335" w:author="Draft version 2" w:date="2020-04-03T00:51:00Z">
          <w:pPr>
            <w:pStyle w:val="B4"/>
          </w:pPr>
        </w:pPrChange>
      </w:pPr>
      <w:ins w:id="27336" w:author="Draft version 2" w:date="2020-04-03T00:50:00Z">
        <w:r w:rsidRPr="004072B1">
          <w:rPr>
            <w:lang w:val="en-US"/>
            <w:rPrChange w:id="27337" w:author="Draft version 2" w:date="2020-04-03T01:44:00Z">
              <w:rPr>
                <w:lang w:val="en-US"/>
              </w:rPr>
            </w:rPrChange>
          </w:rPr>
          <w:t>3</w:t>
        </w:r>
      </w:ins>
      <w:moveTo w:id="27338" w:author="Draft version 2" w:date="2020-04-03T00:40:00Z">
        <w:del w:id="27339" w:author="Draft version 2" w:date="2020-04-03T00:50:00Z">
          <w:r w:rsidRPr="004072B1" w:rsidDel="0076276E">
            <w:rPr>
              <w:lang w:val="en-US"/>
              <w:rPrChange w:id="27340" w:author="Draft version 2" w:date="2020-04-03T01:44:00Z">
                <w:rPr>
                  <w:lang w:val="en-US"/>
                </w:rPr>
              </w:rPrChange>
            </w:rPr>
            <w:delText>4</w:delText>
          </w:r>
        </w:del>
        <w:r w:rsidRPr="004072B1">
          <w:rPr>
            <w:lang w:val="en-US"/>
            <w:rPrChange w:id="27341" w:author="Draft version 2" w:date="2020-04-03T01:44:00Z">
              <w:rPr>
                <w:lang w:val="en-US"/>
              </w:rPr>
            </w:rPrChange>
          </w:rPr>
          <w:t>&gt;</w:t>
        </w:r>
        <w:r w:rsidRPr="004072B1">
          <w:rPr>
            <w:lang w:val="en-US"/>
            <w:rPrChange w:id="27342" w:author="Draft version 2" w:date="2020-04-03T01:44:00Z">
              <w:rPr>
                <w:lang w:val="en-US"/>
              </w:rPr>
            </w:rPrChange>
          </w:rPr>
          <w:tab/>
          <w:t xml:space="preserve">set the </w:t>
        </w:r>
        <w:r w:rsidRPr="004072B1">
          <w:rPr>
            <w:i/>
            <w:lang w:val="en-US"/>
            <w:rPrChange w:id="27343" w:author="Draft version 2" w:date="2020-04-03T01:44:00Z">
              <w:rPr>
                <w:i/>
                <w:lang w:val="en-US"/>
              </w:rPr>
            </w:rPrChange>
          </w:rPr>
          <w:t xml:space="preserve">absoluteFrequencyPointA </w:t>
        </w:r>
        <w:r w:rsidRPr="004072B1">
          <w:rPr>
            <w:lang w:val="en-US"/>
            <w:rPrChange w:id="27344" w:author="Draft version 2" w:date="2020-04-03T01:44:00Z">
              <w:rPr>
                <w:lang w:val="en-US"/>
              </w:rPr>
            </w:rPrChange>
          </w:rPr>
          <w:t>to indicate the absolute frequency of the reference resource block associated to the random-access resources;</w:t>
        </w:r>
      </w:moveTo>
    </w:p>
    <w:p w14:paraId="7B465457" w14:textId="67B8EFE3" w:rsidR="0076276E" w:rsidRPr="004072B1" w:rsidRDefault="0076276E" w:rsidP="0076276E">
      <w:pPr>
        <w:pStyle w:val="B3"/>
        <w:rPr>
          <w:moveTo w:id="27345" w:author="Draft version 2" w:date="2020-04-03T00:40:00Z"/>
          <w:lang w:val="en-US"/>
          <w:rPrChange w:id="27346" w:author="Draft version 2" w:date="2020-04-03T01:44:00Z">
            <w:rPr>
              <w:moveTo w:id="27347" w:author="Draft version 2" w:date="2020-04-03T00:40:00Z"/>
              <w:lang w:val="en-US"/>
            </w:rPr>
          </w:rPrChange>
        </w:rPr>
        <w:pPrChange w:id="27348" w:author="Draft version 2" w:date="2020-04-03T00:51:00Z">
          <w:pPr>
            <w:pStyle w:val="B4"/>
          </w:pPr>
        </w:pPrChange>
      </w:pPr>
      <w:ins w:id="27349" w:author="Draft version 2" w:date="2020-04-03T00:50:00Z">
        <w:r w:rsidRPr="004072B1">
          <w:rPr>
            <w:lang w:val="en-US"/>
            <w:rPrChange w:id="27350" w:author="Draft version 2" w:date="2020-04-03T01:44:00Z">
              <w:rPr>
                <w:lang w:val="en-US"/>
              </w:rPr>
            </w:rPrChange>
          </w:rPr>
          <w:t>3</w:t>
        </w:r>
      </w:ins>
      <w:moveTo w:id="27351" w:author="Draft version 2" w:date="2020-04-03T00:40:00Z">
        <w:del w:id="27352" w:author="Draft version 2" w:date="2020-04-03T00:50:00Z">
          <w:r w:rsidRPr="004072B1" w:rsidDel="0076276E">
            <w:rPr>
              <w:lang w:val="en-US"/>
              <w:rPrChange w:id="27353" w:author="Draft version 2" w:date="2020-04-03T01:44:00Z">
                <w:rPr>
                  <w:lang w:val="en-US"/>
                </w:rPr>
              </w:rPrChange>
            </w:rPr>
            <w:delText>4</w:delText>
          </w:r>
        </w:del>
        <w:r w:rsidRPr="004072B1">
          <w:rPr>
            <w:lang w:val="en-US"/>
            <w:rPrChange w:id="27354" w:author="Draft version 2" w:date="2020-04-03T01:44:00Z">
              <w:rPr>
                <w:lang w:val="en-US"/>
              </w:rPr>
            </w:rPrChange>
          </w:rPr>
          <w:t>&gt;</w:t>
        </w:r>
        <w:r w:rsidRPr="004072B1">
          <w:rPr>
            <w:lang w:val="en-US"/>
            <w:rPrChange w:id="27355" w:author="Draft version 2" w:date="2020-04-03T01:44:00Z">
              <w:rPr>
                <w:lang w:val="en-US"/>
              </w:rPr>
            </w:rPrChange>
          </w:rPr>
          <w:tab/>
          <w:t xml:space="preserve">set the </w:t>
        </w:r>
        <w:r w:rsidRPr="004072B1">
          <w:rPr>
            <w:i/>
            <w:lang w:val="en-US"/>
            <w:rPrChange w:id="27356" w:author="Draft version 2" w:date="2020-04-03T01:44:00Z">
              <w:rPr>
                <w:i/>
                <w:lang w:val="en-US"/>
              </w:rPr>
            </w:rPrChange>
          </w:rPr>
          <w:t>locationAndBandwidth</w:t>
        </w:r>
        <w:r w:rsidRPr="004072B1">
          <w:rPr>
            <w:lang w:val="en-US"/>
            <w:rPrChange w:id="27357" w:author="Draft version 2" w:date="2020-04-03T01:44:00Z">
              <w:rPr>
                <w:lang w:val="en-US"/>
              </w:rPr>
            </w:rPrChange>
          </w:rPr>
          <w:t xml:space="preserve"> and</w:t>
        </w:r>
        <w:r w:rsidRPr="004072B1">
          <w:rPr>
            <w:i/>
            <w:lang w:val="en-US"/>
            <w:rPrChange w:id="27358" w:author="Draft version 2" w:date="2020-04-03T01:44:00Z">
              <w:rPr>
                <w:i/>
                <w:lang w:val="en-US"/>
              </w:rPr>
            </w:rPrChange>
          </w:rPr>
          <w:t xml:space="preserve"> subcarrierSpacing </w:t>
        </w:r>
        <w:r w:rsidRPr="004072B1">
          <w:rPr>
            <w:lang w:val="en-US"/>
            <w:rPrChange w:id="27359" w:author="Draft version 2" w:date="2020-04-03T01:44:00Z">
              <w:rPr>
                <w:lang w:val="en-US"/>
              </w:rPr>
            </w:rPrChange>
          </w:rPr>
          <w:t>associated to the UL BWP of the random-access resources;</w:t>
        </w:r>
      </w:moveTo>
    </w:p>
    <w:p w14:paraId="541E85DD" w14:textId="6E798529" w:rsidR="0076276E" w:rsidRPr="004072B1" w:rsidRDefault="0076276E" w:rsidP="0076276E">
      <w:pPr>
        <w:pStyle w:val="B3"/>
        <w:rPr>
          <w:moveTo w:id="27360" w:author="Draft version 2" w:date="2020-04-03T00:40:00Z"/>
          <w:lang w:eastAsia="ko-KR"/>
          <w:rPrChange w:id="27361" w:author="Draft version 2" w:date="2020-04-03T01:44:00Z">
            <w:rPr>
              <w:moveTo w:id="27362" w:author="Draft version 2" w:date="2020-04-03T00:40:00Z"/>
              <w:lang w:eastAsia="ko-KR"/>
            </w:rPr>
          </w:rPrChange>
        </w:rPr>
        <w:pPrChange w:id="27363" w:author="Draft version 2" w:date="2020-04-03T00:51:00Z">
          <w:pPr>
            <w:pStyle w:val="B4"/>
          </w:pPr>
        </w:pPrChange>
      </w:pPr>
      <w:ins w:id="27364" w:author="Draft version 2" w:date="2020-04-03T00:50:00Z">
        <w:r w:rsidRPr="004072B1">
          <w:rPr>
            <w:rPrChange w:id="27365" w:author="Draft version 2" w:date="2020-04-03T01:44:00Z">
              <w:rPr/>
            </w:rPrChange>
          </w:rPr>
          <w:lastRenderedPageBreak/>
          <w:t>3</w:t>
        </w:r>
      </w:ins>
      <w:moveTo w:id="27366" w:author="Draft version 2" w:date="2020-04-03T00:40:00Z">
        <w:del w:id="27367" w:author="Draft version 2" w:date="2020-04-03T00:50:00Z">
          <w:r w:rsidRPr="004072B1" w:rsidDel="0076276E">
            <w:rPr>
              <w:rPrChange w:id="27368" w:author="Draft version 2" w:date="2020-04-03T01:44:00Z">
                <w:rPr/>
              </w:rPrChange>
            </w:rPr>
            <w:delText>4</w:delText>
          </w:r>
        </w:del>
        <w:r w:rsidRPr="004072B1">
          <w:rPr>
            <w:rPrChange w:id="27369" w:author="Draft version 2" w:date="2020-04-03T01:44:00Z">
              <w:rPr/>
            </w:rPrChange>
          </w:rPr>
          <w:t>&gt;</w:t>
        </w:r>
        <w:r w:rsidRPr="004072B1">
          <w:rPr>
            <w:rPrChange w:id="27370" w:author="Draft version 2" w:date="2020-04-03T01:44:00Z">
              <w:rPr/>
            </w:rPrChange>
          </w:rPr>
          <w:tab/>
        </w:r>
        <w:r w:rsidRPr="004072B1">
          <w:rPr>
            <w:lang w:eastAsia="ko-KR"/>
            <w:rPrChange w:id="27371" w:author="Draft version 2" w:date="2020-04-03T01:44:00Z">
              <w:rPr>
                <w:lang w:eastAsia="ko-KR"/>
              </w:rPr>
            </w:rPrChange>
          </w:rPr>
          <w:t xml:space="preserve">set the </w:t>
        </w:r>
        <w:r w:rsidRPr="004072B1">
          <w:rPr>
            <w:i/>
            <w:lang w:eastAsia="ko-KR"/>
            <w:rPrChange w:id="27372" w:author="Draft version 2" w:date="2020-04-03T01:44:00Z">
              <w:rPr>
                <w:i/>
                <w:lang w:eastAsia="ko-KR"/>
              </w:rPr>
            </w:rPrChange>
          </w:rPr>
          <w:t>msg1-FrequencyStart, msg1-FDM</w:t>
        </w:r>
        <w:r w:rsidRPr="004072B1">
          <w:rPr>
            <w:lang w:eastAsia="ko-KR"/>
            <w:rPrChange w:id="27373" w:author="Draft version 2" w:date="2020-04-03T01:44:00Z">
              <w:rPr>
                <w:lang w:eastAsia="ko-KR"/>
              </w:rPr>
            </w:rPrChange>
          </w:rPr>
          <w:t xml:space="preserve"> and</w:t>
        </w:r>
        <w:r w:rsidRPr="004072B1">
          <w:rPr>
            <w:i/>
            <w:lang w:eastAsia="ko-KR"/>
            <w:rPrChange w:id="27374" w:author="Draft version 2" w:date="2020-04-03T01:44:00Z">
              <w:rPr>
                <w:i/>
                <w:lang w:eastAsia="ko-KR"/>
              </w:rPr>
            </w:rPrChange>
          </w:rPr>
          <w:t xml:space="preserve"> msg1-SubcarrierSpacing </w:t>
        </w:r>
        <w:r w:rsidRPr="004072B1">
          <w:rPr>
            <w:lang w:eastAsia="ko-KR"/>
            <w:rPrChange w:id="27375" w:author="Draft version 2" w:date="2020-04-03T01:44:00Z">
              <w:rPr>
                <w:lang w:eastAsia="ko-KR"/>
              </w:rPr>
            </w:rPrChange>
          </w:rPr>
          <w:t>associated to the random-access resources;</w:t>
        </w:r>
      </w:moveTo>
    </w:p>
    <w:p w14:paraId="32025DA8" w14:textId="46B81019" w:rsidR="0076276E" w:rsidRPr="004072B1" w:rsidRDefault="0076276E" w:rsidP="0076276E">
      <w:pPr>
        <w:pStyle w:val="B3"/>
        <w:rPr>
          <w:moveTo w:id="27376" w:author="Draft version 2" w:date="2020-04-03T00:40:00Z"/>
          <w:rPrChange w:id="27377" w:author="Draft version 2" w:date="2020-04-03T01:44:00Z">
            <w:rPr>
              <w:moveTo w:id="27378" w:author="Draft version 2" w:date="2020-04-03T00:40:00Z"/>
            </w:rPr>
          </w:rPrChange>
        </w:rPr>
        <w:pPrChange w:id="27379" w:author="Draft version 2" w:date="2020-04-03T00:51:00Z">
          <w:pPr>
            <w:pStyle w:val="B4"/>
          </w:pPr>
        </w:pPrChange>
      </w:pPr>
      <w:ins w:id="27380" w:author="Draft version 2" w:date="2020-04-03T00:50:00Z">
        <w:r w:rsidRPr="004072B1">
          <w:rPr>
            <w:lang w:eastAsia="ko-KR"/>
            <w:rPrChange w:id="27381" w:author="Draft version 2" w:date="2020-04-03T01:44:00Z">
              <w:rPr>
                <w:lang w:eastAsia="ko-KR"/>
              </w:rPr>
            </w:rPrChange>
          </w:rPr>
          <w:t>3</w:t>
        </w:r>
      </w:ins>
      <w:moveTo w:id="27382" w:author="Draft version 2" w:date="2020-04-03T00:40:00Z">
        <w:del w:id="27383" w:author="Draft version 2" w:date="2020-04-03T00:50:00Z">
          <w:r w:rsidRPr="004072B1" w:rsidDel="0076276E">
            <w:rPr>
              <w:lang w:eastAsia="ko-KR"/>
              <w:rPrChange w:id="27384" w:author="Draft version 2" w:date="2020-04-03T01:44:00Z">
                <w:rPr>
                  <w:lang w:eastAsia="ko-KR"/>
                </w:rPr>
              </w:rPrChange>
            </w:rPr>
            <w:delText>4</w:delText>
          </w:r>
        </w:del>
        <w:r w:rsidRPr="004072B1">
          <w:rPr>
            <w:lang w:eastAsia="ko-KR"/>
            <w:rPrChange w:id="27385" w:author="Draft version 2" w:date="2020-04-03T01:44:00Z">
              <w:rPr>
                <w:lang w:eastAsia="ko-KR"/>
              </w:rPr>
            </w:rPrChange>
          </w:rPr>
          <w:t>&gt;</w:t>
        </w:r>
        <w:r w:rsidRPr="004072B1">
          <w:rPr>
            <w:lang w:eastAsia="ko-KR"/>
            <w:rPrChange w:id="27386" w:author="Draft version 2" w:date="2020-04-03T01:44:00Z">
              <w:rPr>
                <w:lang w:eastAsia="ko-KR"/>
              </w:rPr>
            </w:rPrChange>
          </w:rPr>
          <w:tab/>
          <w:t xml:space="preserve">set </w:t>
        </w:r>
        <w:r w:rsidRPr="004072B1">
          <w:rPr>
            <w:rFonts w:eastAsia="DengXian"/>
            <w:i/>
            <w:lang w:val="en-US"/>
            <w:rPrChange w:id="27387" w:author="Draft version 2" w:date="2020-04-03T01:44:00Z">
              <w:rPr>
                <w:rFonts w:eastAsia="DengXian"/>
                <w:i/>
                <w:lang w:val="en-US"/>
              </w:rPr>
            </w:rPrChange>
          </w:rPr>
          <w:t>perRAInfoList</w:t>
        </w:r>
        <w:r w:rsidRPr="004072B1">
          <w:rPr>
            <w:rFonts w:eastAsia="DengXian"/>
            <w:lang w:val="en-US"/>
            <w:rPrChange w:id="27388" w:author="Draft version 2" w:date="2020-04-03T01:44:00Z">
              <w:rPr>
                <w:rFonts w:eastAsia="DengXian"/>
                <w:lang w:val="en-US"/>
              </w:rPr>
            </w:rPrChange>
          </w:rPr>
          <w:t xml:space="preserve"> to indicate random access failure information as specified in 5.3.10.3;</w:t>
        </w:r>
      </w:moveTo>
    </w:p>
    <w:moveToRangeEnd w:id="27000"/>
    <w:p w14:paraId="19CBDD39" w14:textId="29D6EA91" w:rsidR="00201BF8" w:rsidRPr="004072B1" w:rsidRDefault="00201BF8" w:rsidP="00201BF8">
      <w:pPr>
        <w:pStyle w:val="B2"/>
        <w:rPr>
          <w:ins w:id="27389" w:author="CR#1478r2" w:date="2020-03-25T00:02:00Z"/>
          <w:rPrChange w:id="27390" w:author="Draft version 2" w:date="2020-04-03T01:44:00Z">
            <w:rPr>
              <w:ins w:id="27391" w:author="CR#1478r2" w:date="2020-03-25T00:02:00Z"/>
            </w:rPr>
          </w:rPrChange>
        </w:rPr>
      </w:pPr>
      <w:ins w:id="27392" w:author="CR#1478r2" w:date="2020-03-25T00:02:00Z">
        <w:r w:rsidRPr="004072B1">
          <w:rPr>
            <w:rPrChange w:id="27393" w:author="Draft version 2" w:date="2020-04-03T01:44:00Z">
              <w:rPr/>
            </w:rPrChange>
          </w:rPr>
          <w:t>2&gt;</w:t>
        </w:r>
        <w:r w:rsidRPr="004072B1">
          <w:rPr>
            <w:rPrChange w:id="27394" w:author="Draft version 2" w:date="2020-04-03T01:44:00Z">
              <w:rPr/>
            </w:rPrChange>
          </w:rPr>
          <w:tab/>
          <w:t xml:space="preserve">if </w:t>
        </w:r>
        <w:r w:rsidRPr="004072B1">
          <w:rPr>
            <w:i/>
            <w:rPrChange w:id="27395" w:author="Draft version 2" w:date="2020-04-03T01:44:00Z">
              <w:rPr>
                <w:i/>
              </w:rPr>
            </w:rPrChange>
          </w:rPr>
          <w:t>dapsConfig</w:t>
        </w:r>
        <w:r w:rsidRPr="004072B1">
          <w:rPr>
            <w:rPrChange w:id="27396" w:author="Draft version 2" w:date="2020-04-03T01:44:00Z">
              <w:rPr/>
            </w:rPrChange>
          </w:rPr>
          <w:t xml:space="preserve"> is configured for any DRB, </w:t>
        </w:r>
        <w:r w:rsidRPr="004072B1">
          <w:rPr>
            <w:rFonts w:eastAsia="Batang"/>
            <w:noProof/>
            <w:rPrChange w:id="27397" w:author="Draft version 2" w:date="2020-04-03T01:44:00Z">
              <w:rPr>
                <w:rFonts w:eastAsia="Batang"/>
                <w:noProof/>
              </w:rPr>
            </w:rPrChange>
          </w:rPr>
          <w:t xml:space="preserve">and </w:t>
        </w:r>
        <w:r w:rsidRPr="004072B1">
          <w:rPr>
            <w:rPrChange w:id="27398" w:author="Draft version 2" w:date="2020-04-03T01:44:00Z">
              <w:rPr/>
            </w:rPrChange>
          </w:rPr>
          <w:t xml:space="preserve">radio link failure is not detected in the source PCell, according to </w:t>
        </w:r>
        <w:r w:rsidRPr="004072B1">
          <w:rPr>
            <w:lang w:eastAsia="zh-CN"/>
            <w:rPrChange w:id="27399" w:author="Draft version 2" w:date="2020-04-03T01:44:00Z">
              <w:rPr>
                <w:lang w:eastAsia="zh-CN"/>
              </w:rPr>
            </w:rPrChange>
          </w:rPr>
          <w:t xml:space="preserve">subclause </w:t>
        </w:r>
        <w:r w:rsidRPr="004072B1">
          <w:rPr>
            <w:rPrChange w:id="27400" w:author="Draft version 2" w:date="2020-04-03T01:44:00Z">
              <w:rPr/>
            </w:rPrChange>
          </w:rPr>
          <w:t>5.3.10.3</w:t>
        </w:r>
        <w:r w:rsidRPr="004072B1">
          <w:rPr>
            <w:rFonts w:eastAsia="Batang"/>
            <w:noProof/>
            <w:rPrChange w:id="27401" w:author="Draft version 2" w:date="2020-04-03T01:44:00Z">
              <w:rPr>
                <w:rFonts w:eastAsia="Batang"/>
                <w:noProof/>
              </w:rPr>
            </w:rPrChange>
          </w:rPr>
          <w:t>:</w:t>
        </w:r>
      </w:ins>
    </w:p>
    <w:p w14:paraId="3CF283BD" w14:textId="39B3A39A" w:rsidR="00201BF8" w:rsidRPr="004072B1" w:rsidRDefault="00201BF8" w:rsidP="00201BF8">
      <w:pPr>
        <w:pStyle w:val="B3"/>
        <w:rPr>
          <w:ins w:id="27402" w:author="CR#1478r2" w:date="2020-03-25T00:02:00Z"/>
          <w:lang w:eastAsia="zh-CN"/>
          <w:rPrChange w:id="27403" w:author="Draft version 2" w:date="2020-04-03T01:44:00Z">
            <w:rPr>
              <w:ins w:id="27404" w:author="CR#1478r2" w:date="2020-03-25T00:02:00Z"/>
              <w:lang w:eastAsia="zh-CN"/>
            </w:rPr>
          </w:rPrChange>
        </w:rPr>
      </w:pPr>
      <w:ins w:id="27405" w:author="CR#1478r2" w:date="2020-03-25T00:02:00Z">
        <w:r w:rsidRPr="004072B1">
          <w:rPr>
            <w:lang w:eastAsia="zh-CN"/>
            <w:rPrChange w:id="27406" w:author="Draft version 2" w:date="2020-04-03T01:44:00Z">
              <w:rPr>
                <w:lang w:eastAsia="zh-CN"/>
              </w:rPr>
            </w:rPrChange>
          </w:rPr>
          <w:t>3&gt;</w:t>
        </w:r>
        <w:r w:rsidRPr="004072B1">
          <w:rPr>
            <w:lang w:eastAsia="zh-CN"/>
            <w:rPrChange w:id="27407" w:author="Draft version 2" w:date="2020-04-03T01:44:00Z">
              <w:rPr>
                <w:lang w:eastAsia="zh-CN"/>
              </w:rPr>
            </w:rPrChange>
          </w:rPr>
          <w:tab/>
          <w:t>release target PCell configuration;</w:t>
        </w:r>
      </w:ins>
    </w:p>
    <w:p w14:paraId="3EB4ADB2" w14:textId="74B4B3B7" w:rsidR="00201BF8" w:rsidRPr="004072B1" w:rsidRDefault="00201BF8" w:rsidP="00201BF8">
      <w:pPr>
        <w:pStyle w:val="B3"/>
        <w:rPr>
          <w:ins w:id="27408" w:author="CR#1478r2" w:date="2020-03-25T00:02:00Z"/>
          <w:rPrChange w:id="27409" w:author="Draft version 2" w:date="2020-04-03T01:44:00Z">
            <w:rPr>
              <w:ins w:id="27410" w:author="CR#1478r2" w:date="2020-03-25T00:02:00Z"/>
            </w:rPr>
          </w:rPrChange>
        </w:rPr>
      </w:pPr>
      <w:ins w:id="27411" w:author="CR#1478r2" w:date="2020-03-25T00:02:00Z">
        <w:r w:rsidRPr="004072B1">
          <w:rPr>
            <w:rPrChange w:id="27412" w:author="Draft version 2" w:date="2020-04-03T01:44:00Z">
              <w:rPr/>
            </w:rPrChange>
          </w:rPr>
          <w:t>3&gt;</w:t>
        </w:r>
        <w:r w:rsidRPr="004072B1">
          <w:rPr>
            <w:rPrChange w:id="27413" w:author="Draft version 2" w:date="2020-04-03T01:44:00Z">
              <w:rPr/>
            </w:rPrChange>
          </w:rPr>
          <w:tab/>
          <w:t>reset target MAC and release the target MAC configuration;</w:t>
        </w:r>
      </w:ins>
    </w:p>
    <w:p w14:paraId="34785CCF" w14:textId="77777777" w:rsidR="00201BF8" w:rsidRPr="004072B1" w:rsidRDefault="00201BF8" w:rsidP="00201BF8">
      <w:pPr>
        <w:pStyle w:val="B3"/>
        <w:rPr>
          <w:ins w:id="27414" w:author="CR#1478r2" w:date="2020-03-25T00:02:00Z"/>
          <w:rPrChange w:id="27415" w:author="Draft version 2" w:date="2020-04-03T01:44:00Z">
            <w:rPr>
              <w:ins w:id="27416" w:author="CR#1478r2" w:date="2020-03-25T00:02:00Z"/>
            </w:rPr>
          </w:rPrChange>
        </w:rPr>
      </w:pPr>
      <w:ins w:id="27417" w:author="CR#1478r2" w:date="2020-03-25T00:02:00Z">
        <w:r w:rsidRPr="004072B1">
          <w:rPr>
            <w:rPrChange w:id="27418" w:author="Draft version 2" w:date="2020-04-03T01:44:00Z">
              <w:rPr/>
            </w:rPrChange>
          </w:rPr>
          <w:t>3&gt;</w:t>
        </w:r>
        <w:r w:rsidRPr="004072B1">
          <w:rPr>
            <w:rPrChange w:id="27419" w:author="Draft version 2" w:date="2020-04-03T01:44:00Z">
              <w:rPr/>
            </w:rPrChange>
          </w:rPr>
          <w:tab/>
          <w:t>for each DRB with a DAPS PDCP entity:</w:t>
        </w:r>
      </w:ins>
    </w:p>
    <w:p w14:paraId="088D2E32" w14:textId="48AC5F13" w:rsidR="00201BF8" w:rsidRPr="004072B1" w:rsidRDefault="00201BF8" w:rsidP="00201BF8">
      <w:pPr>
        <w:pStyle w:val="B4"/>
        <w:rPr>
          <w:ins w:id="27420" w:author="CR#1478r2" w:date="2020-03-25T00:02:00Z"/>
          <w:rPrChange w:id="27421" w:author="Draft version 2" w:date="2020-04-03T01:44:00Z">
            <w:rPr>
              <w:ins w:id="27422" w:author="CR#1478r2" w:date="2020-03-25T00:02:00Z"/>
            </w:rPr>
          </w:rPrChange>
        </w:rPr>
      </w:pPr>
      <w:ins w:id="27423" w:author="CR#1478r2" w:date="2020-03-25T00:02:00Z">
        <w:r w:rsidRPr="004072B1">
          <w:rPr>
            <w:rPrChange w:id="27424" w:author="Draft version 2" w:date="2020-04-03T01:44:00Z">
              <w:rPr/>
            </w:rPrChange>
          </w:rPr>
          <w:t>4&gt;</w:t>
        </w:r>
        <w:r w:rsidRPr="004072B1">
          <w:rPr>
            <w:rPrChange w:id="27425" w:author="Draft version 2" w:date="2020-04-03T01:44:00Z">
              <w:rPr/>
            </w:rPrChange>
          </w:rPr>
          <w:tab/>
          <w:t>release the RLC entity and the associated logical channel for the target;</w:t>
        </w:r>
      </w:ins>
    </w:p>
    <w:p w14:paraId="2B31E219" w14:textId="7AFEE3BD" w:rsidR="00201BF8" w:rsidRPr="004072B1" w:rsidRDefault="00201BF8" w:rsidP="00201BF8">
      <w:pPr>
        <w:pStyle w:val="B4"/>
        <w:rPr>
          <w:ins w:id="27426" w:author="CR#1478r2" w:date="2020-03-25T00:02:00Z"/>
          <w:rPrChange w:id="27427" w:author="Draft version 2" w:date="2020-04-03T01:44:00Z">
            <w:rPr>
              <w:ins w:id="27428" w:author="CR#1478r2" w:date="2020-03-25T00:02:00Z"/>
            </w:rPr>
          </w:rPrChange>
        </w:rPr>
      </w:pPr>
      <w:ins w:id="27429" w:author="CR#1478r2" w:date="2020-03-25T00:02:00Z">
        <w:r w:rsidRPr="004072B1">
          <w:rPr>
            <w:rPrChange w:id="27430" w:author="Draft version 2" w:date="2020-04-03T01:44:00Z">
              <w:rPr/>
            </w:rPrChange>
          </w:rPr>
          <w:t>4&gt;</w:t>
        </w:r>
        <w:r w:rsidRPr="004072B1">
          <w:rPr>
            <w:rPrChange w:id="27431" w:author="Draft version 2" w:date="2020-04-03T01:44:00Z">
              <w:rPr/>
            </w:rPrChange>
          </w:rPr>
          <w:tab/>
          <w:t>reconfigure the PDCP entity to normal PDCP as specified in TS 38.323 [5];</w:t>
        </w:r>
      </w:ins>
    </w:p>
    <w:p w14:paraId="33BB99D2" w14:textId="4C64265D" w:rsidR="00201BF8" w:rsidRPr="004072B1" w:rsidRDefault="00201BF8" w:rsidP="00201BF8">
      <w:pPr>
        <w:pStyle w:val="B3"/>
        <w:rPr>
          <w:ins w:id="27432" w:author="CR#1478r2" w:date="2020-03-25T00:02:00Z"/>
          <w:rPrChange w:id="27433" w:author="Draft version 2" w:date="2020-04-03T01:44:00Z">
            <w:rPr>
              <w:ins w:id="27434" w:author="CR#1478r2" w:date="2020-03-25T00:02:00Z"/>
            </w:rPr>
          </w:rPrChange>
        </w:rPr>
      </w:pPr>
      <w:ins w:id="27435" w:author="CR#1478r2" w:date="2020-03-25T00:02:00Z">
        <w:r w:rsidRPr="004072B1">
          <w:rPr>
            <w:rPrChange w:id="27436" w:author="Draft version 2" w:date="2020-04-03T01:44:00Z">
              <w:rPr/>
            </w:rPrChange>
          </w:rPr>
          <w:t>3&gt;</w:t>
        </w:r>
        <w:r w:rsidRPr="004072B1">
          <w:rPr>
            <w:rPrChange w:id="27437" w:author="Draft version 2" w:date="2020-04-03T01:44:00Z">
              <w:rPr/>
            </w:rPrChange>
          </w:rPr>
          <w:tab/>
          <w:t>for each SRB:</w:t>
        </w:r>
      </w:ins>
    </w:p>
    <w:p w14:paraId="3F08E4BB" w14:textId="0497FF2C" w:rsidR="00201BF8" w:rsidRPr="004072B1" w:rsidRDefault="00201BF8" w:rsidP="00201BF8">
      <w:pPr>
        <w:pStyle w:val="B4"/>
        <w:rPr>
          <w:ins w:id="27438" w:author="CR#1478r2" w:date="2020-03-25T00:02:00Z"/>
          <w:lang w:val="en-US"/>
          <w:rPrChange w:id="27439" w:author="Draft version 2" w:date="2020-04-03T01:44:00Z">
            <w:rPr>
              <w:ins w:id="27440" w:author="CR#1478r2" w:date="2020-03-25T00:02:00Z"/>
              <w:lang w:val="en-US"/>
            </w:rPr>
          </w:rPrChange>
        </w:rPr>
      </w:pPr>
      <w:ins w:id="27441" w:author="CR#1478r2" w:date="2020-03-25T00:02:00Z">
        <w:r w:rsidRPr="004072B1">
          <w:rPr>
            <w:lang w:val="en-US"/>
            <w:rPrChange w:id="27442" w:author="Draft version 2" w:date="2020-04-03T01:44:00Z">
              <w:rPr>
                <w:lang w:val="en-US"/>
              </w:rPr>
            </w:rPrChange>
          </w:rPr>
          <w:t>4&gt;</w:t>
        </w:r>
        <w:r w:rsidRPr="004072B1">
          <w:rPr>
            <w:lang w:val="en-US"/>
            <w:rPrChange w:id="27443" w:author="Draft version 2" w:date="2020-04-03T01:44:00Z">
              <w:rPr>
                <w:lang w:val="en-US"/>
              </w:rPr>
            </w:rPrChange>
          </w:rPr>
          <w:tab/>
          <w:t xml:space="preserve">if the </w:t>
        </w:r>
        <w:r w:rsidRPr="004072B1">
          <w:rPr>
            <w:i/>
            <w:iCs/>
            <w:lang w:val="en-US"/>
            <w:rPrChange w:id="27444" w:author="Draft version 2" w:date="2020-04-03T01:44:00Z">
              <w:rPr>
                <w:i/>
                <w:iCs/>
                <w:lang w:val="en-US"/>
              </w:rPr>
            </w:rPrChange>
          </w:rPr>
          <w:t>masterKeyUpdate</w:t>
        </w:r>
        <w:r w:rsidRPr="004072B1">
          <w:rPr>
            <w:lang w:val="en-US"/>
            <w:rPrChange w:id="27445" w:author="Draft version 2" w:date="2020-04-03T01:44:00Z">
              <w:rPr>
                <w:lang w:val="en-US"/>
              </w:rPr>
            </w:rPrChange>
          </w:rPr>
          <w:t xml:space="preserve"> was not received:</w:t>
        </w:r>
      </w:ins>
    </w:p>
    <w:p w14:paraId="533BB2CC" w14:textId="77777777" w:rsidR="00201BF8" w:rsidRPr="004072B1" w:rsidRDefault="00201BF8" w:rsidP="00201BF8">
      <w:pPr>
        <w:pStyle w:val="B5"/>
        <w:rPr>
          <w:ins w:id="27446" w:author="CR#1478r2" w:date="2020-03-25T00:02:00Z"/>
          <w:rPrChange w:id="27447" w:author="Draft version 2" w:date="2020-04-03T01:44:00Z">
            <w:rPr>
              <w:ins w:id="27448" w:author="CR#1478r2" w:date="2020-03-25T00:02:00Z"/>
            </w:rPr>
          </w:rPrChange>
        </w:rPr>
      </w:pPr>
      <w:ins w:id="27449" w:author="CR#1478r2" w:date="2020-03-25T00:02:00Z">
        <w:r w:rsidRPr="004072B1">
          <w:rPr>
            <w:lang w:val="en-US"/>
            <w:rPrChange w:id="27450" w:author="Draft version 2" w:date="2020-04-03T01:44:00Z">
              <w:rPr>
                <w:lang w:val="en-US"/>
              </w:rPr>
            </w:rPrChange>
          </w:rPr>
          <w:t>5</w:t>
        </w:r>
        <w:r w:rsidRPr="004072B1">
          <w:rPr>
            <w:rPrChange w:id="27451" w:author="Draft version 2" w:date="2020-04-03T01:44:00Z">
              <w:rPr/>
            </w:rPrChange>
          </w:rPr>
          <w:t>&gt;</w:t>
        </w:r>
        <w:r w:rsidRPr="004072B1">
          <w:rPr>
            <w:rPrChange w:id="27452" w:author="Draft version 2" w:date="2020-04-03T01:44:00Z">
              <w:rPr/>
            </w:rPrChange>
          </w:rPr>
          <w:tab/>
        </w:r>
        <w:r w:rsidRPr="004072B1">
          <w:rPr>
            <w:lang w:val="en-US"/>
            <w:rPrChange w:id="27453" w:author="Draft version 2" w:date="2020-04-03T01:44:00Z">
              <w:rPr>
                <w:lang w:val="en-US"/>
              </w:rPr>
            </w:rPrChange>
          </w:rPr>
          <w:t>configure</w:t>
        </w:r>
        <w:r w:rsidRPr="004072B1">
          <w:rPr>
            <w:rPrChange w:id="27454" w:author="Draft version 2" w:date="2020-04-03T01:44:00Z">
              <w:rPr/>
            </w:rPrChange>
          </w:rPr>
          <w:t xml:space="preserve"> </w:t>
        </w:r>
        <w:r w:rsidRPr="004072B1">
          <w:rPr>
            <w:lang w:val="en-US"/>
            <w:rPrChange w:id="27455" w:author="Draft version 2" w:date="2020-04-03T01:44:00Z">
              <w:rPr>
                <w:lang w:val="en-US"/>
              </w:rPr>
            </w:rPrChange>
          </w:rPr>
          <w:t>the</w:t>
        </w:r>
        <w:r w:rsidRPr="004072B1">
          <w:rPr>
            <w:rPrChange w:id="27456" w:author="Draft version 2" w:date="2020-04-03T01:44:00Z">
              <w:rPr/>
            </w:rPrChange>
          </w:rPr>
          <w:t xml:space="preserve"> PDCP entity for the </w:t>
        </w:r>
        <w:r w:rsidRPr="004072B1">
          <w:rPr>
            <w:lang w:val="en-US"/>
            <w:rPrChange w:id="27457" w:author="Draft version 2" w:date="2020-04-03T01:44:00Z">
              <w:rPr>
                <w:lang w:val="en-US"/>
              </w:rPr>
            </w:rPrChange>
          </w:rPr>
          <w:t>source</w:t>
        </w:r>
        <w:r w:rsidRPr="004072B1">
          <w:rPr>
            <w:rPrChange w:id="27458" w:author="Draft version 2" w:date="2020-04-03T01:44:00Z">
              <w:rPr/>
            </w:rPrChange>
          </w:rPr>
          <w:t xml:space="preserve"> with the same state variables as the PDCP entity for the </w:t>
        </w:r>
        <w:r w:rsidRPr="004072B1">
          <w:rPr>
            <w:lang w:val="en-US"/>
            <w:rPrChange w:id="27459" w:author="Draft version 2" w:date="2020-04-03T01:44:00Z">
              <w:rPr>
                <w:lang w:val="en-US"/>
              </w:rPr>
            </w:rPrChange>
          </w:rPr>
          <w:t>target</w:t>
        </w:r>
        <w:r w:rsidRPr="004072B1">
          <w:rPr>
            <w:rPrChange w:id="27460" w:author="Draft version 2" w:date="2020-04-03T01:44:00Z">
              <w:rPr/>
            </w:rPrChange>
          </w:rPr>
          <w:t>;</w:t>
        </w:r>
      </w:ins>
    </w:p>
    <w:p w14:paraId="34472649" w14:textId="10F9E580" w:rsidR="00201BF8" w:rsidRPr="004072B1" w:rsidRDefault="00201BF8" w:rsidP="00201BF8">
      <w:pPr>
        <w:pStyle w:val="B4"/>
        <w:rPr>
          <w:ins w:id="27461" w:author="CR#1478r2" w:date="2020-03-25T00:02:00Z"/>
          <w:rPrChange w:id="27462" w:author="Draft version 2" w:date="2020-04-03T01:44:00Z">
            <w:rPr>
              <w:ins w:id="27463" w:author="CR#1478r2" w:date="2020-03-25T00:02:00Z"/>
            </w:rPr>
          </w:rPrChange>
        </w:rPr>
      </w:pPr>
      <w:ins w:id="27464" w:author="CR#1478r2" w:date="2020-03-25T00:02:00Z">
        <w:r w:rsidRPr="004072B1">
          <w:rPr>
            <w:rPrChange w:id="27465" w:author="Draft version 2" w:date="2020-04-03T01:44:00Z">
              <w:rPr/>
            </w:rPrChange>
          </w:rPr>
          <w:t>4&gt;</w:t>
        </w:r>
        <w:r w:rsidRPr="004072B1">
          <w:rPr>
            <w:rPrChange w:id="27466" w:author="Draft version 2" w:date="2020-04-03T01:44:00Z">
              <w:rPr/>
            </w:rPrChange>
          </w:rPr>
          <w:tab/>
          <w:t>release the PDCP entity for the target;</w:t>
        </w:r>
      </w:ins>
    </w:p>
    <w:p w14:paraId="289480C2" w14:textId="39202C9D" w:rsidR="00201BF8" w:rsidRPr="004072B1" w:rsidRDefault="00201BF8" w:rsidP="00201BF8">
      <w:pPr>
        <w:pStyle w:val="B4"/>
        <w:rPr>
          <w:ins w:id="27467" w:author="CR#1478r2" w:date="2020-03-25T00:02:00Z"/>
          <w:rPrChange w:id="27468" w:author="Draft version 2" w:date="2020-04-03T01:44:00Z">
            <w:rPr>
              <w:ins w:id="27469" w:author="CR#1478r2" w:date="2020-03-25T00:02:00Z"/>
            </w:rPr>
          </w:rPrChange>
        </w:rPr>
      </w:pPr>
      <w:ins w:id="27470" w:author="CR#1478r2" w:date="2020-03-25T00:02:00Z">
        <w:r w:rsidRPr="004072B1">
          <w:rPr>
            <w:rPrChange w:id="27471" w:author="Draft version 2" w:date="2020-04-03T01:44:00Z">
              <w:rPr/>
            </w:rPrChange>
          </w:rPr>
          <w:t>4&gt;</w:t>
        </w:r>
        <w:r w:rsidRPr="004072B1">
          <w:rPr>
            <w:rPrChange w:id="27472" w:author="Draft version 2" w:date="2020-04-03T01:44:00Z">
              <w:rPr/>
            </w:rPrChange>
          </w:rPr>
          <w:tab/>
          <w:t>release the RLC entity and the associated logical channel for the target;</w:t>
        </w:r>
      </w:ins>
    </w:p>
    <w:p w14:paraId="641C5BD4" w14:textId="6015E0FC" w:rsidR="00201BF8" w:rsidRPr="004072B1" w:rsidRDefault="00201BF8" w:rsidP="00201BF8">
      <w:pPr>
        <w:pStyle w:val="B3"/>
        <w:rPr>
          <w:ins w:id="27473" w:author="CR#1478r2" w:date="2020-03-25T00:02:00Z"/>
          <w:rPrChange w:id="27474" w:author="Draft version 2" w:date="2020-04-03T01:44:00Z">
            <w:rPr>
              <w:ins w:id="27475" w:author="CR#1478r2" w:date="2020-03-25T00:02:00Z"/>
            </w:rPr>
          </w:rPrChange>
        </w:rPr>
      </w:pPr>
      <w:ins w:id="27476" w:author="CR#1478r2" w:date="2020-03-25T00:02:00Z">
        <w:r w:rsidRPr="004072B1">
          <w:rPr>
            <w:rPrChange w:id="27477" w:author="Draft version 2" w:date="2020-04-03T01:44:00Z">
              <w:rPr/>
            </w:rPrChange>
          </w:rPr>
          <w:t>3&gt;</w:t>
        </w:r>
        <w:r w:rsidRPr="004072B1">
          <w:rPr>
            <w:rPrChange w:id="27478" w:author="Draft version 2" w:date="2020-04-03T01:44:00Z">
              <w:rPr/>
            </w:rPrChange>
          </w:rPr>
          <w:tab/>
          <w:t>release the physical channel configuration for the target;</w:t>
        </w:r>
      </w:ins>
    </w:p>
    <w:p w14:paraId="2EFBCD8D" w14:textId="79C2894F" w:rsidR="00201BF8" w:rsidRPr="004072B1" w:rsidRDefault="00201BF8" w:rsidP="00201BF8">
      <w:pPr>
        <w:pStyle w:val="B3"/>
        <w:rPr>
          <w:ins w:id="27479" w:author="CR#1478r2" w:date="2020-03-25T00:02:00Z"/>
          <w:rPrChange w:id="27480" w:author="Draft version 2" w:date="2020-04-03T01:44:00Z">
            <w:rPr>
              <w:ins w:id="27481" w:author="CR#1478r2" w:date="2020-03-25T00:02:00Z"/>
            </w:rPr>
          </w:rPrChange>
        </w:rPr>
      </w:pPr>
      <w:bookmarkStart w:id="27482" w:name="_Hlk34244100"/>
      <w:ins w:id="27483" w:author="CR#1478r2" w:date="2020-03-25T00:02:00Z">
        <w:r w:rsidRPr="004072B1">
          <w:rPr>
            <w:rPrChange w:id="27484" w:author="Draft version 2" w:date="2020-04-03T01:44:00Z">
              <w:rPr/>
            </w:rPrChange>
          </w:rPr>
          <w:t>3&gt;</w:t>
        </w:r>
        <w:r w:rsidRPr="004072B1">
          <w:rPr>
            <w:rPrChange w:id="27485" w:author="Draft version 2" w:date="2020-04-03T01:44:00Z">
              <w:rPr/>
            </w:rPrChange>
          </w:rPr>
          <w:tab/>
        </w:r>
        <w:r w:rsidRPr="004072B1">
          <w:rPr>
            <w:lang w:val="en-US"/>
            <w:rPrChange w:id="27486" w:author="Draft version 2" w:date="2020-04-03T01:44:00Z">
              <w:rPr>
                <w:lang w:val="en-US"/>
              </w:rPr>
            </w:rPrChange>
          </w:rPr>
          <w:t>revert back to</w:t>
        </w:r>
        <w:r w:rsidRPr="004072B1">
          <w:rPr>
            <w:rPrChange w:id="27487" w:author="Draft version 2" w:date="2020-04-03T01:44:00Z">
              <w:rPr/>
            </w:rPrChange>
          </w:rPr>
          <w:t xml:space="preserve"> the </w:t>
        </w:r>
        <w:r w:rsidRPr="004072B1">
          <w:rPr>
            <w:lang w:val="en-US"/>
            <w:rPrChange w:id="27488" w:author="Draft version 2" w:date="2020-04-03T01:44:00Z">
              <w:rPr>
                <w:lang w:val="en-US"/>
              </w:rPr>
            </w:rPrChange>
          </w:rPr>
          <w:t>SDAP configuration</w:t>
        </w:r>
        <w:r w:rsidRPr="004072B1">
          <w:rPr>
            <w:rPrChange w:id="27489" w:author="Draft version 2" w:date="2020-04-03T01:44:00Z">
              <w:rPr/>
            </w:rPrChange>
          </w:rPr>
          <w:t xml:space="preserve"> </w:t>
        </w:r>
        <w:r w:rsidRPr="004072B1">
          <w:rPr>
            <w:lang w:val="en-US"/>
            <w:rPrChange w:id="27490" w:author="Draft version 2" w:date="2020-04-03T01:44:00Z">
              <w:rPr>
                <w:lang w:val="en-US"/>
              </w:rPr>
            </w:rPrChange>
          </w:rPr>
          <w:t>used in the source</w:t>
        </w:r>
        <w:r w:rsidRPr="004072B1">
          <w:rPr>
            <w:rPrChange w:id="27491" w:author="Draft version 2" w:date="2020-04-03T01:44:00Z">
              <w:rPr/>
            </w:rPrChange>
          </w:rPr>
          <w:t>;</w:t>
        </w:r>
      </w:ins>
    </w:p>
    <w:bookmarkEnd w:id="27482"/>
    <w:p w14:paraId="0D096587" w14:textId="77777777" w:rsidR="00201BF8" w:rsidRPr="004072B1" w:rsidRDefault="00201BF8" w:rsidP="00201BF8">
      <w:pPr>
        <w:pStyle w:val="B3"/>
        <w:rPr>
          <w:ins w:id="27492" w:author="CR#1478r2" w:date="2020-03-25T00:02:00Z"/>
          <w:lang w:eastAsia="zh-CN"/>
          <w:rPrChange w:id="27493" w:author="Draft version 2" w:date="2020-04-03T01:44:00Z">
            <w:rPr>
              <w:ins w:id="27494" w:author="CR#1478r2" w:date="2020-03-25T00:02:00Z"/>
              <w:lang w:eastAsia="zh-CN"/>
            </w:rPr>
          </w:rPrChange>
        </w:rPr>
      </w:pPr>
      <w:ins w:id="27495" w:author="CR#1478r2" w:date="2020-03-25T00:02:00Z">
        <w:r w:rsidRPr="004072B1">
          <w:rPr>
            <w:rPrChange w:id="27496" w:author="Draft version 2" w:date="2020-04-03T01:44:00Z">
              <w:rPr/>
            </w:rPrChange>
          </w:rPr>
          <w:t>3&gt;</w:t>
        </w:r>
        <w:r w:rsidRPr="004072B1">
          <w:rPr>
            <w:rPrChange w:id="27497" w:author="Draft version 2" w:date="2020-04-03T01:44:00Z">
              <w:rPr/>
            </w:rPrChange>
          </w:rPr>
          <w:tab/>
          <w:t>discard the keys used in target (the K</w:t>
        </w:r>
        <w:r w:rsidRPr="004072B1">
          <w:rPr>
            <w:vertAlign w:val="subscript"/>
            <w:rPrChange w:id="27498" w:author="Draft version 2" w:date="2020-04-03T01:44:00Z">
              <w:rPr>
                <w:vertAlign w:val="subscript"/>
              </w:rPr>
            </w:rPrChange>
          </w:rPr>
          <w:t>gNB</w:t>
        </w:r>
        <w:r w:rsidRPr="004072B1">
          <w:rPr>
            <w:rPrChange w:id="27499" w:author="Draft version 2" w:date="2020-04-03T01:44:00Z">
              <w:rPr/>
            </w:rPrChange>
          </w:rPr>
          <w:t xml:space="preserve"> key, the S-K</w:t>
        </w:r>
        <w:r w:rsidRPr="004072B1">
          <w:rPr>
            <w:vertAlign w:val="subscript"/>
            <w:rPrChange w:id="27500" w:author="Draft version 2" w:date="2020-04-03T01:44:00Z">
              <w:rPr>
                <w:vertAlign w:val="subscript"/>
              </w:rPr>
            </w:rPrChange>
          </w:rPr>
          <w:t>gNB</w:t>
        </w:r>
        <w:r w:rsidRPr="004072B1">
          <w:rPr>
            <w:rPrChange w:id="27501" w:author="Draft version 2" w:date="2020-04-03T01:44:00Z">
              <w:rPr/>
            </w:rPrChange>
          </w:rPr>
          <w:t xml:space="preserve"> key, the S-K</w:t>
        </w:r>
        <w:r w:rsidRPr="004072B1">
          <w:rPr>
            <w:vertAlign w:val="subscript"/>
            <w:rPrChange w:id="27502" w:author="Draft version 2" w:date="2020-04-03T01:44:00Z">
              <w:rPr>
                <w:vertAlign w:val="subscript"/>
              </w:rPr>
            </w:rPrChange>
          </w:rPr>
          <w:t>eNB</w:t>
        </w:r>
        <w:r w:rsidRPr="004072B1">
          <w:rPr>
            <w:rPrChange w:id="27503" w:author="Draft version 2" w:date="2020-04-03T01:44:00Z">
              <w:rPr/>
            </w:rPrChange>
          </w:rPr>
          <w:t xml:space="preserve"> key, the K</w:t>
        </w:r>
        <w:r w:rsidRPr="004072B1">
          <w:rPr>
            <w:vertAlign w:val="subscript"/>
            <w:rPrChange w:id="27504" w:author="Draft version 2" w:date="2020-04-03T01:44:00Z">
              <w:rPr>
                <w:vertAlign w:val="subscript"/>
              </w:rPr>
            </w:rPrChange>
          </w:rPr>
          <w:t>RRCenc</w:t>
        </w:r>
        <w:r w:rsidRPr="004072B1">
          <w:rPr>
            <w:rPrChange w:id="27505" w:author="Draft version 2" w:date="2020-04-03T01:44:00Z">
              <w:rPr/>
            </w:rPrChange>
          </w:rPr>
          <w:t xml:space="preserve"> key, the K</w:t>
        </w:r>
        <w:r w:rsidRPr="004072B1">
          <w:rPr>
            <w:vertAlign w:val="subscript"/>
            <w:rPrChange w:id="27506" w:author="Draft version 2" w:date="2020-04-03T01:44:00Z">
              <w:rPr>
                <w:vertAlign w:val="subscript"/>
              </w:rPr>
            </w:rPrChange>
          </w:rPr>
          <w:t>RRCint</w:t>
        </w:r>
        <w:r w:rsidRPr="004072B1">
          <w:rPr>
            <w:rPrChange w:id="27507" w:author="Draft version 2" w:date="2020-04-03T01:44:00Z">
              <w:rPr/>
            </w:rPrChange>
          </w:rPr>
          <w:t xml:space="preserve"> key, the K</w:t>
        </w:r>
        <w:r w:rsidRPr="004072B1">
          <w:rPr>
            <w:vertAlign w:val="subscript"/>
            <w:rPrChange w:id="27508" w:author="Draft version 2" w:date="2020-04-03T01:44:00Z">
              <w:rPr>
                <w:vertAlign w:val="subscript"/>
              </w:rPr>
            </w:rPrChange>
          </w:rPr>
          <w:t>UPint</w:t>
        </w:r>
        <w:r w:rsidRPr="004072B1">
          <w:rPr>
            <w:rPrChange w:id="27509" w:author="Draft version 2" w:date="2020-04-03T01:44:00Z">
              <w:rPr/>
            </w:rPrChange>
          </w:rPr>
          <w:t xml:space="preserve"> key </w:t>
        </w:r>
        <w:r w:rsidRPr="004072B1">
          <w:rPr>
            <w:lang w:eastAsia="zh-CN"/>
            <w:rPrChange w:id="27510" w:author="Draft version 2" w:date="2020-04-03T01:44:00Z">
              <w:rPr>
                <w:lang w:eastAsia="zh-CN"/>
              </w:rPr>
            </w:rPrChange>
          </w:rPr>
          <w:t xml:space="preserve">and the </w:t>
        </w:r>
        <w:r w:rsidRPr="004072B1">
          <w:rPr>
            <w:rPrChange w:id="27511" w:author="Draft version 2" w:date="2020-04-03T01:44:00Z">
              <w:rPr/>
            </w:rPrChange>
          </w:rPr>
          <w:t>K</w:t>
        </w:r>
        <w:r w:rsidRPr="004072B1">
          <w:rPr>
            <w:vertAlign w:val="subscript"/>
            <w:rPrChange w:id="27512" w:author="Draft version 2" w:date="2020-04-03T01:44:00Z">
              <w:rPr>
                <w:vertAlign w:val="subscript"/>
              </w:rPr>
            </w:rPrChange>
          </w:rPr>
          <w:t>UPenc</w:t>
        </w:r>
        <w:r w:rsidRPr="004072B1">
          <w:rPr>
            <w:lang w:eastAsia="zh-CN"/>
            <w:rPrChange w:id="27513" w:author="Draft version 2" w:date="2020-04-03T01:44:00Z">
              <w:rPr>
                <w:lang w:eastAsia="zh-CN"/>
              </w:rPr>
            </w:rPrChange>
          </w:rPr>
          <w:t xml:space="preserve"> key), if any</w:t>
        </w:r>
        <w:r w:rsidRPr="004072B1">
          <w:rPr>
            <w:rPrChange w:id="27514" w:author="Draft version 2" w:date="2020-04-03T01:44:00Z">
              <w:rPr/>
            </w:rPrChange>
          </w:rPr>
          <w:t>;</w:t>
        </w:r>
      </w:ins>
    </w:p>
    <w:p w14:paraId="3C88B493" w14:textId="77777777" w:rsidR="00201BF8" w:rsidRPr="004072B1" w:rsidRDefault="00201BF8" w:rsidP="00201BF8">
      <w:pPr>
        <w:pStyle w:val="B3"/>
        <w:rPr>
          <w:ins w:id="27515" w:author="CR#1478r2" w:date="2020-03-25T00:02:00Z"/>
          <w:rPrChange w:id="27516" w:author="Draft version 2" w:date="2020-04-03T01:44:00Z">
            <w:rPr>
              <w:ins w:id="27517" w:author="CR#1478r2" w:date="2020-03-25T00:02:00Z"/>
            </w:rPr>
          </w:rPrChange>
        </w:rPr>
      </w:pPr>
      <w:ins w:id="27518" w:author="CR#1478r2" w:date="2020-03-25T00:02:00Z">
        <w:r w:rsidRPr="004072B1">
          <w:rPr>
            <w:lang w:eastAsia="zh-CN"/>
            <w:rPrChange w:id="27519" w:author="Draft version 2" w:date="2020-04-03T01:44:00Z">
              <w:rPr>
                <w:lang w:eastAsia="zh-CN"/>
              </w:rPr>
            </w:rPrChange>
          </w:rPr>
          <w:t>3&gt;</w:t>
        </w:r>
        <w:r w:rsidRPr="004072B1">
          <w:rPr>
            <w:lang w:eastAsia="zh-CN"/>
            <w:rPrChange w:id="27520" w:author="Draft version 2" w:date="2020-04-03T01:44:00Z">
              <w:rPr>
                <w:lang w:eastAsia="zh-CN"/>
              </w:rPr>
            </w:rPrChange>
          </w:rPr>
          <w:tab/>
        </w:r>
        <w:r w:rsidRPr="004072B1">
          <w:rPr>
            <w:rPrChange w:id="27521" w:author="Draft version 2" w:date="2020-04-03T01:44:00Z">
              <w:rPr/>
            </w:rPrChange>
          </w:rPr>
          <w:t>resume suspended SRBs in the source;</w:t>
        </w:r>
      </w:ins>
    </w:p>
    <w:p w14:paraId="63843EA5" w14:textId="77777777" w:rsidR="00201BF8" w:rsidRPr="004072B1" w:rsidRDefault="00201BF8" w:rsidP="00201BF8">
      <w:pPr>
        <w:pStyle w:val="B3"/>
        <w:rPr>
          <w:ins w:id="27522" w:author="CR#1478r2" w:date="2020-03-25T00:02:00Z"/>
          <w:rPrChange w:id="27523" w:author="Draft version 2" w:date="2020-04-03T01:44:00Z">
            <w:rPr>
              <w:ins w:id="27524" w:author="CR#1478r2" w:date="2020-03-25T00:02:00Z"/>
            </w:rPr>
          </w:rPrChange>
        </w:rPr>
      </w:pPr>
      <w:ins w:id="27525" w:author="CR#1478r2" w:date="2020-03-25T00:02:00Z">
        <w:r w:rsidRPr="004072B1">
          <w:rPr>
            <w:rPrChange w:id="27526" w:author="Draft version 2" w:date="2020-04-03T01:44:00Z">
              <w:rPr/>
            </w:rPrChange>
          </w:rPr>
          <w:t>3&gt;</w:t>
        </w:r>
        <w:r w:rsidRPr="004072B1">
          <w:rPr>
            <w:rPrChange w:id="27527" w:author="Draft version 2" w:date="2020-04-03T01:44:00Z">
              <w:rPr/>
            </w:rPrChange>
          </w:rPr>
          <w:tab/>
          <w:t>for each DRB with</w:t>
        </w:r>
        <w:r w:rsidRPr="004072B1">
          <w:rPr>
            <w:lang w:val="en-US"/>
            <w:rPrChange w:id="27528" w:author="Draft version 2" w:date="2020-04-03T01:44:00Z">
              <w:rPr>
                <w:lang w:val="en-US"/>
              </w:rPr>
            </w:rPrChange>
          </w:rPr>
          <w:t>out</w:t>
        </w:r>
        <w:r w:rsidRPr="004072B1">
          <w:rPr>
            <w:rPrChange w:id="27529" w:author="Draft version 2" w:date="2020-04-03T01:44:00Z">
              <w:rPr/>
            </w:rPrChange>
          </w:rPr>
          <w:t xml:space="preserve"> a DAPS PDCP entity:</w:t>
        </w:r>
      </w:ins>
    </w:p>
    <w:p w14:paraId="63643893" w14:textId="26158FFA" w:rsidR="00201BF8" w:rsidRPr="004072B1" w:rsidRDefault="00201BF8" w:rsidP="00201BF8">
      <w:pPr>
        <w:pStyle w:val="B4"/>
        <w:rPr>
          <w:ins w:id="27530" w:author="CR#1478r2" w:date="2020-03-25T00:02:00Z"/>
          <w:lang w:val="en-US"/>
          <w:rPrChange w:id="27531" w:author="Draft version 2" w:date="2020-04-03T01:44:00Z">
            <w:rPr>
              <w:ins w:id="27532" w:author="CR#1478r2" w:date="2020-03-25T00:02:00Z"/>
              <w:lang w:val="en-US"/>
            </w:rPr>
          </w:rPrChange>
        </w:rPr>
      </w:pPr>
      <w:ins w:id="27533" w:author="CR#1478r2" w:date="2020-03-25T00:02:00Z">
        <w:r w:rsidRPr="004072B1">
          <w:rPr>
            <w:rPrChange w:id="27534" w:author="Draft version 2" w:date="2020-04-03T01:44:00Z">
              <w:rPr/>
            </w:rPrChange>
          </w:rPr>
          <w:t>4&gt;</w:t>
        </w:r>
        <w:r w:rsidRPr="004072B1">
          <w:rPr>
            <w:rPrChange w:id="27535" w:author="Draft version 2" w:date="2020-04-03T01:44:00Z">
              <w:rPr/>
            </w:rPrChange>
          </w:rPr>
          <w:tab/>
        </w:r>
        <w:r w:rsidRPr="004072B1">
          <w:rPr>
            <w:lang w:val="en-US"/>
            <w:rPrChange w:id="27536" w:author="Draft version 2" w:date="2020-04-03T01:44:00Z">
              <w:rPr>
                <w:lang w:val="en-US"/>
              </w:rPr>
            </w:rPrChange>
          </w:rPr>
          <w:t>revert back to the UE configuration used for the DRB in the source, includes PDCP, RLC states variables, the security configuration</w:t>
        </w:r>
        <w:r w:rsidRPr="004072B1">
          <w:rPr>
            <w:rPrChange w:id="27537" w:author="Draft version 2" w:date="2020-04-03T01:44:00Z">
              <w:rPr/>
            </w:rPrChange>
          </w:rPr>
          <w:t xml:space="preserve"> </w:t>
        </w:r>
        <w:r w:rsidRPr="004072B1">
          <w:rPr>
            <w:lang w:val="en-US"/>
            <w:rPrChange w:id="27538" w:author="Draft version 2" w:date="2020-04-03T01:44:00Z">
              <w:rPr>
                <w:lang w:val="en-US"/>
              </w:rPr>
            </w:rPrChange>
          </w:rPr>
          <w:t>and the data stored in transmission and reception buffers in PDCP and RLC entities ;</w:t>
        </w:r>
      </w:ins>
    </w:p>
    <w:p w14:paraId="16DB4A2E" w14:textId="77777777" w:rsidR="00201BF8" w:rsidRPr="004072B1" w:rsidRDefault="00201BF8" w:rsidP="00201BF8">
      <w:pPr>
        <w:pStyle w:val="B3"/>
        <w:rPr>
          <w:ins w:id="27539" w:author="CR#1478r2" w:date="2020-03-25T00:02:00Z"/>
          <w:lang w:val="en-US" w:eastAsia="zh-CN"/>
          <w:rPrChange w:id="27540" w:author="Draft version 2" w:date="2020-04-03T01:44:00Z">
            <w:rPr>
              <w:ins w:id="27541" w:author="CR#1478r2" w:date="2020-03-25T00:02:00Z"/>
              <w:lang w:val="en-US" w:eastAsia="zh-CN"/>
            </w:rPr>
          </w:rPrChange>
        </w:rPr>
      </w:pPr>
      <w:ins w:id="27542" w:author="CR#1478r2" w:date="2020-03-25T00:02:00Z">
        <w:r w:rsidRPr="004072B1">
          <w:rPr>
            <w:rPrChange w:id="27543" w:author="Draft version 2" w:date="2020-04-03T01:44:00Z">
              <w:rPr/>
            </w:rPrChange>
          </w:rPr>
          <w:t>3&gt;</w:t>
        </w:r>
        <w:r w:rsidRPr="004072B1">
          <w:rPr>
            <w:rPrChange w:id="27544" w:author="Draft version 2" w:date="2020-04-03T01:44:00Z">
              <w:rPr/>
            </w:rPrChange>
          </w:rPr>
          <w:tab/>
          <w:t xml:space="preserve">revert back to the UE </w:t>
        </w:r>
        <w:r w:rsidRPr="004072B1">
          <w:rPr>
            <w:lang w:val="en-US"/>
            <w:rPrChange w:id="27545" w:author="Draft version 2" w:date="2020-04-03T01:44:00Z">
              <w:rPr>
                <w:lang w:val="en-US"/>
              </w:rPr>
            </w:rPrChange>
          </w:rPr>
          <w:t xml:space="preserve">RRM </w:t>
        </w:r>
        <w:r w:rsidRPr="004072B1">
          <w:rPr>
            <w:rPrChange w:id="27546" w:author="Draft version 2" w:date="2020-04-03T01:44:00Z">
              <w:rPr/>
            </w:rPrChange>
          </w:rPr>
          <w:t>configuration used in the source</w:t>
        </w:r>
        <w:r w:rsidRPr="004072B1">
          <w:rPr>
            <w:lang w:val="en-US"/>
            <w:rPrChange w:id="27547" w:author="Draft version 2" w:date="2020-04-03T01:44:00Z">
              <w:rPr>
                <w:lang w:val="en-US"/>
              </w:rPr>
            </w:rPrChange>
          </w:rPr>
          <w:t>;</w:t>
        </w:r>
      </w:ins>
    </w:p>
    <w:p w14:paraId="75B973F7" w14:textId="7A68F7EA" w:rsidR="00201BF8" w:rsidRPr="004072B1" w:rsidRDefault="00201BF8" w:rsidP="00201BF8">
      <w:pPr>
        <w:pStyle w:val="B3"/>
        <w:rPr>
          <w:ins w:id="27548" w:author="CR#1478r2" w:date="2020-03-25T00:02:00Z"/>
          <w:lang w:eastAsia="zh-CN"/>
          <w:rPrChange w:id="27549" w:author="Draft version 2" w:date="2020-04-03T01:44:00Z">
            <w:rPr>
              <w:ins w:id="27550" w:author="CR#1478r2" w:date="2020-03-25T00:02:00Z"/>
              <w:lang w:eastAsia="zh-CN"/>
            </w:rPr>
          </w:rPrChange>
        </w:rPr>
      </w:pPr>
      <w:ins w:id="27551" w:author="CR#1478r2" w:date="2020-03-25T00:02:00Z">
        <w:r w:rsidRPr="004072B1">
          <w:rPr>
            <w:lang w:eastAsia="zh-CN"/>
            <w:rPrChange w:id="27552" w:author="Draft version 2" w:date="2020-04-03T01:44:00Z">
              <w:rPr>
                <w:lang w:eastAsia="zh-CN"/>
              </w:rPr>
            </w:rPrChange>
          </w:rPr>
          <w:t>3&gt;</w:t>
        </w:r>
        <w:r w:rsidRPr="004072B1">
          <w:rPr>
            <w:lang w:eastAsia="zh-CN"/>
            <w:rPrChange w:id="27553" w:author="Draft version 2" w:date="2020-04-03T01:44:00Z">
              <w:rPr>
                <w:lang w:eastAsia="zh-CN"/>
              </w:rPr>
            </w:rPrChange>
          </w:rPr>
          <w:tab/>
          <w:t>initiate the failure information procedure as specified in subclause 5.7.5 to report DAPS handover failure.</w:t>
        </w:r>
      </w:ins>
    </w:p>
    <w:p w14:paraId="66A2BFD7" w14:textId="4E416C5A" w:rsidR="00201BF8" w:rsidRPr="004072B1" w:rsidRDefault="00201BF8" w:rsidP="00201BF8">
      <w:pPr>
        <w:pStyle w:val="B2"/>
        <w:rPr>
          <w:ins w:id="27554" w:author="CR#1478r2" w:date="2020-03-25T00:02:00Z"/>
          <w:rPrChange w:id="27555" w:author="Draft version 2" w:date="2020-04-03T01:44:00Z">
            <w:rPr>
              <w:ins w:id="27556" w:author="CR#1478r2" w:date="2020-03-25T00:02:00Z"/>
            </w:rPr>
          </w:rPrChange>
        </w:rPr>
      </w:pPr>
      <w:ins w:id="27557" w:author="CR#1478r2" w:date="2020-03-25T00:02:00Z">
        <w:r w:rsidRPr="004072B1">
          <w:rPr>
            <w:lang w:eastAsia="zh-CN"/>
            <w:rPrChange w:id="27558" w:author="Draft version 2" w:date="2020-04-03T01:44:00Z">
              <w:rPr>
                <w:lang w:eastAsia="zh-CN"/>
              </w:rPr>
            </w:rPrChange>
          </w:rPr>
          <w:t>2&gt;</w:t>
        </w:r>
        <w:r w:rsidRPr="004072B1">
          <w:rPr>
            <w:lang w:eastAsia="zh-CN"/>
            <w:rPrChange w:id="27559" w:author="Draft version 2" w:date="2020-04-03T01:44:00Z">
              <w:rPr>
                <w:lang w:eastAsia="zh-CN"/>
              </w:rPr>
            </w:rPrChange>
          </w:rPr>
          <w:tab/>
          <w:t>else:</w:t>
        </w:r>
      </w:ins>
    </w:p>
    <w:p w14:paraId="6F21DD24" w14:textId="1E8AE007" w:rsidR="00201BF8" w:rsidRPr="004072B1" w:rsidRDefault="00201BF8">
      <w:pPr>
        <w:pStyle w:val="B3"/>
        <w:rPr>
          <w:rPrChange w:id="27560" w:author="Draft version 2" w:date="2020-04-03T01:44:00Z">
            <w:rPr/>
          </w:rPrChange>
        </w:rPr>
        <w:pPrChange w:id="27561" w:author="CR#1478r2" w:date="2020-03-25T00:03:00Z">
          <w:pPr>
            <w:pStyle w:val="B2"/>
          </w:pPr>
        </w:pPrChange>
      </w:pPr>
      <w:ins w:id="27562" w:author="CR#1478r2" w:date="2020-03-25T00:03:00Z">
        <w:r w:rsidRPr="004072B1">
          <w:rPr>
            <w:rPrChange w:id="27563" w:author="Draft version 2" w:date="2020-04-03T01:44:00Z">
              <w:rPr/>
            </w:rPrChange>
          </w:rPr>
          <w:t>3</w:t>
        </w:r>
      </w:ins>
      <w:del w:id="27564" w:author="CR#1478r2" w:date="2020-03-25T00:03:00Z">
        <w:r w:rsidRPr="004072B1" w:rsidDel="00201BF8">
          <w:rPr>
            <w:rPrChange w:id="27565" w:author="Draft version 2" w:date="2020-04-03T01:44:00Z">
              <w:rPr/>
            </w:rPrChange>
          </w:rPr>
          <w:delText>2</w:delText>
        </w:r>
      </w:del>
      <w:r w:rsidRPr="004072B1">
        <w:rPr>
          <w:rPrChange w:id="27566" w:author="Draft version 2" w:date="2020-04-03T01:44:00Z">
            <w:rPr/>
          </w:rPrChange>
        </w:rPr>
        <w:t>&gt;</w:t>
      </w:r>
      <w:r w:rsidRPr="004072B1">
        <w:rPr>
          <w:rPrChange w:id="27567" w:author="Draft version 2" w:date="2020-04-03T01:44:00Z">
            <w:rPr/>
          </w:rPrChange>
        </w:rPr>
        <w:tab/>
        <w:t>revert back to the UE configuration used in the source PCell;</w:t>
      </w:r>
    </w:p>
    <w:p w14:paraId="3C2140D4" w14:textId="0B1358E7" w:rsidR="003C4E8D" w:rsidRPr="004072B1" w:rsidDel="0076276E" w:rsidRDefault="003C4E8D">
      <w:pPr>
        <w:pStyle w:val="B3"/>
        <w:rPr>
          <w:ins w:id="27568" w:author="CR#1488r2" w:date="2020-03-25T23:47:00Z"/>
          <w:moveFrom w:id="27569" w:author="Draft version 2" w:date="2020-04-03T00:40:00Z"/>
          <w:rPrChange w:id="27570" w:author="Draft version 2" w:date="2020-04-03T01:44:00Z">
            <w:rPr>
              <w:ins w:id="27571" w:author="CR#1488r2" w:date="2020-03-25T23:47:00Z"/>
              <w:moveFrom w:id="27572" w:author="Draft version 2" w:date="2020-04-03T00:40:00Z"/>
            </w:rPr>
          </w:rPrChange>
        </w:rPr>
        <w:pPrChange w:id="27573" w:author="CR#1488r2" w:date="2020-03-25T23:49:00Z">
          <w:pPr>
            <w:pStyle w:val="B2"/>
          </w:pPr>
        </w:pPrChange>
      </w:pPr>
      <w:moveFromRangeStart w:id="27574" w:author="Draft version 2" w:date="2020-04-03T00:40:00Z" w:name="move36766825"/>
      <w:moveFrom w:id="27575" w:author="Draft version 2" w:date="2020-04-03T00:40:00Z">
        <w:ins w:id="27576" w:author="CR#1488r2" w:date="2020-03-25T23:48:00Z">
          <w:r w:rsidRPr="004072B1" w:rsidDel="0076276E">
            <w:rPr>
              <w:rPrChange w:id="27577" w:author="Draft version 2" w:date="2020-04-03T01:44:00Z">
                <w:rPr/>
              </w:rPrChange>
            </w:rPr>
            <w:t>3</w:t>
          </w:r>
        </w:ins>
        <w:ins w:id="27578" w:author="CR#1488r2" w:date="2020-03-25T23:47:00Z">
          <w:r w:rsidRPr="004072B1" w:rsidDel="0076276E">
            <w:rPr>
              <w:rPrChange w:id="27579" w:author="Draft version 2" w:date="2020-04-03T01:44:00Z">
                <w:rPr/>
              </w:rPrChange>
            </w:rPr>
            <w:t>&gt;</w:t>
          </w:r>
          <w:r w:rsidRPr="004072B1" w:rsidDel="0076276E">
            <w:rPr>
              <w:rPrChange w:id="27580" w:author="Draft version 2" w:date="2020-04-03T01:44:00Z">
                <w:rPr/>
              </w:rPrChange>
            </w:rPr>
            <w:tab/>
            <w:t xml:space="preserve">store the following handover failure information in </w:t>
          </w:r>
          <w:r w:rsidRPr="004072B1" w:rsidDel="0076276E">
            <w:rPr>
              <w:i/>
              <w:rPrChange w:id="27581" w:author="Draft version 2" w:date="2020-04-03T01:44:00Z">
                <w:rPr>
                  <w:i/>
                </w:rPr>
              </w:rPrChange>
            </w:rPr>
            <w:t>VarRLF-Report</w:t>
          </w:r>
          <w:r w:rsidRPr="004072B1" w:rsidDel="0076276E">
            <w:rPr>
              <w:rPrChange w:id="27582" w:author="Draft version 2" w:date="2020-04-03T01:44:00Z">
                <w:rPr/>
              </w:rPrChange>
            </w:rPr>
            <w:t xml:space="preserve"> by setting its fields as follows:</w:t>
          </w:r>
        </w:ins>
      </w:moveFrom>
    </w:p>
    <w:p w14:paraId="62C0CB72" w14:textId="71881295" w:rsidR="003C4E8D" w:rsidRPr="004072B1" w:rsidDel="0076276E" w:rsidRDefault="003C4E8D">
      <w:pPr>
        <w:pStyle w:val="B4"/>
        <w:rPr>
          <w:ins w:id="27583" w:author="CR#1488r2" w:date="2020-03-25T23:47:00Z"/>
          <w:moveFrom w:id="27584" w:author="Draft version 2" w:date="2020-04-03T00:40:00Z"/>
          <w:rPrChange w:id="27585" w:author="Draft version 2" w:date="2020-04-03T01:44:00Z">
            <w:rPr>
              <w:ins w:id="27586" w:author="CR#1488r2" w:date="2020-03-25T23:47:00Z"/>
              <w:moveFrom w:id="27587" w:author="Draft version 2" w:date="2020-04-03T00:40:00Z"/>
            </w:rPr>
          </w:rPrChange>
        </w:rPr>
        <w:pPrChange w:id="27588" w:author="CR#1488r2" w:date="2020-03-25T23:49:00Z">
          <w:pPr>
            <w:pStyle w:val="B3"/>
          </w:pPr>
        </w:pPrChange>
      </w:pPr>
      <w:moveFrom w:id="27589" w:author="Draft version 2" w:date="2020-04-03T00:40:00Z">
        <w:ins w:id="27590" w:author="CR#1488r2" w:date="2020-03-25T23:48:00Z">
          <w:r w:rsidRPr="004072B1" w:rsidDel="0076276E">
            <w:rPr>
              <w:rPrChange w:id="27591" w:author="Draft version 2" w:date="2020-04-03T01:44:00Z">
                <w:rPr/>
              </w:rPrChange>
            </w:rPr>
            <w:t>4</w:t>
          </w:r>
        </w:ins>
        <w:ins w:id="27592" w:author="CR#1488r2" w:date="2020-03-25T23:47:00Z">
          <w:r w:rsidRPr="004072B1" w:rsidDel="0076276E">
            <w:rPr>
              <w:rPrChange w:id="27593" w:author="Draft version 2" w:date="2020-04-03T01:44:00Z">
                <w:rPr/>
              </w:rPrChange>
            </w:rPr>
            <w:t>&gt;</w:t>
          </w:r>
          <w:r w:rsidRPr="004072B1" w:rsidDel="0076276E">
            <w:rPr>
              <w:rPrChange w:id="27594" w:author="Draft version 2" w:date="2020-04-03T01:44:00Z">
                <w:rPr/>
              </w:rPrChange>
            </w:rPr>
            <w:tab/>
            <w:t xml:space="preserve">clear the information included in </w:t>
          </w:r>
          <w:r w:rsidRPr="004072B1" w:rsidDel="0076276E">
            <w:rPr>
              <w:i/>
              <w:rPrChange w:id="27595" w:author="Draft version 2" w:date="2020-04-03T01:44:00Z">
                <w:rPr>
                  <w:i/>
                </w:rPr>
              </w:rPrChange>
            </w:rPr>
            <w:t>VarRLF-Report</w:t>
          </w:r>
          <w:r w:rsidRPr="004072B1" w:rsidDel="0076276E">
            <w:rPr>
              <w:rPrChange w:id="27596" w:author="Draft version 2" w:date="2020-04-03T01:44:00Z">
                <w:rPr/>
              </w:rPrChange>
            </w:rPr>
            <w:t>, if any;</w:t>
          </w:r>
        </w:ins>
      </w:moveFrom>
    </w:p>
    <w:p w14:paraId="1949CABB" w14:textId="7B715384" w:rsidR="003C4E8D" w:rsidRPr="004072B1" w:rsidDel="0076276E" w:rsidRDefault="003C4E8D">
      <w:pPr>
        <w:pStyle w:val="B4"/>
        <w:rPr>
          <w:ins w:id="27597" w:author="CR#1488r2" w:date="2020-03-25T23:47:00Z"/>
          <w:moveFrom w:id="27598" w:author="Draft version 2" w:date="2020-04-03T00:40:00Z"/>
          <w:rPrChange w:id="27599" w:author="Draft version 2" w:date="2020-04-03T01:44:00Z">
            <w:rPr>
              <w:ins w:id="27600" w:author="CR#1488r2" w:date="2020-03-25T23:47:00Z"/>
              <w:moveFrom w:id="27601" w:author="Draft version 2" w:date="2020-04-03T00:40:00Z"/>
            </w:rPr>
          </w:rPrChange>
        </w:rPr>
        <w:pPrChange w:id="27602" w:author="CR#1488r2" w:date="2020-03-25T23:49:00Z">
          <w:pPr>
            <w:pStyle w:val="B3"/>
          </w:pPr>
        </w:pPrChange>
      </w:pPr>
      <w:moveFrom w:id="27603" w:author="Draft version 2" w:date="2020-04-03T00:40:00Z">
        <w:ins w:id="27604" w:author="CR#1488r2" w:date="2020-03-25T23:48:00Z">
          <w:r w:rsidRPr="004072B1" w:rsidDel="0076276E">
            <w:rPr>
              <w:rPrChange w:id="27605" w:author="Draft version 2" w:date="2020-04-03T01:44:00Z">
                <w:rPr/>
              </w:rPrChange>
            </w:rPr>
            <w:t>4</w:t>
          </w:r>
        </w:ins>
        <w:ins w:id="27606" w:author="CR#1488r2" w:date="2020-03-25T23:47:00Z">
          <w:r w:rsidRPr="004072B1" w:rsidDel="0076276E">
            <w:rPr>
              <w:rPrChange w:id="27607" w:author="Draft version 2" w:date="2020-04-03T01:44:00Z">
                <w:rPr/>
              </w:rPrChange>
            </w:rPr>
            <w:t>&gt;</w:t>
          </w:r>
          <w:r w:rsidRPr="004072B1" w:rsidDel="0076276E">
            <w:rPr>
              <w:rPrChange w:id="27608" w:author="Draft version 2" w:date="2020-04-03T01:44:00Z">
                <w:rPr/>
              </w:rPrChange>
            </w:rPr>
            <w:tab/>
            <w:t xml:space="preserve">set the </w:t>
          </w:r>
          <w:r w:rsidRPr="004072B1" w:rsidDel="0076276E">
            <w:rPr>
              <w:i/>
              <w:rPrChange w:id="27609" w:author="Draft version 2" w:date="2020-04-03T01:44:00Z">
                <w:rPr>
                  <w:i/>
                </w:rPr>
              </w:rPrChange>
            </w:rPr>
            <w:t xml:space="preserve">plmn-IdentityList </w:t>
          </w:r>
          <w:r w:rsidRPr="004072B1" w:rsidDel="0076276E">
            <w:rPr>
              <w:rPrChange w:id="27610" w:author="Draft version 2" w:date="2020-04-03T01:44:00Z">
                <w:rPr/>
              </w:rPrChange>
            </w:rPr>
            <w:t>to include the list of EPLMNs stored by the UE (i.e. includes the RPLMN);</w:t>
          </w:r>
        </w:ins>
      </w:moveFrom>
    </w:p>
    <w:p w14:paraId="3EF31424" w14:textId="17DDC03D" w:rsidR="003C4E8D" w:rsidRPr="004072B1" w:rsidDel="0076276E" w:rsidRDefault="003C4E8D">
      <w:pPr>
        <w:pStyle w:val="B4"/>
        <w:rPr>
          <w:ins w:id="27611" w:author="CR#1488r2" w:date="2020-03-25T23:47:00Z"/>
          <w:moveFrom w:id="27612" w:author="Draft version 2" w:date="2020-04-03T00:40:00Z"/>
          <w:rPrChange w:id="27613" w:author="Draft version 2" w:date="2020-04-03T01:44:00Z">
            <w:rPr>
              <w:ins w:id="27614" w:author="CR#1488r2" w:date="2020-03-25T23:47:00Z"/>
              <w:moveFrom w:id="27615" w:author="Draft version 2" w:date="2020-04-03T00:40:00Z"/>
            </w:rPr>
          </w:rPrChange>
        </w:rPr>
        <w:pPrChange w:id="27616" w:author="CR#1488r2" w:date="2020-03-25T23:49:00Z">
          <w:pPr>
            <w:pStyle w:val="B3"/>
          </w:pPr>
        </w:pPrChange>
      </w:pPr>
      <w:moveFrom w:id="27617" w:author="Draft version 2" w:date="2020-04-03T00:40:00Z">
        <w:ins w:id="27618" w:author="CR#1488r2" w:date="2020-03-25T23:48:00Z">
          <w:r w:rsidRPr="004072B1" w:rsidDel="0076276E">
            <w:rPr>
              <w:rPrChange w:id="27619" w:author="Draft version 2" w:date="2020-04-03T01:44:00Z">
                <w:rPr/>
              </w:rPrChange>
            </w:rPr>
            <w:t>4</w:t>
          </w:r>
        </w:ins>
        <w:ins w:id="27620" w:author="CR#1488r2" w:date="2020-03-25T23:47:00Z">
          <w:r w:rsidRPr="004072B1" w:rsidDel="0076276E">
            <w:rPr>
              <w:rPrChange w:id="27621" w:author="Draft version 2" w:date="2020-04-03T01:44:00Z">
                <w:rPr/>
              </w:rPrChange>
            </w:rPr>
            <w:t>&gt;</w:t>
          </w:r>
          <w:r w:rsidRPr="004072B1" w:rsidDel="0076276E">
            <w:rPr>
              <w:rPrChange w:id="27622" w:author="Draft version 2" w:date="2020-04-03T01:44:00Z">
                <w:rPr/>
              </w:rPrChange>
            </w:rPr>
            <w:tab/>
            <w:t xml:space="preserve">set the </w:t>
          </w:r>
          <w:r w:rsidRPr="004072B1" w:rsidDel="0076276E">
            <w:rPr>
              <w:i/>
              <w:iCs/>
              <w:rPrChange w:id="27623" w:author="Draft version 2" w:date="2020-04-03T01:44:00Z">
                <w:rPr>
                  <w:i/>
                  <w:iCs/>
                </w:rPr>
              </w:rPrChange>
            </w:rPr>
            <w:t>measResultLast</w:t>
          </w:r>
          <w:r w:rsidRPr="004072B1" w:rsidDel="0076276E">
            <w:rPr>
              <w:i/>
              <w:rPrChange w:id="27624" w:author="Draft version 2" w:date="2020-04-03T01:44:00Z">
                <w:rPr>
                  <w:i/>
                </w:rPr>
              </w:rPrChange>
            </w:rPr>
            <w:t>ServCell</w:t>
          </w:r>
          <w:r w:rsidRPr="004072B1" w:rsidDel="0076276E">
            <w:rPr>
              <w:rPrChange w:id="27625" w:author="Draft version 2" w:date="2020-04-03T01:44:00Z">
                <w:rPr/>
              </w:rPrChange>
            </w:rPr>
            <w:t xml:space="preserve"> to include the RSRP, RSRQ and the available SINR, of the source PCell based on the available SSB and CSI-RS measurements collected up to the moment the UE detected handover failure;</w:t>
          </w:r>
        </w:ins>
      </w:moveFrom>
    </w:p>
    <w:p w14:paraId="0E58895D" w14:textId="3B0871BB" w:rsidR="003C4E8D" w:rsidRPr="004072B1" w:rsidDel="0076276E" w:rsidRDefault="003C4E8D">
      <w:pPr>
        <w:pStyle w:val="B4"/>
        <w:rPr>
          <w:ins w:id="27626" w:author="CR#1488r2" w:date="2020-03-25T23:47:00Z"/>
          <w:moveFrom w:id="27627" w:author="Draft version 2" w:date="2020-04-03T00:40:00Z"/>
          <w:rPrChange w:id="27628" w:author="Draft version 2" w:date="2020-04-03T01:44:00Z">
            <w:rPr>
              <w:ins w:id="27629" w:author="CR#1488r2" w:date="2020-03-25T23:47:00Z"/>
              <w:moveFrom w:id="27630" w:author="Draft version 2" w:date="2020-04-03T00:40:00Z"/>
            </w:rPr>
          </w:rPrChange>
        </w:rPr>
        <w:pPrChange w:id="27631" w:author="CR#1488r2" w:date="2020-03-25T23:49:00Z">
          <w:pPr>
            <w:pStyle w:val="B3"/>
          </w:pPr>
        </w:pPrChange>
      </w:pPr>
      <w:moveFrom w:id="27632" w:author="Draft version 2" w:date="2020-04-03T00:40:00Z">
        <w:ins w:id="27633" w:author="CR#1488r2" w:date="2020-03-25T23:48:00Z">
          <w:r w:rsidRPr="004072B1" w:rsidDel="0076276E">
            <w:rPr>
              <w:rPrChange w:id="27634" w:author="Draft version 2" w:date="2020-04-03T01:44:00Z">
                <w:rPr/>
              </w:rPrChange>
            </w:rPr>
            <w:t>4</w:t>
          </w:r>
        </w:ins>
        <w:ins w:id="27635" w:author="CR#1488r2" w:date="2020-03-25T23:47:00Z">
          <w:r w:rsidRPr="004072B1" w:rsidDel="0076276E">
            <w:rPr>
              <w:rPrChange w:id="27636" w:author="Draft version 2" w:date="2020-04-03T01:44:00Z">
                <w:rPr/>
              </w:rPrChange>
            </w:rPr>
            <w:t>&gt;</w:t>
          </w:r>
          <w:r w:rsidRPr="004072B1" w:rsidDel="0076276E">
            <w:rPr>
              <w:rPrChange w:id="27637" w:author="Draft version 2" w:date="2020-04-03T01:44:00Z">
                <w:rPr/>
              </w:rPrChange>
            </w:rPr>
            <w:tab/>
            <w:t xml:space="preserve">set the </w:t>
          </w:r>
          <w:r w:rsidRPr="004072B1" w:rsidDel="0076276E">
            <w:rPr>
              <w:i/>
              <w:iCs/>
              <w:rPrChange w:id="27638" w:author="Draft version 2" w:date="2020-04-03T01:44:00Z">
                <w:rPr>
                  <w:i/>
                  <w:iCs/>
                </w:rPr>
              </w:rPrChange>
            </w:rPr>
            <w:t>ssbRLMConfigBitmap</w:t>
          </w:r>
          <w:r w:rsidRPr="004072B1" w:rsidDel="0076276E">
            <w:rPr>
              <w:rPrChange w:id="27639" w:author="Draft version 2" w:date="2020-04-03T01:44:00Z">
                <w:rPr/>
              </w:rPrChange>
            </w:rPr>
            <w:t xml:space="preserve"> and/or </w:t>
          </w:r>
          <w:r w:rsidRPr="004072B1" w:rsidDel="0076276E">
            <w:rPr>
              <w:i/>
              <w:iCs/>
              <w:rPrChange w:id="27640" w:author="Draft version 2" w:date="2020-04-03T01:44:00Z">
                <w:rPr>
                  <w:i/>
                  <w:iCs/>
                </w:rPr>
              </w:rPrChange>
            </w:rPr>
            <w:t>csi-rsRLMConfigBitmap</w:t>
          </w:r>
          <w:r w:rsidRPr="004072B1" w:rsidDel="0076276E">
            <w:rPr>
              <w:rPrChange w:id="27641" w:author="Draft version 2" w:date="2020-04-03T01:44:00Z">
                <w:rPr/>
              </w:rPrChange>
            </w:rPr>
            <w:t xml:space="preserve"> in </w:t>
          </w:r>
          <w:r w:rsidRPr="004072B1" w:rsidDel="0076276E">
            <w:rPr>
              <w:i/>
              <w:iCs/>
              <w:rPrChange w:id="27642" w:author="Draft version 2" w:date="2020-04-03T01:44:00Z">
                <w:rPr>
                  <w:i/>
                  <w:iCs/>
                </w:rPr>
              </w:rPrChange>
            </w:rPr>
            <w:t>measResultLast</w:t>
          </w:r>
          <w:r w:rsidRPr="004072B1" w:rsidDel="0076276E">
            <w:rPr>
              <w:i/>
              <w:rPrChange w:id="27643" w:author="Draft version 2" w:date="2020-04-03T01:44:00Z">
                <w:rPr>
                  <w:i/>
                </w:rPr>
              </w:rPrChange>
            </w:rPr>
            <w:t>ServCell</w:t>
          </w:r>
          <w:r w:rsidRPr="004072B1" w:rsidDel="0076276E">
            <w:rPr>
              <w:rPrChange w:id="27644" w:author="Draft version 2" w:date="2020-04-03T01:44:00Z">
                <w:rPr/>
              </w:rPrChange>
            </w:rPr>
            <w:t xml:space="preserve"> to include the radio link monitoring configuration of the source PCell;</w:t>
          </w:r>
        </w:ins>
      </w:moveFrom>
    </w:p>
    <w:p w14:paraId="759A77EB" w14:textId="25A5F481" w:rsidR="003C4E8D" w:rsidRPr="004072B1" w:rsidDel="0076276E" w:rsidRDefault="003C4E8D">
      <w:pPr>
        <w:pStyle w:val="B4"/>
        <w:rPr>
          <w:ins w:id="27645" w:author="CR#1488r2" w:date="2020-03-25T23:47:00Z"/>
          <w:moveFrom w:id="27646" w:author="Draft version 2" w:date="2020-04-03T00:40:00Z"/>
          <w:rPrChange w:id="27647" w:author="Draft version 2" w:date="2020-04-03T01:44:00Z">
            <w:rPr>
              <w:ins w:id="27648" w:author="CR#1488r2" w:date="2020-03-25T23:47:00Z"/>
              <w:moveFrom w:id="27649" w:author="Draft version 2" w:date="2020-04-03T00:40:00Z"/>
            </w:rPr>
          </w:rPrChange>
        </w:rPr>
        <w:pPrChange w:id="27650" w:author="CR#1488r2" w:date="2020-03-25T23:49:00Z">
          <w:pPr>
            <w:pStyle w:val="B3"/>
          </w:pPr>
        </w:pPrChange>
      </w:pPr>
      <w:moveFrom w:id="27651" w:author="Draft version 2" w:date="2020-04-03T00:40:00Z">
        <w:ins w:id="27652" w:author="CR#1488r2" w:date="2020-03-25T23:48:00Z">
          <w:r w:rsidRPr="004072B1" w:rsidDel="0076276E">
            <w:rPr>
              <w:rPrChange w:id="27653" w:author="Draft version 2" w:date="2020-04-03T01:44:00Z">
                <w:rPr/>
              </w:rPrChange>
            </w:rPr>
            <w:t>4</w:t>
          </w:r>
        </w:ins>
        <w:ins w:id="27654" w:author="CR#1488r2" w:date="2020-03-25T23:47:00Z">
          <w:r w:rsidRPr="004072B1" w:rsidDel="0076276E">
            <w:rPr>
              <w:rPrChange w:id="27655" w:author="Draft version 2" w:date="2020-04-03T01:44:00Z">
                <w:rPr/>
              </w:rPrChange>
            </w:rPr>
            <w:t>&gt;</w:t>
          </w:r>
          <w:r w:rsidRPr="004072B1" w:rsidDel="0076276E">
            <w:rPr>
              <w:rPrChange w:id="27656" w:author="Draft version 2" w:date="2020-04-03T01:44:00Z">
                <w:rPr/>
              </w:rPrChange>
            </w:rPr>
            <w:tab/>
            <w:t xml:space="preserve">for each of the configured </w:t>
          </w:r>
          <w:r w:rsidRPr="004072B1" w:rsidDel="0076276E">
            <w:rPr>
              <w:i/>
              <w:lang w:val="en-US"/>
              <w:rPrChange w:id="27657" w:author="Draft version 2" w:date="2020-04-03T01:44:00Z">
                <w:rPr>
                  <w:i/>
                  <w:lang w:val="en-US"/>
                </w:rPr>
              </w:rPrChange>
            </w:rPr>
            <w:t>measObjectNR</w:t>
          </w:r>
          <w:r w:rsidRPr="004072B1" w:rsidDel="0076276E">
            <w:rPr>
              <w:lang w:val="en-US"/>
              <w:rPrChange w:id="27658" w:author="Draft version 2" w:date="2020-04-03T01:44:00Z">
                <w:rPr>
                  <w:lang w:val="en-US"/>
                </w:rPr>
              </w:rPrChange>
            </w:rPr>
            <w:t xml:space="preserve"> </w:t>
          </w:r>
          <w:r w:rsidRPr="004072B1" w:rsidDel="0076276E">
            <w:rPr>
              <w:rPrChange w:id="27659" w:author="Draft version 2" w:date="2020-04-03T01:44:00Z">
                <w:rPr/>
              </w:rPrChange>
            </w:rPr>
            <w:t>in which measurements are available;</w:t>
          </w:r>
        </w:ins>
      </w:moveFrom>
    </w:p>
    <w:p w14:paraId="41F768FC" w14:textId="194283A5" w:rsidR="003C4E8D" w:rsidRPr="004072B1" w:rsidDel="0076276E" w:rsidRDefault="003C4E8D" w:rsidP="003C4E8D">
      <w:pPr>
        <w:pStyle w:val="B5"/>
        <w:rPr>
          <w:ins w:id="27660" w:author="CR#1488r2" w:date="2020-03-25T23:52:00Z"/>
          <w:moveFrom w:id="27661" w:author="Draft version 2" w:date="2020-04-03T00:40:00Z"/>
          <w:rPrChange w:id="27662" w:author="Draft version 2" w:date="2020-04-03T01:44:00Z">
            <w:rPr>
              <w:ins w:id="27663" w:author="CR#1488r2" w:date="2020-03-25T23:52:00Z"/>
              <w:moveFrom w:id="27664" w:author="Draft version 2" w:date="2020-04-03T00:40:00Z"/>
            </w:rPr>
          </w:rPrChange>
        </w:rPr>
      </w:pPr>
      <w:moveFrom w:id="27665" w:author="Draft version 2" w:date="2020-04-03T00:40:00Z">
        <w:ins w:id="27666" w:author="CR#1488r2" w:date="2020-03-25T23:48:00Z">
          <w:r w:rsidRPr="004072B1" w:rsidDel="0076276E">
            <w:rPr>
              <w:rPrChange w:id="27667" w:author="Draft version 2" w:date="2020-04-03T01:44:00Z">
                <w:rPr/>
              </w:rPrChange>
            </w:rPr>
            <w:t>5</w:t>
          </w:r>
        </w:ins>
        <w:ins w:id="27668" w:author="CR#1488r2" w:date="2020-03-25T23:47:00Z">
          <w:r w:rsidRPr="004072B1" w:rsidDel="0076276E">
            <w:rPr>
              <w:rPrChange w:id="27669" w:author="Draft version 2" w:date="2020-04-03T01:44:00Z">
                <w:rPr/>
              </w:rPrChange>
            </w:rPr>
            <w:t>&gt;</w:t>
          </w:r>
          <w:r w:rsidRPr="004072B1" w:rsidDel="0076276E">
            <w:rPr>
              <w:rPrChange w:id="27670" w:author="Draft version 2" w:date="2020-04-03T01:44:00Z">
                <w:rPr/>
              </w:rPrChange>
            </w:rPr>
            <w:tab/>
            <w:t>if the SS/PBCH block-based measurement quantities are available;</w:t>
          </w:r>
        </w:ins>
      </w:moveFrom>
    </w:p>
    <w:p w14:paraId="084E0AF8" w14:textId="4C94C53F" w:rsidR="003C4E8D" w:rsidRPr="004072B1" w:rsidDel="0076276E" w:rsidRDefault="003C4E8D" w:rsidP="003C4E8D">
      <w:pPr>
        <w:pStyle w:val="B6"/>
        <w:rPr>
          <w:ins w:id="27671" w:author="CR#1488r2" w:date="2020-03-26T00:01:00Z"/>
          <w:moveFrom w:id="27672" w:author="Draft version 2" w:date="2020-04-03T00:40:00Z"/>
          <w:rPrChange w:id="27673" w:author="Draft version 2" w:date="2020-04-03T01:44:00Z">
            <w:rPr>
              <w:ins w:id="27674" w:author="CR#1488r2" w:date="2020-03-26T00:01:00Z"/>
              <w:moveFrom w:id="27675" w:author="Draft version 2" w:date="2020-04-03T00:40:00Z"/>
            </w:rPr>
          </w:rPrChange>
        </w:rPr>
      </w:pPr>
      <w:moveFrom w:id="27676" w:author="Draft version 2" w:date="2020-04-03T00:40:00Z">
        <w:ins w:id="27677" w:author="CR#1488r2" w:date="2020-03-26T00:01:00Z">
          <w:r w:rsidRPr="004072B1" w:rsidDel="0076276E">
            <w:rPr>
              <w:rPrChange w:id="27678" w:author="Draft version 2" w:date="2020-04-03T01:44:00Z">
                <w:rPr/>
              </w:rPrChange>
            </w:rPr>
            <w:lastRenderedPageBreak/>
            <w:t>6&gt;</w:t>
          </w:r>
          <w:r w:rsidRPr="004072B1" w:rsidDel="0076276E">
            <w:rPr>
              <w:rPrChange w:id="27679" w:author="Draft version 2" w:date="2020-04-03T01:44:00Z">
                <w:rPr/>
              </w:rPrChange>
            </w:rPr>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moveFrom>
    </w:p>
    <w:p w14:paraId="70639B1F" w14:textId="34CD659A" w:rsidR="003C4E8D" w:rsidRPr="004072B1" w:rsidDel="0076276E" w:rsidRDefault="003C4E8D" w:rsidP="003C4E8D">
      <w:pPr>
        <w:pStyle w:val="B7"/>
        <w:rPr>
          <w:ins w:id="27680" w:author="CR#1488r2" w:date="2020-03-26T00:03:00Z"/>
          <w:moveFrom w:id="27681" w:author="Draft version 2" w:date="2020-04-03T00:40:00Z"/>
          <w:rPrChange w:id="27682" w:author="Draft version 2" w:date="2020-04-03T01:44:00Z">
            <w:rPr>
              <w:ins w:id="27683" w:author="CR#1488r2" w:date="2020-03-26T00:03:00Z"/>
              <w:moveFrom w:id="27684" w:author="Draft version 2" w:date="2020-04-03T00:40:00Z"/>
            </w:rPr>
          </w:rPrChange>
        </w:rPr>
      </w:pPr>
      <w:moveFrom w:id="27685" w:author="Draft version 2" w:date="2020-04-03T00:40:00Z">
        <w:ins w:id="27686" w:author="CR#1488r2" w:date="2020-03-26T00:03:00Z">
          <w:r w:rsidRPr="004072B1" w:rsidDel="0076276E">
            <w:rPr>
              <w:rPrChange w:id="27687" w:author="Draft version 2" w:date="2020-04-03T01:44:00Z">
                <w:rPr/>
              </w:rPrChange>
            </w:rPr>
            <w:t>7&gt;</w:t>
          </w:r>
          <w:r w:rsidRPr="004072B1" w:rsidDel="0076276E">
            <w:rPr>
              <w:rPrChange w:id="27688" w:author="Draft version 2" w:date="2020-04-03T01:44:00Z">
                <w:rPr/>
              </w:rPrChange>
            </w:rPr>
            <w:tab/>
            <w:t>for each neighbour cell included, include the optional fields that are available;</w:t>
          </w:r>
        </w:ins>
      </w:moveFrom>
    </w:p>
    <w:p w14:paraId="0CCCA069" w14:textId="089DCB5D" w:rsidR="003C4E8D" w:rsidRPr="004072B1" w:rsidDel="0076276E" w:rsidRDefault="003C4E8D" w:rsidP="003C4E8D">
      <w:pPr>
        <w:pStyle w:val="B5"/>
        <w:rPr>
          <w:ins w:id="27689" w:author="CR#1488r2" w:date="2020-03-25T23:58:00Z"/>
          <w:moveFrom w:id="27690" w:author="Draft version 2" w:date="2020-04-03T00:40:00Z"/>
          <w:rPrChange w:id="27691" w:author="Draft version 2" w:date="2020-04-03T01:44:00Z">
            <w:rPr>
              <w:ins w:id="27692" w:author="CR#1488r2" w:date="2020-03-25T23:58:00Z"/>
              <w:moveFrom w:id="27693" w:author="Draft version 2" w:date="2020-04-03T00:40:00Z"/>
            </w:rPr>
          </w:rPrChange>
        </w:rPr>
      </w:pPr>
      <w:moveFrom w:id="27694" w:author="Draft version 2" w:date="2020-04-03T00:40:00Z">
        <w:ins w:id="27695" w:author="CR#1488r2" w:date="2020-03-25T23:48:00Z">
          <w:r w:rsidRPr="004072B1" w:rsidDel="0076276E">
            <w:rPr>
              <w:rPrChange w:id="27696" w:author="Draft version 2" w:date="2020-04-03T01:44:00Z">
                <w:rPr/>
              </w:rPrChange>
            </w:rPr>
            <w:t>5</w:t>
          </w:r>
        </w:ins>
        <w:ins w:id="27697" w:author="CR#1488r2" w:date="2020-03-25T23:47:00Z">
          <w:r w:rsidRPr="004072B1" w:rsidDel="0076276E">
            <w:rPr>
              <w:rPrChange w:id="27698" w:author="Draft version 2" w:date="2020-04-03T01:44:00Z">
                <w:rPr/>
              </w:rPrChange>
            </w:rPr>
            <w:t>&gt;</w:t>
          </w:r>
          <w:r w:rsidRPr="004072B1" w:rsidDel="0076276E">
            <w:rPr>
              <w:rPrChange w:id="27699" w:author="Draft version 2" w:date="2020-04-03T01:44:00Z">
                <w:rPr/>
              </w:rPrChange>
            </w:rPr>
            <w:tab/>
            <w:t>if the CSI-RS based measurement quantities are available;</w:t>
          </w:r>
        </w:ins>
      </w:moveFrom>
    </w:p>
    <w:p w14:paraId="5A99F857" w14:textId="5CA207D9" w:rsidR="003C4E8D" w:rsidRPr="004072B1" w:rsidDel="0076276E" w:rsidRDefault="003C4E8D" w:rsidP="003C4E8D">
      <w:pPr>
        <w:pStyle w:val="B6"/>
        <w:rPr>
          <w:ins w:id="27700" w:author="CR#1488r2" w:date="2020-03-25T23:58:00Z"/>
          <w:moveFrom w:id="27701" w:author="Draft version 2" w:date="2020-04-03T00:40:00Z"/>
          <w:rPrChange w:id="27702" w:author="Draft version 2" w:date="2020-04-03T01:44:00Z">
            <w:rPr>
              <w:ins w:id="27703" w:author="CR#1488r2" w:date="2020-03-25T23:58:00Z"/>
              <w:moveFrom w:id="27704" w:author="Draft version 2" w:date="2020-04-03T00:40:00Z"/>
            </w:rPr>
          </w:rPrChange>
        </w:rPr>
      </w:pPr>
      <w:moveFrom w:id="27705" w:author="Draft version 2" w:date="2020-04-03T00:40:00Z">
        <w:ins w:id="27706" w:author="CR#1488r2" w:date="2020-03-25T23:58:00Z">
          <w:r w:rsidRPr="004072B1" w:rsidDel="0076276E">
            <w:rPr>
              <w:rPrChange w:id="27707" w:author="Draft version 2" w:date="2020-04-03T01:44:00Z">
                <w:rPr/>
              </w:rPrChange>
            </w:rPr>
            <w:t>6&gt;</w:t>
          </w:r>
          <w:r w:rsidRPr="004072B1" w:rsidDel="0076276E">
            <w:rPr>
              <w:rPrChange w:id="27708" w:author="Draft version 2" w:date="2020-04-03T01:44:00Z">
                <w:rPr/>
              </w:rPrChange>
            </w:rPr>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moveFrom>
    </w:p>
    <w:p w14:paraId="41164EBD" w14:textId="5A0DFF71" w:rsidR="003C4E8D" w:rsidRPr="004072B1" w:rsidDel="0076276E" w:rsidRDefault="003C4E8D" w:rsidP="003C4E8D">
      <w:pPr>
        <w:pStyle w:val="B7"/>
        <w:rPr>
          <w:ins w:id="27709" w:author="CR#1488r2" w:date="2020-03-26T00:03:00Z"/>
          <w:moveFrom w:id="27710" w:author="Draft version 2" w:date="2020-04-03T00:40:00Z"/>
          <w:rPrChange w:id="27711" w:author="Draft version 2" w:date="2020-04-03T01:44:00Z">
            <w:rPr>
              <w:ins w:id="27712" w:author="CR#1488r2" w:date="2020-03-26T00:03:00Z"/>
              <w:moveFrom w:id="27713" w:author="Draft version 2" w:date="2020-04-03T00:40:00Z"/>
            </w:rPr>
          </w:rPrChange>
        </w:rPr>
      </w:pPr>
      <w:moveFrom w:id="27714" w:author="Draft version 2" w:date="2020-04-03T00:40:00Z">
        <w:ins w:id="27715" w:author="CR#1488r2" w:date="2020-03-26T00:03:00Z">
          <w:r w:rsidRPr="004072B1" w:rsidDel="0076276E">
            <w:rPr>
              <w:rPrChange w:id="27716" w:author="Draft version 2" w:date="2020-04-03T01:44:00Z">
                <w:rPr/>
              </w:rPrChange>
            </w:rPr>
            <w:t>7&gt;</w:t>
          </w:r>
          <w:r w:rsidRPr="004072B1" w:rsidDel="0076276E">
            <w:rPr>
              <w:rPrChange w:id="27717" w:author="Draft version 2" w:date="2020-04-03T01:44:00Z">
                <w:rPr/>
              </w:rPrChange>
            </w:rPr>
            <w:tab/>
          </w:r>
        </w:ins>
        <w:ins w:id="27718" w:author="CR#1488r2" w:date="2020-03-26T00:04:00Z">
          <w:r w:rsidRPr="004072B1" w:rsidDel="0076276E">
            <w:rPr>
              <w:rPrChange w:id="27719" w:author="Draft version 2" w:date="2020-04-03T01:44:00Z">
                <w:rPr/>
              </w:rPrChange>
            </w:rPr>
            <w:t>for each neighbour cell included, include the optional fields that are available</w:t>
          </w:r>
        </w:ins>
        <w:ins w:id="27720" w:author="CR#1488r2" w:date="2020-03-26T00:03:00Z">
          <w:r w:rsidRPr="004072B1" w:rsidDel="0076276E">
            <w:rPr>
              <w:rPrChange w:id="27721" w:author="Draft version 2" w:date="2020-04-03T01:44:00Z">
                <w:rPr/>
              </w:rPrChange>
            </w:rPr>
            <w:t>;</w:t>
          </w:r>
        </w:ins>
      </w:moveFrom>
    </w:p>
    <w:p w14:paraId="1279D7BD" w14:textId="2D65A20F" w:rsidR="003C4E8D" w:rsidRPr="004072B1" w:rsidDel="0076276E" w:rsidRDefault="003C4E8D">
      <w:pPr>
        <w:pStyle w:val="B4"/>
        <w:rPr>
          <w:ins w:id="27722" w:author="CR#1488r2" w:date="2020-03-25T23:47:00Z"/>
          <w:moveFrom w:id="27723" w:author="Draft version 2" w:date="2020-04-03T00:40:00Z"/>
          <w:rPrChange w:id="27724" w:author="Draft version 2" w:date="2020-04-03T01:44:00Z">
            <w:rPr>
              <w:ins w:id="27725" w:author="CR#1488r2" w:date="2020-03-25T23:47:00Z"/>
              <w:moveFrom w:id="27726" w:author="Draft version 2" w:date="2020-04-03T00:40:00Z"/>
            </w:rPr>
          </w:rPrChange>
        </w:rPr>
        <w:pPrChange w:id="27727" w:author="CR#1488r2" w:date="2020-03-26T00:00:00Z">
          <w:pPr>
            <w:pStyle w:val="B3"/>
          </w:pPr>
        </w:pPrChange>
      </w:pPr>
      <w:moveFrom w:id="27728" w:author="Draft version 2" w:date="2020-04-03T00:40:00Z">
        <w:ins w:id="27729" w:author="CR#1488r2" w:date="2020-03-25T23:48:00Z">
          <w:r w:rsidRPr="004072B1" w:rsidDel="0076276E">
            <w:rPr>
              <w:rPrChange w:id="27730" w:author="Draft version 2" w:date="2020-04-03T01:44:00Z">
                <w:rPr/>
              </w:rPrChange>
            </w:rPr>
            <w:t>4</w:t>
          </w:r>
        </w:ins>
        <w:ins w:id="27731" w:author="CR#1488r2" w:date="2020-03-25T23:47:00Z">
          <w:r w:rsidRPr="004072B1" w:rsidDel="0076276E">
            <w:rPr>
              <w:rPrChange w:id="27732" w:author="Draft version 2" w:date="2020-04-03T01:44:00Z">
                <w:rPr/>
              </w:rPrChange>
            </w:rPr>
            <w:t>&gt;</w:t>
          </w:r>
          <w:r w:rsidRPr="004072B1" w:rsidDel="0076276E">
            <w:rPr>
              <w:rPrChange w:id="27733" w:author="Draft version 2" w:date="2020-04-03T01:44:00Z">
                <w:rPr/>
              </w:rPrChange>
            </w:rPr>
            <w:tab/>
            <w:t>for each of the configured EUTRA frequencies in which measurements are available;</w:t>
          </w:r>
        </w:ins>
      </w:moveFrom>
    </w:p>
    <w:p w14:paraId="67563A76" w14:textId="541346A1" w:rsidR="003C4E8D" w:rsidRPr="004072B1" w:rsidDel="0076276E" w:rsidRDefault="003C4E8D">
      <w:pPr>
        <w:pStyle w:val="B5"/>
        <w:rPr>
          <w:ins w:id="27734" w:author="CR#1488r2" w:date="2020-03-25T23:47:00Z"/>
          <w:moveFrom w:id="27735" w:author="Draft version 2" w:date="2020-04-03T00:40:00Z"/>
          <w:rPrChange w:id="27736" w:author="Draft version 2" w:date="2020-04-03T01:44:00Z">
            <w:rPr>
              <w:ins w:id="27737" w:author="CR#1488r2" w:date="2020-03-25T23:47:00Z"/>
              <w:moveFrom w:id="27738" w:author="Draft version 2" w:date="2020-04-03T00:40:00Z"/>
            </w:rPr>
          </w:rPrChange>
        </w:rPr>
        <w:pPrChange w:id="27739" w:author="CR#1488r2" w:date="2020-03-26T00:00:00Z">
          <w:pPr>
            <w:pStyle w:val="B4"/>
          </w:pPr>
        </w:pPrChange>
      </w:pPr>
      <w:moveFrom w:id="27740" w:author="Draft version 2" w:date="2020-04-03T00:40:00Z">
        <w:ins w:id="27741" w:author="CR#1488r2" w:date="2020-03-25T23:48:00Z">
          <w:r w:rsidRPr="004072B1" w:rsidDel="0076276E">
            <w:rPr>
              <w:rPrChange w:id="27742" w:author="Draft version 2" w:date="2020-04-03T01:44:00Z">
                <w:rPr/>
              </w:rPrChange>
            </w:rPr>
            <w:t>5</w:t>
          </w:r>
        </w:ins>
        <w:ins w:id="27743" w:author="CR#1488r2" w:date="2020-03-25T23:47:00Z">
          <w:r w:rsidRPr="004072B1" w:rsidDel="0076276E">
            <w:rPr>
              <w:rPrChange w:id="27744" w:author="Draft version 2" w:date="2020-04-03T01:44:00Z">
                <w:rPr/>
              </w:rPrChange>
            </w:rPr>
            <w:t>&gt;</w:t>
          </w:r>
          <w:r w:rsidRPr="004072B1" w:rsidDel="0076276E">
            <w:rPr>
              <w:rPrChange w:id="27745" w:author="Draft version 2" w:date="2020-04-03T01:44:00Z">
                <w:rPr/>
              </w:rPrChange>
            </w:rPr>
            <w:tab/>
            <w:t xml:space="preserve">set the </w:t>
          </w:r>
          <w:r w:rsidRPr="004072B1" w:rsidDel="0076276E">
            <w:rPr>
              <w:i/>
              <w:rPrChange w:id="27746" w:author="Draft version 2" w:date="2020-04-03T01:44:00Z">
                <w:rPr>
                  <w:i/>
                </w:rPr>
              </w:rPrChange>
            </w:rPr>
            <w:t>measResultListEUTRA</w:t>
          </w:r>
          <w:r w:rsidRPr="004072B1" w:rsidDel="0076276E">
            <w:rPr>
              <w:rPrChange w:id="27747" w:author="Draft version 2" w:date="2020-04-03T01:44:00Z">
                <w:rPr/>
              </w:rPrChange>
            </w:rPr>
            <w:t xml:space="preserve"> in </w:t>
          </w:r>
          <w:r w:rsidRPr="004072B1" w:rsidDel="0076276E">
            <w:rPr>
              <w:i/>
              <w:rPrChange w:id="27748" w:author="Draft version 2" w:date="2020-04-03T01:44:00Z">
                <w:rPr>
                  <w:i/>
                </w:rPr>
              </w:rPrChange>
            </w:rPr>
            <w:t>measResultNeighCells</w:t>
          </w:r>
          <w:r w:rsidRPr="004072B1" w:rsidDel="0076276E">
            <w:rPr>
              <w:rPrChange w:id="27749" w:author="Draft version 2" w:date="2020-04-03T01:44:00Z">
                <w:rPr/>
              </w:rPrChange>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moveFrom>
    </w:p>
    <w:p w14:paraId="362691F9" w14:textId="264DAC1E" w:rsidR="003C4E8D" w:rsidRPr="004072B1" w:rsidDel="0076276E" w:rsidRDefault="003C4E8D" w:rsidP="003C4E8D">
      <w:pPr>
        <w:pStyle w:val="B6"/>
        <w:rPr>
          <w:ins w:id="27750" w:author="CR#1488r2" w:date="2020-03-26T00:01:00Z"/>
          <w:moveFrom w:id="27751" w:author="Draft version 2" w:date="2020-04-03T00:40:00Z"/>
          <w:rPrChange w:id="27752" w:author="Draft version 2" w:date="2020-04-03T01:44:00Z">
            <w:rPr>
              <w:ins w:id="27753" w:author="CR#1488r2" w:date="2020-03-26T00:01:00Z"/>
              <w:moveFrom w:id="27754" w:author="Draft version 2" w:date="2020-04-03T00:40:00Z"/>
            </w:rPr>
          </w:rPrChange>
        </w:rPr>
      </w:pPr>
      <w:moveFrom w:id="27755" w:author="Draft version 2" w:date="2020-04-03T00:40:00Z">
        <w:ins w:id="27756" w:author="CR#1488r2" w:date="2020-03-26T00:01:00Z">
          <w:r w:rsidRPr="004072B1" w:rsidDel="0076276E">
            <w:rPr>
              <w:rPrChange w:id="27757" w:author="Draft version 2" w:date="2020-04-03T01:44:00Z">
                <w:rPr/>
              </w:rPrChange>
            </w:rPr>
            <w:t>6&gt;</w:t>
          </w:r>
          <w:r w:rsidRPr="004072B1" w:rsidDel="0076276E">
            <w:rPr>
              <w:rPrChange w:id="27758" w:author="Draft version 2" w:date="2020-04-03T01:44:00Z">
                <w:rPr/>
              </w:rPrChange>
            </w:rPr>
            <w:tab/>
          </w:r>
        </w:ins>
        <w:ins w:id="27759" w:author="CR#1488r2" w:date="2020-03-26T00:02:00Z">
          <w:r w:rsidRPr="004072B1" w:rsidDel="0076276E">
            <w:rPr>
              <w:rPrChange w:id="27760" w:author="Draft version 2" w:date="2020-04-03T01:44:00Z">
                <w:rPr/>
              </w:rPrChange>
            </w:rPr>
            <w:t>for each neighbour cell included, include the optional fields that are available</w:t>
          </w:r>
        </w:ins>
        <w:ins w:id="27761" w:author="CR#1488r2" w:date="2020-03-26T00:01:00Z">
          <w:r w:rsidRPr="004072B1" w:rsidDel="0076276E">
            <w:rPr>
              <w:rPrChange w:id="27762" w:author="Draft version 2" w:date="2020-04-03T01:44:00Z">
                <w:rPr/>
              </w:rPrChange>
            </w:rPr>
            <w:t>;</w:t>
          </w:r>
        </w:ins>
      </w:moveFrom>
    </w:p>
    <w:p w14:paraId="10003767" w14:textId="6A5BDAA3" w:rsidR="003C4E8D" w:rsidRPr="004072B1" w:rsidDel="0076276E" w:rsidRDefault="003C4E8D" w:rsidP="003C4E8D">
      <w:pPr>
        <w:pStyle w:val="NO"/>
        <w:rPr>
          <w:ins w:id="27763" w:author="CR#1488r2" w:date="2020-03-25T23:47:00Z"/>
          <w:moveFrom w:id="27764" w:author="Draft version 2" w:date="2020-04-03T00:40:00Z"/>
          <w:rPrChange w:id="27765" w:author="Draft version 2" w:date="2020-04-03T01:44:00Z">
            <w:rPr>
              <w:ins w:id="27766" w:author="CR#1488r2" w:date="2020-03-25T23:47:00Z"/>
              <w:moveFrom w:id="27767" w:author="Draft version 2" w:date="2020-04-03T00:40:00Z"/>
            </w:rPr>
          </w:rPrChange>
        </w:rPr>
      </w:pPr>
      <w:moveFrom w:id="27768" w:author="Draft version 2" w:date="2020-04-03T00:40:00Z">
        <w:ins w:id="27769" w:author="CR#1488r2" w:date="2020-03-25T23:47:00Z">
          <w:r w:rsidRPr="004072B1" w:rsidDel="0076276E">
            <w:rPr>
              <w:rPrChange w:id="27770" w:author="Draft version 2" w:date="2020-04-03T01:44:00Z">
                <w:rPr/>
              </w:rPrChange>
            </w:rPr>
            <w:t xml:space="preserve">NOTE </w:t>
          </w:r>
        </w:ins>
        <w:ins w:id="27771" w:author="CR#1488r2" w:date="2020-03-25T23:48:00Z">
          <w:r w:rsidRPr="004072B1" w:rsidDel="0076276E">
            <w:rPr>
              <w:rPrChange w:id="27772" w:author="Draft version 2" w:date="2020-04-03T01:44:00Z">
                <w:rPr/>
              </w:rPrChange>
            </w:rPr>
            <w:t>0</w:t>
          </w:r>
        </w:ins>
        <w:ins w:id="27773" w:author="CR#1488r2" w:date="2020-03-25T23:47:00Z">
          <w:r w:rsidRPr="004072B1" w:rsidDel="0076276E">
            <w:rPr>
              <w:rPrChange w:id="27774" w:author="Draft version 2" w:date="2020-04-03T01:44:00Z">
                <w:rPr/>
              </w:rPrChange>
            </w:rPr>
            <w:t>:</w:t>
          </w:r>
          <w:r w:rsidRPr="004072B1" w:rsidDel="0076276E">
            <w:rPr>
              <w:rPrChange w:id="27775" w:author="Draft version 2" w:date="2020-04-03T01:44:00Z">
                <w:rPr/>
              </w:rPrChange>
            </w:rPr>
            <w:tab/>
            <w:t>The measured quantities are filtered by the L3 filter as configured in the mobility measurement configuration. The measurements are based on the time domain measurement resource restriction, if configured. Blacklisted cells are not required to be reported.</w:t>
          </w:r>
        </w:ins>
      </w:moveFrom>
    </w:p>
    <w:p w14:paraId="735A1DE4" w14:textId="512DEEED" w:rsidR="003C4E8D" w:rsidRPr="004072B1" w:rsidDel="0076276E" w:rsidRDefault="003C4E8D">
      <w:pPr>
        <w:pStyle w:val="B4"/>
        <w:rPr>
          <w:ins w:id="27776" w:author="CR#1488r2" w:date="2020-03-25T23:47:00Z"/>
          <w:moveFrom w:id="27777" w:author="Draft version 2" w:date="2020-04-03T00:40:00Z"/>
          <w:rFonts w:eastAsiaTheme="minorEastAsia"/>
          <w:rPrChange w:id="27778" w:author="Draft version 2" w:date="2020-04-03T01:44:00Z">
            <w:rPr>
              <w:ins w:id="27779" w:author="CR#1488r2" w:date="2020-03-25T23:47:00Z"/>
              <w:moveFrom w:id="27780" w:author="Draft version 2" w:date="2020-04-03T00:40:00Z"/>
              <w:rFonts w:eastAsiaTheme="minorEastAsia"/>
            </w:rPr>
          </w:rPrChange>
        </w:rPr>
        <w:pPrChange w:id="27781" w:author="CR#1488r2" w:date="2020-03-25T23:49:00Z">
          <w:pPr>
            <w:pStyle w:val="B3"/>
          </w:pPr>
        </w:pPrChange>
      </w:pPr>
      <w:moveFrom w:id="27782" w:author="Draft version 2" w:date="2020-04-03T00:40:00Z">
        <w:ins w:id="27783" w:author="CR#1488r2" w:date="2020-03-25T23:48:00Z">
          <w:r w:rsidRPr="004072B1" w:rsidDel="0076276E">
            <w:rPr>
              <w:rPrChange w:id="27784" w:author="Draft version 2" w:date="2020-04-03T01:44:00Z">
                <w:rPr/>
              </w:rPrChange>
            </w:rPr>
            <w:t>4</w:t>
          </w:r>
        </w:ins>
        <w:ins w:id="27785" w:author="CR#1488r2" w:date="2020-03-25T23:47:00Z">
          <w:r w:rsidRPr="004072B1" w:rsidDel="0076276E">
            <w:rPr>
              <w:rPrChange w:id="27786" w:author="Draft version 2" w:date="2020-04-03T01:44:00Z">
                <w:rPr/>
              </w:rPrChange>
            </w:rPr>
            <w:t>&gt;</w:t>
          </w:r>
          <w:r w:rsidRPr="004072B1" w:rsidDel="0076276E">
            <w:rPr>
              <w:rPrChange w:id="27787" w:author="Draft version 2" w:date="2020-04-03T01:44:00Z">
                <w:rPr/>
              </w:rPrChange>
            </w:rPr>
            <w:tab/>
            <w:t xml:space="preserve">if detailed location information is available, set the content of the </w:t>
          </w:r>
          <w:bookmarkStart w:id="27788" w:name="OLE_LINK5"/>
          <w:bookmarkStart w:id="27789" w:name="OLE_LINK4"/>
          <w:r w:rsidRPr="004072B1" w:rsidDel="0076276E">
            <w:rPr>
              <w:i/>
              <w:lang w:val="en-US"/>
              <w:rPrChange w:id="27790" w:author="Draft version 2" w:date="2020-04-03T01:44:00Z">
                <w:rPr>
                  <w:i/>
                  <w:lang w:val="en-US"/>
                </w:rPr>
              </w:rPrChange>
            </w:rPr>
            <w:t>LocationInfo</w:t>
          </w:r>
          <w:bookmarkEnd w:id="27788"/>
          <w:bookmarkEnd w:id="27789"/>
          <w:r w:rsidRPr="004072B1" w:rsidDel="0076276E">
            <w:rPr>
              <w:i/>
              <w:rPrChange w:id="27791" w:author="Draft version 2" w:date="2020-04-03T01:44:00Z">
                <w:rPr>
                  <w:i/>
                </w:rPr>
              </w:rPrChange>
            </w:rPr>
            <w:t xml:space="preserve"> </w:t>
          </w:r>
          <w:r w:rsidRPr="004072B1" w:rsidDel="0076276E">
            <w:rPr>
              <w:rPrChange w:id="27792" w:author="Draft version 2" w:date="2020-04-03T01:44:00Z">
                <w:rPr/>
              </w:rPrChange>
            </w:rPr>
            <w:t>as follows:</w:t>
          </w:r>
        </w:ins>
      </w:moveFrom>
    </w:p>
    <w:p w14:paraId="6339ABDD" w14:textId="30CAD25C" w:rsidR="003C4E8D" w:rsidRPr="004072B1" w:rsidDel="0076276E" w:rsidRDefault="003C4E8D">
      <w:pPr>
        <w:pStyle w:val="B5"/>
        <w:rPr>
          <w:ins w:id="27793" w:author="CR#1488r2" w:date="2020-03-25T23:47:00Z"/>
          <w:moveFrom w:id="27794" w:author="Draft version 2" w:date="2020-04-03T00:40:00Z"/>
          <w:rFonts w:eastAsiaTheme="minorEastAsia"/>
          <w:rPrChange w:id="27795" w:author="Draft version 2" w:date="2020-04-03T01:44:00Z">
            <w:rPr>
              <w:ins w:id="27796" w:author="CR#1488r2" w:date="2020-03-25T23:47:00Z"/>
              <w:moveFrom w:id="27797" w:author="Draft version 2" w:date="2020-04-03T00:40:00Z"/>
              <w:rFonts w:eastAsiaTheme="minorEastAsia"/>
            </w:rPr>
          </w:rPrChange>
        </w:rPr>
        <w:pPrChange w:id="27798" w:author="CR#1488r2" w:date="2020-03-25T23:49:00Z">
          <w:pPr>
            <w:pStyle w:val="B4"/>
          </w:pPr>
        </w:pPrChange>
      </w:pPr>
      <w:moveFrom w:id="27799" w:author="Draft version 2" w:date="2020-04-03T00:40:00Z">
        <w:ins w:id="27800" w:author="CR#1488r2" w:date="2020-03-25T23:48:00Z">
          <w:r w:rsidRPr="004072B1" w:rsidDel="0076276E">
            <w:rPr>
              <w:rPrChange w:id="27801" w:author="Draft version 2" w:date="2020-04-03T01:44:00Z">
                <w:rPr/>
              </w:rPrChange>
            </w:rPr>
            <w:t>5</w:t>
          </w:r>
        </w:ins>
        <w:ins w:id="27802" w:author="CR#1488r2" w:date="2020-03-25T23:47:00Z">
          <w:r w:rsidRPr="004072B1" w:rsidDel="0076276E">
            <w:rPr>
              <w:rPrChange w:id="27803" w:author="Draft version 2" w:date="2020-04-03T01:44:00Z">
                <w:rPr/>
              </w:rPrChange>
            </w:rPr>
            <w:t>&gt;</w:t>
          </w:r>
          <w:r w:rsidRPr="004072B1" w:rsidDel="0076276E">
            <w:rPr>
              <w:rPrChange w:id="27804" w:author="Draft version 2" w:date="2020-04-03T01:44:00Z">
                <w:rPr/>
              </w:rPrChange>
            </w:rPr>
            <w:tab/>
            <w:t xml:space="preserve">if available, set the </w:t>
          </w:r>
          <w:r w:rsidRPr="004072B1" w:rsidDel="0076276E">
            <w:rPr>
              <w:i/>
              <w:rPrChange w:id="27805" w:author="Draft version 2" w:date="2020-04-03T01:44:00Z">
                <w:rPr>
                  <w:i/>
                </w:rPr>
              </w:rPrChange>
            </w:rPr>
            <w:t xml:space="preserve">commonLocationInfo </w:t>
          </w:r>
          <w:r w:rsidRPr="004072B1" w:rsidDel="0076276E">
            <w:rPr>
              <w:rPrChange w:id="27806" w:author="Draft version 2" w:date="2020-04-03T01:44:00Z">
                <w:rPr/>
              </w:rPrChange>
            </w:rPr>
            <w:t>to include the detailed location information</w:t>
          </w:r>
          <w:r w:rsidRPr="004072B1" w:rsidDel="0076276E">
            <w:rPr>
              <w:rFonts w:asciiTheme="minorEastAsia" w:eastAsiaTheme="minorEastAsia"/>
              <w:rPrChange w:id="27807" w:author="Draft version 2" w:date="2020-04-03T01:44:00Z">
                <w:rPr>
                  <w:rFonts w:asciiTheme="minorEastAsia" w:eastAsiaTheme="minorEastAsia"/>
                </w:rPr>
              </w:rPrChange>
            </w:rPr>
            <w:t>;</w:t>
          </w:r>
        </w:ins>
      </w:moveFrom>
    </w:p>
    <w:p w14:paraId="368316D3" w14:textId="7B17BD93" w:rsidR="003C4E8D" w:rsidRPr="004072B1" w:rsidDel="0076276E" w:rsidRDefault="003C4E8D">
      <w:pPr>
        <w:pStyle w:val="B5"/>
        <w:rPr>
          <w:ins w:id="27808" w:author="CR#1488r2" w:date="2020-03-25T23:47:00Z"/>
          <w:moveFrom w:id="27809" w:author="Draft version 2" w:date="2020-04-03T00:40:00Z"/>
          <w:rPrChange w:id="27810" w:author="Draft version 2" w:date="2020-04-03T01:44:00Z">
            <w:rPr>
              <w:ins w:id="27811" w:author="CR#1488r2" w:date="2020-03-25T23:47:00Z"/>
              <w:moveFrom w:id="27812" w:author="Draft version 2" w:date="2020-04-03T00:40:00Z"/>
            </w:rPr>
          </w:rPrChange>
        </w:rPr>
        <w:pPrChange w:id="27813" w:author="CR#1488r2" w:date="2020-03-25T23:49:00Z">
          <w:pPr>
            <w:pStyle w:val="B4"/>
          </w:pPr>
        </w:pPrChange>
      </w:pPr>
      <w:moveFrom w:id="27814" w:author="Draft version 2" w:date="2020-04-03T00:40:00Z">
        <w:ins w:id="27815" w:author="CR#1488r2" w:date="2020-03-25T23:48:00Z">
          <w:r w:rsidRPr="004072B1" w:rsidDel="0076276E">
            <w:rPr>
              <w:rPrChange w:id="27816" w:author="Draft version 2" w:date="2020-04-03T01:44:00Z">
                <w:rPr/>
              </w:rPrChange>
            </w:rPr>
            <w:t>5</w:t>
          </w:r>
        </w:ins>
        <w:ins w:id="27817" w:author="CR#1488r2" w:date="2020-03-25T23:47:00Z">
          <w:r w:rsidRPr="004072B1" w:rsidDel="0076276E">
            <w:rPr>
              <w:rPrChange w:id="27818" w:author="Draft version 2" w:date="2020-04-03T01:44:00Z">
                <w:rPr/>
              </w:rPrChange>
            </w:rPr>
            <w:t>&gt;</w:t>
          </w:r>
          <w:r w:rsidRPr="004072B1" w:rsidDel="0076276E">
            <w:rPr>
              <w:rPrChange w:id="27819" w:author="Draft version 2" w:date="2020-04-03T01:44:00Z">
                <w:rPr/>
              </w:rPrChange>
            </w:rPr>
            <w:tab/>
            <w:t xml:space="preserve">if available, set the </w:t>
          </w:r>
          <w:r w:rsidRPr="004072B1" w:rsidDel="0076276E">
            <w:rPr>
              <w:i/>
              <w:rPrChange w:id="27820" w:author="Draft version 2" w:date="2020-04-03T01:44:00Z">
                <w:rPr>
                  <w:i/>
                </w:rPr>
              </w:rPrChange>
            </w:rPr>
            <w:t>bt-LocationInfo</w:t>
          </w:r>
          <w:r w:rsidRPr="004072B1" w:rsidDel="0076276E">
            <w:rPr>
              <w:rPrChange w:id="27821" w:author="Draft version 2" w:date="2020-04-03T01:44:00Z">
                <w:rPr/>
              </w:rPrChange>
            </w:rPr>
            <w:t xml:space="preserve"> to include the Bluetooth measurement results, in order of decreasing RSSI for Bluetooth beacons;</w:t>
          </w:r>
        </w:ins>
      </w:moveFrom>
    </w:p>
    <w:p w14:paraId="5E0F78D0" w14:textId="7A471C77" w:rsidR="003C4E8D" w:rsidRPr="004072B1" w:rsidDel="0076276E" w:rsidRDefault="003C4E8D">
      <w:pPr>
        <w:pStyle w:val="B5"/>
        <w:rPr>
          <w:ins w:id="27822" w:author="CR#1488r2" w:date="2020-03-25T23:47:00Z"/>
          <w:moveFrom w:id="27823" w:author="Draft version 2" w:date="2020-04-03T00:40:00Z"/>
          <w:rPrChange w:id="27824" w:author="Draft version 2" w:date="2020-04-03T01:44:00Z">
            <w:rPr>
              <w:ins w:id="27825" w:author="CR#1488r2" w:date="2020-03-25T23:47:00Z"/>
              <w:moveFrom w:id="27826" w:author="Draft version 2" w:date="2020-04-03T00:40:00Z"/>
            </w:rPr>
          </w:rPrChange>
        </w:rPr>
        <w:pPrChange w:id="27827" w:author="CR#1488r2" w:date="2020-03-25T23:49:00Z">
          <w:pPr>
            <w:pStyle w:val="B4"/>
          </w:pPr>
        </w:pPrChange>
      </w:pPr>
      <w:moveFrom w:id="27828" w:author="Draft version 2" w:date="2020-04-03T00:40:00Z">
        <w:ins w:id="27829" w:author="CR#1488r2" w:date="2020-03-25T23:48:00Z">
          <w:r w:rsidRPr="004072B1" w:rsidDel="0076276E">
            <w:rPr>
              <w:rPrChange w:id="27830" w:author="Draft version 2" w:date="2020-04-03T01:44:00Z">
                <w:rPr/>
              </w:rPrChange>
            </w:rPr>
            <w:t>5</w:t>
          </w:r>
        </w:ins>
        <w:ins w:id="27831" w:author="CR#1488r2" w:date="2020-03-25T23:47:00Z">
          <w:r w:rsidRPr="004072B1" w:rsidDel="0076276E">
            <w:rPr>
              <w:rPrChange w:id="27832" w:author="Draft version 2" w:date="2020-04-03T01:44:00Z">
                <w:rPr/>
              </w:rPrChange>
            </w:rPr>
            <w:t>&gt;</w:t>
          </w:r>
          <w:r w:rsidRPr="004072B1" w:rsidDel="0076276E">
            <w:rPr>
              <w:rPrChange w:id="27833" w:author="Draft version 2" w:date="2020-04-03T01:44:00Z">
                <w:rPr/>
              </w:rPrChange>
            </w:rPr>
            <w:tab/>
            <w:t xml:space="preserve">if available, set the </w:t>
          </w:r>
          <w:r w:rsidRPr="004072B1" w:rsidDel="0076276E">
            <w:rPr>
              <w:i/>
              <w:rPrChange w:id="27834" w:author="Draft version 2" w:date="2020-04-03T01:44:00Z">
                <w:rPr>
                  <w:i/>
                </w:rPr>
              </w:rPrChange>
            </w:rPr>
            <w:t>wlan-LocationInfo</w:t>
          </w:r>
          <w:r w:rsidRPr="004072B1" w:rsidDel="0076276E">
            <w:rPr>
              <w:rPrChange w:id="27835" w:author="Draft version 2" w:date="2020-04-03T01:44:00Z">
                <w:rPr/>
              </w:rPrChange>
            </w:rPr>
            <w:t xml:space="preserve"> to include the WLAN measurement results, in order of decreasing RSSI for WLAN APs;</w:t>
          </w:r>
        </w:ins>
      </w:moveFrom>
    </w:p>
    <w:p w14:paraId="129AAD70" w14:textId="384AB098" w:rsidR="003C4E8D" w:rsidRPr="004072B1" w:rsidDel="0076276E" w:rsidRDefault="003C4E8D">
      <w:pPr>
        <w:pStyle w:val="B5"/>
        <w:rPr>
          <w:ins w:id="27836" w:author="CR#1488r2" w:date="2020-03-25T23:47:00Z"/>
          <w:moveFrom w:id="27837" w:author="Draft version 2" w:date="2020-04-03T00:40:00Z"/>
          <w:rPrChange w:id="27838" w:author="Draft version 2" w:date="2020-04-03T01:44:00Z">
            <w:rPr>
              <w:ins w:id="27839" w:author="CR#1488r2" w:date="2020-03-25T23:47:00Z"/>
              <w:moveFrom w:id="27840" w:author="Draft version 2" w:date="2020-04-03T00:40:00Z"/>
            </w:rPr>
          </w:rPrChange>
        </w:rPr>
        <w:pPrChange w:id="27841" w:author="CR#1488r2" w:date="2020-03-25T23:49:00Z">
          <w:pPr>
            <w:pStyle w:val="B4"/>
          </w:pPr>
        </w:pPrChange>
      </w:pPr>
      <w:moveFrom w:id="27842" w:author="Draft version 2" w:date="2020-04-03T00:40:00Z">
        <w:ins w:id="27843" w:author="CR#1488r2" w:date="2020-03-25T23:48:00Z">
          <w:r w:rsidRPr="004072B1" w:rsidDel="0076276E">
            <w:rPr>
              <w:rPrChange w:id="27844" w:author="Draft version 2" w:date="2020-04-03T01:44:00Z">
                <w:rPr/>
              </w:rPrChange>
            </w:rPr>
            <w:t>5</w:t>
          </w:r>
        </w:ins>
        <w:ins w:id="27845" w:author="CR#1488r2" w:date="2020-03-25T23:47:00Z">
          <w:r w:rsidRPr="004072B1" w:rsidDel="0076276E">
            <w:rPr>
              <w:rPrChange w:id="27846" w:author="Draft version 2" w:date="2020-04-03T01:44:00Z">
                <w:rPr/>
              </w:rPrChange>
            </w:rPr>
            <w:t>&gt;</w:t>
          </w:r>
          <w:r w:rsidRPr="004072B1" w:rsidDel="0076276E">
            <w:rPr>
              <w:rPrChange w:id="27847" w:author="Draft version 2" w:date="2020-04-03T01:44:00Z">
                <w:rPr/>
              </w:rPrChange>
            </w:rPr>
            <w:tab/>
            <w:t xml:space="preserve">if available, set the </w:t>
          </w:r>
          <w:r w:rsidRPr="004072B1" w:rsidDel="0076276E">
            <w:rPr>
              <w:i/>
              <w:rPrChange w:id="27848" w:author="Draft version 2" w:date="2020-04-03T01:44:00Z">
                <w:rPr>
                  <w:i/>
                </w:rPr>
              </w:rPrChange>
            </w:rPr>
            <w:t>sensor-LocationInfo</w:t>
          </w:r>
          <w:r w:rsidRPr="004072B1" w:rsidDel="0076276E">
            <w:rPr>
              <w:rPrChange w:id="27849" w:author="Draft version 2" w:date="2020-04-03T01:44:00Z">
                <w:rPr/>
              </w:rPrChange>
            </w:rPr>
            <w:t xml:space="preserve"> to include the sensor measurement results;</w:t>
          </w:r>
        </w:ins>
      </w:moveFrom>
    </w:p>
    <w:p w14:paraId="52FC6E6A" w14:textId="094A38D8" w:rsidR="003C4E8D" w:rsidRPr="004072B1" w:rsidDel="0076276E" w:rsidRDefault="003C4E8D">
      <w:pPr>
        <w:pStyle w:val="B4"/>
        <w:rPr>
          <w:ins w:id="27850" w:author="CR#1488r2" w:date="2020-03-25T23:47:00Z"/>
          <w:moveFrom w:id="27851" w:author="Draft version 2" w:date="2020-04-03T00:40:00Z"/>
          <w:rPrChange w:id="27852" w:author="Draft version 2" w:date="2020-04-03T01:44:00Z">
            <w:rPr>
              <w:ins w:id="27853" w:author="CR#1488r2" w:date="2020-03-25T23:47:00Z"/>
              <w:moveFrom w:id="27854" w:author="Draft version 2" w:date="2020-04-03T00:40:00Z"/>
            </w:rPr>
          </w:rPrChange>
        </w:rPr>
        <w:pPrChange w:id="27855" w:author="CR#1488r2" w:date="2020-03-25T23:49:00Z">
          <w:pPr>
            <w:pStyle w:val="B3"/>
          </w:pPr>
        </w:pPrChange>
      </w:pPr>
      <w:moveFrom w:id="27856" w:author="Draft version 2" w:date="2020-04-03T00:40:00Z">
        <w:ins w:id="27857" w:author="CR#1488r2" w:date="2020-03-25T23:48:00Z">
          <w:r w:rsidRPr="004072B1" w:rsidDel="0076276E">
            <w:rPr>
              <w:rPrChange w:id="27858" w:author="Draft version 2" w:date="2020-04-03T01:44:00Z">
                <w:rPr/>
              </w:rPrChange>
            </w:rPr>
            <w:t>4</w:t>
          </w:r>
        </w:ins>
        <w:ins w:id="27859" w:author="CR#1488r2" w:date="2020-03-25T23:47:00Z">
          <w:r w:rsidRPr="004072B1" w:rsidDel="0076276E">
            <w:rPr>
              <w:rPrChange w:id="27860" w:author="Draft version 2" w:date="2020-04-03T01:44:00Z">
                <w:rPr/>
              </w:rPrChange>
            </w:rPr>
            <w:t>&gt;</w:t>
          </w:r>
          <w:r w:rsidRPr="004072B1" w:rsidDel="0076276E">
            <w:rPr>
              <w:rPrChange w:id="27861" w:author="Draft version 2" w:date="2020-04-03T01:44:00Z">
                <w:rPr/>
              </w:rPrChange>
            </w:rPr>
            <w:tab/>
            <w:t xml:space="preserve">set the </w:t>
          </w:r>
          <w:r w:rsidRPr="004072B1" w:rsidDel="0076276E">
            <w:rPr>
              <w:i/>
              <w:rPrChange w:id="27862" w:author="Draft version 2" w:date="2020-04-03T01:44:00Z">
                <w:rPr>
                  <w:i/>
                </w:rPr>
              </w:rPrChange>
            </w:rPr>
            <w:t>failedPCellId</w:t>
          </w:r>
          <w:r w:rsidRPr="004072B1" w:rsidDel="0076276E">
            <w:rPr>
              <w:rPrChange w:id="27863" w:author="Draft version 2" w:date="2020-04-03T01:44:00Z">
                <w:rPr/>
              </w:rPrChange>
            </w:rPr>
            <w:t xml:space="preserve"> to the global cell identity and tracking area code, if available, and otherwise to the physical cell identity and carrier frequency of the target PCell of the failed handover;</w:t>
          </w:r>
        </w:ins>
      </w:moveFrom>
    </w:p>
    <w:p w14:paraId="3924B259" w14:textId="6D0B6E75" w:rsidR="003C4E8D" w:rsidRPr="004072B1" w:rsidDel="0076276E" w:rsidRDefault="003C4E8D">
      <w:pPr>
        <w:pStyle w:val="B4"/>
        <w:rPr>
          <w:ins w:id="27864" w:author="CR#1488r2" w:date="2020-03-25T23:47:00Z"/>
          <w:moveFrom w:id="27865" w:author="Draft version 2" w:date="2020-04-03T00:40:00Z"/>
          <w:rPrChange w:id="27866" w:author="Draft version 2" w:date="2020-04-03T01:44:00Z">
            <w:rPr>
              <w:ins w:id="27867" w:author="CR#1488r2" w:date="2020-03-25T23:47:00Z"/>
              <w:moveFrom w:id="27868" w:author="Draft version 2" w:date="2020-04-03T00:40:00Z"/>
            </w:rPr>
          </w:rPrChange>
        </w:rPr>
        <w:pPrChange w:id="27869" w:author="CR#1488r2" w:date="2020-03-25T23:49:00Z">
          <w:pPr>
            <w:pStyle w:val="B3"/>
          </w:pPr>
        </w:pPrChange>
      </w:pPr>
      <w:moveFrom w:id="27870" w:author="Draft version 2" w:date="2020-04-03T00:40:00Z">
        <w:ins w:id="27871" w:author="CR#1488r2" w:date="2020-03-25T23:48:00Z">
          <w:r w:rsidRPr="004072B1" w:rsidDel="0076276E">
            <w:rPr>
              <w:rPrChange w:id="27872" w:author="Draft version 2" w:date="2020-04-03T01:44:00Z">
                <w:rPr/>
              </w:rPrChange>
            </w:rPr>
            <w:t>4</w:t>
          </w:r>
        </w:ins>
        <w:ins w:id="27873" w:author="CR#1488r2" w:date="2020-03-25T23:47:00Z">
          <w:r w:rsidRPr="004072B1" w:rsidDel="0076276E">
            <w:rPr>
              <w:rPrChange w:id="27874" w:author="Draft version 2" w:date="2020-04-03T01:44:00Z">
                <w:rPr/>
              </w:rPrChange>
            </w:rPr>
            <w:t>&gt;</w:t>
          </w:r>
          <w:r w:rsidRPr="004072B1" w:rsidDel="0076276E">
            <w:rPr>
              <w:rPrChange w:id="27875" w:author="Draft version 2" w:date="2020-04-03T01:44:00Z">
                <w:rPr/>
              </w:rPrChange>
            </w:rPr>
            <w:tab/>
            <w:t xml:space="preserve">include </w:t>
          </w:r>
          <w:r w:rsidRPr="004072B1" w:rsidDel="0076276E">
            <w:rPr>
              <w:i/>
              <w:rPrChange w:id="27876" w:author="Draft version 2" w:date="2020-04-03T01:44:00Z">
                <w:rPr>
                  <w:i/>
                </w:rPr>
              </w:rPrChange>
            </w:rPr>
            <w:t>previousPCellId</w:t>
          </w:r>
          <w:r w:rsidRPr="004072B1" w:rsidDel="0076276E">
            <w:rPr>
              <w:rPrChange w:id="27877" w:author="Draft version 2" w:date="2020-04-03T01:44:00Z">
                <w:rPr/>
              </w:rPrChange>
            </w:rPr>
            <w:t xml:space="preserve"> and set it to the global cell identity and tracking area code of the PCell where the last </w:t>
          </w:r>
          <w:r w:rsidRPr="004072B1" w:rsidDel="0076276E">
            <w:rPr>
              <w:i/>
              <w:rPrChange w:id="27878" w:author="Draft version 2" w:date="2020-04-03T01:44:00Z">
                <w:rPr>
                  <w:i/>
                </w:rPr>
              </w:rPrChange>
            </w:rPr>
            <w:t>RRCReconfiguration</w:t>
          </w:r>
          <w:r w:rsidRPr="004072B1" w:rsidDel="0076276E">
            <w:rPr>
              <w:rPrChange w:id="27879" w:author="Draft version 2" w:date="2020-04-03T01:44:00Z">
                <w:rPr/>
              </w:rPrChange>
            </w:rPr>
            <w:t xml:space="preserve"> message including </w:t>
          </w:r>
          <w:r w:rsidRPr="004072B1" w:rsidDel="0076276E">
            <w:rPr>
              <w:i/>
              <w:rPrChange w:id="27880" w:author="Draft version 2" w:date="2020-04-03T01:44:00Z">
                <w:rPr>
                  <w:i/>
                </w:rPr>
              </w:rPrChange>
            </w:rPr>
            <w:t>reconfigurationWithSync</w:t>
          </w:r>
          <w:r w:rsidRPr="004072B1" w:rsidDel="0076276E">
            <w:rPr>
              <w:rPrChange w:id="27881" w:author="Draft version 2" w:date="2020-04-03T01:44:00Z">
                <w:rPr/>
              </w:rPrChange>
            </w:rPr>
            <w:t xml:space="preserve"> was received;</w:t>
          </w:r>
        </w:ins>
      </w:moveFrom>
    </w:p>
    <w:p w14:paraId="4FDAD201" w14:textId="4CD0DABB" w:rsidR="003C4E8D" w:rsidRPr="004072B1" w:rsidDel="0076276E" w:rsidRDefault="003C4E8D">
      <w:pPr>
        <w:pStyle w:val="B4"/>
        <w:rPr>
          <w:ins w:id="27882" w:author="CR#1488r2" w:date="2020-03-25T23:47:00Z"/>
          <w:moveFrom w:id="27883" w:author="Draft version 2" w:date="2020-04-03T00:40:00Z"/>
          <w:rPrChange w:id="27884" w:author="Draft version 2" w:date="2020-04-03T01:44:00Z">
            <w:rPr>
              <w:ins w:id="27885" w:author="CR#1488r2" w:date="2020-03-25T23:47:00Z"/>
              <w:moveFrom w:id="27886" w:author="Draft version 2" w:date="2020-04-03T00:40:00Z"/>
            </w:rPr>
          </w:rPrChange>
        </w:rPr>
        <w:pPrChange w:id="27887" w:author="CR#1488r2" w:date="2020-03-25T23:49:00Z">
          <w:pPr>
            <w:pStyle w:val="B3"/>
          </w:pPr>
        </w:pPrChange>
      </w:pPr>
      <w:moveFrom w:id="27888" w:author="Draft version 2" w:date="2020-04-03T00:40:00Z">
        <w:ins w:id="27889" w:author="CR#1488r2" w:date="2020-03-25T23:48:00Z">
          <w:r w:rsidRPr="004072B1" w:rsidDel="0076276E">
            <w:rPr>
              <w:rPrChange w:id="27890" w:author="Draft version 2" w:date="2020-04-03T01:44:00Z">
                <w:rPr/>
              </w:rPrChange>
            </w:rPr>
            <w:t>4</w:t>
          </w:r>
        </w:ins>
        <w:ins w:id="27891" w:author="CR#1488r2" w:date="2020-03-25T23:47:00Z">
          <w:r w:rsidRPr="004072B1" w:rsidDel="0076276E">
            <w:rPr>
              <w:rPrChange w:id="27892" w:author="Draft version 2" w:date="2020-04-03T01:44:00Z">
                <w:rPr/>
              </w:rPrChange>
            </w:rPr>
            <w:t>&gt;</w:t>
          </w:r>
          <w:r w:rsidRPr="004072B1" w:rsidDel="0076276E">
            <w:rPr>
              <w:rPrChange w:id="27893" w:author="Draft version 2" w:date="2020-04-03T01:44:00Z">
                <w:rPr/>
              </w:rPrChange>
            </w:rPr>
            <w:tab/>
            <w:t xml:space="preserve">set the </w:t>
          </w:r>
          <w:r w:rsidRPr="004072B1" w:rsidDel="0076276E">
            <w:rPr>
              <w:i/>
              <w:rPrChange w:id="27894" w:author="Draft version 2" w:date="2020-04-03T01:44:00Z">
                <w:rPr>
                  <w:i/>
                </w:rPr>
              </w:rPrChange>
            </w:rPr>
            <w:t>timeConnFailure</w:t>
          </w:r>
          <w:r w:rsidRPr="004072B1" w:rsidDel="0076276E">
            <w:rPr>
              <w:rPrChange w:id="27895" w:author="Draft version 2" w:date="2020-04-03T01:44:00Z">
                <w:rPr/>
              </w:rPrChange>
            </w:rPr>
            <w:t xml:space="preserve"> to the elapsed time since reception of the last </w:t>
          </w:r>
          <w:r w:rsidRPr="004072B1" w:rsidDel="0076276E">
            <w:rPr>
              <w:i/>
              <w:rPrChange w:id="27896" w:author="Draft version 2" w:date="2020-04-03T01:44:00Z">
                <w:rPr>
                  <w:i/>
                </w:rPr>
              </w:rPrChange>
            </w:rPr>
            <w:t>RRCReconfiguration</w:t>
          </w:r>
          <w:r w:rsidRPr="004072B1" w:rsidDel="0076276E">
            <w:rPr>
              <w:rPrChange w:id="27897" w:author="Draft version 2" w:date="2020-04-03T01:44:00Z">
                <w:rPr/>
              </w:rPrChange>
            </w:rPr>
            <w:t xml:space="preserve"> message including the </w:t>
          </w:r>
          <w:r w:rsidRPr="004072B1" w:rsidDel="0076276E">
            <w:rPr>
              <w:i/>
              <w:rPrChange w:id="27898" w:author="Draft version 2" w:date="2020-04-03T01:44:00Z">
                <w:rPr>
                  <w:i/>
                </w:rPr>
              </w:rPrChange>
            </w:rPr>
            <w:t>reconfigurationWithSync</w:t>
          </w:r>
          <w:r w:rsidRPr="004072B1" w:rsidDel="0076276E">
            <w:rPr>
              <w:rPrChange w:id="27899" w:author="Draft version 2" w:date="2020-04-03T01:44:00Z">
                <w:rPr/>
              </w:rPrChange>
            </w:rPr>
            <w:t>;</w:t>
          </w:r>
        </w:ins>
      </w:moveFrom>
    </w:p>
    <w:p w14:paraId="18B749C1" w14:textId="25452271" w:rsidR="003C4E8D" w:rsidRPr="004072B1" w:rsidDel="0076276E" w:rsidRDefault="003C4E8D">
      <w:pPr>
        <w:pStyle w:val="B4"/>
        <w:rPr>
          <w:ins w:id="27900" w:author="CR#1488r2" w:date="2020-03-25T23:47:00Z"/>
          <w:moveFrom w:id="27901" w:author="Draft version 2" w:date="2020-04-03T00:40:00Z"/>
          <w:rPrChange w:id="27902" w:author="Draft version 2" w:date="2020-04-03T01:44:00Z">
            <w:rPr>
              <w:ins w:id="27903" w:author="CR#1488r2" w:date="2020-03-25T23:47:00Z"/>
              <w:moveFrom w:id="27904" w:author="Draft version 2" w:date="2020-04-03T00:40:00Z"/>
            </w:rPr>
          </w:rPrChange>
        </w:rPr>
        <w:pPrChange w:id="27905" w:author="CR#1488r2" w:date="2020-03-25T23:49:00Z">
          <w:pPr>
            <w:pStyle w:val="B3"/>
          </w:pPr>
        </w:pPrChange>
      </w:pPr>
      <w:moveFrom w:id="27906" w:author="Draft version 2" w:date="2020-04-03T00:40:00Z">
        <w:ins w:id="27907" w:author="CR#1488r2" w:date="2020-03-25T23:48:00Z">
          <w:r w:rsidRPr="004072B1" w:rsidDel="0076276E">
            <w:rPr>
              <w:rPrChange w:id="27908" w:author="Draft version 2" w:date="2020-04-03T01:44:00Z">
                <w:rPr/>
              </w:rPrChange>
            </w:rPr>
            <w:t>4</w:t>
          </w:r>
        </w:ins>
        <w:ins w:id="27909" w:author="CR#1488r2" w:date="2020-03-25T23:47:00Z">
          <w:r w:rsidRPr="004072B1" w:rsidDel="0076276E">
            <w:rPr>
              <w:rPrChange w:id="27910" w:author="Draft version 2" w:date="2020-04-03T01:44:00Z">
                <w:rPr/>
              </w:rPrChange>
            </w:rPr>
            <w:t>&gt;</w:t>
          </w:r>
          <w:r w:rsidRPr="004072B1" w:rsidDel="0076276E">
            <w:rPr>
              <w:rPrChange w:id="27911" w:author="Draft version 2" w:date="2020-04-03T01:44:00Z">
                <w:rPr/>
              </w:rPrChange>
            </w:rPr>
            <w:tab/>
            <w:t xml:space="preserve">set the </w:t>
          </w:r>
          <w:r w:rsidRPr="004072B1" w:rsidDel="0076276E">
            <w:rPr>
              <w:i/>
              <w:rPrChange w:id="27912" w:author="Draft version 2" w:date="2020-04-03T01:44:00Z">
                <w:rPr>
                  <w:i/>
                </w:rPr>
              </w:rPrChange>
            </w:rPr>
            <w:t>connectionFailureType</w:t>
          </w:r>
          <w:r w:rsidRPr="004072B1" w:rsidDel="0076276E">
            <w:rPr>
              <w:rPrChange w:id="27913" w:author="Draft version 2" w:date="2020-04-03T01:44:00Z">
                <w:rPr/>
              </w:rPrChange>
            </w:rPr>
            <w:t xml:space="preserve"> to </w:t>
          </w:r>
          <w:r w:rsidRPr="004072B1" w:rsidDel="0076276E">
            <w:rPr>
              <w:i/>
              <w:rPrChange w:id="27914" w:author="Draft version 2" w:date="2020-04-03T01:44:00Z">
                <w:rPr>
                  <w:i/>
                </w:rPr>
              </w:rPrChange>
            </w:rPr>
            <w:t>hof</w:t>
          </w:r>
          <w:r w:rsidRPr="004072B1" w:rsidDel="0076276E">
            <w:rPr>
              <w:rPrChange w:id="27915" w:author="Draft version 2" w:date="2020-04-03T01:44:00Z">
                <w:rPr/>
              </w:rPrChange>
            </w:rPr>
            <w:t>;</w:t>
          </w:r>
        </w:ins>
      </w:moveFrom>
    </w:p>
    <w:p w14:paraId="4A953F57" w14:textId="11DD95D0" w:rsidR="003C4E8D" w:rsidRPr="004072B1" w:rsidDel="0076276E" w:rsidRDefault="003C4E8D">
      <w:pPr>
        <w:pStyle w:val="B4"/>
        <w:rPr>
          <w:ins w:id="27916" w:author="CR#1488r2" w:date="2020-03-25T23:47:00Z"/>
          <w:moveFrom w:id="27917" w:author="Draft version 2" w:date="2020-04-03T00:40:00Z"/>
          <w:rPrChange w:id="27918" w:author="Draft version 2" w:date="2020-04-03T01:44:00Z">
            <w:rPr>
              <w:ins w:id="27919" w:author="CR#1488r2" w:date="2020-03-25T23:47:00Z"/>
              <w:moveFrom w:id="27920" w:author="Draft version 2" w:date="2020-04-03T00:40:00Z"/>
            </w:rPr>
          </w:rPrChange>
        </w:rPr>
        <w:pPrChange w:id="27921" w:author="CR#1488r2" w:date="2020-03-25T23:49:00Z">
          <w:pPr>
            <w:pStyle w:val="B3"/>
          </w:pPr>
        </w:pPrChange>
      </w:pPr>
      <w:moveFrom w:id="27922" w:author="Draft version 2" w:date="2020-04-03T00:40:00Z">
        <w:ins w:id="27923" w:author="CR#1488r2" w:date="2020-03-25T23:49:00Z">
          <w:r w:rsidRPr="004072B1" w:rsidDel="0076276E">
            <w:rPr>
              <w:rPrChange w:id="27924" w:author="Draft version 2" w:date="2020-04-03T01:44:00Z">
                <w:rPr/>
              </w:rPrChange>
            </w:rPr>
            <w:t>4</w:t>
          </w:r>
        </w:ins>
        <w:ins w:id="27925" w:author="CR#1488r2" w:date="2020-03-25T23:47:00Z">
          <w:r w:rsidRPr="004072B1" w:rsidDel="0076276E">
            <w:rPr>
              <w:rPrChange w:id="27926" w:author="Draft version 2" w:date="2020-04-03T01:44:00Z">
                <w:rPr/>
              </w:rPrChange>
            </w:rPr>
            <w:t>&gt;</w:t>
          </w:r>
          <w:r w:rsidRPr="004072B1" w:rsidDel="0076276E">
            <w:rPr>
              <w:rPrChange w:id="27927" w:author="Draft version 2" w:date="2020-04-03T01:44:00Z">
                <w:rPr/>
              </w:rPrChange>
            </w:rPr>
            <w:tab/>
            <w:t xml:space="preserve">set the </w:t>
          </w:r>
          <w:r w:rsidRPr="004072B1" w:rsidDel="0076276E">
            <w:rPr>
              <w:i/>
              <w:rPrChange w:id="27928" w:author="Draft version 2" w:date="2020-04-03T01:44:00Z">
                <w:rPr>
                  <w:i/>
                </w:rPr>
              </w:rPrChange>
            </w:rPr>
            <w:t>c-RNTI</w:t>
          </w:r>
          <w:r w:rsidRPr="004072B1" w:rsidDel="0076276E">
            <w:rPr>
              <w:rPrChange w:id="27929" w:author="Draft version 2" w:date="2020-04-03T01:44:00Z">
                <w:rPr/>
              </w:rPrChange>
            </w:rPr>
            <w:t xml:space="preserve"> to the C-RNTI used in the source PCell;</w:t>
          </w:r>
        </w:ins>
      </w:moveFrom>
    </w:p>
    <w:p w14:paraId="5AABB85B" w14:textId="24D14C8B" w:rsidR="003C4E8D" w:rsidRPr="004072B1" w:rsidDel="0076276E" w:rsidRDefault="003C4E8D">
      <w:pPr>
        <w:pStyle w:val="B4"/>
        <w:rPr>
          <w:ins w:id="27930" w:author="CR#1488r2" w:date="2020-03-25T23:47:00Z"/>
          <w:moveFrom w:id="27931" w:author="Draft version 2" w:date="2020-04-03T00:40:00Z"/>
          <w:lang w:val="en-US"/>
          <w:rPrChange w:id="27932" w:author="Draft version 2" w:date="2020-04-03T01:44:00Z">
            <w:rPr>
              <w:ins w:id="27933" w:author="CR#1488r2" w:date="2020-03-25T23:47:00Z"/>
              <w:moveFrom w:id="27934" w:author="Draft version 2" w:date="2020-04-03T00:40:00Z"/>
              <w:lang w:val="en-US"/>
            </w:rPr>
          </w:rPrChange>
        </w:rPr>
        <w:pPrChange w:id="27935" w:author="CR#1488r2" w:date="2020-03-25T23:49:00Z">
          <w:pPr>
            <w:pStyle w:val="B3"/>
          </w:pPr>
        </w:pPrChange>
      </w:pPr>
      <w:moveFrom w:id="27936" w:author="Draft version 2" w:date="2020-04-03T00:40:00Z">
        <w:ins w:id="27937" w:author="CR#1488r2" w:date="2020-03-25T23:49:00Z">
          <w:r w:rsidRPr="004072B1" w:rsidDel="0076276E">
            <w:rPr>
              <w:lang w:val="en-US"/>
              <w:rPrChange w:id="27938" w:author="Draft version 2" w:date="2020-04-03T01:44:00Z">
                <w:rPr>
                  <w:lang w:val="en-US"/>
                </w:rPr>
              </w:rPrChange>
            </w:rPr>
            <w:t>4</w:t>
          </w:r>
        </w:ins>
        <w:ins w:id="27939" w:author="CR#1488r2" w:date="2020-03-25T23:47:00Z">
          <w:r w:rsidRPr="004072B1" w:rsidDel="0076276E">
            <w:rPr>
              <w:lang w:val="en-US"/>
              <w:rPrChange w:id="27940" w:author="Draft version 2" w:date="2020-04-03T01:44:00Z">
                <w:rPr>
                  <w:lang w:val="en-US"/>
                </w:rPr>
              </w:rPrChange>
            </w:rPr>
            <w:t>&gt;</w:t>
          </w:r>
          <w:r w:rsidRPr="004072B1" w:rsidDel="0076276E">
            <w:rPr>
              <w:lang w:val="en-US"/>
              <w:rPrChange w:id="27941" w:author="Draft version 2" w:date="2020-04-03T01:44:00Z">
                <w:rPr>
                  <w:lang w:val="en-US"/>
                </w:rPr>
              </w:rPrChange>
            </w:rPr>
            <w:tab/>
            <w:t xml:space="preserve">set the </w:t>
          </w:r>
          <w:r w:rsidRPr="004072B1" w:rsidDel="0076276E">
            <w:rPr>
              <w:i/>
              <w:lang w:val="en-US"/>
              <w:rPrChange w:id="27942" w:author="Draft version 2" w:date="2020-04-03T01:44:00Z">
                <w:rPr>
                  <w:i/>
                  <w:lang w:val="en-US"/>
                </w:rPr>
              </w:rPrChange>
            </w:rPr>
            <w:t xml:space="preserve">absoluteFrequencyPointA </w:t>
          </w:r>
          <w:r w:rsidRPr="004072B1" w:rsidDel="0076276E">
            <w:rPr>
              <w:lang w:val="en-US"/>
              <w:rPrChange w:id="27943" w:author="Draft version 2" w:date="2020-04-03T01:44:00Z">
                <w:rPr>
                  <w:lang w:val="en-US"/>
                </w:rPr>
              </w:rPrChange>
            </w:rPr>
            <w:t>to indicate the absolute frequency of the reference resource block associated to the random-access resources;</w:t>
          </w:r>
        </w:ins>
      </w:moveFrom>
    </w:p>
    <w:p w14:paraId="08CC6D67" w14:textId="19E02B54" w:rsidR="003C4E8D" w:rsidRPr="004072B1" w:rsidDel="0076276E" w:rsidRDefault="003C4E8D">
      <w:pPr>
        <w:pStyle w:val="B4"/>
        <w:rPr>
          <w:ins w:id="27944" w:author="CR#1488r2" w:date="2020-03-25T23:47:00Z"/>
          <w:moveFrom w:id="27945" w:author="Draft version 2" w:date="2020-04-03T00:40:00Z"/>
          <w:lang w:val="en-US"/>
          <w:rPrChange w:id="27946" w:author="Draft version 2" w:date="2020-04-03T01:44:00Z">
            <w:rPr>
              <w:ins w:id="27947" w:author="CR#1488r2" w:date="2020-03-25T23:47:00Z"/>
              <w:moveFrom w:id="27948" w:author="Draft version 2" w:date="2020-04-03T00:40:00Z"/>
              <w:lang w:val="en-US"/>
            </w:rPr>
          </w:rPrChange>
        </w:rPr>
        <w:pPrChange w:id="27949" w:author="CR#1488r2" w:date="2020-03-25T23:49:00Z">
          <w:pPr>
            <w:pStyle w:val="B3"/>
          </w:pPr>
        </w:pPrChange>
      </w:pPr>
      <w:moveFrom w:id="27950" w:author="Draft version 2" w:date="2020-04-03T00:40:00Z">
        <w:ins w:id="27951" w:author="CR#1488r2" w:date="2020-03-25T23:49:00Z">
          <w:r w:rsidRPr="004072B1" w:rsidDel="0076276E">
            <w:rPr>
              <w:lang w:val="en-US"/>
              <w:rPrChange w:id="27952" w:author="Draft version 2" w:date="2020-04-03T01:44:00Z">
                <w:rPr>
                  <w:lang w:val="en-US"/>
                </w:rPr>
              </w:rPrChange>
            </w:rPr>
            <w:t>4</w:t>
          </w:r>
        </w:ins>
        <w:ins w:id="27953" w:author="CR#1488r2" w:date="2020-03-25T23:47:00Z">
          <w:r w:rsidRPr="004072B1" w:rsidDel="0076276E">
            <w:rPr>
              <w:lang w:val="en-US"/>
              <w:rPrChange w:id="27954" w:author="Draft version 2" w:date="2020-04-03T01:44:00Z">
                <w:rPr>
                  <w:lang w:val="en-US"/>
                </w:rPr>
              </w:rPrChange>
            </w:rPr>
            <w:t>&gt;</w:t>
          </w:r>
          <w:r w:rsidRPr="004072B1" w:rsidDel="0076276E">
            <w:rPr>
              <w:lang w:val="en-US"/>
              <w:rPrChange w:id="27955" w:author="Draft version 2" w:date="2020-04-03T01:44:00Z">
                <w:rPr>
                  <w:lang w:val="en-US"/>
                </w:rPr>
              </w:rPrChange>
            </w:rPr>
            <w:tab/>
            <w:t xml:space="preserve">set the </w:t>
          </w:r>
          <w:r w:rsidRPr="004072B1" w:rsidDel="0076276E">
            <w:rPr>
              <w:i/>
              <w:lang w:val="en-US"/>
              <w:rPrChange w:id="27956" w:author="Draft version 2" w:date="2020-04-03T01:44:00Z">
                <w:rPr>
                  <w:i/>
                  <w:lang w:val="en-US"/>
                </w:rPr>
              </w:rPrChange>
            </w:rPr>
            <w:t>locationAndBandwidth</w:t>
          </w:r>
          <w:r w:rsidRPr="004072B1" w:rsidDel="0076276E">
            <w:rPr>
              <w:lang w:val="en-US"/>
              <w:rPrChange w:id="27957" w:author="Draft version 2" w:date="2020-04-03T01:44:00Z">
                <w:rPr>
                  <w:lang w:val="en-US"/>
                </w:rPr>
              </w:rPrChange>
            </w:rPr>
            <w:t xml:space="preserve"> and</w:t>
          </w:r>
          <w:r w:rsidRPr="004072B1" w:rsidDel="0076276E">
            <w:rPr>
              <w:i/>
              <w:lang w:val="en-US"/>
              <w:rPrChange w:id="27958" w:author="Draft version 2" w:date="2020-04-03T01:44:00Z">
                <w:rPr>
                  <w:i/>
                  <w:lang w:val="en-US"/>
                </w:rPr>
              </w:rPrChange>
            </w:rPr>
            <w:t xml:space="preserve"> subcarrierSpacing </w:t>
          </w:r>
          <w:r w:rsidRPr="004072B1" w:rsidDel="0076276E">
            <w:rPr>
              <w:lang w:val="en-US"/>
              <w:rPrChange w:id="27959" w:author="Draft version 2" w:date="2020-04-03T01:44:00Z">
                <w:rPr>
                  <w:lang w:val="en-US"/>
                </w:rPr>
              </w:rPrChange>
            </w:rPr>
            <w:t>associated to the UL BWP of the random-access resources;</w:t>
          </w:r>
        </w:ins>
      </w:moveFrom>
    </w:p>
    <w:p w14:paraId="258DC2F0" w14:textId="309414DD" w:rsidR="003C4E8D" w:rsidRPr="004072B1" w:rsidDel="0076276E" w:rsidRDefault="003C4E8D">
      <w:pPr>
        <w:pStyle w:val="B4"/>
        <w:rPr>
          <w:ins w:id="27960" w:author="CR#1488r2" w:date="2020-03-25T23:47:00Z"/>
          <w:moveFrom w:id="27961" w:author="Draft version 2" w:date="2020-04-03T00:40:00Z"/>
          <w:lang w:eastAsia="ko-KR"/>
          <w:rPrChange w:id="27962" w:author="Draft version 2" w:date="2020-04-03T01:44:00Z">
            <w:rPr>
              <w:ins w:id="27963" w:author="CR#1488r2" w:date="2020-03-25T23:47:00Z"/>
              <w:moveFrom w:id="27964" w:author="Draft version 2" w:date="2020-04-03T00:40:00Z"/>
              <w:lang w:eastAsia="ko-KR"/>
            </w:rPr>
          </w:rPrChange>
        </w:rPr>
        <w:pPrChange w:id="27965" w:author="CR#1488r2" w:date="2020-03-25T23:49:00Z">
          <w:pPr>
            <w:pStyle w:val="B3"/>
          </w:pPr>
        </w:pPrChange>
      </w:pPr>
      <w:moveFrom w:id="27966" w:author="Draft version 2" w:date="2020-04-03T00:40:00Z">
        <w:ins w:id="27967" w:author="CR#1488r2" w:date="2020-03-25T23:49:00Z">
          <w:r w:rsidRPr="004072B1" w:rsidDel="0076276E">
            <w:rPr>
              <w:rPrChange w:id="27968" w:author="Draft version 2" w:date="2020-04-03T01:44:00Z">
                <w:rPr/>
              </w:rPrChange>
            </w:rPr>
            <w:lastRenderedPageBreak/>
            <w:t>4</w:t>
          </w:r>
        </w:ins>
        <w:ins w:id="27969" w:author="CR#1488r2" w:date="2020-03-25T23:47:00Z">
          <w:r w:rsidRPr="004072B1" w:rsidDel="0076276E">
            <w:rPr>
              <w:rPrChange w:id="27970" w:author="Draft version 2" w:date="2020-04-03T01:44:00Z">
                <w:rPr/>
              </w:rPrChange>
            </w:rPr>
            <w:t>&gt;</w:t>
          </w:r>
          <w:r w:rsidRPr="004072B1" w:rsidDel="0076276E">
            <w:rPr>
              <w:rPrChange w:id="27971" w:author="Draft version 2" w:date="2020-04-03T01:44:00Z">
                <w:rPr/>
              </w:rPrChange>
            </w:rPr>
            <w:tab/>
          </w:r>
          <w:r w:rsidRPr="004072B1" w:rsidDel="0076276E">
            <w:rPr>
              <w:lang w:eastAsia="ko-KR"/>
              <w:rPrChange w:id="27972" w:author="Draft version 2" w:date="2020-04-03T01:44:00Z">
                <w:rPr>
                  <w:lang w:eastAsia="ko-KR"/>
                </w:rPr>
              </w:rPrChange>
            </w:rPr>
            <w:t xml:space="preserve">set the </w:t>
          </w:r>
          <w:r w:rsidRPr="004072B1" w:rsidDel="0076276E">
            <w:rPr>
              <w:i/>
              <w:lang w:eastAsia="ko-KR"/>
              <w:rPrChange w:id="27973" w:author="Draft version 2" w:date="2020-04-03T01:44:00Z">
                <w:rPr>
                  <w:i/>
                  <w:lang w:eastAsia="ko-KR"/>
                </w:rPr>
              </w:rPrChange>
            </w:rPr>
            <w:t>msg1-FrequencyStart, msg1-FDM</w:t>
          </w:r>
          <w:r w:rsidRPr="004072B1" w:rsidDel="0076276E">
            <w:rPr>
              <w:lang w:eastAsia="ko-KR"/>
              <w:rPrChange w:id="27974" w:author="Draft version 2" w:date="2020-04-03T01:44:00Z">
                <w:rPr>
                  <w:lang w:eastAsia="ko-KR"/>
                </w:rPr>
              </w:rPrChange>
            </w:rPr>
            <w:t xml:space="preserve"> and</w:t>
          </w:r>
          <w:r w:rsidRPr="004072B1" w:rsidDel="0076276E">
            <w:rPr>
              <w:i/>
              <w:lang w:eastAsia="ko-KR"/>
              <w:rPrChange w:id="27975" w:author="Draft version 2" w:date="2020-04-03T01:44:00Z">
                <w:rPr>
                  <w:i/>
                  <w:lang w:eastAsia="ko-KR"/>
                </w:rPr>
              </w:rPrChange>
            </w:rPr>
            <w:t xml:space="preserve"> msg1-SubcarrierSpacing </w:t>
          </w:r>
          <w:r w:rsidRPr="004072B1" w:rsidDel="0076276E">
            <w:rPr>
              <w:lang w:eastAsia="ko-KR"/>
              <w:rPrChange w:id="27976" w:author="Draft version 2" w:date="2020-04-03T01:44:00Z">
                <w:rPr>
                  <w:lang w:eastAsia="ko-KR"/>
                </w:rPr>
              </w:rPrChange>
            </w:rPr>
            <w:t>associated to the random-access resources;</w:t>
          </w:r>
        </w:ins>
      </w:moveFrom>
    </w:p>
    <w:p w14:paraId="4A7C45B5" w14:textId="4F75E604" w:rsidR="003C4E8D" w:rsidRPr="004072B1" w:rsidDel="0076276E" w:rsidRDefault="003C4E8D">
      <w:pPr>
        <w:pStyle w:val="B4"/>
        <w:rPr>
          <w:ins w:id="27977" w:author="CR#1488r2" w:date="2020-03-25T23:47:00Z"/>
          <w:moveFrom w:id="27978" w:author="Draft version 2" w:date="2020-04-03T00:40:00Z"/>
          <w:rPrChange w:id="27979" w:author="Draft version 2" w:date="2020-04-03T01:44:00Z">
            <w:rPr>
              <w:ins w:id="27980" w:author="CR#1488r2" w:date="2020-03-25T23:47:00Z"/>
              <w:moveFrom w:id="27981" w:author="Draft version 2" w:date="2020-04-03T00:40:00Z"/>
            </w:rPr>
          </w:rPrChange>
        </w:rPr>
        <w:pPrChange w:id="27982" w:author="CR#1488r2" w:date="2020-03-25T23:49:00Z">
          <w:pPr>
            <w:pStyle w:val="B3"/>
          </w:pPr>
        </w:pPrChange>
      </w:pPr>
      <w:moveFrom w:id="27983" w:author="Draft version 2" w:date="2020-04-03T00:40:00Z">
        <w:ins w:id="27984" w:author="CR#1488r2" w:date="2020-03-25T23:49:00Z">
          <w:r w:rsidRPr="004072B1" w:rsidDel="0076276E">
            <w:rPr>
              <w:lang w:eastAsia="ko-KR"/>
              <w:rPrChange w:id="27985" w:author="Draft version 2" w:date="2020-04-03T01:44:00Z">
                <w:rPr>
                  <w:lang w:eastAsia="ko-KR"/>
                </w:rPr>
              </w:rPrChange>
            </w:rPr>
            <w:t>4</w:t>
          </w:r>
        </w:ins>
        <w:ins w:id="27986" w:author="CR#1488r2" w:date="2020-03-25T23:47:00Z">
          <w:r w:rsidRPr="004072B1" w:rsidDel="0076276E">
            <w:rPr>
              <w:lang w:eastAsia="ko-KR"/>
              <w:rPrChange w:id="27987" w:author="Draft version 2" w:date="2020-04-03T01:44:00Z">
                <w:rPr>
                  <w:lang w:eastAsia="ko-KR"/>
                </w:rPr>
              </w:rPrChange>
            </w:rPr>
            <w:t>&gt;</w:t>
          </w:r>
          <w:r w:rsidRPr="004072B1" w:rsidDel="0076276E">
            <w:rPr>
              <w:lang w:eastAsia="ko-KR"/>
              <w:rPrChange w:id="27988" w:author="Draft version 2" w:date="2020-04-03T01:44:00Z">
                <w:rPr>
                  <w:lang w:eastAsia="ko-KR"/>
                </w:rPr>
              </w:rPrChange>
            </w:rPr>
            <w:tab/>
            <w:t xml:space="preserve">set </w:t>
          </w:r>
          <w:r w:rsidRPr="004072B1" w:rsidDel="0076276E">
            <w:rPr>
              <w:rFonts w:eastAsia="DengXian"/>
              <w:i/>
              <w:lang w:val="en-US"/>
              <w:rPrChange w:id="27989" w:author="Draft version 2" w:date="2020-04-03T01:44:00Z">
                <w:rPr>
                  <w:rFonts w:eastAsia="DengXian"/>
                  <w:i/>
                  <w:lang w:val="en-US"/>
                </w:rPr>
              </w:rPrChange>
            </w:rPr>
            <w:t>perRAInfoList</w:t>
          </w:r>
          <w:r w:rsidRPr="004072B1" w:rsidDel="0076276E">
            <w:rPr>
              <w:rFonts w:eastAsia="DengXian"/>
              <w:lang w:val="en-US"/>
              <w:rPrChange w:id="27990" w:author="Draft version 2" w:date="2020-04-03T01:44:00Z">
                <w:rPr>
                  <w:rFonts w:eastAsia="DengXian"/>
                  <w:lang w:val="en-US"/>
                </w:rPr>
              </w:rPrChange>
            </w:rPr>
            <w:t xml:space="preserve"> to indicate random access failure information as specified in 5.3.10.3;</w:t>
          </w:r>
        </w:ins>
      </w:moveFrom>
    </w:p>
    <w:moveFromRangeEnd w:id="27574"/>
    <w:p w14:paraId="39144EDD" w14:textId="4B0578BC" w:rsidR="002C5D28" w:rsidRPr="004072B1" w:rsidRDefault="00201BF8">
      <w:pPr>
        <w:pStyle w:val="B3"/>
        <w:rPr>
          <w:lang w:eastAsia="zh-CN"/>
          <w:rPrChange w:id="27991" w:author="Draft version 2" w:date="2020-04-03T01:44:00Z">
            <w:rPr>
              <w:lang w:eastAsia="zh-CN"/>
            </w:rPr>
          </w:rPrChange>
        </w:rPr>
        <w:pPrChange w:id="27992" w:author="CR#1478r2" w:date="2020-03-25T00:03:00Z">
          <w:pPr>
            <w:pStyle w:val="B2"/>
          </w:pPr>
        </w:pPrChange>
      </w:pPr>
      <w:ins w:id="27993" w:author="CR#1478r2" w:date="2020-03-25T00:03:00Z">
        <w:r w:rsidRPr="004072B1">
          <w:rPr>
            <w:lang w:eastAsia="zh-CN"/>
            <w:rPrChange w:id="27994" w:author="Draft version 2" w:date="2020-04-03T01:44:00Z">
              <w:rPr>
                <w:lang w:eastAsia="zh-CN"/>
              </w:rPr>
            </w:rPrChange>
          </w:rPr>
          <w:t>3</w:t>
        </w:r>
      </w:ins>
      <w:del w:id="27995" w:author="CR#1478r2" w:date="2020-03-25T00:03:00Z">
        <w:r w:rsidR="002C5D28" w:rsidRPr="004072B1" w:rsidDel="00201BF8">
          <w:rPr>
            <w:lang w:eastAsia="zh-CN"/>
            <w:rPrChange w:id="27996" w:author="Draft version 2" w:date="2020-04-03T01:44:00Z">
              <w:rPr>
                <w:lang w:eastAsia="zh-CN"/>
              </w:rPr>
            </w:rPrChange>
          </w:rPr>
          <w:delText>2</w:delText>
        </w:r>
      </w:del>
      <w:r w:rsidR="002C5D28" w:rsidRPr="004072B1">
        <w:rPr>
          <w:lang w:eastAsia="zh-CN"/>
          <w:rPrChange w:id="27997" w:author="Draft version 2" w:date="2020-04-03T01:44:00Z">
            <w:rPr>
              <w:lang w:eastAsia="zh-CN"/>
            </w:rPr>
          </w:rPrChange>
        </w:rPr>
        <w:t>&gt;</w:t>
      </w:r>
      <w:r w:rsidR="002C5D28" w:rsidRPr="004072B1">
        <w:rPr>
          <w:lang w:eastAsia="zh-CN"/>
          <w:rPrChange w:id="27998" w:author="Draft version 2" w:date="2020-04-03T01:44:00Z">
            <w:rPr>
              <w:lang w:eastAsia="zh-CN"/>
            </w:rPr>
          </w:rPrChange>
        </w:rPr>
        <w:tab/>
      </w:r>
      <w:r w:rsidR="002C5D28" w:rsidRPr="004072B1">
        <w:rPr>
          <w:rPrChange w:id="27999" w:author="Draft version 2" w:date="2020-04-03T01:44:00Z">
            <w:rPr/>
          </w:rPrChange>
        </w:rPr>
        <w:t>initiate the connection re-establishment procedure as specified in subclause 5.3.7</w:t>
      </w:r>
      <w:r w:rsidR="002C5D28" w:rsidRPr="004072B1">
        <w:rPr>
          <w:lang w:eastAsia="zh-CN"/>
          <w:rPrChange w:id="28000" w:author="Draft version 2" w:date="2020-04-03T01:44:00Z">
            <w:rPr>
              <w:lang w:eastAsia="zh-CN"/>
            </w:rPr>
          </w:rPrChange>
        </w:rPr>
        <w:t>.</w:t>
      </w:r>
    </w:p>
    <w:p w14:paraId="5B2246B4" w14:textId="64ABB6EE" w:rsidR="002C5D28" w:rsidRPr="004072B1" w:rsidRDefault="002C5D28" w:rsidP="002C5D28">
      <w:pPr>
        <w:pStyle w:val="NO"/>
        <w:rPr>
          <w:lang w:eastAsia="zh-CN"/>
          <w:rPrChange w:id="28001" w:author="Draft version 2" w:date="2020-04-03T01:44:00Z">
            <w:rPr>
              <w:lang w:eastAsia="zh-CN"/>
            </w:rPr>
          </w:rPrChange>
        </w:rPr>
      </w:pPr>
      <w:r w:rsidRPr="004072B1">
        <w:rPr>
          <w:rPrChange w:id="28002" w:author="Draft version 2" w:date="2020-04-03T01:44:00Z">
            <w:rPr/>
          </w:rPrChange>
        </w:rPr>
        <w:t>NOTE 1:</w:t>
      </w:r>
      <w:r w:rsidRPr="004072B1">
        <w:rPr>
          <w:rPrChange w:id="28003" w:author="Draft version 2" w:date="2020-04-03T01:44:00Z">
            <w:rPr/>
          </w:rPrChange>
        </w:rPr>
        <w:tab/>
        <w:t>In the context above, "the UE configuration" includes state variables and parameters of each radio bearer.</w:t>
      </w:r>
    </w:p>
    <w:p w14:paraId="4CFF601A" w14:textId="04006E50" w:rsidR="002C5D28" w:rsidRPr="004072B1" w:rsidRDefault="002C5D28" w:rsidP="00737FF8">
      <w:pPr>
        <w:pStyle w:val="B1"/>
        <w:rPr>
          <w:lang w:eastAsia="zh-CN"/>
          <w:rPrChange w:id="28004" w:author="Draft version 2" w:date="2020-04-03T01:44:00Z">
            <w:rPr>
              <w:lang w:eastAsia="zh-CN"/>
            </w:rPr>
          </w:rPrChange>
        </w:rPr>
      </w:pPr>
      <w:r w:rsidRPr="004072B1">
        <w:rPr>
          <w:lang w:eastAsia="zh-CN"/>
          <w:rPrChange w:id="28005" w:author="Draft version 2" w:date="2020-04-03T01:44:00Z">
            <w:rPr>
              <w:lang w:eastAsia="zh-CN"/>
            </w:rPr>
          </w:rPrChange>
        </w:rPr>
        <w:t>1&gt;</w:t>
      </w:r>
      <w:r w:rsidRPr="004072B1">
        <w:rPr>
          <w:lang w:eastAsia="zh-CN"/>
          <w:rPrChange w:id="28006" w:author="Draft version 2" w:date="2020-04-03T01:44:00Z">
            <w:rPr>
              <w:lang w:eastAsia="zh-CN"/>
            </w:rPr>
          </w:rPrChange>
        </w:rPr>
        <w:tab/>
        <w:t>else if T304 of a secondary cell group expires:</w:t>
      </w:r>
    </w:p>
    <w:p w14:paraId="01AF4C65" w14:textId="66739BB2" w:rsidR="000E24F4" w:rsidRPr="004072B1" w:rsidRDefault="000E24F4" w:rsidP="000E24F4">
      <w:pPr>
        <w:pStyle w:val="B2"/>
        <w:rPr>
          <w:ins w:id="28007" w:author="CR#1476r3" w:date="2020-03-24T01:00:00Z"/>
          <w:rPrChange w:id="28008" w:author="Draft version 2" w:date="2020-04-03T01:44:00Z">
            <w:rPr>
              <w:ins w:id="28009" w:author="CR#1476r3" w:date="2020-03-24T01:00:00Z"/>
            </w:rPr>
          </w:rPrChange>
        </w:rPr>
      </w:pPr>
      <w:ins w:id="28010" w:author="CR#1476r3" w:date="2020-03-24T01:00:00Z">
        <w:r w:rsidRPr="004072B1">
          <w:rPr>
            <w:rPrChange w:id="28011" w:author="Draft version 2" w:date="2020-04-03T01:44:00Z">
              <w:rPr/>
            </w:rPrChange>
          </w:rPr>
          <w:t>2&gt;</w:t>
        </w:r>
        <w:r w:rsidRPr="004072B1">
          <w:rPr>
            <w:rPrChange w:id="28012" w:author="Draft version 2" w:date="2020-04-03T01:44:00Z">
              <w:rPr/>
            </w:rPrChange>
          </w:rPr>
          <w:tab/>
        </w:r>
        <w:r w:rsidRPr="004072B1">
          <w:rPr>
            <w:lang w:val="en-US"/>
            <w:rPrChange w:id="28013" w:author="Draft version 2" w:date="2020-04-03T01:44:00Z">
              <w:rPr>
                <w:lang w:val="en-US"/>
              </w:rPr>
            </w:rPrChange>
          </w:rPr>
          <w:t xml:space="preserve">if </w:t>
        </w:r>
        <w:r w:rsidRPr="004072B1">
          <w:rPr>
            <w:rPrChange w:id="28014" w:author="Draft version 2" w:date="2020-04-03T01:44:00Z">
              <w:rPr/>
            </w:rPrChange>
          </w:rPr>
          <w:t>MCG transmission is not suspended:</w:t>
        </w:r>
      </w:ins>
    </w:p>
    <w:p w14:paraId="7C1690D2" w14:textId="3D1276D0" w:rsidR="00F95F2F" w:rsidRPr="004072B1" w:rsidRDefault="000E24F4">
      <w:pPr>
        <w:pStyle w:val="B3"/>
        <w:rPr>
          <w:rPrChange w:id="28015" w:author="Draft version 2" w:date="2020-04-03T01:44:00Z">
            <w:rPr/>
          </w:rPrChange>
        </w:rPr>
        <w:pPrChange w:id="28016" w:author="CR#1476r3" w:date="2020-03-24T01:01:00Z">
          <w:pPr>
            <w:pStyle w:val="B2"/>
          </w:pPr>
        </w:pPrChange>
      </w:pPr>
      <w:ins w:id="28017" w:author="CR#1476r3" w:date="2020-03-24T01:00:00Z">
        <w:r w:rsidRPr="004072B1">
          <w:rPr>
            <w:rPrChange w:id="28018" w:author="Draft version 2" w:date="2020-04-03T01:44:00Z">
              <w:rPr/>
            </w:rPrChange>
          </w:rPr>
          <w:t>3</w:t>
        </w:r>
      </w:ins>
      <w:del w:id="28019" w:author="CR#1476r3" w:date="2020-03-24T01:01:00Z">
        <w:r w:rsidR="002C5D28" w:rsidRPr="004072B1" w:rsidDel="000E24F4">
          <w:rPr>
            <w:rPrChange w:id="28020" w:author="Draft version 2" w:date="2020-04-03T01:44:00Z">
              <w:rPr/>
            </w:rPrChange>
          </w:rPr>
          <w:delText>2</w:delText>
        </w:r>
      </w:del>
      <w:r w:rsidR="00577980" w:rsidRPr="004072B1">
        <w:rPr>
          <w:rPrChange w:id="28021" w:author="Draft version 2" w:date="2020-04-03T01:44:00Z">
            <w:rPr/>
          </w:rPrChange>
        </w:rPr>
        <w:t>&gt;</w:t>
      </w:r>
      <w:r w:rsidR="00577980" w:rsidRPr="004072B1">
        <w:rPr>
          <w:rPrChange w:id="28022" w:author="Draft version 2" w:date="2020-04-03T01:44:00Z">
            <w:rPr/>
          </w:rPrChange>
        </w:rPr>
        <w:tab/>
      </w:r>
      <w:r w:rsidR="002C5D28" w:rsidRPr="004072B1">
        <w:rPr>
          <w:rPrChange w:id="28023" w:author="Draft version 2" w:date="2020-04-03T01:44:00Z">
            <w:rPr/>
          </w:rPrChange>
        </w:rPr>
        <w:t xml:space="preserve">release dedicated preambles provided in </w:t>
      </w:r>
      <w:r w:rsidR="002C5D28" w:rsidRPr="004072B1">
        <w:rPr>
          <w:i/>
          <w:rPrChange w:id="28024" w:author="Draft version 2" w:date="2020-04-03T01:44:00Z">
            <w:rPr>
              <w:i/>
            </w:rPr>
          </w:rPrChange>
        </w:rPr>
        <w:t xml:space="preserve">rach-ConfigDedicated, </w:t>
      </w:r>
      <w:r w:rsidR="002C5D28" w:rsidRPr="004072B1">
        <w:rPr>
          <w:rPrChange w:id="28025" w:author="Draft version 2" w:date="2020-04-03T01:44:00Z">
            <w:rPr/>
          </w:rPrChange>
        </w:rPr>
        <w:t>if configured;</w:t>
      </w:r>
    </w:p>
    <w:p w14:paraId="5629E1B0" w14:textId="0F4C349E" w:rsidR="000E24F4" w:rsidRPr="004072B1" w:rsidRDefault="000E24F4">
      <w:pPr>
        <w:pStyle w:val="B3"/>
        <w:rPr>
          <w:ins w:id="28026" w:author="CR#1476r3" w:date="2020-03-24T01:01:00Z"/>
          <w:lang w:eastAsia="zh-CN"/>
          <w:rPrChange w:id="28027" w:author="Draft version 2" w:date="2020-04-03T01:44:00Z">
            <w:rPr>
              <w:ins w:id="28028" w:author="CR#1476r3" w:date="2020-03-24T01:01:00Z"/>
              <w:lang w:eastAsia="zh-CN"/>
            </w:rPr>
          </w:rPrChange>
        </w:rPr>
        <w:pPrChange w:id="28029" w:author="DCCA" w:date="2020-01-23T12:47:00Z">
          <w:pPr>
            <w:pStyle w:val="B2"/>
          </w:pPr>
        </w:pPrChange>
      </w:pPr>
      <w:ins w:id="28030" w:author="CR#1476r3" w:date="2020-03-24T01:01:00Z">
        <w:r w:rsidRPr="004072B1">
          <w:rPr>
            <w:lang w:eastAsia="zh-CN"/>
            <w:rPrChange w:id="28031" w:author="Draft version 2" w:date="2020-04-03T01:44:00Z">
              <w:rPr>
                <w:lang w:eastAsia="zh-CN"/>
              </w:rPr>
            </w:rPrChange>
          </w:rPr>
          <w:t>3</w:t>
        </w:r>
      </w:ins>
      <w:del w:id="28032" w:author="CR#1476r3" w:date="2020-03-24T01:01:00Z">
        <w:r w:rsidR="002C5D28" w:rsidRPr="004072B1" w:rsidDel="000E24F4">
          <w:rPr>
            <w:lang w:eastAsia="zh-CN"/>
            <w:rPrChange w:id="28033" w:author="Draft version 2" w:date="2020-04-03T01:44:00Z">
              <w:rPr>
                <w:lang w:eastAsia="zh-CN"/>
              </w:rPr>
            </w:rPrChange>
          </w:rPr>
          <w:delText>2</w:delText>
        </w:r>
      </w:del>
      <w:r w:rsidR="002C5D28" w:rsidRPr="004072B1">
        <w:rPr>
          <w:lang w:eastAsia="zh-CN"/>
          <w:rPrChange w:id="28034" w:author="Draft version 2" w:date="2020-04-03T01:44:00Z">
            <w:rPr>
              <w:lang w:eastAsia="zh-CN"/>
            </w:rPr>
          </w:rPrChange>
        </w:rPr>
        <w:t>&gt;</w:t>
      </w:r>
      <w:r w:rsidR="002C5D28" w:rsidRPr="004072B1">
        <w:rPr>
          <w:lang w:eastAsia="zh-CN"/>
          <w:rPrChange w:id="28035" w:author="Draft version 2" w:date="2020-04-03T01:44:00Z">
            <w:rPr>
              <w:lang w:eastAsia="zh-CN"/>
            </w:rPr>
          </w:rPrChange>
        </w:rPr>
        <w:tab/>
        <w:t>initiate the SCG failure information procedure as specified in subclause 5.7.3 to report SCG reconfiguration with sync failure, upon which the RRC reconfiguration procedure ends;</w:t>
      </w:r>
    </w:p>
    <w:p w14:paraId="1FC3F49B" w14:textId="2BE20A11" w:rsidR="000E24F4" w:rsidRPr="004072B1" w:rsidRDefault="000E24F4" w:rsidP="000E24F4">
      <w:pPr>
        <w:pStyle w:val="B2"/>
        <w:rPr>
          <w:ins w:id="28036" w:author="CR#1476r3" w:date="2020-03-24T01:01:00Z"/>
          <w:lang w:val="en-US"/>
          <w:rPrChange w:id="28037" w:author="Draft version 2" w:date="2020-04-03T01:44:00Z">
            <w:rPr>
              <w:ins w:id="28038" w:author="CR#1476r3" w:date="2020-03-24T01:01:00Z"/>
              <w:lang w:val="en-US"/>
            </w:rPr>
          </w:rPrChange>
        </w:rPr>
      </w:pPr>
      <w:ins w:id="28039" w:author="CR#1476r3" w:date="2020-03-24T01:01:00Z">
        <w:r w:rsidRPr="004072B1">
          <w:rPr>
            <w:lang w:val="en-US"/>
            <w:rPrChange w:id="28040" w:author="Draft version 2" w:date="2020-04-03T01:44:00Z">
              <w:rPr>
                <w:lang w:val="en-US"/>
              </w:rPr>
            </w:rPrChange>
          </w:rPr>
          <w:t>2&gt;</w:t>
        </w:r>
        <w:r w:rsidRPr="004072B1">
          <w:rPr>
            <w:lang w:val="en-US"/>
            <w:rPrChange w:id="28041" w:author="Draft version 2" w:date="2020-04-03T01:44:00Z">
              <w:rPr>
                <w:lang w:val="en-US"/>
              </w:rPr>
            </w:rPrChange>
          </w:rPr>
          <w:tab/>
          <w:t>else:</w:t>
        </w:r>
      </w:ins>
    </w:p>
    <w:p w14:paraId="08BEBE28" w14:textId="3B8BA5B7" w:rsidR="002C5D28" w:rsidRPr="004072B1" w:rsidRDefault="000E24F4">
      <w:pPr>
        <w:pStyle w:val="B3"/>
        <w:rPr>
          <w:lang w:eastAsia="zh-CN"/>
          <w:rPrChange w:id="28042" w:author="Draft version 2" w:date="2020-04-03T01:44:00Z">
            <w:rPr>
              <w:lang w:eastAsia="zh-CN"/>
            </w:rPr>
          </w:rPrChange>
        </w:rPr>
        <w:pPrChange w:id="28043" w:author="CR#1476r3" w:date="2020-03-24T01:01:00Z">
          <w:pPr>
            <w:pStyle w:val="B2"/>
          </w:pPr>
        </w:pPrChange>
      </w:pPr>
      <w:ins w:id="28044" w:author="CR#1476r3" w:date="2020-03-24T01:01:00Z">
        <w:r w:rsidRPr="004072B1">
          <w:rPr>
            <w:lang w:val="en-US" w:eastAsia="zh-CN"/>
            <w:rPrChange w:id="28045" w:author="Draft version 2" w:date="2020-04-03T01:44:00Z">
              <w:rPr>
                <w:lang w:val="en-US" w:eastAsia="zh-CN"/>
              </w:rPr>
            </w:rPrChange>
          </w:rPr>
          <w:t>3</w:t>
        </w:r>
        <w:r w:rsidRPr="004072B1">
          <w:rPr>
            <w:lang w:eastAsia="zh-CN"/>
            <w:rPrChange w:id="28046" w:author="Draft version 2" w:date="2020-04-03T01:44:00Z">
              <w:rPr>
                <w:lang w:eastAsia="zh-CN"/>
              </w:rPr>
            </w:rPrChange>
          </w:rPr>
          <w:t>&gt;</w:t>
        </w:r>
        <w:r w:rsidRPr="004072B1">
          <w:rPr>
            <w:lang w:eastAsia="zh-CN"/>
            <w:rPrChange w:id="28047" w:author="Draft version 2" w:date="2020-04-03T01:44:00Z">
              <w:rPr>
                <w:lang w:eastAsia="zh-CN"/>
              </w:rPr>
            </w:rPrChange>
          </w:rPr>
          <w:tab/>
        </w:r>
        <w:r w:rsidRPr="004072B1">
          <w:rPr>
            <w:rPrChange w:id="28048" w:author="Draft version 2" w:date="2020-04-03T01:44:00Z">
              <w:rPr/>
            </w:rPrChange>
          </w:rPr>
          <w:t>initiate the connection re-establishment procedure as specified in subclause 5.3.7</w:t>
        </w:r>
        <w:r w:rsidRPr="004072B1">
          <w:rPr>
            <w:lang w:eastAsia="zh-CN"/>
            <w:rPrChange w:id="28049" w:author="Draft version 2" w:date="2020-04-03T01:44:00Z">
              <w:rPr>
                <w:lang w:eastAsia="zh-CN"/>
              </w:rPr>
            </w:rPrChange>
          </w:rPr>
          <w:t>;</w:t>
        </w:r>
      </w:ins>
    </w:p>
    <w:p w14:paraId="1891AD5F" w14:textId="6351D8FF" w:rsidR="002C5D28" w:rsidRPr="004072B1" w:rsidRDefault="002C5D28" w:rsidP="00737FF8">
      <w:pPr>
        <w:pStyle w:val="B1"/>
        <w:rPr>
          <w:lang w:eastAsia="zh-CN"/>
          <w:rPrChange w:id="28050" w:author="Draft version 2" w:date="2020-04-03T01:44:00Z">
            <w:rPr>
              <w:lang w:eastAsia="zh-CN"/>
            </w:rPr>
          </w:rPrChange>
        </w:rPr>
      </w:pPr>
      <w:r w:rsidRPr="004072B1">
        <w:rPr>
          <w:lang w:eastAsia="zh-CN"/>
          <w:rPrChange w:id="28051" w:author="Draft version 2" w:date="2020-04-03T01:44:00Z">
            <w:rPr>
              <w:lang w:eastAsia="zh-CN"/>
            </w:rPr>
          </w:rPrChange>
        </w:rPr>
        <w:t>1</w:t>
      </w:r>
      <w:r w:rsidR="00C8338F" w:rsidRPr="004072B1">
        <w:rPr>
          <w:lang w:eastAsia="zh-CN"/>
          <w:rPrChange w:id="28052" w:author="Draft version 2" w:date="2020-04-03T01:44:00Z">
            <w:rPr>
              <w:lang w:eastAsia="zh-CN"/>
            </w:rPr>
          </w:rPrChange>
        </w:rPr>
        <w:t>&gt;</w:t>
      </w:r>
      <w:r w:rsidR="00C8338F" w:rsidRPr="004072B1">
        <w:rPr>
          <w:lang w:eastAsia="zh-CN"/>
          <w:rPrChange w:id="28053" w:author="Draft version 2" w:date="2020-04-03T01:44:00Z">
            <w:rPr>
              <w:lang w:eastAsia="zh-CN"/>
            </w:rPr>
          </w:rPrChange>
        </w:rPr>
        <w:tab/>
      </w:r>
      <w:r w:rsidRPr="004072B1">
        <w:rPr>
          <w:lang w:eastAsia="zh-CN"/>
          <w:rPrChange w:id="28054" w:author="Draft version 2" w:date="2020-04-03T01:44:00Z">
            <w:rPr>
              <w:lang w:eastAsia="zh-CN"/>
            </w:rPr>
          </w:rPrChange>
        </w:rPr>
        <w:t xml:space="preserve">else if T304 expires when </w:t>
      </w:r>
      <w:r w:rsidRPr="004072B1">
        <w:rPr>
          <w:i/>
          <w:lang w:eastAsia="zh-CN"/>
          <w:rPrChange w:id="28055" w:author="Draft version 2" w:date="2020-04-03T01:44:00Z">
            <w:rPr>
              <w:i/>
              <w:lang w:eastAsia="zh-CN"/>
            </w:rPr>
          </w:rPrChange>
        </w:rPr>
        <w:t>RRCReconfiguration</w:t>
      </w:r>
      <w:r w:rsidRPr="004072B1">
        <w:rPr>
          <w:lang w:eastAsia="zh-CN"/>
          <w:rPrChange w:id="28056" w:author="Draft version 2" w:date="2020-04-03T01:44:00Z">
            <w:rPr>
              <w:lang w:eastAsia="zh-CN"/>
            </w:rPr>
          </w:rPrChange>
        </w:rPr>
        <w:t xml:space="preserve"> is received via other RAT (HO to NR failure):</w:t>
      </w:r>
    </w:p>
    <w:p w14:paraId="27B4C8C4" w14:textId="77777777" w:rsidR="002C5D28" w:rsidRPr="004072B1" w:rsidRDefault="002C5D28" w:rsidP="002C5D28">
      <w:pPr>
        <w:pStyle w:val="B2"/>
        <w:rPr>
          <w:rPrChange w:id="28057" w:author="Draft version 2" w:date="2020-04-03T01:44:00Z">
            <w:rPr/>
          </w:rPrChange>
        </w:rPr>
      </w:pPr>
      <w:r w:rsidRPr="004072B1">
        <w:rPr>
          <w:rPrChange w:id="28058" w:author="Draft version 2" w:date="2020-04-03T01:44:00Z">
            <w:rPr/>
          </w:rPrChange>
        </w:rPr>
        <w:t>2</w:t>
      </w:r>
      <w:r w:rsidR="00C8338F" w:rsidRPr="004072B1">
        <w:rPr>
          <w:rPrChange w:id="28059" w:author="Draft version 2" w:date="2020-04-03T01:44:00Z">
            <w:rPr/>
          </w:rPrChange>
        </w:rPr>
        <w:t>&gt;</w:t>
      </w:r>
      <w:r w:rsidR="00C8338F" w:rsidRPr="004072B1">
        <w:rPr>
          <w:rPrChange w:id="28060" w:author="Draft version 2" w:date="2020-04-03T01:44:00Z">
            <w:rPr/>
          </w:rPrChange>
        </w:rPr>
        <w:tab/>
      </w:r>
      <w:r w:rsidRPr="004072B1">
        <w:rPr>
          <w:rPrChange w:id="28061" w:author="Draft version 2" w:date="2020-04-03T01:44:00Z">
            <w:rPr/>
          </w:rPrChange>
        </w:rPr>
        <w:t>reset MAC;</w:t>
      </w:r>
    </w:p>
    <w:p w14:paraId="5D86C3F8" w14:textId="77777777" w:rsidR="002C5D28" w:rsidRPr="004072B1" w:rsidRDefault="002C5D28" w:rsidP="002C5D28">
      <w:pPr>
        <w:pStyle w:val="B2"/>
        <w:rPr>
          <w:lang w:eastAsia="zh-CN"/>
          <w:rPrChange w:id="28062" w:author="Draft version 2" w:date="2020-04-03T01:44:00Z">
            <w:rPr>
              <w:lang w:eastAsia="zh-CN"/>
            </w:rPr>
          </w:rPrChange>
        </w:rPr>
      </w:pPr>
      <w:r w:rsidRPr="004072B1">
        <w:rPr>
          <w:rPrChange w:id="28063" w:author="Draft version 2" w:date="2020-04-03T01:44:00Z">
            <w:rPr/>
          </w:rPrChange>
        </w:rPr>
        <w:t>2</w:t>
      </w:r>
      <w:r w:rsidR="00C8338F" w:rsidRPr="004072B1">
        <w:rPr>
          <w:rPrChange w:id="28064" w:author="Draft version 2" w:date="2020-04-03T01:44:00Z">
            <w:rPr/>
          </w:rPrChange>
        </w:rPr>
        <w:t>&gt;</w:t>
      </w:r>
      <w:r w:rsidR="00C8338F" w:rsidRPr="004072B1">
        <w:rPr>
          <w:rPrChange w:id="28065" w:author="Draft version 2" w:date="2020-04-03T01:44:00Z">
            <w:rPr/>
          </w:rPrChange>
        </w:rPr>
        <w:tab/>
      </w:r>
      <w:r w:rsidRPr="004072B1">
        <w:rPr>
          <w:rPrChange w:id="28066" w:author="Draft version 2" w:date="2020-04-03T01:44:00Z">
            <w:rPr/>
          </w:rPrChange>
        </w:rPr>
        <w:t>perform the actions defined for this failure case as defined in the specifications applicable for the other RAT.</w:t>
      </w:r>
    </w:p>
    <w:p w14:paraId="1618E6D9" w14:textId="77777777" w:rsidR="002C5D28" w:rsidRPr="004072B1" w:rsidRDefault="002C5D28" w:rsidP="002C5D28">
      <w:pPr>
        <w:pStyle w:val="Heading4"/>
        <w:rPr>
          <w:rFonts w:eastAsia="MS Mincho"/>
          <w:rPrChange w:id="28067" w:author="Draft version 2" w:date="2020-04-03T01:44:00Z">
            <w:rPr>
              <w:rFonts w:eastAsia="MS Mincho"/>
            </w:rPr>
          </w:rPrChange>
        </w:rPr>
      </w:pPr>
      <w:bookmarkStart w:id="28068" w:name="_Toc20425723"/>
      <w:bookmarkStart w:id="28069" w:name="_Toc29321119"/>
      <w:bookmarkStart w:id="28070" w:name="_Toc36756714"/>
      <w:r w:rsidRPr="004072B1">
        <w:rPr>
          <w:rFonts w:eastAsia="SimSun"/>
          <w:lang w:eastAsia="zh-CN"/>
          <w:rPrChange w:id="28071" w:author="Draft version 2" w:date="2020-04-03T01:44:00Z">
            <w:rPr>
              <w:rFonts w:eastAsia="SimSun"/>
              <w:lang w:eastAsia="zh-CN"/>
            </w:rPr>
          </w:rPrChange>
        </w:rPr>
        <w:t>5.3.5.9</w:t>
      </w:r>
      <w:r w:rsidRPr="004072B1">
        <w:rPr>
          <w:rFonts w:eastAsia="SimSun"/>
          <w:lang w:eastAsia="zh-CN"/>
          <w:rPrChange w:id="28072" w:author="Draft version 2" w:date="2020-04-03T01:44:00Z">
            <w:rPr>
              <w:rFonts w:eastAsia="SimSun"/>
              <w:lang w:eastAsia="zh-CN"/>
            </w:rPr>
          </w:rPrChange>
        </w:rPr>
        <w:tab/>
      </w:r>
      <w:r w:rsidRPr="004072B1">
        <w:rPr>
          <w:rFonts w:eastAsia="MS Mincho"/>
          <w:rPrChange w:id="28073" w:author="Draft version 2" w:date="2020-04-03T01:44:00Z">
            <w:rPr>
              <w:rFonts w:eastAsia="MS Mincho"/>
            </w:rPr>
          </w:rPrChange>
        </w:rPr>
        <w:t>Other configuration</w:t>
      </w:r>
      <w:bookmarkEnd w:id="28068"/>
      <w:bookmarkEnd w:id="28069"/>
      <w:bookmarkEnd w:id="28070"/>
    </w:p>
    <w:p w14:paraId="545CDFEF" w14:textId="77777777" w:rsidR="002C5D28" w:rsidRPr="004072B1" w:rsidRDefault="002C5D28" w:rsidP="002C5D28">
      <w:pPr>
        <w:rPr>
          <w:rPrChange w:id="28074" w:author="Draft version 2" w:date="2020-04-03T01:44:00Z">
            <w:rPr/>
          </w:rPrChange>
        </w:rPr>
      </w:pPr>
      <w:r w:rsidRPr="004072B1">
        <w:rPr>
          <w:rPrChange w:id="28075" w:author="Draft version 2" w:date="2020-04-03T01:44:00Z">
            <w:rPr/>
          </w:rPrChange>
        </w:rPr>
        <w:t>The UE shall:</w:t>
      </w:r>
    </w:p>
    <w:p w14:paraId="0A07AA25" w14:textId="5A71E2A8" w:rsidR="002C5D28" w:rsidRPr="004072B1" w:rsidRDefault="002C5D28" w:rsidP="00737FF8">
      <w:pPr>
        <w:pStyle w:val="B1"/>
        <w:rPr>
          <w:rPrChange w:id="28076" w:author="Draft version 2" w:date="2020-04-03T01:44:00Z">
            <w:rPr/>
          </w:rPrChange>
        </w:rPr>
      </w:pPr>
      <w:r w:rsidRPr="004072B1">
        <w:rPr>
          <w:rPrChange w:id="28077" w:author="Draft version 2" w:date="2020-04-03T01:44:00Z">
            <w:rPr/>
          </w:rPrChange>
        </w:rPr>
        <w:t>1&gt;</w:t>
      </w:r>
      <w:r w:rsidRPr="004072B1">
        <w:rPr>
          <w:rPrChange w:id="28078" w:author="Draft version 2" w:date="2020-04-03T01:44:00Z">
            <w:rPr/>
          </w:rPrChange>
        </w:rPr>
        <w:tab/>
        <w:t xml:space="preserve">if the received </w:t>
      </w:r>
      <w:r w:rsidRPr="004072B1">
        <w:rPr>
          <w:i/>
          <w:rPrChange w:id="28079" w:author="Draft version 2" w:date="2020-04-03T01:44:00Z">
            <w:rPr>
              <w:i/>
            </w:rPr>
          </w:rPrChange>
        </w:rPr>
        <w:t>otherConfig</w:t>
      </w:r>
      <w:r w:rsidRPr="004072B1">
        <w:rPr>
          <w:rPrChange w:id="28080" w:author="Draft version 2" w:date="2020-04-03T01:44:00Z">
            <w:rPr/>
          </w:rPrChange>
        </w:rPr>
        <w:t xml:space="preserve"> includes the </w:t>
      </w:r>
      <w:r w:rsidRPr="004072B1">
        <w:rPr>
          <w:i/>
          <w:rPrChange w:id="28081" w:author="Draft version 2" w:date="2020-04-03T01:44:00Z">
            <w:rPr>
              <w:i/>
            </w:rPr>
          </w:rPrChange>
        </w:rPr>
        <w:t>delayBudgetReportingConfig</w:t>
      </w:r>
      <w:r w:rsidRPr="004072B1">
        <w:rPr>
          <w:rPrChange w:id="28082" w:author="Draft version 2" w:date="2020-04-03T01:44:00Z">
            <w:rPr/>
          </w:rPrChange>
        </w:rPr>
        <w:t>:</w:t>
      </w:r>
    </w:p>
    <w:p w14:paraId="63170A82" w14:textId="77777777" w:rsidR="002C5D28" w:rsidRPr="004072B1" w:rsidRDefault="002C5D28" w:rsidP="002C5D28">
      <w:pPr>
        <w:pStyle w:val="B2"/>
        <w:rPr>
          <w:rPrChange w:id="28083" w:author="Draft version 2" w:date="2020-04-03T01:44:00Z">
            <w:rPr/>
          </w:rPrChange>
        </w:rPr>
      </w:pPr>
      <w:r w:rsidRPr="004072B1">
        <w:rPr>
          <w:rPrChange w:id="28084" w:author="Draft version 2" w:date="2020-04-03T01:44:00Z">
            <w:rPr/>
          </w:rPrChange>
        </w:rPr>
        <w:t>2&gt;</w:t>
      </w:r>
      <w:r w:rsidRPr="004072B1">
        <w:rPr>
          <w:rPrChange w:id="28085" w:author="Draft version 2" w:date="2020-04-03T01:44:00Z">
            <w:rPr/>
          </w:rPrChange>
        </w:rPr>
        <w:tab/>
        <w:t xml:space="preserve">if </w:t>
      </w:r>
      <w:r w:rsidRPr="004072B1">
        <w:rPr>
          <w:i/>
          <w:rPrChange w:id="28086" w:author="Draft version 2" w:date="2020-04-03T01:44:00Z">
            <w:rPr>
              <w:i/>
            </w:rPr>
          </w:rPrChange>
        </w:rPr>
        <w:t>delayBudgetReportingConfig</w:t>
      </w:r>
      <w:r w:rsidRPr="004072B1">
        <w:rPr>
          <w:rPrChange w:id="28087" w:author="Draft version 2" w:date="2020-04-03T01:44:00Z">
            <w:rPr/>
          </w:rPrChange>
        </w:rPr>
        <w:t xml:space="preserve"> is set to </w:t>
      </w:r>
      <w:r w:rsidRPr="004072B1">
        <w:rPr>
          <w:i/>
          <w:rPrChange w:id="28088" w:author="Draft version 2" w:date="2020-04-03T01:44:00Z">
            <w:rPr>
              <w:i/>
            </w:rPr>
          </w:rPrChange>
        </w:rPr>
        <w:t>setup</w:t>
      </w:r>
      <w:r w:rsidRPr="004072B1">
        <w:rPr>
          <w:rPrChange w:id="28089" w:author="Draft version 2" w:date="2020-04-03T01:44:00Z">
            <w:rPr/>
          </w:rPrChange>
        </w:rPr>
        <w:t>:</w:t>
      </w:r>
    </w:p>
    <w:p w14:paraId="05FAF87E" w14:textId="77777777" w:rsidR="002C5D28" w:rsidRPr="004072B1" w:rsidRDefault="002C5D28" w:rsidP="002C5D28">
      <w:pPr>
        <w:pStyle w:val="B3"/>
        <w:rPr>
          <w:rPrChange w:id="28090" w:author="Draft version 2" w:date="2020-04-03T01:44:00Z">
            <w:rPr/>
          </w:rPrChange>
        </w:rPr>
      </w:pPr>
      <w:r w:rsidRPr="004072B1">
        <w:rPr>
          <w:rPrChange w:id="28091" w:author="Draft version 2" w:date="2020-04-03T01:44:00Z">
            <w:rPr/>
          </w:rPrChange>
        </w:rPr>
        <w:t>3&gt;</w:t>
      </w:r>
      <w:r w:rsidRPr="004072B1">
        <w:rPr>
          <w:rPrChange w:id="28092" w:author="Draft version 2" w:date="2020-04-03T01:44:00Z">
            <w:rPr/>
          </w:rPrChange>
        </w:rPr>
        <w:tab/>
        <w:t>consider itself to be configured to send delay budget reports in accordance with 5.</w:t>
      </w:r>
      <w:r w:rsidRPr="004072B1">
        <w:rPr>
          <w:lang w:eastAsia="zh-CN"/>
          <w:rPrChange w:id="28093" w:author="Draft version 2" w:date="2020-04-03T01:44:00Z">
            <w:rPr>
              <w:lang w:eastAsia="zh-CN"/>
            </w:rPr>
          </w:rPrChange>
        </w:rPr>
        <w:t>7.4</w:t>
      </w:r>
      <w:r w:rsidRPr="004072B1">
        <w:rPr>
          <w:rPrChange w:id="28094" w:author="Draft version 2" w:date="2020-04-03T01:44:00Z">
            <w:rPr/>
          </w:rPrChange>
        </w:rPr>
        <w:t>;</w:t>
      </w:r>
    </w:p>
    <w:p w14:paraId="081BB665" w14:textId="77777777" w:rsidR="002C5D28" w:rsidRPr="004072B1" w:rsidRDefault="002C5D28" w:rsidP="002C5D28">
      <w:pPr>
        <w:pStyle w:val="B2"/>
        <w:rPr>
          <w:rPrChange w:id="28095" w:author="Draft version 2" w:date="2020-04-03T01:44:00Z">
            <w:rPr/>
          </w:rPrChange>
        </w:rPr>
      </w:pPr>
      <w:r w:rsidRPr="004072B1">
        <w:rPr>
          <w:rPrChange w:id="28096" w:author="Draft version 2" w:date="2020-04-03T01:44:00Z">
            <w:rPr/>
          </w:rPrChange>
        </w:rPr>
        <w:t>2&gt;</w:t>
      </w:r>
      <w:r w:rsidRPr="004072B1">
        <w:rPr>
          <w:rPrChange w:id="28097" w:author="Draft version 2" w:date="2020-04-03T01:44:00Z">
            <w:rPr/>
          </w:rPrChange>
        </w:rPr>
        <w:tab/>
        <w:t>else:</w:t>
      </w:r>
    </w:p>
    <w:p w14:paraId="2A30F225" w14:textId="77777777" w:rsidR="003B0B04" w:rsidRPr="004072B1" w:rsidRDefault="002C5D28" w:rsidP="003B0B04">
      <w:pPr>
        <w:pStyle w:val="B3"/>
        <w:rPr>
          <w:rPrChange w:id="28098" w:author="Draft version 2" w:date="2020-04-03T01:44:00Z">
            <w:rPr/>
          </w:rPrChange>
        </w:rPr>
      </w:pPr>
      <w:r w:rsidRPr="004072B1">
        <w:rPr>
          <w:rPrChange w:id="28099" w:author="Draft version 2" w:date="2020-04-03T01:44:00Z">
            <w:rPr/>
          </w:rPrChange>
        </w:rPr>
        <w:t>3&gt;</w:t>
      </w:r>
      <w:r w:rsidRPr="004072B1">
        <w:rPr>
          <w:rPrChange w:id="28100" w:author="Draft version 2" w:date="2020-04-03T01:44:00Z">
            <w:rPr/>
          </w:rPrChange>
        </w:rPr>
        <w:tab/>
        <w:t>consider itself not to be configured to send delay budget reports and stop timer T3</w:t>
      </w:r>
      <w:r w:rsidR="00767455" w:rsidRPr="004072B1">
        <w:rPr>
          <w:lang w:eastAsia="zh-CN"/>
          <w:rPrChange w:id="28101" w:author="Draft version 2" w:date="2020-04-03T01:44:00Z">
            <w:rPr>
              <w:lang w:eastAsia="zh-CN"/>
            </w:rPr>
          </w:rPrChange>
        </w:rPr>
        <w:t>42</w:t>
      </w:r>
      <w:r w:rsidRPr="004072B1">
        <w:rPr>
          <w:rPrChange w:id="28102" w:author="Draft version 2" w:date="2020-04-03T01:44:00Z">
            <w:rPr/>
          </w:rPrChange>
        </w:rPr>
        <w:t>, if running.</w:t>
      </w:r>
    </w:p>
    <w:p w14:paraId="32C64AC9" w14:textId="253F9952" w:rsidR="003B0B04" w:rsidRPr="004072B1" w:rsidRDefault="003B0B04" w:rsidP="00737FF8">
      <w:pPr>
        <w:pStyle w:val="B1"/>
        <w:rPr>
          <w:rPrChange w:id="28103" w:author="Draft version 2" w:date="2020-04-03T01:44:00Z">
            <w:rPr/>
          </w:rPrChange>
        </w:rPr>
      </w:pPr>
      <w:r w:rsidRPr="004072B1">
        <w:rPr>
          <w:rPrChange w:id="28104" w:author="Draft version 2" w:date="2020-04-03T01:44:00Z">
            <w:rPr/>
          </w:rPrChange>
        </w:rPr>
        <w:t>1&gt;</w:t>
      </w:r>
      <w:r w:rsidRPr="004072B1">
        <w:rPr>
          <w:rPrChange w:id="28105" w:author="Draft version 2" w:date="2020-04-03T01:44:00Z">
            <w:rPr/>
          </w:rPrChange>
        </w:rPr>
        <w:tab/>
        <w:t xml:space="preserve">if the received </w:t>
      </w:r>
      <w:r w:rsidRPr="004072B1">
        <w:rPr>
          <w:i/>
          <w:rPrChange w:id="28106" w:author="Draft version 2" w:date="2020-04-03T01:44:00Z">
            <w:rPr>
              <w:i/>
            </w:rPr>
          </w:rPrChange>
        </w:rPr>
        <w:t>otherConfig</w:t>
      </w:r>
      <w:r w:rsidRPr="004072B1">
        <w:rPr>
          <w:rPrChange w:id="28107" w:author="Draft version 2" w:date="2020-04-03T01:44:00Z">
            <w:rPr/>
          </w:rPrChange>
        </w:rPr>
        <w:t xml:space="preserve"> includes the </w:t>
      </w:r>
      <w:r w:rsidRPr="004072B1">
        <w:rPr>
          <w:i/>
          <w:rPrChange w:id="28108" w:author="Draft version 2" w:date="2020-04-03T01:44:00Z">
            <w:rPr>
              <w:i/>
            </w:rPr>
          </w:rPrChange>
        </w:rPr>
        <w:t>overheatingAssistanceConfig</w:t>
      </w:r>
      <w:r w:rsidRPr="004072B1">
        <w:rPr>
          <w:rPrChange w:id="28109" w:author="Draft version 2" w:date="2020-04-03T01:44:00Z">
            <w:rPr/>
          </w:rPrChange>
        </w:rPr>
        <w:t>:</w:t>
      </w:r>
    </w:p>
    <w:p w14:paraId="7C2FD696" w14:textId="77777777" w:rsidR="003B0B04" w:rsidRPr="004072B1" w:rsidRDefault="003B0B04" w:rsidP="00706D38">
      <w:pPr>
        <w:pStyle w:val="B2"/>
        <w:rPr>
          <w:rPrChange w:id="28110" w:author="Draft version 2" w:date="2020-04-03T01:44:00Z">
            <w:rPr/>
          </w:rPrChange>
        </w:rPr>
      </w:pPr>
      <w:r w:rsidRPr="004072B1">
        <w:rPr>
          <w:rPrChange w:id="28111" w:author="Draft version 2" w:date="2020-04-03T01:44:00Z">
            <w:rPr/>
          </w:rPrChange>
        </w:rPr>
        <w:t>2&gt;</w:t>
      </w:r>
      <w:r w:rsidRPr="004072B1">
        <w:rPr>
          <w:rPrChange w:id="28112" w:author="Draft version 2" w:date="2020-04-03T01:44:00Z">
            <w:rPr/>
          </w:rPrChange>
        </w:rPr>
        <w:tab/>
        <w:t xml:space="preserve">if </w:t>
      </w:r>
      <w:r w:rsidRPr="004072B1">
        <w:rPr>
          <w:i/>
          <w:rPrChange w:id="28113" w:author="Draft version 2" w:date="2020-04-03T01:44:00Z">
            <w:rPr>
              <w:i/>
            </w:rPr>
          </w:rPrChange>
        </w:rPr>
        <w:t>overheatingAssistanceConfig</w:t>
      </w:r>
      <w:r w:rsidRPr="004072B1">
        <w:rPr>
          <w:rPrChange w:id="28114" w:author="Draft version 2" w:date="2020-04-03T01:44:00Z">
            <w:rPr/>
          </w:rPrChange>
        </w:rPr>
        <w:t xml:space="preserve"> is set to </w:t>
      </w:r>
      <w:r w:rsidRPr="004072B1">
        <w:rPr>
          <w:i/>
          <w:rPrChange w:id="28115" w:author="Draft version 2" w:date="2020-04-03T01:44:00Z">
            <w:rPr>
              <w:i/>
            </w:rPr>
          </w:rPrChange>
        </w:rPr>
        <w:t>setup</w:t>
      </w:r>
      <w:r w:rsidRPr="004072B1">
        <w:rPr>
          <w:rPrChange w:id="28116" w:author="Draft version 2" w:date="2020-04-03T01:44:00Z">
            <w:rPr/>
          </w:rPrChange>
        </w:rPr>
        <w:t>:</w:t>
      </w:r>
    </w:p>
    <w:p w14:paraId="524822F7" w14:textId="77777777" w:rsidR="003B0B04" w:rsidRPr="004072B1" w:rsidRDefault="003B0B04" w:rsidP="003B0B04">
      <w:pPr>
        <w:pStyle w:val="B3"/>
        <w:rPr>
          <w:rPrChange w:id="28117" w:author="Draft version 2" w:date="2020-04-03T01:44:00Z">
            <w:rPr/>
          </w:rPrChange>
        </w:rPr>
      </w:pPr>
      <w:r w:rsidRPr="004072B1">
        <w:rPr>
          <w:rPrChange w:id="28118" w:author="Draft version 2" w:date="2020-04-03T01:44:00Z">
            <w:rPr/>
          </w:rPrChange>
        </w:rPr>
        <w:t>3&gt;</w:t>
      </w:r>
      <w:r w:rsidRPr="004072B1">
        <w:rPr>
          <w:rPrChange w:id="28119" w:author="Draft version 2" w:date="2020-04-03T01:44:00Z">
            <w:rPr/>
          </w:rPrChange>
        </w:rPr>
        <w:tab/>
        <w:t>consider itself to be configured to provide overheating assistance information in accordance with 5.7.4;</w:t>
      </w:r>
    </w:p>
    <w:p w14:paraId="34723BEB" w14:textId="77777777" w:rsidR="003B0B04" w:rsidRPr="004072B1" w:rsidRDefault="003B0B04" w:rsidP="00706D38">
      <w:pPr>
        <w:pStyle w:val="B2"/>
        <w:rPr>
          <w:rPrChange w:id="28120" w:author="Draft version 2" w:date="2020-04-03T01:44:00Z">
            <w:rPr/>
          </w:rPrChange>
        </w:rPr>
      </w:pPr>
      <w:r w:rsidRPr="004072B1">
        <w:rPr>
          <w:rPrChange w:id="28121" w:author="Draft version 2" w:date="2020-04-03T01:44:00Z">
            <w:rPr/>
          </w:rPrChange>
        </w:rPr>
        <w:t>2&gt;</w:t>
      </w:r>
      <w:r w:rsidRPr="004072B1">
        <w:rPr>
          <w:rPrChange w:id="28122" w:author="Draft version 2" w:date="2020-04-03T01:44:00Z">
            <w:rPr/>
          </w:rPrChange>
        </w:rPr>
        <w:tab/>
        <w:t>else:</w:t>
      </w:r>
    </w:p>
    <w:p w14:paraId="1D716636" w14:textId="77777777" w:rsidR="002C5D28" w:rsidRPr="004072B1" w:rsidRDefault="003B0B04" w:rsidP="003B0B04">
      <w:pPr>
        <w:pStyle w:val="B3"/>
        <w:rPr>
          <w:rPrChange w:id="28123" w:author="Draft version 2" w:date="2020-04-03T01:44:00Z">
            <w:rPr/>
          </w:rPrChange>
        </w:rPr>
      </w:pPr>
      <w:r w:rsidRPr="004072B1">
        <w:rPr>
          <w:rPrChange w:id="28124" w:author="Draft version 2" w:date="2020-04-03T01:44:00Z">
            <w:rPr/>
          </w:rPrChange>
        </w:rPr>
        <w:t>3&gt;</w:t>
      </w:r>
      <w:r w:rsidRPr="004072B1">
        <w:rPr>
          <w:rPrChange w:id="28125" w:author="Draft version 2" w:date="2020-04-03T01:44:00Z">
            <w:rPr/>
          </w:rPrChange>
        </w:rPr>
        <w:tab/>
        <w:t>consider itself not to be configured to provide overheating assistance information and stop timer T3</w:t>
      </w:r>
      <w:r w:rsidR="00CC15C7" w:rsidRPr="004072B1">
        <w:rPr>
          <w:rPrChange w:id="28126" w:author="Draft version 2" w:date="2020-04-03T01:44:00Z">
            <w:rPr/>
          </w:rPrChange>
        </w:rPr>
        <w:t>45</w:t>
      </w:r>
      <w:r w:rsidRPr="004072B1">
        <w:rPr>
          <w:rPrChange w:id="28127" w:author="Draft version 2" w:date="2020-04-03T01:44:00Z">
            <w:rPr/>
          </w:rPrChange>
        </w:rPr>
        <w:t>, if running;</w:t>
      </w:r>
    </w:p>
    <w:p w14:paraId="664193AC" w14:textId="77777777" w:rsidR="00C00B5C" w:rsidRPr="004072B1" w:rsidRDefault="00C00B5C" w:rsidP="00C00B5C">
      <w:pPr>
        <w:pStyle w:val="B1"/>
        <w:rPr>
          <w:ins w:id="28128" w:author="CR#1443r1" w:date="2020-03-20T15:31:00Z"/>
          <w:rPrChange w:id="28129" w:author="Draft version 2" w:date="2020-04-03T01:44:00Z">
            <w:rPr>
              <w:ins w:id="28130" w:author="CR#1443r1" w:date="2020-03-20T15:31:00Z"/>
            </w:rPr>
          </w:rPrChange>
        </w:rPr>
      </w:pPr>
      <w:bookmarkStart w:id="28131" w:name="_Toc20425724"/>
      <w:bookmarkStart w:id="28132" w:name="_Toc29321120"/>
      <w:ins w:id="28133" w:author="CR#1443r1" w:date="2020-03-20T15:31:00Z">
        <w:r w:rsidRPr="004072B1">
          <w:rPr>
            <w:rPrChange w:id="28134" w:author="Draft version 2" w:date="2020-04-03T01:44:00Z">
              <w:rPr/>
            </w:rPrChange>
          </w:rPr>
          <w:t>1&gt;</w:t>
        </w:r>
        <w:r w:rsidRPr="004072B1">
          <w:rPr>
            <w:rPrChange w:id="28135" w:author="Draft version 2" w:date="2020-04-03T01:44:00Z">
              <w:rPr/>
            </w:rPrChange>
          </w:rPr>
          <w:tab/>
          <w:t xml:space="preserve">if the received </w:t>
        </w:r>
        <w:r w:rsidRPr="004072B1">
          <w:rPr>
            <w:i/>
            <w:rPrChange w:id="28136" w:author="Draft version 2" w:date="2020-04-03T01:44:00Z">
              <w:rPr>
                <w:i/>
              </w:rPr>
            </w:rPrChange>
          </w:rPr>
          <w:t>otherConfig</w:t>
        </w:r>
        <w:r w:rsidRPr="004072B1">
          <w:rPr>
            <w:rPrChange w:id="28137" w:author="Draft version 2" w:date="2020-04-03T01:44:00Z">
              <w:rPr/>
            </w:rPrChange>
          </w:rPr>
          <w:t xml:space="preserve"> includes the </w:t>
        </w:r>
        <w:r w:rsidRPr="004072B1">
          <w:rPr>
            <w:i/>
            <w:rPrChange w:id="28138" w:author="Draft version 2" w:date="2020-04-03T01:44:00Z">
              <w:rPr>
                <w:i/>
              </w:rPr>
            </w:rPrChange>
          </w:rPr>
          <w:t>idc-AssistanceConfig</w:t>
        </w:r>
        <w:r w:rsidRPr="004072B1">
          <w:rPr>
            <w:rPrChange w:id="28139" w:author="Draft version 2" w:date="2020-04-03T01:44:00Z">
              <w:rPr/>
            </w:rPrChange>
          </w:rPr>
          <w:t>:</w:t>
        </w:r>
      </w:ins>
    </w:p>
    <w:p w14:paraId="7CCB1987" w14:textId="77777777" w:rsidR="00C00B5C" w:rsidRPr="004072B1" w:rsidRDefault="00C00B5C" w:rsidP="00C00B5C">
      <w:pPr>
        <w:pStyle w:val="B2"/>
        <w:rPr>
          <w:ins w:id="28140" w:author="CR#1443r1" w:date="2020-03-20T15:31:00Z"/>
          <w:rPrChange w:id="28141" w:author="Draft version 2" w:date="2020-04-03T01:44:00Z">
            <w:rPr>
              <w:ins w:id="28142" w:author="CR#1443r1" w:date="2020-03-20T15:31:00Z"/>
            </w:rPr>
          </w:rPrChange>
        </w:rPr>
      </w:pPr>
      <w:ins w:id="28143" w:author="CR#1443r1" w:date="2020-03-20T15:31:00Z">
        <w:r w:rsidRPr="004072B1">
          <w:rPr>
            <w:rPrChange w:id="28144" w:author="Draft version 2" w:date="2020-04-03T01:44:00Z">
              <w:rPr/>
            </w:rPrChange>
          </w:rPr>
          <w:t>2&gt;</w:t>
        </w:r>
        <w:r w:rsidRPr="004072B1">
          <w:rPr>
            <w:rPrChange w:id="28145" w:author="Draft version 2" w:date="2020-04-03T01:44:00Z">
              <w:rPr/>
            </w:rPrChange>
          </w:rPr>
          <w:tab/>
          <w:t xml:space="preserve">if </w:t>
        </w:r>
        <w:r w:rsidRPr="004072B1">
          <w:rPr>
            <w:i/>
            <w:rPrChange w:id="28146" w:author="Draft version 2" w:date="2020-04-03T01:44:00Z">
              <w:rPr>
                <w:i/>
              </w:rPr>
            </w:rPrChange>
          </w:rPr>
          <w:t>idc-AssistanceConfig</w:t>
        </w:r>
        <w:r w:rsidRPr="004072B1">
          <w:rPr>
            <w:rPrChange w:id="28147" w:author="Draft version 2" w:date="2020-04-03T01:44:00Z">
              <w:rPr/>
            </w:rPrChange>
          </w:rPr>
          <w:t xml:space="preserve"> is set to </w:t>
        </w:r>
        <w:r w:rsidRPr="004072B1">
          <w:rPr>
            <w:i/>
            <w:rPrChange w:id="28148" w:author="Draft version 2" w:date="2020-04-03T01:44:00Z">
              <w:rPr>
                <w:i/>
              </w:rPr>
            </w:rPrChange>
          </w:rPr>
          <w:t>setup</w:t>
        </w:r>
        <w:r w:rsidRPr="004072B1">
          <w:rPr>
            <w:rPrChange w:id="28149" w:author="Draft version 2" w:date="2020-04-03T01:44:00Z">
              <w:rPr/>
            </w:rPrChange>
          </w:rPr>
          <w:t>:</w:t>
        </w:r>
      </w:ins>
    </w:p>
    <w:p w14:paraId="169F4D67" w14:textId="77777777" w:rsidR="00C00B5C" w:rsidRPr="004072B1" w:rsidRDefault="00C00B5C" w:rsidP="00C00B5C">
      <w:pPr>
        <w:pStyle w:val="B3"/>
        <w:rPr>
          <w:ins w:id="28150" w:author="CR#1443r1" w:date="2020-03-20T15:31:00Z"/>
          <w:rPrChange w:id="28151" w:author="Draft version 2" w:date="2020-04-03T01:44:00Z">
            <w:rPr>
              <w:ins w:id="28152" w:author="CR#1443r1" w:date="2020-03-20T15:31:00Z"/>
            </w:rPr>
          </w:rPrChange>
        </w:rPr>
      </w:pPr>
      <w:ins w:id="28153" w:author="CR#1443r1" w:date="2020-03-20T15:31:00Z">
        <w:r w:rsidRPr="004072B1">
          <w:rPr>
            <w:rPrChange w:id="28154" w:author="Draft version 2" w:date="2020-04-03T01:44:00Z">
              <w:rPr/>
            </w:rPrChange>
          </w:rPr>
          <w:t>3&gt;</w:t>
        </w:r>
        <w:r w:rsidRPr="004072B1">
          <w:rPr>
            <w:rPrChange w:id="28155" w:author="Draft version 2" w:date="2020-04-03T01:44:00Z">
              <w:rPr/>
            </w:rPrChange>
          </w:rPr>
          <w:tab/>
          <w:t>consider itself to be configured to provide IDC assistance information in accordance with 5.7.4;</w:t>
        </w:r>
      </w:ins>
    </w:p>
    <w:p w14:paraId="7869178B" w14:textId="77777777" w:rsidR="00C00B5C" w:rsidRPr="004072B1" w:rsidRDefault="00C00B5C" w:rsidP="00C00B5C">
      <w:pPr>
        <w:pStyle w:val="B2"/>
        <w:rPr>
          <w:ins w:id="28156" w:author="CR#1443r1" w:date="2020-03-20T15:31:00Z"/>
          <w:rPrChange w:id="28157" w:author="Draft version 2" w:date="2020-04-03T01:44:00Z">
            <w:rPr>
              <w:ins w:id="28158" w:author="CR#1443r1" w:date="2020-03-20T15:31:00Z"/>
            </w:rPr>
          </w:rPrChange>
        </w:rPr>
      </w:pPr>
      <w:ins w:id="28159" w:author="CR#1443r1" w:date="2020-03-20T15:31:00Z">
        <w:r w:rsidRPr="004072B1">
          <w:rPr>
            <w:rPrChange w:id="28160" w:author="Draft version 2" w:date="2020-04-03T01:44:00Z">
              <w:rPr/>
            </w:rPrChange>
          </w:rPr>
          <w:t>2&gt;</w:t>
        </w:r>
        <w:r w:rsidRPr="004072B1">
          <w:rPr>
            <w:rPrChange w:id="28161" w:author="Draft version 2" w:date="2020-04-03T01:44:00Z">
              <w:rPr/>
            </w:rPrChange>
          </w:rPr>
          <w:tab/>
          <w:t>else:</w:t>
        </w:r>
      </w:ins>
    </w:p>
    <w:p w14:paraId="72B9395D" w14:textId="77777777" w:rsidR="00C00B5C" w:rsidRPr="004072B1" w:rsidRDefault="00C00B5C" w:rsidP="00C00B5C">
      <w:pPr>
        <w:pStyle w:val="B3"/>
        <w:rPr>
          <w:ins w:id="28162" w:author="CR#1443r1" w:date="2020-03-20T15:31:00Z"/>
          <w:rPrChange w:id="28163" w:author="Draft version 2" w:date="2020-04-03T01:44:00Z">
            <w:rPr>
              <w:ins w:id="28164" w:author="CR#1443r1" w:date="2020-03-20T15:31:00Z"/>
            </w:rPr>
          </w:rPrChange>
        </w:rPr>
      </w:pPr>
      <w:ins w:id="28165" w:author="CR#1443r1" w:date="2020-03-20T15:31:00Z">
        <w:r w:rsidRPr="004072B1">
          <w:rPr>
            <w:rPrChange w:id="28166" w:author="Draft version 2" w:date="2020-04-03T01:44:00Z">
              <w:rPr/>
            </w:rPrChange>
          </w:rPr>
          <w:t>3&gt;</w:t>
        </w:r>
        <w:r w:rsidRPr="004072B1">
          <w:rPr>
            <w:rPrChange w:id="28167" w:author="Draft version 2" w:date="2020-04-03T01:44:00Z">
              <w:rPr/>
            </w:rPrChange>
          </w:rPr>
          <w:tab/>
          <w:t>consider itself not to be configured to provide IDC assistance information;</w:t>
        </w:r>
      </w:ins>
    </w:p>
    <w:p w14:paraId="33B339F5" w14:textId="77777777" w:rsidR="00E67BE7" w:rsidRPr="004072B1" w:rsidRDefault="00E67BE7" w:rsidP="00E67BE7">
      <w:pPr>
        <w:pStyle w:val="B1"/>
        <w:rPr>
          <w:ins w:id="28168" w:author="CR#1469r3" w:date="2020-03-20T23:38:00Z"/>
          <w:rPrChange w:id="28169" w:author="Draft version 2" w:date="2020-04-03T01:44:00Z">
            <w:rPr>
              <w:ins w:id="28170" w:author="CR#1469r3" w:date="2020-03-20T23:38:00Z"/>
            </w:rPr>
          </w:rPrChange>
        </w:rPr>
      </w:pPr>
      <w:ins w:id="28171" w:author="CR#1469r3" w:date="2020-03-20T23:38:00Z">
        <w:r w:rsidRPr="004072B1">
          <w:rPr>
            <w:rPrChange w:id="28172" w:author="Draft version 2" w:date="2020-04-03T01:44:00Z">
              <w:rPr/>
            </w:rPrChange>
          </w:rPr>
          <w:t>1&gt;</w:t>
        </w:r>
        <w:r w:rsidRPr="004072B1">
          <w:rPr>
            <w:rPrChange w:id="28173" w:author="Draft version 2" w:date="2020-04-03T01:44:00Z">
              <w:rPr/>
            </w:rPrChange>
          </w:rPr>
          <w:tab/>
          <w:t xml:space="preserve">if the received </w:t>
        </w:r>
        <w:r w:rsidRPr="004072B1">
          <w:rPr>
            <w:i/>
            <w:rPrChange w:id="28174" w:author="Draft version 2" w:date="2020-04-03T01:44:00Z">
              <w:rPr>
                <w:i/>
              </w:rPr>
            </w:rPrChange>
          </w:rPr>
          <w:t>otherConfig</w:t>
        </w:r>
        <w:r w:rsidRPr="004072B1">
          <w:rPr>
            <w:rPrChange w:id="28175" w:author="Draft version 2" w:date="2020-04-03T01:44:00Z">
              <w:rPr/>
            </w:rPrChange>
          </w:rPr>
          <w:t xml:space="preserve"> includes the </w:t>
        </w:r>
        <w:r w:rsidRPr="004072B1">
          <w:rPr>
            <w:i/>
            <w:rPrChange w:id="28176" w:author="Draft version 2" w:date="2020-04-03T01:44:00Z">
              <w:rPr>
                <w:i/>
              </w:rPr>
            </w:rPrChange>
          </w:rPr>
          <w:t>drx-PreferenceConfig</w:t>
        </w:r>
        <w:r w:rsidRPr="004072B1">
          <w:rPr>
            <w:rPrChange w:id="28177" w:author="Draft version 2" w:date="2020-04-03T01:44:00Z">
              <w:rPr/>
            </w:rPrChange>
          </w:rPr>
          <w:t>:</w:t>
        </w:r>
      </w:ins>
    </w:p>
    <w:p w14:paraId="7DC34E4E" w14:textId="77777777" w:rsidR="00E67BE7" w:rsidRPr="004072B1" w:rsidRDefault="00E67BE7" w:rsidP="00E67BE7">
      <w:pPr>
        <w:pStyle w:val="B2"/>
        <w:rPr>
          <w:ins w:id="28178" w:author="CR#1469r3" w:date="2020-03-20T23:38:00Z"/>
          <w:rPrChange w:id="28179" w:author="Draft version 2" w:date="2020-04-03T01:44:00Z">
            <w:rPr>
              <w:ins w:id="28180" w:author="CR#1469r3" w:date="2020-03-20T23:38:00Z"/>
            </w:rPr>
          </w:rPrChange>
        </w:rPr>
      </w:pPr>
      <w:ins w:id="28181" w:author="CR#1469r3" w:date="2020-03-20T23:38:00Z">
        <w:r w:rsidRPr="004072B1">
          <w:rPr>
            <w:rPrChange w:id="28182" w:author="Draft version 2" w:date="2020-04-03T01:44:00Z">
              <w:rPr/>
            </w:rPrChange>
          </w:rPr>
          <w:t>2&gt;</w:t>
        </w:r>
        <w:r w:rsidRPr="004072B1">
          <w:rPr>
            <w:rPrChange w:id="28183" w:author="Draft version 2" w:date="2020-04-03T01:44:00Z">
              <w:rPr/>
            </w:rPrChange>
          </w:rPr>
          <w:tab/>
          <w:t xml:space="preserve">if </w:t>
        </w:r>
        <w:r w:rsidRPr="004072B1">
          <w:rPr>
            <w:i/>
            <w:rPrChange w:id="28184" w:author="Draft version 2" w:date="2020-04-03T01:44:00Z">
              <w:rPr>
                <w:i/>
              </w:rPr>
            </w:rPrChange>
          </w:rPr>
          <w:t>drx-PreferenceConfig</w:t>
        </w:r>
        <w:r w:rsidRPr="004072B1">
          <w:rPr>
            <w:rPrChange w:id="28185" w:author="Draft version 2" w:date="2020-04-03T01:44:00Z">
              <w:rPr/>
            </w:rPrChange>
          </w:rPr>
          <w:t xml:space="preserve"> is set to </w:t>
        </w:r>
        <w:r w:rsidRPr="004072B1">
          <w:rPr>
            <w:i/>
            <w:rPrChange w:id="28186" w:author="Draft version 2" w:date="2020-04-03T01:44:00Z">
              <w:rPr>
                <w:i/>
              </w:rPr>
            </w:rPrChange>
          </w:rPr>
          <w:t>setup</w:t>
        </w:r>
        <w:r w:rsidRPr="004072B1">
          <w:rPr>
            <w:rPrChange w:id="28187" w:author="Draft version 2" w:date="2020-04-03T01:44:00Z">
              <w:rPr/>
            </w:rPrChange>
          </w:rPr>
          <w:t>:</w:t>
        </w:r>
      </w:ins>
    </w:p>
    <w:p w14:paraId="48A01287" w14:textId="77777777" w:rsidR="00E67BE7" w:rsidRPr="004072B1" w:rsidRDefault="00E67BE7" w:rsidP="00E67BE7">
      <w:pPr>
        <w:pStyle w:val="B3"/>
        <w:rPr>
          <w:ins w:id="28188" w:author="CR#1469r3" w:date="2020-03-20T23:38:00Z"/>
          <w:rPrChange w:id="28189" w:author="Draft version 2" w:date="2020-04-03T01:44:00Z">
            <w:rPr>
              <w:ins w:id="28190" w:author="CR#1469r3" w:date="2020-03-20T23:38:00Z"/>
            </w:rPr>
          </w:rPrChange>
        </w:rPr>
      </w:pPr>
      <w:ins w:id="28191" w:author="CR#1469r3" w:date="2020-03-20T23:38:00Z">
        <w:r w:rsidRPr="004072B1">
          <w:rPr>
            <w:rPrChange w:id="28192" w:author="Draft version 2" w:date="2020-04-03T01:44:00Z">
              <w:rPr/>
            </w:rPrChange>
          </w:rPr>
          <w:lastRenderedPageBreak/>
          <w:t>3&gt;</w:t>
        </w:r>
        <w:r w:rsidRPr="004072B1">
          <w:rPr>
            <w:rPrChange w:id="28193" w:author="Draft version 2" w:date="2020-04-03T01:44:00Z">
              <w:rPr/>
            </w:rPrChange>
          </w:rPr>
          <w:tab/>
          <w:t>consider itself to be configured to provide its preference on DRX parameters for power saving in accordance with 5.7.4;</w:t>
        </w:r>
      </w:ins>
    </w:p>
    <w:p w14:paraId="3FF39930" w14:textId="77777777" w:rsidR="00E67BE7" w:rsidRPr="004072B1" w:rsidRDefault="00E67BE7" w:rsidP="00E67BE7">
      <w:pPr>
        <w:pStyle w:val="B2"/>
        <w:rPr>
          <w:ins w:id="28194" w:author="CR#1469r3" w:date="2020-03-20T23:38:00Z"/>
          <w:rPrChange w:id="28195" w:author="Draft version 2" w:date="2020-04-03T01:44:00Z">
            <w:rPr>
              <w:ins w:id="28196" w:author="CR#1469r3" w:date="2020-03-20T23:38:00Z"/>
            </w:rPr>
          </w:rPrChange>
        </w:rPr>
      </w:pPr>
      <w:ins w:id="28197" w:author="CR#1469r3" w:date="2020-03-20T23:38:00Z">
        <w:r w:rsidRPr="004072B1">
          <w:rPr>
            <w:rPrChange w:id="28198" w:author="Draft version 2" w:date="2020-04-03T01:44:00Z">
              <w:rPr/>
            </w:rPrChange>
          </w:rPr>
          <w:t>2&gt;</w:t>
        </w:r>
        <w:r w:rsidRPr="004072B1">
          <w:rPr>
            <w:rPrChange w:id="28199" w:author="Draft version 2" w:date="2020-04-03T01:44:00Z">
              <w:rPr/>
            </w:rPrChange>
          </w:rPr>
          <w:tab/>
          <w:t>else:</w:t>
        </w:r>
      </w:ins>
    </w:p>
    <w:p w14:paraId="7F489F99" w14:textId="473B0D4B" w:rsidR="00E67BE7" w:rsidRPr="004072B1" w:rsidRDefault="00E67BE7" w:rsidP="00E67BE7">
      <w:pPr>
        <w:pStyle w:val="B3"/>
        <w:rPr>
          <w:ins w:id="28200" w:author="CR#1469r3" w:date="2020-03-20T23:38:00Z"/>
          <w:rPrChange w:id="28201" w:author="Draft version 2" w:date="2020-04-03T01:44:00Z">
            <w:rPr>
              <w:ins w:id="28202" w:author="CR#1469r3" w:date="2020-03-20T23:38:00Z"/>
            </w:rPr>
          </w:rPrChange>
        </w:rPr>
      </w:pPr>
      <w:ins w:id="28203" w:author="CR#1469r3" w:date="2020-03-20T23:38:00Z">
        <w:r w:rsidRPr="004072B1">
          <w:rPr>
            <w:rPrChange w:id="28204" w:author="Draft version 2" w:date="2020-04-03T01:44:00Z">
              <w:rPr/>
            </w:rPrChange>
          </w:rPr>
          <w:t>3&gt;</w:t>
        </w:r>
        <w:r w:rsidRPr="004072B1">
          <w:rPr>
            <w:rPrChange w:id="28205" w:author="Draft version 2" w:date="2020-04-03T01:44:00Z">
              <w:rPr/>
            </w:rPrChange>
          </w:rPr>
          <w:tab/>
          <w:t xml:space="preserve">consider itself not to be configured to provide its preference on DRX parameters for power saving and stop timer </w:t>
        </w:r>
      </w:ins>
      <w:ins w:id="28206" w:author="CR#1469r3" w:date="2020-03-30T01:36:00Z">
        <w:r w:rsidR="00064A83" w:rsidRPr="004072B1">
          <w:rPr>
            <w:rPrChange w:id="28207" w:author="Draft version 2" w:date="2020-04-03T01:44:00Z">
              <w:rPr/>
            </w:rPrChange>
          </w:rPr>
          <w:t>T346</w:t>
        </w:r>
      </w:ins>
      <w:ins w:id="28208" w:author="CR#1469r3" w:date="2020-03-20T23:38:00Z">
        <w:r w:rsidRPr="004072B1">
          <w:rPr>
            <w:rPrChange w:id="28209" w:author="Draft version 2" w:date="2020-04-03T01:44:00Z">
              <w:rPr/>
            </w:rPrChange>
          </w:rPr>
          <w:t>a, if running;</w:t>
        </w:r>
      </w:ins>
    </w:p>
    <w:p w14:paraId="201FB6A2" w14:textId="77777777" w:rsidR="00E67BE7" w:rsidRPr="004072B1" w:rsidRDefault="00E67BE7" w:rsidP="00E67BE7">
      <w:pPr>
        <w:pStyle w:val="B1"/>
        <w:rPr>
          <w:ins w:id="28210" w:author="CR#1469r3" w:date="2020-03-20T23:38:00Z"/>
          <w:rPrChange w:id="28211" w:author="Draft version 2" w:date="2020-04-03T01:44:00Z">
            <w:rPr>
              <w:ins w:id="28212" w:author="CR#1469r3" w:date="2020-03-20T23:38:00Z"/>
            </w:rPr>
          </w:rPrChange>
        </w:rPr>
      </w:pPr>
      <w:ins w:id="28213" w:author="CR#1469r3" w:date="2020-03-20T23:38:00Z">
        <w:r w:rsidRPr="004072B1">
          <w:rPr>
            <w:rPrChange w:id="28214" w:author="Draft version 2" w:date="2020-04-03T01:44:00Z">
              <w:rPr/>
            </w:rPrChange>
          </w:rPr>
          <w:t>1&gt;</w:t>
        </w:r>
        <w:r w:rsidRPr="004072B1">
          <w:rPr>
            <w:rPrChange w:id="28215" w:author="Draft version 2" w:date="2020-04-03T01:44:00Z">
              <w:rPr/>
            </w:rPrChange>
          </w:rPr>
          <w:tab/>
          <w:t xml:space="preserve">if the received </w:t>
        </w:r>
        <w:r w:rsidRPr="004072B1">
          <w:rPr>
            <w:i/>
            <w:rPrChange w:id="28216" w:author="Draft version 2" w:date="2020-04-03T01:44:00Z">
              <w:rPr>
                <w:i/>
              </w:rPr>
            </w:rPrChange>
          </w:rPr>
          <w:t>otherConfig</w:t>
        </w:r>
        <w:r w:rsidRPr="004072B1">
          <w:rPr>
            <w:rPrChange w:id="28217" w:author="Draft version 2" w:date="2020-04-03T01:44:00Z">
              <w:rPr/>
            </w:rPrChange>
          </w:rPr>
          <w:t xml:space="preserve"> includes the </w:t>
        </w:r>
        <w:r w:rsidRPr="004072B1">
          <w:rPr>
            <w:i/>
            <w:rPrChange w:id="28218" w:author="Draft version 2" w:date="2020-04-03T01:44:00Z">
              <w:rPr>
                <w:i/>
              </w:rPr>
            </w:rPrChange>
          </w:rPr>
          <w:t>maxBW-PreferenceConfig</w:t>
        </w:r>
        <w:r w:rsidRPr="004072B1">
          <w:rPr>
            <w:rPrChange w:id="28219" w:author="Draft version 2" w:date="2020-04-03T01:44:00Z">
              <w:rPr/>
            </w:rPrChange>
          </w:rPr>
          <w:t>:</w:t>
        </w:r>
      </w:ins>
    </w:p>
    <w:p w14:paraId="7BAE16AD" w14:textId="77777777" w:rsidR="00E67BE7" w:rsidRPr="004072B1" w:rsidRDefault="00E67BE7" w:rsidP="00E67BE7">
      <w:pPr>
        <w:pStyle w:val="B2"/>
        <w:rPr>
          <w:ins w:id="28220" w:author="CR#1469r3" w:date="2020-03-20T23:38:00Z"/>
          <w:rPrChange w:id="28221" w:author="Draft version 2" w:date="2020-04-03T01:44:00Z">
            <w:rPr>
              <w:ins w:id="28222" w:author="CR#1469r3" w:date="2020-03-20T23:38:00Z"/>
            </w:rPr>
          </w:rPrChange>
        </w:rPr>
      </w:pPr>
      <w:ins w:id="28223" w:author="CR#1469r3" w:date="2020-03-20T23:38:00Z">
        <w:r w:rsidRPr="004072B1">
          <w:rPr>
            <w:rPrChange w:id="28224" w:author="Draft version 2" w:date="2020-04-03T01:44:00Z">
              <w:rPr/>
            </w:rPrChange>
          </w:rPr>
          <w:t>2&gt;</w:t>
        </w:r>
        <w:r w:rsidRPr="004072B1">
          <w:rPr>
            <w:rPrChange w:id="28225" w:author="Draft version 2" w:date="2020-04-03T01:44:00Z">
              <w:rPr/>
            </w:rPrChange>
          </w:rPr>
          <w:tab/>
          <w:t xml:space="preserve">if </w:t>
        </w:r>
        <w:r w:rsidRPr="004072B1">
          <w:rPr>
            <w:i/>
            <w:rPrChange w:id="28226" w:author="Draft version 2" w:date="2020-04-03T01:44:00Z">
              <w:rPr>
                <w:i/>
              </w:rPr>
            </w:rPrChange>
          </w:rPr>
          <w:t>maxBW-PreferenceConfig</w:t>
        </w:r>
        <w:r w:rsidRPr="004072B1">
          <w:rPr>
            <w:rPrChange w:id="28227" w:author="Draft version 2" w:date="2020-04-03T01:44:00Z">
              <w:rPr/>
            </w:rPrChange>
          </w:rPr>
          <w:t xml:space="preserve"> is set to </w:t>
        </w:r>
        <w:r w:rsidRPr="004072B1">
          <w:rPr>
            <w:i/>
            <w:rPrChange w:id="28228" w:author="Draft version 2" w:date="2020-04-03T01:44:00Z">
              <w:rPr>
                <w:i/>
              </w:rPr>
            </w:rPrChange>
          </w:rPr>
          <w:t>setup</w:t>
        </w:r>
        <w:r w:rsidRPr="004072B1">
          <w:rPr>
            <w:rPrChange w:id="28229" w:author="Draft version 2" w:date="2020-04-03T01:44:00Z">
              <w:rPr/>
            </w:rPrChange>
          </w:rPr>
          <w:t>:</w:t>
        </w:r>
      </w:ins>
    </w:p>
    <w:p w14:paraId="60A8E308" w14:textId="77777777" w:rsidR="00E67BE7" w:rsidRPr="004072B1" w:rsidRDefault="00E67BE7" w:rsidP="00E67BE7">
      <w:pPr>
        <w:pStyle w:val="B3"/>
        <w:rPr>
          <w:ins w:id="28230" w:author="CR#1469r3" w:date="2020-03-20T23:38:00Z"/>
          <w:rPrChange w:id="28231" w:author="Draft version 2" w:date="2020-04-03T01:44:00Z">
            <w:rPr>
              <w:ins w:id="28232" w:author="CR#1469r3" w:date="2020-03-20T23:38:00Z"/>
            </w:rPr>
          </w:rPrChange>
        </w:rPr>
      </w:pPr>
      <w:ins w:id="28233" w:author="CR#1469r3" w:date="2020-03-20T23:38:00Z">
        <w:r w:rsidRPr="004072B1">
          <w:rPr>
            <w:rPrChange w:id="28234" w:author="Draft version 2" w:date="2020-04-03T01:44:00Z">
              <w:rPr/>
            </w:rPrChange>
          </w:rPr>
          <w:t>3&gt;</w:t>
        </w:r>
        <w:r w:rsidRPr="004072B1">
          <w:rPr>
            <w:rPrChange w:id="28235" w:author="Draft version 2" w:date="2020-04-03T01:44:00Z">
              <w:rPr/>
            </w:rPrChange>
          </w:rPr>
          <w:tab/>
          <w:t>consider itself to be configured to provide its preference on the maximum aggregated bandwidth for power saving in accordance with 5.7.4;</w:t>
        </w:r>
      </w:ins>
    </w:p>
    <w:p w14:paraId="4A1A913B" w14:textId="77777777" w:rsidR="00E67BE7" w:rsidRPr="004072B1" w:rsidRDefault="00E67BE7" w:rsidP="00E67BE7">
      <w:pPr>
        <w:pStyle w:val="B2"/>
        <w:rPr>
          <w:ins w:id="28236" w:author="CR#1469r3" w:date="2020-03-20T23:38:00Z"/>
          <w:rPrChange w:id="28237" w:author="Draft version 2" w:date="2020-04-03T01:44:00Z">
            <w:rPr>
              <w:ins w:id="28238" w:author="CR#1469r3" w:date="2020-03-20T23:38:00Z"/>
            </w:rPr>
          </w:rPrChange>
        </w:rPr>
      </w:pPr>
      <w:ins w:id="28239" w:author="CR#1469r3" w:date="2020-03-20T23:38:00Z">
        <w:r w:rsidRPr="004072B1">
          <w:rPr>
            <w:rPrChange w:id="28240" w:author="Draft version 2" w:date="2020-04-03T01:44:00Z">
              <w:rPr/>
            </w:rPrChange>
          </w:rPr>
          <w:t>2&gt;</w:t>
        </w:r>
        <w:r w:rsidRPr="004072B1">
          <w:rPr>
            <w:rPrChange w:id="28241" w:author="Draft version 2" w:date="2020-04-03T01:44:00Z">
              <w:rPr/>
            </w:rPrChange>
          </w:rPr>
          <w:tab/>
          <w:t>else:</w:t>
        </w:r>
      </w:ins>
    </w:p>
    <w:p w14:paraId="784270C7" w14:textId="285959E1" w:rsidR="00E67BE7" w:rsidRPr="004072B1" w:rsidRDefault="00E67BE7" w:rsidP="00E67BE7">
      <w:pPr>
        <w:pStyle w:val="B3"/>
        <w:rPr>
          <w:ins w:id="28242" w:author="CR#1469r3" w:date="2020-03-20T23:38:00Z"/>
          <w:rPrChange w:id="28243" w:author="Draft version 2" w:date="2020-04-03T01:44:00Z">
            <w:rPr>
              <w:ins w:id="28244" w:author="CR#1469r3" w:date="2020-03-20T23:38:00Z"/>
            </w:rPr>
          </w:rPrChange>
        </w:rPr>
      </w:pPr>
      <w:ins w:id="28245" w:author="CR#1469r3" w:date="2020-03-20T23:38:00Z">
        <w:r w:rsidRPr="004072B1">
          <w:rPr>
            <w:rPrChange w:id="28246" w:author="Draft version 2" w:date="2020-04-03T01:44:00Z">
              <w:rPr/>
            </w:rPrChange>
          </w:rPr>
          <w:t>3&gt;</w:t>
        </w:r>
        <w:r w:rsidRPr="004072B1">
          <w:rPr>
            <w:rPrChange w:id="28247" w:author="Draft version 2" w:date="2020-04-03T01:44:00Z">
              <w:rPr/>
            </w:rPrChange>
          </w:rPr>
          <w:tab/>
          <w:t xml:space="preserve">consider itself not to be configured to provide its preference on the maximum aggregated bandwidth for power saving and stop timer </w:t>
        </w:r>
      </w:ins>
      <w:ins w:id="28248" w:author="CR#1469r3" w:date="2020-03-30T01:36:00Z">
        <w:r w:rsidR="00064A83" w:rsidRPr="004072B1">
          <w:rPr>
            <w:rPrChange w:id="28249" w:author="Draft version 2" w:date="2020-04-03T01:44:00Z">
              <w:rPr/>
            </w:rPrChange>
          </w:rPr>
          <w:t>T346</w:t>
        </w:r>
      </w:ins>
      <w:ins w:id="28250" w:author="CR#1469r3" w:date="2020-03-20T23:38:00Z">
        <w:r w:rsidRPr="004072B1">
          <w:rPr>
            <w:rPrChange w:id="28251" w:author="Draft version 2" w:date="2020-04-03T01:44:00Z">
              <w:rPr/>
            </w:rPrChange>
          </w:rPr>
          <w:t>b, if running;</w:t>
        </w:r>
      </w:ins>
    </w:p>
    <w:p w14:paraId="27ED7529" w14:textId="77777777" w:rsidR="00E67BE7" w:rsidRPr="004072B1" w:rsidRDefault="00E67BE7" w:rsidP="00E67BE7">
      <w:pPr>
        <w:pStyle w:val="B1"/>
        <w:rPr>
          <w:ins w:id="28252" w:author="CR#1469r3" w:date="2020-03-20T23:38:00Z"/>
          <w:rPrChange w:id="28253" w:author="Draft version 2" w:date="2020-04-03T01:44:00Z">
            <w:rPr>
              <w:ins w:id="28254" w:author="CR#1469r3" w:date="2020-03-20T23:38:00Z"/>
            </w:rPr>
          </w:rPrChange>
        </w:rPr>
      </w:pPr>
      <w:ins w:id="28255" w:author="CR#1469r3" w:date="2020-03-20T23:38:00Z">
        <w:r w:rsidRPr="004072B1">
          <w:rPr>
            <w:rPrChange w:id="28256" w:author="Draft version 2" w:date="2020-04-03T01:44:00Z">
              <w:rPr/>
            </w:rPrChange>
          </w:rPr>
          <w:t>1&gt;</w:t>
        </w:r>
        <w:r w:rsidRPr="004072B1">
          <w:rPr>
            <w:rPrChange w:id="28257" w:author="Draft version 2" w:date="2020-04-03T01:44:00Z">
              <w:rPr/>
            </w:rPrChange>
          </w:rPr>
          <w:tab/>
          <w:t xml:space="preserve">if the received </w:t>
        </w:r>
        <w:r w:rsidRPr="004072B1">
          <w:rPr>
            <w:i/>
            <w:rPrChange w:id="28258" w:author="Draft version 2" w:date="2020-04-03T01:44:00Z">
              <w:rPr>
                <w:i/>
              </w:rPr>
            </w:rPrChange>
          </w:rPr>
          <w:t>otherConfig</w:t>
        </w:r>
        <w:r w:rsidRPr="004072B1">
          <w:rPr>
            <w:rPrChange w:id="28259" w:author="Draft version 2" w:date="2020-04-03T01:44:00Z">
              <w:rPr/>
            </w:rPrChange>
          </w:rPr>
          <w:t xml:space="preserve"> includes the </w:t>
        </w:r>
        <w:r w:rsidRPr="004072B1">
          <w:rPr>
            <w:i/>
            <w:rPrChange w:id="28260" w:author="Draft version 2" w:date="2020-04-03T01:44:00Z">
              <w:rPr>
                <w:i/>
              </w:rPr>
            </w:rPrChange>
          </w:rPr>
          <w:t>maxCC-PreferenceConfig</w:t>
        </w:r>
        <w:r w:rsidRPr="004072B1">
          <w:rPr>
            <w:rPrChange w:id="28261" w:author="Draft version 2" w:date="2020-04-03T01:44:00Z">
              <w:rPr/>
            </w:rPrChange>
          </w:rPr>
          <w:t>:</w:t>
        </w:r>
      </w:ins>
    </w:p>
    <w:p w14:paraId="5BB46AE7" w14:textId="77777777" w:rsidR="00E67BE7" w:rsidRPr="004072B1" w:rsidRDefault="00E67BE7" w:rsidP="00E67BE7">
      <w:pPr>
        <w:pStyle w:val="B2"/>
        <w:rPr>
          <w:ins w:id="28262" w:author="CR#1469r3" w:date="2020-03-20T23:38:00Z"/>
          <w:rPrChange w:id="28263" w:author="Draft version 2" w:date="2020-04-03T01:44:00Z">
            <w:rPr>
              <w:ins w:id="28264" w:author="CR#1469r3" w:date="2020-03-20T23:38:00Z"/>
            </w:rPr>
          </w:rPrChange>
        </w:rPr>
      </w:pPr>
      <w:ins w:id="28265" w:author="CR#1469r3" w:date="2020-03-20T23:38:00Z">
        <w:r w:rsidRPr="004072B1">
          <w:rPr>
            <w:rPrChange w:id="28266" w:author="Draft version 2" w:date="2020-04-03T01:44:00Z">
              <w:rPr/>
            </w:rPrChange>
          </w:rPr>
          <w:t>2&gt;</w:t>
        </w:r>
        <w:r w:rsidRPr="004072B1">
          <w:rPr>
            <w:rPrChange w:id="28267" w:author="Draft version 2" w:date="2020-04-03T01:44:00Z">
              <w:rPr/>
            </w:rPrChange>
          </w:rPr>
          <w:tab/>
          <w:t xml:space="preserve">if </w:t>
        </w:r>
        <w:r w:rsidRPr="004072B1">
          <w:rPr>
            <w:i/>
            <w:rPrChange w:id="28268" w:author="Draft version 2" w:date="2020-04-03T01:44:00Z">
              <w:rPr>
                <w:i/>
              </w:rPr>
            </w:rPrChange>
          </w:rPr>
          <w:t>maxCC-PreferenceConfig</w:t>
        </w:r>
        <w:r w:rsidRPr="004072B1">
          <w:rPr>
            <w:rPrChange w:id="28269" w:author="Draft version 2" w:date="2020-04-03T01:44:00Z">
              <w:rPr/>
            </w:rPrChange>
          </w:rPr>
          <w:t xml:space="preserve"> is set to </w:t>
        </w:r>
        <w:r w:rsidRPr="004072B1">
          <w:rPr>
            <w:i/>
            <w:rPrChange w:id="28270" w:author="Draft version 2" w:date="2020-04-03T01:44:00Z">
              <w:rPr>
                <w:i/>
              </w:rPr>
            </w:rPrChange>
          </w:rPr>
          <w:t>setup</w:t>
        </w:r>
        <w:r w:rsidRPr="004072B1">
          <w:rPr>
            <w:rPrChange w:id="28271" w:author="Draft version 2" w:date="2020-04-03T01:44:00Z">
              <w:rPr/>
            </w:rPrChange>
          </w:rPr>
          <w:t>:</w:t>
        </w:r>
      </w:ins>
    </w:p>
    <w:p w14:paraId="337604EC" w14:textId="77777777" w:rsidR="00E67BE7" w:rsidRPr="004072B1" w:rsidRDefault="00E67BE7" w:rsidP="00E67BE7">
      <w:pPr>
        <w:pStyle w:val="B3"/>
        <w:rPr>
          <w:ins w:id="28272" w:author="CR#1469r3" w:date="2020-03-20T23:38:00Z"/>
          <w:rPrChange w:id="28273" w:author="Draft version 2" w:date="2020-04-03T01:44:00Z">
            <w:rPr>
              <w:ins w:id="28274" w:author="CR#1469r3" w:date="2020-03-20T23:38:00Z"/>
            </w:rPr>
          </w:rPrChange>
        </w:rPr>
      </w:pPr>
      <w:ins w:id="28275" w:author="CR#1469r3" w:date="2020-03-20T23:38:00Z">
        <w:r w:rsidRPr="004072B1">
          <w:rPr>
            <w:rPrChange w:id="28276" w:author="Draft version 2" w:date="2020-04-03T01:44:00Z">
              <w:rPr/>
            </w:rPrChange>
          </w:rPr>
          <w:t>3&gt;</w:t>
        </w:r>
        <w:r w:rsidRPr="004072B1">
          <w:rPr>
            <w:rPrChange w:id="28277" w:author="Draft version 2" w:date="2020-04-03T01:44:00Z">
              <w:rPr/>
            </w:rPrChange>
          </w:rPr>
          <w:tab/>
          <w:t>consider itself to be configured to provide its preference on the maximum number of secondary component carriers for power saving in accordance with 5.7.4;</w:t>
        </w:r>
      </w:ins>
    </w:p>
    <w:p w14:paraId="51A7A5E1" w14:textId="77777777" w:rsidR="00E67BE7" w:rsidRPr="004072B1" w:rsidRDefault="00E67BE7" w:rsidP="00E67BE7">
      <w:pPr>
        <w:pStyle w:val="B2"/>
        <w:rPr>
          <w:ins w:id="28278" w:author="CR#1469r3" w:date="2020-03-20T23:38:00Z"/>
          <w:rPrChange w:id="28279" w:author="Draft version 2" w:date="2020-04-03T01:44:00Z">
            <w:rPr>
              <w:ins w:id="28280" w:author="CR#1469r3" w:date="2020-03-20T23:38:00Z"/>
            </w:rPr>
          </w:rPrChange>
        </w:rPr>
      </w:pPr>
      <w:ins w:id="28281" w:author="CR#1469r3" w:date="2020-03-20T23:38:00Z">
        <w:r w:rsidRPr="004072B1">
          <w:rPr>
            <w:rPrChange w:id="28282" w:author="Draft version 2" w:date="2020-04-03T01:44:00Z">
              <w:rPr/>
            </w:rPrChange>
          </w:rPr>
          <w:t>2&gt;</w:t>
        </w:r>
        <w:r w:rsidRPr="004072B1">
          <w:rPr>
            <w:rPrChange w:id="28283" w:author="Draft version 2" w:date="2020-04-03T01:44:00Z">
              <w:rPr/>
            </w:rPrChange>
          </w:rPr>
          <w:tab/>
          <w:t>else:</w:t>
        </w:r>
      </w:ins>
    </w:p>
    <w:p w14:paraId="279381E8" w14:textId="5359BAAF" w:rsidR="00E67BE7" w:rsidRPr="004072B1" w:rsidRDefault="00E67BE7" w:rsidP="00E67BE7">
      <w:pPr>
        <w:pStyle w:val="B3"/>
        <w:rPr>
          <w:ins w:id="28284" w:author="CR#1469r3" w:date="2020-03-20T23:38:00Z"/>
          <w:rPrChange w:id="28285" w:author="Draft version 2" w:date="2020-04-03T01:44:00Z">
            <w:rPr>
              <w:ins w:id="28286" w:author="CR#1469r3" w:date="2020-03-20T23:38:00Z"/>
            </w:rPr>
          </w:rPrChange>
        </w:rPr>
      </w:pPr>
      <w:ins w:id="28287" w:author="CR#1469r3" w:date="2020-03-20T23:38:00Z">
        <w:r w:rsidRPr="004072B1">
          <w:rPr>
            <w:rPrChange w:id="28288" w:author="Draft version 2" w:date="2020-04-03T01:44:00Z">
              <w:rPr/>
            </w:rPrChange>
          </w:rPr>
          <w:t>3&gt;</w:t>
        </w:r>
        <w:r w:rsidRPr="004072B1">
          <w:rPr>
            <w:rPrChange w:id="28289" w:author="Draft version 2" w:date="2020-04-03T01:44:00Z">
              <w:rPr/>
            </w:rPrChange>
          </w:rPr>
          <w:tab/>
          <w:t xml:space="preserve">consider itself not to be configured to provide its preference on the maximum number of secondary component carriers for power saving and stop timer </w:t>
        </w:r>
      </w:ins>
      <w:ins w:id="28290" w:author="CR#1469r3" w:date="2020-03-30T01:36:00Z">
        <w:r w:rsidR="00064A83" w:rsidRPr="004072B1">
          <w:rPr>
            <w:rPrChange w:id="28291" w:author="Draft version 2" w:date="2020-04-03T01:44:00Z">
              <w:rPr/>
            </w:rPrChange>
          </w:rPr>
          <w:t>T346</w:t>
        </w:r>
      </w:ins>
      <w:ins w:id="28292" w:author="CR#1469r3" w:date="2020-03-20T23:38:00Z">
        <w:r w:rsidRPr="004072B1">
          <w:rPr>
            <w:rPrChange w:id="28293" w:author="Draft version 2" w:date="2020-04-03T01:44:00Z">
              <w:rPr/>
            </w:rPrChange>
          </w:rPr>
          <w:t>c, if running;</w:t>
        </w:r>
      </w:ins>
    </w:p>
    <w:p w14:paraId="60EB5A9A" w14:textId="77777777" w:rsidR="00E67BE7" w:rsidRPr="004072B1" w:rsidRDefault="00E67BE7" w:rsidP="00E67BE7">
      <w:pPr>
        <w:pStyle w:val="B1"/>
        <w:rPr>
          <w:ins w:id="28294" w:author="CR#1469r3" w:date="2020-03-20T23:38:00Z"/>
          <w:rPrChange w:id="28295" w:author="Draft version 2" w:date="2020-04-03T01:44:00Z">
            <w:rPr>
              <w:ins w:id="28296" w:author="CR#1469r3" w:date="2020-03-20T23:38:00Z"/>
            </w:rPr>
          </w:rPrChange>
        </w:rPr>
      </w:pPr>
      <w:ins w:id="28297" w:author="CR#1469r3" w:date="2020-03-20T23:38:00Z">
        <w:r w:rsidRPr="004072B1">
          <w:rPr>
            <w:rPrChange w:id="28298" w:author="Draft version 2" w:date="2020-04-03T01:44:00Z">
              <w:rPr/>
            </w:rPrChange>
          </w:rPr>
          <w:t>1&gt;</w:t>
        </w:r>
        <w:r w:rsidRPr="004072B1">
          <w:rPr>
            <w:rPrChange w:id="28299" w:author="Draft version 2" w:date="2020-04-03T01:44:00Z">
              <w:rPr/>
            </w:rPrChange>
          </w:rPr>
          <w:tab/>
          <w:t xml:space="preserve">if the received </w:t>
        </w:r>
        <w:r w:rsidRPr="004072B1">
          <w:rPr>
            <w:i/>
            <w:rPrChange w:id="28300" w:author="Draft version 2" w:date="2020-04-03T01:44:00Z">
              <w:rPr>
                <w:i/>
              </w:rPr>
            </w:rPrChange>
          </w:rPr>
          <w:t>otherConfig</w:t>
        </w:r>
        <w:r w:rsidRPr="004072B1">
          <w:rPr>
            <w:rPrChange w:id="28301" w:author="Draft version 2" w:date="2020-04-03T01:44:00Z">
              <w:rPr/>
            </w:rPrChange>
          </w:rPr>
          <w:t xml:space="preserve"> includes the </w:t>
        </w:r>
        <w:r w:rsidRPr="004072B1">
          <w:rPr>
            <w:i/>
            <w:rPrChange w:id="28302" w:author="Draft version 2" w:date="2020-04-03T01:44:00Z">
              <w:rPr>
                <w:i/>
              </w:rPr>
            </w:rPrChange>
          </w:rPr>
          <w:t>maxMIMO-LayerPreferenceConfig</w:t>
        </w:r>
        <w:r w:rsidRPr="004072B1">
          <w:rPr>
            <w:rPrChange w:id="28303" w:author="Draft version 2" w:date="2020-04-03T01:44:00Z">
              <w:rPr/>
            </w:rPrChange>
          </w:rPr>
          <w:t>:</w:t>
        </w:r>
      </w:ins>
    </w:p>
    <w:p w14:paraId="3FFF9E10" w14:textId="77777777" w:rsidR="00E67BE7" w:rsidRPr="004072B1" w:rsidRDefault="00E67BE7" w:rsidP="00E67BE7">
      <w:pPr>
        <w:pStyle w:val="B2"/>
        <w:rPr>
          <w:ins w:id="28304" w:author="CR#1469r3" w:date="2020-03-20T23:38:00Z"/>
          <w:rPrChange w:id="28305" w:author="Draft version 2" w:date="2020-04-03T01:44:00Z">
            <w:rPr>
              <w:ins w:id="28306" w:author="CR#1469r3" w:date="2020-03-20T23:38:00Z"/>
            </w:rPr>
          </w:rPrChange>
        </w:rPr>
      </w:pPr>
      <w:ins w:id="28307" w:author="CR#1469r3" w:date="2020-03-20T23:38:00Z">
        <w:r w:rsidRPr="004072B1">
          <w:rPr>
            <w:rPrChange w:id="28308" w:author="Draft version 2" w:date="2020-04-03T01:44:00Z">
              <w:rPr/>
            </w:rPrChange>
          </w:rPr>
          <w:t>2&gt;</w:t>
        </w:r>
        <w:r w:rsidRPr="004072B1">
          <w:rPr>
            <w:rPrChange w:id="28309" w:author="Draft version 2" w:date="2020-04-03T01:44:00Z">
              <w:rPr/>
            </w:rPrChange>
          </w:rPr>
          <w:tab/>
          <w:t xml:space="preserve">if </w:t>
        </w:r>
        <w:r w:rsidRPr="004072B1">
          <w:rPr>
            <w:i/>
            <w:rPrChange w:id="28310" w:author="Draft version 2" w:date="2020-04-03T01:44:00Z">
              <w:rPr>
                <w:i/>
              </w:rPr>
            </w:rPrChange>
          </w:rPr>
          <w:t>maxMIMO-LayerPreferenceConfig</w:t>
        </w:r>
        <w:r w:rsidRPr="004072B1">
          <w:rPr>
            <w:rPrChange w:id="28311" w:author="Draft version 2" w:date="2020-04-03T01:44:00Z">
              <w:rPr/>
            </w:rPrChange>
          </w:rPr>
          <w:t xml:space="preserve"> is set to </w:t>
        </w:r>
        <w:r w:rsidRPr="004072B1">
          <w:rPr>
            <w:i/>
            <w:rPrChange w:id="28312" w:author="Draft version 2" w:date="2020-04-03T01:44:00Z">
              <w:rPr>
                <w:i/>
              </w:rPr>
            </w:rPrChange>
          </w:rPr>
          <w:t>setup</w:t>
        </w:r>
        <w:r w:rsidRPr="004072B1">
          <w:rPr>
            <w:rPrChange w:id="28313" w:author="Draft version 2" w:date="2020-04-03T01:44:00Z">
              <w:rPr/>
            </w:rPrChange>
          </w:rPr>
          <w:t>:</w:t>
        </w:r>
      </w:ins>
    </w:p>
    <w:p w14:paraId="4C5F96AA" w14:textId="77777777" w:rsidR="00E67BE7" w:rsidRPr="004072B1" w:rsidRDefault="00E67BE7" w:rsidP="00E67BE7">
      <w:pPr>
        <w:pStyle w:val="B3"/>
        <w:rPr>
          <w:ins w:id="28314" w:author="CR#1469r3" w:date="2020-03-20T23:38:00Z"/>
          <w:rPrChange w:id="28315" w:author="Draft version 2" w:date="2020-04-03T01:44:00Z">
            <w:rPr>
              <w:ins w:id="28316" w:author="CR#1469r3" w:date="2020-03-20T23:38:00Z"/>
            </w:rPr>
          </w:rPrChange>
        </w:rPr>
      </w:pPr>
      <w:ins w:id="28317" w:author="CR#1469r3" w:date="2020-03-20T23:38:00Z">
        <w:r w:rsidRPr="004072B1">
          <w:rPr>
            <w:rPrChange w:id="28318" w:author="Draft version 2" w:date="2020-04-03T01:44:00Z">
              <w:rPr/>
            </w:rPrChange>
          </w:rPr>
          <w:t>3&gt;</w:t>
        </w:r>
        <w:r w:rsidRPr="004072B1">
          <w:rPr>
            <w:rPrChange w:id="28319" w:author="Draft version 2" w:date="2020-04-03T01:44:00Z">
              <w:rPr/>
            </w:rPrChange>
          </w:rPr>
          <w:tab/>
          <w:t>consider itself to be configured to provide its preference on the maximum number of MIMO layers for power saving in accordance with 5.7.4;</w:t>
        </w:r>
      </w:ins>
    </w:p>
    <w:p w14:paraId="0A23E335" w14:textId="77777777" w:rsidR="00E67BE7" w:rsidRPr="004072B1" w:rsidRDefault="00E67BE7" w:rsidP="00E67BE7">
      <w:pPr>
        <w:pStyle w:val="B2"/>
        <w:rPr>
          <w:ins w:id="28320" w:author="CR#1469r3" w:date="2020-03-20T23:38:00Z"/>
          <w:rPrChange w:id="28321" w:author="Draft version 2" w:date="2020-04-03T01:44:00Z">
            <w:rPr>
              <w:ins w:id="28322" w:author="CR#1469r3" w:date="2020-03-20T23:38:00Z"/>
            </w:rPr>
          </w:rPrChange>
        </w:rPr>
      </w:pPr>
      <w:ins w:id="28323" w:author="CR#1469r3" w:date="2020-03-20T23:38:00Z">
        <w:r w:rsidRPr="004072B1">
          <w:rPr>
            <w:rPrChange w:id="28324" w:author="Draft version 2" w:date="2020-04-03T01:44:00Z">
              <w:rPr/>
            </w:rPrChange>
          </w:rPr>
          <w:t>2&gt;</w:t>
        </w:r>
        <w:r w:rsidRPr="004072B1">
          <w:rPr>
            <w:rPrChange w:id="28325" w:author="Draft version 2" w:date="2020-04-03T01:44:00Z">
              <w:rPr/>
            </w:rPrChange>
          </w:rPr>
          <w:tab/>
          <w:t>else:</w:t>
        </w:r>
      </w:ins>
    </w:p>
    <w:p w14:paraId="1DD02DDD" w14:textId="0FA1DC7F" w:rsidR="00E67BE7" w:rsidRPr="004072B1" w:rsidRDefault="00E67BE7" w:rsidP="00E67BE7">
      <w:pPr>
        <w:pStyle w:val="B3"/>
        <w:rPr>
          <w:ins w:id="28326" w:author="CR#1469r3" w:date="2020-03-20T23:38:00Z"/>
          <w:rPrChange w:id="28327" w:author="Draft version 2" w:date="2020-04-03T01:44:00Z">
            <w:rPr>
              <w:ins w:id="28328" w:author="CR#1469r3" w:date="2020-03-20T23:38:00Z"/>
            </w:rPr>
          </w:rPrChange>
        </w:rPr>
      </w:pPr>
      <w:ins w:id="28329" w:author="CR#1469r3" w:date="2020-03-20T23:38:00Z">
        <w:r w:rsidRPr="004072B1">
          <w:rPr>
            <w:rPrChange w:id="28330" w:author="Draft version 2" w:date="2020-04-03T01:44:00Z">
              <w:rPr/>
            </w:rPrChange>
          </w:rPr>
          <w:t>3&gt;</w:t>
        </w:r>
        <w:r w:rsidRPr="004072B1">
          <w:rPr>
            <w:rPrChange w:id="28331" w:author="Draft version 2" w:date="2020-04-03T01:44:00Z">
              <w:rPr/>
            </w:rPrChange>
          </w:rPr>
          <w:tab/>
          <w:t xml:space="preserve">consider itself not to be configured to provide its preference on the maximum number of MIMO layers for power saving and stop timer </w:t>
        </w:r>
      </w:ins>
      <w:ins w:id="28332" w:author="CR#1469r3" w:date="2020-03-30T01:36:00Z">
        <w:r w:rsidR="00064A83" w:rsidRPr="004072B1">
          <w:rPr>
            <w:rPrChange w:id="28333" w:author="Draft version 2" w:date="2020-04-03T01:44:00Z">
              <w:rPr/>
            </w:rPrChange>
          </w:rPr>
          <w:t>T346</w:t>
        </w:r>
      </w:ins>
      <w:ins w:id="28334" w:author="CR#1469r3" w:date="2020-03-20T23:38:00Z">
        <w:r w:rsidRPr="004072B1">
          <w:rPr>
            <w:rPrChange w:id="28335" w:author="Draft version 2" w:date="2020-04-03T01:44:00Z">
              <w:rPr/>
            </w:rPrChange>
          </w:rPr>
          <w:t>d, if running;</w:t>
        </w:r>
      </w:ins>
    </w:p>
    <w:p w14:paraId="567C474F" w14:textId="77777777" w:rsidR="00E67BE7" w:rsidRPr="004072B1" w:rsidRDefault="00E67BE7" w:rsidP="00E67BE7">
      <w:pPr>
        <w:pStyle w:val="B1"/>
        <w:rPr>
          <w:ins w:id="28336" w:author="CR#1469r3" w:date="2020-03-20T23:38:00Z"/>
          <w:rPrChange w:id="28337" w:author="Draft version 2" w:date="2020-04-03T01:44:00Z">
            <w:rPr>
              <w:ins w:id="28338" w:author="CR#1469r3" w:date="2020-03-20T23:38:00Z"/>
            </w:rPr>
          </w:rPrChange>
        </w:rPr>
      </w:pPr>
      <w:ins w:id="28339" w:author="CR#1469r3" w:date="2020-03-20T23:38:00Z">
        <w:r w:rsidRPr="004072B1">
          <w:rPr>
            <w:rPrChange w:id="28340" w:author="Draft version 2" w:date="2020-04-03T01:44:00Z">
              <w:rPr/>
            </w:rPrChange>
          </w:rPr>
          <w:t>1&gt;</w:t>
        </w:r>
        <w:r w:rsidRPr="004072B1">
          <w:rPr>
            <w:rPrChange w:id="28341" w:author="Draft version 2" w:date="2020-04-03T01:44:00Z">
              <w:rPr/>
            </w:rPrChange>
          </w:rPr>
          <w:tab/>
          <w:t xml:space="preserve">if the received </w:t>
        </w:r>
        <w:r w:rsidRPr="004072B1">
          <w:rPr>
            <w:i/>
            <w:rPrChange w:id="28342" w:author="Draft version 2" w:date="2020-04-03T01:44:00Z">
              <w:rPr>
                <w:i/>
              </w:rPr>
            </w:rPrChange>
          </w:rPr>
          <w:t>otherConfig</w:t>
        </w:r>
        <w:r w:rsidRPr="004072B1">
          <w:rPr>
            <w:rPrChange w:id="28343" w:author="Draft version 2" w:date="2020-04-03T01:44:00Z">
              <w:rPr/>
            </w:rPrChange>
          </w:rPr>
          <w:t xml:space="preserve"> includes the </w:t>
        </w:r>
        <w:r w:rsidRPr="004072B1">
          <w:rPr>
            <w:i/>
            <w:rPrChange w:id="28344" w:author="Draft version 2" w:date="2020-04-03T01:44:00Z">
              <w:rPr>
                <w:i/>
              </w:rPr>
            </w:rPrChange>
          </w:rPr>
          <w:t>minSchedulingOffsetPreferenceConfig</w:t>
        </w:r>
        <w:r w:rsidRPr="004072B1">
          <w:rPr>
            <w:rPrChange w:id="28345" w:author="Draft version 2" w:date="2020-04-03T01:44:00Z">
              <w:rPr/>
            </w:rPrChange>
          </w:rPr>
          <w:t>:</w:t>
        </w:r>
      </w:ins>
    </w:p>
    <w:p w14:paraId="78C87B3C" w14:textId="77777777" w:rsidR="00E67BE7" w:rsidRPr="004072B1" w:rsidRDefault="00E67BE7" w:rsidP="00E67BE7">
      <w:pPr>
        <w:pStyle w:val="B2"/>
        <w:rPr>
          <w:ins w:id="28346" w:author="CR#1469r3" w:date="2020-03-20T23:38:00Z"/>
          <w:rPrChange w:id="28347" w:author="Draft version 2" w:date="2020-04-03T01:44:00Z">
            <w:rPr>
              <w:ins w:id="28348" w:author="CR#1469r3" w:date="2020-03-20T23:38:00Z"/>
            </w:rPr>
          </w:rPrChange>
        </w:rPr>
      </w:pPr>
      <w:ins w:id="28349" w:author="CR#1469r3" w:date="2020-03-20T23:38:00Z">
        <w:r w:rsidRPr="004072B1">
          <w:rPr>
            <w:rPrChange w:id="28350" w:author="Draft version 2" w:date="2020-04-03T01:44:00Z">
              <w:rPr/>
            </w:rPrChange>
          </w:rPr>
          <w:t>2&gt;</w:t>
        </w:r>
        <w:r w:rsidRPr="004072B1">
          <w:rPr>
            <w:rPrChange w:id="28351" w:author="Draft version 2" w:date="2020-04-03T01:44:00Z">
              <w:rPr/>
            </w:rPrChange>
          </w:rPr>
          <w:tab/>
          <w:t xml:space="preserve">if </w:t>
        </w:r>
        <w:r w:rsidRPr="004072B1">
          <w:rPr>
            <w:i/>
            <w:rPrChange w:id="28352" w:author="Draft version 2" w:date="2020-04-03T01:44:00Z">
              <w:rPr>
                <w:i/>
              </w:rPr>
            </w:rPrChange>
          </w:rPr>
          <w:t>minSchedulingOffsetPreferenceConfig</w:t>
        </w:r>
        <w:r w:rsidRPr="004072B1">
          <w:rPr>
            <w:rPrChange w:id="28353" w:author="Draft version 2" w:date="2020-04-03T01:44:00Z">
              <w:rPr/>
            </w:rPrChange>
          </w:rPr>
          <w:t xml:space="preserve"> is set to </w:t>
        </w:r>
        <w:r w:rsidRPr="004072B1">
          <w:rPr>
            <w:i/>
            <w:rPrChange w:id="28354" w:author="Draft version 2" w:date="2020-04-03T01:44:00Z">
              <w:rPr>
                <w:i/>
              </w:rPr>
            </w:rPrChange>
          </w:rPr>
          <w:t>setup</w:t>
        </w:r>
        <w:r w:rsidRPr="004072B1">
          <w:rPr>
            <w:rPrChange w:id="28355" w:author="Draft version 2" w:date="2020-04-03T01:44:00Z">
              <w:rPr/>
            </w:rPrChange>
          </w:rPr>
          <w:t>:</w:t>
        </w:r>
      </w:ins>
    </w:p>
    <w:p w14:paraId="3E2CAF53" w14:textId="77777777" w:rsidR="00E67BE7" w:rsidRPr="004072B1" w:rsidRDefault="00E67BE7" w:rsidP="00E67BE7">
      <w:pPr>
        <w:pStyle w:val="B3"/>
        <w:rPr>
          <w:ins w:id="28356" w:author="CR#1469r3" w:date="2020-03-20T23:38:00Z"/>
          <w:rPrChange w:id="28357" w:author="Draft version 2" w:date="2020-04-03T01:44:00Z">
            <w:rPr>
              <w:ins w:id="28358" w:author="CR#1469r3" w:date="2020-03-20T23:38:00Z"/>
            </w:rPr>
          </w:rPrChange>
        </w:rPr>
      </w:pPr>
      <w:ins w:id="28359" w:author="CR#1469r3" w:date="2020-03-20T23:38:00Z">
        <w:r w:rsidRPr="004072B1">
          <w:rPr>
            <w:rPrChange w:id="28360" w:author="Draft version 2" w:date="2020-04-03T01:44:00Z">
              <w:rPr/>
            </w:rPrChange>
          </w:rPr>
          <w:t>3&gt;</w:t>
        </w:r>
        <w:r w:rsidRPr="004072B1">
          <w:rPr>
            <w:rPrChange w:id="28361" w:author="Draft version 2" w:date="2020-04-03T01:44:00Z">
              <w:rPr/>
            </w:rPrChange>
          </w:rPr>
          <w:tab/>
          <w:t>consider itself to be configured to provide its preference on the minimum scheduling offset for cross-slot scheduling for power saving in accordance with 5.7.4;</w:t>
        </w:r>
      </w:ins>
    </w:p>
    <w:p w14:paraId="534EC6D0" w14:textId="77777777" w:rsidR="00E67BE7" w:rsidRPr="004072B1" w:rsidRDefault="00E67BE7" w:rsidP="00E67BE7">
      <w:pPr>
        <w:pStyle w:val="B2"/>
        <w:rPr>
          <w:ins w:id="28362" w:author="CR#1469r3" w:date="2020-03-20T23:38:00Z"/>
          <w:rPrChange w:id="28363" w:author="Draft version 2" w:date="2020-04-03T01:44:00Z">
            <w:rPr>
              <w:ins w:id="28364" w:author="CR#1469r3" w:date="2020-03-20T23:38:00Z"/>
            </w:rPr>
          </w:rPrChange>
        </w:rPr>
      </w:pPr>
      <w:ins w:id="28365" w:author="CR#1469r3" w:date="2020-03-20T23:38:00Z">
        <w:r w:rsidRPr="004072B1">
          <w:rPr>
            <w:rPrChange w:id="28366" w:author="Draft version 2" w:date="2020-04-03T01:44:00Z">
              <w:rPr/>
            </w:rPrChange>
          </w:rPr>
          <w:t>2&gt;</w:t>
        </w:r>
        <w:r w:rsidRPr="004072B1">
          <w:rPr>
            <w:rPrChange w:id="28367" w:author="Draft version 2" w:date="2020-04-03T01:44:00Z">
              <w:rPr/>
            </w:rPrChange>
          </w:rPr>
          <w:tab/>
          <w:t>else:</w:t>
        </w:r>
      </w:ins>
    </w:p>
    <w:p w14:paraId="102DF43B" w14:textId="1535AE1B" w:rsidR="00E67BE7" w:rsidRPr="004072B1" w:rsidRDefault="00E67BE7" w:rsidP="00E67BE7">
      <w:pPr>
        <w:pStyle w:val="B3"/>
        <w:rPr>
          <w:ins w:id="28368" w:author="CR#1469r3" w:date="2020-03-20T23:38:00Z"/>
          <w:rPrChange w:id="28369" w:author="Draft version 2" w:date="2020-04-03T01:44:00Z">
            <w:rPr>
              <w:ins w:id="28370" w:author="CR#1469r3" w:date="2020-03-20T23:38:00Z"/>
            </w:rPr>
          </w:rPrChange>
        </w:rPr>
      </w:pPr>
      <w:ins w:id="28371" w:author="CR#1469r3" w:date="2020-03-20T23:38:00Z">
        <w:r w:rsidRPr="004072B1">
          <w:rPr>
            <w:rPrChange w:id="28372" w:author="Draft version 2" w:date="2020-04-03T01:44:00Z">
              <w:rPr/>
            </w:rPrChange>
          </w:rPr>
          <w:t>3&gt;</w:t>
        </w:r>
        <w:r w:rsidRPr="004072B1">
          <w:rPr>
            <w:rPrChange w:id="28373" w:author="Draft version 2" w:date="2020-04-03T01:44:00Z">
              <w:rPr/>
            </w:rPrChange>
          </w:rPr>
          <w:tab/>
          <w:t xml:space="preserve">consider itself not to be configured to provide its preference on the minimum scheduling offset for cross-slot scheduling for power saving and stop timer </w:t>
        </w:r>
      </w:ins>
      <w:ins w:id="28374" w:author="CR#1469r3" w:date="2020-03-30T01:36:00Z">
        <w:r w:rsidR="00064A83" w:rsidRPr="004072B1">
          <w:rPr>
            <w:rPrChange w:id="28375" w:author="Draft version 2" w:date="2020-04-03T01:44:00Z">
              <w:rPr/>
            </w:rPrChange>
          </w:rPr>
          <w:t>T346</w:t>
        </w:r>
      </w:ins>
      <w:ins w:id="28376" w:author="CR#1469r3" w:date="2020-03-20T23:38:00Z">
        <w:r w:rsidRPr="004072B1">
          <w:rPr>
            <w:rPrChange w:id="28377" w:author="Draft version 2" w:date="2020-04-03T01:44:00Z">
              <w:rPr/>
            </w:rPrChange>
          </w:rPr>
          <w:t>e, if running;</w:t>
        </w:r>
      </w:ins>
    </w:p>
    <w:p w14:paraId="4DFF26AB" w14:textId="77777777" w:rsidR="00E67BE7" w:rsidRPr="004072B1" w:rsidRDefault="00E67BE7" w:rsidP="00E67BE7">
      <w:pPr>
        <w:pStyle w:val="B1"/>
        <w:rPr>
          <w:ins w:id="28378" w:author="CR#1469r3" w:date="2020-03-20T23:38:00Z"/>
          <w:rPrChange w:id="28379" w:author="Draft version 2" w:date="2020-04-03T01:44:00Z">
            <w:rPr>
              <w:ins w:id="28380" w:author="CR#1469r3" w:date="2020-03-20T23:38:00Z"/>
            </w:rPr>
          </w:rPrChange>
        </w:rPr>
      </w:pPr>
      <w:ins w:id="28381" w:author="CR#1469r3" w:date="2020-03-20T23:38:00Z">
        <w:r w:rsidRPr="004072B1">
          <w:rPr>
            <w:rPrChange w:id="28382" w:author="Draft version 2" w:date="2020-04-03T01:44:00Z">
              <w:rPr/>
            </w:rPrChange>
          </w:rPr>
          <w:t>1&gt;</w:t>
        </w:r>
        <w:r w:rsidRPr="004072B1">
          <w:rPr>
            <w:rPrChange w:id="28383" w:author="Draft version 2" w:date="2020-04-03T01:44:00Z">
              <w:rPr/>
            </w:rPrChange>
          </w:rPr>
          <w:tab/>
          <w:t xml:space="preserve">if the received </w:t>
        </w:r>
        <w:r w:rsidRPr="004072B1">
          <w:rPr>
            <w:i/>
            <w:rPrChange w:id="28384" w:author="Draft version 2" w:date="2020-04-03T01:44:00Z">
              <w:rPr>
                <w:i/>
              </w:rPr>
            </w:rPrChange>
          </w:rPr>
          <w:t>otherConfig</w:t>
        </w:r>
        <w:r w:rsidRPr="004072B1">
          <w:rPr>
            <w:rPrChange w:id="28385" w:author="Draft version 2" w:date="2020-04-03T01:44:00Z">
              <w:rPr/>
            </w:rPrChange>
          </w:rPr>
          <w:t xml:space="preserve"> includes the </w:t>
        </w:r>
        <w:r w:rsidRPr="004072B1">
          <w:rPr>
            <w:i/>
            <w:rPrChange w:id="28386" w:author="Draft version 2" w:date="2020-04-03T01:44:00Z">
              <w:rPr>
                <w:i/>
              </w:rPr>
            </w:rPrChange>
          </w:rPr>
          <w:t>releasePreferenceConfig</w:t>
        </w:r>
        <w:r w:rsidRPr="004072B1">
          <w:rPr>
            <w:rPrChange w:id="28387" w:author="Draft version 2" w:date="2020-04-03T01:44:00Z">
              <w:rPr/>
            </w:rPrChange>
          </w:rPr>
          <w:t>:</w:t>
        </w:r>
      </w:ins>
    </w:p>
    <w:p w14:paraId="507B408B" w14:textId="77777777" w:rsidR="00E67BE7" w:rsidRPr="004072B1" w:rsidRDefault="00E67BE7" w:rsidP="00E67BE7">
      <w:pPr>
        <w:pStyle w:val="B2"/>
        <w:rPr>
          <w:ins w:id="28388" w:author="CR#1469r3" w:date="2020-03-20T23:38:00Z"/>
          <w:rPrChange w:id="28389" w:author="Draft version 2" w:date="2020-04-03T01:44:00Z">
            <w:rPr>
              <w:ins w:id="28390" w:author="CR#1469r3" w:date="2020-03-20T23:38:00Z"/>
            </w:rPr>
          </w:rPrChange>
        </w:rPr>
      </w:pPr>
      <w:ins w:id="28391" w:author="CR#1469r3" w:date="2020-03-20T23:38:00Z">
        <w:r w:rsidRPr="004072B1">
          <w:rPr>
            <w:rPrChange w:id="28392" w:author="Draft version 2" w:date="2020-04-03T01:44:00Z">
              <w:rPr/>
            </w:rPrChange>
          </w:rPr>
          <w:t>2&gt;</w:t>
        </w:r>
        <w:r w:rsidRPr="004072B1">
          <w:rPr>
            <w:rPrChange w:id="28393" w:author="Draft version 2" w:date="2020-04-03T01:44:00Z">
              <w:rPr/>
            </w:rPrChange>
          </w:rPr>
          <w:tab/>
          <w:t xml:space="preserve">if </w:t>
        </w:r>
        <w:r w:rsidRPr="004072B1">
          <w:rPr>
            <w:i/>
            <w:rPrChange w:id="28394" w:author="Draft version 2" w:date="2020-04-03T01:44:00Z">
              <w:rPr>
                <w:i/>
              </w:rPr>
            </w:rPrChange>
          </w:rPr>
          <w:t>releasePreferenceConfig</w:t>
        </w:r>
        <w:r w:rsidRPr="004072B1">
          <w:rPr>
            <w:rPrChange w:id="28395" w:author="Draft version 2" w:date="2020-04-03T01:44:00Z">
              <w:rPr/>
            </w:rPrChange>
          </w:rPr>
          <w:t xml:space="preserve"> is set to </w:t>
        </w:r>
        <w:r w:rsidRPr="004072B1">
          <w:rPr>
            <w:i/>
            <w:rPrChange w:id="28396" w:author="Draft version 2" w:date="2020-04-03T01:44:00Z">
              <w:rPr>
                <w:i/>
              </w:rPr>
            </w:rPrChange>
          </w:rPr>
          <w:t>setup</w:t>
        </w:r>
        <w:r w:rsidRPr="004072B1">
          <w:rPr>
            <w:rPrChange w:id="28397" w:author="Draft version 2" w:date="2020-04-03T01:44:00Z">
              <w:rPr/>
            </w:rPrChange>
          </w:rPr>
          <w:t>:</w:t>
        </w:r>
      </w:ins>
    </w:p>
    <w:p w14:paraId="2367E6D8" w14:textId="77777777" w:rsidR="00E67BE7" w:rsidRPr="004072B1" w:rsidRDefault="00E67BE7" w:rsidP="00E67BE7">
      <w:pPr>
        <w:pStyle w:val="B3"/>
        <w:rPr>
          <w:ins w:id="28398" w:author="CR#1469r3" w:date="2020-03-20T23:38:00Z"/>
          <w:rPrChange w:id="28399" w:author="Draft version 2" w:date="2020-04-03T01:44:00Z">
            <w:rPr>
              <w:ins w:id="28400" w:author="CR#1469r3" w:date="2020-03-20T23:38:00Z"/>
            </w:rPr>
          </w:rPrChange>
        </w:rPr>
      </w:pPr>
      <w:ins w:id="28401" w:author="CR#1469r3" w:date="2020-03-20T23:38:00Z">
        <w:r w:rsidRPr="004072B1">
          <w:rPr>
            <w:rPrChange w:id="28402" w:author="Draft version 2" w:date="2020-04-03T01:44:00Z">
              <w:rPr/>
            </w:rPrChange>
          </w:rPr>
          <w:t>3&gt;</w:t>
        </w:r>
        <w:r w:rsidRPr="004072B1">
          <w:rPr>
            <w:rPrChange w:id="28403" w:author="Draft version 2" w:date="2020-04-03T01:44:00Z">
              <w:rPr/>
            </w:rPrChange>
          </w:rPr>
          <w:tab/>
          <w:t>consider itself to be configured to provide assistance information to transition out of RRC_CONNECTED in accordance with 5.7.4;</w:t>
        </w:r>
      </w:ins>
    </w:p>
    <w:p w14:paraId="640FB7D8" w14:textId="77777777" w:rsidR="00E67BE7" w:rsidRPr="004072B1" w:rsidRDefault="00E67BE7" w:rsidP="00E67BE7">
      <w:pPr>
        <w:pStyle w:val="B2"/>
        <w:rPr>
          <w:ins w:id="28404" w:author="CR#1469r3" w:date="2020-03-20T23:38:00Z"/>
          <w:rPrChange w:id="28405" w:author="Draft version 2" w:date="2020-04-03T01:44:00Z">
            <w:rPr>
              <w:ins w:id="28406" w:author="CR#1469r3" w:date="2020-03-20T23:38:00Z"/>
            </w:rPr>
          </w:rPrChange>
        </w:rPr>
      </w:pPr>
      <w:ins w:id="28407" w:author="CR#1469r3" w:date="2020-03-20T23:38:00Z">
        <w:r w:rsidRPr="004072B1">
          <w:rPr>
            <w:rPrChange w:id="28408" w:author="Draft version 2" w:date="2020-04-03T01:44:00Z">
              <w:rPr/>
            </w:rPrChange>
          </w:rPr>
          <w:t>2&gt;</w:t>
        </w:r>
        <w:r w:rsidRPr="004072B1">
          <w:rPr>
            <w:rPrChange w:id="28409" w:author="Draft version 2" w:date="2020-04-03T01:44:00Z">
              <w:rPr/>
            </w:rPrChange>
          </w:rPr>
          <w:tab/>
          <w:t>else:</w:t>
        </w:r>
      </w:ins>
    </w:p>
    <w:p w14:paraId="4A0CCF55" w14:textId="2B4BD158" w:rsidR="00E67BE7" w:rsidRPr="004072B1" w:rsidRDefault="00E67BE7" w:rsidP="00E67BE7">
      <w:pPr>
        <w:pStyle w:val="B3"/>
        <w:rPr>
          <w:ins w:id="28410" w:author="CR#1469r3" w:date="2020-03-20T23:38:00Z"/>
          <w:rPrChange w:id="28411" w:author="Draft version 2" w:date="2020-04-03T01:44:00Z">
            <w:rPr>
              <w:ins w:id="28412" w:author="CR#1469r3" w:date="2020-03-20T23:38:00Z"/>
            </w:rPr>
          </w:rPrChange>
        </w:rPr>
      </w:pPr>
      <w:ins w:id="28413" w:author="CR#1469r3" w:date="2020-03-20T23:38:00Z">
        <w:r w:rsidRPr="004072B1">
          <w:rPr>
            <w:rPrChange w:id="28414" w:author="Draft version 2" w:date="2020-04-03T01:44:00Z">
              <w:rPr/>
            </w:rPrChange>
          </w:rPr>
          <w:t>3&gt;</w:t>
        </w:r>
        <w:r w:rsidRPr="004072B1">
          <w:rPr>
            <w:rPrChange w:id="28415" w:author="Draft version 2" w:date="2020-04-03T01:44:00Z">
              <w:rPr/>
            </w:rPrChange>
          </w:rPr>
          <w:tab/>
          <w:t xml:space="preserve">consider itself not to be configured to provide assistance information to transition out of RRC_CONNECTED and stop timer </w:t>
        </w:r>
      </w:ins>
      <w:ins w:id="28416" w:author="CR#1469r3" w:date="2020-03-30T01:36:00Z">
        <w:r w:rsidR="00064A83" w:rsidRPr="004072B1">
          <w:rPr>
            <w:rPrChange w:id="28417" w:author="Draft version 2" w:date="2020-04-03T01:44:00Z">
              <w:rPr/>
            </w:rPrChange>
          </w:rPr>
          <w:t>T346</w:t>
        </w:r>
      </w:ins>
      <w:ins w:id="28418" w:author="CR#1469r3" w:date="2020-03-20T23:38:00Z">
        <w:r w:rsidRPr="004072B1">
          <w:rPr>
            <w:rPrChange w:id="28419" w:author="Draft version 2" w:date="2020-04-03T01:44:00Z">
              <w:rPr/>
            </w:rPrChange>
          </w:rPr>
          <w:t>f, if running.</w:t>
        </w:r>
      </w:ins>
    </w:p>
    <w:p w14:paraId="7B145035" w14:textId="77777777" w:rsidR="003C4E8D" w:rsidRPr="004072B1" w:rsidRDefault="003C4E8D" w:rsidP="003C4E8D">
      <w:pPr>
        <w:pStyle w:val="B1"/>
        <w:rPr>
          <w:ins w:id="28420" w:author="CR#1488r2" w:date="2020-03-26T00:05:00Z"/>
          <w:lang w:val="en-US"/>
          <w:rPrChange w:id="28421" w:author="Draft version 2" w:date="2020-04-03T01:44:00Z">
            <w:rPr>
              <w:ins w:id="28422" w:author="CR#1488r2" w:date="2020-03-26T00:05:00Z"/>
              <w:lang w:val="en-US"/>
            </w:rPr>
          </w:rPrChange>
        </w:rPr>
      </w:pPr>
      <w:ins w:id="28423" w:author="CR#1488r2" w:date="2020-03-26T00:05:00Z">
        <w:r w:rsidRPr="004072B1">
          <w:rPr>
            <w:lang w:val="en-US"/>
            <w:rPrChange w:id="28424" w:author="Draft version 2" w:date="2020-04-03T01:44:00Z">
              <w:rPr>
                <w:lang w:val="en-US"/>
              </w:rPr>
            </w:rPrChange>
          </w:rPr>
          <w:lastRenderedPageBreak/>
          <w:t>1&gt;</w:t>
        </w:r>
        <w:r w:rsidRPr="004072B1">
          <w:rPr>
            <w:lang w:val="en-US"/>
            <w:rPrChange w:id="28425" w:author="Draft version 2" w:date="2020-04-03T01:44:00Z">
              <w:rPr>
                <w:lang w:val="en-US"/>
              </w:rPr>
            </w:rPrChange>
          </w:rPr>
          <w:tab/>
          <w:t xml:space="preserve">if the received </w:t>
        </w:r>
        <w:r w:rsidRPr="004072B1">
          <w:rPr>
            <w:i/>
            <w:lang w:val="en-US"/>
            <w:rPrChange w:id="28426" w:author="Draft version 2" w:date="2020-04-03T01:44:00Z">
              <w:rPr>
                <w:i/>
                <w:lang w:val="en-US"/>
              </w:rPr>
            </w:rPrChange>
          </w:rPr>
          <w:t>otherConfig</w:t>
        </w:r>
        <w:r w:rsidRPr="004072B1">
          <w:rPr>
            <w:lang w:val="en-US"/>
            <w:rPrChange w:id="28427" w:author="Draft version 2" w:date="2020-04-03T01:44:00Z">
              <w:rPr>
                <w:lang w:val="en-US"/>
              </w:rPr>
            </w:rPrChange>
          </w:rPr>
          <w:t xml:space="preserve"> includes the </w:t>
        </w:r>
        <w:r w:rsidRPr="004072B1">
          <w:rPr>
            <w:i/>
            <w:lang w:val="en-US"/>
            <w:rPrChange w:id="28428" w:author="Draft version 2" w:date="2020-04-03T01:44:00Z">
              <w:rPr>
                <w:i/>
                <w:lang w:val="en-US"/>
              </w:rPr>
            </w:rPrChange>
          </w:rPr>
          <w:t>obtainLocation</w:t>
        </w:r>
        <w:r w:rsidRPr="004072B1">
          <w:rPr>
            <w:lang w:val="en-US"/>
            <w:rPrChange w:id="28429" w:author="Draft version 2" w:date="2020-04-03T01:44:00Z">
              <w:rPr>
                <w:lang w:val="en-US"/>
              </w:rPr>
            </w:rPrChange>
          </w:rPr>
          <w:t>:</w:t>
        </w:r>
      </w:ins>
    </w:p>
    <w:p w14:paraId="5555F9D0" w14:textId="77777777" w:rsidR="003C4E8D" w:rsidRPr="004072B1" w:rsidRDefault="003C4E8D" w:rsidP="003C4E8D">
      <w:pPr>
        <w:pStyle w:val="B2"/>
        <w:rPr>
          <w:ins w:id="28430" w:author="CR#1488r2" w:date="2020-03-26T00:05:00Z"/>
          <w:lang w:val="en-US"/>
          <w:rPrChange w:id="28431" w:author="Draft version 2" w:date="2020-04-03T01:44:00Z">
            <w:rPr>
              <w:ins w:id="28432" w:author="CR#1488r2" w:date="2020-03-26T00:05:00Z"/>
              <w:lang w:val="en-US"/>
            </w:rPr>
          </w:rPrChange>
        </w:rPr>
      </w:pPr>
      <w:ins w:id="28433" w:author="CR#1488r2" w:date="2020-03-26T00:05:00Z">
        <w:r w:rsidRPr="004072B1">
          <w:rPr>
            <w:lang w:val="en-US"/>
            <w:rPrChange w:id="28434" w:author="Draft version 2" w:date="2020-04-03T01:44:00Z">
              <w:rPr>
                <w:lang w:val="en-US"/>
              </w:rPr>
            </w:rPrChange>
          </w:rPr>
          <w:t>2&gt;</w:t>
        </w:r>
        <w:r w:rsidRPr="004072B1">
          <w:rPr>
            <w:lang w:val="en-US"/>
            <w:rPrChange w:id="28435" w:author="Draft version 2" w:date="2020-04-03T01:44:00Z">
              <w:rPr>
                <w:lang w:val="en-US"/>
              </w:rPr>
            </w:rPrChange>
          </w:rPr>
          <w:tab/>
          <w:t>attempt to have detailed location information available for any subsequent measurement report;</w:t>
        </w:r>
      </w:ins>
    </w:p>
    <w:p w14:paraId="5E5D8471" w14:textId="016D6D5D" w:rsidR="003C4E8D" w:rsidRPr="004072B1" w:rsidRDefault="003C4E8D" w:rsidP="003C4E8D">
      <w:pPr>
        <w:pStyle w:val="NO"/>
        <w:rPr>
          <w:ins w:id="28436" w:author="CR#1488r2" w:date="2020-03-26T00:05:00Z"/>
          <w:lang w:val="en-US"/>
          <w:rPrChange w:id="28437" w:author="Draft version 2" w:date="2020-04-03T01:44:00Z">
            <w:rPr>
              <w:ins w:id="28438" w:author="CR#1488r2" w:date="2020-03-26T00:05:00Z"/>
              <w:lang w:val="en-US"/>
            </w:rPr>
          </w:rPrChange>
        </w:rPr>
      </w:pPr>
      <w:ins w:id="28439" w:author="CR#1488r2" w:date="2020-03-26T00:05:00Z">
        <w:r w:rsidRPr="004072B1">
          <w:rPr>
            <w:lang w:val="en-US"/>
            <w:rPrChange w:id="28440" w:author="Draft version 2" w:date="2020-04-03T01:44:00Z">
              <w:rPr>
                <w:lang w:val="en-US"/>
              </w:rPr>
            </w:rPrChange>
          </w:rPr>
          <w:t>NOTE 1:</w:t>
        </w:r>
        <w:r w:rsidRPr="004072B1">
          <w:rPr>
            <w:lang w:val="en-US"/>
            <w:rPrChange w:id="28441" w:author="Draft version 2" w:date="2020-04-03T01:44:00Z">
              <w:rPr>
                <w:lang w:val="en-US"/>
              </w:rPr>
            </w:rPrChange>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44AEC1C3" w14:textId="77777777" w:rsidR="003C4E8D" w:rsidRPr="004072B1" w:rsidRDefault="003C4E8D" w:rsidP="003C4E8D">
      <w:pPr>
        <w:pStyle w:val="B1"/>
        <w:rPr>
          <w:ins w:id="28442" w:author="CR#1488r2" w:date="2020-03-26T00:05:00Z"/>
          <w:lang w:val="en-US"/>
          <w:rPrChange w:id="28443" w:author="Draft version 2" w:date="2020-04-03T01:44:00Z">
            <w:rPr>
              <w:ins w:id="28444" w:author="CR#1488r2" w:date="2020-03-26T00:05:00Z"/>
              <w:lang w:val="en-US"/>
            </w:rPr>
          </w:rPrChange>
        </w:rPr>
      </w:pPr>
      <w:ins w:id="28445" w:author="CR#1488r2" w:date="2020-03-26T00:05:00Z">
        <w:r w:rsidRPr="004072B1">
          <w:rPr>
            <w:lang w:val="en-US"/>
            <w:rPrChange w:id="28446" w:author="Draft version 2" w:date="2020-04-03T01:44:00Z">
              <w:rPr>
                <w:lang w:val="en-US"/>
              </w:rPr>
            </w:rPrChange>
          </w:rPr>
          <w:t>1&gt;</w:t>
        </w:r>
        <w:r w:rsidRPr="004072B1">
          <w:rPr>
            <w:lang w:val="en-US"/>
            <w:rPrChange w:id="28447" w:author="Draft version 2" w:date="2020-04-03T01:44:00Z">
              <w:rPr>
                <w:lang w:val="en-US"/>
              </w:rPr>
            </w:rPrChange>
          </w:rPr>
          <w:tab/>
          <w:t xml:space="preserve">if the received </w:t>
        </w:r>
        <w:r w:rsidRPr="004072B1">
          <w:rPr>
            <w:i/>
            <w:lang w:val="en-US"/>
            <w:rPrChange w:id="28448" w:author="Draft version 2" w:date="2020-04-03T01:44:00Z">
              <w:rPr>
                <w:i/>
                <w:lang w:val="en-US"/>
              </w:rPr>
            </w:rPrChange>
          </w:rPr>
          <w:t>otherConfig</w:t>
        </w:r>
        <w:r w:rsidRPr="004072B1">
          <w:rPr>
            <w:lang w:val="en-US"/>
            <w:rPrChange w:id="28449" w:author="Draft version 2" w:date="2020-04-03T01:44:00Z">
              <w:rPr>
                <w:lang w:val="en-US"/>
              </w:rPr>
            </w:rPrChange>
          </w:rPr>
          <w:t xml:space="preserve"> includes the </w:t>
        </w:r>
        <w:r w:rsidRPr="004072B1">
          <w:rPr>
            <w:i/>
            <w:lang w:val="en-US"/>
            <w:rPrChange w:id="28450" w:author="Draft version 2" w:date="2020-04-03T01:44:00Z">
              <w:rPr>
                <w:i/>
                <w:lang w:val="en-US"/>
              </w:rPr>
            </w:rPrChange>
          </w:rPr>
          <w:t>BT-NameListConfig</w:t>
        </w:r>
        <w:r w:rsidRPr="004072B1">
          <w:rPr>
            <w:lang w:val="en-US"/>
            <w:rPrChange w:id="28451" w:author="Draft version 2" w:date="2020-04-03T01:44:00Z">
              <w:rPr>
                <w:lang w:val="en-US"/>
              </w:rPr>
            </w:rPrChange>
          </w:rPr>
          <w:t>:</w:t>
        </w:r>
      </w:ins>
    </w:p>
    <w:p w14:paraId="7F4C2017" w14:textId="77777777" w:rsidR="003C4E8D" w:rsidRPr="004072B1" w:rsidRDefault="003C4E8D" w:rsidP="003C4E8D">
      <w:pPr>
        <w:pStyle w:val="B2"/>
        <w:rPr>
          <w:ins w:id="28452" w:author="CR#1488r2" w:date="2020-03-26T00:05:00Z"/>
          <w:lang w:val="en-US"/>
          <w:rPrChange w:id="28453" w:author="Draft version 2" w:date="2020-04-03T01:44:00Z">
            <w:rPr>
              <w:ins w:id="28454" w:author="CR#1488r2" w:date="2020-03-26T00:05:00Z"/>
              <w:lang w:val="en-US"/>
            </w:rPr>
          </w:rPrChange>
        </w:rPr>
      </w:pPr>
      <w:ins w:id="28455" w:author="CR#1488r2" w:date="2020-03-26T00:05:00Z">
        <w:r w:rsidRPr="004072B1">
          <w:rPr>
            <w:lang w:val="en-US"/>
            <w:rPrChange w:id="28456" w:author="Draft version 2" w:date="2020-04-03T01:44:00Z">
              <w:rPr>
                <w:lang w:val="en-US"/>
              </w:rPr>
            </w:rPrChange>
          </w:rPr>
          <w:t>2&gt;</w:t>
        </w:r>
        <w:r w:rsidRPr="004072B1">
          <w:rPr>
            <w:lang w:val="en-US"/>
            <w:rPrChange w:id="28457" w:author="Draft version 2" w:date="2020-04-03T01:44:00Z">
              <w:rPr>
                <w:lang w:val="en-US"/>
              </w:rPr>
            </w:rPrChange>
          </w:rPr>
          <w:tab/>
          <w:t xml:space="preserve">if </w:t>
        </w:r>
        <w:r w:rsidRPr="004072B1">
          <w:rPr>
            <w:i/>
            <w:lang w:val="en-US"/>
            <w:rPrChange w:id="28458" w:author="Draft version 2" w:date="2020-04-03T01:44:00Z">
              <w:rPr>
                <w:i/>
                <w:lang w:val="en-US"/>
              </w:rPr>
            </w:rPrChange>
          </w:rPr>
          <w:t xml:space="preserve">BT-NameListConfig </w:t>
        </w:r>
        <w:r w:rsidRPr="004072B1">
          <w:rPr>
            <w:lang w:val="en-US"/>
            <w:rPrChange w:id="28459" w:author="Draft version 2" w:date="2020-04-03T01:44:00Z">
              <w:rPr>
                <w:lang w:val="en-US"/>
              </w:rPr>
            </w:rPrChange>
          </w:rPr>
          <w:t xml:space="preserve">is set to </w:t>
        </w:r>
        <w:r w:rsidRPr="004072B1">
          <w:rPr>
            <w:i/>
            <w:lang w:val="en-US"/>
            <w:rPrChange w:id="28460" w:author="Draft version 2" w:date="2020-04-03T01:44:00Z">
              <w:rPr>
                <w:i/>
                <w:lang w:val="en-US"/>
              </w:rPr>
            </w:rPrChange>
          </w:rPr>
          <w:t>setup</w:t>
        </w:r>
        <w:r w:rsidRPr="004072B1">
          <w:rPr>
            <w:lang w:val="en-US"/>
            <w:rPrChange w:id="28461" w:author="Draft version 2" w:date="2020-04-03T01:44:00Z">
              <w:rPr>
                <w:lang w:val="en-US"/>
              </w:rPr>
            </w:rPrChange>
          </w:rPr>
          <w:t>, attempt to have Bluetooth measurement results available for subsequent measurement report;</w:t>
        </w:r>
      </w:ins>
    </w:p>
    <w:p w14:paraId="267812C9" w14:textId="77777777" w:rsidR="003C4E8D" w:rsidRPr="004072B1" w:rsidRDefault="003C4E8D" w:rsidP="003C4E8D">
      <w:pPr>
        <w:pStyle w:val="B1"/>
        <w:rPr>
          <w:ins w:id="28462" w:author="CR#1488r2" w:date="2020-03-26T00:05:00Z"/>
          <w:lang w:val="en-US"/>
          <w:rPrChange w:id="28463" w:author="Draft version 2" w:date="2020-04-03T01:44:00Z">
            <w:rPr>
              <w:ins w:id="28464" w:author="CR#1488r2" w:date="2020-03-26T00:05:00Z"/>
              <w:lang w:val="en-US"/>
            </w:rPr>
          </w:rPrChange>
        </w:rPr>
      </w:pPr>
      <w:ins w:id="28465" w:author="CR#1488r2" w:date="2020-03-26T00:05:00Z">
        <w:r w:rsidRPr="004072B1">
          <w:rPr>
            <w:lang w:val="en-US"/>
            <w:rPrChange w:id="28466" w:author="Draft version 2" w:date="2020-04-03T01:44:00Z">
              <w:rPr>
                <w:lang w:val="en-US"/>
              </w:rPr>
            </w:rPrChange>
          </w:rPr>
          <w:t>1&gt;</w:t>
        </w:r>
        <w:r w:rsidRPr="004072B1">
          <w:rPr>
            <w:lang w:val="en-US"/>
            <w:rPrChange w:id="28467" w:author="Draft version 2" w:date="2020-04-03T01:44:00Z">
              <w:rPr>
                <w:lang w:val="en-US"/>
              </w:rPr>
            </w:rPrChange>
          </w:rPr>
          <w:tab/>
          <w:t xml:space="preserve">if the received </w:t>
        </w:r>
        <w:r w:rsidRPr="004072B1">
          <w:rPr>
            <w:i/>
            <w:lang w:val="en-US"/>
            <w:rPrChange w:id="28468" w:author="Draft version 2" w:date="2020-04-03T01:44:00Z">
              <w:rPr>
                <w:i/>
                <w:lang w:val="en-US"/>
              </w:rPr>
            </w:rPrChange>
          </w:rPr>
          <w:t>otherConfig</w:t>
        </w:r>
        <w:r w:rsidRPr="004072B1">
          <w:rPr>
            <w:lang w:val="en-US"/>
            <w:rPrChange w:id="28469" w:author="Draft version 2" w:date="2020-04-03T01:44:00Z">
              <w:rPr>
                <w:lang w:val="en-US"/>
              </w:rPr>
            </w:rPrChange>
          </w:rPr>
          <w:t xml:space="preserve"> includes the </w:t>
        </w:r>
        <w:r w:rsidRPr="004072B1">
          <w:rPr>
            <w:i/>
            <w:lang w:val="en-US"/>
            <w:rPrChange w:id="28470" w:author="Draft version 2" w:date="2020-04-03T01:44:00Z">
              <w:rPr>
                <w:i/>
                <w:lang w:val="en-US"/>
              </w:rPr>
            </w:rPrChange>
          </w:rPr>
          <w:t>WLAN-NameListConfg</w:t>
        </w:r>
        <w:r w:rsidRPr="004072B1">
          <w:rPr>
            <w:lang w:val="en-US"/>
            <w:rPrChange w:id="28471" w:author="Draft version 2" w:date="2020-04-03T01:44:00Z">
              <w:rPr>
                <w:lang w:val="en-US"/>
              </w:rPr>
            </w:rPrChange>
          </w:rPr>
          <w:t>:</w:t>
        </w:r>
      </w:ins>
    </w:p>
    <w:p w14:paraId="67756961" w14:textId="77777777" w:rsidR="003C4E8D" w:rsidRPr="004072B1" w:rsidRDefault="003C4E8D" w:rsidP="003C4E8D">
      <w:pPr>
        <w:pStyle w:val="B2"/>
        <w:rPr>
          <w:ins w:id="28472" w:author="CR#1488r2" w:date="2020-03-26T00:05:00Z"/>
          <w:lang w:val="en-US"/>
          <w:rPrChange w:id="28473" w:author="Draft version 2" w:date="2020-04-03T01:44:00Z">
            <w:rPr>
              <w:ins w:id="28474" w:author="CR#1488r2" w:date="2020-03-26T00:05:00Z"/>
              <w:lang w:val="en-US"/>
            </w:rPr>
          </w:rPrChange>
        </w:rPr>
      </w:pPr>
      <w:ins w:id="28475" w:author="CR#1488r2" w:date="2020-03-26T00:05:00Z">
        <w:r w:rsidRPr="004072B1">
          <w:rPr>
            <w:lang w:val="en-US"/>
            <w:rPrChange w:id="28476" w:author="Draft version 2" w:date="2020-04-03T01:44:00Z">
              <w:rPr>
                <w:lang w:val="en-US"/>
              </w:rPr>
            </w:rPrChange>
          </w:rPr>
          <w:t>2&gt;</w:t>
        </w:r>
        <w:r w:rsidRPr="004072B1">
          <w:rPr>
            <w:lang w:val="en-US"/>
            <w:rPrChange w:id="28477" w:author="Draft version 2" w:date="2020-04-03T01:44:00Z">
              <w:rPr>
                <w:lang w:val="en-US"/>
              </w:rPr>
            </w:rPrChange>
          </w:rPr>
          <w:tab/>
          <w:t xml:space="preserve">if </w:t>
        </w:r>
        <w:r w:rsidRPr="004072B1">
          <w:rPr>
            <w:i/>
            <w:lang w:val="en-US"/>
            <w:rPrChange w:id="28478" w:author="Draft version 2" w:date="2020-04-03T01:44:00Z">
              <w:rPr>
                <w:i/>
                <w:lang w:val="en-US"/>
              </w:rPr>
            </w:rPrChange>
          </w:rPr>
          <w:t xml:space="preserve">WLAN-NameListConfg </w:t>
        </w:r>
        <w:r w:rsidRPr="004072B1">
          <w:rPr>
            <w:lang w:val="en-US"/>
            <w:rPrChange w:id="28479" w:author="Draft version 2" w:date="2020-04-03T01:44:00Z">
              <w:rPr>
                <w:lang w:val="en-US"/>
              </w:rPr>
            </w:rPrChange>
          </w:rPr>
          <w:t xml:space="preserve">is set to </w:t>
        </w:r>
        <w:r w:rsidRPr="004072B1">
          <w:rPr>
            <w:i/>
            <w:lang w:val="en-US"/>
            <w:rPrChange w:id="28480" w:author="Draft version 2" w:date="2020-04-03T01:44:00Z">
              <w:rPr>
                <w:i/>
                <w:lang w:val="en-US"/>
              </w:rPr>
            </w:rPrChange>
          </w:rPr>
          <w:t>setup</w:t>
        </w:r>
        <w:r w:rsidRPr="004072B1">
          <w:rPr>
            <w:lang w:val="en-US"/>
            <w:rPrChange w:id="28481" w:author="Draft version 2" w:date="2020-04-03T01:44:00Z">
              <w:rPr>
                <w:lang w:val="en-US"/>
              </w:rPr>
            </w:rPrChange>
          </w:rPr>
          <w:t>, attempt to have WLAN measurement results available for subsequent measurement report;</w:t>
        </w:r>
      </w:ins>
    </w:p>
    <w:p w14:paraId="1E58AF91" w14:textId="22A77008" w:rsidR="003C4E8D" w:rsidRPr="004072B1" w:rsidRDefault="003C4E8D" w:rsidP="003C4E8D">
      <w:pPr>
        <w:pStyle w:val="NO"/>
        <w:rPr>
          <w:ins w:id="28482" w:author="CR#1488r2" w:date="2020-03-26T00:05:00Z"/>
          <w:lang w:val="en-US"/>
          <w:rPrChange w:id="28483" w:author="Draft version 2" w:date="2020-04-03T01:44:00Z">
            <w:rPr>
              <w:ins w:id="28484" w:author="CR#1488r2" w:date="2020-03-26T00:05:00Z"/>
              <w:lang w:val="en-US"/>
            </w:rPr>
          </w:rPrChange>
        </w:rPr>
      </w:pPr>
      <w:ins w:id="28485" w:author="CR#1488r2" w:date="2020-03-26T00:05:00Z">
        <w:r w:rsidRPr="004072B1">
          <w:rPr>
            <w:lang w:val="en-US"/>
            <w:rPrChange w:id="28486" w:author="Draft version 2" w:date="2020-04-03T01:44:00Z">
              <w:rPr>
                <w:lang w:val="en-US"/>
              </w:rPr>
            </w:rPrChange>
          </w:rPr>
          <w:t>NOTE 2:</w:t>
        </w:r>
        <w:r w:rsidRPr="004072B1">
          <w:rPr>
            <w:lang w:val="en-US"/>
            <w:rPrChange w:id="28487" w:author="Draft version 2" w:date="2020-04-03T01:44:00Z">
              <w:rPr>
                <w:lang w:val="en-US"/>
              </w:rPr>
            </w:rPrChange>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4B5414C8" w14:textId="77777777" w:rsidR="003C4E8D" w:rsidRPr="004072B1" w:rsidRDefault="003C4E8D" w:rsidP="003C4E8D">
      <w:pPr>
        <w:pStyle w:val="B1"/>
        <w:rPr>
          <w:ins w:id="28488" w:author="CR#1488r2" w:date="2020-03-26T00:05:00Z"/>
          <w:lang w:val="en-US"/>
          <w:rPrChange w:id="28489" w:author="Draft version 2" w:date="2020-04-03T01:44:00Z">
            <w:rPr>
              <w:ins w:id="28490" w:author="CR#1488r2" w:date="2020-03-26T00:05:00Z"/>
              <w:lang w:val="en-US"/>
            </w:rPr>
          </w:rPrChange>
        </w:rPr>
      </w:pPr>
      <w:ins w:id="28491" w:author="CR#1488r2" w:date="2020-03-26T00:05:00Z">
        <w:r w:rsidRPr="004072B1">
          <w:rPr>
            <w:lang w:val="en-US"/>
            <w:rPrChange w:id="28492" w:author="Draft version 2" w:date="2020-04-03T01:44:00Z">
              <w:rPr>
                <w:lang w:val="en-US"/>
              </w:rPr>
            </w:rPrChange>
          </w:rPr>
          <w:t>1&gt;</w:t>
        </w:r>
        <w:r w:rsidRPr="004072B1">
          <w:rPr>
            <w:lang w:val="en-US"/>
            <w:rPrChange w:id="28493" w:author="Draft version 2" w:date="2020-04-03T01:44:00Z">
              <w:rPr>
                <w:lang w:val="en-US"/>
              </w:rPr>
            </w:rPrChange>
          </w:rPr>
          <w:tab/>
          <w:t xml:space="preserve">if the received </w:t>
        </w:r>
        <w:r w:rsidRPr="004072B1">
          <w:rPr>
            <w:i/>
            <w:lang w:val="en-US"/>
            <w:rPrChange w:id="28494" w:author="Draft version 2" w:date="2020-04-03T01:44:00Z">
              <w:rPr>
                <w:i/>
                <w:lang w:val="en-US"/>
              </w:rPr>
            </w:rPrChange>
          </w:rPr>
          <w:t>otherConfig</w:t>
        </w:r>
        <w:r w:rsidRPr="004072B1">
          <w:rPr>
            <w:lang w:val="en-US"/>
            <w:rPrChange w:id="28495" w:author="Draft version 2" w:date="2020-04-03T01:44:00Z">
              <w:rPr>
                <w:lang w:val="en-US"/>
              </w:rPr>
            </w:rPrChange>
          </w:rPr>
          <w:t xml:space="preserve"> includes the </w:t>
        </w:r>
        <w:r w:rsidRPr="004072B1">
          <w:rPr>
            <w:i/>
            <w:lang w:val="en-US"/>
            <w:rPrChange w:id="28496" w:author="Draft version 2" w:date="2020-04-03T01:44:00Z">
              <w:rPr>
                <w:i/>
                <w:lang w:val="en-US"/>
              </w:rPr>
            </w:rPrChange>
          </w:rPr>
          <w:t>Sensor-NameListConfig</w:t>
        </w:r>
        <w:r w:rsidRPr="004072B1">
          <w:rPr>
            <w:lang w:val="en-US"/>
            <w:rPrChange w:id="28497" w:author="Draft version 2" w:date="2020-04-03T01:44:00Z">
              <w:rPr>
                <w:lang w:val="en-US"/>
              </w:rPr>
            </w:rPrChange>
          </w:rPr>
          <w:t>:</w:t>
        </w:r>
      </w:ins>
    </w:p>
    <w:p w14:paraId="73AE24F4" w14:textId="77777777" w:rsidR="003C4E8D" w:rsidRPr="004072B1" w:rsidRDefault="003C4E8D" w:rsidP="003C4E8D">
      <w:pPr>
        <w:pStyle w:val="B2"/>
        <w:rPr>
          <w:ins w:id="28498" w:author="CR#1488r2" w:date="2020-03-26T00:05:00Z"/>
          <w:lang w:val="en-US"/>
          <w:rPrChange w:id="28499" w:author="Draft version 2" w:date="2020-04-03T01:44:00Z">
            <w:rPr>
              <w:ins w:id="28500" w:author="CR#1488r2" w:date="2020-03-26T00:05:00Z"/>
              <w:lang w:val="en-US"/>
            </w:rPr>
          </w:rPrChange>
        </w:rPr>
      </w:pPr>
      <w:ins w:id="28501" w:author="CR#1488r2" w:date="2020-03-26T00:05:00Z">
        <w:r w:rsidRPr="004072B1">
          <w:rPr>
            <w:lang w:val="en-US"/>
            <w:rPrChange w:id="28502" w:author="Draft version 2" w:date="2020-04-03T01:44:00Z">
              <w:rPr>
                <w:lang w:val="en-US"/>
              </w:rPr>
            </w:rPrChange>
          </w:rPr>
          <w:t>2&gt;</w:t>
        </w:r>
        <w:r w:rsidRPr="004072B1">
          <w:rPr>
            <w:lang w:val="en-US"/>
            <w:rPrChange w:id="28503" w:author="Draft version 2" w:date="2020-04-03T01:44:00Z">
              <w:rPr>
                <w:lang w:val="en-US"/>
              </w:rPr>
            </w:rPrChange>
          </w:rPr>
          <w:tab/>
          <w:t xml:space="preserve">if </w:t>
        </w:r>
        <w:r w:rsidRPr="004072B1">
          <w:rPr>
            <w:i/>
            <w:lang w:val="en-US"/>
            <w:rPrChange w:id="28504" w:author="Draft version 2" w:date="2020-04-03T01:44:00Z">
              <w:rPr>
                <w:i/>
                <w:lang w:val="en-US"/>
              </w:rPr>
            </w:rPrChange>
          </w:rPr>
          <w:t xml:space="preserve">Sensor-NameListConfig </w:t>
        </w:r>
        <w:r w:rsidRPr="004072B1">
          <w:rPr>
            <w:lang w:val="en-US"/>
            <w:rPrChange w:id="28505" w:author="Draft version 2" w:date="2020-04-03T01:44:00Z">
              <w:rPr>
                <w:lang w:val="en-US"/>
              </w:rPr>
            </w:rPrChange>
          </w:rPr>
          <w:t xml:space="preserve">is set to </w:t>
        </w:r>
        <w:r w:rsidRPr="004072B1">
          <w:rPr>
            <w:i/>
            <w:lang w:val="en-US"/>
            <w:rPrChange w:id="28506" w:author="Draft version 2" w:date="2020-04-03T01:44:00Z">
              <w:rPr>
                <w:i/>
                <w:lang w:val="en-US"/>
              </w:rPr>
            </w:rPrChange>
          </w:rPr>
          <w:t>setup</w:t>
        </w:r>
        <w:r w:rsidRPr="004072B1">
          <w:rPr>
            <w:lang w:val="en-US"/>
            <w:rPrChange w:id="28507" w:author="Draft version 2" w:date="2020-04-03T01:44:00Z">
              <w:rPr>
                <w:lang w:val="en-US"/>
              </w:rPr>
            </w:rPrChange>
          </w:rPr>
          <w:t>, attempt to have Sensor measurement results available for subsequent measurement report;</w:t>
        </w:r>
      </w:ins>
    </w:p>
    <w:p w14:paraId="50E39627" w14:textId="77777777" w:rsidR="00333A90" w:rsidRPr="004072B1" w:rsidRDefault="00333A90">
      <w:pPr>
        <w:pStyle w:val="B1"/>
        <w:rPr>
          <w:ins w:id="28508" w:author="CR#1493r1" w:date="2020-03-26T23:49:00Z"/>
          <w:rPrChange w:id="28509" w:author="Draft version 2" w:date="2020-04-03T01:44:00Z">
            <w:rPr>
              <w:ins w:id="28510" w:author="CR#1493r1" w:date="2020-03-26T23:49:00Z"/>
            </w:rPr>
          </w:rPrChange>
        </w:rPr>
        <w:pPrChange w:id="28511" w:author="CR#1493r1" w:date="2020-03-26T23:49:00Z">
          <w:pPr>
            <w:ind w:left="568" w:hanging="284"/>
          </w:pPr>
        </w:pPrChange>
      </w:pPr>
      <w:ins w:id="28512" w:author="CR#1493r1" w:date="2020-03-26T23:49:00Z">
        <w:r w:rsidRPr="004072B1">
          <w:rPr>
            <w:rPrChange w:id="28513" w:author="Draft version 2" w:date="2020-04-03T01:44:00Z">
              <w:rPr/>
            </w:rPrChange>
          </w:rPr>
          <w:t>1&gt;</w:t>
        </w:r>
        <w:r w:rsidRPr="004072B1">
          <w:rPr>
            <w:rPrChange w:id="28514" w:author="Draft version 2" w:date="2020-04-03T01:44:00Z">
              <w:rPr/>
            </w:rPrChange>
          </w:rPr>
          <w:tab/>
          <w:t>if the received otherConfig includes the sl-AssistanceConfigEUTRA:</w:t>
        </w:r>
      </w:ins>
    </w:p>
    <w:p w14:paraId="46044177" w14:textId="77777777" w:rsidR="00333A90" w:rsidRPr="004072B1" w:rsidRDefault="00333A90">
      <w:pPr>
        <w:pStyle w:val="B2"/>
        <w:rPr>
          <w:ins w:id="28515" w:author="CR#1493r1" w:date="2020-03-26T23:49:00Z"/>
          <w:rPrChange w:id="28516" w:author="Draft version 2" w:date="2020-04-03T01:44:00Z">
            <w:rPr>
              <w:ins w:id="28517" w:author="CR#1493r1" w:date="2020-03-26T23:49:00Z"/>
            </w:rPr>
          </w:rPrChange>
        </w:rPr>
        <w:pPrChange w:id="28518" w:author="CR#1493r1" w:date="2020-03-26T23:49:00Z">
          <w:pPr>
            <w:ind w:left="851" w:hanging="284"/>
          </w:pPr>
        </w:pPrChange>
      </w:pPr>
      <w:ins w:id="28519" w:author="CR#1493r1" w:date="2020-03-26T23:49:00Z">
        <w:r w:rsidRPr="004072B1">
          <w:rPr>
            <w:rPrChange w:id="28520" w:author="Draft version 2" w:date="2020-04-03T01:44:00Z">
              <w:rPr/>
            </w:rPrChange>
          </w:rPr>
          <w:t>2&gt;</w:t>
        </w:r>
        <w:r w:rsidRPr="004072B1">
          <w:rPr>
            <w:rPrChange w:id="28521" w:author="Draft version 2" w:date="2020-04-03T01:44:00Z">
              <w:rPr/>
            </w:rPrChange>
          </w:rPr>
          <w:tab/>
          <w:t>if sl-AssistanceConfigEUTRA is set to true:</w:t>
        </w:r>
      </w:ins>
    </w:p>
    <w:p w14:paraId="2C505044" w14:textId="77777777" w:rsidR="00333A90" w:rsidRPr="004072B1" w:rsidRDefault="00333A90">
      <w:pPr>
        <w:pStyle w:val="B3"/>
        <w:rPr>
          <w:ins w:id="28522" w:author="CR#1493r1" w:date="2020-03-26T23:49:00Z"/>
          <w:rPrChange w:id="28523" w:author="Draft version 2" w:date="2020-04-03T01:44:00Z">
            <w:rPr>
              <w:ins w:id="28524" w:author="CR#1493r1" w:date="2020-03-26T23:49:00Z"/>
            </w:rPr>
          </w:rPrChange>
        </w:rPr>
        <w:pPrChange w:id="28525" w:author="CR#1493r1" w:date="2020-03-26T23:50:00Z">
          <w:pPr>
            <w:ind w:left="1135" w:hanging="284"/>
          </w:pPr>
        </w:pPrChange>
      </w:pPr>
      <w:ins w:id="28526" w:author="CR#1493r1" w:date="2020-03-26T23:49:00Z">
        <w:r w:rsidRPr="004072B1">
          <w:rPr>
            <w:rPrChange w:id="28527" w:author="Draft version 2" w:date="2020-04-03T01:44:00Z">
              <w:rPr/>
            </w:rPrChange>
          </w:rPr>
          <w:t>3&gt;</w:t>
        </w:r>
        <w:r w:rsidRPr="004072B1">
          <w:rPr>
            <w:rPrChange w:id="28528" w:author="Draft version 2" w:date="2020-04-03T01:44:00Z">
              <w:rPr/>
            </w:rPrChange>
          </w:rPr>
          <w:tab/>
          <w:t xml:space="preserve">consider itself to be configured to provide </w:t>
        </w:r>
        <w:r w:rsidRPr="004072B1">
          <w:rPr>
            <w:lang w:eastAsia="zh-CN"/>
            <w:rPrChange w:id="28529" w:author="Draft version 2" w:date="2020-04-03T01:44:00Z">
              <w:rPr>
                <w:lang w:eastAsia="zh-CN"/>
              </w:rPr>
            </w:rPrChange>
          </w:rPr>
          <w:t>SPS assistance information for V2X sidelink communication</w:t>
        </w:r>
        <w:r w:rsidRPr="004072B1">
          <w:rPr>
            <w:rPrChange w:id="28530" w:author="Draft version 2" w:date="2020-04-03T01:44:00Z">
              <w:rPr/>
            </w:rPrChange>
          </w:rPr>
          <w:t xml:space="preserve"> in accordance with 5.7.4;</w:t>
        </w:r>
      </w:ins>
    </w:p>
    <w:p w14:paraId="202418F9" w14:textId="77777777" w:rsidR="00333A90" w:rsidRPr="004072B1" w:rsidRDefault="00333A90">
      <w:pPr>
        <w:pStyle w:val="B2"/>
        <w:rPr>
          <w:ins w:id="28531" w:author="CR#1493r1" w:date="2020-03-26T23:49:00Z"/>
          <w:rPrChange w:id="28532" w:author="Draft version 2" w:date="2020-04-03T01:44:00Z">
            <w:rPr>
              <w:ins w:id="28533" w:author="CR#1493r1" w:date="2020-03-26T23:49:00Z"/>
            </w:rPr>
          </w:rPrChange>
        </w:rPr>
        <w:pPrChange w:id="28534" w:author="CR#1493r1" w:date="2020-03-26T23:50:00Z">
          <w:pPr>
            <w:ind w:left="851" w:hanging="284"/>
          </w:pPr>
        </w:pPrChange>
      </w:pPr>
      <w:ins w:id="28535" w:author="CR#1493r1" w:date="2020-03-26T23:49:00Z">
        <w:r w:rsidRPr="004072B1">
          <w:rPr>
            <w:rPrChange w:id="28536" w:author="Draft version 2" w:date="2020-04-03T01:44:00Z">
              <w:rPr/>
            </w:rPrChange>
          </w:rPr>
          <w:t>2&gt;</w:t>
        </w:r>
        <w:r w:rsidRPr="004072B1">
          <w:rPr>
            <w:rPrChange w:id="28537" w:author="Draft version 2" w:date="2020-04-03T01:44:00Z">
              <w:rPr/>
            </w:rPrChange>
          </w:rPr>
          <w:tab/>
          <w:t>else:</w:t>
        </w:r>
      </w:ins>
    </w:p>
    <w:p w14:paraId="23DEBAE3" w14:textId="77777777" w:rsidR="00333A90" w:rsidRPr="004072B1" w:rsidRDefault="00333A90">
      <w:pPr>
        <w:pStyle w:val="B3"/>
        <w:rPr>
          <w:ins w:id="28538" w:author="CR#1493r1" w:date="2020-03-26T23:49:00Z"/>
          <w:rPrChange w:id="28539" w:author="Draft version 2" w:date="2020-04-03T01:44:00Z">
            <w:rPr>
              <w:ins w:id="28540" w:author="CR#1493r1" w:date="2020-03-26T23:49:00Z"/>
            </w:rPr>
          </w:rPrChange>
        </w:rPr>
        <w:pPrChange w:id="28541" w:author="CR#1493r1" w:date="2020-03-26T23:50:00Z">
          <w:pPr>
            <w:ind w:left="1135" w:hanging="284"/>
          </w:pPr>
        </w:pPrChange>
      </w:pPr>
      <w:ins w:id="28542" w:author="CR#1493r1" w:date="2020-03-26T23:49:00Z">
        <w:r w:rsidRPr="004072B1">
          <w:rPr>
            <w:rPrChange w:id="28543" w:author="Draft version 2" w:date="2020-04-03T01:44:00Z">
              <w:rPr/>
            </w:rPrChange>
          </w:rPr>
          <w:t>3&gt;</w:t>
        </w:r>
        <w:r w:rsidRPr="004072B1">
          <w:rPr>
            <w:rPrChange w:id="28544" w:author="Draft version 2" w:date="2020-04-03T01:44:00Z">
              <w:rPr/>
            </w:rPrChange>
          </w:rPr>
          <w:tab/>
          <w:t>consider itself not to be configured to provide SPS assistance information;</w:t>
        </w:r>
      </w:ins>
    </w:p>
    <w:p w14:paraId="32B4534F" w14:textId="77777777" w:rsidR="00333A90" w:rsidRPr="004072B1" w:rsidRDefault="00333A90">
      <w:pPr>
        <w:pStyle w:val="B1"/>
        <w:rPr>
          <w:ins w:id="28545" w:author="CR#1493r1" w:date="2020-03-26T23:49:00Z"/>
          <w:rPrChange w:id="28546" w:author="Draft version 2" w:date="2020-04-03T01:44:00Z">
            <w:rPr>
              <w:ins w:id="28547" w:author="CR#1493r1" w:date="2020-03-26T23:49:00Z"/>
            </w:rPr>
          </w:rPrChange>
        </w:rPr>
        <w:pPrChange w:id="28548" w:author="CR#1493r1" w:date="2020-03-26T23:50:00Z">
          <w:pPr>
            <w:ind w:left="568" w:hanging="284"/>
          </w:pPr>
        </w:pPrChange>
      </w:pPr>
      <w:ins w:id="28549" w:author="CR#1493r1" w:date="2020-03-26T23:49:00Z">
        <w:r w:rsidRPr="004072B1">
          <w:rPr>
            <w:rPrChange w:id="28550" w:author="Draft version 2" w:date="2020-04-03T01:44:00Z">
              <w:rPr/>
            </w:rPrChange>
          </w:rPr>
          <w:t>1&gt;</w:t>
        </w:r>
        <w:r w:rsidRPr="004072B1">
          <w:rPr>
            <w:rPrChange w:id="28551" w:author="Draft version 2" w:date="2020-04-03T01:44:00Z">
              <w:rPr/>
            </w:rPrChange>
          </w:rPr>
          <w:tab/>
          <w:t xml:space="preserve">if the received </w:t>
        </w:r>
        <w:r w:rsidRPr="004072B1">
          <w:rPr>
            <w:i/>
            <w:rPrChange w:id="28552" w:author="Draft version 2" w:date="2020-04-03T01:44:00Z">
              <w:rPr>
                <w:i/>
              </w:rPr>
            </w:rPrChange>
          </w:rPr>
          <w:t>otherConfig</w:t>
        </w:r>
        <w:r w:rsidRPr="004072B1">
          <w:rPr>
            <w:rPrChange w:id="28553" w:author="Draft version 2" w:date="2020-04-03T01:44:00Z">
              <w:rPr/>
            </w:rPrChange>
          </w:rPr>
          <w:t xml:space="preserve"> includes the </w:t>
        </w:r>
        <w:r w:rsidRPr="004072B1">
          <w:rPr>
            <w:i/>
            <w:rPrChange w:id="28554" w:author="Draft version 2" w:date="2020-04-03T01:44:00Z">
              <w:rPr>
                <w:i/>
              </w:rPr>
            </w:rPrChange>
          </w:rPr>
          <w:t>sl-AssistanceConfigNR</w:t>
        </w:r>
        <w:r w:rsidRPr="004072B1">
          <w:rPr>
            <w:rPrChange w:id="28555" w:author="Draft version 2" w:date="2020-04-03T01:44:00Z">
              <w:rPr/>
            </w:rPrChange>
          </w:rPr>
          <w:t>:</w:t>
        </w:r>
      </w:ins>
    </w:p>
    <w:p w14:paraId="4AECC40E" w14:textId="77777777" w:rsidR="00333A90" w:rsidRPr="004072B1" w:rsidRDefault="00333A90">
      <w:pPr>
        <w:pStyle w:val="B2"/>
        <w:rPr>
          <w:ins w:id="28556" w:author="CR#1493r1" w:date="2020-03-26T23:49:00Z"/>
          <w:rPrChange w:id="28557" w:author="Draft version 2" w:date="2020-04-03T01:44:00Z">
            <w:rPr>
              <w:ins w:id="28558" w:author="CR#1493r1" w:date="2020-03-26T23:49:00Z"/>
            </w:rPr>
          </w:rPrChange>
        </w:rPr>
        <w:pPrChange w:id="28559" w:author="CR#1493r1" w:date="2020-03-26T23:50:00Z">
          <w:pPr>
            <w:ind w:left="851" w:hanging="284"/>
          </w:pPr>
        </w:pPrChange>
      </w:pPr>
      <w:ins w:id="28560" w:author="CR#1493r1" w:date="2020-03-26T23:49:00Z">
        <w:r w:rsidRPr="004072B1">
          <w:rPr>
            <w:rPrChange w:id="28561" w:author="Draft version 2" w:date="2020-04-03T01:44:00Z">
              <w:rPr/>
            </w:rPrChange>
          </w:rPr>
          <w:t>2&gt;</w:t>
        </w:r>
        <w:r w:rsidRPr="004072B1">
          <w:rPr>
            <w:rPrChange w:id="28562" w:author="Draft version 2" w:date="2020-04-03T01:44:00Z">
              <w:rPr/>
            </w:rPrChange>
          </w:rPr>
          <w:tab/>
          <w:t>if sl-AssistanceConfigNR is set to true:</w:t>
        </w:r>
      </w:ins>
    </w:p>
    <w:p w14:paraId="782A3C6D" w14:textId="77777777" w:rsidR="00333A90" w:rsidRPr="004072B1" w:rsidRDefault="00333A90">
      <w:pPr>
        <w:pStyle w:val="B3"/>
        <w:rPr>
          <w:ins w:id="28563" w:author="CR#1493r1" w:date="2020-03-26T23:49:00Z"/>
          <w:rPrChange w:id="28564" w:author="Draft version 2" w:date="2020-04-03T01:44:00Z">
            <w:rPr>
              <w:ins w:id="28565" w:author="CR#1493r1" w:date="2020-03-26T23:49:00Z"/>
            </w:rPr>
          </w:rPrChange>
        </w:rPr>
        <w:pPrChange w:id="28566" w:author="CR#1493r1" w:date="2020-03-26T23:50:00Z">
          <w:pPr>
            <w:ind w:left="1135" w:hanging="284"/>
          </w:pPr>
        </w:pPrChange>
      </w:pPr>
      <w:ins w:id="28567" w:author="CR#1493r1" w:date="2020-03-26T23:49:00Z">
        <w:r w:rsidRPr="004072B1">
          <w:rPr>
            <w:rPrChange w:id="28568" w:author="Draft version 2" w:date="2020-04-03T01:44:00Z">
              <w:rPr/>
            </w:rPrChange>
          </w:rPr>
          <w:t>3&gt;</w:t>
        </w:r>
        <w:r w:rsidRPr="004072B1">
          <w:rPr>
            <w:rPrChange w:id="28569" w:author="Draft version 2" w:date="2020-04-03T01:44:00Z">
              <w:rPr/>
            </w:rPrChange>
          </w:rPr>
          <w:tab/>
          <w:t xml:space="preserve">consider itself to be configured to provide </w:t>
        </w:r>
        <w:r w:rsidRPr="004072B1">
          <w:rPr>
            <w:lang w:eastAsia="zh-CN"/>
            <w:rPrChange w:id="28570" w:author="Draft version 2" w:date="2020-04-03T01:44:00Z">
              <w:rPr>
                <w:lang w:eastAsia="zh-CN"/>
              </w:rPr>
            </w:rPrChange>
          </w:rPr>
          <w:t>configured grant assistance information for NR sidelink communication</w:t>
        </w:r>
        <w:r w:rsidRPr="004072B1">
          <w:rPr>
            <w:rPrChange w:id="28571" w:author="Draft version 2" w:date="2020-04-03T01:44:00Z">
              <w:rPr/>
            </w:rPrChange>
          </w:rPr>
          <w:t xml:space="preserve"> in accordance with 5.7.4;</w:t>
        </w:r>
      </w:ins>
    </w:p>
    <w:p w14:paraId="075D1EA8" w14:textId="77777777" w:rsidR="00333A90" w:rsidRPr="004072B1" w:rsidRDefault="00333A90">
      <w:pPr>
        <w:pStyle w:val="B2"/>
        <w:rPr>
          <w:ins w:id="28572" w:author="CR#1493r1" w:date="2020-03-26T23:49:00Z"/>
          <w:rPrChange w:id="28573" w:author="Draft version 2" w:date="2020-04-03T01:44:00Z">
            <w:rPr>
              <w:ins w:id="28574" w:author="CR#1493r1" w:date="2020-03-26T23:49:00Z"/>
            </w:rPr>
          </w:rPrChange>
        </w:rPr>
        <w:pPrChange w:id="28575" w:author="CR#1493r1" w:date="2020-03-26T23:50:00Z">
          <w:pPr>
            <w:ind w:left="851" w:hanging="284"/>
          </w:pPr>
        </w:pPrChange>
      </w:pPr>
      <w:ins w:id="28576" w:author="CR#1493r1" w:date="2020-03-26T23:49:00Z">
        <w:r w:rsidRPr="004072B1">
          <w:rPr>
            <w:rPrChange w:id="28577" w:author="Draft version 2" w:date="2020-04-03T01:44:00Z">
              <w:rPr/>
            </w:rPrChange>
          </w:rPr>
          <w:t>2&gt;</w:t>
        </w:r>
        <w:r w:rsidRPr="004072B1">
          <w:rPr>
            <w:rPrChange w:id="28578" w:author="Draft version 2" w:date="2020-04-03T01:44:00Z">
              <w:rPr/>
            </w:rPrChange>
          </w:rPr>
          <w:tab/>
          <w:t>else:</w:t>
        </w:r>
      </w:ins>
    </w:p>
    <w:p w14:paraId="1A6DCCA7" w14:textId="77777777" w:rsidR="00333A90" w:rsidRPr="004072B1" w:rsidRDefault="00333A90">
      <w:pPr>
        <w:pStyle w:val="B3"/>
        <w:rPr>
          <w:ins w:id="28579" w:author="CR#1493r1" w:date="2020-03-26T23:49:00Z"/>
          <w:rPrChange w:id="28580" w:author="Draft version 2" w:date="2020-04-03T01:44:00Z">
            <w:rPr>
              <w:ins w:id="28581" w:author="CR#1493r1" w:date="2020-03-26T23:49:00Z"/>
            </w:rPr>
          </w:rPrChange>
        </w:rPr>
        <w:pPrChange w:id="28582" w:author="CR#1493r1" w:date="2020-03-26T23:50:00Z">
          <w:pPr>
            <w:ind w:left="1135" w:hanging="284"/>
          </w:pPr>
        </w:pPrChange>
      </w:pPr>
      <w:ins w:id="28583" w:author="CR#1493r1" w:date="2020-03-26T23:49:00Z">
        <w:r w:rsidRPr="004072B1">
          <w:rPr>
            <w:rPrChange w:id="28584" w:author="Draft version 2" w:date="2020-04-03T01:44:00Z">
              <w:rPr/>
            </w:rPrChange>
          </w:rPr>
          <w:t>3&gt;</w:t>
        </w:r>
        <w:r w:rsidRPr="004072B1">
          <w:rPr>
            <w:rPrChange w:id="28585" w:author="Draft version 2" w:date="2020-04-03T01:44:00Z">
              <w:rPr/>
            </w:rPrChange>
          </w:rPr>
          <w:tab/>
          <w:t xml:space="preserve">consider itself not to be configured to provide </w:t>
        </w:r>
        <w:r w:rsidRPr="004072B1">
          <w:rPr>
            <w:lang w:eastAsia="zh-CN"/>
            <w:rPrChange w:id="28586" w:author="Draft version 2" w:date="2020-04-03T01:44:00Z">
              <w:rPr>
                <w:lang w:eastAsia="zh-CN"/>
              </w:rPr>
            </w:rPrChange>
          </w:rPr>
          <w:t>configured grant assistance information for NR sidelink communication</w:t>
        </w:r>
        <w:r w:rsidRPr="004072B1">
          <w:rPr>
            <w:rPrChange w:id="28587" w:author="Draft version 2" w:date="2020-04-03T01:44:00Z">
              <w:rPr/>
            </w:rPrChange>
          </w:rPr>
          <w:t>;</w:t>
        </w:r>
      </w:ins>
    </w:p>
    <w:p w14:paraId="226AF62B" w14:textId="0B5FFDC6" w:rsidR="002C5D28" w:rsidRPr="004072B1" w:rsidRDefault="002C5D28" w:rsidP="002C5D28">
      <w:pPr>
        <w:pStyle w:val="Heading4"/>
        <w:rPr>
          <w:rPrChange w:id="28588" w:author="Draft version 2" w:date="2020-04-03T01:44:00Z">
            <w:rPr/>
          </w:rPrChange>
        </w:rPr>
      </w:pPr>
      <w:bookmarkStart w:id="28589" w:name="_Toc36756715"/>
      <w:r w:rsidRPr="004072B1">
        <w:rPr>
          <w:rFonts w:eastAsia="MS Mincho"/>
          <w:rPrChange w:id="28590" w:author="Draft version 2" w:date="2020-04-03T01:44:00Z">
            <w:rPr>
              <w:rFonts w:eastAsia="MS Mincho"/>
            </w:rPr>
          </w:rPrChange>
        </w:rPr>
        <w:t>5.3.5.10</w:t>
      </w:r>
      <w:r w:rsidRPr="004072B1">
        <w:rPr>
          <w:rFonts w:eastAsia="MS Mincho"/>
          <w:rPrChange w:id="28591" w:author="Draft version 2" w:date="2020-04-03T01:44:00Z">
            <w:rPr>
              <w:rFonts w:eastAsia="MS Mincho"/>
            </w:rPr>
          </w:rPrChange>
        </w:rPr>
        <w:tab/>
      </w:r>
      <w:r w:rsidR="00A10704" w:rsidRPr="004072B1">
        <w:rPr>
          <w:rFonts w:eastAsia="MS Mincho"/>
          <w:rPrChange w:id="28592" w:author="Draft version 2" w:date="2020-04-03T01:44:00Z">
            <w:rPr>
              <w:rFonts w:eastAsia="MS Mincho"/>
            </w:rPr>
          </w:rPrChange>
        </w:rPr>
        <w:t>MR</w:t>
      </w:r>
      <w:r w:rsidRPr="004072B1">
        <w:rPr>
          <w:rFonts w:eastAsia="MS Mincho"/>
          <w:rPrChange w:id="28593" w:author="Draft version 2" w:date="2020-04-03T01:44:00Z">
            <w:rPr>
              <w:rFonts w:eastAsia="MS Mincho"/>
            </w:rPr>
          </w:rPrChange>
        </w:rPr>
        <w:t>-DC release</w:t>
      </w:r>
      <w:bookmarkEnd w:id="28131"/>
      <w:bookmarkEnd w:id="28132"/>
      <w:bookmarkEnd w:id="28589"/>
    </w:p>
    <w:p w14:paraId="7C728D35" w14:textId="77777777" w:rsidR="002C5D28" w:rsidRPr="004072B1" w:rsidRDefault="002C5D28" w:rsidP="002C5D28">
      <w:pPr>
        <w:rPr>
          <w:rFonts w:eastAsia="MS Mincho"/>
          <w:rPrChange w:id="28594" w:author="Draft version 2" w:date="2020-04-03T01:44:00Z">
            <w:rPr>
              <w:rFonts w:eastAsia="MS Mincho"/>
            </w:rPr>
          </w:rPrChange>
        </w:rPr>
      </w:pPr>
      <w:r w:rsidRPr="004072B1">
        <w:rPr>
          <w:rPrChange w:id="28595" w:author="Draft version 2" w:date="2020-04-03T01:44:00Z">
            <w:rPr/>
          </w:rPrChange>
        </w:rPr>
        <w:t>The UE shall:</w:t>
      </w:r>
    </w:p>
    <w:p w14:paraId="51A0364B" w14:textId="2FE4468B" w:rsidR="002C5D28" w:rsidRPr="004072B1" w:rsidRDefault="002C5D28" w:rsidP="00737FF8">
      <w:pPr>
        <w:pStyle w:val="B1"/>
        <w:rPr>
          <w:lang w:eastAsia="ko-KR"/>
          <w:rPrChange w:id="28596" w:author="Draft version 2" w:date="2020-04-03T01:44:00Z">
            <w:rPr>
              <w:lang w:eastAsia="ko-KR"/>
            </w:rPr>
          </w:rPrChange>
        </w:rPr>
      </w:pPr>
      <w:r w:rsidRPr="004072B1">
        <w:rPr>
          <w:lang w:eastAsia="ko-KR"/>
          <w:rPrChange w:id="28597" w:author="Draft version 2" w:date="2020-04-03T01:44:00Z">
            <w:rPr>
              <w:lang w:eastAsia="ko-KR"/>
            </w:rPr>
          </w:rPrChange>
        </w:rPr>
        <w:t>1&gt;</w:t>
      </w:r>
      <w:r w:rsidRPr="004072B1">
        <w:rPr>
          <w:lang w:eastAsia="ko-KR"/>
          <w:rPrChange w:id="28598" w:author="Draft version 2" w:date="2020-04-03T01:44:00Z">
            <w:rPr>
              <w:lang w:eastAsia="ko-KR"/>
            </w:rPr>
          </w:rPrChange>
        </w:rPr>
        <w:tab/>
        <w:t xml:space="preserve">as a result of </w:t>
      </w:r>
      <w:r w:rsidR="00A10704" w:rsidRPr="004072B1">
        <w:rPr>
          <w:lang w:eastAsia="ko-KR"/>
          <w:rPrChange w:id="28599" w:author="Draft version 2" w:date="2020-04-03T01:44:00Z">
            <w:rPr>
              <w:lang w:eastAsia="ko-KR"/>
            </w:rPr>
          </w:rPrChange>
        </w:rPr>
        <w:t>MR</w:t>
      </w:r>
      <w:r w:rsidRPr="004072B1">
        <w:rPr>
          <w:lang w:eastAsia="ko-KR"/>
          <w:rPrChange w:id="28600" w:author="Draft version 2" w:date="2020-04-03T01:44:00Z">
            <w:rPr>
              <w:lang w:eastAsia="ko-KR"/>
            </w:rPr>
          </w:rPrChange>
        </w:rPr>
        <w:t>-DC release triggered by E-UTRA</w:t>
      </w:r>
      <w:r w:rsidR="00A10704" w:rsidRPr="004072B1">
        <w:rPr>
          <w:lang w:eastAsia="ko-KR"/>
          <w:rPrChange w:id="28601" w:author="Draft version 2" w:date="2020-04-03T01:44:00Z">
            <w:rPr>
              <w:lang w:eastAsia="ko-KR"/>
            </w:rPr>
          </w:rPrChange>
        </w:rPr>
        <w:t xml:space="preserve"> or NR</w:t>
      </w:r>
      <w:r w:rsidRPr="004072B1">
        <w:rPr>
          <w:lang w:eastAsia="ko-KR"/>
          <w:rPrChange w:id="28602" w:author="Draft version 2" w:date="2020-04-03T01:44:00Z">
            <w:rPr>
              <w:lang w:eastAsia="ko-KR"/>
            </w:rPr>
          </w:rPrChange>
        </w:rPr>
        <w:t>:</w:t>
      </w:r>
    </w:p>
    <w:p w14:paraId="0A4FC7D2" w14:textId="3DC8BF81" w:rsidR="002C5D28" w:rsidRPr="004072B1" w:rsidRDefault="002C5D28" w:rsidP="002C5D28">
      <w:pPr>
        <w:pStyle w:val="B2"/>
        <w:rPr>
          <w:rFonts w:eastAsia="SimSun"/>
          <w:lang w:eastAsia="ko-KR"/>
          <w:rPrChange w:id="28603" w:author="Draft version 2" w:date="2020-04-03T01:44:00Z">
            <w:rPr>
              <w:rFonts w:eastAsia="SimSun"/>
              <w:lang w:eastAsia="ko-KR"/>
            </w:rPr>
          </w:rPrChange>
        </w:rPr>
      </w:pPr>
      <w:r w:rsidRPr="004072B1">
        <w:rPr>
          <w:rFonts w:eastAsia="SimSun"/>
          <w:lang w:eastAsia="ko-KR"/>
          <w:rPrChange w:id="28604" w:author="Draft version 2" w:date="2020-04-03T01:44:00Z">
            <w:rPr>
              <w:rFonts w:eastAsia="SimSun"/>
              <w:lang w:eastAsia="ko-KR"/>
            </w:rPr>
          </w:rPrChange>
        </w:rPr>
        <w:t>2</w:t>
      </w:r>
      <w:r w:rsidR="00C8338F" w:rsidRPr="004072B1">
        <w:rPr>
          <w:rFonts w:eastAsia="SimSun"/>
          <w:lang w:eastAsia="ko-KR"/>
          <w:rPrChange w:id="28605" w:author="Draft version 2" w:date="2020-04-03T01:44:00Z">
            <w:rPr>
              <w:rFonts w:eastAsia="SimSun"/>
              <w:lang w:eastAsia="ko-KR"/>
            </w:rPr>
          </w:rPrChange>
        </w:rPr>
        <w:t>&gt;</w:t>
      </w:r>
      <w:r w:rsidR="00C8338F" w:rsidRPr="004072B1">
        <w:rPr>
          <w:rFonts w:eastAsia="SimSun"/>
          <w:lang w:eastAsia="ko-KR"/>
          <w:rPrChange w:id="28606" w:author="Draft version 2" w:date="2020-04-03T01:44:00Z">
            <w:rPr>
              <w:rFonts w:eastAsia="SimSun"/>
              <w:lang w:eastAsia="ko-KR"/>
            </w:rPr>
          </w:rPrChange>
        </w:rPr>
        <w:tab/>
      </w:r>
      <w:r w:rsidRPr="004072B1">
        <w:rPr>
          <w:rFonts w:eastAsia="SimSun"/>
          <w:lang w:eastAsia="ko-KR"/>
          <w:rPrChange w:id="28607" w:author="Draft version 2" w:date="2020-04-03T01:44:00Z">
            <w:rPr>
              <w:rFonts w:eastAsia="SimSun"/>
              <w:lang w:eastAsia="ko-KR"/>
            </w:rPr>
          </w:rPrChange>
        </w:rPr>
        <w:t>release SRB3</w:t>
      </w:r>
      <w:r w:rsidRPr="004072B1">
        <w:rPr>
          <w:rPrChange w:id="28608" w:author="Draft version 2" w:date="2020-04-03T01:44:00Z">
            <w:rPr/>
          </w:rPrChange>
        </w:rPr>
        <w:t xml:space="preserve">, if </w:t>
      </w:r>
      <w:r w:rsidR="00322A22" w:rsidRPr="004072B1">
        <w:rPr>
          <w:rPrChange w:id="28609" w:author="Draft version 2" w:date="2020-04-03T01:44:00Z">
            <w:rPr/>
          </w:rPrChange>
        </w:rPr>
        <w:t>established</w:t>
      </w:r>
      <w:r w:rsidR="00AE4B7C" w:rsidRPr="004072B1">
        <w:rPr>
          <w:rPrChange w:id="28610" w:author="Draft version 2" w:date="2020-04-03T01:44:00Z">
            <w:rPr/>
          </w:rPrChange>
        </w:rPr>
        <w:t>, as specified in 5.3.5.6.2</w:t>
      </w:r>
      <w:r w:rsidRPr="004072B1">
        <w:rPr>
          <w:rFonts w:eastAsia="SimSun"/>
          <w:lang w:eastAsia="ko-KR"/>
          <w:rPrChange w:id="28611" w:author="Draft version 2" w:date="2020-04-03T01:44:00Z">
            <w:rPr>
              <w:rFonts w:eastAsia="SimSun"/>
              <w:lang w:eastAsia="ko-KR"/>
            </w:rPr>
          </w:rPrChange>
        </w:rPr>
        <w:t>;</w:t>
      </w:r>
    </w:p>
    <w:p w14:paraId="00BC719A" w14:textId="674AE40C" w:rsidR="00A10704" w:rsidRPr="004072B1" w:rsidRDefault="002C5D28" w:rsidP="00A10704">
      <w:pPr>
        <w:pStyle w:val="B2"/>
        <w:rPr>
          <w:lang w:eastAsia="ko-KR"/>
          <w:rPrChange w:id="28612" w:author="Draft version 2" w:date="2020-04-03T01:44:00Z">
            <w:rPr>
              <w:lang w:eastAsia="ko-KR"/>
            </w:rPr>
          </w:rPrChange>
        </w:rPr>
      </w:pPr>
      <w:r w:rsidRPr="004072B1">
        <w:rPr>
          <w:lang w:eastAsia="ko-KR"/>
          <w:rPrChange w:id="28613" w:author="Draft version 2" w:date="2020-04-03T01:44:00Z">
            <w:rPr>
              <w:lang w:eastAsia="ko-KR"/>
            </w:rPr>
          </w:rPrChange>
        </w:rPr>
        <w:t>2&gt;</w:t>
      </w:r>
      <w:r w:rsidRPr="004072B1">
        <w:rPr>
          <w:lang w:eastAsia="ko-KR"/>
          <w:rPrChange w:id="28614" w:author="Draft version 2" w:date="2020-04-03T01:44:00Z">
            <w:rPr>
              <w:lang w:eastAsia="ko-KR"/>
            </w:rPr>
          </w:rPrChange>
        </w:rPr>
        <w:tab/>
        <w:t xml:space="preserve">release </w:t>
      </w:r>
      <w:r w:rsidRPr="004072B1">
        <w:rPr>
          <w:i/>
          <w:lang w:eastAsia="ko-KR"/>
          <w:rPrChange w:id="28615" w:author="Draft version 2" w:date="2020-04-03T01:44:00Z">
            <w:rPr>
              <w:i/>
              <w:lang w:eastAsia="ko-KR"/>
            </w:rPr>
          </w:rPrChange>
        </w:rPr>
        <w:t>measConfig</w:t>
      </w:r>
      <w:r w:rsidR="00A10704" w:rsidRPr="004072B1">
        <w:rPr>
          <w:lang w:eastAsia="ko-KR"/>
          <w:rPrChange w:id="28616" w:author="Draft version 2" w:date="2020-04-03T01:44:00Z">
            <w:rPr>
              <w:lang w:eastAsia="ko-KR"/>
            </w:rPr>
          </w:rPrChange>
        </w:rPr>
        <w:t xml:space="preserve"> associated with SCG</w:t>
      </w:r>
      <w:r w:rsidRPr="004072B1">
        <w:rPr>
          <w:lang w:eastAsia="ko-KR"/>
          <w:rPrChange w:id="28617" w:author="Draft version 2" w:date="2020-04-03T01:44:00Z">
            <w:rPr>
              <w:lang w:eastAsia="ko-KR"/>
            </w:rPr>
          </w:rPrChange>
        </w:rPr>
        <w:t>;</w:t>
      </w:r>
    </w:p>
    <w:p w14:paraId="31B17E55" w14:textId="585EDDB6" w:rsidR="002C5D28" w:rsidRPr="004072B1" w:rsidRDefault="00A10704" w:rsidP="00A10704">
      <w:pPr>
        <w:pStyle w:val="B2"/>
        <w:rPr>
          <w:lang w:eastAsia="ko-KR"/>
          <w:rPrChange w:id="28618" w:author="Draft version 2" w:date="2020-04-03T01:44:00Z">
            <w:rPr>
              <w:lang w:eastAsia="ko-KR"/>
            </w:rPr>
          </w:rPrChange>
        </w:rPr>
      </w:pPr>
      <w:r w:rsidRPr="004072B1">
        <w:rPr>
          <w:rPrChange w:id="28619" w:author="Draft version 2" w:date="2020-04-03T01:44:00Z">
            <w:rPr/>
          </w:rPrChange>
        </w:rPr>
        <w:t>2&gt;</w:t>
      </w:r>
      <w:r w:rsidRPr="004072B1">
        <w:rPr>
          <w:rPrChange w:id="28620" w:author="Draft version 2" w:date="2020-04-03T01:44:00Z">
            <w:rPr/>
          </w:rPrChange>
        </w:rPr>
        <w:tab/>
        <w:t>if the UE is configured with NR SCG:</w:t>
      </w:r>
    </w:p>
    <w:p w14:paraId="25F75F59" w14:textId="5204818F" w:rsidR="00A10704" w:rsidRPr="004072B1" w:rsidRDefault="00A10704" w:rsidP="00A10704">
      <w:pPr>
        <w:pStyle w:val="B3"/>
        <w:rPr>
          <w:rPrChange w:id="28621" w:author="Draft version 2" w:date="2020-04-03T01:44:00Z">
            <w:rPr/>
          </w:rPrChange>
        </w:rPr>
      </w:pPr>
      <w:r w:rsidRPr="004072B1">
        <w:rPr>
          <w:rPrChange w:id="28622" w:author="Draft version 2" w:date="2020-04-03T01:44:00Z">
            <w:rPr/>
          </w:rPrChange>
        </w:rPr>
        <w:t>3</w:t>
      </w:r>
      <w:r w:rsidR="00C8338F" w:rsidRPr="004072B1">
        <w:rPr>
          <w:rPrChange w:id="28623" w:author="Draft version 2" w:date="2020-04-03T01:44:00Z">
            <w:rPr/>
          </w:rPrChange>
        </w:rPr>
        <w:t>&gt;</w:t>
      </w:r>
      <w:r w:rsidR="00C8338F" w:rsidRPr="004072B1">
        <w:rPr>
          <w:rPrChange w:id="28624" w:author="Draft version 2" w:date="2020-04-03T01:44:00Z">
            <w:rPr/>
          </w:rPrChange>
        </w:rPr>
        <w:tab/>
      </w:r>
      <w:r w:rsidR="002C5D28" w:rsidRPr="004072B1">
        <w:rPr>
          <w:rPrChange w:id="28625" w:author="Draft version 2" w:date="2020-04-03T01:44:00Z">
            <w:rPr/>
          </w:rPrChange>
        </w:rPr>
        <w:t xml:space="preserve">release the SCG configuration as specified in </w:t>
      </w:r>
      <w:r w:rsidR="00F37A41" w:rsidRPr="004072B1">
        <w:rPr>
          <w:rPrChange w:id="28626" w:author="Draft version 2" w:date="2020-04-03T01:44:00Z">
            <w:rPr/>
          </w:rPrChange>
        </w:rPr>
        <w:t>clause</w:t>
      </w:r>
      <w:r w:rsidR="002C5D28" w:rsidRPr="004072B1">
        <w:rPr>
          <w:rPrChange w:id="28627" w:author="Draft version 2" w:date="2020-04-03T01:44:00Z">
            <w:rPr/>
          </w:rPrChange>
        </w:rPr>
        <w:t xml:space="preserve"> 5.3.5.4</w:t>
      </w:r>
      <w:r w:rsidR="00794161" w:rsidRPr="004072B1">
        <w:rPr>
          <w:rPrChange w:id="28628" w:author="Draft version 2" w:date="2020-04-03T01:44:00Z">
            <w:rPr/>
          </w:rPrChange>
        </w:rPr>
        <w:t>;</w:t>
      </w:r>
    </w:p>
    <w:p w14:paraId="1E11A636" w14:textId="77777777" w:rsidR="00A10704" w:rsidRPr="004072B1" w:rsidRDefault="00A10704" w:rsidP="00A10704">
      <w:pPr>
        <w:pStyle w:val="B2"/>
        <w:rPr>
          <w:rPrChange w:id="28629" w:author="Draft version 2" w:date="2020-04-03T01:44:00Z">
            <w:rPr/>
          </w:rPrChange>
        </w:rPr>
      </w:pPr>
      <w:r w:rsidRPr="004072B1">
        <w:rPr>
          <w:rPrChange w:id="28630" w:author="Draft version 2" w:date="2020-04-03T01:44:00Z">
            <w:rPr/>
          </w:rPrChange>
        </w:rPr>
        <w:t>2&gt;</w:t>
      </w:r>
      <w:r w:rsidRPr="004072B1">
        <w:rPr>
          <w:rPrChange w:id="28631" w:author="Draft version 2" w:date="2020-04-03T01:44:00Z">
            <w:rPr/>
          </w:rPrChange>
        </w:rPr>
        <w:tab/>
        <w:t>else if the UE is configured with E-UTRA SCG:</w:t>
      </w:r>
    </w:p>
    <w:p w14:paraId="014861D1" w14:textId="2EEB3BFC" w:rsidR="002C5D28" w:rsidRPr="004072B1" w:rsidRDefault="00A10704" w:rsidP="00852D09">
      <w:pPr>
        <w:pStyle w:val="B3"/>
        <w:rPr>
          <w:rPrChange w:id="28632" w:author="Draft version 2" w:date="2020-04-03T01:44:00Z">
            <w:rPr/>
          </w:rPrChange>
        </w:rPr>
      </w:pPr>
      <w:r w:rsidRPr="004072B1">
        <w:rPr>
          <w:rPrChange w:id="28633" w:author="Draft version 2" w:date="2020-04-03T01:44:00Z">
            <w:rPr/>
          </w:rPrChange>
        </w:rPr>
        <w:lastRenderedPageBreak/>
        <w:t>3&gt;</w:t>
      </w:r>
      <w:r w:rsidRPr="004072B1">
        <w:rPr>
          <w:rPrChange w:id="28634" w:author="Draft version 2" w:date="2020-04-03T01:44:00Z">
            <w:rPr/>
          </w:rPrChange>
        </w:rPr>
        <w:tab/>
        <w:t xml:space="preserve">release the SCG configuration as specified in TS 36.331 [10], </w:t>
      </w:r>
      <w:r w:rsidR="00B43D13" w:rsidRPr="004072B1">
        <w:rPr>
          <w:rPrChange w:id="28635" w:author="Draft version 2" w:date="2020-04-03T01:44:00Z">
            <w:rPr/>
          </w:rPrChange>
        </w:rPr>
        <w:t>clause</w:t>
      </w:r>
      <w:r w:rsidRPr="004072B1">
        <w:rPr>
          <w:rPrChange w:id="28636" w:author="Draft version 2" w:date="2020-04-03T01:44:00Z">
            <w:rPr/>
          </w:rPrChange>
        </w:rPr>
        <w:t xml:space="preserve"> 5.3.10.</w:t>
      </w:r>
      <w:r w:rsidR="007E101A" w:rsidRPr="004072B1">
        <w:rPr>
          <w:rPrChange w:id="28637" w:author="Draft version 2" w:date="2020-04-03T01:44:00Z">
            <w:rPr/>
          </w:rPrChange>
        </w:rPr>
        <w:t>19</w:t>
      </w:r>
      <w:r w:rsidRPr="004072B1">
        <w:rPr>
          <w:rPrChange w:id="28638" w:author="Draft version 2" w:date="2020-04-03T01:44:00Z">
            <w:rPr/>
          </w:rPrChange>
        </w:rPr>
        <w:t xml:space="preserve"> to release the E-UTRA SCG;</w:t>
      </w:r>
    </w:p>
    <w:p w14:paraId="50DD47B9" w14:textId="77777777" w:rsidR="002C5D28" w:rsidRPr="004072B1" w:rsidRDefault="002C5D28" w:rsidP="002C5D28">
      <w:pPr>
        <w:pStyle w:val="Heading4"/>
        <w:rPr>
          <w:rPrChange w:id="28639" w:author="Draft version 2" w:date="2020-04-03T01:44:00Z">
            <w:rPr/>
          </w:rPrChange>
        </w:rPr>
      </w:pPr>
      <w:bookmarkStart w:id="28640" w:name="_Toc20425725"/>
      <w:bookmarkStart w:id="28641" w:name="_Toc29321121"/>
      <w:bookmarkStart w:id="28642" w:name="_Toc36756716"/>
      <w:r w:rsidRPr="004072B1">
        <w:rPr>
          <w:rPrChange w:id="28643" w:author="Draft version 2" w:date="2020-04-03T01:44:00Z">
            <w:rPr/>
          </w:rPrChange>
        </w:rPr>
        <w:t>5.3.5.11</w:t>
      </w:r>
      <w:r w:rsidRPr="004072B1">
        <w:rPr>
          <w:rPrChange w:id="28644" w:author="Draft version 2" w:date="2020-04-03T01:44:00Z">
            <w:rPr/>
          </w:rPrChange>
        </w:rPr>
        <w:tab/>
        <w:t>Full configuration</w:t>
      </w:r>
      <w:bookmarkEnd w:id="28640"/>
      <w:bookmarkEnd w:id="28641"/>
      <w:bookmarkEnd w:id="28642"/>
    </w:p>
    <w:p w14:paraId="541551E8" w14:textId="77777777" w:rsidR="002C5D28" w:rsidRPr="004072B1" w:rsidRDefault="002C5D28" w:rsidP="002C5D28">
      <w:pPr>
        <w:rPr>
          <w:rPrChange w:id="28645" w:author="Draft version 2" w:date="2020-04-03T01:44:00Z">
            <w:rPr/>
          </w:rPrChange>
        </w:rPr>
      </w:pPr>
      <w:r w:rsidRPr="004072B1">
        <w:rPr>
          <w:rPrChange w:id="28646" w:author="Draft version 2" w:date="2020-04-03T01:44:00Z">
            <w:rPr/>
          </w:rPrChange>
        </w:rPr>
        <w:t>The UE shall:</w:t>
      </w:r>
    </w:p>
    <w:p w14:paraId="1C7252B6" w14:textId="77777777" w:rsidR="008C3528" w:rsidRPr="004072B1" w:rsidRDefault="002C5D28" w:rsidP="00485C98">
      <w:pPr>
        <w:pStyle w:val="B1"/>
        <w:rPr>
          <w:rPrChange w:id="28647" w:author="Draft version 2" w:date="2020-04-03T01:44:00Z">
            <w:rPr/>
          </w:rPrChange>
        </w:rPr>
      </w:pPr>
      <w:r w:rsidRPr="004072B1">
        <w:rPr>
          <w:rPrChange w:id="28648" w:author="Draft version 2" w:date="2020-04-03T01:44:00Z">
            <w:rPr/>
          </w:rPrChange>
        </w:rPr>
        <w:t>1&gt;</w:t>
      </w:r>
      <w:r w:rsidRPr="004072B1">
        <w:rPr>
          <w:rPrChange w:id="28649" w:author="Draft version 2" w:date="2020-04-03T01:44:00Z">
            <w:rPr/>
          </w:rPrChange>
        </w:rPr>
        <w:tab/>
        <w:t xml:space="preserve">release/ clear all current dedicated radio configurations except </w:t>
      </w:r>
      <w:r w:rsidR="008C3528" w:rsidRPr="004072B1">
        <w:rPr>
          <w:rPrChange w:id="28650" w:author="Draft version 2" w:date="2020-04-03T01:44:00Z">
            <w:rPr/>
          </w:rPrChange>
        </w:rPr>
        <w:t>for the following:</w:t>
      </w:r>
    </w:p>
    <w:p w14:paraId="572E0FC0" w14:textId="68FAAB8D" w:rsidR="008C3528" w:rsidRPr="004072B1" w:rsidRDefault="008C3528" w:rsidP="00485C98">
      <w:pPr>
        <w:pStyle w:val="B2"/>
        <w:rPr>
          <w:rPrChange w:id="28651" w:author="Draft version 2" w:date="2020-04-03T01:44:00Z">
            <w:rPr/>
          </w:rPrChange>
        </w:rPr>
      </w:pPr>
      <w:r w:rsidRPr="004072B1">
        <w:rPr>
          <w:rPrChange w:id="28652" w:author="Draft version 2" w:date="2020-04-03T01:44:00Z">
            <w:rPr/>
          </w:rPrChange>
        </w:rPr>
        <w:t>-</w:t>
      </w:r>
      <w:r w:rsidRPr="004072B1">
        <w:rPr>
          <w:rPrChange w:id="28653" w:author="Draft version 2" w:date="2020-04-03T01:44:00Z">
            <w:rPr/>
          </w:rPrChange>
        </w:rPr>
        <w:tab/>
      </w:r>
      <w:r w:rsidR="002C5D28" w:rsidRPr="004072B1">
        <w:rPr>
          <w:rPrChange w:id="28654" w:author="Draft version 2" w:date="2020-04-03T01:44:00Z">
            <w:rPr/>
          </w:rPrChange>
        </w:rPr>
        <w:t>the MCG C-RNTI</w:t>
      </w:r>
      <w:r w:rsidRPr="004072B1">
        <w:rPr>
          <w:rPrChange w:id="28655" w:author="Draft version 2" w:date="2020-04-03T01:44:00Z">
            <w:rPr/>
          </w:rPrChange>
        </w:rPr>
        <w:t>;</w:t>
      </w:r>
    </w:p>
    <w:p w14:paraId="50F42472" w14:textId="5C4CF4A4" w:rsidR="00F95F2F" w:rsidRPr="004072B1" w:rsidRDefault="008C3528" w:rsidP="00485C98">
      <w:pPr>
        <w:pStyle w:val="B2"/>
        <w:rPr>
          <w:rPrChange w:id="28656" w:author="Draft version 2" w:date="2020-04-03T01:44:00Z">
            <w:rPr/>
          </w:rPrChange>
        </w:rPr>
      </w:pPr>
      <w:r w:rsidRPr="004072B1">
        <w:rPr>
          <w:rPrChange w:id="28657" w:author="Draft version 2" w:date="2020-04-03T01:44:00Z">
            <w:rPr/>
          </w:rPrChange>
        </w:rPr>
        <w:t>-</w:t>
      </w:r>
      <w:r w:rsidRPr="004072B1">
        <w:rPr>
          <w:rPrChange w:id="28658" w:author="Draft version 2" w:date="2020-04-03T01:44:00Z">
            <w:rPr/>
          </w:rPrChange>
        </w:rPr>
        <w:tab/>
      </w:r>
      <w:r w:rsidR="002C5D28" w:rsidRPr="004072B1">
        <w:rPr>
          <w:rPrChange w:id="28659" w:author="Draft version 2" w:date="2020-04-03T01:44:00Z">
            <w:rPr/>
          </w:rPrChange>
        </w:rPr>
        <w:t xml:space="preserve">the </w:t>
      </w:r>
      <w:r w:rsidR="00812ED0" w:rsidRPr="004072B1">
        <w:rPr>
          <w:rPrChange w:id="28660" w:author="Draft version 2" w:date="2020-04-03T01:44:00Z">
            <w:rPr/>
          </w:rPrChange>
        </w:rPr>
        <w:t xml:space="preserve">AS </w:t>
      </w:r>
      <w:r w:rsidR="002C5D28" w:rsidRPr="004072B1">
        <w:rPr>
          <w:rPrChange w:id="28661" w:author="Draft version 2" w:date="2020-04-03T01:44:00Z">
            <w:rPr/>
          </w:rPrChange>
        </w:rPr>
        <w:t>security configurations associated with the master key;</w:t>
      </w:r>
    </w:p>
    <w:p w14:paraId="41270A39" w14:textId="45F7E123" w:rsidR="002C5D28" w:rsidRPr="004072B1" w:rsidRDefault="002C5D28" w:rsidP="002C5D28">
      <w:pPr>
        <w:pStyle w:val="NO"/>
        <w:rPr>
          <w:rPrChange w:id="28662" w:author="Draft version 2" w:date="2020-04-03T01:44:00Z">
            <w:rPr/>
          </w:rPrChange>
        </w:rPr>
      </w:pPr>
      <w:r w:rsidRPr="004072B1">
        <w:rPr>
          <w:rPrChange w:id="28663" w:author="Draft version 2" w:date="2020-04-03T01:44:00Z">
            <w:rPr/>
          </w:rPrChange>
        </w:rPr>
        <w:t>NOTE 1:</w:t>
      </w:r>
      <w:r w:rsidRPr="004072B1">
        <w:rPr>
          <w:rPrChange w:id="28664" w:author="Draft version 2" w:date="2020-04-03T01:44:00Z">
            <w:rPr/>
          </w:rPrChange>
        </w:rPr>
        <w:tab/>
        <w:t xml:space="preserve">Radio configuration is not just the resource configuration but includes other configurations like </w:t>
      </w:r>
      <w:r w:rsidRPr="004072B1">
        <w:rPr>
          <w:i/>
          <w:rPrChange w:id="28665" w:author="Draft version 2" w:date="2020-04-03T01:44:00Z">
            <w:rPr>
              <w:i/>
            </w:rPr>
          </w:rPrChange>
        </w:rPr>
        <w:t>MeasConfig</w:t>
      </w:r>
      <w:r w:rsidRPr="004072B1">
        <w:rPr>
          <w:rPrChange w:id="28666" w:author="Draft version 2" w:date="2020-04-03T01:44:00Z">
            <w:rPr/>
          </w:rPrChange>
        </w:rPr>
        <w:t>.</w:t>
      </w:r>
      <w:r w:rsidR="004C6D62" w:rsidRPr="004072B1">
        <w:rPr>
          <w:rPrChange w:id="28667" w:author="Draft version 2" w:date="2020-04-03T01:44:00Z">
            <w:rPr/>
          </w:rPrChange>
        </w:rPr>
        <w:t xml:space="preserve"> </w:t>
      </w:r>
      <w:r w:rsidR="00A10704" w:rsidRPr="004072B1">
        <w:rPr>
          <w:rPrChange w:id="28668" w:author="Draft version 2" w:date="2020-04-03T01:44:00Z">
            <w:rPr/>
          </w:rPrChange>
        </w:rPr>
        <w:t xml:space="preserve">In case NR-DC or NE-DC is configured, this also includes the entire NR or E-UTRA SCG configuration which are released according to the MR-DC release procedure as specified in 5.3.5.10. </w:t>
      </w:r>
      <w:r w:rsidR="004C6D62" w:rsidRPr="004072B1">
        <w:rPr>
          <w:rPrChange w:id="28669" w:author="Draft version 2" w:date="2020-04-03T01:44:00Z">
            <w:rPr/>
          </w:rPrChange>
        </w:rPr>
        <w:t>The radio configuration does not include SRB</w:t>
      </w:r>
      <w:r w:rsidR="00F20897" w:rsidRPr="004072B1">
        <w:rPr>
          <w:rPrChange w:id="28670" w:author="Draft version 2" w:date="2020-04-03T01:44:00Z">
            <w:rPr/>
          </w:rPrChange>
        </w:rPr>
        <w:t>1/SRB2</w:t>
      </w:r>
      <w:r w:rsidR="004C6D62" w:rsidRPr="004072B1">
        <w:rPr>
          <w:rPrChange w:id="28671" w:author="Draft version 2" w:date="2020-04-03T01:44:00Z">
            <w:rPr/>
          </w:rPrChange>
        </w:rPr>
        <w:t xml:space="preserve"> configurations and DRB configurations as configured by </w:t>
      </w:r>
      <w:r w:rsidR="004C6D62" w:rsidRPr="004072B1">
        <w:rPr>
          <w:i/>
          <w:rPrChange w:id="28672" w:author="Draft version 2" w:date="2020-04-03T01:44:00Z">
            <w:rPr>
              <w:i/>
            </w:rPr>
          </w:rPrChange>
        </w:rPr>
        <w:t>radioBearerConfig</w:t>
      </w:r>
      <w:r w:rsidR="00A10704" w:rsidRPr="004072B1">
        <w:rPr>
          <w:i/>
          <w:rPrChange w:id="28673" w:author="Draft version 2" w:date="2020-04-03T01:44:00Z">
            <w:rPr>
              <w:i/>
            </w:rPr>
          </w:rPrChange>
        </w:rPr>
        <w:t xml:space="preserve"> </w:t>
      </w:r>
      <w:r w:rsidR="00A10704" w:rsidRPr="004072B1">
        <w:rPr>
          <w:rPrChange w:id="28674" w:author="Draft version 2" w:date="2020-04-03T01:44:00Z">
            <w:rPr/>
          </w:rPrChange>
        </w:rPr>
        <w:t xml:space="preserve">or </w:t>
      </w:r>
      <w:r w:rsidR="00A10704" w:rsidRPr="004072B1">
        <w:rPr>
          <w:i/>
          <w:rPrChange w:id="28675" w:author="Draft version 2" w:date="2020-04-03T01:44:00Z">
            <w:rPr>
              <w:i/>
            </w:rPr>
          </w:rPrChange>
        </w:rPr>
        <w:t>radioBearerConfig2</w:t>
      </w:r>
      <w:r w:rsidR="004C6D62" w:rsidRPr="004072B1">
        <w:rPr>
          <w:rPrChange w:id="28676" w:author="Draft version 2" w:date="2020-04-03T01:44:00Z">
            <w:rPr/>
          </w:rPrChange>
        </w:rPr>
        <w:t>.</w:t>
      </w:r>
    </w:p>
    <w:p w14:paraId="139ADDE0" w14:textId="31E0D7C5" w:rsidR="00333A90" w:rsidRPr="004072B1" w:rsidRDefault="00333A90" w:rsidP="00333A90">
      <w:pPr>
        <w:pStyle w:val="NO"/>
        <w:rPr>
          <w:ins w:id="28677" w:author="CR#1493r1" w:date="2020-03-26T23:50:00Z"/>
          <w:rPrChange w:id="28678" w:author="Draft version 2" w:date="2020-04-03T01:44:00Z">
            <w:rPr>
              <w:ins w:id="28679" w:author="CR#1493r1" w:date="2020-03-26T23:50:00Z"/>
            </w:rPr>
          </w:rPrChange>
        </w:rPr>
      </w:pPr>
      <w:ins w:id="28680" w:author="CR#1493r1" w:date="2020-03-26T23:50:00Z">
        <w:r w:rsidRPr="004072B1">
          <w:rPr>
            <w:rPrChange w:id="28681" w:author="Draft version 2" w:date="2020-04-03T01:44:00Z">
              <w:rPr/>
            </w:rPrChange>
          </w:rPr>
          <w:t>NOTE 1a:</w:t>
        </w:r>
        <w:r w:rsidRPr="004072B1">
          <w:rPr>
            <w:rPrChange w:id="28682" w:author="Draft version 2" w:date="2020-04-03T01:44:00Z">
              <w:rPr/>
            </w:rPrChange>
          </w:rPr>
          <w:tab/>
          <w:t xml:space="preserve">For </w:t>
        </w:r>
        <w:r w:rsidRPr="004072B1">
          <w:rPr>
            <w:lang w:eastAsia="zh-CN"/>
            <w:rPrChange w:id="28683" w:author="Draft version 2" w:date="2020-04-03T01:44:00Z">
              <w:rPr>
                <w:lang w:eastAsia="zh-CN"/>
              </w:rPr>
            </w:rPrChange>
          </w:rPr>
          <w:t xml:space="preserve">NR </w:t>
        </w:r>
        <w:r w:rsidRPr="004072B1">
          <w:rPr>
            <w:rPrChange w:id="28684" w:author="Draft version 2" w:date="2020-04-03T01:44:00Z">
              <w:rPr/>
            </w:rPrChange>
          </w:rPr>
          <w:t>sidelink communication, the radio configuration includes the sidelink RRC configuration received from the network, but does not include the sidelink RRC reconfiguration</w:t>
        </w:r>
        <w:r w:rsidRPr="004072B1">
          <w:rPr>
            <w:lang w:eastAsia="zh-CN"/>
            <w:rPrChange w:id="28685" w:author="Draft version 2" w:date="2020-04-03T01:44:00Z">
              <w:rPr>
                <w:lang w:eastAsia="zh-CN"/>
              </w:rPr>
            </w:rPrChange>
          </w:rPr>
          <w:t xml:space="preserve"> and sidelink UE capability</w:t>
        </w:r>
        <w:r w:rsidRPr="004072B1">
          <w:rPr>
            <w:rPrChange w:id="28686" w:author="Draft version 2" w:date="2020-04-03T01:44:00Z">
              <w:rPr/>
            </w:rPrChange>
          </w:rPr>
          <w:t xml:space="preserve"> received from other UEs via PC5-RRC. In addition, The UE considers the new NR sidelink configurations as full configuration, in case of state transition and change of system information used for NR sidelink communication.</w:t>
        </w:r>
      </w:ins>
    </w:p>
    <w:p w14:paraId="373E85C2" w14:textId="77777777" w:rsidR="00333A90" w:rsidRPr="004072B1" w:rsidRDefault="00333A90">
      <w:pPr>
        <w:pStyle w:val="EditorsNote"/>
        <w:rPr>
          <w:ins w:id="28687" w:author="CR#1493r1" w:date="2020-03-26T23:50:00Z"/>
          <w:rPrChange w:id="28688" w:author="Draft version 2" w:date="2020-04-03T01:44:00Z">
            <w:rPr>
              <w:ins w:id="28689" w:author="CR#1493r1" w:date="2020-03-26T23:50:00Z"/>
            </w:rPr>
          </w:rPrChange>
        </w:rPr>
        <w:pPrChange w:id="28690" w:author="CR#1493r1" w:date="2020-03-26T23:51:00Z">
          <w:pPr>
            <w:pStyle w:val="NO"/>
          </w:pPr>
        </w:pPrChange>
      </w:pPr>
      <w:ins w:id="28691" w:author="CR#1493r1" w:date="2020-03-26T23:50:00Z">
        <w:r w:rsidRPr="004072B1">
          <w:rPr>
            <w:color w:val="auto"/>
            <w:rPrChange w:id="28692" w:author="Draft version 2" w:date="2020-04-03T01:44:00Z">
              <w:rPr/>
            </w:rPrChange>
          </w:rPr>
          <w:t>Editor Note: FFS if we need a separate normative procedrue for the SL to perform the full configuraiton at TX and RX UE side.</w:t>
        </w:r>
      </w:ins>
    </w:p>
    <w:p w14:paraId="11BFFA43" w14:textId="01D1A9D9" w:rsidR="002C5D28" w:rsidRPr="004072B1" w:rsidRDefault="002C5D28" w:rsidP="00737FF8">
      <w:pPr>
        <w:pStyle w:val="B1"/>
        <w:rPr>
          <w:rPrChange w:id="28693" w:author="Draft version 2" w:date="2020-04-03T01:44:00Z">
            <w:rPr/>
          </w:rPrChange>
        </w:rPr>
      </w:pPr>
      <w:r w:rsidRPr="004072B1">
        <w:rPr>
          <w:rPrChange w:id="28694" w:author="Draft version 2" w:date="2020-04-03T01:44:00Z">
            <w:rPr/>
          </w:rPrChange>
        </w:rPr>
        <w:t>1&gt;</w:t>
      </w:r>
      <w:r w:rsidRPr="004072B1">
        <w:rPr>
          <w:rPrChange w:id="28695" w:author="Draft version 2" w:date="2020-04-03T01:44:00Z">
            <w:rPr/>
          </w:rPrChange>
        </w:rPr>
        <w:tab/>
        <w:t xml:space="preserve">if the </w:t>
      </w:r>
      <w:r w:rsidRPr="004072B1">
        <w:rPr>
          <w:i/>
          <w:rPrChange w:id="28696" w:author="Draft version 2" w:date="2020-04-03T01:44:00Z">
            <w:rPr>
              <w:i/>
            </w:rPr>
          </w:rPrChange>
        </w:rPr>
        <w:t>spCellConfig</w:t>
      </w:r>
      <w:r w:rsidRPr="004072B1">
        <w:rPr>
          <w:rPrChange w:id="28697" w:author="Draft version 2" w:date="2020-04-03T01:44:00Z">
            <w:rPr/>
          </w:rPrChange>
        </w:rPr>
        <w:t xml:space="preserve"> in the </w:t>
      </w:r>
      <w:r w:rsidRPr="004072B1">
        <w:rPr>
          <w:i/>
          <w:rPrChange w:id="28698" w:author="Draft version 2" w:date="2020-04-03T01:44:00Z">
            <w:rPr>
              <w:i/>
            </w:rPr>
          </w:rPrChange>
        </w:rPr>
        <w:t>masterCellGroup</w:t>
      </w:r>
      <w:r w:rsidRPr="004072B1">
        <w:rPr>
          <w:rPrChange w:id="28699" w:author="Draft version 2" w:date="2020-04-03T01:44:00Z">
            <w:rPr/>
          </w:rPrChange>
        </w:rPr>
        <w:t xml:space="preserve"> includes the </w:t>
      </w:r>
      <w:r w:rsidRPr="004072B1">
        <w:rPr>
          <w:i/>
          <w:rPrChange w:id="28700" w:author="Draft version 2" w:date="2020-04-03T01:44:00Z">
            <w:rPr>
              <w:i/>
            </w:rPr>
          </w:rPrChange>
        </w:rPr>
        <w:t>reconfigurationWithSync</w:t>
      </w:r>
      <w:r w:rsidRPr="004072B1">
        <w:rPr>
          <w:rPrChange w:id="28701" w:author="Draft version 2" w:date="2020-04-03T01:44:00Z">
            <w:rPr/>
          </w:rPrChange>
        </w:rPr>
        <w:t xml:space="preserve"> (</w:t>
      </w:r>
      <w:r w:rsidR="004846B3" w:rsidRPr="004072B1">
        <w:rPr>
          <w:rPrChange w:id="28702" w:author="Draft version 2" w:date="2020-04-03T01:44:00Z">
            <w:rPr/>
          </w:rPrChange>
        </w:rPr>
        <w:t>i.e., SpCell change</w:t>
      </w:r>
      <w:r w:rsidRPr="004072B1">
        <w:rPr>
          <w:rPrChange w:id="28703" w:author="Draft version 2" w:date="2020-04-03T01:44:00Z">
            <w:rPr/>
          </w:rPrChange>
        </w:rPr>
        <w:t>):</w:t>
      </w:r>
    </w:p>
    <w:p w14:paraId="0CF08FBE" w14:textId="77777777" w:rsidR="002C5D28" w:rsidRPr="004072B1" w:rsidRDefault="002C5D28" w:rsidP="002C5D28">
      <w:pPr>
        <w:pStyle w:val="B2"/>
        <w:rPr>
          <w:rPrChange w:id="28704" w:author="Draft version 2" w:date="2020-04-03T01:44:00Z">
            <w:rPr/>
          </w:rPrChange>
        </w:rPr>
      </w:pPr>
      <w:r w:rsidRPr="004072B1">
        <w:rPr>
          <w:rPrChange w:id="28705" w:author="Draft version 2" w:date="2020-04-03T01:44:00Z">
            <w:rPr/>
          </w:rPrChange>
        </w:rPr>
        <w:t>2&gt;</w:t>
      </w:r>
      <w:r w:rsidRPr="004072B1">
        <w:rPr>
          <w:rPrChange w:id="28706" w:author="Draft version 2" w:date="2020-04-03T01:44:00Z">
            <w:rPr/>
          </w:rPrChange>
        </w:rPr>
        <w:tab/>
        <w:t>release/ clear all current common radio configurations;</w:t>
      </w:r>
    </w:p>
    <w:p w14:paraId="03C736BB" w14:textId="77777777" w:rsidR="002C5D28" w:rsidRPr="004072B1" w:rsidRDefault="002C5D28" w:rsidP="002C5D28">
      <w:pPr>
        <w:pStyle w:val="B2"/>
        <w:rPr>
          <w:rPrChange w:id="28707" w:author="Draft version 2" w:date="2020-04-03T01:44:00Z">
            <w:rPr/>
          </w:rPrChange>
        </w:rPr>
      </w:pPr>
      <w:r w:rsidRPr="004072B1">
        <w:rPr>
          <w:rPrChange w:id="28708" w:author="Draft version 2" w:date="2020-04-03T01:44:00Z">
            <w:rPr/>
          </w:rPrChange>
        </w:rPr>
        <w:t>2&gt;</w:t>
      </w:r>
      <w:r w:rsidRPr="004072B1">
        <w:rPr>
          <w:rPrChange w:id="28709" w:author="Draft version 2" w:date="2020-04-03T01:44:00Z">
            <w:rPr/>
          </w:rPrChange>
        </w:rPr>
        <w:tab/>
        <w:t>use the default values specified in 9.2.</w:t>
      </w:r>
      <w:r w:rsidR="00202AAA" w:rsidRPr="004072B1">
        <w:rPr>
          <w:rPrChange w:id="28710" w:author="Draft version 2" w:date="2020-04-03T01:44:00Z">
            <w:rPr/>
          </w:rPrChange>
        </w:rPr>
        <w:t>3</w:t>
      </w:r>
      <w:r w:rsidRPr="004072B1">
        <w:rPr>
          <w:rPrChange w:id="28711" w:author="Draft version 2" w:date="2020-04-03T01:44:00Z">
            <w:rPr/>
          </w:rPrChange>
        </w:rPr>
        <w:t xml:space="preserve"> for timer</w:t>
      </w:r>
      <w:r w:rsidR="00DC1E26" w:rsidRPr="004072B1">
        <w:rPr>
          <w:rPrChange w:id="28712" w:author="Draft version 2" w:date="2020-04-03T01:44:00Z">
            <w:rPr/>
          </w:rPrChange>
        </w:rPr>
        <w:t>s</w:t>
      </w:r>
      <w:r w:rsidRPr="004072B1">
        <w:rPr>
          <w:rPrChange w:id="28713" w:author="Draft version 2" w:date="2020-04-03T01:44:00Z">
            <w:rPr/>
          </w:rPrChange>
        </w:rPr>
        <w:t xml:space="preserve"> T310, T311 and constant</w:t>
      </w:r>
      <w:r w:rsidR="00DC1E26" w:rsidRPr="004072B1">
        <w:rPr>
          <w:rPrChange w:id="28714" w:author="Draft version 2" w:date="2020-04-03T01:44:00Z">
            <w:rPr/>
          </w:rPrChange>
        </w:rPr>
        <w:t>s</w:t>
      </w:r>
      <w:r w:rsidRPr="004072B1">
        <w:rPr>
          <w:rPrChange w:id="28715" w:author="Draft version 2" w:date="2020-04-03T01:44:00Z">
            <w:rPr/>
          </w:rPrChange>
        </w:rPr>
        <w:t xml:space="preserve"> N310, N311;</w:t>
      </w:r>
    </w:p>
    <w:p w14:paraId="0C8B5B16" w14:textId="0F700156" w:rsidR="00DC1E26" w:rsidRPr="004072B1" w:rsidRDefault="002C5D28" w:rsidP="00737FF8">
      <w:pPr>
        <w:pStyle w:val="B1"/>
        <w:rPr>
          <w:rPrChange w:id="28716" w:author="Draft version 2" w:date="2020-04-03T01:44:00Z">
            <w:rPr/>
          </w:rPrChange>
        </w:rPr>
      </w:pPr>
      <w:r w:rsidRPr="004072B1">
        <w:rPr>
          <w:rPrChange w:id="28717" w:author="Draft version 2" w:date="2020-04-03T01:44:00Z">
            <w:rPr/>
          </w:rPrChange>
        </w:rPr>
        <w:t>1&gt;</w:t>
      </w:r>
      <w:r w:rsidRPr="004072B1">
        <w:rPr>
          <w:rPrChange w:id="28718" w:author="Draft version 2" w:date="2020-04-03T01:44:00Z">
            <w:rPr/>
          </w:rPrChange>
        </w:rPr>
        <w:tab/>
        <w:t>else (full configuration after re-establishment</w:t>
      </w:r>
      <w:r w:rsidR="00DC1E26" w:rsidRPr="004072B1">
        <w:rPr>
          <w:rPrChange w:id="28719" w:author="Draft version 2" w:date="2020-04-03T01:44:00Z">
            <w:rPr/>
          </w:rPrChange>
        </w:rPr>
        <w:t xml:space="preserve"> or during RRC resume</w:t>
      </w:r>
      <w:r w:rsidRPr="004072B1">
        <w:rPr>
          <w:rPrChange w:id="28720" w:author="Draft version 2" w:date="2020-04-03T01:44:00Z">
            <w:rPr/>
          </w:rPrChange>
        </w:rPr>
        <w:t>):</w:t>
      </w:r>
    </w:p>
    <w:p w14:paraId="6E95F7F5" w14:textId="670A9A79" w:rsidR="00F95F2F" w:rsidRPr="004072B1" w:rsidRDefault="00DC1E26" w:rsidP="00485C98">
      <w:pPr>
        <w:pStyle w:val="B2"/>
        <w:rPr>
          <w:rPrChange w:id="28721" w:author="Draft version 2" w:date="2020-04-03T01:44:00Z">
            <w:rPr/>
          </w:rPrChange>
        </w:rPr>
      </w:pPr>
      <w:r w:rsidRPr="004072B1">
        <w:rPr>
          <w:rPrChange w:id="28722" w:author="Draft version 2" w:date="2020-04-03T01:44:00Z">
            <w:rPr/>
          </w:rPrChange>
        </w:rPr>
        <w:t>2&gt;</w:t>
      </w:r>
      <w:r w:rsidR="002C5D28" w:rsidRPr="004072B1">
        <w:rPr>
          <w:rPrChange w:id="28723" w:author="Draft version 2" w:date="2020-04-03T01:44:00Z">
            <w:rPr/>
          </w:rPrChange>
        </w:rPr>
        <w:tab/>
        <w:t xml:space="preserve">use values for timers T301, T310, T311 and constants N310, N311, as included in </w:t>
      </w:r>
      <w:r w:rsidR="002C5D28" w:rsidRPr="004072B1">
        <w:rPr>
          <w:i/>
          <w:rPrChange w:id="28724" w:author="Draft version 2" w:date="2020-04-03T01:44:00Z">
            <w:rPr>
              <w:i/>
            </w:rPr>
          </w:rPrChange>
        </w:rPr>
        <w:t>ue-TimersAndConstants</w:t>
      </w:r>
      <w:r w:rsidR="002C5D28" w:rsidRPr="004072B1">
        <w:rPr>
          <w:rPrChange w:id="28725" w:author="Draft version 2" w:date="2020-04-03T01:44:00Z">
            <w:rPr/>
          </w:rPrChange>
        </w:rPr>
        <w:t xml:space="preserve"> received in </w:t>
      </w:r>
      <w:r w:rsidR="002C5D28" w:rsidRPr="004072B1">
        <w:rPr>
          <w:i/>
          <w:rPrChange w:id="28726" w:author="Draft version 2" w:date="2020-04-03T01:44:00Z">
            <w:rPr>
              <w:i/>
            </w:rPr>
          </w:rPrChange>
        </w:rPr>
        <w:t>SIB1</w:t>
      </w:r>
      <w:r w:rsidR="00A7541E" w:rsidRPr="004072B1">
        <w:rPr>
          <w:rPrChange w:id="28727" w:author="Draft version 2" w:date="2020-04-03T01:44:00Z">
            <w:rPr/>
          </w:rPrChange>
        </w:rPr>
        <w:t>;</w:t>
      </w:r>
    </w:p>
    <w:p w14:paraId="08674E59" w14:textId="77777777" w:rsidR="008C3528" w:rsidRPr="004072B1" w:rsidRDefault="00E32F60" w:rsidP="00485C98">
      <w:pPr>
        <w:pStyle w:val="B1"/>
        <w:rPr>
          <w:rPrChange w:id="28728" w:author="Draft version 2" w:date="2020-04-03T01:44:00Z">
            <w:rPr/>
          </w:rPrChange>
        </w:rPr>
      </w:pPr>
      <w:r w:rsidRPr="004072B1">
        <w:rPr>
          <w:rPrChange w:id="28729" w:author="Draft version 2" w:date="2020-04-03T01:44:00Z">
            <w:rPr/>
          </w:rPrChange>
        </w:rPr>
        <w:t>1&gt;</w:t>
      </w:r>
      <w:r w:rsidRPr="004072B1">
        <w:rPr>
          <w:rPrChange w:id="28730" w:author="Draft version 2" w:date="2020-04-03T01:44:00Z">
            <w:rPr/>
          </w:rPrChange>
        </w:rPr>
        <w:tab/>
        <w:t xml:space="preserve">apply the default L1 parameter values as specified in corresponding physical layer specifications except for the </w:t>
      </w:r>
      <w:r w:rsidR="008C3528" w:rsidRPr="004072B1">
        <w:rPr>
          <w:rPrChange w:id="28731" w:author="Draft version 2" w:date="2020-04-03T01:44:00Z">
            <w:rPr/>
          </w:rPrChange>
        </w:rPr>
        <w:t>following:</w:t>
      </w:r>
    </w:p>
    <w:p w14:paraId="3C80AB80" w14:textId="7E355E3B" w:rsidR="00E32F60" w:rsidRPr="004072B1" w:rsidRDefault="008C3528" w:rsidP="00485C98">
      <w:pPr>
        <w:pStyle w:val="B2"/>
        <w:rPr>
          <w:rPrChange w:id="28732" w:author="Draft version 2" w:date="2020-04-03T01:44:00Z">
            <w:rPr/>
          </w:rPrChange>
        </w:rPr>
      </w:pPr>
      <w:r w:rsidRPr="004072B1">
        <w:rPr>
          <w:rPrChange w:id="28733" w:author="Draft version 2" w:date="2020-04-03T01:44:00Z">
            <w:rPr/>
          </w:rPrChange>
        </w:rPr>
        <w:t>-</w:t>
      </w:r>
      <w:r w:rsidRPr="004072B1">
        <w:rPr>
          <w:rPrChange w:id="28734" w:author="Draft version 2" w:date="2020-04-03T01:44:00Z">
            <w:rPr/>
          </w:rPrChange>
        </w:rPr>
        <w:tab/>
      </w:r>
      <w:r w:rsidR="00E32F60" w:rsidRPr="004072B1">
        <w:rPr>
          <w:rPrChange w:id="28735" w:author="Draft version 2" w:date="2020-04-03T01:44:00Z">
            <w:rPr/>
          </w:rPrChange>
        </w:rPr>
        <w:t xml:space="preserve">parameters for which values are provided in </w:t>
      </w:r>
      <w:r w:rsidR="00E32F60" w:rsidRPr="004072B1">
        <w:rPr>
          <w:i/>
          <w:rPrChange w:id="28736" w:author="Draft version 2" w:date="2020-04-03T01:44:00Z">
            <w:rPr>
              <w:i/>
            </w:rPr>
          </w:rPrChange>
        </w:rPr>
        <w:t>SIB1</w:t>
      </w:r>
      <w:r w:rsidR="00E32F60" w:rsidRPr="004072B1">
        <w:rPr>
          <w:rPrChange w:id="28737" w:author="Draft version 2" w:date="2020-04-03T01:44:00Z">
            <w:rPr/>
          </w:rPrChange>
        </w:rPr>
        <w:t>;</w:t>
      </w:r>
    </w:p>
    <w:p w14:paraId="2F4012F6" w14:textId="6F50CB60" w:rsidR="002C5D28" w:rsidRPr="004072B1" w:rsidRDefault="002C5D28" w:rsidP="00737FF8">
      <w:pPr>
        <w:pStyle w:val="B1"/>
        <w:rPr>
          <w:lang w:eastAsia="zh-TW"/>
          <w:rPrChange w:id="28738" w:author="Draft version 2" w:date="2020-04-03T01:44:00Z">
            <w:rPr>
              <w:lang w:eastAsia="zh-TW"/>
            </w:rPr>
          </w:rPrChange>
        </w:rPr>
      </w:pPr>
      <w:r w:rsidRPr="004072B1">
        <w:rPr>
          <w:rPrChange w:id="28739" w:author="Draft version 2" w:date="2020-04-03T01:44:00Z">
            <w:rPr/>
          </w:rPrChange>
        </w:rPr>
        <w:t>1&gt;</w:t>
      </w:r>
      <w:r w:rsidRPr="004072B1">
        <w:rPr>
          <w:rPrChange w:id="28740" w:author="Draft version 2" w:date="2020-04-03T01:44:00Z">
            <w:rPr/>
          </w:rPrChange>
        </w:rPr>
        <w:tab/>
        <w:t xml:space="preserve">apply the default MAC </w:t>
      </w:r>
      <w:r w:rsidR="004C6D62" w:rsidRPr="004072B1">
        <w:rPr>
          <w:rPrChange w:id="28741" w:author="Draft version 2" w:date="2020-04-03T01:44:00Z">
            <w:rPr/>
          </w:rPrChange>
        </w:rPr>
        <w:t xml:space="preserve">Cell Group </w:t>
      </w:r>
      <w:r w:rsidRPr="004072B1">
        <w:rPr>
          <w:rPrChange w:id="28742" w:author="Draft version 2" w:date="2020-04-03T01:44:00Z">
            <w:rPr/>
          </w:rPrChange>
        </w:rPr>
        <w:t>configuration as specified in 9.2.</w:t>
      </w:r>
      <w:r w:rsidR="00E32F60" w:rsidRPr="004072B1">
        <w:rPr>
          <w:rPrChange w:id="28743" w:author="Draft version 2" w:date="2020-04-03T01:44:00Z">
            <w:rPr/>
          </w:rPrChange>
        </w:rPr>
        <w:t>2</w:t>
      </w:r>
      <w:r w:rsidRPr="004072B1">
        <w:rPr>
          <w:rPrChange w:id="28744" w:author="Draft version 2" w:date="2020-04-03T01:44:00Z">
            <w:rPr/>
          </w:rPrChange>
        </w:rPr>
        <w:t>;</w:t>
      </w:r>
    </w:p>
    <w:p w14:paraId="48242974" w14:textId="23E143CB" w:rsidR="002C5D28" w:rsidRPr="004072B1" w:rsidRDefault="002C5D28" w:rsidP="00737FF8">
      <w:pPr>
        <w:pStyle w:val="B1"/>
        <w:rPr>
          <w:rPrChange w:id="28745" w:author="Draft version 2" w:date="2020-04-03T01:44:00Z">
            <w:rPr/>
          </w:rPrChange>
        </w:rPr>
      </w:pPr>
      <w:bookmarkStart w:id="28746" w:name="_Hlk963889"/>
      <w:r w:rsidRPr="004072B1">
        <w:rPr>
          <w:rPrChange w:id="28747" w:author="Draft version 2" w:date="2020-04-03T01:44:00Z">
            <w:rPr/>
          </w:rPrChange>
        </w:rPr>
        <w:t>1&gt;</w:t>
      </w:r>
      <w:r w:rsidRPr="004072B1">
        <w:rPr>
          <w:rPrChange w:id="28748" w:author="Draft version 2" w:date="2020-04-03T01:44:00Z">
            <w:rPr/>
          </w:rPrChange>
        </w:rPr>
        <w:tab/>
        <w:t xml:space="preserve">for each </w:t>
      </w:r>
      <w:r w:rsidRPr="004072B1">
        <w:rPr>
          <w:i/>
          <w:rPrChange w:id="28749" w:author="Draft version 2" w:date="2020-04-03T01:44:00Z">
            <w:rPr>
              <w:i/>
            </w:rPr>
          </w:rPrChange>
        </w:rPr>
        <w:t>srb-Identity</w:t>
      </w:r>
      <w:r w:rsidRPr="004072B1">
        <w:rPr>
          <w:rPrChange w:id="28750" w:author="Draft version 2" w:date="2020-04-03T01:44:00Z">
            <w:rPr/>
          </w:rPrChange>
        </w:rPr>
        <w:t xml:space="preserve"> value included in the </w:t>
      </w:r>
      <w:r w:rsidRPr="004072B1">
        <w:rPr>
          <w:i/>
          <w:rPrChange w:id="28751" w:author="Draft version 2" w:date="2020-04-03T01:44:00Z">
            <w:rPr>
              <w:i/>
            </w:rPr>
          </w:rPrChange>
        </w:rPr>
        <w:t xml:space="preserve">srb-ToAddModList </w:t>
      </w:r>
      <w:r w:rsidRPr="004072B1">
        <w:rPr>
          <w:rPrChange w:id="28752" w:author="Draft version 2" w:date="2020-04-03T01:44:00Z">
            <w:rPr/>
          </w:rPrChange>
        </w:rPr>
        <w:t>(SRB reconfiguration):</w:t>
      </w:r>
    </w:p>
    <w:p w14:paraId="2E5728EC" w14:textId="77777777" w:rsidR="002C5D28" w:rsidRPr="004072B1" w:rsidRDefault="002C5D28" w:rsidP="002C5D28">
      <w:pPr>
        <w:pStyle w:val="B2"/>
        <w:rPr>
          <w:rPrChange w:id="28753" w:author="Draft version 2" w:date="2020-04-03T01:44:00Z">
            <w:rPr/>
          </w:rPrChange>
        </w:rPr>
      </w:pPr>
      <w:r w:rsidRPr="004072B1">
        <w:rPr>
          <w:rPrChange w:id="28754" w:author="Draft version 2" w:date="2020-04-03T01:44:00Z">
            <w:rPr/>
          </w:rPrChange>
        </w:rPr>
        <w:t>2&gt;</w:t>
      </w:r>
      <w:r w:rsidRPr="004072B1">
        <w:rPr>
          <w:rPrChange w:id="28755" w:author="Draft version 2" w:date="2020-04-03T01:44:00Z">
            <w:rPr/>
          </w:rPrChange>
        </w:rPr>
        <w:tab/>
        <w:t xml:space="preserve">apply the </w:t>
      </w:r>
      <w:r w:rsidR="004C6D62" w:rsidRPr="004072B1">
        <w:rPr>
          <w:rPrChange w:id="28756" w:author="Draft version 2" w:date="2020-04-03T01:44:00Z">
            <w:rPr/>
          </w:rPrChange>
        </w:rPr>
        <w:t xml:space="preserve">default SRB </w:t>
      </w:r>
      <w:r w:rsidRPr="004072B1">
        <w:rPr>
          <w:rPrChange w:id="28757" w:author="Draft version 2" w:date="2020-04-03T01:44:00Z">
            <w:rPr/>
          </w:rPrChange>
        </w:rPr>
        <w:t>configuration defined in 9.</w:t>
      </w:r>
      <w:r w:rsidR="00E32F60" w:rsidRPr="004072B1">
        <w:rPr>
          <w:rPrChange w:id="28758" w:author="Draft version 2" w:date="2020-04-03T01:44:00Z">
            <w:rPr/>
          </w:rPrChange>
        </w:rPr>
        <w:t>2.1</w:t>
      </w:r>
      <w:r w:rsidRPr="004072B1">
        <w:rPr>
          <w:rPrChange w:id="28759" w:author="Draft version 2" w:date="2020-04-03T01:44:00Z">
            <w:rPr/>
          </w:rPrChange>
        </w:rPr>
        <w:t xml:space="preserve"> for the corresponding SRB;</w:t>
      </w:r>
    </w:p>
    <w:p w14:paraId="60C9C125" w14:textId="636DA985" w:rsidR="002C5D28" w:rsidRPr="004072B1" w:rsidRDefault="00D754ED" w:rsidP="002C5D28">
      <w:pPr>
        <w:pStyle w:val="NO"/>
        <w:rPr>
          <w:rPrChange w:id="28760" w:author="Draft version 2" w:date="2020-04-03T01:44:00Z">
            <w:rPr/>
          </w:rPrChange>
        </w:rPr>
      </w:pPr>
      <w:r w:rsidRPr="004072B1">
        <w:rPr>
          <w:rPrChange w:id="28761" w:author="Draft version 2" w:date="2020-04-03T01:44:00Z">
            <w:rPr/>
          </w:rPrChange>
        </w:rPr>
        <w:t>NOTE 2:</w:t>
      </w:r>
      <w:r w:rsidR="002C5D28" w:rsidRPr="004072B1">
        <w:rPr>
          <w:rPrChange w:id="28762" w:author="Draft version 2" w:date="2020-04-03T01:44:00Z">
            <w:rPr/>
          </w:rPrChange>
        </w:rPr>
        <w:tab/>
        <w:t xml:space="preserve">This is to get the SRBs (SRB1 and SRB2 for </w:t>
      </w:r>
      <w:r w:rsidR="004846B3" w:rsidRPr="004072B1">
        <w:rPr>
          <w:rPrChange w:id="28763" w:author="Draft version 2" w:date="2020-04-03T01:44:00Z">
            <w:rPr/>
          </w:rPrChange>
        </w:rPr>
        <w:t xml:space="preserve">reconfiguration with sync </w:t>
      </w:r>
      <w:r w:rsidR="002C5D28" w:rsidRPr="004072B1">
        <w:rPr>
          <w:rPrChange w:id="28764" w:author="Draft version 2" w:date="2020-04-03T01:44:00Z">
            <w:rPr/>
          </w:rPrChange>
        </w:rPr>
        <w:t>and SRB2 for reconfiguration after re-establishment) to a known state from which the reconfiguration message can do further configuration.</w:t>
      </w:r>
    </w:p>
    <w:p w14:paraId="3703995C" w14:textId="1EE15C4E" w:rsidR="004C6D62" w:rsidRPr="004072B1" w:rsidRDefault="004C6D62" w:rsidP="00737FF8">
      <w:pPr>
        <w:pStyle w:val="B1"/>
        <w:rPr>
          <w:rPrChange w:id="28765" w:author="Draft version 2" w:date="2020-04-03T01:44:00Z">
            <w:rPr/>
          </w:rPrChange>
        </w:rPr>
      </w:pPr>
      <w:r w:rsidRPr="004072B1">
        <w:rPr>
          <w:rPrChange w:id="28766" w:author="Draft version 2" w:date="2020-04-03T01:44:00Z">
            <w:rPr/>
          </w:rPrChange>
        </w:rPr>
        <w:t>1&gt;</w:t>
      </w:r>
      <w:r w:rsidRPr="004072B1">
        <w:rPr>
          <w:rPrChange w:id="28767" w:author="Draft version 2" w:date="2020-04-03T01:44:00Z">
            <w:rPr/>
          </w:rPrChange>
        </w:rPr>
        <w:tab/>
        <w:t xml:space="preserve">for each </w:t>
      </w:r>
      <w:r w:rsidRPr="004072B1">
        <w:rPr>
          <w:i/>
          <w:rPrChange w:id="28768" w:author="Draft version 2" w:date="2020-04-03T01:44:00Z">
            <w:rPr>
              <w:i/>
            </w:rPr>
          </w:rPrChange>
        </w:rPr>
        <w:t>pdu-Session</w:t>
      </w:r>
      <w:r w:rsidRPr="004072B1">
        <w:rPr>
          <w:rPrChange w:id="28769" w:author="Draft version 2" w:date="2020-04-03T01:44:00Z">
            <w:rPr/>
          </w:rPrChange>
        </w:rPr>
        <w:t xml:space="preserve"> that is part of the current UE configuration:</w:t>
      </w:r>
    </w:p>
    <w:p w14:paraId="201F2DFF" w14:textId="77777777" w:rsidR="004C6D62" w:rsidRPr="004072B1" w:rsidRDefault="004C6D62" w:rsidP="00706D38">
      <w:pPr>
        <w:pStyle w:val="B2"/>
        <w:rPr>
          <w:rPrChange w:id="28770" w:author="Draft version 2" w:date="2020-04-03T01:44:00Z">
            <w:rPr/>
          </w:rPrChange>
        </w:rPr>
      </w:pPr>
      <w:r w:rsidRPr="004072B1">
        <w:rPr>
          <w:rPrChange w:id="28771" w:author="Draft version 2" w:date="2020-04-03T01:44:00Z">
            <w:rPr/>
          </w:rPrChange>
        </w:rPr>
        <w:t>2&gt;</w:t>
      </w:r>
      <w:r w:rsidRPr="004072B1">
        <w:rPr>
          <w:rPrChange w:id="28772" w:author="Draft version 2" w:date="2020-04-03T01:44:00Z">
            <w:rPr/>
          </w:rPrChange>
        </w:rPr>
        <w:tab/>
        <w:t>release the SDAP entity (</w:t>
      </w:r>
      <w:r w:rsidR="00751333" w:rsidRPr="004072B1">
        <w:rPr>
          <w:rPrChange w:id="28773" w:author="Draft version 2" w:date="2020-04-03T01:44:00Z">
            <w:rPr/>
          </w:rPrChange>
        </w:rPr>
        <w:t>clause</w:t>
      </w:r>
      <w:r w:rsidRPr="004072B1">
        <w:rPr>
          <w:rPrChange w:id="28774" w:author="Draft version 2" w:date="2020-04-03T01:44:00Z">
            <w:rPr/>
          </w:rPrChange>
        </w:rPr>
        <w:t xml:space="preserve"> 5.1.2 in TS 37.324 [24]);</w:t>
      </w:r>
    </w:p>
    <w:p w14:paraId="673465BA" w14:textId="77777777" w:rsidR="004C6D62" w:rsidRPr="004072B1" w:rsidRDefault="004C6D62" w:rsidP="00706D38">
      <w:pPr>
        <w:pStyle w:val="B2"/>
        <w:rPr>
          <w:rPrChange w:id="28775" w:author="Draft version 2" w:date="2020-04-03T01:44:00Z">
            <w:rPr/>
          </w:rPrChange>
        </w:rPr>
      </w:pPr>
      <w:r w:rsidRPr="004072B1">
        <w:rPr>
          <w:rPrChange w:id="28776" w:author="Draft version 2" w:date="2020-04-03T01:44:00Z">
            <w:rPr/>
          </w:rPrChange>
        </w:rPr>
        <w:t>2&gt;</w:t>
      </w:r>
      <w:r w:rsidRPr="004072B1">
        <w:rPr>
          <w:rPrChange w:id="28777" w:author="Draft version 2" w:date="2020-04-03T01:44:00Z">
            <w:rPr/>
          </w:rPrChange>
        </w:rPr>
        <w:tab/>
        <w:t xml:space="preserve">release each DRB associated to the </w:t>
      </w:r>
      <w:r w:rsidRPr="004072B1">
        <w:rPr>
          <w:i/>
          <w:rPrChange w:id="28778" w:author="Draft version 2" w:date="2020-04-03T01:44:00Z">
            <w:rPr>
              <w:i/>
            </w:rPr>
          </w:rPrChange>
        </w:rPr>
        <w:t>pdu-Session</w:t>
      </w:r>
      <w:r w:rsidRPr="004072B1">
        <w:rPr>
          <w:rPrChange w:id="28779" w:author="Draft version 2" w:date="2020-04-03T01:44:00Z">
            <w:rPr/>
          </w:rPrChange>
        </w:rPr>
        <w:t xml:space="preserve"> as specified in 5.3.5.6.4;</w:t>
      </w:r>
    </w:p>
    <w:p w14:paraId="629812B9" w14:textId="54D219BD" w:rsidR="00DC6B2A" w:rsidRPr="004072B1" w:rsidRDefault="004C6D62" w:rsidP="00485C98">
      <w:pPr>
        <w:pStyle w:val="NO"/>
        <w:rPr>
          <w:rPrChange w:id="28780" w:author="Draft version 2" w:date="2020-04-03T01:44:00Z">
            <w:rPr/>
          </w:rPrChange>
        </w:rPr>
      </w:pPr>
      <w:r w:rsidRPr="004072B1">
        <w:rPr>
          <w:rPrChange w:id="28781" w:author="Draft version 2" w:date="2020-04-03T01:44:00Z">
            <w:rPr/>
          </w:rPrChange>
        </w:rPr>
        <w:t>NOTE 3:</w:t>
      </w:r>
      <w:r w:rsidRPr="004072B1">
        <w:rPr>
          <w:rPrChange w:id="28782" w:author="Draft version 2" w:date="2020-04-03T01:44:00Z">
            <w:rPr/>
          </w:rPrChange>
        </w:rPr>
        <w:tab/>
        <w:t xml:space="preserve">This will retain the </w:t>
      </w:r>
      <w:r w:rsidRPr="004072B1">
        <w:rPr>
          <w:i/>
          <w:rPrChange w:id="28783" w:author="Draft version 2" w:date="2020-04-03T01:44:00Z">
            <w:rPr>
              <w:i/>
            </w:rPr>
          </w:rPrChange>
        </w:rPr>
        <w:t>pdu-Session</w:t>
      </w:r>
      <w:r w:rsidRPr="004072B1">
        <w:rPr>
          <w:rPrChange w:id="28784" w:author="Draft version 2" w:date="2020-04-03T01:44:00Z">
            <w:rPr/>
          </w:rPrChange>
        </w:rPr>
        <w:t xml:space="preserve"> but remove the DRBs including </w:t>
      </w:r>
      <w:r w:rsidRPr="004072B1">
        <w:rPr>
          <w:i/>
          <w:rPrChange w:id="28785" w:author="Draft version 2" w:date="2020-04-03T01:44:00Z">
            <w:rPr>
              <w:i/>
            </w:rPr>
          </w:rPrChange>
        </w:rPr>
        <w:t>drb-identity</w:t>
      </w:r>
      <w:r w:rsidRPr="004072B1">
        <w:rPr>
          <w:rPrChange w:id="28786" w:author="Draft version 2" w:date="2020-04-03T01:44:00Z">
            <w:rPr/>
          </w:rPrChange>
        </w:rPr>
        <w:t xml:space="preserve"> of these bearers from the current UE configuration</w:t>
      </w:r>
      <w:r w:rsidR="00430179" w:rsidRPr="004072B1">
        <w:rPr>
          <w:rPrChange w:id="28787" w:author="Draft version 2" w:date="2020-04-03T01:44:00Z">
            <w:rPr/>
          </w:rPrChange>
        </w:rPr>
        <w:t>.</w:t>
      </w:r>
      <w:r w:rsidRPr="004072B1">
        <w:rPr>
          <w:rPrChange w:id="28788" w:author="Draft version 2" w:date="2020-04-03T01:44:00Z">
            <w:rPr/>
          </w:rPrChange>
        </w:rPr>
        <w:t xml:space="preserve"> </w:t>
      </w:r>
      <w:r w:rsidR="00CF4441" w:rsidRPr="004072B1">
        <w:rPr>
          <w:rPrChange w:id="28789" w:author="Draft version 2" w:date="2020-04-03T01:44:00Z">
            <w:rPr/>
          </w:rPrChange>
        </w:rPr>
        <w:t>S</w:t>
      </w:r>
      <w:r w:rsidRPr="004072B1">
        <w:rPr>
          <w:rPrChange w:id="28790" w:author="Draft version 2" w:date="2020-04-03T01:44:00Z">
            <w:rPr/>
          </w:rPrChange>
        </w:rPr>
        <w:t xml:space="preserve">etup of the DRBs within the AS </w:t>
      </w:r>
      <w:r w:rsidR="00D8293E" w:rsidRPr="004072B1">
        <w:rPr>
          <w:rPrChange w:id="28791" w:author="Draft version 2" w:date="2020-04-03T01:44:00Z">
            <w:rPr/>
          </w:rPrChange>
        </w:rPr>
        <w:t xml:space="preserve">is described </w:t>
      </w:r>
      <w:r w:rsidRPr="004072B1">
        <w:rPr>
          <w:rPrChange w:id="28792" w:author="Draft version 2" w:date="2020-04-03T01:44:00Z">
            <w:rPr/>
          </w:rPrChange>
        </w:rPr>
        <w:t xml:space="preserve">in </w:t>
      </w:r>
      <w:r w:rsidR="00751333" w:rsidRPr="004072B1">
        <w:rPr>
          <w:rPrChange w:id="28793" w:author="Draft version 2" w:date="2020-04-03T01:44:00Z">
            <w:rPr/>
          </w:rPrChange>
        </w:rPr>
        <w:t>clause</w:t>
      </w:r>
      <w:r w:rsidRPr="004072B1">
        <w:rPr>
          <w:rPrChange w:id="28794" w:author="Draft version 2" w:date="2020-04-03T01:44:00Z">
            <w:rPr/>
          </w:rPrChange>
        </w:rPr>
        <w:t xml:space="preserve"> 5.3.</w:t>
      </w:r>
      <w:r w:rsidR="00D8293E" w:rsidRPr="004072B1">
        <w:rPr>
          <w:rPrChange w:id="28795" w:author="Draft version 2" w:date="2020-04-03T01:44:00Z">
            <w:rPr/>
          </w:rPrChange>
        </w:rPr>
        <w:t>5</w:t>
      </w:r>
      <w:r w:rsidRPr="004072B1">
        <w:rPr>
          <w:rPrChange w:id="28796" w:author="Draft version 2" w:date="2020-04-03T01:44:00Z">
            <w:rPr/>
          </w:rPrChange>
        </w:rPr>
        <w:t>.</w:t>
      </w:r>
      <w:r w:rsidR="00D8293E" w:rsidRPr="004072B1">
        <w:rPr>
          <w:rPrChange w:id="28797" w:author="Draft version 2" w:date="2020-04-03T01:44:00Z">
            <w:rPr/>
          </w:rPrChange>
        </w:rPr>
        <w:t>6.5</w:t>
      </w:r>
      <w:r w:rsidRPr="004072B1">
        <w:rPr>
          <w:rPrChange w:id="28798" w:author="Draft version 2" w:date="2020-04-03T01:44:00Z">
            <w:rPr/>
          </w:rPrChange>
        </w:rPr>
        <w:t xml:space="preserve"> using the new configuration. The </w:t>
      </w:r>
      <w:r w:rsidRPr="004072B1">
        <w:rPr>
          <w:i/>
          <w:rPrChange w:id="28799" w:author="Draft version 2" w:date="2020-04-03T01:44:00Z">
            <w:rPr>
              <w:i/>
            </w:rPr>
          </w:rPrChange>
        </w:rPr>
        <w:t>pdu-Session</w:t>
      </w:r>
      <w:r w:rsidRPr="004072B1">
        <w:rPr>
          <w:rPrChange w:id="28800" w:author="Draft version 2" w:date="2020-04-03T01:44:00Z">
            <w:rPr/>
          </w:rPrChange>
        </w:rPr>
        <w:t xml:space="preserve"> acts as the anchor for associating the released and re-setup DRB. In the AS the DRB re-setup is equivalent with a new DRB setup (including new PDCP and logical channel configurations</w:t>
      </w:r>
      <w:r w:rsidR="00527FF9" w:rsidRPr="004072B1">
        <w:rPr>
          <w:rPrChange w:id="28801" w:author="Draft version 2" w:date="2020-04-03T01:44:00Z">
            <w:rPr/>
          </w:rPrChange>
        </w:rPr>
        <w:t>)</w:t>
      </w:r>
      <w:r w:rsidR="00CF4441" w:rsidRPr="004072B1">
        <w:rPr>
          <w:rPrChange w:id="28802" w:author="Draft version 2" w:date="2020-04-03T01:44:00Z">
            <w:rPr/>
          </w:rPrChange>
        </w:rPr>
        <w:t>.</w:t>
      </w:r>
    </w:p>
    <w:p w14:paraId="31A91BE0" w14:textId="6B3DB19D" w:rsidR="001A7BBD" w:rsidRPr="004072B1" w:rsidRDefault="004C6D62" w:rsidP="001A7BBD">
      <w:pPr>
        <w:pStyle w:val="B1"/>
        <w:rPr>
          <w:rPrChange w:id="28803" w:author="Draft version 2" w:date="2020-04-03T01:44:00Z">
            <w:rPr/>
          </w:rPrChange>
        </w:rPr>
      </w:pPr>
      <w:r w:rsidRPr="004072B1">
        <w:rPr>
          <w:rPrChange w:id="28804" w:author="Draft version 2" w:date="2020-04-03T01:44:00Z">
            <w:rPr/>
          </w:rPrChange>
        </w:rPr>
        <w:lastRenderedPageBreak/>
        <w:t>1&gt;</w:t>
      </w:r>
      <w:r w:rsidRPr="004072B1">
        <w:rPr>
          <w:rPrChange w:id="28805" w:author="Draft version 2" w:date="2020-04-03T01:44:00Z">
            <w:rPr/>
          </w:rPrChange>
        </w:rPr>
        <w:tab/>
        <w:t xml:space="preserve">for each </w:t>
      </w:r>
      <w:r w:rsidRPr="004072B1">
        <w:rPr>
          <w:i/>
          <w:rPrChange w:id="28806" w:author="Draft version 2" w:date="2020-04-03T01:44:00Z">
            <w:rPr>
              <w:i/>
            </w:rPr>
          </w:rPrChange>
        </w:rPr>
        <w:t>pdu-Session</w:t>
      </w:r>
      <w:r w:rsidRPr="004072B1">
        <w:rPr>
          <w:rPrChange w:id="28807" w:author="Draft version 2" w:date="2020-04-03T01:44:00Z">
            <w:rPr/>
          </w:rPrChange>
        </w:rPr>
        <w:t xml:space="preserve"> that is part of the current UE configuration but not added with same </w:t>
      </w:r>
      <w:r w:rsidRPr="004072B1">
        <w:rPr>
          <w:i/>
          <w:rPrChange w:id="28808" w:author="Draft version 2" w:date="2020-04-03T01:44:00Z">
            <w:rPr>
              <w:i/>
            </w:rPr>
          </w:rPrChange>
        </w:rPr>
        <w:t>pdu-Session</w:t>
      </w:r>
      <w:r w:rsidRPr="004072B1">
        <w:rPr>
          <w:rPrChange w:id="28809" w:author="Draft version 2" w:date="2020-04-03T01:44:00Z">
            <w:rPr/>
          </w:rPrChange>
        </w:rPr>
        <w:t xml:space="preserve"> in the </w:t>
      </w:r>
      <w:r w:rsidRPr="004072B1">
        <w:rPr>
          <w:i/>
          <w:rPrChange w:id="28810" w:author="Draft version 2" w:date="2020-04-03T01:44:00Z">
            <w:rPr>
              <w:i/>
            </w:rPr>
          </w:rPrChange>
        </w:rPr>
        <w:t>drb-ToAddModList</w:t>
      </w:r>
      <w:r w:rsidRPr="004072B1">
        <w:rPr>
          <w:rPrChange w:id="28811" w:author="Draft version 2" w:date="2020-04-03T01:44:00Z">
            <w:rPr/>
          </w:rPrChange>
        </w:rPr>
        <w:t>:</w:t>
      </w:r>
    </w:p>
    <w:p w14:paraId="3F9F3A97" w14:textId="77777777" w:rsidR="001A7BBD" w:rsidRPr="004072B1" w:rsidRDefault="001A7BBD" w:rsidP="001A7BBD">
      <w:pPr>
        <w:pStyle w:val="B2"/>
        <w:rPr>
          <w:lang w:eastAsia="zh-CN"/>
          <w:rPrChange w:id="28812" w:author="Draft version 2" w:date="2020-04-03T01:44:00Z">
            <w:rPr>
              <w:lang w:eastAsia="zh-CN"/>
            </w:rPr>
          </w:rPrChange>
        </w:rPr>
      </w:pPr>
      <w:r w:rsidRPr="004072B1">
        <w:rPr>
          <w:rPrChange w:id="28813" w:author="Draft version 2" w:date="2020-04-03T01:44:00Z">
            <w:rPr/>
          </w:rPrChange>
        </w:rPr>
        <w:t>2&gt;</w:t>
      </w:r>
      <w:r w:rsidRPr="004072B1">
        <w:rPr>
          <w:rPrChange w:id="28814" w:author="Draft version 2" w:date="2020-04-03T01:44:00Z">
            <w:rPr/>
          </w:rPrChange>
        </w:rPr>
        <w:tab/>
        <w:t>if the procedure was triggered due to</w:t>
      </w:r>
      <w:r w:rsidRPr="004072B1">
        <w:rPr>
          <w:lang w:eastAsia="zh-CN"/>
          <w:rPrChange w:id="28815" w:author="Draft version 2" w:date="2020-04-03T01:44:00Z">
            <w:rPr>
              <w:lang w:eastAsia="zh-CN"/>
            </w:rPr>
          </w:rPrChange>
        </w:rPr>
        <w:t xml:space="preserve"> reconfiguration with sync:</w:t>
      </w:r>
    </w:p>
    <w:p w14:paraId="5A978101" w14:textId="77777777" w:rsidR="001A7BBD" w:rsidRPr="004072B1" w:rsidRDefault="001A7BBD" w:rsidP="001A7BBD">
      <w:pPr>
        <w:pStyle w:val="B3"/>
        <w:rPr>
          <w:lang w:eastAsia="zh-CN"/>
          <w:rPrChange w:id="28816" w:author="Draft version 2" w:date="2020-04-03T01:44:00Z">
            <w:rPr>
              <w:lang w:eastAsia="zh-CN"/>
            </w:rPr>
          </w:rPrChange>
        </w:rPr>
      </w:pPr>
      <w:r w:rsidRPr="004072B1">
        <w:rPr>
          <w:lang w:eastAsia="zh-CN"/>
          <w:rPrChange w:id="28817" w:author="Draft version 2" w:date="2020-04-03T01:44:00Z">
            <w:rPr>
              <w:lang w:eastAsia="zh-CN"/>
            </w:rPr>
          </w:rPrChange>
        </w:rPr>
        <w:t>3&gt;</w:t>
      </w:r>
      <w:r w:rsidRPr="004072B1">
        <w:rPr>
          <w:lang w:eastAsia="zh-CN"/>
          <w:rPrChange w:id="28818" w:author="Draft version 2" w:date="2020-04-03T01:44:00Z">
            <w:rPr>
              <w:lang w:eastAsia="zh-CN"/>
            </w:rPr>
          </w:rPrChange>
        </w:rPr>
        <w:tab/>
      </w:r>
      <w:r w:rsidRPr="004072B1">
        <w:rPr>
          <w:rPrChange w:id="28819" w:author="Draft version 2" w:date="2020-04-03T01:44:00Z">
            <w:rPr/>
          </w:rPrChange>
        </w:rPr>
        <w:t xml:space="preserve">indicate the release of the user plane resources for the </w:t>
      </w:r>
      <w:r w:rsidRPr="004072B1">
        <w:rPr>
          <w:i/>
          <w:rPrChange w:id="28820" w:author="Draft version 2" w:date="2020-04-03T01:44:00Z">
            <w:rPr>
              <w:i/>
            </w:rPr>
          </w:rPrChange>
        </w:rPr>
        <w:t>pdu-Session</w:t>
      </w:r>
      <w:r w:rsidRPr="004072B1">
        <w:rPr>
          <w:rPrChange w:id="28821" w:author="Draft version 2" w:date="2020-04-03T01:44:00Z">
            <w:rPr/>
          </w:rPrChange>
        </w:rPr>
        <w:t xml:space="preserve"> to upper layers </w:t>
      </w:r>
      <w:r w:rsidRPr="004072B1">
        <w:rPr>
          <w:lang w:eastAsia="zh-CN"/>
          <w:rPrChange w:id="28822" w:author="Draft version 2" w:date="2020-04-03T01:44:00Z">
            <w:rPr>
              <w:lang w:eastAsia="zh-CN"/>
            </w:rPr>
          </w:rPrChange>
        </w:rPr>
        <w:t>after successful reconfiguration with sync</w:t>
      </w:r>
      <w:r w:rsidRPr="004072B1">
        <w:rPr>
          <w:rPrChange w:id="28823" w:author="Draft version 2" w:date="2020-04-03T01:44:00Z">
            <w:rPr/>
          </w:rPrChange>
        </w:rPr>
        <w:t>;</w:t>
      </w:r>
    </w:p>
    <w:p w14:paraId="013CEE84" w14:textId="77777777" w:rsidR="001A7BBD" w:rsidRPr="004072B1" w:rsidRDefault="001A7BBD" w:rsidP="001A7BBD">
      <w:pPr>
        <w:pStyle w:val="B2"/>
        <w:rPr>
          <w:rPrChange w:id="28824" w:author="Draft version 2" w:date="2020-04-03T01:44:00Z">
            <w:rPr/>
          </w:rPrChange>
        </w:rPr>
      </w:pPr>
      <w:r w:rsidRPr="004072B1">
        <w:rPr>
          <w:rPrChange w:id="28825" w:author="Draft version 2" w:date="2020-04-03T01:44:00Z">
            <w:rPr/>
          </w:rPrChange>
        </w:rPr>
        <w:t>2&gt;</w:t>
      </w:r>
      <w:r w:rsidRPr="004072B1">
        <w:rPr>
          <w:rPrChange w:id="28826" w:author="Draft version 2" w:date="2020-04-03T01:44:00Z">
            <w:rPr/>
          </w:rPrChange>
        </w:rPr>
        <w:tab/>
        <w:t>else:</w:t>
      </w:r>
    </w:p>
    <w:p w14:paraId="4F40F0D8" w14:textId="2693275A" w:rsidR="004C6D62" w:rsidRPr="004072B1" w:rsidRDefault="001A7BBD" w:rsidP="00485C98">
      <w:pPr>
        <w:pStyle w:val="B3"/>
        <w:rPr>
          <w:rPrChange w:id="28827" w:author="Draft version 2" w:date="2020-04-03T01:44:00Z">
            <w:rPr/>
          </w:rPrChange>
        </w:rPr>
      </w:pPr>
      <w:r w:rsidRPr="004072B1">
        <w:rPr>
          <w:rPrChange w:id="28828" w:author="Draft version 2" w:date="2020-04-03T01:44:00Z">
            <w:rPr/>
          </w:rPrChange>
        </w:rPr>
        <w:t>3</w:t>
      </w:r>
      <w:r w:rsidR="004C6D62" w:rsidRPr="004072B1">
        <w:rPr>
          <w:rPrChange w:id="28829" w:author="Draft version 2" w:date="2020-04-03T01:44:00Z">
            <w:rPr/>
          </w:rPrChange>
        </w:rPr>
        <w:t>&gt;</w:t>
      </w:r>
      <w:r w:rsidR="004C6D62" w:rsidRPr="004072B1">
        <w:rPr>
          <w:rPrChange w:id="28830" w:author="Draft version 2" w:date="2020-04-03T01:44:00Z">
            <w:rPr/>
          </w:rPrChange>
        </w:rPr>
        <w:tab/>
        <w:t xml:space="preserve">indicate the release of the user plane resources for the </w:t>
      </w:r>
      <w:r w:rsidR="004C6D62" w:rsidRPr="004072B1">
        <w:rPr>
          <w:i/>
          <w:rPrChange w:id="28831" w:author="Draft version 2" w:date="2020-04-03T01:44:00Z">
            <w:rPr>
              <w:i/>
            </w:rPr>
          </w:rPrChange>
        </w:rPr>
        <w:t>pdu-Session</w:t>
      </w:r>
      <w:r w:rsidR="004C6D62" w:rsidRPr="004072B1">
        <w:rPr>
          <w:rPrChange w:id="28832" w:author="Draft version 2" w:date="2020-04-03T01:44:00Z">
            <w:rPr/>
          </w:rPrChange>
        </w:rPr>
        <w:t xml:space="preserve"> to upper layers</w:t>
      </w:r>
      <w:r w:rsidRPr="004072B1">
        <w:rPr>
          <w:rPrChange w:id="28833" w:author="Draft version 2" w:date="2020-04-03T01:44:00Z">
            <w:rPr/>
          </w:rPrChange>
        </w:rPr>
        <w:t xml:space="preserve"> </w:t>
      </w:r>
      <w:r w:rsidRPr="004072B1">
        <w:rPr>
          <w:lang w:eastAsia="zh-CN"/>
          <w:rPrChange w:id="28834" w:author="Draft version 2" w:date="2020-04-03T01:44:00Z">
            <w:rPr>
              <w:lang w:eastAsia="zh-CN"/>
            </w:rPr>
          </w:rPrChange>
        </w:rPr>
        <w:t>immediately</w:t>
      </w:r>
      <w:r w:rsidR="004C6D62" w:rsidRPr="004072B1">
        <w:rPr>
          <w:rPrChange w:id="28835" w:author="Draft version 2" w:date="2020-04-03T01:44:00Z">
            <w:rPr/>
          </w:rPrChange>
        </w:rPr>
        <w:t>;</w:t>
      </w:r>
    </w:p>
    <w:p w14:paraId="0435AFCC" w14:textId="2B04BE6A" w:rsidR="007348B5" w:rsidRPr="004072B1" w:rsidRDefault="007348B5" w:rsidP="007348B5">
      <w:pPr>
        <w:pStyle w:val="Heading4"/>
        <w:rPr>
          <w:ins w:id="28836" w:author="CR#1471r4" w:date="2020-03-23T22:56:00Z"/>
          <w:rPrChange w:id="28837" w:author="Draft version 2" w:date="2020-04-03T01:44:00Z">
            <w:rPr>
              <w:ins w:id="28838" w:author="CR#1471r4" w:date="2020-03-23T22:56:00Z"/>
            </w:rPr>
          </w:rPrChange>
        </w:rPr>
      </w:pPr>
      <w:bookmarkStart w:id="28839" w:name="_Toc20425726"/>
      <w:bookmarkStart w:id="28840" w:name="_Toc29321122"/>
      <w:bookmarkStart w:id="28841" w:name="_Toc36756717"/>
      <w:bookmarkEnd w:id="28746"/>
      <w:ins w:id="28842" w:author="CR#1471r4" w:date="2020-03-23T22:56:00Z">
        <w:r w:rsidRPr="004072B1">
          <w:rPr>
            <w:rPrChange w:id="28843" w:author="Draft version 2" w:date="2020-04-03T01:44:00Z">
              <w:rPr/>
            </w:rPrChange>
          </w:rPr>
          <w:t>5.3.5.12</w:t>
        </w:r>
        <w:r w:rsidRPr="004072B1">
          <w:rPr>
            <w:rPrChange w:id="28844" w:author="Draft version 2" w:date="2020-04-03T01:44:00Z">
              <w:rPr/>
            </w:rPrChange>
          </w:rPr>
          <w:tab/>
          <w:t>BAP configuration</w:t>
        </w:r>
        <w:bookmarkEnd w:id="28841"/>
      </w:ins>
    </w:p>
    <w:p w14:paraId="1AA5D272" w14:textId="77777777" w:rsidR="007348B5" w:rsidRPr="004072B1" w:rsidRDefault="007348B5" w:rsidP="007348B5">
      <w:pPr>
        <w:rPr>
          <w:ins w:id="28845" w:author="CR#1471r4" w:date="2020-03-23T22:56:00Z"/>
          <w:lang w:eastAsia="zh-CN"/>
          <w:rPrChange w:id="28846" w:author="Draft version 2" w:date="2020-04-03T01:44:00Z">
            <w:rPr>
              <w:ins w:id="28847" w:author="CR#1471r4" w:date="2020-03-23T22:56:00Z"/>
              <w:lang w:eastAsia="zh-CN"/>
            </w:rPr>
          </w:rPrChange>
        </w:rPr>
      </w:pPr>
      <w:ins w:id="28848" w:author="CR#1471r4" w:date="2020-03-23T22:56:00Z">
        <w:r w:rsidRPr="004072B1">
          <w:rPr>
            <w:lang w:eastAsia="zh-CN"/>
            <w:rPrChange w:id="28849" w:author="Draft version 2" w:date="2020-04-03T01:44:00Z">
              <w:rPr>
                <w:lang w:eastAsia="zh-CN"/>
              </w:rPr>
            </w:rPrChange>
          </w:rPr>
          <w:t>The IAB-MT shall:</w:t>
        </w:r>
      </w:ins>
    </w:p>
    <w:p w14:paraId="66870EC4" w14:textId="19741E62" w:rsidR="007348B5" w:rsidRPr="004072B1" w:rsidRDefault="007348B5" w:rsidP="007348B5">
      <w:pPr>
        <w:pStyle w:val="B1"/>
        <w:rPr>
          <w:ins w:id="28850" w:author="CR#1471r4" w:date="2020-03-23T22:56:00Z"/>
          <w:lang w:val="en-US"/>
          <w:rPrChange w:id="28851" w:author="Draft version 2" w:date="2020-04-03T01:44:00Z">
            <w:rPr>
              <w:ins w:id="28852" w:author="CR#1471r4" w:date="2020-03-23T22:56:00Z"/>
              <w:lang w:val="en-US"/>
            </w:rPr>
          </w:rPrChange>
        </w:rPr>
      </w:pPr>
      <w:ins w:id="28853" w:author="CR#1471r4" w:date="2020-03-23T22:56:00Z">
        <w:r w:rsidRPr="004072B1">
          <w:rPr>
            <w:lang w:val="en-US"/>
            <w:rPrChange w:id="28854" w:author="Draft version 2" w:date="2020-04-03T01:44:00Z">
              <w:rPr>
                <w:lang w:val="en-US"/>
              </w:rPr>
            </w:rPrChange>
          </w:rPr>
          <w:t>1&gt;</w:t>
        </w:r>
        <w:r w:rsidRPr="004072B1">
          <w:rPr>
            <w:lang w:val="en-US"/>
            <w:rPrChange w:id="28855" w:author="Draft version 2" w:date="2020-04-03T01:44:00Z">
              <w:rPr>
                <w:lang w:val="en-US"/>
              </w:rPr>
            </w:rPrChange>
          </w:rPr>
          <w:tab/>
          <w:t xml:space="preserve">if the </w:t>
        </w:r>
        <w:r w:rsidRPr="004072B1">
          <w:rPr>
            <w:i/>
            <w:iCs/>
            <w:lang w:val="en-US"/>
            <w:rPrChange w:id="28856" w:author="Draft version 2" w:date="2020-04-03T01:44:00Z">
              <w:rPr>
                <w:i/>
                <w:iCs/>
                <w:lang w:val="en-US"/>
              </w:rPr>
            </w:rPrChange>
          </w:rPr>
          <w:t xml:space="preserve">bap-config </w:t>
        </w:r>
        <w:r w:rsidRPr="004072B1">
          <w:rPr>
            <w:lang w:val="en-US"/>
            <w:rPrChange w:id="28857" w:author="Draft version 2" w:date="2020-04-03T01:44:00Z">
              <w:rPr>
                <w:lang w:val="en-US"/>
              </w:rPr>
            </w:rPrChange>
          </w:rPr>
          <w:t xml:space="preserve">is set to </w:t>
        </w:r>
        <w:r w:rsidRPr="004072B1">
          <w:rPr>
            <w:i/>
            <w:iCs/>
            <w:lang w:val="en-US"/>
            <w:rPrChange w:id="28858" w:author="Draft version 2" w:date="2020-04-03T01:44:00Z">
              <w:rPr>
                <w:i/>
                <w:iCs/>
                <w:lang w:val="en-US"/>
              </w:rPr>
            </w:rPrChange>
          </w:rPr>
          <w:t>setup</w:t>
        </w:r>
        <w:r w:rsidRPr="004072B1">
          <w:rPr>
            <w:lang w:val="en-US"/>
            <w:rPrChange w:id="28859" w:author="Draft version 2" w:date="2020-04-03T01:44:00Z">
              <w:rPr>
                <w:lang w:val="en-US"/>
              </w:rPr>
            </w:rPrChange>
          </w:rPr>
          <w:t>:</w:t>
        </w:r>
      </w:ins>
    </w:p>
    <w:p w14:paraId="664E6D9C" w14:textId="02A19DBB" w:rsidR="007348B5" w:rsidRPr="004072B1" w:rsidRDefault="007348B5">
      <w:pPr>
        <w:pStyle w:val="B2"/>
        <w:rPr>
          <w:ins w:id="28860" w:author="CR#1471r4" w:date="2020-03-23T22:56:00Z"/>
          <w:rPrChange w:id="28861" w:author="Draft version 2" w:date="2020-04-03T01:44:00Z">
            <w:rPr>
              <w:ins w:id="28862" w:author="CR#1471r4" w:date="2020-03-23T22:56:00Z"/>
            </w:rPr>
          </w:rPrChange>
        </w:rPr>
        <w:pPrChange w:id="28863" w:author="CR#1478r2" w:date="2020-03-25T00:09:00Z">
          <w:pPr>
            <w:pStyle w:val="B1"/>
            <w:ind w:hanging="1"/>
          </w:pPr>
        </w:pPrChange>
      </w:pPr>
      <w:ins w:id="28864" w:author="CR#1471r4" w:date="2020-03-23T22:56:00Z">
        <w:r w:rsidRPr="004072B1">
          <w:rPr>
            <w:rPrChange w:id="28865" w:author="Draft version 2" w:date="2020-04-03T01:44:00Z">
              <w:rPr/>
            </w:rPrChange>
          </w:rPr>
          <w:t>2&gt;</w:t>
        </w:r>
        <w:r w:rsidRPr="004072B1">
          <w:rPr>
            <w:rPrChange w:id="28866" w:author="Draft version 2" w:date="2020-04-03T01:44:00Z">
              <w:rPr/>
            </w:rPrChange>
          </w:rPr>
          <w:tab/>
          <w:t>if no BAP entity is established:</w:t>
        </w:r>
      </w:ins>
    </w:p>
    <w:p w14:paraId="69CFF5E7" w14:textId="79B0AA4E" w:rsidR="007348B5" w:rsidRPr="004072B1" w:rsidRDefault="007348B5">
      <w:pPr>
        <w:pStyle w:val="B3"/>
        <w:rPr>
          <w:ins w:id="28867" w:author="CR#1471r4" w:date="2020-03-23T22:56:00Z"/>
          <w:rPrChange w:id="28868" w:author="Draft version 2" w:date="2020-04-03T01:44:00Z">
            <w:rPr>
              <w:ins w:id="28869" w:author="CR#1471r4" w:date="2020-03-23T22:56:00Z"/>
            </w:rPr>
          </w:rPrChange>
        </w:rPr>
        <w:pPrChange w:id="28870" w:author="CR#1478r2" w:date="2020-03-25T00:10:00Z">
          <w:pPr>
            <w:pStyle w:val="B2"/>
            <w:ind w:firstLine="0"/>
          </w:pPr>
        </w:pPrChange>
      </w:pPr>
      <w:ins w:id="28871" w:author="CR#1471r4" w:date="2020-03-23T22:56:00Z">
        <w:r w:rsidRPr="004072B1">
          <w:rPr>
            <w:rPrChange w:id="28872" w:author="Draft version 2" w:date="2020-04-03T01:44:00Z">
              <w:rPr/>
            </w:rPrChange>
          </w:rPr>
          <w:t>3&gt;</w:t>
        </w:r>
        <w:r w:rsidRPr="004072B1">
          <w:rPr>
            <w:rPrChange w:id="28873" w:author="Draft version 2" w:date="2020-04-03T01:44:00Z">
              <w:rPr/>
            </w:rPrChange>
          </w:rPr>
          <w:tab/>
          <w:t>establish a BAP entity as specified in [</w:t>
        </w:r>
      </w:ins>
      <w:ins w:id="28874" w:author="CR#1471r4" w:date="2020-03-23T22:57:00Z">
        <w:r w:rsidRPr="004072B1">
          <w:rPr>
            <w:rPrChange w:id="28875" w:author="Draft version 2" w:date="2020-04-03T01:44:00Z">
              <w:rPr/>
            </w:rPrChange>
          </w:rPr>
          <w:t>47</w:t>
        </w:r>
      </w:ins>
      <w:ins w:id="28876" w:author="CR#1471r4" w:date="2020-03-23T22:56:00Z">
        <w:r w:rsidRPr="004072B1">
          <w:rPr>
            <w:rPrChange w:id="28877" w:author="Draft version 2" w:date="2020-04-03T01:44:00Z">
              <w:rPr/>
            </w:rPrChange>
          </w:rPr>
          <w:t>];</w:t>
        </w:r>
      </w:ins>
    </w:p>
    <w:p w14:paraId="6A197EE6" w14:textId="532702DA" w:rsidR="007348B5" w:rsidRPr="004072B1" w:rsidRDefault="007348B5" w:rsidP="007348B5">
      <w:pPr>
        <w:pStyle w:val="B2"/>
        <w:rPr>
          <w:ins w:id="28878" w:author="CR#1471r4" w:date="2020-03-23T22:56:00Z"/>
          <w:lang w:val="en-US"/>
          <w:rPrChange w:id="28879" w:author="Draft version 2" w:date="2020-04-03T01:44:00Z">
            <w:rPr>
              <w:ins w:id="28880" w:author="CR#1471r4" w:date="2020-03-23T22:56:00Z"/>
              <w:lang w:val="en-US"/>
            </w:rPr>
          </w:rPrChange>
        </w:rPr>
      </w:pPr>
      <w:ins w:id="28881" w:author="CR#1471r4" w:date="2020-03-23T22:56:00Z">
        <w:r w:rsidRPr="004072B1">
          <w:rPr>
            <w:lang w:val="en-US"/>
            <w:rPrChange w:id="28882" w:author="Draft version 2" w:date="2020-04-03T01:44:00Z">
              <w:rPr>
                <w:lang w:val="en-US"/>
              </w:rPr>
            </w:rPrChange>
          </w:rPr>
          <w:t>2&gt;</w:t>
        </w:r>
        <w:r w:rsidRPr="004072B1">
          <w:rPr>
            <w:lang w:val="en-US"/>
            <w:rPrChange w:id="28883" w:author="Draft version 2" w:date="2020-04-03T01:44:00Z">
              <w:rPr>
                <w:lang w:val="en-US"/>
              </w:rPr>
            </w:rPrChange>
          </w:rPr>
          <w:tab/>
          <w:t xml:space="preserve">configure the BAP entity to use the </w:t>
        </w:r>
        <w:r w:rsidRPr="004072B1">
          <w:rPr>
            <w:i/>
            <w:lang w:val="en-US"/>
            <w:rPrChange w:id="28884" w:author="Draft version 2" w:date="2020-04-03T01:44:00Z">
              <w:rPr>
                <w:i/>
                <w:lang w:val="en-US"/>
              </w:rPr>
            </w:rPrChange>
          </w:rPr>
          <w:t>bap-Address</w:t>
        </w:r>
        <w:r w:rsidRPr="004072B1">
          <w:rPr>
            <w:lang w:val="en-US"/>
            <w:rPrChange w:id="28885" w:author="Draft version 2" w:date="2020-04-03T01:44:00Z">
              <w:rPr>
                <w:lang w:val="en-US"/>
              </w:rPr>
            </w:rPrChange>
          </w:rPr>
          <w:t xml:space="preserve"> as this node’s BAP address;</w:t>
        </w:r>
      </w:ins>
    </w:p>
    <w:p w14:paraId="6F26318B" w14:textId="744B46E2" w:rsidR="007348B5" w:rsidRPr="004072B1" w:rsidRDefault="007348B5">
      <w:pPr>
        <w:pStyle w:val="B2"/>
        <w:rPr>
          <w:ins w:id="28886" w:author="CR#1471r4" w:date="2020-03-23T22:56:00Z"/>
          <w:rPrChange w:id="28887" w:author="Draft version 2" w:date="2020-04-03T01:44:00Z">
            <w:rPr>
              <w:ins w:id="28888" w:author="CR#1471r4" w:date="2020-03-23T22:56:00Z"/>
            </w:rPr>
          </w:rPrChange>
        </w:rPr>
        <w:pPrChange w:id="28889" w:author="CR#1478r2" w:date="2020-03-25T00:09:00Z">
          <w:pPr>
            <w:pStyle w:val="B1"/>
            <w:ind w:firstLine="0"/>
          </w:pPr>
        </w:pPrChange>
      </w:pPr>
      <w:ins w:id="28890" w:author="CR#1471r4" w:date="2020-03-23T22:56:00Z">
        <w:r w:rsidRPr="004072B1">
          <w:rPr>
            <w:rPrChange w:id="28891" w:author="Draft version 2" w:date="2020-04-03T01:44:00Z">
              <w:rPr/>
            </w:rPrChange>
          </w:rPr>
          <w:t>2&gt;</w:t>
        </w:r>
        <w:r w:rsidRPr="004072B1">
          <w:rPr>
            <w:rPrChange w:id="28892" w:author="Draft version 2" w:date="2020-04-03T01:44:00Z">
              <w:rPr/>
            </w:rPrChange>
          </w:rPr>
          <w:tab/>
          <w:t>if defaultUL-BAProutingID is included:</w:t>
        </w:r>
      </w:ins>
    </w:p>
    <w:p w14:paraId="2747823B" w14:textId="6DDAF7EE" w:rsidR="007348B5" w:rsidRPr="004072B1" w:rsidRDefault="007348B5">
      <w:pPr>
        <w:pStyle w:val="B3"/>
        <w:rPr>
          <w:ins w:id="28893" w:author="CR#1471r4" w:date="2020-03-23T22:56:00Z"/>
          <w:rPrChange w:id="28894" w:author="Draft version 2" w:date="2020-04-03T01:44:00Z">
            <w:rPr>
              <w:ins w:id="28895" w:author="CR#1471r4" w:date="2020-03-23T22:56:00Z"/>
            </w:rPr>
          </w:rPrChange>
        </w:rPr>
        <w:pPrChange w:id="28896" w:author="CR#1478r2" w:date="2020-03-25T00:09:00Z">
          <w:pPr>
            <w:pStyle w:val="B1"/>
            <w:ind w:firstLine="284"/>
          </w:pPr>
        </w:pPrChange>
      </w:pPr>
      <w:ins w:id="28897" w:author="CR#1471r4" w:date="2020-03-23T22:56:00Z">
        <w:r w:rsidRPr="004072B1">
          <w:rPr>
            <w:rPrChange w:id="28898" w:author="Draft version 2" w:date="2020-04-03T01:44:00Z">
              <w:rPr/>
            </w:rPrChange>
          </w:rPr>
          <w:t>3&gt;</w:t>
        </w:r>
        <w:r w:rsidRPr="004072B1">
          <w:rPr>
            <w:rPrChange w:id="28899" w:author="Draft version 2" w:date="2020-04-03T01:44:00Z">
              <w:rPr/>
            </w:rPrChange>
          </w:rPr>
          <w:tab/>
          <w:t>configure the BAP entity to apply the default UL BAP routing ID according to the configuration;</w:t>
        </w:r>
        <w:del w:id="28900" w:author="Ericsson (After_Merged)" w:date="2020-02-12T18:30:00Z">
          <w:r w:rsidRPr="004072B1">
            <w:rPr>
              <w:rPrChange w:id="28901" w:author="Draft version 2" w:date="2020-04-03T01:44:00Z">
                <w:rPr/>
              </w:rPrChange>
            </w:rPr>
            <w:delText>.</w:delText>
          </w:r>
        </w:del>
      </w:ins>
    </w:p>
    <w:p w14:paraId="7D5BD816" w14:textId="564169D9" w:rsidR="007348B5" w:rsidRPr="004072B1" w:rsidRDefault="007348B5">
      <w:pPr>
        <w:pStyle w:val="B2"/>
        <w:rPr>
          <w:ins w:id="28902" w:author="CR#1471r4" w:date="2020-03-23T22:56:00Z"/>
          <w:rPrChange w:id="28903" w:author="Draft version 2" w:date="2020-04-03T01:44:00Z">
            <w:rPr>
              <w:ins w:id="28904" w:author="CR#1471r4" w:date="2020-03-23T22:56:00Z"/>
            </w:rPr>
          </w:rPrChange>
        </w:rPr>
        <w:pPrChange w:id="28905" w:author="CR#1478r2" w:date="2020-03-25T00:09:00Z">
          <w:pPr>
            <w:pStyle w:val="B1"/>
            <w:ind w:firstLine="0"/>
          </w:pPr>
        </w:pPrChange>
      </w:pPr>
      <w:ins w:id="28906" w:author="CR#1471r4" w:date="2020-03-23T22:56:00Z">
        <w:r w:rsidRPr="004072B1">
          <w:rPr>
            <w:rPrChange w:id="28907" w:author="Draft version 2" w:date="2020-04-03T01:44:00Z">
              <w:rPr/>
            </w:rPrChange>
          </w:rPr>
          <w:t>2&gt;</w:t>
        </w:r>
        <w:r w:rsidRPr="004072B1">
          <w:rPr>
            <w:rPrChange w:id="28908" w:author="Draft version 2" w:date="2020-04-03T01:44:00Z">
              <w:rPr/>
            </w:rPrChange>
          </w:rPr>
          <w:tab/>
          <w:t>if defaultUL-BH-RLC-Channel is included</w:t>
        </w:r>
      </w:ins>
    </w:p>
    <w:p w14:paraId="477DCF35" w14:textId="0CA09843" w:rsidR="007348B5" w:rsidRPr="004072B1" w:rsidRDefault="007348B5">
      <w:pPr>
        <w:pStyle w:val="B3"/>
        <w:rPr>
          <w:ins w:id="28909" w:author="CR#1471r4" w:date="2020-03-23T22:56:00Z"/>
          <w:rPrChange w:id="28910" w:author="Draft version 2" w:date="2020-04-03T01:44:00Z">
            <w:rPr>
              <w:ins w:id="28911" w:author="CR#1471r4" w:date="2020-03-23T22:56:00Z"/>
            </w:rPr>
          </w:rPrChange>
        </w:rPr>
        <w:pPrChange w:id="28912" w:author="CR#1478r2" w:date="2020-03-25T00:09:00Z">
          <w:pPr>
            <w:pStyle w:val="B1"/>
            <w:ind w:firstLine="284"/>
          </w:pPr>
        </w:pPrChange>
      </w:pPr>
      <w:ins w:id="28913" w:author="CR#1471r4" w:date="2020-03-23T22:56:00Z">
        <w:r w:rsidRPr="004072B1">
          <w:rPr>
            <w:rPrChange w:id="28914" w:author="Draft version 2" w:date="2020-04-03T01:44:00Z">
              <w:rPr/>
            </w:rPrChange>
          </w:rPr>
          <w:t>3&gt;</w:t>
        </w:r>
        <w:r w:rsidRPr="004072B1">
          <w:rPr>
            <w:rPrChange w:id="28915" w:author="Draft version 2" w:date="2020-04-03T01:44:00Z">
              <w:rPr/>
            </w:rPrChange>
          </w:rPr>
          <w:tab/>
          <w:t xml:space="preserve">configure the BAP entity to apply the default UL </w:t>
        </w:r>
        <w:r w:rsidRPr="004072B1">
          <w:rPr>
            <w:i/>
            <w:rPrChange w:id="28916" w:author="Draft version 2" w:date="2020-04-03T01:44:00Z">
              <w:rPr>
                <w:i/>
              </w:rPr>
            </w:rPrChange>
          </w:rPr>
          <w:t>bh-RLC-Channel</w:t>
        </w:r>
        <w:r w:rsidRPr="004072B1">
          <w:rPr>
            <w:rPrChange w:id="28917" w:author="Draft version 2" w:date="2020-04-03T01:44:00Z">
              <w:rPr/>
            </w:rPrChange>
          </w:rPr>
          <w:t xml:space="preserve"> according to the configuration;</w:t>
        </w:r>
      </w:ins>
    </w:p>
    <w:p w14:paraId="408310FA" w14:textId="40C66901" w:rsidR="007348B5" w:rsidRPr="004072B1" w:rsidRDefault="007348B5" w:rsidP="007348B5">
      <w:pPr>
        <w:pStyle w:val="B1"/>
        <w:rPr>
          <w:ins w:id="28918" w:author="CR#1471r4" w:date="2020-03-23T22:56:00Z"/>
          <w:lang w:val="en-US"/>
          <w:rPrChange w:id="28919" w:author="Draft version 2" w:date="2020-04-03T01:44:00Z">
            <w:rPr>
              <w:ins w:id="28920" w:author="CR#1471r4" w:date="2020-03-23T22:56:00Z"/>
              <w:lang w:val="en-US"/>
            </w:rPr>
          </w:rPrChange>
        </w:rPr>
      </w:pPr>
      <w:ins w:id="28921" w:author="CR#1471r4" w:date="2020-03-23T22:56:00Z">
        <w:r w:rsidRPr="004072B1">
          <w:rPr>
            <w:lang w:val="en-US"/>
            <w:rPrChange w:id="28922" w:author="Draft version 2" w:date="2020-04-03T01:44:00Z">
              <w:rPr>
                <w:lang w:val="en-US"/>
              </w:rPr>
            </w:rPrChange>
          </w:rPr>
          <w:t>1&gt;</w:t>
        </w:r>
        <w:r w:rsidRPr="004072B1">
          <w:rPr>
            <w:lang w:val="en-US"/>
            <w:rPrChange w:id="28923" w:author="Draft version 2" w:date="2020-04-03T01:44:00Z">
              <w:rPr>
                <w:lang w:val="en-US"/>
              </w:rPr>
            </w:rPrChange>
          </w:rPr>
          <w:tab/>
          <w:t xml:space="preserve">if the </w:t>
        </w:r>
        <w:r w:rsidRPr="004072B1">
          <w:rPr>
            <w:i/>
            <w:iCs/>
            <w:lang w:val="en-US"/>
            <w:rPrChange w:id="28924" w:author="Draft version 2" w:date="2020-04-03T01:44:00Z">
              <w:rPr>
                <w:i/>
                <w:iCs/>
                <w:lang w:val="en-US"/>
              </w:rPr>
            </w:rPrChange>
          </w:rPr>
          <w:t xml:space="preserve">bap-config </w:t>
        </w:r>
        <w:r w:rsidRPr="004072B1">
          <w:rPr>
            <w:lang w:val="en-US"/>
            <w:rPrChange w:id="28925" w:author="Draft version 2" w:date="2020-04-03T01:44:00Z">
              <w:rPr>
                <w:lang w:val="en-US"/>
              </w:rPr>
            </w:rPrChange>
          </w:rPr>
          <w:t xml:space="preserve">is set to </w:t>
        </w:r>
        <w:r w:rsidRPr="004072B1">
          <w:rPr>
            <w:i/>
            <w:iCs/>
            <w:lang w:val="en-US"/>
            <w:rPrChange w:id="28926" w:author="Draft version 2" w:date="2020-04-03T01:44:00Z">
              <w:rPr>
                <w:i/>
                <w:iCs/>
                <w:lang w:val="en-US"/>
              </w:rPr>
            </w:rPrChange>
          </w:rPr>
          <w:t>release</w:t>
        </w:r>
        <w:r w:rsidRPr="004072B1">
          <w:rPr>
            <w:lang w:val="en-US"/>
            <w:rPrChange w:id="28927" w:author="Draft version 2" w:date="2020-04-03T01:44:00Z">
              <w:rPr>
                <w:lang w:val="en-US"/>
              </w:rPr>
            </w:rPrChange>
          </w:rPr>
          <w:t>:</w:t>
        </w:r>
      </w:ins>
    </w:p>
    <w:p w14:paraId="7F2F0FCC" w14:textId="794AA966" w:rsidR="007348B5" w:rsidRPr="004072B1" w:rsidRDefault="007348B5">
      <w:pPr>
        <w:pStyle w:val="B2"/>
        <w:rPr>
          <w:ins w:id="28928" w:author="CR#1471r4" w:date="2020-03-23T22:56:00Z"/>
          <w:rPrChange w:id="28929" w:author="Draft version 2" w:date="2020-04-03T01:44:00Z">
            <w:rPr>
              <w:ins w:id="28930" w:author="CR#1471r4" w:date="2020-03-23T22:56:00Z"/>
            </w:rPr>
          </w:rPrChange>
        </w:rPr>
        <w:pPrChange w:id="28931" w:author="CR#1478r2" w:date="2020-03-25T00:09:00Z">
          <w:pPr>
            <w:pStyle w:val="B1"/>
            <w:ind w:hanging="1"/>
          </w:pPr>
        </w:pPrChange>
      </w:pPr>
      <w:ins w:id="28932" w:author="CR#1471r4" w:date="2020-03-23T22:56:00Z">
        <w:r w:rsidRPr="004072B1">
          <w:rPr>
            <w:rPrChange w:id="28933" w:author="Draft version 2" w:date="2020-04-03T01:44:00Z">
              <w:rPr/>
            </w:rPrChange>
          </w:rPr>
          <w:t>2&gt;</w:t>
        </w:r>
        <w:r w:rsidRPr="004072B1">
          <w:rPr>
            <w:rPrChange w:id="28934" w:author="Draft version 2" w:date="2020-04-03T01:44:00Z">
              <w:rPr/>
            </w:rPrChange>
          </w:rPr>
          <w:tab/>
          <w:t>release the BAP entity as specified in [</w:t>
        </w:r>
      </w:ins>
      <w:ins w:id="28935" w:author="CR#1471r4" w:date="2020-03-23T22:57:00Z">
        <w:r w:rsidRPr="004072B1">
          <w:rPr>
            <w:rPrChange w:id="28936" w:author="Draft version 2" w:date="2020-04-03T01:44:00Z">
              <w:rPr/>
            </w:rPrChange>
          </w:rPr>
          <w:t>47</w:t>
        </w:r>
      </w:ins>
      <w:ins w:id="28937" w:author="CR#1471r4" w:date="2020-03-23T22:56:00Z">
        <w:r w:rsidRPr="004072B1">
          <w:rPr>
            <w:rPrChange w:id="28938" w:author="Draft version 2" w:date="2020-04-03T01:44:00Z">
              <w:rPr/>
            </w:rPrChange>
          </w:rPr>
          <w:t>].</w:t>
        </w:r>
      </w:ins>
    </w:p>
    <w:p w14:paraId="4B7E022A" w14:textId="77777777" w:rsidR="007348B5" w:rsidRPr="004072B1" w:rsidRDefault="007348B5" w:rsidP="007348B5">
      <w:pPr>
        <w:pStyle w:val="EditorsNote"/>
        <w:rPr>
          <w:ins w:id="28939" w:author="CR#1471r4" w:date="2020-03-23T22:56:00Z"/>
          <w:color w:val="auto"/>
          <w:lang w:val="en-US"/>
          <w:rPrChange w:id="28940" w:author="Draft version 2" w:date="2020-04-03T01:44:00Z">
            <w:rPr>
              <w:ins w:id="28941" w:author="CR#1471r4" w:date="2020-03-23T22:56:00Z"/>
              <w:lang w:val="en-US"/>
            </w:rPr>
          </w:rPrChange>
        </w:rPr>
      </w:pPr>
      <w:ins w:id="28942" w:author="CR#1471r4" w:date="2020-03-23T22:56:00Z">
        <w:r w:rsidRPr="004072B1">
          <w:rPr>
            <w:color w:val="auto"/>
            <w:lang w:val="en-US"/>
            <w:rPrChange w:id="28943" w:author="Draft version 2" w:date="2020-04-03T01:44:00Z">
              <w:rPr>
                <w:lang w:val="en-US"/>
              </w:rPr>
            </w:rPrChange>
          </w:rPr>
          <w:t>Editor’s note: It is FFS if other information should be included in the BAP configuration.</w:t>
        </w:r>
      </w:ins>
    </w:p>
    <w:p w14:paraId="5B0F811E" w14:textId="6952B585" w:rsidR="00201BF8" w:rsidRPr="004072B1" w:rsidRDefault="00201BF8" w:rsidP="00201BF8">
      <w:pPr>
        <w:pStyle w:val="Heading4"/>
        <w:rPr>
          <w:ins w:id="28944" w:author="CR#1478r2" w:date="2020-03-25T00:04:00Z"/>
          <w:rFonts w:eastAsia="MS Mincho"/>
          <w:rPrChange w:id="28945" w:author="Draft version 2" w:date="2020-04-03T01:44:00Z">
            <w:rPr>
              <w:ins w:id="28946" w:author="CR#1478r2" w:date="2020-03-25T00:04:00Z"/>
              <w:rFonts w:eastAsia="MS Mincho"/>
            </w:rPr>
          </w:rPrChange>
        </w:rPr>
      </w:pPr>
      <w:bookmarkStart w:id="28947" w:name="_Toc36756718"/>
      <w:ins w:id="28948" w:author="CR#1478r2" w:date="2020-03-25T00:04:00Z">
        <w:r w:rsidRPr="004072B1">
          <w:rPr>
            <w:rFonts w:eastAsia="MS Mincho"/>
            <w:rPrChange w:id="28949" w:author="Draft version 2" w:date="2020-04-03T01:44:00Z">
              <w:rPr>
                <w:rFonts w:eastAsia="MS Mincho"/>
              </w:rPr>
            </w:rPrChange>
          </w:rPr>
          <w:t>5.3.5.</w:t>
        </w:r>
      </w:ins>
      <w:ins w:id="28950" w:author="CR#1478r2" w:date="2020-03-25T00:05:00Z">
        <w:r w:rsidRPr="004072B1">
          <w:rPr>
            <w:rFonts w:eastAsia="MS Mincho"/>
            <w:rPrChange w:id="28951" w:author="Draft version 2" w:date="2020-04-03T01:44:00Z">
              <w:rPr>
                <w:rFonts w:eastAsia="MS Mincho"/>
              </w:rPr>
            </w:rPrChange>
          </w:rPr>
          <w:t>13</w:t>
        </w:r>
      </w:ins>
      <w:ins w:id="28952" w:author="CR#1478r2" w:date="2020-03-25T00:04:00Z">
        <w:r w:rsidRPr="004072B1">
          <w:rPr>
            <w:rFonts w:eastAsia="MS Mincho"/>
            <w:rPrChange w:id="28953" w:author="Draft version 2" w:date="2020-04-03T01:44:00Z">
              <w:rPr>
                <w:rFonts w:eastAsia="MS Mincho"/>
              </w:rPr>
            </w:rPrChange>
          </w:rPr>
          <w:tab/>
          <w:t>Conditional configuration (ConditionalReconfiguration)</w:t>
        </w:r>
        <w:bookmarkEnd w:id="28947"/>
      </w:ins>
    </w:p>
    <w:p w14:paraId="7CD93882" w14:textId="68EAA266" w:rsidR="00201BF8" w:rsidRPr="004072B1" w:rsidRDefault="00201BF8" w:rsidP="00201BF8">
      <w:pPr>
        <w:pStyle w:val="Heading5"/>
        <w:rPr>
          <w:ins w:id="28954" w:author="CR#1478r2" w:date="2020-03-25T00:04:00Z"/>
          <w:rFonts w:eastAsia="MS Mincho"/>
          <w:rPrChange w:id="28955" w:author="Draft version 2" w:date="2020-04-03T01:44:00Z">
            <w:rPr>
              <w:ins w:id="28956" w:author="CR#1478r2" w:date="2020-03-25T00:04:00Z"/>
              <w:rFonts w:eastAsia="MS Mincho"/>
            </w:rPr>
          </w:rPrChange>
        </w:rPr>
      </w:pPr>
      <w:bookmarkStart w:id="28957" w:name="_Toc36756719"/>
      <w:ins w:id="28958" w:author="CR#1478r2" w:date="2020-03-25T00:04:00Z">
        <w:r w:rsidRPr="004072B1">
          <w:rPr>
            <w:rFonts w:eastAsia="MS Mincho"/>
            <w:rPrChange w:id="28959" w:author="Draft version 2" w:date="2020-04-03T01:44:00Z">
              <w:rPr>
                <w:rFonts w:eastAsia="MS Mincho"/>
              </w:rPr>
            </w:rPrChange>
          </w:rPr>
          <w:t>5.3.5.</w:t>
        </w:r>
      </w:ins>
      <w:ins w:id="28960" w:author="CR#1478r2" w:date="2020-03-25T00:05:00Z">
        <w:r w:rsidRPr="004072B1">
          <w:rPr>
            <w:rFonts w:eastAsia="MS Mincho"/>
            <w:rPrChange w:id="28961" w:author="Draft version 2" w:date="2020-04-03T01:44:00Z">
              <w:rPr>
                <w:rFonts w:eastAsia="MS Mincho"/>
              </w:rPr>
            </w:rPrChange>
          </w:rPr>
          <w:t>13</w:t>
        </w:r>
      </w:ins>
      <w:ins w:id="28962" w:author="CR#1478r2" w:date="2020-03-25T00:04:00Z">
        <w:r w:rsidRPr="004072B1">
          <w:rPr>
            <w:rFonts w:eastAsia="MS Mincho"/>
            <w:rPrChange w:id="28963" w:author="Draft version 2" w:date="2020-04-03T01:44:00Z">
              <w:rPr>
                <w:rFonts w:eastAsia="MS Mincho"/>
              </w:rPr>
            </w:rPrChange>
          </w:rPr>
          <w:t>.1</w:t>
        </w:r>
        <w:r w:rsidRPr="004072B1">
          <w:rPr>
            <w:rFonts w:eastAsia="MS Mincho"/>
            <w:rPrChange w:id="28964" w:author="Draft version 2" w:date="2020-04-03T01:44:00Z">
              <w:rPr>
                <w:rFonts w:eastAsia="MS Mincho"/>
              </w:rPr>
            </w:rPrChange>
          </w:rPr>
          <w:tab/>
          <w:t>General</w:t>
        </w:r>
        <w:bookmarkEnd w:id="28957"/>
      </w:ins>
    </w:p>
    <w:p w14:paraId="3459C08C" w14:textId="77777777" w:rsidR="00201BF8" w:rsidRPr="004072B1" w:rsidRDefault="00201BF8" w:rsidP="00201BF8">
      <w:pPr>
        <w:rPr>
          <w:ins w:id="28965" w:author="CR#1478r2" w:date="2020-03-25T00:04:00Z"/>
          <w:rPrChange w:id="28966" w:author="Draft version 2" w:date="2020-04-03T01:44:00Z">
            <w:rPr>
              <w:ins w:id="28967" w:author="CR#1478r2" w:date="2020-03-25T00:04:00Z"/>
            </w:rPr>
          </w:rPrChange>
        </w:rPr>
      </w:pPr>
      <w:ins w:id="28968" w:author="CR#1478r2" w:date="2020-03-25T00:04:00Z">
        <w:r w:rsidRPr="004072B1">
          <w:rPr>
            <w:rPrChange w:id="28969" w:author="Draft version 2" w:date="2020-04-03T01:44:00Z">
              <w:rPr/>
            </w:rPrChange>
          </w:rP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4072B1">
          <w:rPr>
            <w:i/>
            <w:rPrChange w:id="28970" w:author="Draft version 2" w:date="2020-04-03T01:44:00Z">
              <w:rPr>
                <w:i/>
              </w:rPr>
            </w:rPrChange>
          </w:rPr>
          <w:t xml:space="preserve">ConditionalReconfiguration </w:t>
        </w:r>
        <w:r w:rsidRPr="004072B1">
          <w:rPr>
            <w:rPrChange w:id="28971" w:author="Draft version 2" w:date="2020-04-03T01:44:00Z">
              <w:rPr/>
            </w:rPrChange>
          </w:rPr>
          <w:t>IE.</w:t>
        </w:r>
      </w:ins>
    </w:p>
    <w:p w14:paraId="723C954C" w14:textId="77777777" w:rsidR="00201BF8" w:rsidRPr="004072B1" w:rsidRDefault="00201BF8" w:rsidP="00201BF8">
      <w:pPr>
        <w:rPr>
          <w:ins w:id="28972" w:author="CR#1478r2" w:date="2020-03-25T00:04:00Z"/>
          <w:rPrChange w:id="28973" w:author="Draft version 2" w:date="2020-04-03T01:44:00Z">
            <w:rPr>
              <w:ins w:id="28974" w:author="CR#1478r2" w:date="2020-03-25T00:04:00Z"/>
            </w:rPr>
          </w:rPrChange>
        </w:rPr>
      </w:pPr>
      <w:ins w:id="28975" w:author="CR#1478r2" w:date="2020-03-25T00:04:00Z">
        <w:r w:rsidRPr="004072B1">
          <w:rPr>
            <w:rPrChange w:id="28976" w:author="Draft version 2" w:date="2020-04-03T01:44:00Z">
              <w:rPr/>
            </w:rPrChange>
          </w:rPr>
          <w:t xml:space="preserve">The UE performs the following actions based on a received </w:t>
        </w:r>
        <w:r w:rsidRPr="004072B1">
          <w:rPr>
            <w:i/>
            <w:rPrChange w:id="28977" w:author="Draft version 2" w:date="2020-04-03T01:44:00Z">
              <w:rPr>
                <w:i/>
              </w:rPr>
            </w:rPrChange>
          </w:rPr>
          <w:t xml:space="preserve">ConditionalReconfiguration </w:t>
        </w:r>
        <w:r w:rsidRPr="004072B1">
          <w:rPr>
            <w:rPrChange w:id="28978" w:author="Draft version 2" w:date="2020-04-03T01:44:00Z">
              <w:rPr/>
            </w:rPrChange>
          </w:rPr>
          <w:t>IE:</w:t>
        </w:r>
      </w:ins>
    </w:p>
    <w:p w14:paraId="193867AB" w14:textId="77777777" w:rsidR="00201BF8" w:rsidRPr="004072B1" w:rsidRDefault="00201BF8" w:rsidP="00201BF8">
      <w:pPr>
        <w:pStyle w:val="B1"/>
        <w:rPr>
          <w:ins w:id="28979" w:author="CR#1478r2" w:date="2020-03-25T00:04:00Z"/>
          <w:rPrChange w:id="28980" w:author="Draft version 2" w:date="2020-04-03T01:44:00Z">
            <w:rPr>
              <w:ins w:id="28981" w:author="CR#1478r2" w:date="2020-03-25T00:04:00Z"/>
            </w:rPr>
          </w:rPrChange>
        </w:rPr>
      </w:pPr>
      <w:ins w:id="28982" w:author="CR#1478r2" w:date="2020-03-25T00:04:00Z">
        <w:r w:rsidRPr="004072B1">
          <w:rPr>
            <w:rPrChange w:id="28983" w:author="Draft version 2" w:date="2020-04-03T01:44:00Z">
              <w:rPr/>
            </w:rPrChange>
          </w:rPr>
          <w:t>1&gt;</w:t>
        </w:r>
        <w:r w:rsidRPr="004072B1">
          <w:rPr>
            <w:rPrChange w:id="28984" w:author="Draft version 2" w:date="2020-04-03T01:44:00Z">
              <w:rPr/>
            </w:rPrChange>
          </w:rPr>
          <w:tab/>
          <w:t xml:space="preserve">if the </w:t>
        </w:r>
        <w:r w:rsidRPr="004072B1">
          <w:rPr>
            <w:i/>
            <w:rPrChange w:id="28985" w:author="Draft version 2" w:date="2020-04-03T01:44:00Z">
              <w:rPr>
                <w:i/>
              </w:rPr>
            </w:rPrChange>
          </w:rPr>
          <w:t>ConditionalReconfiguration</w:t>
        </w:r>
        <w:r w:rsidRPr="004072B1">
          <w:rPr>
            <w:i/>
            <w:lang w:val="en-US"/>
            <w:rPrChange w:id="28986" w:author="Draft version 2" w:date="2020-04-03T01:44:00Z">
              <w:rPr>
                <w:i/>
                <w:lang w:val="en-US"/>
              </w:rPr>
            </w:rPrChange>
          </w:rPr>
          <w:t xml:space="preserve"> </w:t>
        </w:r>
        <w:r w:rsidRPr="004072B1">
          <w:rPr>
            <w:rPrChange w:id="28987" w:author="Draft version 2" w:date="2020-04-03T01:44:00Z">
              <w:rPr/>
            </w:rPrChange>
          </w:rPr>
          <w:t xml:space="preserve">contains the </w:t>
        </w:r>
        <w:r w:rsidRPr="004072B1">
          <w:rPr>
            <w:i/>
            <w:rPrChange w:id="28988" w:author="Draft version 2" w:date="2020-04-03T01:44:00Z">
              <w:rPr>
                <w:i/>
              </w:rPr>
            </w:rPrChange>
          </w:rPr>
          <w:t>c</w:t>
        </w:r>
        <w:r w:rsidRPr="004072B1">
          <w:rPr>
            <w:i/>
            <w:lang w:val="en-US"/>
            <w:rPrChange w:id="28989" w:author="Draft version 2" w:date="2020-04-03T01:44:00Z">
              <w:rPr>
                <w:i/>
                <w:lang w:val="en-US"/>
              </w:rPr>
            </w:rPrChange>
          </w:rPr>
          <w:t>ond</w:t>
        </w:r>
        <w:r w:rsidRPr="004072B1">
          <w:rPr>
            <w:i/>
            <w:rPrChange w:id="28990" w:author="Draft version 2" w:date="2020-04-03T01:44:00Z">
              <w:rPr>
                <w:i/>
              </w:rPr>
            </w:rPrChange>
          </w:rPr>
          <w:t>ConfigToRemoveList</w:t>
        </w:r>
        <w:r w:rsidRPr="004072B1">
          <w:rPr>
            <w:rPrChange w:id="28991" w:author="Draft version 2" w:date="2020-04-03T01:44:00Z">
              <w:rPr/>
            </w:rPrChange>
          </w:rPr>
          <w:t>:</w:t>
        </w:r>
      </w:ins>
    </w:p>
    <w:p w14:paraId="23EDC3B2" w14:textId="1DC2CC51" w:rsidR="00201BF8" w:rsidRPr="004072B1" w:rsidRDefault="00201BF8" w:rsidP="00201BF8">
      <w:pPr>
        <w:pStyle w:val="B2"/>
        <w:rPr>
          <w:ins w:id="28992" w:author="CR#1478r2" w:date="2020-03-25T00:04:00Z"/>
          <w:rPrChange w:id="28993" w:author="Draft version 2" w:date="2020-04-03T01:44:00Z">
            <w:rPr>
              <w:ins w:id="28994" w:author="CR#1478r2" w:date="2020-03-25T00:04:00Z"/>
            </w:rPr>
          </w:rPrChange>
        </w:rPr>
      </w:pPr>
      <w:ins w:id="28995" w:author="CR#1478r2" w:date="2020-03-25T00:04:00Z">
        <w:r w:rsidRPr="004072B1">
          <w:rPr>
            <w:rPrChange w:id="28996" w:author="Draft version 2" w:date="2020-04-03T01:44:00Z">
              <w:rPr/>
            </w:rPrChange>
          </w:rPr>
          <w:t>2&gt;</w:t>
        </w:r>
        <w:r w:rsidRPr="004072B1">
          <w:rPr>
            <w:rPrChange w:id="28997" w:author="Draft version 2" w:date="2020-04-03T01:44:00Z">
              <w:rPr/>
            </w:rPrChange>
          </w:rPr>
          <w:tab/>
          <w:t>perform conditional configuration removal procedure as specified in 5.3.5.</w:t>
        </w:r>
      </w:ins>
      <w:ins w:id="28998" w:author="CR#1478r2" w:date="2020-03-25T00:05:00Z">
        <w:r w:rsidRPr="004072B1">
          <w:rPr>
            <w:rPrChange w:id="28999" w:author="Draft version 2" w:date="2020-04-03T01:44:00Z">
              <w:rPr/>
            </w:rPrChange>
          </w:rPr>
          <w:t>13</w:t>
        </w:r>
      </w:ins>
      <w:ins w:id="29000" w:author="CR#1478r2" w:date="2020-03-25T00:04:00Z">
        <w:r w:rsidRPr="004072B1">
          <w:rPr>
            <w:rPrChange w:id="29001" w:author="Draft version 2" w:date="2020-04-03T01:44:00Z">
              <w:rPr/>
            </w:rPrChange>
          </w:rPr>
          <w:t>.2;</w:t>
        </w:r>
      </w:ins>
    </w:p>
    <w:p w14:paraId="73793C75" w14:textId="77777777" w:rsidR="00201BF8" w:rsidRPr="004072B1" w:rsidRDefault="00201BF8" w:rsidP="00201BF8">
      <w:pPr>
        <w:pStyle w:val="B1"/>
        <w:rPr>
          <w:ins w:id="29002" w:author="CR#1478r2" w:date="2020-03-25T00:04:00Z"/>
          <w:rPrChange w:id="29003" w:author="Draft version 2" w:date="2020-04-03T01:44:00Z">
            <w:rPr>
              <w:ins w:id="29004" w:author="CR#1478r2" w:date="2020-03-25T00:04:00Z"/>
            </w:rPr>
          </w:rPrChange>
        </w:rPr>
      </w:pPr>
      <w:ins w:id="29005" w:author="CR#1478r2" w:date="2020-03-25T00:04:00Z">
        <w:r w:rsidRPr="004072B1">
          <w:rPr>
            <w:rPrChange w:id="29006" w:author="Draft version 2" w:date="2020-04-03T01:44:00Z">
              <w:rPr/>
            </w:rPrChange>
          </w:rPr>
          <w:t>1&gt;</w:t>
        </w:r>
        <w:r w:rsidRPr="004072B1">
          <w:rPr>
            <w:rPrChange w:id="29007" w:author="Draft version 2" w:date="2020-04-03T01:44:00Z">
              <w:rPr/>
            </w:rPrChange>
          </w:rPr>
          <w:tab/>
          <w:t xml:space="preserve">if the </w:t>
        </w:r>
        <w:r w:rsidRPr="004072B1">
          <w:rPr>
            <w:i/>
            <w:rPrChange w:id="29008" w:author="Draft version 2" w:date="2020-04-03T01:44:00Z">
              <w:rPr>
                <w:i/>
              </w:rPr>
            </w:rPrChange>
          </w:rPr>
          <w:t>ConditionalReconfiguration</w:t>
        </w:r>
        <w:r w:rsidRPr="004072B1">
          <w:rPr>
            <w:i/>
            <w:lang w:val="en-US"/>
            <w:rPrChange w:id="29009" w:author="Draft version 2" w:date="2020-04-03T01:44:00Z">
              <w:rPr>
                <w:i/>
                <w:lang w:val="en-US"/>
              </w:rPr>
            </w:rPrChange>
          </w:rPr>
          <w:t xml:space="preserve"> </w:t>
        </w:r>
        <w:r w:rsidRPr="004072B1">
          <w:rPr>
            <w:rPrChange w:id="29010" w:author="Draft version 2" w:date="2020-04-03T01:44:00Z">
              <w:rPr/>
            </w:rPrChange>
          </w:rPr>
          <w:t xml:space="preserve">contains the </w:t>
        </w:r>
        <w:r w:rsidRPr="004072B1">
          <w:rPr>
            <w:i/>
            <w:lang w:val="en-US"/>
            <w:rPrChange w:id="29011" w:author="Draft version 2" w:date="2020-04-03T01:44:00Z">
              <w:rPr>
                <w:i/>
                <w:lang w:val="en-US"/>
              </w:rPr>
            </w:rPrChange>
          </w:rPr>
          <w:t>cond</w:t>
        </w:r>
        <w:r w:rsidRPr="004072B1">
          <w:rPr>
            <w:i/>
            <w:rPrChange w:id="29012" w:author="Draft version 2" w:date="2020-04-03T01:44:00Z">
              <w:rPr>
                <w:i/>
              </w:rPr>
            </w:rPrChange>
          </w:rPr>
          <w:t>ConfigAddModList</w:t>
        </w:r>
        <w:r w:rsidRPr="004072B1">
          <w:rPr>
            <w:rPrChange w:id="29013" w:author="Draft version 2" w:date="2020-04-03T01:44:00Z">
              <w:rPr/>
            </w:rPrChange>
          </w:rPr>
          <w:t>:</w:t>
        </w:r>
      </w:ins>
    </w:p>
    <w:p w14:paraId="0D114892" w14:textId="0FCE80BC" w:rsidR="00201BF8" w:rsidRPr="004072B1" w:rsidRDefault="00201BF8" w:rsidP="00201BF8">
      <w:pPr>
        <w:pStyle w:val="B2"/>
        <w:rPr>
          <w:ins w:id="29014" w:author="CR#1478r2" w:date="2020-03-25T00:04:00Z"/>
          <w:rPrChange w:id="29015" w:author="Draft version 2" w:date="2020-04-03T01:44:00Z">
            <w:rPr>
              <w:ins w:id="29016" w:author="CR#1478r2" w:date="2020-03-25T00:04:00Z"/>
            </w:rPr>
          </w:rPrChange>
        </w:rPr>
      </w:pPr>
      <w:ins w:id="29017" w:author="CR#1478r2" w:date="2020-03-25T00:04:00Z">
        <w:r w:rsidRPr="004072B1">
          <w:rPr>
            <w:rPrChange w:id="29018" w:author="Draft version 2" w:date="2020-04-03T01:44:00Z">
              <w:rPr/>
            </w:rPrChange>
          </w:rPr>
          <w:t>2&gt;</w:t>
        </w:r>
        <w:r w:rsidRPr="004072B1">
          <w:rPr>
            <w:rPrChange w:id="29019" w:author="Draft version 2" w:date="2020-04-03T01:44:00Z">
              <w:rPr/>
            </w:rPrChange>
          </w:rPr>
          <w:tab/>
          <w:t>perform conditional configuration addition/modification as specified in 5.3.5</w:t>
        </w:r>
      </w:ins>
      <w:ins w:id="29020" w:author="CR#1478r2" w:date="2020-03-25T00:05:00Z">
        <w:r w:rsidRPr="004072B1">
          <w:rPr>
            <w:rPrChange w:id="29021" w:author="Draft version 2" w:date="2020-04-03T01:44:00Z">
              <w:rPr/>
            </w:rPrChange>
          </w:rPr>
          <w:t>.13</w:t>
        </w:r>
      </w:ins>
      <w:ins w:id="29022" w:author="CR#1478r2" w:date="2020-03-25T00:04:00Z">
        <w:r w:rsidRPr="004072B1">
          <w:rPr>
            <w:rPrChange w:id="29023" w:author="Draft version 2" w:date="2020-04-03T01:44:00Z">
              <w:rPr/>
            </w:rPrChange>
          </w:rPr>
          <w:t>.3;</w:t>
        </w:r>
      </w:ins>
    </w:p>
    <w:p w14:paraId="6B19CA73" w14:textId="77777777" w:rsidR="00201BF8" w:rsidRPr="004072B1" w:rsidRDefault="00201BF8" w:rsidP="00201BF8">
      <w:pPr>
        <w:pStyle w:val="EditorsNote"/>
        <w:rPr>
          <w:ins w:id="29024" w:author="CR#1478r2" w:date="2020-03-25T00:04:00Z"/>
          <w:color w:val="auto"/>
          <w:rPrChange w:id="29025" w:author="Draft version 2" w:date="2020-04-03T01:44:00Z">
            <w:rPr>
              <w:ins w:id="29026" w:author="CR#1478r2" w:date="2020-03-25T00:04:00Z"/>
            </w:rPr>
          </w:rPrChange>
        </w:rPr>
      </w:pPr>
      <w:bookmarkStart w:id="29027" w:name="_Hlk34461049"/>
      <w:ins w:id="29028" w:author="CR#1478r2" w:date="2020-03-25T00:04:00Z">
        <w:r w:rsidRPr="004072B1">
          <w:rPr>
            <w:color w:val="auto"/>
            <w:rPrChange w:id="29029" w:author="Draft version 2" w:date="2020-04-03T01:44:00Z">
              <w:rPr/>
            </w:rPrChange>
          </w:rPr>
          <w:t xml:space="preserve">Editor’s note: </w:t>
        </w:r>
        <w:r w:rsidRPr="004072B1">
          <w:rPr>
            <w:color w:val="auto"/>
            <w:lang w:val="en-US"/>
            <w:rPrChange w:id="29030" w:author="Draft version 2" w:date="2020-04-03T01:44:00Z">
              <w:rPr>
                <w:lang w:val="en-US"/>
              </w:rPr>
            </w:rPrChange>
          </w:rPr>
          <w:t>FFS, whether the procedure text should be conditional reconfiguration instead of conditional configuration since the IE name is ConditionalReconfiguration.</w:t>
        </w:r>
        <w:del w:id="29031" w:author="Draft version 2" w:date="2020-04-02T15:53:00Z">
          <w:r w:rsidRPr="004072B1" w:rsidDel="00936420">
            <w:rPr>
              <w:color w:val="auto"/>
              <w:rPrChange w:id="29032" w:author="Draft version 2" w:date="2020-04-03T01:44:00Z">
                <w:rPr/>
              </w:rPrChange>
            </w:rPr>
            <w:delText>.</w:delText>
          </w:r>
        </w:del>
      </w:ins>
    </w:p>
    <w:p w14:paraId="46DBF42D" w14:textId="5C0E0F95" w:rsidR="00201BF8" w:rsidRPr="004072B1" w:rsidRDefault="00201BF8" w:rsidP="00201BF8">
      <w:pPr>
        <w:pStyle w:val="Heading5"/>
        <w:rPr>
          <w:ins w:id="29033" w:author="CR#1478r2" w:date="2020-03-25T00:04:00Z"/>
          <w:rFonts w:eastAsia="MS Mincho"/>
          <w:rPrChange w:id="29034" w:author="Draft version 2" w:date="2020-04-03T01:44:00Z">
            <w:rPr>
              <w:ins w:id="29035" w:author="CR#1478r2" w:date="2020-03-25T00:04:00Z"/>
              <w:rFonts w:eastAsia="MS Mincho"/>
            </w:rPr>
          </w:rPrChange>
        </w:rPr>
      </w:pPr>
      <w:bookmarkStart w:id="29036" w:name="_Toc36756720"/>
      <w:bookmarkEnd w:id="29027"/>
      <w:ins w:id="29037" w:author="CR#1478r2" w:date="2020-03-25T00:04:00Z">
        <w:r w:rsidRPr="004072B1">
          <w:rPr>
            <w:rFonts w:eastAsia="MS Mincho"/>
            <w:rPrChange w:id="29038" w:author="Draft version 2" w:date="2020-04-03T01:44:00Z">
              <w:rPr>
                <w:rFonts w:eastAsia="MS Mincho"/>
              </w:rPr>
            </w:rPrChange>
          </w:rPr>
          <w:t>5.3.5.</w:t>
        </w:r>
      </w:ins>
      <w:ins w:id="29039" w:author="CR#1478r2" w:date="2020-03-25T00:05:00Z">
        <w:r w:rsidRPr="004072B1">
          <w:rPr>
            <w:rFonts w:eastAsia="MS Mincho"/>
            <w:rPrChange w:id="29040" w:author="Draft version 2" w:date="2020-04-03T01:44:00Z">
              <w:rPr>
                <w:rFonts w:eastAsia="MS Mincho"/>
              </w:rPr>
            </w:rPrChange>
          </w:rPr>
          <w:t>13</w:t>
        </w:r>
      </w:ins>
      <w:ins w:id="29041" w:author="CR#1478r2" w:date="2020-03-25T00:04:00Z">
        <w:r w:rsidRPr="004072B1">
          <w:rPr>
            <w:rFonts w:eastAsia="MS Mincho"/>
            <w:rPrChange w:id="29042" w:author="Draft version 2" w:date="2020-04-03T01:44:00Z">
              <w:rPr>
                <w:rFonts w:eastAsia="MS Mincho"/>
              </w:rPr>
            </w:rPrChange>
          </w:rPr>
          <w:t>.2</w:t>
        </w:r>
        <w:r w:rsidRPr="004072B1">
          <w:rPr>
            <w:rFonts w:eastAsia="MS Mincho"/>
            <w:rPrChange w:id="29043" w:author="Draft version 2" w:date="2020-04-03T01:44:00Z">
              <w:rPr>
                <w:rFonts w:eastAsia="MS Mincho"/>
              </w:rPr>
            </w:rPrChange>
          </w:rPr>
          <w:tab/>
          <w:t>Conditional configuration removal</w:t>
        </w:r>
        <w:bookmarkEnd w:id="29036"/>
      </w:ins>
    </w:p>
    <w:p w14:paraId="7F334FE4" w14:textId="77777777" w:rsidR="00201BF8" w:rsidRPr="004072B1" w:rsidRDefault="00201BF8" w:rsidP="00201BF8">
      <w:pPr>
        <w:rPr>
          <w:ins w:id="29044" w:author="CR#1478r2" w:date="2020-03-25T00:04:00Z"/>
          <w:rFonts w:eastAsia="MS Mincho"/>
          <w:rPrChange w:id="29045" w:author="Draft version 2" w:date="2020-04-03T01:44:00Z">
            <w:rPr>
              <w:ins w:id="29046" w:author="CR#1478r2" w:date="2020-03-25T00:04:00Z"/>
              <w:rFonts w:eastAsia="MS Mincho"/>
            </w:rPr>
          </w:rPrChange>
        </w:rPr>
      </w:pPr>
      <w:ins w:id="29047" w:author="CR#1478r2" w:date="2020-03-25T00:04:00Z">
        <w:r w:rsidRPr="004072B1">
          <w:rPr>
            <w:rPrChange w:id="29048" w:author="Draft version 2" w:date="2020-04-03T01:44:00Z">
              <w:rPr/>
            </w:rPrChange>
          </w:rPr>
          <w:t>The UE shall:</w:t>
        </w:r>
      </w:ins>
    </w:p>
    <w:p w14:paraId="6E8CCD18" w14:textId="77777777" w:rsidR="00201BF8" w:rsidRPr="004072B1" w:rsidRDefault="00201BF8" w:rsidP="00201BF8">
      <w:pPr>
        <w:pStyle w:val="B1"/>
        <w:rPr>
          <w:ins w:id="29049" w:author="CR#1478r2" w:date="2020-03-25T00:04:00Z"/>
          <w:rPrChange w:id="29050" w:author="Draft version 2" w:date="2020-04-03T01:44:00Z">
            <w:rPr>
              <w:ins w:id="29051" w:author="CR#1478r2" w:date="2020-03-25T00:04:00Z"/>
            </w:rPr>
          </w:rPrChange>
        </w:rPr>
      </w:pPr>
      <w:ins w:id="29052" w:author="CR#1478r2" w:date="2020-03-25T00:04:00Z">
        <w:r w:rsidRPr="004072B1">
          <w:rPr>
            <w:rPrChange w:id="29053" w:author="Draft version 2" w:date="2020-04-03T01:44:00Z">
              <w:rPr/>
            </w:rPrChange>
          </w:rPr>
          <w:t>1&gt;</w:t>
        </w:r>
        <w:r w:rsidRPr="004072B1">
          <w:rPr>
            <w:rPrChange w:id="29054" w:author="Draft version 2" w:date="2020-04-03T01:44:00Z">
              <w:rPr/>
            </w:rPrChange>
          </w:rPr>
          <w:tab/>
          <w:t xml:space="preserve">for each </w:t>
        </w:r>
        <w:r w:rsidRPr="004072B1">
          <w:rPr>
            <w:i/>
            <w:lang w:val="en-US"/>
            <w:rPrChange w:id="29055" w:author="Draft version 2" w:date="2020-04-03T01:44:00Z">
              <w:rPr>
                <w:i/>
                <w:lang w:val="en-US"/>
              </w:rPr>
            </w:rPrChange>
          </w:rPr>
          <w:t>cond</w:t>
        </w:r>
        <w:r w:rsidRPr="004072B1">
          <w:rPr>
            <w:i/>
            <w:rPrChange w:id="29056" w:author="Draft version 2" w:date="2020-04-03T01:44:00Z">
              <w:rPr>
                <w:i/>
              </w:rPr>
            </w:rPrChange>
          </w:rPr>
          <w:t>ConfigId</w:t>
        </w:r>
        <w:r w:rsidRPr="004072B1">
          <w:rPr>
            <w:rPrChange w:id="29057" w:author="Draft version 2" w:date="2020-04-03T01:44:00Z">
              <w:rPr/>
            </w:rPrChange>
          </w:rPr>
          <w:t xml:space="preserve"> value included in the </w:t>
        </w:r>
        <w:r w:rsidRPr="004072B1">
          <w:rPr>
            <w:i/>
            <w:lang w:val="en-US"/>
            <w:rPrChange w:id="29058" w:author="Draft version 2" w:date="2020-04-03T01:44:00Z">
              <w:rPr>
                <w:i/>
                <w:lang w:val="en-US"/>
              </w:rPr>
            </w:rPrChange>
          </w:rPr>
          <w:t>cond</w:t>
        </w:r>
        <w:r w:rsidRPr="004072B1">
          <w:rPr>
            <w:i/>
            <w:rPrChange w:id="29059" w:author="Draft version 2" w:date="2020-04-03T01:44:00Z">
              <w:rPr>
                <w:i/>
              </w:rPr>
            </w:rPrChange>
          </w:rPr>
          <w:t>ConfigToRemoveList</w:t>
        </w:r>
        <w:r w:rsidRPr="004072B1">
          <w:rPr>
            <w:rPrChange w:id="29060" w:author="Draft version 2" w:date="2020-04-03T01:44:00Z">
              <w:rPr/>
            </w:rPrChange>
          </w:rPr>
          <w:t xml:space="preserve"> that is part of the current UE conditional configuration in </w:t>
        </w:r>
        <w:r w:rsidRPr="004072B1">
          <w:rPr>
            <w:i/>
            <w:rPrChange w:id="29061" w:author="Draft version 2" w:date="2020-04-03T01:44:00Z">
              <w:rPr>
                <w:i/>
              </w:rPr>
            </w:rPrChange>
          </w:rPr>
          <w:t>VarC</w:t>
        </w:r>
        <w:r w:rsidRPr="004072B1">
          <w:rPr>
            <w:i/>
            <w:lang w:val="en-US"/>
            <w:rPrChange w:id="29062" w:author="Draft version 2" w:date="2020-04-03T01:44:00Z">
              <w:rPr>
                <w:i/>
                <w:lang w:val="en-US"/>
              </w:rPr>
            </w:rPrChange>
          </w:rPr>
          <w:t>onditional</w:t>
        </w:r>
        <w:r w:rsidRPr="004072B1">
          <w:rPr>
            <w:i/>
            <w:rPrChange w:id="29063" w:author="Draft version 2" w:date="2020-04-03T01:44:00Z">
              <w:rPr>
                <w:i/>
              </w:rPr>
            </w:rPrChange>
          </w:rPr>
          <w:t>Config</w:t>
        </w:r>
        <w:r w:rsidRPr="004072B1">
          <w:rPr>
            <w:rPrChange w:id="29064" w:author="Draft version 2" w:date="2020-04-03T01:44:00Z">
              <w:rPr/>
            </w:rPrChange>
          </w:rPr>
          <w:t>:</w:t>
        </w:r>
      </w:ins>
    </w:p>
    <w:p w14:paraId="2AA507E2" w14:textId="77777777" w:rsidR="00201BF8" w:rsidRPr="004072B1" w:rsidRDefault="00201BF8" w:rsidP="00201BF8">
      <w:pPr>
        <w:pStyle w:val="B2"/>
        <w:rPr>
          <w:ins w:id="29065" w:author="CR#1478r2" w:date="2020-03-25T00:04:00Z"/>
          <w:rPrChange w:id="29066" w:author="Draft version 2" w:date="2020-04-03T01:44:00Z">
            <w:rPr>
              <w:ins w:id="29067" w:author="CR#1478r2" w:date="2020-03-25T00:04:00Z"/>
            </w:rPr>
          </w:rPrChange>
        </w:rPr>
      </w:pPr>
      <w:ins w:id="29068" w:author="CR#1478r2" w:date="2020-03-25T00:04:00Z">
        <w:r w:rsidRPr="004072B1">
          <w:rPr>
            <w:rPrChange w:id="29069" w:author="Draft version 2" w:date="2020-04-03T01:44:00Z">
              <w:rPr/>
            </w:rPrChange>
          </w:rPr>
          <w:t>2&gt;</w:t>
        </w:r>
        <w:r w:rsidRPr="004072B1">
          <w:rPr>
            <w:rPrChange w:id="29070" w:author="Draft version 2" w:date="2020-04-03T01:44:00Z">
              <w:rPr/>
            </w:rPrChange>
          </w:rPr>
          <w:tab/>
          <w:t xml:space="preserve">remove the entry with the matching </w:t>
        </w:r>
        <w:r w:rsidRPr="004072B1">
          <w:rPr>
            <w:i/>
            <w:lang w:val="en-US"/>
            <w:rPrChange w:id="29071" w:author="Draft version 2" w:date="2020-04-03T01:44:00Z">
              <w:rPr>
                <w:i/>
                <w:lang w:val="en-US"/>
              </w:rPr>
            </w:rPrChange>
          </w:rPr>
          <w:t>cond</w:t>
        </w:r>
        <w:r w:rsidRPr="004072B1">
          <w:rPr>
            <w:i/>
            <w:rPrChange w:id="29072" w:author="Draft version 2" w:date="2020-04-03T01:44:00Z">
              <w:rPr>
                <w:i/>
              </w:rPr>
            </w:rPrChange>
          </w:rPr>
          <w:t>ConfigId</w:t>
        </w:r>
        <w:r w:rsidRPr="004072B1">
          <w:rPr>
            <w:rPrChange w:id="29073" w:author="Draft version 2" w:date="2020-04-03T01:44:00Z">
              <w:rPr/>
            </w:rPrChange>
          </w:rPr>
          <w:t xml:space="preserve"> from the </w:t>
        </w:r>
        <w:r w:rsidRPr="004072B1">
          <w:rPr>
            <w:i/>
            <w:rPrChange w:id="29074" w:author="Draft version 2" w:date="2020-04-03T01:44:00Z">
              <w:rPr>
                <w:i/>
              </w:rPr>
            </w:rPrChange>
          </w:rPr>
          <w:t>VarC</w:t>
        </w:r>
        <w:r w:rsidRPr="004072B1">
          <w:rPr>
            <w:i/>
            <w:lang w:val="en-US"/>
            <w:rPrChange w:id="29075" w:author="Draft version 2" w:date="2020-04-03T01:44:00Z">
              <w:rPr>
                <w:i/>
                <w:lang w:val="en-US"/>
              </w:rPr>
            </w:rPrChange>
          </w:rPr>
          <w:t>ondtional</w:t>
        </w:r>
        <w:r w:rsidRPr="004072B1">
          <w:rPr>
            <w:i/>
            <w:rPrChange w:id="29076" w:author="Draft version 2" w:date="2020-04-03T01:44:00Z">
              <w:rPr>
                <w:i/>
              </w:rPr>
            </w:rPrChange>
          </w:rPr>
          <w:t>Config</w:t>
        </w:r>
        <w:r w:rsidRPr="004072B1">
          <w:rPr>
            <w:rPrChange w:id="29077" w:author="Draft version 2" w:date="2020-04-03T01:44:00Z">
              <w:rPr/>
            </w:rPrChange>
          </w:rPr>
          <w:t>;</w:t>
        </w:r>
      </w:ins>
    </w:p>
    <w:p w14:paraId="182C2DD0" w14:textId="77777777" w:rsidR="00201BF8" w:rsidRPr="004072B1" w:rsidRDefault="00201BF8">
      <w:pPr>
        <w:pStyle w:val="NO"/>
        <w:rPr>
          <w:ins w:id="29078" w:author="CR#1478r2" w:date="2020-03-25T00:04:00Z"/>
          <w:rPrChange w:id="29079" w:author="Draft version 2" w:date="2020-04-03T01:44:00Z">
            <w:rPr>
              <w:ins w:id="29080" w:author="CR#1478r2" w:date="2020-03-25T00:04:00Z"/>
            </w:rPr>
          </w:rPrChange>
        </w:rPr>
        <w:pPrChange w:id="29081" w:author="CR#1478r2" w:date="2020-03-25T00:06:00Z">
          <w:pPr>
            <w:keepLines/>
            <w:ind w:left="1135" w:hanging="851"/>
          </w:pPr>
        </w:pPrChange>
      </w:pPr>
      <w:ins w:id="29082" w:author="CR#1478r2" w:date="2020-03-25T00:04:00Z">
        <w:r w:rsidRPr="004072B1">
          <w:rPr>
            <w:rPrChange w:id="29083" w:author="Draft version 2" w:date="2020-04-03T01:44:00Z">
              <w:rPr/>
            </w:rPrChange>
          </w:rPr>
          <w:lastRenderedPageBreak/>
          <w:t>NOTE:</w:t>
        </w:r>
        <w:r w:rsidRPr="004072B1">
          <w:rPr>
            <w:rPrChange w:id="29084" w:author="Draft version 2" w:date="2020-04-03T01:44:00Z">
              <w:rPr/>
            </w:rPrChange>
          </w:rPr>
          <w:tab/>
          <w:t xml:space="preserve">The UE does not consider the message as erroneous if the </w:t>
        </w:r>
        <w:r w:rsidRPr="004072B1">
          <w:rPr>
            <w:i/>
            <w:rPrChange w:id="29085" w:author="Draft version 2" w:date="2020-04-03T01:44:00Z">
              <w:rPr>
                <w:i/>
              </w:rPr>
            </w:rPrChange>
          </w:rPr>
          <w:t>condConfigToRemoveList</w:t>
        </w:r>
        <w:r w:rsidRPr="004072B1">
          <w:rPr>
            <w:rPrChange w:id="29086" w:author="Draft version 2" w:date="2020-04-03T01:44:00Z">
              <w:rPr/>
            </w:rPrChange>
          </w:rPr>
          <w:t xml:space="preserve"> includes any cond</w:t>
        </w:r>
        <w:r w:rsidRPr="004072B1">
          <w:rPr>
            <w:i/>
            <w:rPrChange w:id="29087" w:author="Draft version 2" w:date="2020-04-03T01:44:00Z">
              <w:rPr>
                <w:i/>
              </w:rPr>
            </w:rPrChange>
          </w:rPr>
          <w:t>ConfigId</w:t>
        </w:r>
        <w:r w:rsidRPr="004072B1">
          <w:rPr>
            <w:rPrChange w:id="29088" w:author="Draft version 2" w:date="2020-04-03T01:44:00Z">
              <w:rPr/>
            </w:rPrChange>
          </w:rPr>
          <w:t xml:space="preserve"> value that is not part of the current UE configuration.</w:t>
        </w:r>
      </w:ins>
    </w:p>
    <w:p w14:paraId="71E64DB1" w14:textId="15D11276" w:rsidR="00201BF8" w:rsidRPr="004072B1" w:rsidRDefault="00201BF8" w:rsidP="00201BF8">
      <w:pPr>
        <w:pStyle w:val="Heading5"/>
        <w:rPr>
          <w:ins w:id="29089" w:author="CR#1478r2" w:date="2020-03-25T00:04:00Z"/>
          <w:rFonts w:eastAsia="MS Mincho"/>
          <w:rPrChange w:id="29090" w:author="Draft version 2" w:date="2020-04-03T01:44:00Z">
            <w:rPr>
              <w:ins w:id="29091" w:author="CR#1478r2" w:date="2020-03-25T00:04:00Z"/>
              <w:rFonts w:eastAsia="MS Mincho"/>
            </w:rPr>
          </w:rPrChange>
        </w:rPr>
      </w:pPr>
      <w:bookmarkStart w:id="29092" w:name="_Hlk23873588"/>
      <w:bookmarkStart w:id="29093" w:name="_Toc36756721"/>
      <w:ins w:id="29094" w:author="CR#1478r2" w:date="2020-03-25T00:04:00Z">
        <w:r w:rsidRPr="004072B1">
          <w:rPr>
            <w:rFonts w:eastAsia="MS Mincho"/>
            <w:rPrChange w:id="29095" w:author="Draft version 2" w:date="2020-04-03T01:44:00Z">
              <w:rPr>
                <w:rFonts w:eastAsia="MS Mincho"/>
              </w:rPr>
            </w:rPrChange>
          </w:rPr>
          <w:t>5.3.5.</w:t>
        </w:r>
      </w:ins>
      <w:ins w:id="29096" w:author="CR#1478r2" w:date="2020-03-25T00:06:00Z">
        <w:r w:rsidRPr="004072B1">
          <w:rPr>
            <w:rFonts w:eastAsia="MS Mincho"/>
            <w:rPrChange w:id="29097" w:author="Draft version 2" w:date="2020-04-03T01:44:00Z">
              <w:rPr>
                <w:rFonts w:eastAsia="MS Mincho"/>
              </w:rPr>
            </w:rPrChange>
          </w:rPr>
          <w:t>13</w:t>
        </w:r>
      </w:ins>
      <w:ins w:id="29098" w:author="CR#1478r2" w:date="2020-03-25T00:04:00Z">
        <w:r w:rsidRPr="004072B1">
          <w:rPr>
            <w:rFonts w:eastAsia="MS Mincho"/>
            <w:rPrChange w:id="29099" w:author="Draft version 2" w:date="2020-04-03T01:44:00Z">
              <w:rPr>
                <w:rFonts w:eastAsia="MS Mincho"/>
              </w:rPr>
            </w:rPrChange>
          </w:rPr>
          <w:t>.3</w:t>
        </w:r>
        <w:r w:rsidRPr="004072B1">
          <w:rPr>
            <w:rFonts w:eastAsia="MS Mincho"/>
            <w:rPrChange w:id="29100" w:author="Draft version 2" w:date="2020-04-03T01:44:00Z">
              <w:rPr>
                <w:rFonts w:eastAsia="MS Mincho"/>
              </w:rPr>
            </w:rPrChange>
          </w:rPr>
          <w:tab/>
          <w:t>Conditional configuration addition/modification</w:t>
        </w:r>
        <w:bookmarkEnd w:id="29093"/>
      </w:ins>
    </w:p>
    <w:p w14:paraId="2B3F63EE" w14:textId="77777777" w:rsidR="00201BF8" w:rsidRPr="004072B1" w:rsidRDefault="00201BF8" w:rsidP="00201BF8">
      <w:pPr>
        <w:rPr>
          <w:ins w:id="29101" w:author="CR#1478r2" w:date="2020-03-25T00:04:00Z"/>
          <w:rFonts w:eastAsia="MS Mincho"/>
          <w:rPrChange w:id="29102" w:author="Draft version 2" w:date="2020-04-03T01:44:00Z">
            <w:rPr>
              <w:ins w:id="29103" w:author="CR#1478r2" w:date="2020-03-25T00:04:00Z"/>
              <w:rFonts w:eastAsia="MS Mincho"/>
            </w:rPr>
          </w:rPrChange>
        </w:rPr>
      </w:pPr>
      <w:ins w:id="29104" w:author="CR#1478r2" w:date="2020-03-25T00:04:00Z">
        <w:r w:rsidRPr="004072B1">
          <w:rPr>
            <w:rPrChange w:id="29105" w:author="Draft version 2" w:date="2020-04-03T01:44:00Z">
              <w:rPr/>
            </w:rPrChange>
          </w:rPr>
          <w:t xml:space="preserve">For each </w:t>
        </w:r>
        <w:r w:rsidRPr="004072B1">
          <w:rPr>
            <w:i/>
            <w:rPrChange w:id="29106" w:author="Draft version 2" w:date="2020-04-03T01:44:00Z">
              <w:rPr>
                <w:i/>
              </w:rPr>
            </w:rPrChange>
          </w:rPr>
          <w:t>condConfigId</w:t>
        </w:r>
        <w:r w:rsidRPr="004072B1">
          <w:rPr>
            <w:rPrChange w:id="29107" w:author="Draft version 2" w:date="2020-04-03T01:44:00Z">
              <w:rPr/>
            </w:rPrChange>
          </w:rPr>
          <w:t xml:space="preserve"> received in </w:t>
        </w:r>
        <w:r w:rsidRPr="004072B1">
          <w:rPr>
            <w:lang w:eastAsia="zh-CN"/>
            <w:rPrChange w:id="29108" w:author="Draft version 2" w:date="2020-04-03T01:44:00Z">
              <w:rPr>
                <w:lang w:eastAsia="zh-CN"/>
              </w:rPr>
            </w:rPrChange>
          </w:rPr>
          <w:t>the</w:t>
        </w:r>
        <w:r w:rsidRPr="004072B1">
          <w:rPr>
            <w:rPrChange w:id="29109" w:author="Draft version 2" w:date="2020-04-03T01:44:00Z">
              <w:rPr/>
            </w:rPrChange>
          </w:rPr>
          <w:t xml:space="preserve"> </w:t>
        </w:r>
        <w:r w:rsidRPr="004072B1">
          <w:rPr>
            <w:i/>
            <w:rPrChange w:id="29110" w:author="Draft version 2" w:date="2020-04-03T01:44:00Z">
              <w:rPr>
                <w:i/>
              </w:rPr>
            </w:rPrChange>
          </w:rPr>
          <w:t>condConfigToAddModList</w:t>
        </w:r>
        <w:r w:rsidRPr="004072B1">
          <w:rPr>
            <w:rPrChange w:id="29111" w:author="Draft version 2" w:date="2020-04-03T01:44:00Z">
              <w:rPr/>
            </w:rPrChange>
          </w:rPr>
          <w:t xml:space="preserve"> IE the UE shall:</w:t>
        </w:r>
      </w:ins>
    </w:p>
    <w:p w14:paraId="39E97934" w14:textId="77777777" w:rsidR="00201BF8" w:rsidRPr="004072B1" w:rsidRDefault="00201BF8" w:rsidP="00201BF8">
      <w:pPr>
        <w:pStyle w:val="B1"/>
        <w:rPr>
          <w:ins w:id="29112" w:author="CR#1478r2" w:date="2020-03-25T00:04:00Z"/>
          <w:rPrChange w:id="29113" w:author="Draft version 2" w:date="2020-04-03T01:44:00Z">
            <w:rPr>
              <w:ins w:id="29114" w:author="CR#1478r2" w:date="2020-03-25T00:04:00Z"/>
            </w:rPr>
          </w:rPrChange>
        </w:rPr>
      </w:pPr>
      <w:ins w:id="29115" w:author="CR#1478r2" w:date="2020-03-25T00:04:00Z">
        <w:r w:rsidRPr="004072B1">
          <w:rPr>
            <w:rPrChange w:id="29116" w:author="Draft version 2" w:date="2020-04-03T01:44:00Z">
              <w:rPr/>
            </w:rPrChange>
          </w:rPr>
          <w:t>1&gt;</w:t>
        </w:r>
        <w:r w:rsidRPr="004072B1">
          <w:rPr>
            <w:rPrChange w:id="29117" w:author="Draft version 2" w:date="2020-04-03T01:44:00Z">
              <w:rPr/>
            </w:rPrChange>
          </w:rPr>
          <w:tab/>
          <w:t xml:space="preserve">if an entry with the matching </w:t>
        </w:r>
        <w:r w:rsidRPr="004072B1">
          <w:rPr>
            <w:i/>
            <w:lang w:val="en-US"/>
            <w:rPrChange w:id="29118" w:author="Draft version 2" w:date="2020-04-03T01:44:00Z">
              <w:rPr>
                <w:i/>
                <w:lang w:val="en-US"/>
              </w:rPr>
            </w:rPrChange>
          </w:rPr>
          <w:t>cond</w:t>
        </w:r>
        <w:r w:rsidRPr="004072B1">
          <w:rPr>
            <w:i/>
            <w:rPrChange w:id="29119" w:author="Draft version 2" w:date="2020-04-03T01:44:00Z">
              <w:rPr>
                <w:i/>
              </w:rPr>
            </w:rPrChange>
          </w:rPr>
          <w:t>ConfigId</w:t>
        </w:r>
        <w:r w:rsidRPr="004072B1">
          <w:rPr>
            <w:rPrChange w:id="29120" w:author="Draft version 2" w:date="2020-04-03T01:44:00Z">
              <w:rPr/>
            </w:rPrChange>
          </w:rPr>
          <w:t xml:space="preserve"> exists in the </w:t>
        </w:r>
        <w:r w:rsidRPr="004072B1">
          <w:rPr>
            <w:i/>
            <w:lang w:val="en-US"/>
            <w:rPrChange w:id="29121" w:author="Draft version 2" w:date="2020-04-03T01:44:00Z">
              <w:rPr>
                <w:i/>
                <w:lang w:val="en-US"/>
              </w:rPr>
            </w:rPrChange>
          </w:rPr>
          <w:t>cond</w:t>
        </w:r>
        <w:r w:rsidRPr="004072B1">
          <w:rPr>
            <w:i/>
            <w:rPrChange w:id="29122" w:author="Draft version 2" w:date="2020-04-03T01:44:00Z">
              <w:rPr>
                <w:i/>
              </w:rPr>
            </w:rPrChange>
          </w:rPr>
          <w:t>ConfigToAddModList</w:t>
        </w:r>
        <w:r w:rsidRPr="004072B1">
          <w:rPr>
            <w:rPrChange w:id="29123" w:author="Draft version 2" w:date="2020-04-03T01:44:00Z">
              <w:rPr/>
            </w:rPrChange>
          </w:rPr>
          <w:t xml:space="preserve"> within the </w:t>
        </w:r>
        <w:r w:rsidRPr="004072B1">
          <w:rPr>
            <w:i/>
            <w:rPrChange w:id="29124" w:author="Draft version 2" w:date="2020-04-03T01:44:00Z">
              <w:rPr>
                <w:i/>
              </w:rPr>
            </w:rPrChange>
          </w:rPr>
          <w:t>VarC</w:t>
        </w:r>
        <w:r w:rsidRPr="004072B1">
          <w:rPr>
            <w:i/>
            <w:lang w:val="en-US"/>
            <w:rPrChange w:id="29125" w:author="Draft version 2" w:date="2020-04-03T01:44:00Z">
              <w:rPr>
                <w:i/>
                <w:lang w:val="en-US"/>
              </w:rPr>
            </w:rPrChange>
          </w:rPr>
          <w:t>onditional</w:t>
        </w:r>
        <w:r w:rsidRPr="004072B1">
          <w:rPr>
            <w:i/>
            <w:rPrChange w:id="29126" w:author="Draft version 2" w:date="2020-04-03T01:44:00Z">
              <w:rPr>
                <w:i/>
              </w:rPr>
            </w:rPrChange>
          </w:rPr>
          <w:t>Config</w:t>
        </w:r>
        <w:r w:rsidRPr="004072B1">
          <w:rPr>
            <w:rPrChange w:id="29127" w:author="Draft version 2" w:date="2020-04-03T01:44:00Z">
              <w:rPr/>
            </w:rPrChange>
          </w:rPr>
          <w:t>:</w:t>
        </w:r>
      </w:ins>
    </w:p>
    <w:p w14:paraId="4CDB8E44" w14:textId="77777777" w:rsidR="00201BF8" w:rsidRPr="004072B1" w:rsidRDefault="00201BF8">
      <w:pPr>
        <w:pStyle w:val="B2"/>
        <w:rPr>
          <w:ins w:id="29128" w:author="CR#1478r2" w:date="2020-03-25T00:04:00Z"/>
          <w:rPrChange w:id="29129" w:author="Draft version 2" w:date="2020-04-03T01:44:00Z">
            <w:rPr>
              <w:ins w:id="29130" w:author="CR#1478r2" w:date="2020-03-25T00:04:00Z"/>
            </w:rPr>
          </w:rPrChange>
        </w:rPr>
        <w:pPrChange w:id="29131" w:author="CR#1478r2" w:date="2020-03-25T00:09:00Z">
          <w:pPr>
            <w:pStyle w:val="B1"/>
            <w:ind w:firstLine="0"/>
          </w:pPr>
        </w:pPrChange>
      </w:pPr>
      <w:ins w:id="29132" w:author="CR#1478r2" w:date="2020-03-25T00:04:00Z">
        <w:r w:rsidRPr="004072B1">
          <w:rPr>
            <w:rPrChange w:id="29133" w:author="Draft version 2" w:date="2020-04-03T01:44:00Z">
              <w:rPr/>
            </w:rPrChange>
          </w:rPr>
          <w:t>2&gt;</w:t>
        </w:r>
        <w:r w:rsidRPr="004072B1">
          <w:rPr>
            <w:rPrChange w:id="29134" w:author="Draft version 2" w:date="2020-04-03T01:44:00Z">
              <w:rPr/>
            </w:rPrChange>
          </w:rPr>
          <w:tab/>
          <w:t>if the entry in condConfigToAddModList includes an condExecutionCond;</w:t>
        </w:r>
      </w:ins>
    </w:p>
    <w:p w14:paraId="1DEDA065" w14:textId="77777777" w:rsidR="00201BF8" w:rsidRPr="004072B1" w:rsidRDefault="00201BF8" w:rsidP="00201BF8">
      <w:pPr>
        <w:pStyle w:val="B3"/>
        <w:rPr>
          <w:ins w:id="29135" w:author="CR#1478r2" w:date="2020-03-25T00:04:00Z"/>
          <w:rPrChange w:id="29136" w:author="Draft version 2" w:date="2020-04-03T01:44:00Z">
            <w:rPr>
              <w:ins w:id="29137" w:author="CR#1478r2" w:date="2020-03-25T00:04:00Z"/>
            </w:rPr>
          </w:rPrChange>
        </w:rPr>
      </w:pPr>
      <w:ins w:id="29138" w:author="CR#1478r2" w:date="2020-03-25T00:04:00Z">
        <w:r w:rsidRPr="004072B1">
          <w:rPr>
            <w:lang w:val="sv-SE"/>
            <w:rPrChange w:id="29139" w:author="Draft version 2" w:date="2020-04-03T01:44:00Z">
              <w:rPr>
                <w:lang w:val="sv-SE"/>
              </w:rPr>
            </w:rPrChange>
          </w:rPr>
          <w:t>3</w:t>
        </w:r>
        <w:r w:rsidRPr="004072B1">
          <w:rPr>
            <w:rPrChange w:id="29140" w:author="Draft version 2" w:date="2020-04-03T01:44:00Z">
              <w:rPr/>
            </w:rPrChange>
          </w:rPr>
          <w:t>&gt;</w:t>
        </w:r>
        <w:r w:rsidRPr="004072B1">
          <w:rPr>
            <w:rPrChange w:id="29141" w:author="Draft version 2" w:date="2020-04-03T01:44:00Z">
              <w:rPr/>
            </w:rPrChange>
          </w:rPr>
          <w:tab/>
          <w:t xml:space="preserve">replace the entry with the value received for this </w:t>
        </w:r>
        <w:r w:rsidRPr="004072B1">
          <w:rPr>
            <w:i/>
            <w:lang w:val="en-US"/>
            <w:rPrChange w:id="29142" w:author="Draft version 2" w:date="2020-04-03T01:44:00Z">
              <w:rPr>
                <w:i/>
                <w:lang w:val="en-US"/>
              </w:rPr>
            </w:rPrChange>
          </w:rPr>
          <w:t>cond</w:t>
        </w:r>
        <w:r w:rsidRPr="004072B1">
          <w:rPr>
            <w:i/>
            <w:rPrChange w:id="29143" w:author="Draft version 2" w:date="2020-04-03T01:44:00Z">
              <w:rPr>
                <w:i/>
              </w:rPr>
            </w:rPrChange>
          </w:rPr>
          <w:t>ConfigId</w:t>
        </w:r>
        <w:r w:rsidRPr="004072B1">
          <w:rPr>
            <w:rPrChange w:id="29144" w:author="Draft version 2" w:date="2020-04-03T01:44:00Z">
              <w:rPr/>
            </w:rPrChange>
          </w:rPr>
          <w:t>;</w:t>
        </w:r>
      </w:ins>
    </w:p>
    <w:p w14:paraId="402F066D" w14:textId="77777777" w:rsidR="00201BF8" w:rsidRPr="004072B1" w:rsidRDefault="00201BF8">
      <w:pPr>
        <w:pStyle w:val="B2"/>
        <w:rPr>
          <w:ins w:id="29145" w:author="CR#1478r2" w:date="2020-03-25T00:04:00Z"/>
          <w:rPrChange w:id="29146" w:author="Draft version 2" w:date="2020-04-03T01:44:00Z">
            <w:rPr>
              <w:ins w:id="29147" w:author="CR#1478r2" w:date="2020-03-25T00:04:00Z"/>
            </w:rPr>
          </w:rPrChange>
        </w:rPr>
        <w:pPrChange w:id="29148" w:author="CR#1478r2" w:date="2020-03-25T00:09:00Z">
          <w:pPr>
            <w:pStyle w:val="B1"/>
            <w:ind w:firstLine="0"/>
          </w:pPr>
        </w:pPrChange>
      </w:pPr>
      <w:ins w:id="29149" w:author="CR#1478r2" w:date="2020-03-25T00:04:00Z">
        <w:r w:rsidRPr="004072B1">
          <w:rPr>
            <w:rPrChange w:id="29150" w:author="Draft version 2" w:date="2020-04-03T01:44:00Z">
              <w:rPr/>
            </w:rPrChange>
          </w:rPr>
          <w:t>2&gt;</w:t>
        </w:r>
        <w:r w:rsidRPr="004072B1">
          <w:rPr>
            <w:rPrChange w:id="29151" w:author="Draft version 2" w:date="2020-04-03T01:44:00Z">
              <w:rPr/>
            </w:rPrChange>
          </w:rPr>
          <w:tab/>
          <w:t>else:</w:t>
        </w:r>
      </w:ins>
    </w:p>
    <w:p w14:paraId="6716653A" w14:textId="77777777" w:rsidR="00201BF8" w:rsidRPr="004072B1" w:rsidRDefault="00201BF8" w:rsidP="00201BF8">
      <w:pPr>
        <w:pStyle w:val="B3"/>
        <w:rPr>
          <w:ins w:id="29152" w:author="CR#1478r2" w:date="2020-03-25T00:04:00Z"/>
          <w:rPrChange w:id="29153" w:author="Draft version 2" w:date="2020-04-03T01:44:00Z">
            <w:rPr>
              <w:ins w:id="29154" w:author="CR#1478r2" w:date="2020-03-25T00:04:00Z"/>
            </w:rPr>
          </w:rPrChange>
        </w:rPr>
      </w:pPr>
      <w:ins w:id="29155" w:author="CR#1478r2" w:date="2020-03-25T00:04:00Z">
        <w:r w:rsidRPr="004072B1">
          <w:rPr>
            <w:rPrChange w:id="29156" w:author="Draft version 2" w:date="2020-04-03T01:44:00Z">
              <w:rPr/>
            </w:rPrChange>
          </w:rPr>
          <w:t>3&gt;</w:t>
        </w:r>
        <w:r w:rsidRPr="004072B1">
          <w:rPr>
            <w:rPrChange w:id="29157" w:author="Draft version 2" w:date="2020-04-03T01:44:00Z">
              <w:rPr/>
            </w:rPrChange>
          </w:rPr>
          <w:tab/>
          <w:t xml:space="preserve">keep the stored </w:t>
        </w:r>
        <w:r w:rsidRPr="004072B1">
          <w:rPr>
            <w:i/>
            <w:iCs/>
            <w:rPrChange w:id="29158" w:author="Draft version 2" w:date="2020-04-03T01:44:00Z">
              <w:rPr>
                <w:i/>
                <w:iCs/>
              </w:rPr>
            </w:rPrChange>
          </w:rPr>
          <w:t>condExecutionCond</w:t>
        </w:r>
        <w:r w:rsidRPr="004072B1" w:rsidDel="00B1509E">
          <w:rPr>
            <w:i/>
            <w:iCs/>
            <w:rPrChange w:id="29159" w:author="Draft version 2" w:date="2020-04-03T01:44:00Z">
              <w:rPr>
                <w:i/>
                <w:iCs/>
              </w:rPr>
            </w:rPrChange>
          </w:rPr>
          <w:t xml:space="preserve"> </w:t>
        </w:r>
        <w:r w:rsidRPr="004072B1">
          <w:rPr>
            <w:rPrChange w:id="29160" w:author="Draft version 2" w:date="2020-04-03T01:44:00Z">
              <w:rPr/>
            </w:rPrChange>
          </w:rPr>
          <w:t xml:space="preserve">as the target candidate configuration for this </w:t>
        </w:r>
        <w:r w:rsidRPr="004072B1">
          <w:rPr>
            <w:i/>
            <w:lang w:val="en-US"/>
            <w:rPrChange w:id="29161" w:author="Draft version 2" w:date="2020-04-03T01:44:00Z">
              <w:rPr>
                <w:i/>
                <w:lang w:val="en-US"/>
              </w:rPr>
            </w:rPrChange>
          </w:rPr>
          <w:t>cond</w:t>
        </w:r>
        <w:r w:rsidRPr="004072B1">
          <w:rPr>
            <w:i/>
            <w:rPrChange w:id="29162" w:author="Draft version 2" w:date="2020-04-03T01:44:00Z">
              <w:rPr>
                <w:i/>
              </w:rPr>
            </w:rPrChange>
          </w:rPr>
          <w:t>ConfigId</w:t>
        </w:r>
        <w:r w:rsidRPr="004072B1">
          <w:rPr>
            <w:rPrChange w:id="29163" w:author="Draft version 2" w:date="2020-04-03T01:44:00Z">
              <w:rPr/>
            </w:rPrChange>
          </w:rPr>
          <w:t>;</w:t>
        </w:r>
      </w:ins>
    </w:p>
    <w:p w14:paraId="613655E8" w14:textId="77777777" w:rsidR="00201BF8" w:rsidRPr="004072B1" w:rsidRDefault="00201BF8">
      <w:pPr>
        <w:pStyle w:val="B2"/>
        <w:rPr>
          <w:ins w:id="29164" w:author="CR#1478r2" w:date="2020-03-25T00:04:00Z"/>
          <w:rPrChange w:id="29165" w:author="Draft version 2" w:date="2020-04-03T01:44:00Z">
            <w:rPr>
              <w:ins w:id="29166" w:author="CR#1478r2" w:date="2020-03-25T00:04:00Z"/>
            </w:rPr>
          </w:rPrChange>
        </w:rPr>
        <w:pPrChange w:id="29167" w:author="CR#1478r2" w:date="2020-03-25T00:09:00Z">
          <w:pPr>
            <w:pStyle w:val="B1"/>
            <w:ind w:firstLine="0"/>
          </w:pPr>
        </w:pPrChange>
      </w:pPr>
      <w:ins w:id="29168" w:author="CR#1478r2" w:date="2020-03-25T00:04:00Z">
        <w:r w:rsidRPr="004072B1">
          <w:rPr>
            <w:rPrChange w:id="29169" w:author="Draft version 2" w:date="2020-04-03T01:44:00Z">
              <w:rPr/>
            </w:rPrChange>
          </w:rPr>
          <w:t>2&gt;</w:t>
        </w:r>
        <w:r w:rsidRPr="004072B1">
          <w:rPr>
            <w:rPrChange w:id="29170" w:author="Draft version 2" w:date="2020-04-03T01:44:00Z">
              <w:rPr/>
            </w:rPrChange>
          </w:rPr>
          <w:tab/>
          <w:t>if the entry in condConfigToAddModList includes an condRRCReconfig;</w:t>
        </w:r>
      </w:ins>
    </w:p>
    <w:p w14:paraId="7C8A9E70" w14:textId="77777777" w:rsidR="00201BF8" w:rsidRPr="004072B1" w:rsidRDefault="00201BF8" w:rsidP="00201BF8">
      <w:pPr>
        <w:pStyle w:val="B3"/>
        <w:rPr>
          <w:ins w:id="29171" w:author="CR#1478r2" w:date="2020-03-25T00:04:00Z"/>
          <w:rPrChange w:id="29172" w:author="Draft version 2" w:date="2020-04-03T01:44:00Z">
            <w:rPr>
              <w:ins w:id="29173" w:author="CR#1478r2" w:date="2020-03-25T00:04:00Z"/>
            </w:rPr>
          </w:rPrChange>
        </w:rPr>
      </w:pPr>
      <w:ins w:id="29174" w:author="CR#1478r2" w:date="2020-03-25T00:04:00Z">
        <w:r w:rsidRPr="004072B1">
          <w:rPr>
            <w:rPrChange w:id="29175" w:author="Draft version 2" w:date="2020-04-03T01:44:00Z">
              <w:rPr/>
            </w:rPrChange>
          </w:rPr>
          <w:t>2&gt;</w:t>
        </w:r>
        <w:r w:rsidRPr="004072B1">
          <w:rPr>
            <w:rPrChange w:id="29176" w:author="Draft version 2" w:date="2020-04-03T01:44:00Z">
              <w:rPr/>
            </w:rPrChange>
          </w:rPr>
          <w:tab/>
          <w:t xml:space="preserve">replace the entry with the value received for this </w:t>
        </w:r>
        <w:r w:rsidRPr="004072B1">
          <w:rPr>
            <w:i/>
            <w:lang w:val="en-US"/>
            <w:rPrChange w:id="29177" w:author="Draft version 2" w:date="2020-04-03T01:44:00Z">
              <w:rPr>
                <w:i/>
                <w:lang w:val="en-US"/>
              </w:rPr>
            </w:rPrChange>
          </w:rPr>
          <w:t>cond</w:t>
        </w:r>
        <w:r w:rsidRPr="004072B1">
          <w:rPr>
            <w:i/>
            <w:rPrChange w:id="29178" w:author="Draft version 2" w:date="2020-04-03T01:44:00Z">
              <w:rPr>
                <w:i/>
              </w:rPr>
            </w:rPrChange>
          </w:rPr>
          <w:t>ConfigId</w:t>
        </w:r>
        <w:r w:rsidRPr="004072B1">
          <w:rPr>
            <w:rPrChange w:id="29179" w:author="Draft version 2" w:date="2020-04-03T01:44:00Z">
              <w:rPr/>
            </w:rPrChange>
          </w:rPr>
          <w:t>;</w:t>
        </w:r>
      </w:ins>
    </w:p>
    <w:p w14:paraId="6CED23DF" w14:textId="168B9C7E" w:rsidR="00201BF8" w:rsidRPr="004072B1" w:rsidRDefault="00201BF8">
      <w:pPr>
        <w:pStyle w:val="B2"/>
        <w:rPr>
          <w:ins w:id="29180" w:author="CR#1478r2" w:date="2020-03-25T00:04:00Z"/>
          <w:rPrChange w:id="29181" w:author="Draft version 2" w:date="2020-04-03T01:44:00Z">
            <w:rPr>
              <w:ins w:id="29182" w:author="CR#1478r2" w:date="2020-03-25T00:04:00Z"/>
            </w:rPr>
          </w:rPrChange>
        </w:rPr>
        <w:pPrChange w:id="29183" w:author="CR#1478r2" w:date="2020-03-25T00:09:00Z">
          <w:pPr>
            <w:pStyle w:val="B1"/>
            <w:ind w:firstLine="0"/>
          </w:pPr>
        </w:pPrChange>
      </w:pPr>
      <w:ins w:id="29184" w:author="CR#1478r2" w:date="2020-03-25T00:04:00Z">
        <w:r w:rsidRPr="004072B1">
          <w:rPr>
            <w:rPrChange w:id="29185" w:author="Draft version 2" w:date="2020-04-03T01:44:00Z">
              <w:rPr/>
            </w:rPrChange>
          </w:rPr>
          <w:t>2&gt;</w:t>
        </w:r>
        <w:r w:rsidRPr="004072B1">
          <w:rPr>
            <w:rPrChange w:id="29186" w:author="Draft version 2" w:date="2020-04-03T01:44:00Z">
              <w:rPr/>
            </w:rPrChange>
          </w:rPr>
          <w:tab/>
          <w:t xml:space="preserve">if the entry in </w:t>
        </w:r>
        <w:r w:rsidRPr="004072B1">
          <w:rPr>
            <w:i/>
            <w:iCs/>
            <w:rPrChange w:id="29187" w:author="Draft version 2" w:date="2020-04-03T01:44:00Z">
              <w:rPr>
                <w:i/>
                <w:iCs/>
              </w:rPr>
            </w:rPrChange>
          </w:rPr>
          <w:t>condConfigToAddModList</w:t>
        </w:r>
        <w:r w:rsidRPr="004072B1">
          <w:rPr>
            <w:rPrChange w:id="29188" w:author="Draft version 2" w:date="2020-04-03T01:44:00Z">
              <w:rPr/>
            </w:rPrChange>
          </w:rPr>
          <w:t xml:space="preserve"> does not include an </w:t>
        </w:r>
        <w:bookmarkStart w:id="29189" w:name="_Hlk31971012"/>
        <w:r w:rsidRPr="004072B1">
          <w:rPr>
            <w:i/>
            <w:iCs/>
            <w:rPrChange w:id="29190" w:author="Draft version 2" w:date="2020-04-03T01:44:00Z">
              <w:rPr>
                <w:i/>
                <w:iCs/>
              </w:rPr>
            </w:rPrChange>
          </w:rPr>
          <w:t>condRRCReconfig</w:t>
        </w:r>
        <w:bookmarkEnd w:id="29189"/>
        <w:r w:rsidRPr="004072B1">
          <w:rPr>
            <w:rPrChange w:id="29191" w:author="Draft version 2" w:date="2020-04-03T01:44:00Z">
              <w:rPr/>
            </w:rPrChange>
          </w:rPr>
          <w:t>;</w:t>
        </w:r>
      </w:ins>
    </w:p>
    <w:p w14:paraId="60862582" w14:textId="77777777" w:rsidR="00201BF8" w:rsidRPr="004072B1" w:rsidRDefault="00201BF8" w:rsidP="00201BF8">
      <w:pPr>
        <w:pStyle w:val="B3"/>
        <w:rPr>
          <w:ins w:id="29192" w:author="CR#1478r2" w:date="2020-03-25T00:04:00Z"/>
          <w:rPrChange w:id="29193" w:author="Draft version 2" w:date="2020-04-03T01:44:00Z">
            <w:rPr>
              <w:ins w:id="29194" w:author="CR#1478r2" w:date="2020-03-25T00:04:00Z"/>
            </w:rPr>
          </w:rPrChange>
        </w:rPr>
      </w:pPr>
      <w:ins w:id="29195" w:author="CR#1478r2" w:date="2020-03-25T00:04:00Z">
        <w:r w:rsidRPr="004072B1">
          <w:rPr>
            <w:rPrChange w:id="29196" w:author="Draft version 2" w:date="2020-04-03T01:44:00Z">
              <w:rPr/>
            </w:rPrChange>
          </w:rPr>
          <w:t>3&gt;</w:t>
        </w:r>
        <w:r w:rsidRPr="004072B1">
          <w:rPr>
            <w:rPrChange w:id="29197" w:author="Draft version 2" w:date="2020-04-03T01:44:00Z">
              <w:rPr/>
            </w:rPrChange>
          </w:rPr>
          <w:tab/>
          <w:t xml:space="preserve">keep the stored </w:t>
        </w:r>
        <w:r w:rsidRPr="004072B1">
          <w:rPr>
            <w:i/>
            <w:iCs/>
            <w:rPrChange w:id="29198" w:author="Draft version 2" w:date="2020-04-03T01:44:00Z">
              <w:rPr>
                <w:i/>
                <w:iCs/>
              </w:rPr>
            </w:rPrChange>
          </w:rPr>
          <w:t>condRRCReconfig</w:t>
        </w:r>
        <w:r w:rsidRPr="004072B1">
          <w:rPr>
            <w:rPrChange w:id="29199" w:author="Draft version 2" w:date="2020-04-03T01:44:00Z">
              <w:rPr/>
            </w:rPrChange>
          </w:rPr>
          <w:t xml:space="preserve"> as the target candidate configuration for this </w:t>
        </w:r>
        <w:r w:rsidRPr="004072B1">
          <w:rPr>
            <w:i/>
            <w:lang w:val="en-US"/>
            <w:rPrChange w:id="29200" w:author="Draft version 2" w:date="2020-04-03T01:44:00Z">
              <w:rPr>
                <w:i/>
                <w:lang w:val="en-US"/>
              </w:rPr>
            </w:rPrChange>
          </w:rPr>
          <w:t>cond</w:t>
        </w:r>
        <w:r w:rsidRPr="004072B1">
          <w:rPr>
            <w:i/>
            <w:rPrChange w:id="29201" w:author="Draft version 2" w:date="2020-04-03T01:44:00Z">
              <w:rPr>
                <w:i/>
              </w:rPr>
            </w:rPrChange>
          </w:rPr>
          <w:t>ConfigId</w:t>
        </w:r>
        <w:r w:rsidRPr="004072B1">
          <w:rPr>
            <w:rPrChange w:id="29202" w:author="Draft version 2" w:date="2020-04-03T01:44:00Z">
              <w:rPr/>
            </w:rPrChange>
          </w:rPr>
          <w:t>;</w:t>
        </w:r>
      </w:ins>
    </w:p>
    <w:p w14:paraId="1559E40A" w14:textId="77777777" w:rsidR="00201BF8" w:rsidRPr="004072B1" w:rsidRDefault="00201BF8">
      <w:pPr>
        <w:pStyle w:val="B1"/>
        <w:rPr>
          <w:ins w:id="29203" w:author="CR#1478r2" w:date="2020-03-25T00:04:00Z"/>
          <w:rPrChange w:id="29204" w:author="Draft version 2" w:date="2020-04-03T01:44:00Z">
            <w:rPr>
              <w:ins w:id="29205" w:author="CR#1478r2" w:date="2020-03-25T00:04:00Z"/>
            </w:rPr>
          </w:rPrChange>
        </w:rPr>
        <w:pPrChange w:id="29206" w:author="CR#1478r2" w:date="2020-03-25T00:06:00Z">
          <w:pPr>
            <w:pStyle w:val="B2"/>
            <w:ind w:left="0" w:firstLine="284"/>
          </w:pPr>
        </w:pPrChange>
      </w:pPr>
      <w:ins w:id="29207" w:author="CR#1478r2" w:date="2020-03-25T00:04:00Z">
        <w:r w:rsidRPr="004072B1">
          <w:rPr>
            <w:rPrChange w:id="29208" w:author="Draft version 2" w:date="2020-04-03T01:44:00Z">
              <w:rPr/>
            </w:rPrChange>
          </w:rPr>
          <w:t>1&gt;</w:t>
        </w:r>
        <w:r w:rsidRPr="004072B1">
          <w:rPr>
            <w:rPrChange w:id="29209" w:author="Draft version 2" w:date="2020-04-03T01:44:00Z">
              <w:rPr/>
            </w:rPrChange>
          </w:rPr>
          <w:tab/>
          <w:t>else:</w:t>
        </w:r>
      </w:ins>
    </w:p>
    <w:p w14:paraId="348E181E" w14:textId="77777777" w:rsidR="00201BF8" w:rsidRPr="004072B1" w:rsidRDefault="00201BF8">
      <w:pPr>
        <w:pStyle w:val="B2"/>
        <w:rPr>
          <w:ins w:id="29210" w:author="CR#1478r2" w:date="2020-03-25T00:04:00Z"/>
          <w:rPrChange w:id="29211" w:author="Draft version 2" w:date="2020-04-03T01:44:00Z">
            <w:rPr>
              <w:ins w:id="29212" w:author="CR#1478r2" w:date="2020-03-25T00:04:00Z"/>
            </w:rPr>
          </w:rPrChange>
        </w:rPr>
        <w:pPrChange w:id="29213" w:author="CR#1478r2" w:date="2020-03-25T00:06:00Z">
          <w:pPr>
            <w:pStyle w:val="B3"/>
            <w:ind w:left="283" w:firstLine="284"/>
          </w:pPr>
        </w:pPrChange>
      </w:pPr>
      <w:ins w:id="29214" w:author="CR#1478r2" w:date="2020-03-25T00:04:00Z">
        <w:r w:rsidRPr="004072B1">
          <w:rPr>
            <w:rPrChange w:id="29215" w:author="Draft version 2" w:date="2020-04-03T01:44:00Z">
              <w:rPr/>
            </w:rPrChange>
          </w:rPr>
          <w:t>2&gt;</w:t>
        </w:r>
        <w:r w:rsidRPr="004072B1">
          <w:rPr>
            <w:rPrChange w:id="29216" w:author="Draft version 2" w:date="2020-04-03T01:44:00Z">
              <w:rPr/>
            </w:rPrChange>
          </w:rPr>
          <w:tab/>
          <w:t xml:space="preserve">add a new entry for this </w:t>
        </w:r>
        <w:r w:rsidRPr="004072B1">
          <w:rPr>
            <w:i/>
            <w:lang w:val="en-US"/>
            <w:rPrChange w:id="29217" w:author="Draft version 2" w:date="2020-04-03T01:44:00Z">
              <w:rPr>
                <w:i/>
                <w:lang w:val="en-US"/>
              </w:rPr>
            </w:rPrChange>
          </w:rPr>
          <w:t>cond</w:t>
        </w:r>
        <w:r w:rsidRPr="004072B1">
          <w:rPr>
            <w:i/>
            <w:rPrChange w:id="29218" w:author="Draft version 2" w:date="2020-04-03T01:44:00Z">
              <w:rPr>
                <w:i/>
              </w:rPr>
            </w:rPrChange>
          </w:rPr>
          <w:t>ConfigId</w:t>
        </w:r>
        <w:r w:rsidRPr="004072B1">
          <w:rPr>
            <w:rPrChange w:id="29219" w:author="Draft version 2" w:date="2020-04-03T01:44:00Z">
              <w:rPr/>
            </w:rPrChange>
          </w:rPr>
          <w:t xml:space="preserve"> within the </w:t>
        </w:r>
        <w:r w:rsidRPr="004072B1">
          <w:rPr>
            <w:i/>
            <w:rPrChange w:id="29220" w:author="Draft version 2" w:date="2020-04-03T01:44:00Z">
              <w:rPr>
                <w:i/>
              </w:rPr>
            </w:rPrChange>
          </w:rPr>
          <w:t>VarC</w:t>
        </w:r>
        <w:r w:rsidRPr="004072B1">
          <w:rPr>
            <w:i/>
            <w:lang w:val="en-US"/>
            <w:rPrChange w:id="29221" w:author="Draft version 2" w:date="2020-04-03T01:44:00Z">
              <w:rPr>
                <w:i/>
                <w:lang w:val="en-US"/>
              </w:rPr>
            </w:rPrChange>
          </w:rPr>
          <w:t>onditional</w:t>
        </w:r>
        <w:r w:rsidRPr="004072B1">
          <w:rPr>
            <w:i/>
            <w:rPrChange w:id="29222" w:author="Draft version 2" w:date="2020-04-03T01:44:00Z">
              <w:rPr>
                <w:i/>
              </w:rPr>
            </w:rPrChange>
          </w:rPr>
          <w:t>Config</w:t>
        </w:r>
        <w:r w:rsidRPr="004072B1">
          <w:rPr>
            <w:rPrChange w:id="29223" w:author="Draft version 2" w:date="2020-04-03T01:44:00Z">
              <w:rPr/>
            </w:rPrChange>
          </w:rPr>
          <w:t>;</w:t>
        </w:r>
      </w:ins>
    </w:p>
    <w:p w14:paraId="16EBB30B" w14:textId="56290EE0" w:rsidR="00201BF8" w:rsidRPr="004072B1" w:rsidRDefault="00201BF8" w:rsidP="00201BF8">
      <w:pPr>
        <w:pStyle w:val="B1"/>
        <w:rPr>
          <w:ins w:id="29224" w:author="CR#1478r2" w:date="2020-03-25T00:04:00Z"/>
          <w:rPrChange w:id="29225" w:author="Draft version 2" w:date="2020-04-03T01:44:00Z">
            <w:rPr>
              <w:ins w:id="29226" w:author="CR#1478r2" w:date="2020-03-25T00:04:00Z"/>
            </w:rPr>
          </w:rPrChange>
        </w:rPr>
      </w:pPr>
      <w:ins w:id="29227" w:author="CR#1478r2" w:date="2020-03-25T00:04:00Z">
        <w:r w:rsidRPr="004072B1">
          <w:rPr>
            <w:rPrChange w:id="29228" w:author="Draft version 2" w:date="2020-04-03T01:44:00Z">
              <w:rPr/>
            </w:rPrChange>
          </w:rPr>
          <w:t>1&gt;</w:t>
        </w:r>
        <w:r w:rsidRPr="004072B1">
          <w:rPr>
            <w:rPrChange w:id="29229" w:author="Draft version 2" w:date="2020-04-03T01:44:00Z">
              <w:rPr/>
            </w:rPrChange>
          </w:rPr>
          <w:tab/>
          <w:t xml:space="preserve">perform conditional </w:t>
        </w:r>
        <w:r w:rsidRPr="004072B1">
          <w:rPr>
            <w:lang w:val="en-US"/>
            <w:rPrChange w:id="29230" w:author="Draft version 2" w:date="2020-04-03T01:44:00Z">
              <w:rPr>
                <w:lang w:val="en-US"/>
              </w:rPr>
            </w:rPrChange>
          </w:rPr>
          <w:t>configuration evaluation</w:t>
        </w:r>
        <w:r w:rsidRPr="004072B1">
          <w:rPr>
            <w:rPrChange w:id="29231" w:author="Draft version 2" w:date="2020-04-03T01:44:00Z">
              <w:rPr/>
            </w:rPrChange>
          </w:rPr>
          <w:t xml:space="preserve"> as specified in 5.3.5.</w:t>
        </w:r>
      </w:ins>
      <w:ins w:id="29232" w:author="CR#1478r2" w:date="2020-03-25T00:06:00Z">
        <w:r w:rsidRPr="004072B1">
          <w:rPr>
            <w:rPrChange w:id="29233" w:author="Draft version 2" w:date="2020-04-03T01:44:00Z">
              <w:rPr/>
            </w:rPrChange>
          </w:rPr>
          <w:t>13</w:t>
        </w:r>
      </w:ins>
      <w:ins w:id="29234" w:author="CR#1478r2" w:date="2020-03-25T00:04:00Z">
        <w:r w:rsidRPr="004072B1">
          <w:rPr>
            <w:rPrChange w:id="29235" w:author="Draft version 2" w:date="2020-04-03T01:44:00Z">
              <w:rPr/>
            </w:rPrChange>
          </w:rPr>
          <w:t>.4;</w:t>
        </w:r>
        <w:bookmarkEnd w:id="29092"/>
      </w:ins>
    </w:p>
    <w:p w14:paraId="6B405D2C" w14:textId="69E9A50C" w:rsidR="00201BF8" w:rsidRPr="004072B1" w:rsidRDefault="00201BF8" w:rsidP="00201BF8">
      <w:pPr>
        <w:pStyle w:val="Heading5"/>
        <w:rPr>
          <w:ins w:id="29236" w:author="CR#1478r2" w:date="2020-03-25T00:04:00Z"/>
          <w:rFonts w:eastAsia="MS Mincho"/>
          <w:rPrChange w:id="29237" w:author="Draft version 2" w:date="2020-04-03T01:44:00Z">
            <w:rPr>
              <w:ins w:id="29238" w:author="CR#1478r2" w:date="2020-03-25T00:04:00Z"/>
              <w:rFonts w:eastAsia="MS Mincho"/>
            </w:rPr>
          </w:rPrChange>
        </w:rPr>
      </w:pPr>
      <w:bookmarkStart w:id="29239" w:name="_Toc36756722"/>
      <w:ins w:id="29240" w:author="CR#1478r2" w:date="2020-03-25T00:04:00Z">
        <w:r w:rsidRPr="004072B1">
          <w:rPr>
            <w:rFonts w:eastAsia="MS Mincho"/>
            <w:rPrChange w:id="29241" w:author="Draft version 2" w:date="2020-04-03T01:44:00Z">
              <w:rPr>
                <w:rFonts w:eastAsia="MS Mincho"/>
              </w:rPr>
            </w:rPrChange>
          </w:rPr>
          <w:t>5.3.5.</w:t>
        </w:r>
      </w:ins>
      <w:ins w:id="29242" w:author="CR#1478r2" w:date="2020-03-25T00:07:00Z">
        <w:r w:rsidRPr="004072B1">
          <w:rPr>
            <w:rFonts w:eastAsia="MS Mincho"/>
            <w:rPrChange w:id="29243" w:author="Draft version 2" w:date="2020-04-03T01:44:00Z">
              <w:rPr>
                <w:rFonts w:eastAsia="MS Mincho"/>
              </w:rPr>
            </w:rPrChange>
          </w:rPr>
          <w:t>13</w:t>
        </w:r>
      </w:ins>
      <w:ins w:id="29244" w:author="CR#1478r2" w:date="2020-03-25T00:04:00Z">
        <w:r w:rsidRPr="004072B1">
          <w:rPr>
            <w:rFonts w:eastAsia="MS Mincho"/>
            <w:rPrChange w:id="29245" w:author="Draft version 2" w:date="2020-04-03T01:44:00Z">
              <w:rPr>
                <w:rFonts w:eastAsia="MS Mincho"/>
              </w:rPr>
            </w:rPrChange>
          </w:rPr>
          <w:t>.4</w:t>
        </w:r>
        <w:r w:rsidRPr="004072B1">
          <w:rPr>
            <w:rFonts w:eastAsia="MS Mincho"/>
            <w:rPrChange w:id="29246" w:author="Draft version 2" w:date="2020-04-03T01:44:00Z">
              <w:rPr>
                <w:rFonts w:eastAsia="MS Mincho"/>
              </w:rPr>
            </w:rPrChange>
          </w:rPr>
          <w:tab/>
          <w:t xml:space="preserve">Conditional </w:t>
        </w:r>
        <w:r w:rsidRPr="004072B1">
          <w:rPr>
            <w:rFonts w:eastAsia="MS Mincho"/>
            <w:lang w:val="en-US"/>
            <w:rPrChange w:id="29247" w:author="Draft version 2" w:date="2020-04-03T01:44:00Z">
              <w:rPr>
                <w:rFonts w:eastAsia="MS Mincho"/>
                <w:lang w:val="en-US"/>
              </w:rPr>
            </w:rPrChange>
          </w:rPr>
          <w:t>configuration evaluation</w:t>
        </w:r>
        <w:bookmarkEnd w:id="29239"/>
      </w:ins>
    </w:p>
    <w:p w14:paraId="1F435952" w14:textId="77777777" w:rsidR="00201BF8" w:rsidRPr="004072B1" w:rsidRDefault="00201BF8" w:rsidP="00201BF8">
      <w:pPr>
        <w:rPr>
          <w:ins w:id="29248" w:author="CR#1478r2" w:date="2020-03-25T00:04:00Z"/>
          <w:rPrChange w:id="29249" w:author="Draft version 2" w:date="2020-04-03T01:44:00Z">
            <w:rPr>
              <w:ins w:id="29250" w:author="CR#1478r2" w:date="2020-03-25T00:04:00Z"/>
            </w:rPr>
          </w:rPrChange>
        </w:rPr>
      </w:pPr>
      <w:ins w:id="29251" w:author="CR#1478r2" w:date="2020-03-25T00:04:00Z">
        <w:r w:rsidRPr="004072B1">
          <w:rPr>
            <w:rPrChange w:id="29252" w:author="Draft version 2" w:date="2020-04-03T01:44:00Z">
              <w:rPr/>
            </w:rPrChange>
          </w:rPr>
          <w:t>The UE shall:</w:t>
        </w:r>
      </w:ins>
    </w:p>
    <w:p w14:paraId="75C66DD6" w14:textId="77777777" w:rsidR="00201BF8" w:rsidRPr="004072B1" w:rsidRDefault="00201BF8" w:rsidP="00201BF8">
      <w:pPr>
        <w:pStyle w:val="B1"/>
        <w:rPr>
          <w:ins w:id="29253" w:author="CR#1478r2" w:date="2020-03-25T00:04:00Z"/>
          <w:rPrChange w:id="29254" w:author="Draft version 2" w:date="2020-04-03T01:44:00Z">
            <w:rPr>
              <w:ins w:id="29255" w:author="CR#1478r2" w:date="2020-03-25T00:04:00Z"/>
            </w:rPr>
          </w:rPrChange>
        </w:rPr>
      </w:pPr>
      <w:ins w:id="29256" w:author="CR#1478r2" w:date="2020-03-25T00:04:00Z">
        <w:r w:rsidRPr="004072B1">
          <w:rPr>
            <w:rPrChange w:id="29257" w:author="Draft version 2" w:date="2020-04-03T01:44:00Z">
              <w:rPr/>
            </w:rPrChange>
          </w:rPr>
          <w:t>1&gt;</w:t>
        </w:r>
        <w:r w:rsidRPr="004072B1">
          <w:rPr>
            <w:rPrChange w:id="29258" w:author="Draft version 2" w:date="2020-04-03T01:44:00Z">
              <w:rPr/>
            </w:rPrChange>
          </w:rPr>
          <w:tab/>
          <w:t xml:space="preserve">for each </w:t>
        </w:r>
        <w:r w:rsidRPr="004072B1">
          <w:rPr>
            <w:i/>
            <w:lang w:val="en-US"/>
            <w:rPrChange w:id="29259" w:author="Draft version 2" w:date="2020-04-03T01:44:00Z">
              <w:rPr>
                <w:i/>
                <w:lang w:val="en-US"/>
              </w:rPr>
            </w:rPrChange>
          </w:rPr>
          <w:t>cond</w:t>
        </w:r>
        <w:r w:rsidRPr="004072B1">
          <w:rPr>
            <w:i/>
            <w:rPrChange w:id="29260" w:author="Draft version 2" w:date="2020-04-03T01:44:00Z">
              <w:rPr>
                <w:i/>
              </w:rPr>
            </w:rPrChange>
          </w:rPr>
          <w:t>ConfigId</w:t>
        </w:r>
        <w:r w:rsidRPr="004072B1">
          <w:rPr>
            <w:rPrChange w:id="29261" w:author="Draft version 2" w:date="2020-04-03T01:44:00Z">
              <w:rPr/>
            </w:rPrChange>
          </w:rPr>
          <w:t xml:space="preserve"> within </w:t>
        </w:r>
        <w:r w:rsidRPr="004072B1">
          <w:rPr>
            <w:lang w:eastAsia="zh-CN"/>
            <w:rPrChange w:id="29262" w:author="Draft version 2" w:date="2020-04-03T01:44:00Z">
              <w:rPr>
                <w:lang w:eastAsia="zh-CN"/>
              </w:rPr>
            </w:rPrChange>
          </w:rPr>
          <w:t>the</w:t>
        </w:r>
        <w:r w:rsidRPr="004072B1">
          <w:rPr>
            <w:rPrChange w:id="29263" w:author="Draft version 2" w:date="2020-04-03T01:44:00Z">
              <w:rPr/>
            </w:rPrChange>
          </w:rPr>
          <w:t xml:space="preserve"> </w:t>
        </w:r>
        <w:r w:rsidRPr="004072B1">
          <w:rPr>
            <w:i/>
            <w:rPrChange w:id="29264" w:author="Draft version 2" w:date="2020-04-03T01:44:00Z">
              <w:rPr>
                <w:i/>
              </w:rPr>
            </w:rPrChange>
          </w:rPr>
          <w:t>VarC</w:t>
        </w:r>
        <w:r w:rsidRPr="004072B1">
          <w:rPr>
            <w:i/>
            <w:lang w:val="en-US"/>
            <w:rPrChange w:id="29265" w:author="Draft version 2" w:date="2020-04-03T01:44:00Z">
              <w:rPr>
                <w:i/>
                <w:lang w:val="en-US"/>
              </w:rPr>
            </w:rPrChange>
          </w:rPr>
          <w:t>ondtional</w:t>
        </w:r>
        <w:r w:rsidRPr="004072B1">
          <w:rPr>
            <w:i/>
            <w:rPrChange w:id="29266" w:author="Draft version 2" w:date="2020-04-03T01:44:00Z">
              <w:rPr>
                <w:i/>
              </w:rPr>
            </w:rPrChange>
          </w:rPr>
          <w:t>Config</w:t>
        </w:r>
        <w:r w:rsidRPr="004072B1">
          <w:rPr>
            <w:rPrChange w:id="29267" w:author="Draft version 2" w:date="2020-04-03T01:44:00Z">
              <w:rPr/>
            </w:rPrChange>
          </w:rPr>
          <w:t>:</w:t>
        </w:r>
      </w:ins>
    </w:p>
    <w:p w14:paraId="58709CC8" w14:textId="77777777" w:rsidR="00201BF8" w:rsidRPr="004072B1" w:rsidRDefault="00201BF8" w:rsidP="00201BF8">
      <w:pPr>
        <w:pStyle w:val="B2"/>
        <w:rPr>
          <w:ins w:id="29268" w:author="CR#1478r2" w:date="2020-03-25T00:04:00Z"/>
          <w:rPrChange w:id="29269" w:author="Draft version 2" w:date="2020-04-03T01:44:00Z">
            <w:rPr>
              <w:ins w:id="29270" w:author="CR#1478r2" w:date="2020-03-25T00:04:00Z"/>
            </w:rPr>
          </w:rPrChange>
        </w:rPr>
      </w:pPr>
      <w:ins w:id="29271" w:author="CR#1478r2" w:date="2020-03-25T00:04:00Z">
        <w:r w:rsidRPr="004072B1">
          <w:rPr>
            <w:rPrChange w:id="29272" w:author="Draft version 2" w:date="2020-04-03T01:44:00Z">
              <w:rPr/>
            </w:rPrChange>
          </w:rPr>
          <w:t>2&gt;</w:t>
        </w:r>
        <w:r w:rsidRPr="004072B1">
          <w:rPr>
            <w:rPrChange w:id="29273" w:author="Draft version 2" w:date="2020-04-03T01:44:00Z">
              <w:rPr/>
            </w:rPrChange>
          </w:rPr>
          <w:tab/>
          <w:t xml:space="preserve">consider the cell which has a physical cell identity matching the value indicated in the </w:t>
        </w:r>
        <w:r w:rsidRPr="004072B1">
          <w:rPr>
            <w:i/>
            <w:rPrChange w:id="29274" w:author="Draft version 2" w:date="2020-04-03T01:44:00Z">
              <w:rPr>
                <w:i/>
              </w:rPr>
            </w:rPrChange>
          </w:rPr>
          <w:t>ServingCellConfigCommon</w:t>
        </w:r>
        <w:r w:rsidRPr="004072B1">
          <w:rPr>
            <w:rPrChange w:id="29275" w:author="Draft version 2" w:date="2020-04-03T01:44:00Z">
              <w:rPr/>
            </w:rPrChange>
          </w:rPr>
          <w:t xml:space="preserve"> </w:t>
        </w:r>
        <w:r w:rsidRPr="004072B1">
          <w:rPr>
            <w:lang w:val="en-US"/>
            <w:rPrChange w:id="29276" w:author="Draft version 2" w:date="2020-04-03T01:44:00Z">
              <w:rPr>
                <w:lang w:val="en-US"/>
              </w:rPr>
            </w:rPrChange>
          </w:rPr>
          <w:t>included in the</w:t>
        </w:r>
        <w:r w:rsidRPr="004072B1">
          <w:rPr>
            <w:rPrChange w:id="29277" w:author="Draft version 2" w:date="2020-04-03T01:44:00Z">
              <w:rPr/>
            </w:rPrChange>
          </w:rPr>
          <w:t xml:space="preserve"> </w:t>
        </w:r>
        <w:r w:rsidRPr="004072B1">
          <w:rPr>
            <w:i/>
            <w:iCs/>
            <w:lang w:val="en-US"/>
            <w:rPrChange w:id="29278" w:author="Draft version 2" w:date="2020-04-03T01:44:00Z">
              <w:rPr>
                <w:i/>
                <w:iCs/>
                <w:lang w:val="en-US"/>
              </w:rPr>
            </w:rPrChange>
          </w:rPr>
          <w:t>reconfigurationWithSync</w:t>
        </w:r>
        <w:r w:rsidRPr="004072B1">
          <w:rPr>
            <w:lang w:val="en-US"/>
            <w:rPrChange w:id="29279" w:author="Draft version 2" w:date="2020-04-03T01:44:00Z">
              <w:rPr>
                <w:lang w:val="en-US"/>
              </w:rPr>
            </w:rPrChange>
          </w:rPr>
          <w:t xml:space="preserve"> </w:t>
        </w:r>
        <w:r w:rsidRPr="004072B1">
          <w:rPr>
            <w:rPrChange w:id="29280" w:author="Draft version 2" w:date="2020-04-03T01:44:00Z">
              <w:rPr/>
            </w:rPrChange>
          </w:rPr>
          <w:t xml:space="preserve">in the received </w:t>
        </w:r>
        <w:r w:rsidRPr="004072B1">
          <w:rPr>
            <w:i/>
            <w:lang w:val="en-US"/>
            <w:rPrChange w:id="29281" w:author="Draft version 2" w:date="2020-04-03T01:44:00Z">
              <w:rPr>
                <w:i/>
                <w:lang w:val="en-US"/>
              </w:rPr>
            </w:rPrChange>
          </w:rPr>
          <w:t>cond</w:t>
        </w:r>
        <w:r w:rsidRPr="004072B1">
          <w:rPr>
            <w:i/>
            <w:rPrChange w:id="29282" w:author="Draft version 2" w:date="2020-04-03T01:44:00Z">
              <w:rPr>
                <w:i/>
              </w:rPr>
            </w:rPrChange>
          </w:rPr>
          <w:t xml:space="preserve">RRCReconfig </w:t>
        </w:r>
        <w:r w:rsidRPr="004072B1">
          <w:rPr>
            <w:rPrChange w:id="29283" w:author="Draft version 2" w:date="2020-04-03T01:44:00Z">
              <w:rPr/>
            </w:rPrChange>
          </w:rPr>
          <w:t>to be applicable cell;</w:t>
        </w:r>
      </w:ins>
    </w:p>
    <w:p w14:paraId="733B902D" w14:textId="77777777" w:rsidR="00201BF8" w:rsidRPr="004072B1" w:rsidRDefault="00201BF8">
      <w:pPr>
        <w:pStyle w:val="B2"/>
        <w:rPr>
          <w:ins w:id="29284" w:author="CR#1478r2" w:date="2020-03-25T00:04:00Z"/>
          <w:rFonts w:eastAsia="SimSun"/>
          <w:i/>
          <w:rPrChange w:id="29285" w:author="Draft version 2" w:date="2020-04-03T01:44:00Z">
            <w:rPr>
              <w:ins w:id="29286" w:author="CR#1478r2" w:date="2020-03-25T00:04:00Z"/>
              <w:rFonts w:eastAsia="SimSun"/>
              <w:i/>
            </w:rPr>
          </w:rPrChange>
        </w:rPr>
        <w:pPrChange w:id="29287" w:author="CR#1478r2" w:date="2020-03-25T00:07:00Z">
          <w:pPr>
            <w:ind w:left="851" w:hanging="284"/>
          </w:pPr>
        </w:pPrChange>
      </w:pPr>
      <w:ins w:id="29288" w:author="CR#1478r2" w:date="2020-03-25T00:04:00Z">
        <w:r w:rsidRPr="004072B1">
          <w:rPr>
            <w:rPrChange w:id="29289" w:author="Draft version 2" w:date="2020-04-03T01:44:00Z">
              <w:rPr/>
            </w:rPrChange>
          </w:rPr>
          <w:t>2&gt;</w:t>
        </w:r>
        <w:r w:rsidRPr="004072B1">
          <w:rPr>
            <w:rPrChange w:id="29290" w:author="Draft version 2" w:date="2020-04-03T01:44:00Z">
              <w:rPr/>
            </w:rPrChange>
          </w:rPr>
          <w:tab/>
        </w:r>
        <w:r w:rsidRPr="004072B1">
          <w:rPr>
            <w:rFonts w:eastAsia="SimSun"/>
            <w:rPrChange w:id="29291" w:author="Draft version 2" w:date="2020-04-03T01:44:00Z">
              <w:rPr>
                <w:rFonts w:eastAsia="SimSun"/>
              </w:rPr>
            </w:rPrChange>
          </w:rPr>
          <w:t xml:space="preserve">for each </w:t>
        </w:r>
        <w:r w:rsidRPr="004072B1">
          <w:rPr>
            <w:rFonts w:eastAsia="SimSun"/>
            <w:i/>
            <w:rPrChange w:id="29292" w:author="Draft version 2" w:date="2020-04-03T01:44:00Z">
              <w:rPr>
                <w:rFonts w:eastAsia="SimSun"/>
                <w:i/>
              </w:rPr>
            </w:rPrChange>
          </w:rPr>
          <w:t>measId</w:t>
        </w:r>
        <w:r w:rsidRPr="004072B1">
          <w:rPr>
            <w:rFonts w:eastAsia="SimSun"/>
            <w:rPrChange w:id="29293" w:author="Draft version 2" w:date="2020-04-03T01:44:00Z">
              <w:rPr>
                <w:rFonts w:eastAsia="SimSun"/>
              </w:rPr>
            </w:rPrChange>
          </w:rPr>
          <w:t xml:space="preserve"> included in the </w:t>
        </w:r>
        <w:r w:rsidRPr="004072B1">
          <w:rPr>
            <w:rFonts w:eastAsia="SimSun"/>
            <w:i/>
            <w:rPrChange w:id="29294" w:author="Draft version 2" w:date="2020-04-03T01:44:00Z">
              <w:rPr>
                <w:rFonts w:eastAsia="SimSun"/>
                <w:i/>
              </w:rPr>
            </w:rPrChange>
          </w:rPr>
          <w:t>measIdList</w:t>
        </w:r>
        <w:r w:rsidRPr="004072B1">
          <w:rPr>
            <w:rFonts w:eastAsia="SimSun"/>
            <w:rPrChange w:id="29295" w:author="Draft version 2" w:date="2020-04-03T01:44:00Z">
              <w:rPr>
                <w:rFonts w:eastAsia="SimSun"/>
              </w:rPr>
            </w:rPrChange>
          </w:rPr>
          <w:t xml:space="preserve"> within </w:t>
        </w:r>
        <w:r w:rsidRPr="004072B1">
          <w:rPr>
            <w:rFonts w:eastAsia="SimSun"/>
            <w:i/>
            <w:rPrChange w:id="29296" w:author="Draft version 2" w:date="2020-04-03T01:44:00Z">
              <w:rPr>
                <w:rFonts w:eastAsia="SimSun"/>
                <w:i/>
              </w:rPr>
            </w:rPrChange>
          </w:rPr>
          <w:t>VarMeasConfig</w:t>
        </w:r>
        <w:r w:rsidRPr="004072B1">
          <w:rPr>
            <w:rFonts w:eastAsia="SimSun"/>
            <w:rPrChange w:id="29297" w:author="Draft version 2" w:date="2020-04-03T01:44:00Z">
              <w:rPr>
                <w:rFonts w:eastAsia="SimSun"/>
              </w:rPr>
            </w:rPrChange>
          </w:rPr>
          <w:t xml:space="preserve"> indicated in the </w:t>
        </w:r>
        <w:r w:rsidRPr="004072B1">
          <w:rPr>
            <w:i/>
            <w:rPrChange w:id="29298" w:author="Draft version 2" w:date="2020-04-03T01:44:00Z">
              <w:rPr>
                <w:i/>
              </w:rPr>
            </w:rPrChange>
          </w:rPr>
          <w:t>condExecutionCond</w:t>
        </w:r>
        <w:r w:rsidRPr="004072B1" w:rsidDel="005B43CE">
          <w:rPr>
            <w:i/>
            <w:rPrChange w:id="29299" w:author="Draft version 2" w:date="2020-04-03T01:44:00Z">
              <w:rPr>
                <w:i/>
              </w:rPr>
            </w:rPrChange>
          </w:rPr>
          <w:t xml:space="preserve"> </w:t>
        </w:r>
        <w:r w:rsidRPr="004072B1">
          <w:rPr>
            <w:rPrChange w:id="29300" w:author="Draft version 2" w:date="2020-04-03T01:44:00Z">
              <w:rPr/>
            </w:rPrChange>
          </w:rPr>
          <w:t xml:space="preserve">associated to </w:t>
        </w:r>
        <w:r w:rsidRPr="004072B1">
          <w:rPr>
            <w:i/>
            <w:rPrChange w:id="29301" w:author="Draft version 2" w:date="2020-04-03T01:44:00Z">
              <w:rPr>
                <w:i/>
              </w:rPr>
            </w:rPrChange>
          </w:rPr>
          <w:t>condConfigId</w:t>
        </w:r>
        <w:r w:rsidRPr="004072B1">
          <w:rPr>
            <w:rFonts w:eastAsia="SimSun"/>
            <w:i/>
            <w:rPrChange w:id="29302" w:author="Draft version 2" w:date="2020-04-03T01:44:00Z">
              <w:rPr>
                <w:rFonts w:eastAsia="SimSun"/>
                <w:i/>
              </w:rPr>
            </w:rPrChange>
          </w:rPr>
          <w:t>:</w:t>
        </w:r>
      </w:ins>
    </w:p>
    <w:p w14:paraId="4F170149" w14:textId="2D9BE500" w:rsidR="00201BF8" w:rsidRPr="004072B1" w:rsidRDefault="00201BF8" w:rsidP="00201BF8">
      <w:pPr>
        <w:pStyle w:val="B3"/>
        <w:rPr>
          <w:ins w:id="29303" w:author="CR#1478r2" w:date="2020-03-25T00:04:00Z"/>
          <w:rPrChange w:id="29304" w:author="Draft version 2" w:date="2020-04-03T01:44:00Z">
            <w:rPr>
              <w:ins w:id="29305" w:author="CR#1478r2" w:date="2020-03-25T00:04:00Z"/>
            </w:rPr>
          </w:rPrChange>
        </w:rPr>
      </w:pPr>
      <w:ins w:id="29306" w:author="CR#1478r2" w:date="2020-03-25T00:04:00Z">
        <w:r w:rsidRPr="004072B1">
          <w:rPr>
            <w:rPrChange w:id="29307" w:author="Draft version 2" w:date="2020-04-03T01:44:00Z">
              <w:rPr/>
            </w:rPrChange>
          </w:rPr>
          <w:t>3&gt;</w:t>
        </w:r>
      </w:ins>
      <w:ins w:id="29308" w:author="CR#1478r2" w:date="2020-03-25T00:07:00Z">
        <w:r w:rsidRPr="004072B1">
          <w:rPr>
            <w:rPrChange w:id="29309" w:author="Draft version 2" w:date="2020-04-03T01:44:00Z">
              <w:rPr/>
            </w:rPrChange>
          </w:rPr>
          <w:tab/>
        </w:r>
      </w:ins>
      <w:ins w:id="29310" w:author="CR#1478r2" w:date="2020-03-25T00:04:00Z">
        <w:r w:rsidRPr="004072B1">
          <w:rPr>
            <w:rPrChange w:id="29311" w:author="Draft version 2" w:date="2020-04-03T01:44:00Z">
              <w:rPr/>
            </w:rPrChange>
          </w:rPr>
          <w:t xml:space="preserve">if the entry condition(s) applicable for this event associated with the </w:t>
        </w:r>
        <w:r w:rsidRPr="004072B1">
          <w:rPr>
            <w:i/>
            <w:iCs/>
            <w:lang w:val="en-US"/>
            <w:rPrChange w:id="29312" w:author="Draft version 2" w:date="2020-04-03T01:44:00Z">
              <w:rPr>
                <w:i/>
                <w:iCs/>
                <w:lang w:val="en-US"/>
              </w:rPr>
            </w:rPrChange>
          </w:rPr>
          <w:t>cond</w:t>
        </w:r>
        <w:r w:rsidRPr="004072B1">
          <w:rPr>
            <w:i/>
            <w:iCs/>
            <w:rPrChange w:id="29313" w:author="Draft version 2" w:date="2020-04-03T01:44:00Z">
              <w:rPr>
                <w:i/>
                <w:iCs/>
              </w:rPr>
            </w:rPrChange>
          </w:rPr>
          <w:t>ConfigId</w:t>
        </w:r>
        <w:r w:rsidRPr="004072B1">
          <w:rPr>
            <w:rPrChange w:id="29314" w:author="Draft version 2" w:date="2020-04-03T01:44:00Z">
              <w:rPr/>
            </w:rPrChange>
          </w:rPr>
          <w:t xml:space="preserve">, i.e. the event corresponding with the </w:t>
        </w:r>
        <w:r w:rsidRPr="004072B1">
          <w:rPr>
            <w:i/>
            <w:iCs/>
            <w:lang w:val="en-US"/>
            <w:rPrChange w:id="29315" w:author="Draft version 2" w:date="2020-04-03T01:44:00Z">
              <w:rPr>
                <w:i/>
                <w:iCs/>
                <w:lang w:val="en-US"/>
              </w:rPr>
            </w:rPrChange>
          </w:rPr>
          <w:t>condE</w:t>
        </w:r>
        <w:r w:rsidRPr="004072B1">
          <w:rPr>
            <w:i/>
            <w:iCs/>
            <w:rPrChange w:id="29316" w:author="Draft version 2" w:date="2020-04-03T01:44:00Z">
              <w:rPr>
                <w:i/>
                <w:iCs/>
              </w:rPr>
            </w:rPrChange>
          </w:rPr>
          <w:t>ventId(s)</w:t>
        </w:r>
        <w:r w:rsidRPr="004072B1">
          <w:rPr>
            <w:rPrChange w:id="29317" w:author="Draft version 2" w:date="2020-04-03T01:44:00Z">
              <w:rPr/>
            </w:rPrChange>
          </w:rPr>
          <w:t xml:space="preserve"> of the corresponding </w:t>
        </w:r>
        <w:r w:rsidRPr="004072B1">
          <w:rPr>
            <w:i/>
            <w:iCs/>
            <w:lang w:val="en-US"/>
            <w:rPrChange w:id="29318" w:author="Draft version 2" w:date="2020-04-03T01:44:00Z">
              <w:rPr>
                <w:i/>
                <w:iCs/>
                <w:lang w:val="en-US"/>
              </w:rPr>
            </w:rPrChange>
          </w:rPr>
          <w:t>cond</w:t>
        </w:r>
        <w:r w:rsidRPr="004072B1">
          <w:rPr>
            <w:i/>
            <w:iCs/>
            <w:rPrChange w:id="29319" w:author="Draft version 2" w:date="2020-04-03T01:44:00Z">
              <w:rPr>
                <w:i/>
                <w:iCs/>
              </w:rPr>
            </w:rPrChange>
          </w:rPr>
          <w:t>TriggerConfig</w:t>
        </w:r>
        <w:r w:rsidRPr="004072B1">
          <w:rPr>
            <w:rPrChange w:id="29320" w:author="Draft version 2" w:date="2020-04-03T01:44:00Z">
              <w:rPr/>
            </w:rPrChange>
          </w:rPr>
          <w:t xml:space="preserve"> within </w:t>
        </w:r>
        <w:r w:rsidRPr="004072B1">
          <w:rPr>
            <w:i/>
            <w:iCs/>
            <w:rPrChange w:id="29321" w:author="Draft version 2" w:date="2020-04-03T01:44:00Z">
              <w:rPr>
                <w:i/>
                <w:iCs/>
              </w:rPr>
            </w:rPrChange>
          </w:rPr>
          <w:t>VarC</w:t>
        </w:r>
        <w:r w:rsidRPr="004072B1">
          <w:rPr>
            <w:i/>
            <w:iCs/>
            <w:lang w:val="en-US"/>
            <w:rPrChange w:id="29322" w:author="Draft version 2" w:date="2020-04-03T01:44:00Z">
              <w:rPr>
                <w:i/>
                <w:iCs/>
                <w:lang w:val="en-US"/>
              </w:rPr>
            </w:rPrChange>
          </w:rPr>
          <w:t>onditional</w:t>
        </w:r>
        <w:r w:rsidRPr="004072B1">
          <w:rPr>
            <w:i/>
            <w:iCs/>
            <w:rPrChange w:id="29323" w:author="Draft version 2" w:date="2020-04-03T01:44:00Z">
              <w:rPr>
                <w:i/>
                <w:iCs/>
              </w:rPr>
            </w:rPrChange>
          </w:rPr>
          <w:t>Config</w:t>
        </w:r>
        <w:r w:rsidRPr="004072B1">
          <w:rPr>
            <w:rPrChange w:id="29324" w:author="Draft version 2" w:date="2020-04-03T01:44:00Z">
              <w:rPr/>
            </w:rPrChange>
          </w:rPr>
          <w:t xml:space="preserve">, is fulfilled for the applicable cells for all measurements after layer 3 filtering taken during the corresponding </w:t>
        </w:r>
        <w:r w:rsidRPr="004072B1">
          <w:rPr>
            <w:i/>
            <w:iCs/>
            <w:rPrChange w:id="29325" w:author="Draft version 2" w:date="2020-04-03T01:44:00Z">
              <w:rPr>
                <w:i/>
                <w:iCs/>
              </w:rPr>
            </w:rPrChange>
          </w:rPr>
          <w:t>timeToTrigger</w:t>
        </w:r>
        <w:r w:rsidRPr="004072B1">
          <w:rPr>
            <w:rPrChange w:id="29326" w:author="Draft version 2" w:date="2020-04-03T01:44:00Z">
              <w:rPr/>
            </w:rPrChange>
          </w:rPr>
          <w:t xml:space="preserve"> defined for this event within the </w:t>
        </w:r>
        <w:r w:rsidRPr="004072B1">
          <w:rPr>
            <w:i/>
            <w:iCs/>
            <w:rPrChange w:id="29327" w:author="Draft version 2" w:date="2020-04-03T01:44:00Z">
              <w:rPr>
                <w:i/>
                <w:iCs/>
              </w:rPr>
            </w:rPrChange>
          </w:rPr>
          <w:t>VarC</w:t>
        </w:r>
        <w:r w:rsidRPr="004072B1">
          <w:rPr>
            <w:i/>
            <w:iCs/>
            <w:lang w:val="en-US"/>
            <w:rPrChange w:id="29328" w:author="Draft version 2" w:date="2020-04-03T01:44:00Z">
              <w:rPr>
                <w:i/>
                <w:iCs/>
                <w:lang w:val="en-US"/>
              </w:rPr>
            </w:rPrChange>
          </w:rPr>
          <w:t>onditional</w:t>
        </w:r>
        <w:r w:rsidRPr="004072B1">
          <w:rPr>
            <w:i/>
            <w:iCs/>
            <w:rPrChange w:id="29329" w:author="Draft version 2" w:date="2020-04-03T01:44:00Z">
              <w:rPr>
                <w:i/>
                <w:iCs/>
              </w:rPr>
            </w:rPrChange>
          </w:rPr>
          <w:t>Config</w:t>
        </w:r>
        <w:r w:rsidRPr="004072B1">
          <w:rPr>
            <w:rPrChange w:id="29330" w:author="Draft version 2" w:date="2020-04-03T01:44:00Z">
              <w:rPr/>
            </w:rPrChange>
          </w:rPr>
          <w:t>:</w:t>
        </w:r>
      </w:ins>
    </w:p>
    <w:p w14:paraId="40993FEF" w14:textId="451D8AFE" w:rsidR="00201BF8" w:rsidRPr="004072B1" w:rsidDel="00266655" w:rsidRDefault="00201BF8" w:rsidP="00201BF8">
      <w:pPr>
        <w:pStyle w:val="B4"/>
        <w:rPr>
          <w:ins w:id="29331" w:author="CR#1478r2" w:date="2020-03-25T00:04:00Z"/>
          <w:del w:id="29332" w:author="RAN2-109e-CHO-212" w:date="2020-03-04T15:49:00Z"/>
          <w:rPrChange w:id="29333" w:author="Draft version 2" w:date="2020-04-03T01:44:00Z">
            <w:rPr>
              <w:ins w:id="29334" w:author="CR#1478r2" w:date="2020-03-25T00:04:00Z"/>
              <w:del w:id="29335" w:author="RAN2-109e-CHO-212" w:date="2020-03-04T15:49:00Z"/>
            </w:rPr>
          </w:rPrChange>
        </w:rPr>
      </w:pPr>
      <w:ins w:id="29336" w:author="CR#1478r2" w:date="2020-03-25T00:04:00Z">
        <w:r w:rsidRPr="004072B1">
          <w:rPr>
            <w:rPrChange w:id="29337" w:author="Draft version 2" w:date="2020-04-03T01:44:00Z">
              <w:rPr/>
            </w:rPrChange>
          </w:rPr>
          <w:t>4&gt;</w:t>
        </w:r>
      </w:ins>
      <w:ins w:id="29338" w:author="CR#1478r2" w:date="2020-03-25T00:07:00Z">
        <w:r w:rsidRPr="004072B1">
          <w:rPr>
            <w:rPrChange w:id="29339" w:author="Draft version 2" w:date="2020-04-03T01:44:00Z">
              <w:rPr/>
            </w:rPrChange>
          </w:rPr>
          <w:tab/>
        </w:r>
      </w:ins>
      <w:ins w:id="29340" w:author="CR#1478r2" w:date="2020-03-25T00:04:00Z">
        <w:r w:rsidRPr="004072B1">
          <w:rPr>
            <w:rPrChange w:id="29341" w:author="Draft version 2" w:date="2020-04-03T01:44:00Z">
              <w:rPr/>
            </w:rPrChange>
          </w:rPr>
          <w:t xml:space="preserve">consider the event associated to that </w:t>
        </w:r>
        <w:r w:rsidRPr="004072B1">
          <w:rPr>
            <w:i/>
            <w:iCs/>
            <w:rPrChange w:id="29342" w:author="Draft version 2" w:date="2020-04-03T01:44:00Z">
              <w:rPr>
                <w:i/>
                <w:iCs/>
              </w:rPr>
            </w:rPrChange>
          </w:rPr>
          <w:t>measId</w:t>
        </w:r>
        <w:r w:rsidRPr="004072B1">
          <w:rPr>
            <w:rPrChange w:id="29343" w:author="Draft version 2" w:date="2020-04-03T01:44:00Z">
              <w:rPr/>
            </w:rPrChange>
          </w:rPr>
          <w:t xml:space="preserve"> to be fulfilled;</w:t>
        </w:r>
      </w:ins>
    </w:p>
    <w:p w14:paraId="13FF0C40" w14:textId="22F461C8" w:rsidR="00201BF8" w:rsidRPr="004072B1" w:rsidRDefault="00201BF8" w:rsidP="00201BF8">
      <w:pPr>
        <w:pStyle w:val="B3"/>
        <w:rPr>
          <w:ins w:id="29344" w:author="CR#1478r2" w:date="2020-03-25T00:04:00Z"/>
          <w:rPrChange w:id="29345" w:author="Draft version 2" w:date="2020-04-03T01:44:00Z">
            <w:rPr>
              <w:ins w:id="29346" w:author="CR#1478r2" w:date="2020-03-25T00:04:00Z"/>
            </w:rPr>
          </w:rPrChange>
        </w:rPr>
      </w:pPr>
      <w:ins w:id="29347" w:author="CR#1478r2" w:date="2020-03-25T00:04:00Z">
        <w:r w:rsidRPr="004072B1">
          <w:rPr>
            <w:rPrChange w:id="29348" w:author="Draft version 2" w:date="2020-04-03T01:44:00Z">
              <w:rPr/>
            </w:rPrChange>
          </w:rPr>
          <w:t>3&gt;</w:t>
        </w:r>
      </w:ins>
      <w:ins w:id="29349" w:author="CR#1478r2" w:date="2020-03-25T00:07:00Z">
        <w:r w:rsidRPr="004072B1">
          <w:rPr>
            <w:rPrChange w:id="29350" w:author="Draft version 2" w:date="2020-04-03T01:44:00Z">
              <w:rPr/>
            </w:rPrChange>
          </w:rPr>
          <w:tab/>
        </w:r>
      </w:ins>
      <w:ins w:id="29351" w:author="CR#1478r2" w:date="2020-03-25T00:04:00Z">
        <w:r w:rsidRPr="004072B1">
          <w:rPr>
            <w:rPrChange w:id="29352" w:author="Draft version 2" w:date="2020-04-03T01:44:00Z">
              <w:rPr/>
            </w:rPrChange>
          </w:rPr>
          <w:t xml:space="preserve">if the leaving condition(s) applicable for this event associated with the </w:t>
        </w:r>
        <w:r w:rsidRPr="004072B1">
          <w:rPr>
            <w:i/>
            <w:iCs/>
            <w:lang w:val="en-US"/>
            <w:rPrChange w:id="29353" w:author="Draft version 2" w:date="2020-04-03T01:44:00Z">
              <w:rPr>
                <w:i/>
                <w:iCs/>
                <w:lang w:val="en-US"/>
              </w:rPr>
            </w:rPrChange>
          </w:rPr>
          <w:t>cond</w:t>
        </w:r>
        <w:r w:rsidRPr="004072B1">
          <w:rPr>
            <w:i/>
            <w:iCs/>
            <w:rPrChange w:id="29354" w:author="Draft version 2" w:date="2020-04-03T01:44:00Z">
              <w:rPr>
                <w:i/>
                <w:iCs/>
              </w:rPr>
            </w:rPrChange>
          </w:rPr>
          <w:t>ConfigId</w:t>
        </w:r>
        <w:r w:rsidRPr="004072B1">
          <w:rPr>
            <w:rPrChange w:id="29355" w:author="Draft version 2" w:date="2020-04-03T01:44:00Z">
              <w:rPr/>
            </w:rPrChange>
          </w:rPr>
          <w:t xml:space="preserve">, i.e. the event corresponding with the </w:t>
        </w:r>
        <w:r w:rsidRPr="004072B1">
          <w:rPr>
            <w:i/>
            <w:iCs/>
            <w:lang w:val="en-US"/>
            <w:rPrChange w:id="29356" w:author="Draft version 2" w:date="2020-04-03T01:44:00Z">
              <w:rPr>
                <w:i/>
                <w:iCs/>
                <w:lang w:val="en-US"/>
              </w:rPr>
            </w:rPrChange>
          </w:rPr>
          <w:t>condE</w:t>
        </w:r>
        <w:r w:rsidRPr="004072B1">
          <w:rPr>
            <w:i/>
            <w:iCs/>
            <w:rPrChange w:id="29357" w:author="Draft version 2" w:date="2020-04-03T01:44:00Z">
              <w:rPr>
                <w:i/>
                <w:iCs/>
              </w:rPr>
            </w:rPrChange>
          </w:rPr>
          <w:t>ventId(s)</w:t>
        </w:r>
        <w:r w:rsidRPr="004072B1">
          <w:rPr>
            <w:rPrChange w:id="29358" w:author="Draft version 2" w:date="2020-04-03T01:44:00Z">
              <w:rPr/>
            </w:rPrChange>
          </w:rPr>
          <w:t xml:space="preserve"> of the corresponding </w:t>
        </w:r>
        <w:r w:rsidRPr="004072B1">
          <w:rPr>
            <w:i/>
            <w:iCs/>
            <w:lang w:val="en-US"/>
            <w:rPrChange w:id="29359" w:author="Draft version 2" w:date="2020-04-03T01:44:00Z">
              <w:rPr>
                <w:i/>
                <w:iCs/>
                <w:lang w:val="en-US"/>
              </w:rPr>
            </w:rPrChange>
          </w:rPr>
          <w:t>cond</w:t>
        </w:r>
        <w:r w:rsidRPr="004072B1">
          <w:rPr>
            <w:i/>
            <w:iCs/>
            <w:rPrChange w:id="29360" w:author="Draft version 2" w:date="2020-04-03T01:44:00Z">
              <w:rPr>
                <w:i/>
                <w:iCs/>
              </w:rPr>
            </w:rPrChange>
          </w:rPr>
          <w:t>TriggerConfig</w:t>
        </w:r>
        <w:r w:rsidRPr="004072B1">
          <w:rPr>
            <w:rPrChange w:id="29361" w:author="Draft version 2" w:date="2020-04-03T01:44:00Z">
              <w:rPr/>
            </w:rPrChange>
          </w:rPr>
          <w:t xml:space="preserve"> within </w:t>
        </w:r>
        <w:r w:rsidRPr="004072B1">
          <w:rPr>
            <w:i/>
            <w:iCs/>
            <w:rPrChange w:id="29362" w:author="Draft version 2" w:date="2020-04-03T01:44:00Z">
              <w:rPr>
                <w:i/>
                <w:iCs/>
              </w:rPr>
            </w:rPrChange>
          </w:rPr>
          <w:t>VarC</w:t>
        </w:r>
        <w:r w:rsidRPr="004072B1">
          <w:rPr>
            <w:i/>
            <w:iCs/>
            <w:lang w:val="en-US"/>
            <w:rPrChange w:id="29363" w:author="Draft version 2" w:date="2020-04-03T01:44:00Z">
              <w:rPr>
                <w:i/>
                <w:iCs/>
                <w:lang w:val="en-US"/>
              </w:rPr>
            </w:rPrChange>
          </w:rPr>
          <w:t>onditional</w:t>
        </w:r>
        <w:r w:rsidRPr="004072B1">
          <w:rPr>
            <w:i/>
            <w:iCs/>
            <w:rPrChange w:id="29364" w:author="Draft version 2" w:date="2020-04-03T01:44:00Z">
              <w:rPr>
                <w:i/>
                <w:iCs/>
              </w:rPr>
            </w:rPrChange>
          </w:rPr>
          <w:t>Config</w:t>
        </w:r>
        <w:r w:rsidRPr="004072B1">
          <w:rPr>
            <w:rPrChange w:id="29365" w:author="Draft version 2" w:date="2020-04-03T01:44:00Z">
              <w:rPr/>
            </w:rPrChange>
          </w:rPr>
          <w:t xml:space="preserve">, is fulfilled for the applicable cells for all measurements after layer 3 filtering taken during the corresponding </w:t>
        </w:r>
        <w:r w:rsidRPr="004072B1">
          <w:rPr>
            <w:i/>
            <w:iCs/>
            <w:rPrChange w:id="29366" w:author="Draft version 2" w:date="2020-04-03T01:44:00Z">
              <w:rPr>
                <w:i/>
                <w:iCs/>
              </w:rPr>
            </w:rPrChange>
          </w:rPr>
          <w:t>timeToTrigger</w:t>
        </w:r>
        <w:r w:rsidRPr="004072B1">
          <w:rPr>
            <w:rPrChange w:id="29367" w:author="Draft version 2" w:date="2020-04-03T01:44:00Z">
              <w:rPr/>
            </w:rPrChange>
          </w:rPr>
          <w:t xml:space="preserve"> defined for this event within the </w:t>
        </w:r>
        <w:r w:rsidRPr="004072B1">
          <w:rPr>
            <w:i/>
            <w:iCs/>
            <w:rPrChange w:id="29368" w:author="Draft version 2" w:date="2020-04-03T01:44:00Z">
              <w:rPr>
                <w:i/>
                <w:iCs/>
              </w:rPr>
            </w:rPrChange>
          </w:rPr>
          <w:t>VarC</w:t>
        </w:r>
        <w:r w:rsidRPr="004072B1">
          <w:rPr>
            <w:i/>
            <w:iCs/>
            <w:lang w:val="en-US"/>
            <w:rPrChange w:id="29369" w:author="Draft version 2" w:date="2020-04-03T01:44:00Z">
              <w:rPr>
                <w:i/>
                <w:iCs/>
                <w:lang w:val="en-US"/>
              </w:rPr>
            </w:rPrChange>
          </w:rPr>
          <w:t>onditional</w:t>
        </w:r>
        <w:r w:rsidRPr="004072B1">
          <w:rPr>
            <w:i/>
            <w:iCs/>
            <w:rPrChange w:id="29370" w:author="Draft version 2" w:date="2020-04-03T01:44:00Z">
              <w:rPr>
                <w:i/>
                <w:iCs/>
              </w:rPr>
            </w:rPrChange>
          </w:rPr>
          <w:t>Config</w:t>
        </w:r>
        <w:r w:rsidRPr="004072B1">
          <w:rPr>
            <w:rPrChange w:id="29371" w:author="Draft version 2" w:date="2020-04-03T01:44:00Z">
              <w:rPr/>
            </w:rPrChange>
          </w:rPr>
          <w:t>:</w:t>
        </w:r>
      </w:ins>
    </w:p>
    <w:p w14:paraId="3A85A2E8" w14:textId="098EED8A" w:rsidR="00201BF8" w:rsidRPr="004072B1" w:rsidRDefault="00201BF8" w:rsidP="00201BF8">
      <w:pPr>
        <w:pStyle w:val="B4"/>
        <w:rPr>
          <w:ins w:id="29372" w:author="CR#1478r2" w:date="2020-03-25T00:04:00Z"/>
          <w:rPrChange w:id="29373" w:author="Draft version 2" w:date="2020-04-03T01:44:00Z">
            <w:rPr>
              <w:ins w:id="29374" w:author="CR#1478r2" w:date="2020-03-25T00:04:00Z"/>
            </w:rPr>
          </w:rPrChange>
        </w:rPr>
      </w:pPr>
      <w:ins w:id="29375" w:author="CR#1478r2" w:date="2020-03-25T00:04:00Z">
        <w:r w:rsidRPr="004072B1">
          <w:rPr>
            <w:rPrChange w:id="29376" w:author="Draft version 2" w:date="2020-04-03T01:44:00Z">
              <w:rPr/>
            </w:rPrChange>
          </w:rPr>
          <w:t>4&gt;</w:t>
        </w:r>
      </w:ins>
      <w:ins w:id="29377" w:author="CR#1478r2" w:date="2020-03-25T00:07:00Z">
        <w:r w:rsidRPr="004072B1">
          <w:rPr>
            <w:rPrChange w:id="29378" w:author="Draft version 2" w:date="2020-04-03T01:44:00Z">
              <w:rPr/>
            </w:rPrChange>
          </w:rPr>
          <w:tab/>
        </w:r>
      </w:ins>
      <w:ins w:id="29379" w:author="CR#1478r2" w:date="2020-03-25T00:04:00Z">
        <w:r w:rsidRPr="004072B1">
          <w:rPr>
            <w:rPrChange w:id="29380" w:author="Draft version 2" w:date="2020-04-03T01:44:00Z">
              <w:rPr/>
            </w:rPrChange>
          </w:rPr>
          <w:t xml:space="preserve">consider the event associated to that </w:t>
        </w:r>
        <w:r w:rsidRPr="004072B1">
          <w:rPr>
            <w:i/>
            <w:iCs/>
            <w:rPrChange w:id="29381" w:author="Draft version 2" w:date="2020-04-03T01:44:00Z">
              <w:rPr>
                <w:i/>
                <w:iCs/>
              </w:rPr>
            </w:rPrChange>
          </w:rPr>
          <w:t>measId</w:t>
        </w:r>
        <w:r w:rsidRPr="004072B1">
          <w:rPr>
            <w:rPrChange w:id="29382" w:author="Draft version 2" w:date="2020-04-03T01:44:00Z">
              <w:rPr/>
            </w:rPrChange>
          </w:rPr>
          <w:t xml:space="preserve"> to be not fulfilled;</w:t>
        </w:r>
      </w:ins>
    </w:p>
    <w:p w14:paraId="33C765D7" w14:textId="77777777" w:rsidR="00201BF8" w:rsidRPr="004072B1" w:rsidRDefault="00201BF8">
      <w:pPr>
        <w:pStyle w:val="B2"/>
        <w:rPr>
          <w:ins w:id="29383" w:author="CR#1478r2" w:date="2020-03-25T00:04:00Z"/>
          <w:rPrChange w:id="29384" w:author="Draft version 2" w:date="2020-04-03T01:44:00Z">
            <w:rPr>
              <w:ins w:id="29385" w:author="CR#1478r2" w:date="2020-03-25T00:04:00Z"/>
            </w:rPr>
          </w:rPrChange>
        </w:rPr>
        <w:pPrChange w:id="29386" w:author="CR#1478r2" w:date="2020-03-25T00:08:00Z">
          <w:pPr>
            <w:ind w:left="851" w:hanging="284"/>
          </w:pPr>
        </w:pPrChange>
      </w:pPr>
      <w:ins w:id="29387" w:author="CR#1478r2" w:date="2020-03-25T00:04:00Z">
        <w:r w:rsidRPr="004072B1">
          <w:rPr>
            <w:rPrChange w:id="29388" w:author="Draft version 2" w:date="2020-04-03T01:44:00Z">
              <w:rPr/>
            </w:rPrChange>
          </w:rPr>
          <w:t>2&gt;</w:t>
        </w:r>
        <w:r w:rsidRPr="004072B1">
          <w:rPr>
            <w:rPrChange w:id="29389" w:author="Draft version 2" w:date="2020-04-03T01:44:00Z">
              <w:rPr/>
            </w:rPrChange>
          </w:rPr>
          <w:tab/>
          <w:t xml:space="preserve">if </w:t>
        </w:r>
        <w:r w:rsidRPr="004072B1">
          <w:rPr>
            <w:rFonts w:eastAsia="SimSun"/>
            <w:rPrChange w:id="29390" w:author="Draft version 2" w:date="2020-04-03T01:44:00Z">
              <w:rPr>
                <w:rFonts w:eastAsia="SimSun"/>
              </w:rPr>
            </w:rPrChange>
          </w:rPr>
          <w:t xml:space="preserve">trigger </w:t>
        </w:r>
        <w:r w:rsidRPr="004072B1">
          <w:rPr>
            <w:rPrChange w:id="29391" w:author="Draft version 2" w:date="2020-04-03T01:44:00Z">
              <w:rPr/>
            </w:rPrChange>
          </w:rPr>
          <w:t xml:space="preserve">conditions </w:t>
        </w:r>
        <w:r w:rsidRPr="004072B1">
          <w:rPr>
            <w:rFonts w:eastAsia="SimSun"/>
            <w:rPrChange w:id="29392" w:author="Draft version 2" w:date="2020-04-03T01:44:00Z">
              <w:rPr>
                <w:rFonts w:eastAsia="SimSun"/>
              </w:rPr>
            </w:rPrChange>
          </w:rPr>
          <w:t xml:space="preserve">for all associated </w:t>
        </w:r>
        <w:r w:rsidRPr="004072B1">
          <w:rPr>
            <w:rFonts w:eastAsia="SimSun"/>
            <w:i/>
            <w:rPrChange w:id="29393" w:author="Draft version 2" w:date="2020-04-03T01:44:00Z">
              <w:rPr>
                <w:rFonts w:eastAsia="SimSun"/>
                <w:i/>
              </w:rPr>
            </w:rPrChange>
          </w:rPr>
          <w:t>measId</w:t>
        </w:r>
        <w:r w:rsidRPr="004072B1">
          <w:rPr>
            <w:rFonts w:eastAsia="SimSun"/>
            <w:rPrChange w:id="29394" w:author="Draft version 2" w:date="2020-04-03T01:44:00Z">
              <w:rPr>
                <w:rFonts w:eastAsia="SimSun"/>
              </w:rPr>
            </w:rPrChange>
          </w:rPr>
          <w:t xml:space="preserve">(s) within </w:t>
        </w:r>
        <w:r w:rsidRPr="004072B1">
          <w:rPr>
            <w:i/>
            <w:rPrChange w:id="29395" w:author="Draft version 2" w:date="2020-04-03T01:44:00Z">
              <w:rPr>
                <w:i/>
              </w:rPr>
            </w:rPrChange>
          </w:rPr>
          <w:t>condTriggerConfig</w:t>
        </w:r>
        <w:r w:rsidRPr="004072B1">
          <w:rPr>
            <w:rFonts w:eastAsia="SimSun"/>
            <w:rPrChange w:id="29396" w:author="Draft version 2" w:date="2020-04-03T01:44:00Z">
              <w:rPr>
                <w:rFonts w:eastAsia="SimSun"/>
              </w:rPr>
            </w:rPrChange>
          </w:rPr>
          <w:t xml:space="preserve"> are fulfilled for all associated </w:t>
        </w:r>
        <w:r w:rsidRPr="004072B1">
          <w:rPr>
            <w:rFonts w:eastAsia="SimSun"/>
            <w:i/>
            <w:rPrChange w:id="29397" w:author="Draft version 2" w:date="2020-04-03T01:44:00Z">
              <w:rPr>
                <w:rFonts w:eastAsia="SimSun"/>
                <w:i/>
              </w:rPr>
            </w:rPrChange>
          </w:rPr>
          <w:t>measId</w:t>
        </w:r>
        <w:r w:rsidRPr="004072B1">
          <w:rPr>
            <w:rFonts w:eastAsia="SimSun"/>
            <w:rPrChange w:id="29398" w:author="Draft version 2" w:date="2020-04-03T01:44:00Z">
              <w:rPr>
                <w:rFonts w:eastAsia="SimSun"/>
              </w:rPr>
            </w:rPrChange>
          </w:rPr>
          <w:t xml:space="preserve">(s) in </w:t>
        </w:r>
        <w:r w:rsidRPr="004072B1">
          <w:rPr>
            <w:i/>
            <w:rPrChange w:id="29399" w:author="Draft version 2" w:date="2020-04-03T01:44:00Z">
              <w:rPr>
                <w:i/>
              </w:rPr>
            </w:rPrChange>
          </w:rPr>
          <w:t>condTriggerConfig</w:t>
        </w:r>
        <w:r w:rsidRPr="004072B1">
          <w:rPr>
            <w:rFonts w:eastAsia="SimSun"/>
            <w:rPrChange w:id="29400" w:author="Draft version 2" w:date="2020-04-03T01:44:00Z">
              <w:rPr>
                <w:rFonts w:eastAsia="SimSun"/>
              </w:rPr>
            </w:rPrChange>
          </w:rPr>
          <w:t>:</w:t>
        </w:r>
      </w:ins>
    </w:p>
    <w:p w14:paraId="039AAE7E" w14:textId="5E4E8648" w:rsidR="00201BF8" w:rsidRPr="004072B1" w:rsidRDefault="00201BF8" w:rsidP="00201BF8">
      <w:pPr>
        <w:pStyle w:val="B3"/>
        <w:rPr>
          <w:ins w:id="29401" w:author="CR#1478r2" w:date="2020-03-25T00:04:00Z"/>
          <w:rFonts w:eastAsia="SimSun"/>
          <w:rPrChange w:id="29402" w:author="Draft version 2" w:date="2020-04-03T01:44:00Z">
            <w:rPr>
              <w:ins w:id="29403" w:author="CR#1478r2" w:date="2020-03-25T00:04:00Z"/>
              <w:rFonts w:eastAsia="SimSun"/>
            </w:rPr>
          </w:rPrChange>
        </w:rPr>
      </w:pPr>
      <w:ins w:id="29404" w:author="CR#1478r2" w:date="2020-03-25T00:04:00Z">
        <w:r w:rsidRPr="004072B1">
          <w:rPr>
            <w:rFonts w:eastAsia="SimSun"/>
            <w:lang w:val="en-US"/>
            <w:rPrChange w:id="29405" w:author="Draft version 2" w:date="2020-04-03T01:44:00Z">
              <w:rPr>
                <w:rFonts w:eastAsia="SimSun"/>
                <w:lang w:val="en-US"/>
              </w:rPr>
            </w:rPrChange>
          </w:rPr>
          <w:t>3</w:t>
        </w:r>
        <w:r w:rsidRPr="004072B1">
          <w:rPr>
            <w:rFonts w:eastAsia="SimSun"/>
            <w:rPrChange w:id="29406" w:author="Draft version 2" w:date="2020-04-03T01:44:00Z">
              <w:rPr>
                <w:rFonts w:eastAsia="SimSun"/>
              </w:rPr>
            </w:rPrChange>
          </w:rPr>
          <w:t>&gt;</w:t>
        </w:r>
      </w:ins>
      <w:ins w:id="29407" w:author="CR#1478r2" w:date="2020-03-25T00:07:00Z">
        <w:r w:rsidRPr="004072B1">
          <w:rPr>
            <w:rFonts w:eastAsia="SimSun"/>
            <w:rPrChange w:id="29408" w:author="Draft version 2" w:date="2020-04-03T01:44:00Z">
              <w:rPr>
                <w:rFonts w:eastAsia="SimSun"/>
              </w:rPr>
            </w:rPrChange>
          </w:rPr>
          <w:tab/>
        </w:r>
      </w:ins>
      <w:ins w:id="29409" w:author="CR#1478r2" w:date="2020-03-25T00:04:00Z">
        <w:r w:rsidRPr="004072B1">
          <w:rPr>
            <w:rFonts w:eastAsia="SimSun"/>
            <w:rPrChange w:id="29410" w:author="Draft version 2" w:date="2020-04-03T01:44:00Z">
              <w:rPr>
                <w:rFonts w:eastAsia="SimSun"/>
              </w:rPr>
            </w:rPrChange>
          </w:rPr>
          <w:t xml:space="preserve">consider the target candidate cell within the stored </w:t>
        </w:r>
        <w:r w:rsidRPr="004072B1">
          <w:rPr>
            <w:i/>
            <w:lang w:val="en-US"/>
            <w:rPrChange w:id="29411" w:author="Draft version 2" w:date="2020-04-03T01:44:00Z">
              <w:rPr>
                <w:i/>
                <w:lang w:val="en-US"/>
              </w:rPr>
            </w:rPrChange>
          </w:rPr>
          <w:t>cond</w:t>
        </w:r>
        <w:r w:rsidRPr="004072B1">
          <w:rPr>
            <w:i/>
            <w:rPrChange w:id="29412" w:author="Draft version 2" w:date="2020-04-03T01:44:00Z">
              <w:rPr>
                <w:i/>
              </w:rPr>
            </w:rPrChange>
          </w:rPr>
          <w:t>RRCReconfig</w:t>
        </w:r>
        <w:r w:rsidRPr="004072B1">
          <w:rPr>
            <w:rFonts w:eastAsia="SimSun"/>
            <w:rPrChange w:id="29413" w:author="Draft version 2" w:date="2020-04-03T01:44:00Z">
              <w:rPr>
                <w:rFonts w:eastAsia="SimSun"/>
              </w:rPr>
            </w:rPrChange>
          </w:rPr>
          <w:t xml:space="preserve">, associated to that </w:t>
        </w:r>
        <w:r w:rsidRPr="004072B1">
          <w:rPr>
            <w:i/>
            <w:lang w:val="en-US"/>
            <w:rPrChange w:id="29414" w:author="Draft version 2" w:date="2020-04-03T01:44:00Z">
              <w:rPr>
                <w:i/>
                <w:lang w:val="en-US"/>
              </w:rPr>
            </w:rPrChange>
          </w:rPr>
          <w:t>cond</w:t>
        </w:r>
        <w:r w:rsidRPr="004072B1">
          <w:rPr>
            <w:i/>
            <w:rPrChange w:id="29415" w:author="Draft version 2" w:date="2020-04-03T01:44:00Z">
              <w:rPr>
                <w:i/>
              </w:rPr>
            </w:rPrChange>
          </w:rPr>
          <w:t>ConfigId</w:t>
        </w:r>
        <w:r w:rsidRPr="004072B1">
          <w:rPr>
            <w:rFonts w:eastAsia="SimSun"/>
            <w:rPrChange w:id="29416" w:author="Draft version 2" w:date="2020-04-03T01:44:00Z">
              <w:rPr>
                <w:rFonts w:eastAsia="SimSun"/>
              </w:rPr>
            </w:rPrChange>
          </w:rPr>
          <w:t>, as a triggered cell;</w:t>
        </w:r>
      </w:ins>
    </w:p>
    <w:p w14:paraId="7FBB5ABA" w14:textId="5E6838FC" w:rsidR="00201BF8" w:rsidRPr="004072B1" w:rsidRDefault="00201BF8" w:rsidP="00201BF8">
      <w:pPr>
        <w:pStyle w:val="B3"/>
        <w:rPr>
          <w:ins w:id="29417" w:author="CR#1478r2" w:date="2020-03-25T00:04:00Z"/>
          <w:lang w:val="x-none"/>
          <w:rPrChange w:id="29418" w:author="Draft version 2" w:date="2020-04-03T01:44:00Z">
            <w:rPr>
              <w:ins w:id="29419" w:author="CR#1478r2" w:date="2020-03-25T00:04:00Z"/>
            </w:rPr>
          </w:rPrChange>
        </w:rPr>
      </w:pPr>
      <w:ins w:id="29420" w:author="CR#1478r2" w:date="2020-03-25T00:04:00Z">
        <w:r w:rsidRPr="004072B1">
          <w:rPr>
            <w:lang w:val="en-US"/>
            <w:rPrChange w:id="29421" w:author="Draft version 2" w:date="2020-04-03T01:44:00Z">
              <w:rPr>
                <w:lang w:val="en-US"/>
              </w:rPr>
            </w:rPrChange>
          </w:rPr>
          <w:t>3</w:t>
        </w:r>
        <w:r w:rsidRPr="004072B1">
          <w:rPr>
            <w:rPrChange w:id="29422" w:author="Draft version 2" w:date="2020-04-03T01:44:00Z">
              <w:rPr/>
            </w:rPrChange>
          </w:rPr>
          <w:t>&gt;</w:t>
        </w:r>
      </w:ins>
      <w:ins w:id="29423" w:author="CR#1478r2" w:date="2020-03-25T00:07:00Z">
        <w:r w:rsidRPr="004072B1">
          <w:rPr>
            <w:rPrChange w:id="29424" w:author="Draft version 2" w:date="2020-04-03T01:44:00Z">
              <w:rPr/>
            </w:rPrChange>
          </w:rPr>
          <w:tab/>
        </w:r>
      </w:ins>
      <w:ins w:id="29425" w:author="CR#1478r2" w:date="2020-03-25T00:04:00Z">
        <w:r w:rsidRPr="004072B1">
          <w:rPr>
            <w:rPrChange w:id="29426" w:author="Draft version 2" w:date="2020-04-03T01:44:00Z">
              <w:rPr/>
            </w:rPrChange>
          </w:rPr>
          <w:t xml:space="preserve">initiate the conditional </w:t>
        </w:r>
        <w:r w:rsidRPr="004072B1">
          <w:rPr>
            <w:lang w:val="en-US"/>
            <w:rPrChange w:id="29427" w:author="Draft version 2" w:date="2020-04-03T01:44:00Z">
              <w:rPr>
                <w:lang w:val="en-US"/>
              </w:rPr>
            </w:rPrChange>
          </w:rPr>
          <w:t>configuration</w:t>
        </w:r>
        <w:r w:rsidRPr="004072B1">
          <w:rPr>
            <w:rPrChange w:id="29428" w:author="Draft version 2" w:date="2020-04-03T01:44:00Z">
              <w:rPr/>
            </w:rPrChange>
          </w:rPr>
          <w:t xml:space="preserve"> execution, as specified in 5.3.5.</w:t>
        </w:r>
      </w:ins>
      <w:ins w:id="29429" w:author="CR#1478r2" w:date="2020-03-25T00:07:00Z">
        <w:r w:rsidRPr="004072B1">
          <w:rPr>
            <w:rPrChange w:id="29430" w:author="Draft version 2" w:date="2020-04-03T01:44:00Z">
              <w:rPr/>
            </w:rPrChange>
          </w:rPr>
          <w:t>13</w:t>
        </w:r>
      </w:ins>
      <w:ins w:id="29431" w:author="CR#1478r2" w:date="2020-03-25T00:04:00Z">
        <w:r w:rsidRPr="004072B1">
          <w:rPr>
            <w:rPrChange w:id="29432" w:author="Draft version 2" w:date="2020-04-03T01:44:00Z">
              <w:rPr/>
            </w:rPrChange>
          </w:rPr>
          <w:t>.5;</w:t>
        </w:r>
      </w:ins>
    </w:p>
    <w:p w14:paraId="519492F9" w14:textId="1A8F0573" w:rsidR="00201BF8" w:rsidRPr="004072B1" w:rsidRDefault="00201BF8" w:rsidP="00201BF8">
      <w:pPr>
        <w:pStyle w:val="NO"/>
        <w:rPr>
          <w:ins w:id="29433" w:author="CR#1478r2" w:date="2020-03-25T00:04:00Z"/>
          <w:rPrChange w:id="29434" w:author="Draft version 2" w:date="2020-04-03T01:44:00Z">
            <w:rPr>
              <w:ins w:id="29435" w:author="CR#1478r2" w:date="2020-03-25T00:04:00Z"/>
            </w:rPr>
          </w:rPrChange>
        </w:rPr>
      </w:pPr>
      <w:ins w:id="29436" w:author="CR#1478r2" w:date="2020-03-25T00:04:00Z">
        <w:r w:rsidRPr="004072B1">
          <w:rPr>
            <w:rPrChange w:id="29437" w:author="Draft version 2" w:date="2020-04-03T01:44:00Z">
              <w:rPr/>
            </w:rPrChange>
          </w:rPr>
          <w:lastRenderedPageBreak/>
          <w:t>N</w:t>
        </w:r>
      </w:ins>
      <w:ins w:id="29438" w:author="CR#1478r2" w:date="2020-03-25T00:07:00Z">
        <w:r w:rsidRPr="004072B1">
          <w:rPr>
            <w:rPrChange w:id="29439" w:author="Draft version 2" w:date="2020-04-03T01:44:00Z">
              <w:rPr/>
            </w:rPrChange>
          </w:rPr>
          <w:t>OTE</w:t>
        </w:r>
      </w:ins>
      <w:ins w:id="29440" w:author="CR#1478r2" w:date="2020-03-25T00:08:00Z">
        <w:r w:rsidRPr="004072B1">
          <w:rPr>
            <w:rPrChange w:id="29441" w:author="Draft version 2" w:date="2020-04-03T01:44:00Z">
              <w:rPr/>
            </w:rPrChange>
          </w:rPr>
          <w:t>:</w:t>
        </w:r>
        <w:r w:rsidRPr="004072B1">
          <w:rPr>
            <w:rPrChange w:id="29442" w:author="Draft version 2" w:date="2020-04-03T01:44:00Z">
              <w:rPr/>
            </w:rPrChange>
          </w:rPr>
          <w:tab/>
          <w:t>U</w:t>
        </w:r>
      </w:ins>
      <w:ins w:id="29443" w:author="CR#1478r2" w:date="2020-03-25T00:04:00Z">
        <w:r w:rsidRPr="004072B1">
          <w:rPr>
            <w:rPrChange w:id="29444" w:author="Draft version 2" w:date="2020-04-03T01:44:00Z">
              <w:rPr/>
            </w:rPrChange>
          </w:rPr>
          <w:t xml:space="preserve">p to 2 </w:t>
        </w:r>
        <w:r w:rsidRPr="004072B1">
          <w:rPr>
            <w:i/>
            <w:rPrChange w:id="29445" w:author="Draft version 2" w:date="2020-04-03T01:44:00Z">
              <w:rPr>
                <w:i/>
              </w:rPr>
            </w:rPrChange>
          </w:rPr>
          <w:t xml:space="preserve">MeasId </w:t>
        </w:r>
        <w:r w:rsidRPr="004072B1">
          <w:rPr>
            <w:rPrChange w:id="29446" w:author="Draft version 2" w:date="2020-04-03T01:44:00Z">
              <w:rPr/>
            </w:rPrChange>
          </w:rPr>
          <w:t xml:space="preserve">can be configured for each </w:t>
        </w:r>
        <w:r w:rsidRPr="004072B1">
          <w:rPr>
            <w:i/>
            <w:lang w:val="en-US"/>
            <w:rPrChange w:id="29447" w:author="Draft version 2" w:date="2020-04-03T01:44:00Z">
              <w:rPr>
                <w:i/>
                <w:lang w:val="en-US"/>
              </w:rPr>
            </w:rPrChange>
          </w:rPr>
          <w:t>cond</w:t>
        </w:r>
        <w:r w:rsidRPr="004072B1">
          <w:rPr>
            <w:i/>
            <w:rPrChange w:id="29448" w:author="Draft version 2" w:date="2020-04-03T01:44:00Z">
              <w:rPr>
                <w:i/>
              </w:rPr>
            </w:rPrChange>
          </w:rPr>
          <w:t xml:space="preserve">ConfigId. </w:t>
        </w:r>
        <w:r w:rsidRPr="004072B1">
          <w:rPr>
            <w:rPrChange w:id="29449" w:author="Draft version 2" w:date="2020-04-03T01:44:00Z">
              <w:rPr/>
            </w:rPrChange>
          </w:rPr>
          <w:t xml:space="preserve">The conditional handover event of the 2 </w:t>
        </w:r>
        <w:r w:rsidRPr="004072B1">
          <w:rPr>
            <w:i/>
            <w:rPrChange w:id="29450" w:author="Draft version 2" w:date="2020-04-03T01:44:00Z">
              <w:rPr>
                <w:i/>
              </w:rPr>
            </w:rPrChange>
          </w:rPr>
          <w:t xml:space="preserve">MeasId </w:t>
        </w:r>
        <w:r w:rsidRPr="004072B1">
          <w:rPr>
            <w:rPrChange w:id="29451" w:author="Draft version 2" w:date="2020-04-03T01:44:00Z">
              <w:rPr/>
            </w:rPrChange>
          </w:rPr>
          <w:t>may have the same or different event conditions, triggering quantity, time to trigger, and triggering threshold.</w:t>
        </w:r>
      </w:ins>
    </w:p>
    <w:p w14:paraId="4BD7289B" w14:textId="34C700C0" w:rsidR="00201BF8" w:rsidRPr="004072B1" w:rsidRDefault="00201BF8" w:rsidP="00201BF8">
      <w:pPr>
        <w:pStyle w:val="Heading5"/>
        <w:rPr>
          <w:ins w:id="29452" w:author="CR#1478r2" w:date="2020-03-25T00:04:00Z"/>
          <w:rFonts w:eastAsia="MS Mincho"/>
          <w:rPrChange w:id="29453" w:author="Draft version 2" w:date="2020-04-03T01:44:00Z">
            <w:rPr>
              <w:ins w:id="29454" w:author="CR#1478r2" w:date="2020-03-25T00:04:00Z"/>
              <w:rFonts w:eastAsia="MS Mincho"/>
            </w:rPr>
          </w:rPrChange>
        </w:rPr>
      </w:pPr>
      <w:bookmarkStart w:id="29455" w:name="_Toc36756723"/>
      <w:ins w:id="29456" w:author="CR#1478r2" w:date="2020-03-25T00:04:00Z">
        <w:r w:rsidRPr="004072B1">
          <w:rPr>
            <w:rFonts w:eastAsia="MS Mincho"/>
            <w:rPrChange w:id="29457" w:author="Draft version 2" w:date="2020-04-03T01:44:00Z">
              <w:rPr>
                <w:rFonts w:eastAsia="MS Mincho"/>
              </w:rPr>
            </w:rPrChange>
          </w:rPr>
          <w:t>5.3.5.</w:t>
        </w:r>
      </w:ins>
      <w:ins w:id="29458" w:author="CR#1478r2" w:date="2020-03-25T00:10:00Z">
        <w:r w:rsidRPr="004072B1">
          <w:rPr>
            <w:rFonts w:eastAsia="MS Mincho"/>
            <w:rPrChange w:id="29459" w:author="Draft version 2" w:date="2020-04-03T01:44:00Z">
              <w:rPr>
                <w:rFonts w:eastAsia="MS Mincho"/>
              </w:rPr>
            </w:rPrChange>
          </w:rPr>
          <w:t>13</w:t>
        </w:r>
      </w:ins>
      <w:ins w:id="29460" w:author="CR#1478r2" w:date="2020-03-25T00:04:00Z">
        <w:r w:rsidRPr="004072B1">
          <w:rPr>
            <w:rFonts w:eastAsia="MS Mincho"/>
            <w:rPrChange w:id="29461" w:author="Draft version 2" w:date="2020-04-03T01:44:00Z">
              <w:rPr>
                <w:rFonts w:eastAsia="MS Mincho"/>
              </w:rPr>
            </w:rPrChange>
          </w:rPr>
          <w:t>.5</w:t>
        </w:r>
        <w:r w:rsidRPr="004072B1">
          <w:rPr>
            <w:rFonts w:eastAsia="MS Mincho"/>
            <w:rPrChange w:id="29462" w:author="Draft version 2" w:date="2020-04-03T01:44:00Z">
              <w:rPr>
                <w:rFonts w:eastAsia="MS Mincho"/>
              </w:rPr>
            </w:rPrChange>
          </w:rPr>
          <w:tab/>
          <w:t xml:space="preserve">Conditional </w:t>
        </w:r>
        <w:r w:rsidRPr="004072B1">
          <w:rPr>
            <w:rFonts w:eastAsia="MS Mincho"/>
            <w:lang w:val="en-US"/>
            <w:rPrChange w:id="29463" w:author="Draft version 2" w:date="2020-04-03T01:44:00Z">
              <w:rPr>
                <w:rFonts w:eastAsia="MS Mincho"/>
                <w:lang w:val="en-US"/>
              </w:rPr>
            </w:rPrChange>
          </w:rPr>
          <w:t>configuration</w:t>
        </w:r>
        <w:r w:rsidRPr="004072B1">
          <w:rPr>
            <w:rFonts w:eastAsia="MS Mincho"/>
            <w:rPrChange w:id="29464" w:author="Draft version 2" w:date="2020-04-03T01:44:00Z">
              <w:rPr>
                <w:rFonts w:eastAsia="MS Mincho"/>
              </w:rPr>
            </w:rPrChange>
          </w:rPr>
          <w:t xml:space="preserve"> execution</w:t>
        </w:r>
        <w:bookmarkEnd w:id="29455"/>
      </w:ins>
    </w:p>
    <w:p w14:paraId="183DAD75" w14:textId="77777777" w:rsidR="00201BF8" w:rsidRPr="004072B1" w:rsidRDefault="00201BF8" w:rsidP="00201BF8">
      <w:pPr>
        <w:rPr>
          <w:ins w:id="29465" w:author="CR#1478r2" w:date="2020-03-25T00:04:00Z"/>
          <w:rPrChange w:id="29466" w:author="Draft version 2" w:date="2020-04-03T01:44:00Z">
            <w:rPr>
              <w:ins w:id="29467" w:author="CR#1478r2" w:date="2020-03-25T00:04:00Z"/>
            </w:rPr>
          </w:rPrChange>
        </w:rPr>
      </w:pPr>
      <w:ins w:id="29468" w:author="CR#1478r2" w:date="2020-03-25T00:04:00Z">
        <w:r w:rsidRPr="004072B1">
          <w:rPr>
            <w:rPrChange w:id="29469" w:author="Draft version 2" w:date="2020-04-03T01:44:00Z">
              <w:rPr/>
            </w:rPrChange>
          </w:rPr>
          <w:t>The UE shall:</w:t>
        </w:r>
      </w:ins>
    </w:p>
    <w:p w14:paraId="1134319B" w14:textId="77777777" w:rsidR="00201BF8" w:rsidRPr="004072B1" w:rsidRDefault="00201BF8">
      <w:pPr>
        <w:pStyle w:val="B1"/>
        <w:rPr>
          <w:ins w:id="29470" w:author="CR#1478r2" w:date="2020-03-25T00:04:00Z"/>
          <w:rPrChange w:id="29471" w:author="Draft version 2" w:date="2020-04-03T01:44:00Z">
            <w:rPr>
              <w:ins w:id="29472" w:author="CR#1478r2" w:date="2020-03-25T00:04:00Z"/>
            </w:rPr>
          </w:rPrChange>
        </w:rPr>
        <w:pPrChange w:id="29473" w:author="CR#1478r2" w:date="2020-03-25T00:10:00Z">
          <w:pPr>
            <w:ind w:left="568" w:hanging="284"/>
          </w:pPr>
        </w:pPrChange>
      </w:pPr>
      <w:ins w:id="29474" w:author="CR#1478r2" w:date="2020-03-25T00:04:00Z">
        <w:r w:rsidRPr="004072B1">
          <w:rPr>
            <w:rPrChange w:id="29475" w:author="Draft version 2" w:date="2020-04-03T01:44:00Z">
              <w:rPr/>
            </w:rPrChange>
          </w:rPr>
          <w:t>1&gt;</w:t>
        </w:r>
        <w:r w:rsidRPr="004072B1">
          <w:rPr>
            <w:rPrChange w:id="29476" w:author="Draft version 2" w:date="2020-04-03T01:44:00Z">
              <w:rPr/>
            </w:rPrChange>
          </w:rPr>
          <w:tab/>
          <w:t>if more than one triggered cell exists:</w:t>
        </w:r>
      </w:ins>
    </w:p>
    <w:p w14:paraId="1A5FC175" w14:textId="77777777" w:rsidR="00201BF8" w:rsidRPr="004072B1" w:rsidRDefault="00201BF8">
      <w:pPr>
        <w:pStyle w:val="B2"/>
        <w:rPr>
          <w:ins w:id="29477" w:author="CR#1478r2" w:date="2020-03-25T00:04:00Z"/>
          <w:rPrChange w:id="29478" w:author="Draft version 2" w:date="2020-04-03T01:44:00Z">
            <w:rPr>
              <w:ins w:id="29479" w:author="CR#1478r2" w:date="2020-03-25T00:04:00Z"/>
            </w:rPr>
          </w:rPrChange>
        </w:rPr>
        <w:pPrChange w:id="29480" w:author="CR#1478r2" w:date="2020-03-25T00:10:00Z">
          <w:pPr>
            <w:ind w:left="851" w:hanging="284"/>
          </w:pPr>
        </w:pPrChange>
      </w:pPr>
      <w:ins w:id="29481" w:author="CR#1478r2" w:date="2020-03-25T00:04:00Z">
        <w:r w:rsidRPr="004072B1">
          <w:rPr>
            <w:rPrChange w:id="29482" w:author="Draft version 2" w:date="2020-04-03T01:44:00Z">
              <w:rPr/>
            </w:rPrChange>
          </w:rPr>
          <w:t>2&gt;</w:t>
        </w:r>
        <w:r w:rsidRPr="004072B1">
          <w:rPr>
            <w:rPrChange w:id="29483" w:author="Draft version 2" w:date="2020-04-03T01:44:00Z">
              <w:rPr/>
            </w:rPrChange>
          </w:rPr>
          <w:tab/>
          <w:t>select one of the triggered cells as the selected cell for conditional configuration execution;</w:t>
        </w:r>
      </w:ins>
    </w:p>
    <w:p w14:paraId="668D572E" w14:textId="77777777" w:rsidR="00201BF8" w:rsidRPr="004072B1" w:rsidRDefault="00201BF8">
      <w:pPr>
        <w:pStyle w:val="B1"/>
        <w:rPr>
          <w:ins w:id="29484" w:author="CR#1478r2" w:date="2020-03-25T00:04:00Z"/>
          <w:rPrChange w:id="29485" w:author="Draft version 2" w:date="2020-04-03T01:44:00Z">
            <w:rPr>
              <w:ins w:id="29486" w:author="CR#1478r2" w:date="2020-03-25T00:04:00Z"/>
            </w:rPr>
          </w:rPrChange>
        </w:rPr>
        <w:pPrChange w:id="29487" w:author="CR#1478r2" w:date="2020-03-25T00:10:00Z">
          <w:pPr>
            <w:ind w:left="568" w:hanging="284"/>
          </w:pPr>
        </w:pPrChange>
      </w:pPr>
      <w:ins w:id="29488" w:author="CR#1478r2" w:date="2020-03-25T00:04:00Z">
        <w:r w:rsidRPr="004072B1">
          <w:rPr>
            <w:rPrChange w:id="29489" w:author="Draft version 2" w:date="2020-04-03T01:44:00Z">
              <w:rPr/>
            </w:rPrChange>
          </w:rPr>
          <w:t>1&gt;</w:t>
        </w:r>
        <w:r w:rsidRPr="004072B1">
          <w:rPr>
            <w:rPrChange w:id="29490" w:author="Draft version 2" w:date="2020-04-03T01:44:00Z">
              <w:rPr/>
            </w:rPrChange>
          </w:rPr>
          <w:tab/>
          <w:t>for the selected cell of conditional configuration execution:</w:t>
        </w:r>
      </w:ins>
    </w:p>
    <w:p w14:paraId="575669F5" w14:textId="77777777" w:rsidR="00201BF8" w:rsidRPr="004072B1" w:rsidRDefault="00201BF8">
      <w:pPr>
        <w:pStyle w:val="B2"/>
        <w:rPr>
          <w:ins w:id="29491" w:author="CR#1478r2" w:date="2020-03-25T00:04:00Z"/>
          <w:rPrChange w:id="29492" w:author="Draft version 2" w:date="2020-04-03T01:44:00Z">
            <w:rPr>
              <w:ins w:id="29493" w:author="CR#1478r2" w:date="2020-03-25T00:04:00Z"/>
            </w:rPr>
          </w:rPrChange>
        </w:rPr>
        <w:pPrChange w:id="29494" w:author="CR#1478r2" w:date="2020-03-25T00:10:00Z">
          <w:pPr>
            <w:ind w:left="851" w:hanging="284"/>
          </w:pPr>
        </w:pPrChange>
      </w:pPr>
      <w:ins w:id="29495" w:author="CR#1478r2" w:date="2020-03-25T00:04:00Z">
        <w:r w:rsidRPr="004072B1">
          <w:rPr>
            <w:rPrChange w:id="29496" w:author="Draft version 2" w:date="2020-04-03T01:44:00Z">
              <w:rPr/>
            </w:rPrChange>
          </w:rPr>
          <w:t>2&gt;</w:t>
        </w:r>
        <w:r w:rsidRPr="004072B1">
          <w:rPr>
            <w:rPrChange w:id="29497" w:author="Draft version 2" w:date="2020-04-03T01:44:00Z">
              <w:rPr/>
            </w:rPrChange>
          </w:rPr>
          <w:tab/>
          <w:t xml:space="preserve">apply the stored </w:t>
        </w:r>
        <w:r w:rsidRPr="004072B1">
          <w:rPr>
            <w:i/>
            <w:rPrChange w:id="29498" w:author="Draft version 2" w:date="2020-04-03T01:44:00Z">
              <w:rPr>
                <w:i/>
              </w:rPr>
            </w:rPrChange>
          </w:rPr>
          <w:t>condRRCReconfig</w:t>
        </w:r>
        <w:r w:rsidRPr="004072B1">
          <w:rPr>
            <w:rPrChange w:id="29499" w:author="Draft version 2" w:date="2020-04-03T01:44:00Z">
              <w:rPr/>
            </w:rPrChange>
          </w:rPr>
          <w:t xml:space="preserve"> of the selected cell and perform the actions as specified in 5.3.5.3;</w:t>
        </w:r>
      </w:ins>
    </w:p>
    <w:p w14:paraId="292BCB93" w14:textId="77777777" w:rsidR="00201BF8" w:rsidRPr="004072B1" w:rsidRDefault="00201BF8">
      <w:pPr>
        <w:pStyle w:val="NO"/>
        <w:rPr>
          <w:ins w:id="29500" w:author="CR#1478r2" w:date="2020-03-25T00:04:00Z"/>
          <w:rPrChange w:id="29501" w:author="Draft version 2" w:date="2020-04-03T01:44:00Z">
            <w:rPr>
              <w:ins w:id="29502" w:author="CR#1478r2" w:date="2020-03-25T00:04:00Z"/>
            </w:rPr>
          </w:rPrChange>
        </w:rPr>
        <w:pPrChange w:id="29503" w:author="CR#1478r2" w:date="2020-03-25T00:10:00Z">
          <w:pPr>
            <w:pStyle w:val="B1"/>
            <w:ind w:left="0" w:firstLine="0"/>
          </w:pPr>
        </w:pPrChange>
      </w:pPr>
      <w:ins w:id="29504" w:author="CR#1478r2" w:date="2020-03-25T00:04:00Z">
        <w:r w:rsidRPr="004072B1">
          <w:rPr>
            <w:rPrChange w:id="29505" w:author="Draft version 2" w:date="2020-04-03T01:44:00Z">
              <w:rPr/>
            </w:rPrChange>
          </w:rPr>
          <w:t>NOTE:</w:t>
        </w:r>
        <w:r w:rsidRPr="004072B1">
          <w:rPr>
            <w:rPrChange w:id="29506" w:author="Draft version 2" w:date="2020-04-03T01:44:00Z">
              <w:rPr/>
            </w:rPrChange>
          </w:rPr>
          <w:tab/>
          <w:t xml:space="preserve">If multiple NR cells are triggered in conditional </w:t>
        </w:r>
        <w:r w:rsidRPr="004072B1">
          <w:rPr>
            <w:lang w:val="en-US"/>
            <w:rPrChange w:id="29507" w:author="Draft version 2" w:date="2020-04-03T01:44:00Z">
              <w:rPr>
                <w:lang w:val="en-US"/>
              </w:rPr>
            </w:rPrChange>
          </w:rPr>
          <w:t>configuration</w:t>
        </w:r>
        <w:r w:rsidRPr="004072B1">
          <w:rPr>
            <w:rPrChange w:id="29508" w:author="Draft version 2" w:date="2020-04-03T01:44:00Z">
              <w:rPr/>
            </w:rPrChange>
          </w:rPr>
          <w:t xml:space="preserve"> execution, it is up to UE implementation which one to select, e.g. the UE considers beams and beam quality to select one of the triggered cells for execution.</w:t>
        </w:r>
      </w:ins>
    </w:p>
    <w:p w14:paraId="68F5E101" w14:textId="2581DDEB" w:rsidR="00333A90" w:rsidRPr="004072B1" w:rsidRDefault="00333A90" w:rsidP="00333A90">
      <w:pPr>
        <w:pStyle w:val="Heading4"/>
        <w:rPr>
          <w:ins w:id="29509" w:author="CR#1493r1" w:date="2020-03-26T23:51:00Z"/>
          <w:rPrChange w:id="29510" w:author="Draft version 2" w:date="2020-04-03T01:44:00Z">
            <w:rPr>
              <w:ins w:id="29511" w:author="CR#1493r1" w:date="2020-03-26T23:51:00Z"/>
            </w:rPr>
          </w:rPrChange>
        </w:rPr>
      </w:pPr>
      <w:bookmarkStart w:id="29512" w:name="_Toc36756724"/>
      <w:ins w:id="29513" w:author="CR#1493r1" w:date="2020-03-26T23:51:00Z">
        <w:r w:rsidRPr="004072B1">
          <w:rPr>
            <w:rPrChange w:id="29514" w:author="Draft version 2" w:date="2020-04-03T01:44:00Z">
              <w:rPr/>
            </w:rPrChange>
          </w:rPr>
          <w:t>5.3.5.</w:t>
        </w:r>
      </w:ins>
      <w:ins w:id="29515" w:author="CR#1493r1" w:date="2020-03-26T23:52:00Z">
        <w:r w:rsidRPr="004072B1">
          <w:rPr>
            <w:rPrChange w:id="29516" w:author="Draft version 2" w:date="2020-04-03T01:44:00Z">
              <w:rPr/>
            </w:rPrChange>
          </w:rPr>
          <w:t>14</w:t>
        </w:r>
      </w:ins>
      <w:ins w:id="29517" w:author="CR#1493r1" w:date="2020-03-26T23:51:00Z">
        <w:r w:rsidRPr="004072B1">
          <w:rPr>
            <w:rPrChange w:id="29518" w:author="Draft version 2" w:date="2020-04-03T01:44:00Z">
              <w:rPr/>
            </w:rPrChange>
          </w:rPr>
          <w:tab/>
          <w:t>Sidelink dedicated configuration</w:t>
        </w:r>
        <w:bookmarkEnd w:id="29512"/>
      </w:ins>
    </w:p>
    <w:p w14:paraId="3BC5C78B" w14:textId="77777777" w:rsidR="00333A90" w:rsidRPr="004072B1" w:rsidRDefault="00333A90" w:rsidP="00333A90">
      <w:pPr>
        <w:rPr>
          <w:ins w:id="29519" w:author="CR#1493r1" w:date="2020-03-26T23:51:00Z"/>
          <w:rPrChange w:id="29520" w:author="Draft version 2" w:date="2020-04-03T01:44:00Z">
            <w:rPr>
              <w:ins w:id="29521" w:author="CR#1493r1" w:date="2020-03-26T23:51:00Z"/>
            </w:rPr>
          </w:rPrChange>
        </w:rPr>
      </w:pPr>
      <w:ins w:id="29522" w:author="CR#1493r1" w:date="2020-03-26T23:51:00Z">
        <w:r w:rsidRPr="004072B1">
          <w:rPr>
            <w:rPrChange w:id="29523" w:author="Draft version 2" w:date="2020-04-03T01:44:00Z">
              <w:rPr/>
            </w:rPrChange>
          </w:rPr>
          <w:t>The UE shall:</w:t>
        </w:r>
      </w:ins>
    </w:p>
    <w:p w14:paraId="2D84F3B8" w14:textId="77777777" w:rsidR="00333A90" w:rsidRPr="004072B1" w:rsidRDefault="00333A90">
      <w:pPr>
        <w:pStyle w:val="B1"/>
        <w:rPr>
          <w:ins w:id="29524" w:author="CR#1493r1" w:date="2020-03-26T23:51:00Z"/>
          <w:rPrChange w:id="29525" w:author="Draft version 2" w:date="2020-04-03T01:44:00Z">
            <w:rPr>
              <w:ins w:id="29526" w:author="CR#1493r1" w:date="2020-03-26T23:51:00Z"/>
            </w:rPr>
          </w:rPrChange>
        </w:rPr>
        <w:pPrChange w:id="29527" w:author="CR#1493r1" w:date="2020-03-26T23:53:00Z">
          <w:pPr>
            <w:pStyle w:val="B2"/>
            <w:ind w:left="568"/>
          </w:pPr>
        </w:pPrChange>
      </w:pPr>
      <w:ins w:id="29528" w:author="CR#1493r1" w:date="2020-03-26T23:51:00Z">
        <w:r w:rsidRPr="004072B1">
          <w:rPr>
            <w:lang w:eastAsia="zh-CN"/>
            <w:rPrChange w:id="29529" w:author="Draft version 2" w:date="2020-04-03T01:44:00Z">
              <w:rPr>
                <w:lang w:eastAsia="zh-CN"/>
              </w:rPr>
            </w:rPrChange>
          </w:rPr>
          <w:t>1</w:t>
        </w:r>
        <w:r w:rsidRPr="004072B1">
          <w:rPr>
            <w:rPrChange w:id="29530" w:author="Draft version 2" w:date="2020-04-03T01:44:00Z">
              <w:rPr/>
            </w:rPrChange>
          </w:rPr>
          <w:t>&gt;</w:t>
        </w:r>
        <w:r w:rsidRPr="004072B1">
          <w:rPr>
            <w:rPrChange w:id="29531" w:author="Draft version 2" w:date="2020-04-03T01:44:00Z">
              <w:rPr/>
            </w:rPrChange>
          </w:rPr>
          <w:tab/>
          <w:t xml:space="preserve">if </w:t>
        </w:r>
        <w:r w:rsidRPr="004072B1">
          <w:rPr>
            <w:i/>
            <w:iCs/>
            <w:rPrChange w:id="29532" w:author="Draft version 2" w:date="2020-04-03T01:44:00Z">
              <w:rPr/>
            </w:rPrChange>
          </w:rPr>
          <w:t>sl-FreqInfoToAddModList</w:t>
        </w:r>
        <w:r w:rsidRPr="004072B1">
          <w:rPr>
            <w:rFonts w:cs="Courier New"/>
            <w:rPrChange w:id="29533" w:author="Draft version 2" w:date="2020-04-03T01:44:00Z">
              <w:rPr>
                <w:rFonts w:cs="Courier New"/>
              </w:rPr>
            </w:rPrChange>
          </w:rPr>
          <w:t xml:space="preserve"> </w:t>
        </w:r>
        <w:r w:rsidRPr="004072B1">
          <w:rPr>
            <w:rPrChange w:id="29534" w:author="Draft version 2" w:date="2020-04-03T01:44:00Z">
              <w:rPr/>
            </w:rPrChange>
          </w:rPr>
          <w:t>is included</w:t>
        </w:r>
        <w:r w:rsidRPr="004072B1">
          <w:rPr>
            <w:rFonts w:hint="eastAsia"/>
            <w:lang w:eastAsia="zh-CN"/>
            <w:rPrChange w:id="29535" w:author="Draft version 2" w:date="2020-04-03T01:44:00Z">
              <w:rPr>
                <w:rFonts w:hint="eastAsia"/>
                <w:lang w:eastAsia="zh-CN"/>
              </w:rPr>
            </w:rPrChange>
          </w:rPr>
          <w:t xml:space="preserve"> in </w:t>
        </w:r>
        <w:r w:rsidRPr="004072B1">
          <w:rPr>
            <w:i/>
            <w:iCs/>
            <w:rPrChange w:id="29536" w:author="Draft version 2" w:date="2020-04-03T01:44:00Z">
              <w:rPr/>
            </w:rPrChange>
          </w:rPr>
          <w:t>sl-ConfigDedicatedNR</w:t>
        </w:r>
        <w:r w:rsidRPr="004072B1">
          <w:rPr>
            <w:rPrChange w:id="29537" w:author="Draft version 2" w:date="2020-04-03T01:44:00Z">
              <w:rPr/>
            </w:rPrChange>
          </w:rPr>
          <w:t xml:space="preserve"> within RRCReconfiguration:</w:t>
        </w:r>
      </w:ins>
    </w:p>
    <w:p w14:paraId="6086939D" w14:textId="77777777" w:rsidR="00333A90" w:rsidRPr="004072B1" w:rsidRDefault="00333A90" w:rsidP="00333A90">
      <w:pPr>
        <w:pStyle w:val="B2"/>
        <w:rPr>
          <w:ins w:id="29538" w:author="CR#1493r1" w:date="2020-03-26T23:51:00Z"/>
          <w:rPrChange w:id="29539" w:author="Draft version 2" w:date="2020-04-03T01:44:00Z">
            <w:rPr>
              <w:ins w:id="29540" w:author="CR#1493r1" w:date="2020-03-26T23:51:00Z"/>
            </w:rPr>
          </w:rPrChange>
        </w:rPr>
      </w:pPr>
      <w:ins w:id="29541" w:author="CR#1493r1" w:date="2020-03-26T23:51:00Z">
        <w:r w:rsidRPr="004072B1">
          <w:rPr>
            <w:rFonts w:hint="eastAsia"/>
            <w:lang w:eastAsia="zh-CN"/>
            <w:rPrChange w:id="29542" w:author="Draft version 2" w:date="2020-04-03T01:44:00Z">
              <w:rPr>
                <w:rFonts w:hint="eastAsia"/>
                <w:lang w:eastAsia="zh-CN"/>
              </w:rPr>
            </w:rPrChange>
          </w:rPr>
          <w:t>2</w:t>
        </w:r>
        <w:r w:rsidRPr="004072B1">
          <w:rPr>
            <w:rPrChange w:id="29543" w:author="Draft version 2" w:date="2020-04-03T01:44:00Z">
              <w:rPr/>
            </w:rPrChange>
          </w:rPr>
          <w:t>&gt;</w:t>
        </w:r>
        <w:r w:rsidRPr="004072B1">
          <w:rPr>
            <w:rPrChange w:id="29544" w:author="Draft version 2" w:date="2020-04-03T01:44:00Z">
              <w:rPr/>
            </w:rPrChange>
          </w:rPr>
          <w:tab/>
          <w:t xml:space="preserve">if configured to receive </w:t>
        </w:r>
        <w:r w:rsidRPr="004072B1">
          <w:rPr>
            <w:lang w:eastAsia="zh-CN"/>
            <w:rPrChange w:id="29545" w:author="Draft version 2" w:date="2020-04-03T01:44:00Z">
              <w:rPr>
                <w:lang w:eastAsia="zh-CN"/>
              </w:rPr>
            </w:rPrChange>
          </w:rPr>
          <w:t xml:space="preserve">NR </w:t>
        </w:r>
        <w:r w:rsidRPr="004072B1">
          <w:rPr>
            <w:rPrChange w:id="29546" w:author="Draft version 2" w:date="2020-04-03T01:44:00Z">
              <w:rPr/>
            </w:rPrChange>
          </w:rPr>
          <w:t>sidelink communication:</w:t>
        </w:r>
      </w:ins>
    </w:p>
    <w:p w14:paraId="25D9C999" w14:textId="4C2FB15A" w:rsidR="00333A90" w:rsidRPr="004072B1" w:rsidRDefault="00333A90" w:rsidP="00333A90">
      <w:pPr>
        <w:pStyle w:val="B3"/>
        <w:rPr>
          <w:ins w:id="29547" w:author="CR#1493r1" w:date="2020-03-26T23:51:00Z"/>
          <w:rPrChange w:id="29548" w:author="Draft version 2" w:date="2020-04-03T01:44:00Z">
            <w:rPr>
              <w:ins w:id="29549" w:author="CR#1493r1" w:date="2020-03-26T23:51:00Z"/>
            </w:rPr>
          </w:rPrChange>
        </w:rPr>
      </w:pPr>
      <w:ins w:id="29550" w:author="CR#1493r1" w:date="2020-03-26T23:51:00Z">
        <w:r w:rsidRPr="004072B1">
          <w:rPr>
            <w:rFonts w:hint="eastAsia"/>
            <w:lang w:eastAsia="zh-CN"/>
            <w:rPrChange w:id="29551" w:author="Draft version 2" w:date="2020-04-03T01:44:00Z">
              <w:rPr>
                <w:rFonts w:hint="eastAsia"/>
                <w:lang w:eastAsia="zh-CN"/>
              </w:rPr>
            </w:rPrChange>
          </w:rPr>
          <w:t>3</w:t>
        </w:r>
        <w:r w:rsidRPr="004072B1">
          <w:rPr>
            <w:rPrChange w:id="29552" w:author="Draft version 2" w:date="2020-04-03T01:44:00Z">
              <w:rPr/>
            </w:rPrChange>
          </w:rPr>
          <w:t>&gt;</w:t>
        </w:r>
        <w:r w:rsidRPr="004072B1">
          <w:rPr>
            <w:rPrChange w:id="29553" w:author="Draft version 2" w:date="2020-04-03T01:44:00Z">
              <w:rPr/>
            </w:rPrChange>
          </w:rPr>
          <w:tab/>
          <w:t xml:space="preserve">use the resource pool indicated by </w:t>
        </w:r>
        <w:r w:rsidRPr="004072B1">
          <w:rPr>
            <w:rFonts w:hint="eastAsia"/>
            <w:i/>
            <w:rPrChange w:id="29554" w:author="Draft version 2" w:date="2020-04-03T01:44:00Z">
              <w:rPr>
                <w:rFonts w:hint="eastAsia"/>
                <w:i/>
              </w:rPr>
            </w:rPrChange>
          </w:rPr>
          <w:t>sl</w:t>
        </w:r>
        <w:r w:rsidRPr="004072B1">
          <w:rPr>
            <w:i/>
            <w:rPrChange w:id="29555" w:author="Draft version 2" w:date="2020-04-03T01:44:00Z">
              <w:rPr>
                <w:i/>
              </w:rPr>
            </w:rPrChange>
          </w:rPr>
          <w:t>-RxPool</w:t>
        </w:r>
        <w:r w:rsidRPr="004072B1">
          <w:rPr>
            <w:rPrChange w:id="29556" w:author="Draft version 2" w:date="2020-04-03T01:44:00Z">
              <w:rPr/>
            </w:rPrChange>
          </w:rPr>
          <w:t xml:space="preserve"> for</w:t>
        </w:r>
        <w:r w:rsidRPr="004072B1">
          <w:rPr>
            <w:lang w:eastAsia="zh-CN"/>
            <w:rPrChange w:id="29557" w:author="Draft version 2" w:date="2020-04-03T01:44:00Z">
              <w:rPr>
                <w:lang w:eastAsia="zh-CN"/>
              </w:rPr>
            </w:rPrChange>
          </w:rPr>
          <w:t xml:space="preserve"> NR</w:t>
        </w:r>
        <w:r w:rsidRPr="004072B1">
          <w:rPr>
            <w:rPrChange w:id="29558" w:author="Draft version 2" w:date="2020-04-03T01:44:00Z">
              <w:rPr/>
            </w:rPrChange>
          </w:rPr>
          <w:t xml:space="preserve"> sidelink communication reception, as specified in </w:t>
        </w:r>
      </w:ins>
      <w:ins w:id="29559" w:author="CR#1493r1" w:date="2020-03-27T00:28:00Z">
        <w:r w:rsidRPr="004072B1">
          <w:rPr>
            <w:rPrChange w:id="29560" w:author="Draft version 2" w:date="2020-04-03T01:44:00Z">
              <w:rPr/>
            </w:rPrChange>
          </w:rPr>
          <w:t>5.8</w:t>
        </w:r>
      </w:ins>
      <w:ins w:id="29561" w:author="CR#1493r1" w:date="2020-03-26T23:51:00Z">
        <w:r w:rsidRPr="004072B1">
          <w:rPr>
            <w:rPrChange w:id="29562" w:author="Draft version 2" w:date="2020-04-03T01:44:00Z">
              <w:rPr/>
            </w:rPrChange>
          </w:rPr>
          <w:t>.7;</w:t>
        </w:r>
      </w:ins>
    </w:p>
    <w:p w14:paraId="2F17CB13" w14:textId="77777777" w:rsidR="00333A90" w:rsidRPr="004072B1" w:rsidRDefault="00333A90" w:rsidP="00333A90">
      <w:pPr>
        <w:pStyle w:val="B2"/>
        <w:rPr>
          <w:ins w:id="29563" w:author="CR#1493r1" w:date="2020-03-26T23:51:00Z"/>
          <w:rPrChange w:id="29564" w:author="Draft version 2" w:date="2020-04-03T01:44:00Z">
            <w:rPr>
              <w:ins w:id="29565" w:author="CR#1493r1" w:date="2020-03-26T23:51:00Z"/>
            </w:rPr>
          </w:rPrChange>
        </w:rPr>
      </w:pPr>
      <w:ins w:id="29566" w:author="CR#1493r1" w:date="2020-03-26T23:51:00Z">
        <w:r w:rsidRPr="004072B1">
          <w:rPr>
            <w:lang w:eastAsia="zh-CN"/>
            <w:rPrChange w:id="29567" w:author="Draft version 2" w:date="2020-04-03T01:44:00Z">
              <w:rPr>
                <w:lang w:eastAsia="zh-CN"/>
              </w:rPr>
            </w:rPrChange>
          </w:rPr>
          <w:t>2</w:t>
        </w:r>
        <w:r w:rsidRPr="004072B1">
          <w:rPr>
            <w:rPrChange w:id="29568" w:author="Draft version 2" w:date="2020-04-03T01:44:00Z">
              <w:rPr/>
            </w:rPrChange>
          </w:rPr>
          <w:t>&gt;</w:t>
        </w:r>
        <w:r w:rsidRPr="004072B1">
          <w:rPr>
            <w:rPrChange w:id="29569" w:author="Draft version 2" w:date="2020-04-03T01:44:00Z">
              <w:rPr/>
            </w:rPrChange>
          </w:rPr>
          <w:tab/>
          <w:t xml:space="preserve">if configured to transmit </w:t>
        </w:r>
        <w:r w:rsidRPr="004072B1">
          <w:rPr>
            <w:lang w:eastAsia="zh-CN"/>
            <w:rPrChange w:id="29570" w:author="Draft version 2" w:date="2020-04-03T01:44:00Z">
              <w:rPr>
                <w:lang w:eastAsia="zh-CN"/>
              </w:rPr>
            </w:rPrChange>
          </w:rPr>
          <w:t>NR s</w:t>
        </w:r>
        <w:r w:rsidRPr="004072B1">
          <w:rPr>
            <w:rPrChange w:id="29571" w:author="Draft version 2" w:date="2020-04-03T01:44:00Z">
              <w:rPr/>
            </w:rPrChange>
          </w:rPr>
          <w:t>idelink communication:</w:t>
        </w:r>
      </w:ins>
    </w:p>
    <w:p w14:paraId="3ED65F3C" w14:textId="377B744F" w:rsidR="00333A90" w:rsidRPr="004072B1" w:rsidRDefault="00333A90" w:rsidP="00333A90">
      <w:pPr>
        <w:pStyle w:val="B3"/>
        <w:rPr>
          <w:ins w:id="29572" w:author="CR#1493r1" w:date="2020-03-26T23:51:00Z"/>
          <w:rPrChange w:id="29573" w:author="Draft version 2" w:date="2020-04-03T01:44:00Z">
            <w:rPr>
              <w:ins w:id="29574" w:author="CR#1493r1" w:date="2020-03-26T23:51:00Z"/>
            </w:rPr>
          </w:rPrChange>
        </w:rPr>
      </w:pPr>
      <w:ins w:id="29575" w:author="CR#1493r1" w:date="2020-03-26T23:51:00Z">
        <w:r w:rsidRPr="004072B1">
          <w:rPr>
            <w:lang w:eastAsia="zh-CN"/>
            <w:rPrChange w:id="29576" w:author="Draft version 2" w:date="2020-04-03T01:44:00Z">
              <w:rPr>
                <w:lang w:eastAsia="zh-CN"/>
              </w:rPr>
            </w:rPrChange>
          </w:rPr>
          <w:t>3</w:t>
        </w:r>
        <w:r w:rsidRPr="004072B1">
          <w:rPr>
            <w:rPrChange w:id="29577" w:author="Draft version 2" w:date="2020-04-03T01:44:00Z">
              <w:rPr/>
            </w:rPrChange>
          </w:rPr>
          <w:t>&gt;</w:t>
        </w:r>
        <w:r w:rsidRPr="004072B1">
          <w:rPr>
            <w:rPrChange w:id="29578" w:author="Draft version 2" w:date="2020-04-03T01:44:00Z">
              <w:rPr/>
            </w:rPrChange>
          </w:rPr>
          <w:tab/>
          <w:t>use the resource pool</w:t>
        </w:r>
        <w:r w:rsidRPr="004072B1">
          <w:rPr>
            <w:lang w:eastAsia="zh-CN"/>
            <w:rPrChange w:id="29579" w:author="Draft version 2" w:date="2020-04-03T01:44:00Z">
              <w:rPr>
                <w:lang w:eastAsia="zh-CN"/>
              </w:rPr>
            </w:rPrChange>
          </w:rPr>
          <w:t>(s)</w:t>
        </w:r>
        <w:r w:rsidRPr="004072B1">
          <w:rPr>
            <w:rPrChange w:id="29580" w:author="Draft version 2" w:date="2020-04-03T01:44:00Z">
              <w:rPr/>
            </w:rPrChange>
          </w:rPr>
          <w:t xml:space="preserve"> indicated by </w:t>
        </w:r>
        <w:r w:rsidRPr="004072B1">
          <w:rPr>
            <w:i/>
            <w:rPrChange w:id="29581" w:author="Draft version 2" w:date="2020-04-03T01:44:00Z">
              <w:rPr>
                <w:i/>
              </w:rPr>
            </w:rPrChange>
          </w:rPr>
          <w:t>sl-TxPoolSelectedNormal</w:t>
        </w:r>
        <w:r w:rsidRPr="004072B1">
          <w:rPr>
            <w:rPrChange w:id="29582" w:author="Draft version 2" w:date="2020-04-03T01:44:00Z">
              <w:rPr/>
            </w:rPrChange>
          </w:rPr>
          <w:t xml:space="preserve">, </w:t>
        </w:r>
        <w:r w:rsidRPr="004072B1">
          <w:rPr>
            <w:i/>
            <w:rPrChange w:id="29583" w:author="Draft version 2" w:date="2020-04-03T01:44:00Z">
              <w:rPr>
                <w:i/>
              </w:rPr>
            </w:rPrChange>
          </w:rPr>
          <w:t>sl-TxPoolScheduling</w:t>
        </w:r>
        <w:r w:rsidRPr="004072B1">
          <w:rPr>
            <w:rPrChange w:id="29584" w:author="Draft version 2" w:date="2020-04-03T01:44:00Z">
              <w:rPr/>
            </w:rPrChange>
          </w:rPr>
          <w:t xml:space="preserve"> or </w:t>
        </w:r>
        <w:r w:rsidRPr="004072B1">
          <w:rPr>
            <w:i/>
            <w:rPrChange w:id="29585" w:author="Draft version 2" w:date="2020-04-03T01:44:00Z">
              <w:rPr>
                <w:i/>
              </w:rPr>
            </w:rPrChange>
          </w:rPr>
          <w:t>sl-TxPoolExceptional</w:t>
        </w:r>
        <w:r w:rsidRPr="004072B1">
          <w:rPr>
            <w:rPrChange w:id="29586" w:author="Draft version 2" w:date="2020-04-03T01:44:00Z">
              <w:rPr/>
            </w:rPrChange>
          </w:rPr>
          <w:t xml:space="preserve"> for </w:t>
        </w:r>
        <w:r w:rsidRPr="004072B1">
          <w:rPr>
            <w:lang w:eastAsia="zh-CN"/>
            <w:rPrChange w:id="29587" w:author="Draft version 2" w:date="2020-04-03T01:44:00Z">
              <w:rPr>
                <w:lang w:eastAsia="zh-CN"/>
              </w:rPr>
            </w:rPrChange>
          </w:rPr>
          <w:t xml:space="preserve">NR </w:t>
        </w:r>
        <w:r w:rsidRPr="004072B1">
          <w:rPr>
            <w:rPrChange w:id="29588" w:author="Draft version 2" w:date="2020-04-03T01:44:00Z">
              <w:rPr/>
            </w:rPrChange>
          </w:rPr>
          <w:t xml:space="preserve">sidelink communication transmission, as specified in </w:t>
        </w:r>
      </w:ins>
      <w:ins w:id="29589" w:author="CR#1493r1" w:date="2020-03-27T00:28:00Z">
        <w:r w:rsidRPr="004072B1">
          <w:rPr>
            <w:rPrChange w:id="29590" w:author="Draft version 2" w:date="2020-04-03T01:44:00Z">
              <w:rPr/>
            </w:rPrChange>
          </w:rPr>
          <w:t>5.8</w:t>
        </w:r>
      </w:ins>
      <w:ins w:id="29591" w:author="CR#1493r1" w:date="2020-03-26T23:51:00Z">
        <w:r w:rsidRPr="004072B1">
          <w:rPr>
            <w:rPrChange w:id="29592" w:author="Draft version 2" w:date="2020-04-03T01:44:00Z">
              <w:rPr/>
            </w:rPrChange>
          </w:rPr>
          <w:t>.8;</w:t>
        </w:r>
      </w:ins>
    </w:p>
    <w:p w14:paraId="411057A4" w14:textId="77777777" w:rsidR="00333A90" w:rsidRPr="004072B1" w:rsidRDefault="00333A90">
      <w:pPr>
        <w:pStyle w:val="B2"/>
        <w:rPr>
          <w:ins w:id="29593" w:author="CR#1493r1" w:date="2020-03-26T23:51:00Z"/>
          <w:lang w:eastAsia="zh-CN"/>
          <w:rPrChange w:id="29594" w:author="Draft version 2" w:date="2020-04-03T01:44:00Z">
            <w:rPr>
              <w:ins w:id="29595" w:author="CR#1493r1" w:date="2020-03-26T23:51:00Z"/>
              <w:lang w:eastAsia="zh-CN"/>
            </w:rPr>
          </w:rPrChange>
        </w:rPr>
        <w:pPrChange w:id="29596" w:author="CR#1493r1" w:date="2020-03-26T23:53:00Z">
          <w:pPr>
            <w:pStyle w:val="B3"/>
            <w:ind w:left="852"/>
          </w:pPr>
        </w:pPrChange>
      </w:pPr>
      <w:ins w:id="29597" w:author="CR#1493r1" w:date="2020-03-26T23:51:00Z">
        <w:r w:rsidRPr="004072B1">
          <w:rPr>
            <w:lang w:eastAsia="zh-CN"/>
            <w:rPrChange w:id="29598" w:author="Draft version 2" w:date="2020-04-03T01:44:00Z">
              <w:rPr>
                <w:lang w:eastAsia="zh-CN"/>
              </w:rPr>
            </w:rPrChange>
          </w:rPr>
          <w:t>2</w:t>
        </w:r>
        <w:r w:rsidRPr="004072B1">
          <w:rPr>
            <w:rPrChange w:id="29599" w:author="Draft version 2" w:date="2020-04-03T01:44:00Z">
              <w:rPr/>
            </w:rPrChange>
          </w:rPr>
          <w:t>&gt;</w:t>
        </w:r>
        <w:r w:rsidRPr="004072B1">
          <w:rPr>
            <w:rPrChange w:id="29600" w:author="Draft version 2" w:date="2020-04-03T01:44:00Z">
              <w:rPr/>
            </w:rPrChange>
          </w:rPr>
          <w:tab/>
        </w:r>
        <w:r w:rsidRPr="004072B1">
          <w:rPr>
            <w:lang w:eastAsia="zh-CN"/>
            <w:rPrChange w:id="29601" w:author="Draft version 2" w:date="2020-04-03T01:44:00Z">
              <w:rPr>
                <w:lang w:eastAsia="zh-CN"/>
              </w:rPr>
            </w:rPrChange>
          </w:rPr>
          <w:t>perform CBR measurement on</w:t>
        </w:r>
        <w:r w:rsidRPr="004072B1">
          <w:rPr>
            <w:rPrChange w:id="29602" w:author="Draft version 2" w:date="2020-04-03T01:44:00Z">
              <w:rPr/>
            </w:rPrChange>
          </w:rPr>
          <w:t xml:space="preserve"> the </w:t>
        </w:r>
        <w:r w:rsidRPr="004072B1">
          <w:rPr>
            <w:lang w:eastAsia="zh-CN"/>
            <w:rPrChange w:id="29603" w:author="Draft version 2" w:date="2020-04-03T01:44:00Z">
              <w:rPr>
                <w:lang w:eastAsia="zh-CN"/>
              </w:rPr>
            </w:rPrChange>
          </w:rPr>
          <w:t xml:space="preserve">transmission </w:t>
        </w:r>
        <w:r w:rsidRPr="004072B1">
          <w:rPr>
            <w:rPrChange w:id="29604" w:author="Draft version 2" w:date="2020-04-03T01:44:00Z">
              <w:rPr/>
            </w:rPrChange>
          </w:rPr>
          <w:t xml:space="preserve">resource pools by </w:t>
        </w:r>
        <w:r w:rsidRPr="004072B1">
          <w:rPr>
            <w:i/>
            <w:rPrChange w:id="29605" w:author="Draft version 2" w:date="2020-04-03T01:44:00Z">
              <w:rPr>
                <w:i/>
              </w:rPr>
            </w:rPrChange>
          </w:rPr>
          <w:t>sl-TxPoolSelectedNormal</w:t>
        </w:r>
        <w:r w:rsidRPr="004072B1">
          <w:rPr>
            <w:rPrChange w:id="29606" w:author="Draft version 2" w:date="2020-04-03T01:44:00Z">
              <w:rPr/>
            </w:rPrChange>
          </w:rPr>
          <w:t xml:space="preserve">, </w:t>
        </w:r>
        <w:r w:rsidRPr="004072B1">
          <w:rPr>
            <w:i/>
            <w:rPrChange w:id="29607" w:author="Draft version 2" w:date="2020-04-03T01:44:00Z">
              <w:rPr>
                <w:i/>
              </w:rPr>
            </w:rPrChange>
          </w:rPr>
          <w:t>sl-TxPoolScheduling</w:t>
        </w:r>
        <w:r w:rsidRPr="004072B1">
          <w:rPr>
            <w:rPrChange w:id="29608" w:author="Draft version 2" w:date="2020-04-03T01:44:00Z">
              <w:rPr/>
            </w:rPrChange>
          </w:rPr>
          <w:t xml:space="preserve"> or </w:t>
        </w:r>
        <w:r w:rsidRPr="004072B1">
          <w:rPr>
            <w:i/>
            <w:rPrChange w:id="29609" w:author="Draft version 2" w:date="2020-04-03T01:44:00Z">
              <w:rPr>
                <w:i/>
              </w:rPr>
            </w:rPrChange>
          </w:rPr>
          <w:t>sl-TxPoolExceptional</w:t>
        </w:r>
        <w:r w:rsidRPr="004072B1">
          <w:rPr>
            <w:rPrChange w:id="29610" w:author="Draft version 2" w:date="2020-04-03T01:44:00Z">
              <w:rPr/>
            </w:rPrChange>
          </w:rPr>
          <w:t xml:space="preserve"> for </w:t>
        </w:r>
        <w:r w:rsidRPr="004072B1">
          <w:rPr>
            <w:lang w:eastAsia="zh-CN"/>
            <w:rPrChange w:id="29611" w:author="Draft version 2" w:date="2020-04-03T01:44:00Z">
              <w:rPr>
                <w:lang w:eastAsia="zh-CN"/>
              </w:rPr>
            </w:rPrChange>
          </w:rPr>
          <w:t xml:space="preserve">NR </w:t>
        </w:r>
        <w:r w:rsidRPr="004072B1">
          <w:rPr>
            <w:rPrChange w:id="29612" w:author="Draft version 2" w:date="2020-04-03T01:44:00Z">
              <w:rPr/>
            </w:rPrChange>
          </w:rPr>
          <w:t>sidelink communication transmission, as specified in 5.</w:t>
        </w:r>
        <w:r w:rsidRPr="004072B1">
          <w:rPr>
            <w:lang w:eastAsia="zh-CN"/>
            <w:rPrChange w:id="29613" w:author="Draft version 2" w:date="2020-04-03T01:44:00Z">
              <w:rPr>
                <w:lang w:eastAsia="zh-CN"/>
              </w:rPr>
            </w:rPrChange>
          </w:rPr>
          <w:t>5</w:t>
        </w:r>
        <w:r w:rsidRPr="004072B1">
          <w:rPr>
            <w:rPrChange w:id="29614" w:author="Draft version 2" w:date="2020-04-03T01:44:00Z">
              <w:rPr/>
            </w:rPrChange>
          </w:rPr>
          <w:t>.</w:t>
        </w:r>
        <w:r w:rsidRPr="004072B1">
          <w:rPr>
            <w:lang w:eastAsia="zh-CN"/>
            <w:rPrChange w:id="29615" w:author="Draft version 2" w:date="2020-04-03T01:44:00Z">
              <w:rPr>
                <w:lang w:eastAsia="zh-CN"/>
              </w:rPr>
            </w:rPrChange>
          </w:rPr>
          <w:t>3.1</w:t>
        </w:r>
        <w:r w:rsidRPr="004072B1">
          <w:rPr>
            <w:rPrChange w:id="29616" w:author="Draft version 2" w:date="2020-04-03T01:44:00Z">
              <w:rPr/>
            </w:rPrChange>
          </w:rPr>
          <w:t>;</w:t>
        </w:r>
      </w:ins>
    </w:p>
    <w:p w14:paraId="2AFEF610" w14:textId="170C021A" w:rsidR="00333A90" w:rsidRPr="004072B1" w:rsidRDefault="00333A90">
      <w:pPr>
        <w:pStyle w:val="B2"/>
        <w:rPr>
          <w:ins w:id="29617" w:author="CR#1493r1" w:date="2020-03-26T23:51:00Z"/>
          <w:rPrChange w:id="29618" w:author="Draft version 2" w:date="2020-04-03T01:44:00Z">
            <w:rPr>
              <w:ins w:id="29619" w:author="CR#1493r1" w:date="2020-03-26T23:51:00Z"/>
            </w:rPr>
          </w:rPrChange>
        </w:rPr>
        <w:pPrChange w:id="29620" w:author="CR#1493r1" w:date="2020-03-26T23:53:00Z">
          <w:pPr>
            <w:pStyle w:val="B3"/>
            <w:ind w:left="851" w:hanging="283"/>
          </w:pPr>
        </w:pPrChange>
      </w:pPr>
      <w:ins w:id="29621" w:author="CR#1493r1" w:date="2020-03-26T23:51:00Z">
        <w:r w:rsidRPr="004072B1">
          <w:rPr>
            <w:lang w:eastAsia="zh-CN"/>
            <w:rPrChange w:id="29622" w:author="Draft version 2" w:date="2020-04-03T01:44:00Z">
              <w:rPr>
                <w:lang w:eastAsia="zh-CN"/>
              </w:rPr>
            </w:rPrChange>
          </w:rPr>
          <w:t>2</w:t>
        </w:r>
        <w:r w:rsidRPr="004072B1">
          <w:rPr>
            <w:rPrChange w:id="29623" w:author="Draft version 2" w:date="2020-04-03T01:44:00Z">
              <w:rPr/>
            </w:rPrChange>
          </w:rPr>
          <w:t>&gt;</w:t>
        </w:r>
        <w:r w:rsidRPr="004072B1">
          <w:rPr>
            <w:rPrChange w:id="29624" w:author="Draft version 2" w:date="2020-04-03T01:44:00Z">
              <w:rPr/>
            </w:rPrChange>
          </w:rPr>
          <w:tab/>
        </w:r>
        <w:r w:rsidRPr="004072B1">
          <w:rPr>
            <w:lang w:eastAsia="zh-CN"/>
            <w:rPrChange w:id="29625" w:author="Draft version 2" w:date="2020-04-03T01:44:00Z">
              <w:rPr>
                <w:lang w:eastAsia="zh-CN"/>
              </w:rPr>
            </w:rPrChange>
          </w:rPr>
          <w:t xml:space="preserve">use the synchronization configuration parameters for NR sidelink communication on frequencies included in </w:t>
        </w:r>
        <w:r w:rsidRPr="004072B1">
          <w:rPr>
            <w:i/>
            <w:rPrChange w:id="29626" w:author="Draft version 2" w:date="2020-04-03T01:44:00Z">
              <w:rPr>
                <w:i/>
              </w:rPr>
            </w:rPrChange>
          </w:rPr>
          <w:t>sl-FreqInfoToAddModList</w:t>
        </w:r>
        <w:r w:rsidRPr="004072B1">
          <w:rPr>
            <w:rFonts w:cs="Courier New"/>
            <w:lang w:eastAsia="zh-CN"/>
            <w:rPrChange w:id="29627" w:author="Draft version 2" w:date="2020-04-03T01:44:00Z">
              <w:rPr>
                <w:rFonts w:cs="Courier New"/>
                <w:lang w:eastAsia="zh-CN"/>
              </w:rPr>
            </w:rPrChange>
          </w:rPr>
          <w:t xml:space="preserve">, as specified in </w:t>
        </w:r>
      </w:ins>
      <w:ins w:id="29628" w:author="CR#1493r1" w:date="2020-03-27T00:28:00Z">
        <w:r w:rsidRPr="004072B1">
          <w:rPr>
            <w:rFonts w:cs="Courier New"/>
            <w:lang w:eastAsia="zh-CN"/>
            <w:rPrChange w:id="29629" w:author="Draft version 2" w:date="2020-04-03T01:44:00Z">
              <w:rPr>
                <w:rFonts w:cs="Courier New"/>
                <w:lang w:eastAsia="zh-CN"/>
              </w:rPr>
            </w:rPrChange>
          </w:rPr>
          <w:t>5.8</w:t>
        </w:r>
      </w:ins>
      <w:ins w:id="29630" w:author="CR#1493r1" w:date="2020-03-26T23:51:00Z">
        <w:r w:rsidRPr="004072B1">
          <w:rPr>
            <w:rFonts w:cs="Courier New"/>
            <w:lang w:eastAsia="zh-CN"/>
            <w:rPrChange w:id="29631" w:author="Draft version 2" w:date="2020-04-03T01:44:00Z">
              <w:rPr>
                <w:rFonts w:cs="Courier New"/>
                <w:lang w:eastAsia="zh-CN"/>
              </w:rPr>
            </w:rPrChange>
          </w:rPr>
          <w:t>.5</w:t>
        </w:r>
        <w:r w:rsidRPr="004072B1">
          <w:rPr>
            <w:rPrChange w:id="29632" w:author="Draft version 2" w:date="2020-04-03T01:44:00Z">
              <w:rPr/>
            </w:rPrChange>
          </w:rPr>
          <w:t>;</w:t>
        </w:r>
      </w:ins>
    </w:p>
    <w:p w14:paraId="1232823B" w14:textId="77777777" w:rsidR="00333A90" w:rsidRPr="004072B1" w:rsidRDefault="00333A90">
      <w:pPr>
        <w:pStyle w:val="B1"/>
        <w:rPr>
          <w:ins w:id="29633" w:author="CR#1493r1" w:date="2020-03-26T23:51:00Z"/>
          <w:rPrChange w:id="29634" w:author="Draft version 2" w:date="2020-04-03T01:44:00Z">
            <w:rPr>
              <w:ins w:id="29635" w:author="CR#1493r1" w:date="2020-03-26T23:51:00Z"/>
            </w:rPr>
          </w:rPrChange>
        </w:rPr>
        <w:pPrChange w:id="29636" w:author="CR#1493r1" w:date="2020-03-26T23:53:00Z">
          <w:pPr>
            <w:pStyle w:val="B2"/>
            <w:ind w:left="568"/>
          </w:pPr>
        </w:pPrChange>
      </w:pPr>
      <w:ins w:id="29637" w:author="CR#1493r1" w:date="2020-03-26T23:51:00Z">
        <w:r w:rsidRPr="004072B1">
          <w:rPr>
            <w:lang w:eastAsia="zh-CN"/>
            <w:rPrChange w:id="29638" w:author="Draft version 2" w:date="2020-04-03T01:44:00Z">
              <w:rPr>
                <w:lang w:eastAsia="zh-CN"/>
              </w:rPr>
            </w:rPrChange>
          </w:rPr>
          <w:t>1</w:t>
        </w:r>
        <w:r w:rsidRPr="004072B1">
          <w:rPr>
            <w:rPrChange w:id="29639" w:author="Draft version 2" w:date="2020-04-03T01:44:00Z">
              <w:rPr/>
            </w:rPrChange>
          </w:rPr>
          <w:t>&gt;</w:t>
        </w:r>
        <w:r w:rsidRPr="004072B1">
          <w:rPr>
            <w:rPrChange w:id="29640" w:author="Draft version 2" w:date="2020-04-03T01:44:00Z">
              <w:rPr/>
            </w:rPrChange>
          </w:rPr>
          <w:tab/>
          <w:t xml:space="preserve">if </w:t>
        </w:r>
        <w:r w:rsidRPr="004072B1">
          <w:rPr>
            <w:i/>
            <w:iCs/>
            <w:rPrChange w:id="29641" w:author="Draft version 2" w:date="2020-04-03T01:44:00Z">
              <w:rPr/>
            </w:rPrChange>
          </w:rPr>
          <w:t>sl-FreqInfoToReleaseList</w:t>
        </w:r>
        <w:r w:rsidRPr="004072B1">
          <w:rPr>
            <w:rFonts w:cs="Courier New"/>
            <w:rPrChange w:id="29642" w:author="Draft version 2" w:date="2020-04-03T01:44:00Z">
              <w:rPr>
                <w:rFonts w:cs="Courier New"/>
              </w:rPr>
            </w:rPrChange>
          </w:rPr>
          <w:t xml:space="preserve"> </w:t>
        </w:r>
        <w:r w:rsidRPr="004072B1">
          <w:rPr>
            <w:rPrChange w:id="29643" w:author="Draft version 2" w:date="2020-04-03T01:44:00Z">
              <w:rPr/>
            </w:rPrChange>
          </w:rPr>
          <w:t>is included</w:t>
        </w:r>
        <w:r w:rsidRPr="004072B1">
          <w:rPr>
            <w:rFonts w:hint="eastAsia"/>
            <w:lang w:eastAsia="zh-CN"/>
            <w:rPrChange w:id="29644" w:author="Draft version 2" w:date="2020-04-03T01:44:00Z">
              <w:rPr>
                <w:rFonts w:hint="eastAsia"/>
                <w:lang w:eastAsia="zh-CN"/>
              </w:rPr>
            </w:rPrChange>
          </w:rPr>
          <w:t xml:space="preserve"> in </w:t>
        </w:r>
        <w:r w:rsidRPr="004072B1">
          <w:rPr>
            <w:i/>
            <w:iCs/>
            <w:rPrChange w:id="29645" w:author="Draft version 2" w:date="2020-04-03T01:44:00Z">
              <w:rPr/>
            </w:rPrChange>
          </w:rPr>
          <w:t>sl-ConfigDedicatedNR</w:t>
        </w:r>
        <w:r w:rsidRPr="004072B1">
          <w:rPr>
            <w:rPrChange w:id="29646" w:author="Draft version 2" w:date="2020-04-03T01:44:00Z">
              <w:rPr/>
            </w:rPrChange>
          </w:rPr>
          <w:t xml:space="preserve"> within RRCReconfiguration:</w:t>
        </w:r>
      </w:ins>
    </w:p>
    <w:p w14:paraId="36BAD0AD" w14:textId="4EC159E2" w:rsidR="00333A90" w:rsidRPr="004072B1" w:rsidRDefault="00333A90" w:rsidP="00333A90">
      <w:pPr>
        <w:pStyle w:val="B2"/>
        <w:rPr>
          <w:ins w:id="29647" w:author="CR#1493r1" w:date="2020-03-26T23:51:00Z"/>
          <w:lang w:eastAsia="zh-CN"/>
          <w:rPrChange w:id="29648" w:author="Draft version 2" w:date="2020-04-03T01:44:00Z">
            <w:rPr>
              <w:ins w:id="29649" w:author="CR#1493r1" w:date="2020-03-26T23:51:00Z"/>
              <w:lang w:eastAsia="zh-CN"/>
            </w:rPr>
          </w:rPrChange>
        </w:rPr>
      </w:pPr>
      <w:ins w:id="29650" w:author="CR#1493r1" w:date="2020-03-26T23:51:00Z">
        <w:r w:rsidRPr="004072B1">
          <w:rPr>
            <w:lang w:eastAsia="zh-CN"/>
            <w:rPrChange w:id="29651" w:author="Draft version 2" w:date="2020-04-03T01:44:00Z">
              <w:rPr>
                <w:lang w:eastAsia="zh-CN"/>
              </w:rPr>
            </w:rPrChange>
          </w:rPr>
          <w:t>2&gt;</w:t>
        </w:r>
      </w:ins>
      <w:ins w:id="29652" w:author="CR#1493r1" w:date="2020-03-26T23:52:00Z">
        <w:r w:rsidRPr="004072B1">
          <w:rPr>
            <w:lang w:eastAsia="zh-CN"/>
            <w:rPrChange w:id="29653" w:author="Draft version 2" w:date="2020-04-03T01:44:00Z">
              <w:rPr>
                <w:lang w:eastAsia="zh-CN"/>
              </w:rPr>
            </w:rPrChange>
          </w:rPr>
          <w:tab/>
        </w:r>
      </w:ins>
      <w:ins w:id="29654" w:author="CR#1493r1" w:date="2020-03-26T23:51:00Z">
        <w:r w:rsidRPr="004072B1">
          <w:rPr>
            <w:lang w:eastAsia="zh-CN"/>
            <w:rPrChange w:id="29655" w:author="Draft version 2" w:date="2020-04-03T01:44:00Z">
              <w:rPr>
                <w:lang w:eastAsia="zh-CN"/>
              </w:rPr>
            </w:rPrChange>
          </w:rPr>
          <w:t xml:space="preserve">for each entry included in the received </w:t>
        </w:r>
        <w:r w:rsidRPr="004072B1">
          <w:rPr>
            <w:i/>
            <w:rPrChange w:id="29656" w:author="Draft version 2" w:date="2020-04-03T01:44:00Z">
              <w:rPr>
                <w:i/>
              </w:rPr>
            </w:rPrChange>
          </w:rPr>
          <w:t>sl-FreqInfoToReleaseList</w:t>
        </w:r>
        <w:r w:rsidRPr="004072B1">
          <w:rPr>
            <w:rFonts w:cs="Courier New"/>
            <w:i/>
            <w:rPrChange w:id="29657" w:author="Draft version 2" w:date="2020-04-03T01:44:00Z">
              <w:rPr>
                <w:rFonts w:cs="Courier New"/>
                <w:i/>
              </w:rPr>
            </w:rPrChange>
          </w:rPr>
          <w:t xml:space="preserve"> </w:t>
        </w:r>
        <w:r w:rsidRPr="004072B1">
          <w:rPr>
            <w:lang w:eastAsia="zh-CN"/>
            <w:rPrChange w:id="29658" w:author="Draft version 2" w:date="2020-04-03T01:44:00Z">
              <w:rPr>
                <w:lang w:eastAsia="zh-CN"/>
              </w:rPr>
            </w:rPrChange>
          </w:rPr>
          <w:t>that is part of the current UE configuration:</w:t>
        </w:r>
      </w:ins>
    </w:p>
    <w:p w14:paraId="37E43C03" w14:textId="65BAA384" w:rsidR="00333A90" w:rsidRPr="004072B1" w:rsidRDefault="00333A90" w:rsidP="00333A90">
      <w:pPr>
        <w:pStyle w:val="B3"/>
        <w:rPr>
          <w:ins w:id="29659" w:author="CR#1493r1" w:date="2020-03-26T23:51:00Z"/>
          <w:lang w:eastAsia="x-none"/>
          <w:rPrChange w:id="29660" w:author="Draft version 2" w:date="2020-04-03T01:44:00Z">
            <w:rPr>
              <w:ins w:id="29661" w:author="CR#1493r1" w:date="2020-03-26T23:51:00Z"/>
              <w:lang w:eastAsia="x-none"/>
            </w:rPr>
          </w:rPrChange>
        </w:rPr>
      </w:pPr>
      <w:ins w:id="29662" w:author="CR#1493r1" w:date="2020-03-26T23:51:00Z">
        <w:r w:rsidRPr="004072B1">
          <w:rPr>
            <w:lang w:eastAsia="x-none"/>
            <w:rPrChange w:id="29663" w:author="Draft version 2" w:date="2020-04-03T01:44:00Z">
              <w:rPr>
                <w:lang w:eastAsia="x-none"/>
              </w:rPr>
            </w:rPrChange>
          </w:rPr>
          <w:t>3&gt;</w:t>
        </w:r>
      </w:ins>
      <w:ins w:id="29664" w:author="CR#1493r1" w:date="2020-03-26T23:52:00Z">
        <w:r w:rsidRPr="004072B1">
          <w:rPr>
            <w:lang w:eastAsia="x-none"/>
            <w:rPrChange w:id="29665" w:author="Draft version 2" w:date="2020-04-03T01:44:00Z">
              <w:rPr>
                <w:lang w:eastAsia="x-none"/>
              </w:rPr>
            </w:rPrChange>
          </w:rPr>
          <w:tab/>
        </w:r>
      </w:ins>
      <w:ins w:id="29666" w:author="CR#1493r1" w:date="2020-03-26T23:51:00Z">
        <w:r w:rsidRPr="004072B1">
          <w:rPr>
            <w:rFonts w:eastAsiaTheme="minorEastAsia"/>
            <w:lang w:eastAsia="zh-CN"/>
            <w:rPrChange w:id="29667" w:author="Draft version 2" w:date="2020-04-03T01:44:00Z">
              <w:rPr>
                <w:rFonts w:eastAsiaTheme="minorEastAsia"/>
                <w:lang w:eastAsia="zh-CN"/>
              </w:rPr>
            </w:rPrChange>
          </w:rPr>
          <w:t xml:space="preserve">release the related configurations from the stored </w:t>
        </w:r>
        <w:r w:rsidRPr="004072B1">
          <w:rPr>
            <w:lang w:eastAsia="zh-CN"/>
            <w:rPrChange w:id="29668" w:author="Draft version 2" w:date="2020-04-03T01:44:00Z">
              <w:rPr>
                <w:lang w:eastAsia="zh-CN"/>
              </w:rPr>
            </w:rPrChange>
          </w:rPr>
          <w:t>NR sidelink communication</w:t>
        </w:r>
        <w:r w:rsidRPr="004072B1">
          <w:rPr>
            <w:rFonts w:eastAsiaTheme="minorEastAsia"/>
            <w:lang w:eastAsia="zh-CN"/>
            <w:rPrChange w:id="29669" w:author="Draft version 2" w:date="2020-04-03T01:44:00Z">
              <w:rPr>
                <w:rFonts w:eastAsiaTheme="minorEastAsia"/>
                <w:lang w:eastAsia="zh-CN"/>
              </w:rPr>
            </w:rPrChange>
          </w:rPr>
          <w:t xml:space="preserve"> configurations;</w:t>
        </w:r>
      </w:ins>
    </w:p>
    <w:p w14:paraId="49DF1DA6" w14:textId="77777777" w:rsidR="00333A90" w:rsidRPr="004072B1" w:rsidRDefault="00333A90">
      <w:pPr>
        <w:pStyle w:val="B1"/>
        <w:rPr>
          <w:ins w:id="29670" w:author="CR#1493r1" w:date="2020-03-26T23:51:00Z"/>
          <w:lang w:eastAsia="zh-CN"/>
          <w:rPrChange w:id="29671" w:author="Draft version 2" w:date="2020-04-03T01:44:00Z">
            <w:rPr>
              <w:ins w:id="29672" w:author="CR#1493r1" w:date="2020-03-26T23:51:00Z"/>
              <w:lang w:eastAsia="zh-CN"/>
            </w:rPr>
          </w:rPrChange>
        </w:rPr>
        <w:pPrChange w:id="29673" w:author="CR#1493r1" w:date="2020-03-26T23:53:00Z">
          <w:pPr>
            <w:pStyle w:val="B3"/>
            <w:ind w:leftChars="184" w:left="651" w:hanging="283"/>
          </w:pPr>
        </w:pPrChange>
      </w:pPr>
      <w:ins w:id="29674" w:author="CR#1493r1" w:date="2020-03-26T23:51:00Z">
        <w:r w:rsidRPr="004072B1">
          <w:rPr>
            <w:lang w:eastAsia="zh-CN"/>
            <w:rPrChange w:id="29675" w:author="Draft version 2" w:date="2020-04-03T01:44:00Z">
              <w:rPr>
                <w:lang w:eastAsia="zh-CN"/>
              </w:rPr>
            </w:rPrChange>
          </w:rPr>
          <w:t>1&gt;</w:t>
        </w:r>
        <w:r w:rsidRPr="004072B1">
          <w:rPr>
            <w:lang w:eastAsia="zh-CN"/>
            <w:rPrChange w:id="29676" w:author="Draft version 2" w:date="2020-04-03T01:44:00Z">
              <w:rPr>
                <w:lang w:eastAsia="zh-CN"/>
              </w:rPr>
            </w:rPrChange>
          </w:rPr>
          <w:tab/>
          <w:t xml:space="preserve">if </w:t>
        </w:r>
        <w:r w:rsidRPr="004072B1">
          <w:rPr>
            <w:i/>
            <w:iCs/>
            <w:lang w:eastAsia="zh-CN"/>
            <w:rPrChange w:id="29677" w:author="Draft version 2" w:date="2020-04-03T01:44:00Z">
              <w:rPr>
                <w:lang w:eastAsia="zh-CN"/>
              </w:rPr>
            </w:rPrChange>
          </w:rPr>
          <w:t>sl-RadioBearerToReleaseList</w:t>
        </w:r>
        <w:r w:rsidRPr="004072B1">
          <w:rPr>
            <w:lang w:eastAsia="zh-CN"/>
            <w:rPrChange w:id="29678" w:author="Draft version 2" w:date="2020-04-03T01:44:00Z">
              <w:rPr>
                <w:lang w:eastAsia="zh-CN"/>
              </w:rPr>
            </w:rPrChange>
          </w:rPr>
          <w:t xml:space="preserve"> is included</w:t>
        </w:r>
        <w:r w:rsidRPr="004072B1">
          <w:rPr>
            <w:rFonts w:hint="eastAsia"/>
            <w:lang w:eastAsia="zh-CN"/>
            <w:rPrChange w:id="29679" w:author="Draft version 2" w:date="2020-04-03T01:44:00Z">
              <w:rPr>
                <w:rFonts w:hint="eastAsia"/>
                <w:lang w:eastAsia="zh-CN"/>
              </w:rPr>
            </w:rPrChange>
          </w:rPr>
          <w:t xml:space="preserve"> in </w:t>
        </w:r>
        <w:r w:rsidRPr="004072B1">
          <w:rPr>
            <w:i/>
            <w:iCs/>
            <w:rPrChange w:id="29680" w:author="Draft version 2" w:date="2020-04-03T01:44:00Z">
              <w:rPr/>
            </w:rPrChange>
          </w:rPr>
          <w:t>sl-ConfigDedicatedNR</w:t>
        </w:r>
        <w:r w:rsidRPr="004072B1">
          <w:rPr>
            <w:lang w:eastAsia="zh-CN"/>
            <w:rPrChange w:id="29681" w:author="Draft version 2" w:date="2020-04-03T01:44:00Z">
              <w:rPr>
                <w:lang w:eastAsia="zh-CN"/>
              </w:rPr>
            </w:rPrChange>
          </w:rPr>
          <w:t xml:space="preserve"> within RRCReconfiguration:</w:t>
        </w:r>
      </w:ins>
    </w:p>
    <w:p w14:paraId="0F814BFD" w14:textId="1F7A0A76" w:rsidR="00333A90" w:rsidRPr="004072B1" w:rsidRDefault="00333A90">
      <w:pPr>
        <w:pStyle w:val="B2"/>
        <w:rPr>
          <w:ins w:id="29682" w:author="CR#1493r1" w:date="2020-03-26T23:51:00Z"/>
          <w:lang w:eastAsia="zh-CN"/>
          <w:rPrChange w:id="29683" w:author="Draft version 2" w:date="2020-04-03T01:44:00Z">
            <w:rPr>
              <w:ins w:id="29684" w:author="CR#1493r1" w:date="2020-03-26T23:51:00Z"/>
              <w:lang w:eastAsia="zh-CN"/>
            </w:rPr>
          </w:rPrChange>
        </w:rPr>
        <w:pPrChange w:id="29685" w:author="CR#1493r1" w:date="2020-03-26T23:53:00Z">
          <w:pPr>
            <w:pStyle w:val="B3"/>
            <w:ind w:leftChars="325" w:left="934"/>
          </w:pPr>
        </w:pPrChange>
      </w:pPr>
      <w:ins w:id="29686" w:author="CR#1493r1" w:date="2020-03-26T23:51:00Z">
        <w:r w:rsidRPr="004072B1">
          <w:rPr>
            <w:lang w:eastAsia="zh-CN"/>
            <w:rPrChange w:id="29687" w:author="Draft version 2" w:date="2020-04-03T01:44:00Z">
              <w:rPr>
                <w:lang w:eastAsia="zh-CN"/>
              </w:rPr>
            </w:rPrChange>
          </w:rPr>
          <w:t>2&gt;</w:t>
        </w:r>
        <w:r w:rsidRPr="004072B1">
          <w:rPr>
            <w:lang w:eastAsia="zh-CN"/>
            <w:rPrChange w:id="29688" w:author="Draft version 2" w:date="2020-04-03T01:44:00Z">
              <w:rPr>
                <w:lang w:eastAsia="zh-CN"/>
              </w:rPr>
            </w:rPrChange>
          </w:rPr>
          <w:tab/>
          <w:t xml:space="preserve">perform sidelink DRB release as specified in </w:t>
        </w:r>
      </w:ins>
      <w:ins w:id="29689" w:author="CR#1493r1" w:date="2020-03-27T00:28:00Z">
        <w:r w:rsidRPr="004072B1">
          <w:rPr>
            <w:lang w:eastAsia="zh-CN"/>
            <w:rPrChange w:id="29690" w:author="Draft version 2" w:date="2020-04-03T01:44:00Z">
              <w:rPr>
                <w:lang w:eastAsia="zh-CN"/>
              </w:rPr>
            </w:rPrChange>
          </w:rPr>
          <w:t>5.8</w:t>
        </w:r>
      </w:ins>
      <w:ins w:id="29691" w:author="CR#1493r1" w:date="2020-03-26T23:51:00Z">
        <w:r w:rsidRPr="004072B1">
          <w:rPr>
            <w:lang w:eastAsia="zh-CN"/>
            <w:rPrChange w:id="29692" w:author="Draft version 2" w:date="2020-04-03T01:44:00Z">
              <w:rPr>
                <w:lang w:eastAsia="zh-CN"/>
              </w:rPr>
            </w:rPrChange>
          </w:rPr>
          <w:t>.9.1.4;</w:t>
        </w:r>
      </w:ins>
    </w:p>
    <w:p w14:paraId="6E4CE4DA" w14:textId="77777777" w:rsidR="00333A90" w:rsidRPr="004072B1" w:rsidRDefault="00333A90">
      <w:pPr>
        <w:pStyle w:val="B1"/>
        <w:rPr>
          <w:ins w:id="29693" w:author="CR#1493r1" w:date="2020-03-26T23:51:00Z"/>
          <w:lang w:eastAsia="zh-CN"/>
          <w:rPrChange w:id="29694" w:author="Draft version 2" w:date="2020-04-03T01:44:00Z">
            <w:rPr>
              <w:ins w:id="29695" w:author="CR#1493r1" w:date="2020-03-26T23:51:00Z"/>
              <w:lang w:eastAsia="zh-CN"/>
            </w:rPr>
          </w:rPrChange>
        </w:rPr>
        <w:pPrChange w:id="29696" w:author="CR#1493r1" w:date="2020-03-26T23:53:00Z">
          <w:pPr>
            <w:pStyle w:val="B3"/>
            <w:ind w:leftChars="184" w:left="652"/>
          </w:pPr>
        </w:pPrChange>
      </w:pPr>
      <w:ins w:id="29697" w:author="CR#1493r1" w:date="2020-03-26T23:51:00Z">
        <w:r w:rsidRPr="004072B1">
          <w:rPr>
            <w:lang w:eastAsia="zh-CN"/>
            <w:rPrChange w:id="29698" w:author="Draft version 2" w:date="2020-04-03T01:44:00Z">
              <w:rPr>
                <w:lang w:eastAsia="zh-CN"/>
              </w:rPr>
            </w:rPrChange>
          </w:rPr>
          <w:t>1&gt;</w:t>
        </w:r>
        <w:r w:rsidRPr="004072B1">
          <w:rPr>
            <w:lang w:eastAsia="zh-CN"/>
            <w:rPrChange w:id="29699" w:author="Draft version 2" w:date="2020-04-03T01:44:00Z">
              <w:rPr>
                <w:lang w:eastAsia="zh-CN"/>
              </w:rPr>
            </w:rPrChange>
          </w:rPr>
          <w:tab/>
          <w:t xml:space="preserve">if </w:t>
        </w:r>
        <w:r w:rsidRPr="004072B1">
          <w:rPr>
            <w:i/>
            <w:iCs/>
            <w:lang w:eastAsia="zh-CN"/>
            <w:rPrChange w:id="29700" w:author="Draft version 2" w:date="2020-04-03T01:44:00Z">
              <w:rPr>
                <w:lang w:eastAsia="zh-CN"/>
              </w:rPr>
            </w:rPrChange>
          </w:rPr>
          <w:t>sl-RadioBearerToAddModList</w:t>
        </w:r>
        <w:r w:rsidRPr="004072B1">
          <w:rPr>
            <w:lang w:eastAsia="zh-CN"/>
            <w:rPrChange w:id="29701" w:author="Draft version 2" w:date="2020-04-03T01:44:00Z">
              <w:rPr>
                <w:lang w:eastAsia="zh-CN"/>
              </w:rPr>
            </w:rPrChange>
          </w:rPr>
          <w:t xml:space="preserve"> is included</w:t>
        </w:r>
        <w:r w:rsidRPr="004072B1">
          <w:rPr>
            <w:rFonts w:hint="eastAsia"/>
            <w:lang w:eastAsia="zh-CN"/>
            <w:rPrChange w:id="29702" w:author="Draft version 2" w:date="2020-04-03T01:44:00Z">
              <w:rPr>
                <w:rFonts w:hint="eastAsia"/>
                <w:lang w:eastAsia="zh-CN"/>
              </w:rPr>
            </w:rPrChange>
          </w:rPr>
          <w:t xml:space="preserve"> in </w:t>
        </w:r>
        <w:r w:rsidRPr="004072B1">
          <w:rPr>
            <w:i/>
            <w:iCs/>
            <w:rPrChange w:id="29703" w:author="Draft version 2" w:date="2020-04-03T01:44:00Z">
              <w:rPr/>
            </w:rPrChange>
          </w:rPr>
          <w:t>sl-ConfigDedicatedNR</w:t>
        </w:r>
        <w:r w:rsidRPr="004072B1">
          <w:rPr>
            <w:lang w:eastAsia="zh-CN"/>
            <w:rPrChange w:id="29704" w:author="Draft version 2" w:date="2020-04-03T01:44:00Z">
              <w:rPr>
                <w:lang w:eastAsia="zh-CN"/>
              </w:rPr>
            </w:rPrChange>
          </w:rPr>
          <w:t xml:space="preserve"> within RRCReconfiguration:</w:t>
        </w:r>
      </w:ins>
    </w:p>
    <w:p w14:paraId="16F46507" w14:textId="4BF25FD4" w:rsidR="00333A90" w:rsidRPr="004072B1" w:rsidRDefault="00333A90">
      <w:pPr>
        <w:pStyle w:val="B2"/>
        <w:rPr>
          <w:ins w:id="29705" w:author="CR#1493r1" w:date="2020-03-26T23:51:00Z"/>
          <w:lang w:eastAsia="zh-CN"/>
          <w:rPrChange w:id="29706" w:author="Draft version 2" w:date="2020-04-03T01:44:00Z">
            <w:rPr>
              <w:ins w:id="29707" w:author="CR#1493r1" w:date="2020-03-26T23:51:00Z"/>
              <w:lang w:eastAsia="zh-CN"/>
            </w:rPr>
          </w:rPrChange>
        </w:rPr>
        <w:pPrChange w:id="29708" w:author="CR#1493r1" w:date="2020-03-26T23:53:00Z">
          <w:pPr>
            <w:pStyle w:val="B3"/>
            <w:ind w:leftChars="325" w:left="934"/>
          </w:pPr>
        </w:pPrChange>
      </w:pPr>
      <w:ins w:id="29709" w:author="CR#1493r1" w:date="2020-03-26T23:51:00Z">
        <w:r w:rsidRPr="004072B1">
          <w:rPr>
            <w:lang w:eastAsia="zh-CN"/>
            <w:rPrChange w:id="29710" w:author="Draft version 2" w:date="2020-04-03T01:44:00Z">
              <w:rPr>
                <w:lang w:eastAsia="zh-CN"/>
              </w:rPr>
            </w:rPrChange>
          </w:rPr>
          <w:t>2&gt;</w:t>
        </w:r>
        <w:r w:rsidRPr="004072B1">
          <w:rPr>
            <w:lang w:eastAsia="zh-CN"/>
            <w:rPrChange w:id="29711" w:author="Draft version 2" w:date="2020-04-03T01:44:00Z">
              <w:rPr>
                <w:lang w:eastAsia="zh-CN"/>
              </w:rPr>
            </w:rPrChange>
          </w:rPr>
          <w:tab/>
          <w:t xml:space="preserve">perform sidelink DRB addition/modification as specified in </w:t>
        </w:r>
      </w:ins>
      <w:ins w:id="29712" w:author="CR#1493r1" w:date="2020-03-27T00:28:00Z">
        <w:r w:rsidRPr="004072B1">
          <w:rPr>
            <w:lang w:eastAsia="zh-CN"/>
            <w:rPrChange w:id="29713" w:author="Draft version 2" w:date="2020-04-03T01:44:00Z">
              <w:rPr>
                <w:lang w:eastAsia="zh-CN"/>
              </w:rPr>
            </w:rPrChange>
          </w:rPr>
          <w:t>5.8</w:t>
        </w:r>
      </w:ins>
      <w:ins w:id="29714" w:author="CR#1493r1" w:date="2020-03-26T23:51:00Z">
        <w:r w:rsidRPr="004072B1">
          <w:rPr>
            <w:lang w:eastAsia="zh-CN"/>
            <w:rPrChange w:id="29715" w:author="Draft version 2" w:date="2020-04-03T01:44:00Z">
              <w:rPr>
                <w:lang w:eastAsia="zh-CN"/>
              </w:rPr>
            </w:rPrChange>
          </w:rPr>
          <w:t>.9.1.5;</w:t>
        </w:r>
      </w:ins>
    </w:p>
    <w:p w14:paraId="38D46B53" w14:textId="77777777" w:rsidR="00333A90" w:rsidRPr="004072B1" w:rsidRDefault="00333A90">
      <w:pPr>
        <w:pStyle w:val="B1"/>
        <w:rPr>
          <w:ins w:id="29716" w:author="CR#1493r1" w:date="2020-03-26T23:51:00Z"/>
          <w:lang w:eastAsia="zh-CN"/>
          <w:rPrChange w:id="29717" w:author="Draft version 2" w:date="2020-04-03T01:44:00Z">
            <w:rPr>
              <w:ins w:id="29718" w:author="CR#1493r1" w:date="2020-03-26T23:51:00Z"/>
              <w:lang w:eastAsia="zh-CN"/>
            </w:rPr>
          </w:rPrChange>
        </w:rPr>
        <w:pPrChange w:id="29719" w:author="CR#1493r1" w:date="2020-03-26T23:53:00Z">
          <w:pPr>
            <w:pStyle w:val="B3"/>
            <w:ind w:leftChars="184" w:left="652"/>
          </w:pPr>
        </w:pPrChange>
      </w:pPr>
      <w:ins w:id="29720" w:author="CR#1493r1" w:date="2020-03-26T23:51:00Z">
        <w:r w:rsidRPr="004072B1">
          <w:rPr>
            <w:lang w:eastAsia="zh-CN"/>
            <w:rPrChange w:id="29721" w:author="Draft version 2" w:date="2020-04-03T01:44:00Z">
              <w:rPr>
                <w:lang w:eastAsia="zh-CN"/>
              </w:rPr>
            </w:rPrChange>
          </w:rPr>
          <w:t>1&gt;</w:t>
        </w:r>
        <w:r w:rsidRPr="004072B1">
          <w:rPr>
            <w:lang w:eastAsia="zh-CN"/>
            <w:rPrChange w:id="29722" w:author="Draft version 2" w:date="2020-04-03T01:44:00Z">
              <w:rPr>
                <w:lang w:eastAsia="zh-CN"/>
              </w:rPr>
            </w:rPrChange>
          </w:rPr>
          <w:tab/>
          <w:t xml:space="preserve">if sl-ScheduledConfig is included </w:t>
        </w:r>
        <w:r w:rsidRPr="004072B1">
          <w:rPr>
            <w:rFonts w:hint="eastAsia"/>
            <w:lang w:eastAsia="zh-CN"/>
            <w:rPrChange w:id="29723" w:author="Draft version 2" w:date="2020-04-03T01:44:00Z">
              <w:rPr>
                <w:rFonts w:hint="eastAsia"/>
                <w:lang w:eastAsia="zh-CN"/>
              </w:rPr>
            </w:rPrChange>
          </w:rPr>
          <w:t xml:space="preserve">in </w:t>
        </w:r>
        <w:r w:rsidRPr="004072B1">
          <w:rPr>
            <w:i/>
            <w:iCs/>
            <w:rPrChange w:id="29724" w:author="Draft version 2" w:date="2020-04-03T01:44:00Z">
              <w:rPr/>
            </w:rPrChange>
          </w:rPr>
          <w:t>sl-ConfigDedicatedNR</w:t>
        </w:r>
        <w:r w:rsidRPr="004072B1">
          <w:rPr>
            <w:rPrChange w:id="29725" w:author="Draft version 2" w:date="2020-04-03T01:44:00Z">
              <w:rPr/>
            </w:rPrChange>
          </w:rPr>
          <w:t xml:space="preserve"> </w:t>
        </w:r>
        <w:r w:rsidRPr="004072B1">
          <w:rPr>
            <w:lang w:eastAsia="zh-CN"/>
            <w:rPrChange w:id="29726" w:author="Draft version 2" w:date="2020-04-03T01:44:00Z">
              <w:rPr>
                <w:lang w:eastAsia="zh-CN"/>
              </w:rPr>
            </w:rPrChange>
          </w:rPr>
          <w:t>within RRCReconfiguration:</w:t>
        </w:r>
      </w:ins>
    </w:p>
    <w:p w14:paraId="48262851" w14:textId="77777777" w:rsidR="00333A90" w:rsidRPr="004072B1" w:rsidRDefault="00333A90">
      <w:pPr>
        <w:pStyle w:val="B2"/>
        <w:rPr>
          <w:ins w:id="29727" w:author="CR#1493r1" w:date="2020-03-26T23:51:00Z"/>
          <w:lang w:eastAsia="zh-CN"/>
          <w:rPrChange w:id="29728" w:author="Draft version 2" w:date="2020-04-03T01:44:00Z">
            <w:rPr>
              <w:ins w:id="29729" w:author="CR#1493r1" w:date="2020-03-26T23:51:00Z"/>
              <w:lang w:eastAsia="zh-CN"/>
            </w:rPr>
          </w:rPrChange>
        </w:rPr>
        <w:pPrChange w:id="29730" w:author="CR#1493r1" w:date="2020-03-26T23:53:00Z">
          <w:pPr>
            <w:pStyle w:val="B3"/>
            <w:ind w:leftChars="325" w:left="934"/>
          </w:pPr>
        </w:pPrChange>
      </w:pPr>
      <w:ins w:id="29731" w:author="CR#1493r1" w:date="2020-03-26T23:51:00Z">
        <w:r w:rsidRPr="004072B1">
          <w:rPr>
            <w:lang w:eastAsia="zh-CN"/>
            <w:rPrChange w:id="29732" w:author="Draft version 2" w:date="2020-04-03T01:44:00Z">
              <w:rPr>
                <w:lang w:eastAsia="zh-CN"/>
              </w:rPr>
            </w:rPrChange>
          </w:rPr>
          <w:t>2&gt;</w:t>
        </w:r>
        <w:r w:rsidRPr="004072B1">
          <w:rPr>
            <w:lang w:eastAsia="zh-CN"/>
            <w:rPrChange w:id="29733" w:author="Draft version 2" w:date="2020-04-03T01:44:00Z">
              <w:rPr>
                <w:lang w:eastAsia="zh-CN"/>
              </w:rPr>
            </w:rPrChange>
          </w:rPr>
          <w:tab/>
          <w:t xml:space="preserve">configure the MAC entity parameters, which are to be used for NR sidelink communication, in accordance with the received </w:t>
        </w:r>
        <w:r w:rsidRPr="004072B1">
          <w:rPr>
            <w:i/>
            <w:lang w:eastAsia="zh-CN"/>
            <w:rPrChange w:id="29734" w:author="Draft version 2" w:date="2020-04-03T01:44:00Z">
              <w:rPr>
                <w:i/>
                <w:lang w:eastAsia="zh-CN"/>
              </w:rPr>
            </w:rPrChange>
          </w:rPr>
          <w:t>sl-ScheduledConfig</w:t>
        </w:r>
        <w:r w:rsidRPr="004072B1">
          <w:rPr>
            <w:lang w:eastAsia="zh-CN"/>
            <w:rPrChange w:id="29735" w:author="Draft version 2" w:date="2020-04-03T01:44:00Z">
              <w:rPr>
                <w:lang w:eastAsia="zh-CN"/>
              </w:rPr>
            </w:rPrChange>
          </w:rPr>
          <w:t>;</w:t>
        </w:r>
      </w:ins>
    </w:p>
    <w:p w14:paraId="7AE58B1B" w14:textId="77777777" w:rsidR="00333A90" w:rsidRPr="004072B1" w:rsidRDefault="00333A90">
      <w:pPr>
        <w:pStyle w:val="B1"/>
        <w:rPr>
          <w:ins w:id="29736" w:author="CR#1493r1" w:date="2020-03-26T23:51:00Z"/>
          <w:lang w:eastAsia="zh-CN"/>
          <w:rPrChange w:id="29737" w:author="Draft version 2" w:date="2020-04-03T01:44:00Z">
            <w:rPr>
              <w:ins w:id="29738" w:author="CR#1493r1" w:date="2020-03-26T23:51:00Z"/>
              <w:lang w:eastAsia="zh-CN"/>
            </w:rPr>
          </w:rPrChange>
        </w:rPr>
        <w:pPrChange w:id="29739" w:author="CR#1493r1" w:date="2020-03-26T23:53:00Z">
          <w:pPr>
            <w:pStyle w:val="B3"/>
            <w:ind w:leftChars="184" w:left="652"/>
          </w:pPr>
        </w:pPrChange>
      </w:pPr>
      <w:ins w:id="29740" w:author="CR#1493r1" w:date="2020-03-26T23:51:00Z">
        <w:r w:rsidRPr="004072B1">
          <w:rPr>
            <w:lang w:eastAsia="zh-CN"/>
            <w:rPrChange w:id="29741" w:author="Draft version 2" w:date="2020-04-03T01:44:00Z">
              <w:rPr>
                <w:lang w:eastAsia="zh-CN"/>
              </w:rPr>
            </w:rPrChange>
          </w:rPr>
          <w:t>1&gt;</w:t>
        </w:r>
        <w:r w:rsidRPr="004072B1">
          <w:rPr>
            <w:lang w:eastAsia="zh-CN"/>
            <w:rPrChange w:id="29742" w:author="Draft version 2" w:date="2020-04-03T01:44:00Z">
              <w:rPr>
                <w:lang w:eastAsia="zh-CN"/>
              </w:rPr>
            </w:rPrChange>
          </w:rPr>
          <w:tab/>
          <w:t xml:space="preserve">if </w:t>
        </w:r>
        <w:r w:rsidRPr="004072B1">
          <w:rPr>
            <w:i/>
            <w:iCs/>
            <w:lang w:eastAsia="zh-CN"/>
            <w:rPrChange w:id="29743" w:author="Draft version 2" w:date="2020-04-03T01:44:00Z">
              <w:rPr>
                <w:lang w:eastAsia="zh-CN"/>
              </w:rPr>
            </w:rPrChange>
          </w:rPr>
          <w:t>sl-UE-SelectedConfig</w:t>
        </w:r>
        <w:r w:rsidRPr="004072B1">
          <w:rPr>
            <w:lang w:eastAsia="zh-CN"/>
            <w:rPrChange w:id="29744" w:author="Draft version 2" w:date="2020-04-03T01:44:00Z">
              <w:rPr>
                <w:lang w:eastAsia="zh-CN"/>
              </w:rPr>
            </w:rPrChange>
          </w:rPr>
          <w:t xml:space="preserve"> is included </w:t>
        </w:r>
        <w:r w:rsidRPr="004072B1">
          <w:rPr>
            <w:rFonts w:hint="eastAsia"/>
            <w:lang w:eastAsia="zh-CN"/>
            <w:rPrChange w:id="29745" w:author="Draft version 2" w:date="2020-04-03T01:44:00Z">
              <w:rPr>
                <w:rFonts w:hint="eastAsia"/>
                <w:lang w:eastAsia="zh-CN"/>
              </w:rPr>
            </w:rPrChange>
          </w:rPr>
          <w:t xml:space="preserve">in </w:t>
        </w:r>
        <w:r w:rsidRPr="004072B1">
          <w:rPr>
            <w:i/>
            <w:iCs/>
            <w:rPrChange w:id="29746" w:author="Draft version 2" w:date="2020-04-03T01:44:00Z">
              <w:rPr/>
            </w:rPrChange>
          </w:rPr>
          <w:t>sl-ConfigDedicatedNR</w:t>
        </w:r>
        <w:r w:rsidRPr="004072B1">
          <w:rPr>
            <w:rPrChange w:id="29747" w:author="Draft version 2" w:date="2020-04-03T01:44:00Z">
              <w:rPr/>
            </w:rPrChange>
          </w:rPr>
          <w:t xml:space="preserve"> </w:t>
        </w:r>
        <w:r w:rsidRPr="004072B1">
          <w:rPr>
            <w:lang w:eastAsia="zh-CN"/>
            <w:rPrChange w:id="29748" w:author="Draft version 2" w:date="2020-04-03T01:44:00Z">
              <w:rPr>
                <w:lang w:eastAsia="zh-CN"/>
              </w:rPr>
            </w:rPrChange>
          </w:rPr>
          <w:t>within RRCReconfiguration:</w:t>
        </w:r>
      </w:ins>
    </w:p>
    <w:p w14:paraId="53168949" w14:textId="77777777" w:rsidR="00333A90" w:rsidRPr="004072B1" w:rsidRDefault="00333A90">
      <w:pPr>
        <w:pStyle w:val="B2"/>
        <w:rPr>
          <w:ins w:id="29749" w:author="CR#1493r1" w:date="2020-03-26T23:51:00Z"/>
          <w:lang w:eastAsia="zh-CN"/>
          <w:rPrChange w:id="29750" w:author="Draft version 2" w:date="2020-04-03T01:44:00Z">
            <w:rPr>
              <w:ins w:id="29751" w:author="CR#1493r1" w:date="2020-03-26T23:51:00Z"/>
              <w:lang w:eastAsia="zh-CN"/>
            </w:rPr>
          </w:rPrChange>
        </w:rPr>
        <w:pPrChange w:id="29752" w:author="CR#1493r1" w:date="2020-03-26T23:53:00Z">
          <w:pPr>
            <w:pStyle w:val="B3"/>
            <w:ind w:leftChars="325" w:left="934"/>
          </w:pPr>
        </w:pPrChange>
      </w:pPr>
      <w:ins w:id="29753" w:author="CR#1493r1" w:date="2020-03-26T23:51:00Z">
        <w:r w:rsidRPr="004072B1">
          <w:rPr>
            <w:lang w:eastAsia="zh-CN"/>
            <w:rPrChange w:id="29754" w:author="Draft version 2" w:date="2020-04-03T01:44:00Z">
              <w:rPr>
                <w:lang w:eastAsia="zh-CN"/>
              </w:rPr>
            </w:rPrChange>
          </w:rPr>
          <w:t>2&gt;</w:t>
        </w:r>
        <w:r w:rsidRPr="004072B1">
          <w:rPr>
            <w:lang w:eastAsia="zh-CN"/>
            <w:rPrChange w:id="29755" w:author="Draft version 2" w:date="2020-04-03T01:44:00Z">
              <w:rPr>
                <w:lang w:eastAsia="zh-CN"/>
              </w:rPr>
            </w:rPrChange>
          </w:rPr>
          <w:tab/>
          <w:t xml:space="preserve">configure the parameters, which are to be used for NR sidelink communication, in accordance with the received </w:t>
        </w:r>
        <w:r w:rsidRPr="004072B1">
          <w:rPr>
            <w:i/>
            <w:lang w:eastAsia="zh-CN"/>
            <w:rPrChange w:id="29756" w:author="Draft version 2" w:date="2020-04-03T01:44:00Z">
              <w:rPr>
                <w:i/>
                <w:lang w:eastAsia="zh-CN"/>
              </w:rPr>
            </w:rPrChange>
          </w:rPr>
          <w:t>sl-UE-SelectedConfig</w:t>
        </w:r>
        <w:r w:rsidRPr="004072B1">
          <w:rPr>
            <w:lang w:eastAsia="zh-CN"/>
            <w:rPrChange w:id="29757" w:author="Draft version 2" w:date="2020-04-03T01:44:00Z">
              <w:rPr>
                <w:lang w:eastAsia="zh-CN"/>
              </w:rPr>
            </w:rPrChange>
          </w:rPr>
          <w:t>;</w:t>
        </w:r>
      </w:ins>
    </w:p>
    <w:p w14:paraId="229DA6BD" w14:textId="77777777" w:rsidR="00333A90" w:rsidRPr="004072B1" w:rsidRDefault="00333A90">
      <w:pPr>
        <w:pStyle w:val="B1"/>
        <w:rPr>
          <w:ins w:id="29758" w:author="CR#1493r1" w:date="2020-03-26T23:51:00Z"/>
          <w:rPrChange w:id="29759" w:author="Draft version 2" w:date="2020-04-03T01:44:00Z">
            <w:rPr>
              <w:ins w:id="29760" w:author="CR#1493r1" w:date="2020-03-26T23:51:00Z"/>
            </w:rPr>
          </w:rPrChange>
        </w:rPr>
        <w:pPrChange w:id="29761" w:author="CR#1493r1" w:date="2020-03-26T23:53:00Z">
          <w:pPr>
            <w:pStyle w:val="B2"/>
            <w:ind w:left="568"/>
          </w:pPr>
        </w:pPrChange>
      </w:pPr>
      <w:ins w:id="29762" w:author="CR#1493r1" w:date="2020-03-26T23:51:00Z">
        <w:r w:rsidRPr="004072B1">
          <w:rPr>
            <w:lang w:eastAsia="zh-CN"/>
            <w:rPrChange w:id="29763" w:author="Draft version 2" w:date="2020-04-03T01:44:00Z">
              <w:rPr>
                <w:lang w:eastAsia="zh-CN"/>
              </w:rPr>
            </w:rPrChange>
          </w:rPr>
          <w:lastRenderedPageBreak/>
          <w:t>1</w:t>
        </w:r>
        <w:r w:rsidRPr="004072B1">
          <w:rPr>
            <w:rPrChange w:id="29764" w:author="Draft version 2" w:date="2020-04-03T01:44:00Z">
              <w:rPr/>
            </w:rPrChange>
          </w:rPr>
          <w:t>&gt;</w:t>
        </w:r>
        <w:r w:rsidRPr="004072B1">
          <w:rPr>
            <w:rPrChange w:id="29765" w:author="Draft version 2" w:date="2020-04-03T01:44:00Z">
              <w:rPr/>
            </w:rPrChange>
          </w:rPr>
          <w:tab/>
          <w:t xml:space="preserve">if </w:t>
        </w:r>
        <w:r w:rsidRPr="004072B1">
          <w:rPr>
            <w:i/>
            <w:iCs/>
            <w:rPrChange w:id="29766" w:author="Draft version 2" w:date="2020-04-03T01:44:00Z">
              <w:rPr/>
            </w:rPrChange>
          </w:rPr>
          <w:t>sl-MeasConfigInfoToReleaseList</w:t>
        </w:r>
        <w:r w:rsidRPr="004072B1">
          <w:rPr>
            <w:rFonts w:cs="Courier New"/>
            <w:rPrChange w:id="29767" w:author="Draft version 2" w:date="2020-04-03T01:44:00Z">
              <w:rPr>
                <w:rFonts w:cs="Courier New"/>
              </w:rPr>
            </w:rPrChange>
          </w:rPr>
          <w:t xml:space="preserve"> </w:t>
        </w:r>
        <w:r w:rsidRPr="004072B1">
          <w:rPr>
            <w:rPrChange w:id="29768" w:author="Draft version 2" w:date="2020-04-03T01:44:00Z">
              <w:rPr/>
            </w:rPrChange>
          </w:rPr>
          <w:t>is included</w:t>
        </w:r>
        <w:r w:rsidRPr="004072B1">
          <w:rPr>
            <w:lang w:eastAsia="zh-CN"/>
            <w:rPrChange w:id="29769" w:author="Draft version 2" w:date="2020-04-03T01:44:00Z">
              <w:rPr>
                <w:lang w:eastAsia="zh-CN"/>
              </w:rPr>
            </w:rPrChange>
          </w:rPr>
          <w:t xml:space="preserve"> in </w:t>
        </w:r>
        <w:r w:rsidRPr="004072B1">
          <w:rPr>
            <w:i/>
            <w:iCs/>
            <w:rPrChange w:id="29770" w:author="Draft version 2" w:date="2020-04-03T01:44:00Z">
              <w:rPr/>
            </w:rPrChange>
          </w:rPr>
          <w:t>sl-ConfigDedicatedNR</w:t>
        </w:r>
        <w:r w:rsidRPr="004072B1">
          <w:rPr>
            <w:rPrChange w:id="29771" w:author="Draft version 2" w:date="2020-04-03T01:44:00Z">
              <w:rPr/>
            </w:rPrChange>
          </w:rPr>
          <w:t xml:space="preserve"> within RRCReconfiguration:</w:t>
        </w:r>
      </w:ins>
    </w:p>
    <w:p w14:paraId="151265BF" w14:textId="198C9EB7" w:rsidR="00333A90" w:rsidRPr="004072B1" w:rsidRDefault="00333A90" w:rsidP="00333A90">
      <w:pPr>
        <w:pStyle w:val="B2"/>
        <w:rPr>
          <w:ins w:id="29772" w:author="CR#1493r1" w:date="2020-03-26T23:51:00Z"/>
          <w:lang w:eastAsia="zh-CN"/>
          <w:rPrChange w:id="29773" w:author="Draft version 2" w:date="2020-04-03T01:44:00Z">
            <w:rPr>
              <w:ins w:id="29774" w:author="CR#1493r1" w:date="2020-03-26T23:51:00Z"/>
              <w:lang w:eastAsia="zh-CN"/>
            </w:rPr>
          </w:rPrChange>
        </w:rPr>
      </w:pPr>
      <w:ins w:id="29775" w:author="CR#1493r1" w:date="2020-03-26T23:51:00Z">
        <w:r w:rsidRPr="004072B1">
          <w:rPr>
            <w:lang w:eastAsia="zh-CN"/>
            <w:rPrChange w:id="29776" w:author="Draft version 2" w:date="2020-04-03T01:44:00Z">
              <w:rPr>
                <w:lang w:eastAsia="zh-CN"/>
              </w:rPr>
            </w:rPrChange>
          </w:rPr>
          <w:t>2&gt;</w:t>
        </w:r>
      </w:ins>
      <w:ins w:id="29777" w:author="CR#1493r1" w:date="2020-03-26T23:52:00Z">
        <w:r w:rsidRPr="004072B1">
          <w:rPr>
            <w:lang w:eastAsia="zh-CN"/>
            <w:rPrChange w:id="29778" w:author="Draft version 2" w:date="2020-04-03T01:44:00Z">
              <w:rPr>
                <w:lang w:eastAsia="zh-CN"/>
              </w:rPr>
            </w:rPrChange>
          </w:rPr>
          <w:tab/>
        </w:r>
      </w:ins>
      <w:ins w:id="29779" w:author="CR#1493r1" w:date="2020-03-26T23:51:00Z">
        <w:r w:rsidRPr="004072B1">
          <w:rPr>
            <w:lang w:eastAsia="zh-CN"/>
            <w:rPrChange w:id="29780" w:author="Draft version 2" w:date="2020-04-03T01:44:00Z">
              <w:rPr>
                <w:lang w:eastAsia="zh-CN"/>
              </w:rPr>
            </w:rPrChange>
          </w:rPr>
          <w:t xml:space="preserve">for each entry included in the received </w:t>
        </w:r>
        <w:r w:rsidRPr="004072B1">
          <w:rPr>
            <w:i/>
            <w:rPrChange w:id="29781" w:author="Draft version 2" w:date="2020-04-03T01:44:00Z">
              <w:rPr>
                <w:i/>
              </w:rPr>
            </w:rPrChange>
          </w:rPr>
          <w:t>sl-MeasConfigInfoToReleaseList</w:t>
        </w:r>
        <w:r w:rsidRPr="004072B1">
          <w:rPr>
            <w:rFonts w:cs="Courier New"/>
            <w:i/>
            <w:rPrChange w:id="29782" w:author="Draft version 2" w:date="2020-04-03T01:44:00Z">
              <w:rPr>
                <w:rFonts w:cs="Courier New"/>
                <w:i/>
              </w:rPr>
            </w:rPrChange>
          </w:rPr>
          <w:t xml:space="preserve"> </w:t>
        </w:r>
        <w:r w:rsidRPr="004072B1">
          <w:rPr>
            <w:lang w:eastAsia="zh-CN"/>
            <w:rPrChange w:id="29783" w:author="Draft version 2" w:date="2020-04-03T01:44:00Z">
              <w:rPr>
                <w:lang w:eastAsia="zh-CN"/>
              </w:rPr>
            </w:rPrChange>
          </w:rPr>
          <w:t>that is part of the current UE configuration:</w:t>
        </w:r>
      </w:ins>
    </w:p>
    <w:p w14:paraId="7DD615FE" w14:textId="32949556" w:rsidR="00333A90" w:rsidRPr="004072B1" w:rsidRDefault="00333A90" w:rsidP="00333A90">
      <w:pPr>
        <w:pStyle w:val="B3"/>
        <w:rPr>
          <w:ins w:id="29784" w:author="CR#1493r1" w:date="2020-03-26T23:51:00Z"/>
          <w:lang w:eastAsia="x-none"/>
          <w:rPrChange w:id="29785" w:author="Draft version 2" w:date="2020-04-03T01:44:00Z">
            <w:rPr>
              <w:ins w:id="29786" w:author="CR#1493r1" w:date="2020-03-26T23:51:00Z"/>
              <w:lang w:eastAsia="x-none"/>
            </w:rPr>
          </w:rPrChange>
        </w:rPr>
      </w:pPr>
      <w:ins w:id="29787" w:author="CR#1493r1" w:date="2020-03-26T23:51:00Z">
        <w:r w:rsidRPr="004072B1">
          <w:rPr>
            <w:lang w:eastAsia="x-none"/>
            <w:rPrChange w:id="29788" w:author="Draft version 2" w:date="2020-04-03T01:44:00Z">
              <w:rPr>
                <w:lang w:eastAsia="x-none"/>
              </w:rPr>
            </w:rPrChange>
          </w:rPr>
          <w:t>3&gt;</w:t>
        </w:r>
      </w:ins>
      <w:ins w:id="29789" w:author="CR#1493r1" w:date="2020-03-26T23:52:00Z">
        <w:r w:rsidRPr="004072B1">
          <w:rPr>
            <w:lang w:eastAsia="x-none"/>
            <w:rPrChange w:id="29790" w:author="Draft version 2" w:date="2020-04-03T01:44:00Z">
              <w:rPr>
                <w:lang w:eastAsia="x-none"/>
              </w:rPr>
            </w:rPrChange>
          </w:rPr>
          <w:tab/>
        </w:r>
      </w:ins>
      <w:ins w:id="29791" w:author="CR#1493r1" w:date="2020-03-26T23:51:00Z">
        <w:r w:rsidRPr="004072B1">
          <w:rPr>
            <w:rFonts w:eastAsiaTheme="minorEastAsia"/>
            <w:lang w:eastAsia="zh-CN"/>
            <w:rPrChange w:id="29792" w:author="Draft version 2" w:date="2020-04-03T01:44:00Z">
              <w:rPr>
                <w:rFonts w:eastAsiaTheme="minorEastAsia"/>
                <w:lang w:eastAsia="zh-CN"/>
              </w:rPr>
            </w:rPrChange>
          </w:rPr>
          <w:t>release the related configurations from the stored NR sidelink measurement configuration information;</w:t>
        </w:r>
      </w:ins>
    </w:p>
    <w:p w14:paraId="1916A7AA" w14:textId="33DA5588" w:rsidR="00333A90" w:rsidRPr="004072B1" w:rsidRDefault="00333A90">
      <w:pPr>
        <w:pStyle w:val="B1"/>
        <w:rPr>
          <w:ins w:id="29793" w:author="CR#1493r1" w:date="2020-03-26T23:51:00Z"/>
          <w:rPrChange w:id="29794" w:author="Draft version 2" w:date="2020-04-03T01:44:00Z">
            <w:rPr>
              <w:ins w:id="29795" w:author="CR#1493r1" w:date="2020-03-26T23:51:00Z"/>
            </w:rPr>
          </w:rPrChange>
        </w:rPr>
        <w:pPrChange w:id="29796" w:author="CR#1493r1" w:date="2020-03-26T23:53:00Z">
          <w:pPr>
            <w:pStyle w:val="B2"/>
            <w:ind w:left="568"/>
          </w:pPr>
        </w:pPrChange>
      </w:pPr>
      <w:ins w:id="29797" w:author="CR#1493r1" w:date="2020-03-26T23:51:00Z">
        <w:r w:rsidRPr="004072B1">
          <w:rPr>
            <w:rPrChange w:id="29798" w:author="Draft version 2" w:date="2020-04-03T01:44:00Z">
              <w:rPr/>
            </w:rPrChange>
          </w:rPr>
          <w:t>1&gt;</w:t>
        </w:r>
      </w:ins>
      <w:ins w:id="29799" w:author="CR#1493r1" w:date="2020-03-26T23:52:00Z">
        <w:r w:rsidRPr="004072B1">
          <w:rPr>
            <w:rPrChange w:id="29800" w:author="Draft version 2" w:date="2020-04-03T01:44:00Z">
              <w:rPr/>
            </w:rPrChange>
          </w:rPr>
          <w:tab/>
        </w:r>
      </w:ins>
      <w:ins w:id="29801" w:author="CR#1493r1" w:date="2020-03-26T23:51:00Z">
        <w:r w:rsidRPr="004072B1">
          <w:rPr>
            <w:rPrChange w:id="29802" w:author="Draft version 2" w:date="2020-04-03T01:44:00Z">
              <w:rPr/>
            </w:rPrChange>
          </w:rPr>
          <w:t xml:space="preserve">if </w:t>
        </w:r>
        <w:r w:rsidRPr="004072B1">
          <w:rPr>
            <w:i/>
            <w:iCs/>
            <w:rPrChange w:id="29803" w:author="Draft version 2" w:date="2020-04-03T01:44:00Z">
              <w:rPr/>
            </w:rPrChange>
          </w:rPr>
          <w:t>sl-MeasConfigInfoToAddModList</w:t>
        </w:r>
        <w:r w:rsidRPr="004072B1">
          <w:rPr>
            <w:rFonts w:cs="Courier New"/>
            <w:rPrChange w:id="29804" w:author="Draft version 2" w:date="2020-04-03T01:44:00Z">
              <w:rPr>
                <w:rFonts w:cs="Courier New"/>
              </w:rPr>
            </w:rPrChange>
          </w:rPr>
          <w:t xml:space="preserve"> </w:t>
        </w:r>
        <w:r w:rsidRPr="004072B1">
          <w:rPr>
            <w:rPrChange w:id="29805" w:author="Draft version 2" w:date="2020-04-03T01:44:00Z">
              <w:rPr/>
            </w:rPrChange>
          </w:rPr>
          <w:t>is included</w:t>
        </w:r>
        <w:r w:rsidRPr="004072B1">
          <w:rPr>
            <w:lang w:eastAsia="zh-CN"/>
            <w:rPrChange w:id="29806" w:author="Draft version 2" w:date="2020-04-03T01:44:00Z">
              <w:rPr>
                <w:lang w:eastAsia="zh-CN"/>
              </w:rPr>
            </w:rPrChange>
          </w:rPr>
          <w:t xml:space="preserve"> in </w:t>
        </w:r>
        <w:r w:rsidRPr="004072B1">
          <w:rPr>
            <w:i/>
            <w:iCs/>
            <w:rPrChange w:id="29807" w:author="Draft version 2" w:date="2020-04-03T01:44:00Z">
              <w:rPr/>
            </w:rPrChange>
          </w:rPr>
          <w:t>sl-ConfigDedicatedNR</w:t>
        </w:r>
        <w:r w:rsidRPr="004072B1">
          <w:rPr>
            <w:rPrChange w:id="29808" w:author="Draft version 2" w:date="2020-04-03T01:44:00Z">
              <w:rPr/>
            </w:rPrChange>
          </w:rPr>
          <w:t xml:space="preserve"> within RRCReconfiguration:</w:t>
        </w:r>
      </w:ins>
    </w:p>
    <w:p w14:paraId="152AD7F0" w14:textId="57FF4A5D" w:rsidR="00333A90" w:rsidRPr="004072B1" w:rsidRDefault="00333A90" w:rsidP="00333A90">
      <w:pPr>
        <w:pStyle w:val="B2"/>
        <w:rPr>
          <w:ins w:id="29809" w:author="CR#1493r1" w:date="2020-03-26T23:51:00Z"/>
          <w:lang w:eastAsia="zh-CN"/>
          <w:rPrChange w:id="29810" w:author="Draft version 2" w:date="2020-04-03T01:44:00Z">
            <w:rPr>
              <w:ins w:id="29811" w:author="CR#1493r1" w:date="2020-03-26T23:51:00Z"/>
              <w:lang w:eastAsia="zh-CN"/>
            </w:rPr>
          </w:rPrChange>
        </w:rPr>
      </w:pPr>
      <w:ins w:id="29812" w:author="CR#1493r1" w:date="2020-03-26T23:51:00Z">
        <w:r w:rsidRPr="004072B1">
          <w:rPr>
            <w:lang w:eastAsia="zh-CN"/>
            <w:rPrChange w:id="29813" w:author="Draft version 2" w:date="2020-04-03T01:44:00Z">
              <w:rPr>
                <w:lang w:eastAsia="zh-CN"/>
              </w:rPr>
            </w:rPrChange>
          </w:rPr>
          <w:t>2&gt;</w:t>
        </w:r>
      </w:ins>
      <w:ins w:id="29814" w:author="CR#1493r1" w:date="2020-03-26T23:52:00Z">
        <w:r w:rsidRPr="004072B1">
          <w:rPr>
            <w:lang w:eastAsia="zh-CN"/>
            <w:rPrChange w:id="29815" w:author="Draft version 2" w:date="2020-04-03T01:44:00Z">
              <w:rPr>
                <w:lang w:eastAsia="zh-CN"/>
              </w:rPr>
            </w:rPrChange>
          </w:rPr>
          <w:tab/>
        </w:r>
      </w:ins>
      <w:ins w:id="29816" w:author="CR#1493r1" w:date="2020-03-26T23:51:00Z">
        <w:r w:rsidRPr="004072B1">
          <w:rPr>
            <w:lang w:eastAsia="zh-CN"/>
            <w:rPrChange w:id="29817" w:author="Draft version 2" w:date="2020-04-03T01:44:00Z">
              <w:rPr>
                <w:lang w:eastAsia="zh-CN"/>
              </w:rPr>
            </w:rPrChange>
          </w:rPr>
          <w:t>for each entry included in the received</w:t>
        </w:r>
        <w:r w:rsidRPr="004072B1">
          <w:rPr>
            <w:i/>
            <w:rPrChange w:id="29818" w:author="Draft version 2" w:date="2020-04-03T01:44:00Z">
              <w:rPr>
                <w:i/>
              </w:rPr>
            </w:rPrChange>
          </w:rPr>
          <w:t xml:space="preserve"> sl-MeasConfigInfoToAddModList</w:t>
        </w:r>
        <w:r w:rsidRPr="004072B1">
          <w:rPr>
            <w:lang w:eastAsia="zh-CN"/>
            <w:rPrChange w:id="29819" w:author="Draft version 2" w:date="2020-04-03T01:44:00Z">
              <w:rPr>
                <w:lang w:eastAsia="zh-CN"/>
              </w:rPr>
            </w:rPrChange>
          </w:rPr>
          <w:t xml:space="preserve"> that is part of the current stored NR sidelink measurement configuration:</w:t>
        </w:r>
      </w:ins>
    </w:p>
    <w:p w14:paraId="27AAC7FD" w14:textId="368E74C4" w:rsidR="00333A90" w:rsidRPr="004072B1" w:rsidRDefault="00333A90">
      <w:pPr>
        <w:pStyle w:val="B3"/>
        <w:rPr>
          <w:ins w:id="29820" w:author="CR#1493r1" w:date="2020-03-26T23:51:00Z"/>
          <w:lang w:eastAsia="zh-CN"/>
          <w:rPrChange w:id="29821" w:author="Draft version 2" w:date="2020-04-03T01:44:00Z">
            <w:rPr>
              <w:ins w:id="29822" w:author="CR#1493r1" w:date="2020-03-26T23:51:00Z"/>
              <w:lang w:eastAsia="zh-CN"/>
            </w:rPr>
          </w:rPrChange>
        </w:rPr>
        <w:pPrChange w:id="29823" w:author="CR#1493r1" w:date="2020-03-26T23:53:00Z">
          <w:pPr>
            <w:pStyle w:val="B2"/>
            <w:ind w:firstLine="0"/>
          </w:pPr>
        </w:pPrChange>
      </w:pPr>
      <w:ins w:id="29824" w:author="CR#1493r1" w:date="2020-03-26T23:51:00Z">
        <w:r w:rsidRPr="004072B1">
          <w:rPr>
            <w:lang w:eastAsia="zh-CN"/>
            <w:rPrChange w:id="29825" w:author="Draft version 2" w:date="2020-04-03T01:44:00Z">
              <w:rPr>
                <w:lang w:eastAsia="zh-CN"/>
              </w:rPr>
            </w:rPrChange>
          </w:rPr>
          <w:t>3&gt;</w:t>
        </w:r>
      </w:ins>
      <w:ins w:id="29826" w:author="CR#1493r1" w:date="2020-03-26T23:52:00Z">
        <w:r w:rsidRPr="004072B1">
          <w:rPr>
            <w:lang w:eastAsia="zh-CN"/>
            <w:rPrChange w:id="29827" w:author="Draft version 2" w:date="2020-04-03T01:44:00Z">
              <w:rPr>
                <w:lang w:eastAsia="zh-CN"/>
              </w:rPr>
            </w:rPrChange>
          </w:rPr>
          <w:tab/>
        </w:r>
      </w:ins>
      <w:ins w:id="29828" w:author="CR#1493r1" w:date="2020-03-26T23:51:00Z">
        <w:r w:rsidRPr="004072B1">
          <w:rPr>
            <w:rFonts w:eastAsiaTheme="minorEastAsia"/>
            <w:lang w:eastAsia="zh-CN"/>
            <w:rPrChange w:id="29829" w:author="Draft version 2" w:date="2020-04-03T01:44:00Z">
              <w:rPr>
                <w:rFonts w:eastAsiaTheme="minorEastAsia"/>
                <w:lang w:eastAsia="zh-CN"/>
              </w:rPr>
            </w:rPrChange>
          </w:rPr>
          <w:t>update the stored NR sidelink measurement configuration information;</w:t>
        </w:r>
      </w:ins>
    </w:p>
    <w:p w14:paraId="5DC6F86B" w14:textId="31A9D3D2" w:rsidR="00333A90" w:rsidRPr="004072B1" w:rsidRDefault="00333A90" w:rsidP="00333A90">
      <w:pPr>
        <w:pStyle w:val="B2"/>
        <w:rPr>
          <w:ins w:id="29830" w:author="CR#1493r1" w:date="2020-03-26T23:51:00Z"/>
          <w:lang w:eastAsia="zh-CN"/>
          <w:rPrChange w:id="29831" w:author="Draft version 2" w:date="2020-04-03T01:44:00Z">
            <w:rPr>
              <w:ins w:id="29832" w:author="CR#1493r1" w:date="2020-03-26T23:51:00Z"/>
              <w:lang w:eastAsia="zh-CN"/>
            </w:rPr>
          </w:rPrChange>
        </w:rPr>
      </w:pPr>
      <w:ins w:id="29833" w:author="CR#1493r1" w:date="2020-03-26T23:51:00Z">
        <w:r w:rsidRPr="004072B1">
          <w:rPr>
            <w:lang w:eastAsia="zh-CN"/>
            <w:rPrChange w:id="29834" w:author="Draft version 2" w:date="2020-04-03T01:44:00Z">
              <w:rPr>
                <w:lang w:eastAsia="zh-CN"/>
              </w:rPr>
            </w:rPrChange>
          </w:rPr>
          <w:t>2&gt;</w:t>
        </w:r>
      </w:ins>
      <w:ins w:id="29835" w:author="CR#1493r1" w:date="2020-03-26T23:52:00Z">
        <w:r w:rsidRPr="004072B1">
          <w:rPr>
            <w:lang w:eastAsia="zh-CN"/>
            <w:rPrChange w:id="29836" w:author="Draft version 2" w:date="2020-04-03T01:44:00Z">
              <w:rPr>
                <w:lang w:eastAsia="zh-CN"/>
              </w:rPr>
            </w:rPrChange>
          </w:rPr>
          <w:tab/>
        </w:r>
      </w:ins>
      <w:ins w:id="29837" w:author="CR#1493r1" w:date="2020-03-26T23:51:00Z">
        <w:r w:rsidRPr="004072B1">
          <w:rPr>
            <w:lang w:eastAsia="zh-CN"/>
            <w:rPrChange w:id="29838" w:author="Draft version 2" w:date="2020-04-03T01:44:00Z">
              <w:rPr>
                <w:lang w:eastAsia="zh-CN"/>
              </w:rPr>
            </w:rPrChange>
          </w:rPr>
          <w:t>for each entry included in the received</w:t>
        </w:r>
        <w:r w:rsidRPr="004072B1">
          <w:rPr>
            <w:i/>
            <w:rPrChange w:id="29839" w:author="Draft version 2" w:date="2020-04-03T01:44:00Z">
              <w:rPr>
                <w:i/>
              </w:rPr>
            </w:rPrChange>
          </w:rPr>
          <w:t xml:space="preserve"> sl-MeasConfigInfoToAddModList</w:t>
        </w:r>
        <w:r w:rsidRPr="004072B1">
          <w:rPr>
            <w:lang w:eastAsia="zh-CN"/>
            <w:rPrChange w:id="29840" w:author="Draft version 2" w:date="2020-04-03T01:44:00Z">
              <w:rPr>
                <w:lang w:eastAsia="zh-CN"/>
              </w:rPr>
            </w:rPrChange>
          </w:rPr>
          <w:t xml:space="preserve"> that is not part of the current stored NR sidelink measurement configuration:</w:t>
        </w:r>
      </w:ins>
    </w:p>
    <w:p w14:paraId="353513F6" w14:textId="4C2CF719" w:rsidR="00333A90" w:rsidRPr="004072B1" w:rsidRDefault="00333A90">
      <w:pPr>
        <w:pStyle w:val="B3"/>
        <w:rPr>
          <w:ins w:id="29841" w:author="CR#1493r1" w:date="2020-03-26T23:51:00Z"/>
          <w:lang w:eastAsia="zh-CN"/>
          <w:rPrChange w:id="29842" w:author="Draft version 2" w:date="2020-04-03T01:44:00Z">
            <w:rPr>
              <w:ins w:id="29843" w:author="CR#1493r1" w:date="2020-03-26T23:51:00Z"/>
              <w:lang w:eastAsia="zh-CN"/>
            </w:rPr>
          </w:rPrChange>
        </w:rPr>
        <w:pPrChange w:id="29844" w:author="CR#1493r1" w:date="2020-03-26T23:54:00Z">
          <w:pPr>
            <w:pStyle w:val="B2"/>
            <w:ind w:firstLine="0"/>
          </w:pPr>
        </w:pPrChange>
      </w:pPr>
      <w:ins w:id="29845" w:author="CR#1493r1" w:date="2020-03-26T23:51:00Z">
        <w:r w:rsidRPr="004072B1">
          <w:rPr>
            <w:lang w:eastAsia="zh-CN"/>
            <w:rPrChange w:id="29846" w:author="Draft version 2" w:date="2020-04-03T01:44:00Z">
              <w:rPr>
                <w:lang w:eastAsia="zh-CN"/>
              </w:rPr>
            </w:rPrChange>
          </w:rPr>
          <w:t>3&gt;</w:t>
        </w:r>
      </w:ins>
      <w:ins w:id="29847" w:author="CR#1493r1" w:date="2020-03-26T23:52:00Z">
        <w:r w:rsidRPr="004072B1">
          <w:rPr>
            <w:lang w:eastAsia="zh-CN"/>
            <w:rPrChange w:id="29848" w:author="Draft version 2" w:date="2020-04-03T01:44:00Z">
              <w:rPr>
                <w:lang w:eastAsia="zh-CN"/>
              </w:rPr>
            </w:rPrChange>
          </w:rPr>
          <w:tab/>
        </w:r>
      </w:ins>
      <w:ins w:id="29849" w:author="CR#1493r1" w:date="2020-03-26T23:51:00Z">
        <w:r w:rsidRPr="004072B1">
          <w:rPr>
            <w:lang w:eastAsia="zh-CN"/>
            <w:rPrChange w:id="29850" w:author="Draft version 2" w:date="2020-04-03T01:44:00Z">
              <w:rPr>
                <w:lang w:eastAsia="zh-CN"/>
              </w:rPr>
            </w:rPrChange>
          </w:rPr>
          <w:t>store the NR sidelink measurement configuration.</w:t>
        </w:r>
      </w:ins>
    </w:p>
    <w:p w14:paraId="096470DA" w14:textId="77777777" w:rsidR="002C5D28" w:rsidRPr="004072B1" w:rsidRDefault="002C5D28" w:rsidP="002C5D28">
      <w:pPr>
        <w:pStyle w:val="Heading3"/>
        <w:rPr>
          <w:rFonts w:eastAsia="SimSun"/>
          <w:lang w:eastAsia="zh-CN"/>
          <w:rPrChange w:id="29851" w:author="Draft version 2" w:date="2020-04-03T01:44:00Z">
            <w:rPr>
              <w:rFonts w:eastAsia="SimSun"/>
              <w:lang w:eastAsia="zh-CN"/>
            </w:rPr>
          </w:rPrChange>
        </w:rPr>
      </w:pPr>
      <w:bookmarkStart w:id="29852" w:name="_Toc36756725"/>
      <w:r w:rsidRPr="004072B1">
        <w:rPr>
          <w:rFonts w:eastAsia="SimSun"/>
          <w:lang w:eastAsia="zh-CN"/>
          <w:rPrChange w:id="29853" w:author="Draft version 2" w:date="2020-04-03T01:44:00Z">
            <w:rPr>
              <w:rFonts w:eastAsia="SimSun"/>
              <w:lang w:eastAsia="zh-CN"/>
            </w:rPr>
          </w:rPrChange>
        </w:rPr>
        <w:t>5.3.6</w:t>
      </w:r>
      <w:r w:rsidRPr="004072B1">
        <w:rPr>
          <w:rFonts w:eastAsia="SimSun"/>
          <w:lang w:eastAsia="zh-CN"/>
          <w:rPrChange w:id="29854" w:author="Draft version 2" w:date="2020-04-03T01:44:00Z">
            <w:rPr>
              <w:rFonts w:eastAsia="SimSun"/>
              <w:lang w:eastAsia="zh-CN"/>
            </w:rPr>
          </w:rPrChange>
        </w:rPr>
        <w:tab/>
        <w:t>Counter check</w:t>
      </w:r>
      <w:bookmarkEnd w:id="28839"/>
      <w:bookmarkEnd w:id="28840"/>
      <w:bookmarkEnd w:id="29852"/>
    </w:p>
    <w:p w14:paraId="6D4A21A0" w14:textId="77777777" w:rsidR="002C5D28" w:rsidRPr="004072B1" w:rsidRDefault="002C5D28" w:rsidP="002C5D28">
      <w:pPr>
        <w:pStyle w:val="Heading4"/>
        <w:rPr>
          <w:rFonts w:eastAsia="SimSun"/>
          <w:lang w:eastAsia="zh-CN"/>
          <w:rPrChange w:id="29855" w:author="Draft version 2" w:date="2020-04-03T01:44:00Z">
            <w:rPr>
              <w:rFonts w:eastAsia="SimSun"/>
              <w:lang w:eastAsia="zh-CN"/>
            </w:rPr>
          </w:rPrChange>
        </w:rPr>
      </w:pPr>
      <w:bookmarkStart w:id="29856" w:name="_Toc20425727"/>
      <w:bookmarkStart w:id="29857" w:name="_Toc29321123"/>
      <w:bookmarkStart w:id="29858" w:name="_Toc36756726"/>
      <w:r w:rsidRPr="004072B1">
        <w:rPr>
          <w:rPrChange w:id="29859" w:author="Draft version 2" w:date="2020-04-03T01:44:00Z">
            <w:rPr/>
          </w:rPrChange>
        </w:rPr>
        <w:t>5.3.</w:t>
      </w:r>
      <w:r w:rsidRPr="004072B1">
        <w:rPr>
          <w:rFonts w:eastAsia="SimSun"/>
          <w:lang w:eastAsia="zh-CN"/>
          <w:rPrChange w:id="29860" w:author="Draft version 2" w:date="2020-04-03T01:44:00Z">
            <w:rPr>
              <w:rFonts w:eastAsia="SimSun"/>
              <w:lang w:eastAsia="zh-CN"/>
            </w:rPr>
          </w:rPrChange>
        </w:rPr>
        <w:t>6</w:t>
      </w:r>
      <w:r w:rsidRPr="004072B1">
        <w:rPr>
          <w:rPrChange w:id="29861" w:author="Draft version 2" w:date="2020-04-03T01:44:00Z">
            <w:rPr/>
          </w:rPrChange>
        </w:rPr>
        <w:t>.1</w:t>
      </w:r>
      <w:r w:rsidRPr="004072B1">
        <w:rPr>
          <w:rPrChange w:id="29862" w:author="Draft version 2" w:date="2020-04-03T01:44:00Z">
            <w:rPr/>
          </w:rPrChange>
        </w:rPr>
        <w:tab/>
        <w:t>General</w:t>
      </w:r>
      <w:bookmarkEnd w:id="29856"/>
      <w:bookmarkEnd w:id="29857"/>
      <w:bookmarkEnd w:id="29858"/>
    </w:p>
    <w:p w14:paraId="4FF8ED70" w14:textId="77777777" w:rsidR="002C5D28" w:rsidRPr="004072B1" w:rsidRDefault="002C5D28" w:rsidP="002C5D28">
      <w:pPr>
        <w:pStyle w:val="TH"/>
        <w:rPr>
          <w:noProof/>
          <w:rPrChange w:id="29863" w:author="Draft version 2" w:date="2020-04-03T01:44:00Z">
            <w:rPr>
              <w:noProof/>
            </w:rPr>
          </w:rPrChange>
        </w:rPr>
      </w:pPr>
      <w:r w:rsidRPr="004072B1">
        <w:rPr>
          <w:noProof/>
          <w:rPrChange w:id="29864" w:author="Draft version 2" w:date="2020-04-03T01:44:00Z">
            <w:rPr>
              <w:noProof/>
            </w:rPr>
          </w:rPrChange>
        </w:rPr>
        <w:object w:dxaOrig="3825" w:dyaOrig="2055" w14:anchorId="170D444E">
          <v:shape id="_x0000_i1037" type="#_x0000_t75" style="width:186.75pt;height:100.5pt" o:ole="">
            <v:imagedata r:id="rId33" o:title=""/>
          </v:shape>
          <o:OLEObject Type="Embed" ProgID="Mscgen.Chart" ShapeID="_x0000_i1037" DrawAspect="Content" ObjectID="_1647384010" r:id="rId34"/>
        </w:object>
      </w:r>
    </w:p>
    <w:p w14:paraId="1BB9B456" w14:textId="77777777" w:rsidR="002C5D28" w:rsidRPr="004072B1" w:rsidRDefault="002C5D28" w:rsidP="00B958FE">
      <w:pPr>
        <w:pStyle w:val="TF"/>
        <w:rPr>
          <w:rPrChange w:id="29865" w:author="Draft version 2" w:date="2020-04-03T01:44:00Z">
            <w:rPr/>
          </w:rPrChange>
        </w:rPr>
      </w:pPr>
      <w:r w:rsidRPr="004072B1">
        <w:rPr>
          <w:rPrChange w:id="29866" w:author="Draft version 2" w:date="2020-04-03T01:44:00Z">
            <w:rPr/>
          </w:rPrChange>
        </w:rPr>
        <w:t>Figure 5.3.6.1-1: Counter check procedure</w:t>
      </w:r>
    </w:p>
    <w:p w14:paraId="3E480821" w14:textId="77777777" w:rsidR="002C5D28" w:rsidRPr="004072B1" w:rsidRDefault="002C5D28" w:rsidP="002C5D28">
      <w:pPr>
        <w:rPr>
          <w:rPrChange w:id="29867" w:author="Draft version 2" w:date="2020-04-03T01:44:00Z">
            <w:rPr/>
          </w:rPrChange>
        </w:rPr>
      </w:pPr>
      <w:r w:rsidRPr="004072B1">
        <w:rPr>
          <w:rPrChange w:id="29868" w:author="Draft version 2" w:date="2020-04-03T01:44:00Z">
            <w:rPr/>
          </w:rPrChange>
        </w:rPr>
        <w:t xml:space="preserve">The counter check procedure is used by the network to request the UE to verify the amount of data sent/ received on each </w:t>
      </w:r>
      <w:r w:rsidRPr="004072B1">
        <w:rPr>
          <w:rFonts w:eastAsia="SimSun"/>
          <w:lang w:eastAsia="zh-CN"/>
          <w:rPrChange w:id="29869" w:author="Draft version 2" w:date="2020-04-03T01:44:00Z">
            <w:rPr>
              <w:rFonts w:eastAsia="SimSun"/>
              <w:lang w:eastAsia="zh-CN"/>
            </w:rPr>
          </w:rPrChange>
        </w:rPr>
        <w:t>DRB</w:t>
      </w:r>
      <w:r w:rsidRPr="004072B1">
        <w:rPr>
          <w:rPrChange w:id="29870" w:author="Draft version 2" w:date="2020-04-03T01:44:00Z">
            <w:rPr/>
          </w:rPrChange>
        </w:rPr>
        <w:t>. More specifically, the UE is requested to check if, for each DRB, the most significant bits of the COUNT match with the values indicated by the network.</w:t>
      </w:r>
    </w:p>
    <w:p w14:paraId="6C6CBF5D" w14:textId="36616168" w:rsidR="002C5D28" w:rsidRPr="004072B1" w:rsidRDefault="002C5D28" w:rsidP="002C5D28">
      <w:pPr>
        <w:pStyle w:val="NO"/>
        <w:rPr>
          <w:rPrChange w:id="29871" w:author="Draft version 2" w:date="2020-04-03T01:44:00Z">
            <w:rPr/>
          </w:rPrChange>
        </w:rPr>
      </w:pPr>
      <w:r w:rsidRPr="004072B1">
        <w:rPr>
          <w:rPrChange w:id="29872" w:author="Draft version 2" w:date="2020-04-03T01:44:00Z">
            <w:rPr/>
          </w:rPrChange>
        </w:rPr>
        <w:t>NOTE:</w:t>
      </w:r>
      <w:r w:rsidRPr="004072B1">
        <w:rPr>
          <w:rPrChange w:id="29873" w:author="Draft version 2" w:date="2020-04-03T01:44:00Z">
            <w:rPr/>
          </w:rPrChange>
        </w:rPr>
        <w:tab/>
        <w:t>The procedure enables the network to detect packet insertion by an intruder (a 'man in the middle</w:t>
      </w:r>
      <w:r w:rsidRPr="004072B1">
        <w:rPr>
          <w:rFonts w:eastAsia="SimSun"/>
          <w:lang w:eastAsia="zh-CN"/>
          <w:rPrChange w:id="29874" w:author="Draft version 2" w:date="2020-04-03T01:44:00Z">
            <w:rPr>
              <w:rFonts w:eastAsia="SimSun"/>
              <w:lang w:eastAsia="zh-CN"/>
            </w:rPr>
          </w:rPrChange>
        </w:rPr>
        <w:t>'</w:t>
      </w:r>
      <w:r w:rsidRPr="004072B1">
        <w:rPr>
          <w:rPrChange w:id="29875" w:author="Draft version 2" w:date="2020-04-03T01:44:00Z">
            <w:rPr/>
          </w:rPrChange>
        </w:rPr>
        <w:t>).</w:t>
      </w:r>
    </w:p>
    <w:p w14:paraId="22F649C6" w14:textId="77777777" w:rsidR="002C5D28" w:rsidRPr="004072B1" w:rsidRDefault="002C5D28" w:rsidP="002C5D28">
      <w:pPr>
        <w:pStyle w:val="Heading4"/>
        <w:rPr>
          <w:rPrChange w:id="29876" w:author="Draft version 2" w:date="2020-04-03T01:44:00Z">
            <w:rPr/>
          </w:rPrChange>
        </w:rPr>
      </w:pPr>
      <w:bookmarkStart w:id="29877" w:name="_Toc20425728"/>
      <w:bookmarkStart w:id="29878" w:name="_Toc29321124"/>
      <w:bookmarkStart w:id="29879" w:name="_Toc36756727"/>
      <w:r w:rsidRPr="004072B1">
        <w:rPr>
          <w:rPrChange w:id="29880" w:author="Draft version 2" w:date="2020-04-03T01:44:00Z">
            <w:rPr/>
          </w:rPrChange>
        </w:rPr>
        <w:t>5.3.</w:t>
      </w:r>
      <w:r w:rsidRPr="004072B1">
        <w:rPr>
          <w:rFonts w:eastAsia="SimSun"/>
          <w:rPrChange w:id="29881" w:author="Draft version 2" w:date="2020-04-03T01:44:00Z">
            <w:rPr>
              <w:rFonts w:eastAsia="SimSun"/>
            </w:rPr>
          </w:rPrChange>
        </w:rPr>
        <w:t>6</w:t>
      </w:r>
      <w:r w:rsidRPr="004072B1">
        <w:rPr>
          <w:rPrChange w:id="29882" w:author="Draft version 2" w:date="2020-04-03T01:44:00Z">
            <w:rPr/>
          </w:rPrChange>
        </w:rPr>
        <w:t>.2</w:t>
      </w:r>
      <w:r w:rsidRPr="004072B1">
        <w:rPr>
          <w:rPrChange w:id="29883" w:author="Draft version 2" w:date="2020-04-03T01:44:00Z">
            <w:rPr/>
          </w:rPrChange>
        </w:rPr>
        <w:tab/>
        <w:t>Initiation</w:t>
      </w:r>
      <w:bookmarkEnd w:id="29877"/>
      <w:bookmarkEnd w:id="29878"/>
      <w:bookmarkEnd w:id="29879"/>
    </w:p>
    <w:p w14:paraId="5D78F57D" w14:textId="77777777" w:rsidR="002C5D28" w:rsidRPr="004072B1" w:rsidRDefault="002C5D28" w:rsidP="002C5D28">
      <w:pPr>
        <w:rPr>
          <w:rPrChange w:id="29884" w:author="Draft version 2" w:date="2020-04-03T01:44:00Z">
            <w:rPr/>
          </w:rPrChange>
        </w:rPr>
      </w:pPr>
      <w:r w:rsidRPr="004072B1">
        <w:rPr>
          <w:rFonts w:eastAsia="SimSun"/>
          <w:lang w:eastAsia="zh-CN"/>
          <w:rPrChange w:id="29885" w:author="Draft version 2" w:date="2020-04-03T01:44:00Z">
            <w:rPr>
              <w:rFonts w:eastAsia="SimSun"/>
              <w:lang w:eastAsia="zh-CN"/>
            </w:rPr>
          </w:rPrChange>
        </w:rPr>
        <w:t>The network</w:t>
      </w:r>
      <w:r w:rsidRPr="004072B1">
        <w:rPr>
          <w:rPrChange w:id="29886" w:author="Draft version 2" w:date="2020-04-03T01:44:00Z">
            <w:rPr/>
          </w:rPrChange>
        </w:rPr>
        <w:t xml:space="preserve"> initiates the procedure by sending a </w:t>
      </w:r>
      <w:r w:rsidRPr="004072B1">
        <w:rPr>
          <w:i/>
          <w:rPrChange w:id="29887" w:author="Draft version 2" w:date="2020-04-03T01:44:00Z">
            <w:rPr>
              <w:i/>
            </w:rPr>
          </w:rPrChange>
        </w:rPr>
        <w:t>C</w:t>
      </w:r>
      <w:r w:rsidRPr="004072B1">
        <w:rPr>
          <w:rFonts w:eastAsia="SimSun"/>
          <w:i/>
          <w:lang w:eastAsia="zh-CN"/>
          <w:rPrChange w:id="29888" w:author="Draft version 2" w:date="2020-04-03T01:44:00Z">
            <w:rPr>
              <w:rFonts w:eastAsia="SimSun"/>
              <w:i/>
              <w:lang w:eastAsia="zh-CN"/>
            </w:rPr>
          </w:rPrChange>
        </w:rPr>
        <w:t>ounterCheck</w:t>
      </w:r>
      <w:r w:rsidRPr="004072B1">
        <w:rPr>
          <w:rPrChange w:id="29889" w:author="Draft version 2" w:date="2020-04-03T01:44:00Z">
            <w:rPr/>
          </w:rPrChange>
        </w:rPr>
        <w:t xml:space="preserve"> message.</w:t>
      </w:r>
    </w:p>
    <w:p w14:paraId="046E9DF9" w14:textId="77777777" w:rsidR="002C5D28" w:rsidRPr="004072B1" w:rsidRDefault="002C5D28" w:rsidP="002C5D28">
      <w:pPr>
        <w:rPr>
          <w:rPrChange w:id="29890" w:author="Draft version 2" w:date="2020-04-03T01:44:00Z">
            <w:rPr/>
          </w:rPrChange>
        </w:rPr>
      </w:pPr>
      <w:r w:rsidRPr="004072B1">
        <w:rPr>
          <w:rPrChange w:id="29891" w:author="Draft version 2" w:date="2020-04-03T01:44:00Z">
            <w:rPr/>
          </w:rPrChange>
        </w:rPr>
        <w:t xml:space="preserve"> NOTE:</w:t>
      </w:r>
      <w:r w:rsidRPr="004072B1">
        <w:rPr>
          <w:rPrChange w:id="29892" w:author="Draft version 2" w:date="2020-04-03T01:44:00Z">
            <w:rPr/>
          </w:rPrChange>
        </w:rPr>
        <w:tab/>
        <w:t>The network may initiate the procedure when any of the COUNT values reaches a specific value.</w:t>
      </w:r>
    </w:p>
    <w:p w14:paraId="22AEF99A" w14:textId="77777777" w:rsidR="002C5D28" w:rsidRPr="004072B1" w:rsidRDefault="002C5D28" w:rsidP="002C5D28">
      <w:pPr>
        <w:pStyle w:val="Heading4"/>
        <w:rPr>
          <w:rPrChange w:id="29893" w:author="Draft version 2" w:date="2020-04-03T01:44:00Z">
            <w:rPr/>
          </w:rPrChange>
        </w:rPr>
      </w:pPr>
      <w:bookmarkStart w:id="29894" w:name="_Toc20425729"/>
      <w:bookmarkStart w:id="29895" w:name="_Toc29321125"/>
      <w:bookmarkStart w:id="29896" w:name="_Toc36756728"/>
      <w:r w:rsidRPr="004072B1">
        <w:rPr>
          <w:rPrChange w:id="29897" w:author="Draft version 2" w:date="2020-04-03T01:44:00Z">
            <w:rPr/>
          </w:rPrChange>
        </w:rPr>
        <w:t>5.</w:t>
      </w:r>
      <w:r w:rsidRPr="004072B1">
        <w:rPr>
          <w:rFonts w:eastAsia="SimSun"/>
          <w:lang w:eastAsia="zh-CN"/>
          <w:rPrChange w:id="29898" w:author="Draft version 2" w:date="2020-04-03T01:44:00Z">
            <w:rPr>
              <w:rFonts w:eastAsia="SimSun"/>
              <w:lang w:eastAsia="zh-CN"/>
            </w:rPr>
          </w:rPrChange>
        </w:rPr>
        <w:t>3</w:t>
      </w:r>
      <w:r w:rsidRPr="004072B1">
        <w:rPr>
          <w:rPrChange w:id="29899" w:author="Draft version 2" w:date="2020-04-03T01:44:00Z">
            <w:rPr/>
          </w:rPrChange>
        </w:rPr>
        <w:t>.</w:t>
      </w:r>
      <w:r w:rsidRPr="004072B1">
        <w:rPr>
          <w:rFonts w:eastAsia="SimSun"/>
          <w:lang w:eastAsia="zh-CN"/>
          <w:rPrChange w:id="29900" w:author="Draft version 2" w:date="2020-04-03T01:44:00Z">
            <w:rPr>
              <w:rFonts w:eastAsia="SimSun"/>
              <w:lang w:eastAsia="zh-CN"/>
            </w:rPr>
          </w:rPrChange>
        </w:rPr>
        <w:t>6.3</w:t>
      </w:r>
      <w:r w:rsidRPr="004072B1">
        <w:rPr>
          <w:rFonts w:eastAsia="SimSun"/>
          <w:lang w:eastAsia="zh-CN"/>
          <w:rPrChange w:id="29901" w:author="Draft version 2" w:date="2020-04-03T01:44:00Z">
            <w:rPr>
              <w:rFonts w:eastAsia="SimSun"/>
              <w:lang w:eastAsia="zh-CN"/>
            </w:rPr>
          </w:rPrChange>
        </w:rPr>
        <w:tab/>
      </w:r>
      <w:r w:rsidRPr="004072B1">
        <w:rPr>
          <w:rPrChange w:id="29902" w:author="Draft version 2" w:date="2020-04-03T01:44:00Z">
            <w:rPr/>
          </w:rPrChange>
        </w:rPr>
        <w:t xml:space="preserve">Reception of </w:t>
      </w:r>
      <w:r w:rsidRPr="004072B1">
        <w:rPr>
          <w:rFonts w:eastAsia="SimSun"/>
          <w:lang w:eastAsia="zh-CN"/>
          <w:rPrChange w:id="29903" w:author="Draft version 2" w:date="2020-04-03T01:44:00Z">
            <w:rPr>
              <w:rFonts w:eastAsia="SimSun"/>
              <w:lang w:eastAsia="zh-CN"/>
            </w:rPr>
          </w:rPrChange>
        </w:rPr>
        <w:t>the</w:t>
      </w:r>
      <w:r w:rsidRPr="004072B1">
        <w:rPr>
          <w:rPrChange w:id="29904" w:author="Draft version 2" w:date="2020-04-03T01:44:00Z">
            <w:rPr/>
          </w:rPrChange>
        </w:rPr>
        <w:t xml:space="preserve"> </w:t>
      </w:r>
      <w:r w:rsidRPr="004072B1">
        <w:rPr>
          <w:i/>
          <w:rPrChange w:id="29905" w:author="Draft version 2" w:date="2020-04-03T01:44:00Z">
            <w:rPr>
              <w:i/>
            </w:rPr>
          </w:rPrChange>
        </w:rPr>
        <w:t>C</w:t>
      </w:r>
      <w:r w:rsidRPr="004072B1">
        <w:rPr>
          <w:rFonts w:eastAsia="SimSun"/>
          <w:i/>
          <w:lang w:eastAsia="zh-CN"/>
          <w:rPrChange w:id="29906" w:author="Draft version 2" w:date="2020-04-03T01:44:00Z">
            <w:rPr>
              <w:rFonts w:eastAsia="SimSun"/>
              <w:i/>
              <w:lang w:eastAsia="zh-CN"/>
            </w:rPr>
          </w:rPrChange>
        </w:rPr>
        <w:t xml:space="preserve">ounterCheck </w:t>
      </w:r>
      <w:r w:rsidRPr="004072B1">
        <w:rPr>
          <w:rPrChange w:id="29907" w:author="Draft version 2" w:date="2020-04-03T01:44:00Z">
            <w:rPr/>
          </w:rPrChange>
        </w:rPr>
        <w:t>message by the UE</w:t>
      </w:r>
      <w:bookmarkEnd w:id="29894"/>
      <w:bookmarkEnd w:id="29895"/>
      <w:bookmarkEnd w:id="29896"/>
    </w:p>
    <w:p w14:paraId="2DAA5FDD" w14:textId="7E6C08BD" w:rsidR="002C5D28" w:rsidRPr="004072B1" w:rsidRDefault="002C5D28" w:rsidP="002C5D28">
      <w:pPr>
        <w:rPr>
          <w:rPrChange w:id="29908" w:author="Draft version 2" w:date="2020-04-03T01:44:00Z">
            <w:rPr/>
          </w:rPrChange>
        </w:rPr>
      </w:pPr>
      <w:r w:rsidRPr="004072B1">
        <w:rPr>
          <w:rFonts w:eastAsia="SimSun"/>
          <w:lang w:eastAsia="zh-CN"/>
          <w:rPrChange w:id="29909" w:author="Draft version 2" w:date="2020-04-03T01:44:00Z">
            <w:rPr>
              <w:rFonts w:eastAsia="SimSun"/>
              <w:lang w:eastAsia="zh-CN"/>
            </w:rPr>
          </w:rPrChange>
        </w:rPr>
        <w:t xml:space="preserve">Upon receiving the </w:t>
      </w:r>
      <w:r w:rsidRPr="004072B1">
        <w:rPr>
          <w:rFonts w:eastAsia="SimSun"/>
          <w:i/>
          <w:lang w:eastAsia="zh-CN"/>
          <w:rPrChange w:id="29910" w:author="Draft version 2" w:date="2020-04-03T01:44:00Z">
            <w:rPr>
              <w:rFonts w:eastAsia="SimSun"/>
              <w:i/>
              <w:lang w:eastAsia="zh-CN"/>
            </w:rPr>
          </w:rPrChange>
        </w:rPr>
        <w:t>CounterCheck</w:t>
      </w:r>
      <w:r w:rsidRPr="004072B1">
        <w:rPr>
          <w:rFonts w:eastAsia="SimSun"/>
          <w:lang w:eastAsia="zh-CN"/>
          <w:rPrChange w:id="29911" w:author="Draft version 2" w:date="2020-04-03T01:44:00Z">
            <w:rPr>
              <w:rFonts w:eastAsia="SimSun"/>
              <w:lang w:eastAsia="zh-CN"/>
            </w:rPr>
          </w:rPrChange>
        </w:rPr>
        <w:t xml:space="preserve"> message, t</w:t>
      </w:r>
      <w:r w:rsidRPr="004072B1">
        <w:rPr>
          <w:rPrChange w:id="29912" w:author="Draft version 2" w:date="2020-04-03T01:44:00Z">
            <w:rPr/>
          </w:rPrChange>
        </w:rPr>
        <w:t>he UE shall:</w:t>
      </w:r>
    </w:p>
    <w:p w14:paraId="7C2C6FBB" w14:textId="77777777" w:rsidR="002C5D28" w:rsidRPr="004072B1" w:rsidRDefault="002C5D28" w:rsidP="00737FF8">
      <w:pPr>
        <w:pStyle w:val="B1"/>
        <w:rPr>
          <w:rPrChange w:id="29913" w:author="Draft version 2" w:date="2020-04-03T01:44:00Z">
            <w:rPr/>
          </w:rPrChange>
        </w:rPr>
      </w:pPr>
      <w:r w:rsidRPr="004072B1">
        <w:rPr>
          <w:rPrChange w:id="29914" w:author="Draft version 2" w:date="2020-04-03T01:44:00Z">
            <w:rPr/>
          </w:rPrChange>
        </w:rPr>
        <w:t>1&gt;</w:t>
      </w:r>
      <w:r w:rsidRPr="004072B1">
        <w:rPr>
          <w:rPrChange w:id="29915" w:author="Draft version 2" w:date="2020-04-03T01:44:00Z">
            <w:rPr/>
          </w:rPrChange>
        </w:rPr>
        <w:tab/>
        <w:t>for each DRB that is established:</w:t>
      </w:r>
    </w:p>
    <w:p w14:paraId="4FC75FF4" w14:textId="77777777" w:rsidR="002C5D28" w:rsidRPr="004072B1" w:rsidRDefault="002C5D28" w:rsidP="002C5D28">
      <w:pPr>
        <w:pStyle w:val="B2"/>
        <w:rPr>
          <w:rPrChange w:id="29916" w:author="Draft version 2" w:date="2020-04-03T01:44:00Z">
            <w:rPr/>
          </w:rPrChange>
        </w:rPr>
      </w:pPr>
      <w:r w:rsidRPr="004072B1">
        <w:rPr>
          <w:rPrChange w:id="29917" w:author="Draft version 2" w:date="2020-04-03T01:44:00Z">
            <w:rPr/>
          </w:rPrChange>
        </w:rPr>
        <w:t>2&gt;</w:t>
      </w:r>
      <w:r w:rsidRPr="004072B1">
        <w:rPr>
          <w:rPrChange w:id="29918" w:author="Draft version 2" w:date="2020-04-03T01:44:00Z">
            <w:rPr/>
          </w:rPrChange>
        </w:rPr>
        <w:tab/>
        <w:t>if no COUNT exists for a given direction (uplink or downlink) because it is a uni-directional bearer configured only for the other direction:</w:t>
      </w:r>
    </w:p>
    <w:p w14:paraId="2EB8F9C5" w14:textId="77777777" w:rsidR="002C5D28" w:rsidRPr="004072B1" w:rsidRDefault="002C5D28" w:rsidP="002C5D28">
      <w:pPr>
        <w:pStyle w:val="B3"/>
        <w:rPr>
          <w:rPrChange w:id="29919" w:author="Draft version 2" w:date="2020-04-03T01:44:00Z">
            <w:rPr/>
          </w:rPrChange>
        </w:rPr>
      </w:pPr>
      <w:r w:rsidRPr="004072B1">
        <w:rPr>
          <w:rPrChange w:id="29920" w:author="Draft version 2" w:date="2020-04-03T01:44:00Z">
            <w:rPr/>
          </w:rPrChange>
        </w:rPr>
        <w:t>3&gt;</w:t>
      </w:r>
      <w:r w:rsidRPr="004072B1">
        <w:rPr>
          <w:rPrChange w:id="29921" w:author="Draft version 2" w:date="2020-04-03T01:44:00Z">
            <w:rPr/>
          </w:rPrChange>
        </w:rPr>
        <w:tab/>
        <w:t>assume the COUNT value to be 0 for the unused direction;</w:t>
      </w:r>
    </w:p>
    <w:p w14:paraId="0952C426" w14:textId="77777777" w:rsidR="002C5D28" w:rsidRPr="004072B1" w:rsidRDefault="002C5D28" w:rsidP="002C5D28">
      <w:pPr>
        <w:pStyle w:val="B2"/>
        <w:rPr>
          <w:rPrChange w:id="29922" w:author="Draft version 2" w:date="2020-04-03T01:44:00Z">
            <w:rPr/>
          </w:rPrChange>
        </w:rPr>
      </w:pPr>
      <w:r w:rsidRPr="004072B1">
        <w:rPr>
          <w:rPrChange w:id="29923" w:author="Draft version 2" w:date="2020-04-03T01:44:00Z">
            <w:rPr/>
          </w:rPrChange>
        </w:rPr>
        <w:t>2&gt;</w:t>
      </w:r>
      <w:r w:rsidRPr="004072B1">
        <w:rPr>
          <w:rPrChange w:id="29924" w:author="Draft version 2" w:date="2020-04-03T01:44:00Z">
            <w:rPr/>
          </w:rPrChange>
        </w:rPr>
        <w:tab/>
        <w:t xml:space="preserve">if the </w:t>
      </w:r>
      <w:r w:rsidRPr="004072B1">
        <w:rPr>
          <w:i/>
          <w:rPrChange w:id="29925" w:author="Draft version 2" w:date="2020-04-03T01:44:00Z">
            <w:rPr>
              <w:i/>
            </w:rPr>
          </w:rPrChange>
        </w:rPr>
        <w:t>drb-Identity</w:t>
      </w:r>
      <w:r w:rsidRPr="004072B1">
        <w:rPr>
          <w:rPrChange w:id="29926" w:author="Draft version 2" w:date="2020-04-03T01:44:00Z">
            <w:rPr/>
          </w:rPrChange>
        </w:rPr>
        <w:t xml:space="preserve"> is not included in the </w:t>
      </w:r>
      <w:r w:rsidRPr="004072B1">
        <w:rPr>
          <w:rFonts w:eastAsia="SimSun"/>
          <w:i/>
          <w:lang w:eastAsia="zh-CN"/>
          <w:rPrChange w:id="29927" w:author="Draft version 2" w:date="2020-04-03T01:44:00Z">
            <w:rPr>
              <w:rFonts w:eastAsia="SimSun"/>
              <w:i/>
              <w:lang w:eastAsia="zh-CN"/>
            </w:rPr>
          </w:rPrChange>
        </w:rPr>
        <w:t>drb-CountMSB-InfoList</w:t>
      </w:r>
      <w:r w:rsidRPr="004072B1">
        <w:rPr>
          <w:rPrChange w:id="29928" w:author="Draft version 2" w:date="2020-04-03T01:44:00Z">
            <w:rPr/>
          </w:rPrChange>
        </w:rPr>
        <w:t>:</w:t>
      </w:r>
    </w:p>
    <w:p w14:paraId="473BA784" w14:textId="77777777" w:rsidR="002C5D28" w:rsidRPr="004072B1" w:rsidRDefault="002C5D28" w:rsidP="002C5D28">
      <w:pPr>
        <w:pStyle w:val="B3"/>
        <w:rPr>
          <w:rPrChange w:id="29929" w:author="Draft version 2" w:date="2020-04-03T01:44:00Z">
            <w:rPr/>
          </w:rPrChange>
        </w:rPr>
      </w:pPr>
      <w:r w:rsidRPr="004072B1">
        <w:rPr>
          <w:rPrChange w:id="29930" w:author="Draft version 2" w:date="2020-04-03T01:44:00Z">
            <w:rPr/>
          </w:rPrChange>
        </w:rPr>
        <w:t>3&gt;</w:t>
      </w:r>
      <w:r w:rsidRPr="004072B1">
        <w:rPr>
          <w:rPrChange w:id="29931" w:author="Draft version 2" w:date="2020-04-03T01:44:00Z">
            <w:rPr/>
          </w:rPrChange>
        </w:rPr>
        <w:tab/>
        <w:t xml:space="preserve">include the DRB in the </w:t>
      </w:r>
      <w:r w:rsidRPr="004072B1">
        <w:rPr>
          <w:rFonts w:eastAsia="SimSun"/>
          <w:i/>
          <w:lang w:eastAsia="zh-CN"/>
          <w:rPrChange w:id="29932" w:author="Draft version 2" w:date="2020-04-03T01:44:00Z">
            <w:rPr>
              <w:rFonts w:eastAsia="SimSun"/>
              <w:i/>
              <w:lang w:eastAsia="zh-CN"/>
            </w:rPr>
          </w:rPrChange>
        </w:rPr>
        <w:t>drb-CountInfoList</w:t>
      </w:r>
      <w:r w:rsidRPr="004072B1">
        <w:rPr>
          <w:rPrChange w:id="29933" w:author="Draft version 2" w:date="2020-04-03T01:44:00Z">
            <w:rPr/>
          </w:rPrChange>
        </w:rPr>
        <w:t xml:space="preserve"> in the </w:t>
      </w:r>
      <w:r w:rsidRPr="004072B1">
        <w:rPr>
          <w:rFonts w:eastAsia="SimSun"/>
          <w:i/>
          <w:lang w:eastAsia="zh-CN"/>
          <w:rPrChange w:id="29934" w:author="Draft version 2" w:date="2020-04-03T01:44:00Z">
            <w:rPr>
              <w:rFonts w:eastAsia="SimSun"/>
              <w:i/>
              <w:lang w:eastAsia="zh-CN"/>
            </w:rPr>
          </w:rPrChange>
        </w:rPr>
        <w:t>CounterCheckResponse</w:t>
      </w:r>
      <w:r w:rsidRPr="004072B1">
        <w:rPr>
          <w:rPrChange w:id="29935" w:author="Draft version 2" w:date="2020-04-03T01:44:00Z">
            <w:rPr/>
          </w:rPrChange>
        </w:rPr>
        <w:t xml:space="preserve"> message by including the </w:t>
      </w:r>
      <w:r w:rsidRPr="004072B1">
        <w:rPr>
          <w:i/>
          <w:rPrChange w:id="29936" w:author="Draft version 2" w:date="2020-04-03T01:44:00Z">
            <w:rPr>
              <w:i/>
            </w:rPr>
          </w:rPrChange>
        </w:rPr>
        <w:t>drb-Identity</w:t>
      </w:r>
      <w:r w:rsidRPr="004072B1">
        <w:rPr>
          <w:rPrChange w:id="29937" w:author="Draft version 2" w:date="2020-04-03T01:44:00Z">
            <w:rPr/>
          </w:rPrChange>
        </w:rPr>
        <w:t xml:space="preserve">, the </w:t>
      </w:r>
      <w:r w:rsidRPr="004072B1">
        <w:rPr>
          <w:i/>
          <w:rPrChange w:id="29938" w:author="Draft version 2" w:date="2020-04-03T01:44:00Z">
            <w:rPr>
              <w:i/>
            </w:rPr>
          </w:rPrChange>
        </w:rPr>
        <w:t>count-Uplink</w:t>
      </w:r>
      <w:r w:rsidRPr="004072B1">
        <w:rPr>
          <w:rPrChange w:id="29939" w:author="Draft version 2" w:date="2020-04-03T01:44:00Z">
            <w:rPr/>
          </w:rPrChange>
        </w:rPr>
        <w:t xml:space="preserve"> and the </w:t>
      </w:r>
      <w:r w:rsidRPr="004072B1">
        <w:rPr>
          <w:i/>
          <w:rPrChange w:id="29940" w:author="Draft version 2" w:date="2020-04-03T01:44:00Z">
            <w:rPr>
              <w:i/>
            </w:rPr>
          </w:rPrChange>
        </w:rPr>
        <w:t>count-Downlink</w:t>
      </w:r>
      <w:r w:rsidRPr="004072B1">
        <w:rPr>
          <w:rPrChange w:id="29941" w:author="Draft version 2" w:date="2020-04-03T01:44:00Z">
            <w:rPr/>
          </w:rPrChange>
        </w:rPr>
        <w:t xml:space="preserve"> set to the value of </w:t>
      </w:r>
      <w:r w:rsidR="00F51DB5" w:rsidRPr="004072B1">
        <w:rPr>
          <w:rPrChange w:id="29942" w:author="Draft version 2" w:date="2020-04-03T01:44:00Z">
            <w:rPr/>
          </w:rPrChange>
        </w:rPr>
        <w:t>TX_NEXT – 1 and RX_NEXT – 1 (specified in TS 38.323 [5]), respectively</w:t>
      </w:r>
      <w:r w:rsidRPr="004072B1">
        <w:rPr>
          <w:rPrChange w:id="29943" w:author="Draft version 2" w:date="2020-04-03T01:44:00Z">
            <w:rPr/>
          </w:rPrChange>
        </w:rPr>
        <w:t>;</w:t>
      </w:r>
    </w:p>
    <w:p w14:paraId="56965841" w14:textId="77777777" w:rsidR="002C5D28" w:rsidRPr="004072B1" w:rsidRDefault="002C5D28" w:rsidP="002C5D28">
      <w:pPr>
        <w:pStyle w:val="B2"/>
        <w:rPr>
          <w:rPrChange w:id="29944" w:author="Draft version 2" w:date="2020-04-03T01:44:00Z">
            <w:rPr/>
          </w:rPrChange>
        </w:rPr>
      </w:pPr>
      <w:r w:rsidRPr="004072B1">
        <w:rPr>
          <w:rPrChange w:id="29945" w:author="Draft version 2" w:date="2020-04-03T01:44:00Z">
            <w:rPr/>
          </w:rPrChange>
        </w:rPr>
        <w:t>2&gt;</w:t>
      </w:r>
      <w:r w:rsidRPr="004072B1">
        <w:rPr>
          <w:rPrChange w:id="29946" w:author="Draft version 2" w:date="2020-04-03T01:44:00Z">
            <w:rPr/>
          </w:rPrChange>
        </w:rPr>
        <w:tab/>
        <w:t xml:space="preserve">else if, for at least one direction, the most significant bits of the COUNT are different from the value indicated in the </w:t>
      </w:r>
      <w:r w:rsidRPr="004072B1">
        <w:rPr>
          <w:rFonts w:eastAsia="SimSun"/>
          <w:i/>
          <w:lang w:eastAsia="zh-CN"/>
          <w:rPrChange w:id="29947" w:author="Draft version 2" w:date="2020-04-03T01:44:00Z">
            <w:rPr>
              <w:rFonts w:eastAsia="SimSun"/>
              <w:i/>
              <w:lang w:eastAsia="zh-CN"/>
            </w:rPr>
          </w:rPrChange>
        </w:rPr>
        <w:t>drb-CountMSB-InfoList</w:t>
      </w:r>
      <w:r w:rsidRPr="004072B1">
        <w:rPr>
          <w:rPrChange w:id="29948" w:author="Draft version 2" w:date="2020-04-03T01:44:00Z">
            <w:rPr/>
          </w:rPrChange>
        </w:rPr>
        <w:t>:</w:t>
      </w:r>
    </w:p>
    <w:p w14:paraId="60C4A5A1" w14:textId="06E25A0E" w:rsidR="002C5D28" w:rsidRPr="004072B1" w:rsidRDefault="002C5D28" w:rsidP="002C5D28">
      <w:pPr>
        <w:pStyle w:val="B3"/>
        <w:rPr>
          <w:rPrChange w:id="29949" w:author="Draft version 2" w:date="2020-04-03T01:44:00Z">
            <w:rPr/>
          </w:rPrChange>
        </w:rPr>
      </w:pPr>
      <w:r w:rsidRPr="004072B1">
        <w:rPr>
          <w:rPrChange w:id="29950" w:author="Draft version 2" w:date="2020-04-03T01:44:00Z">
            <w:rPr/>
          </w:rPrChange>
        </w:rPr>
        <w:lastRenderedPageBreak/>
        <w:t>3&gt;</w:t>
      </w:r>
      <w:r w:rsidRPr="004072B1">
        <w:rPr>
          <w:rPrChange w:id="29951" w:author="Draft version 2" w:date="2020-04-03T01:44:00Z">
            <w:rPr/>
          </w:rPrChange>
        </w:rPr>
        <w:tab/>
        <w:t xml:space="preserve">include the DRB in the </w:t>
      </w:r>
      <w:r w:rsidRPr="004072B1">
        <w:rPr>
          <w:rFonts w:eastAsia="SimSun"/>
          <w:i/>
          <w:lang w:eastAsia="zh-CN"/>
          <w:rPrChange w:id="29952" w:author="Draft version 2" w:date="2020-04-03T01:44:00Z">
            <w:rPr>
              <w:rFonts w:eastAsia="SimSun"/>
              <w:i/>
              <w:lang w:eastAsia="zh-CN"/>
            </w:rPr>
          </w:rPrChange>
        </w:rPr>
        <w:t>drb-CountInfoList</w:t>
      </w:r>
      <w:r w:rsidRPr="004072B1">
        <w:rPr>
          <w:rPrChange w:id="29953" w:author="Draft version 2" w:date="2020-04-03T01:44:00Z">
            <w:rPr/>
          </w:rPrChange>
        </w:rPr>
        <w:t xml:space="preserve"> in the </w:t>
      </w:r>
      <w:r w:rsidRPr="004072B1">
        <w:rPr>
          <w:rFonts w:eastAsia="SimSun"/>
          <w:i/>
          <w:lang w:eastAsia="zh-CN"/>
          <w:rPrChange w:id="29954" w:author="Draft version 2" w:date="2020-04-03T01:44:00Z">
            <w:rPr>
              <w:rFonts w:eastAsia="SimSun"/>
              <w:i/>
              <w:lang w:eastAsia="zh-CN"/>
            </w:rPr>
          </w:rPrChange>
        </w:rPr>
        <w:t>CounterCheckResponse</w:t>
      </w:r>
      <w:r w:rsidRPr="004072B1">
        <w:rPr>
          <w:rPrChange w:id="29955" w:author="Draft version 2" w:date="2020-04-03T01:44:00Z">
            <w:rPr/>
          </w:rPrChange>
        </w:rPr>
        <w:t xml:space="preserve"> message by including the </w:t>
      </w:r>
      <w:r w:rsidRPr="004072B1">
        <w:rPr>
          <w:i/>
          <w:rPrChange w:id="29956" w:author="Draft version 2" w:date="2020-04-03T01:44:00Z">
            <w:rPr>
              <w:i/>
            </w:rPr>
          </w:rPrChange>
        </w:rPr>
        <w:t>drb-Identity</w:t>
      </w:r>
      <w:r w:rsidRPr="004072B1">
        <w:rPr>
          <w:rPrChange w:id="29957" w:author="Draft version 2" w:date="2020-04-03T01:44:00Z">
            <w:rPr/>
          </w:rPrChange>
        </w:rPr>
        <w:t xml:space="preserve">, the </w:t>
      </w:r>
      <w:r w:rsidRPr="004072B1">
        <w:rPr>
          <w:i/>
          <w:rPrChange w:id="29958" w:author="Draft version 2" w:date="2020-04-03T01:44:00Z">
            <w:rPr>
              <w:i/>
            </w:rPr>
          </w:rPrChange>
        </w:rPr>
        <w:t>count-Uplink</w:t>
      </w:r>
      <w:r w:rsidRPr="004072B1">
        <w:rPr>
          <w:rPrChange w:id="29959" w:author="Draft version 2" w:date="2020-04-03T01:44:00Z">
            <w:rPr/>
          </w:rPrChange>
        </w:rPr>
        <w:t xml:space="preserve"> and the </w:t>
      </w:r>
      <w:r w:rsidRPr="004072B1">
        <w:rPr>
          <w:i/>
          <w:rPrChange w:id="29960" w:author="Draft version 2" w:date="2020-04-03T01:44:00Z">
            <w:rPr>
              <w:i/>
            </w:rPr>
          </w:rPrChange>
        </w:rPr>
        <w:t>count-Downlink</w:t>
      </w:r>
      <w:r w:rsidRPr="004072B1">
        <w:rPr>
          <w:rPrChange w:id="29961" w:author="Draft version 2" w:date="2020-04-03T01:44:00Z">
            <w:rPr/>
          </w:rPrChange>
        </w:rPr>
        <w:t xml:space="preserve"> set to the value of </w:t>
      </w:r>
      <w:r w:rsidR="00F51DB5" w:rsidRPr="004072B1">
        <w:rPr>
          <w:rPrChange w:id="29962" w:author="Draft version 2" w:date="2020-04-03T01:44:00Z">
            <w:rPr/>
          </w:rPrChange>
        </w:rPr>
        <w:t>TX_NEXT – 1 and RX_NEXT – 1 (specified in TS 38.323 [5]), respectively</w:t>
      </w:r>
      <w:r w:rsidRPr="004072B1">
        <w:rPr>
          <w:rPrChange w:id="29963" w:author="Draft version 2" w:date="2020-04-03T01:44:00Z">
            <w:rPr/>
          </w:rPrChange>
        </w:rPr>
        <w:t>;</w:t>
      </w:r>
    </w:p>
    <w:p w14:paraId="73130087" w14:textId="77777777" w:rsidR="002C5D28" w:rsidRPr="004072B1" w:rsidRDefault="002C5D28" w:rsidP="00737FF8">
      <w:pPr>
        <w:pStyle w:val="B1"/>
        <w:rPr>
          <w:rPrChange w:id="29964" w:author="Draft version 2" w:date="2020-04-03T01:44:00Z">
            <w:rPr/>
          </w:rPrChange>
        </w:rPr>
      </w:pPr>
      <w:r w:rsidRPr="004072B1">
        <w:rPr>
          <w:rPrChange w:id="29965" w:author="Draft version 2" w:date="2020-04-03T01:44:00Z">
            <w:rPr/>
          </w:rPrChange>
        </w:rPr>
        <w:t>1&gt;</w:t>
      </w:r>
      <w:r w:rsidRPr="004072B1">
        <w:rPr>
          <w:rPrChange w:id="29966" w:author="Draft version 2" w:date="2020-04-03T01:44:00Z">
            <w:rPr/>
          </w:rPrChange>
        </w:rPr>
        <w:tab/>
        <w:t xml:space="preserve">for each </w:t>
      </w:r>
      <w:r w:rsidRPr="004072B1">
        <w:rPr>
          <w:rFonts w:eastAsia="SimSun"/>
          <w:lang w:eastAsia="zh-CN"/>
          <w:rPrChange w:id="29967" w:author="Draft version 2" w:date="2020-04-03T01:44:00Z">
            <w:rPr>
              <w:rFonts w:eastAsia="SimSun"/>
              <w:lang w:eastAsia="zh-CN"/>
            </w:rPr>
          </w:rPrChange>
        </w:rPr>
        <w:t>D</w:t>
      </w:r>
      <w:r w:rsidRPr="004072B1">
        <w:rPr>
          <w:rPrChange w:id="29968" w:author="Draft version 2" w:date="2020-04-03T01:44:00Z">
            <w:rPr/>
          </w:rPrChange>
        </w:rPr>
        <w:t xml:space="preserve">RB that is included in the </w:t>
      </w:r>
      <w:r w:rsidRPr="004072B1">
        <w:rPr>
          <w:rFonts w:eastAsia="SimSun"/>
          <w:i/>
          <w:lang w:eastAsia="zh-CN"/>
          <w:rPrChange w:id="29969" w:author="Draft version 2" w:date="2020-04-03T01:44:00Z">
            <w:rPr>
              <w:rFonts w:eastAsia="SimSun"/>
              <w:i/>
              <w:lang w:eastAsia="zh-CN"/>
            </w:rPr>
          </w:rPrChange>
        </w:rPr>
        <w:t>drb-CountMSB-InfoList</w:t>
      </w:r>
      <w:r w:rsidRPr="004072B1">
        <w:rPr>
          <w:rPrChange w:id="29970" w:author="Draft version 2" w:date="2020-04-03T01:44:00Z">
            <w:rPr/>
          </w:rPrChange>
        </w:rPr>
        <w:t xml:space="preserve"> in the </w:t>
      </w:r>
      <w:r w:rsidRPr="004072B1">
        <w:rPr>
          <w:rFonts w:eastAsia="SimSun"/>
          <w:i/>
          <w:lang w:eastAsia="zh-CN"/>
          <w:rPrChange w:id="29971" w:author="Draft version 2" w:date="2020-04-03T01:44:00Z">
            <w:rPr>
              <w:rFonts w:eastAsia="SimSun"/>
              <w:i/>
              <w:lang w:eastAsia="zh-CN"/>
            </w:rPr>
          </w:rPrChange>
        </w:rPr>
        <w:t>CounterCheck</w:t>
      </w:r>
      <w:r w:rsidRPr="004072B1">
        <w:rPr>
          <w:rPrChange w:id="29972" w:author="Draft version 2" w:date="2020-04-03T01:44:00Z">
            <w:rPr/>
          </w:rPrChange>
        </w:rPr>
        <w:t xml:space="preserve"> message that </w:t>
      </w:r>
      <w:r w:rsidRPr="004072B1">
        <w:rPr>
          <w:rFonts w:eastAsia="SimSun"/>
          <w:lang w:eastAsia="zh-CN"/>
          <w:rPrChange w:id="29973" w:author="Draft version 2" w:date="2020-04-03T01:44:00Z">
            <w:rPr>
              <w:rFonts w:eastAsia="SimSun"/>
              <w:lang w:eastAsia="zh-CN"/>
            </w:rPr>
          </w:rPrChange>
        </w:rPr>
        <w:t>is not established</w:t>
      </w:r>
      <w:r w:rsidRPr="004072B1">
        <w:rPr>
          <w:rPrChange w:id="29974" w:author="Draft version 2" w:date="2020-04-03T01:44:00Z">
            <w:rPr/>
          </w:rPrChange>
        </w:rPr>
        <w:t>:</w:t>
      </w:r>
    </w:p>
    <w:p w14:paraId="3B084297" w14:textId="77777777" w:rsidR="002C5D28" w:rsidRPr="004072B1" w:rsidRDefault="002C5D28" w:rsidP="002C5D28">
      <w:pPr>
        <w:pStyle w:val="B2"/>
        <w:rPr>
          <w:rPrChange w:id="29975" w:author="Draft version 2" w:date="2020-04-03T01:44:00Z">
            <w:rPr/>
          </w:rPrChange>
        </w:rPr>
      </w:pPr>
      <w:r w:rsidRPr="004072B1">
        <w:rPr>
          <w:rPrChange w:id="29976" w:author="Draft version 2" w:date="2020-04-03T01:44:00Z">
            <w:rPr/>
          </w:rPrChange>
        </w:rPr>
        <w:t>2&gt;</w:t>
      </w:r>
      <w:r w:rsidRPr="004072B1">
        <w:rPr>
          <w:rPrChange w:id="29977" w:author="Draft version 2" w:date="2020-04-03T01:44:00Z">
            <w:rPr/>
          </w:rPrChange>
        </w:rPr>
        <w:tab/>
        <w:t xml:space="preserve">include the DRB in the </w:t>
      </w:r>
      <w:r w:rsidRPr="004072B1">
        <w:rPr>
          <w:rFonts w:eastAsia="SimSun"/>
          <w:i/>
          <w:lang w:eastAsia="zh-CN"/>
          <w:rPrChange w:id="29978" w:author="Draft version 2" w:date="2020-04-03T01:44:00Z">
            <w:rPr>
              <w:rFonts w:eastAsia="SimSun"/>
              <w:i/>
              <w:lang w:eastAsia="zh-CN"/>
            </w:rPr>
          </w:rPrChange>
        </w:rPr>
        <w:t>drb-CountInfoList</w:t>
      </w:r>
      <w:r w:rsidRPr="004072B1">
        <w:rPr>
          <w:rPrChange w:id="29979" w:author="Draft version 2" w:date="2020-04-03T01:44:00Z">
            <w:rPr/>
          </w:rPrChange>
        </w:rPr>
        <w:t xml:space="preserve"> in the </w:t>
      </w:r>
      <w:r w:rsidRPr="004072B1">
        <w:rPr>
          <w:rFonts w:eastAsia="SimSun"/>
          <w:i/>
          <w:lang w:eastAsia="zh-CN"/>
          <w:rPrChange w:id="29980" w:author="Draft version 2" w:date="2020-04-03T01:44:00Z">
            <w:rPr>
              <w:rFonts w:eastAsia="SimSun"/>
              <w:i/>
              <w:lang w:eastAsia="zh-CN"/>
            </w:rPr>
          </w:rPrChange>
        </w:rPr>
        <w:t>CounterCheckResponse</w:t>
      </w:r>
      <w:r w:rsidRPr="004072B1">
        <w:rPr>
          <w:rPrChange w:id="29981" w:author="Draft version 2" w:date="2020-04-03T01:44:00Z">
            <w:rPr/>
          </w:rPrChange>
        </w:rPr>
        <w:t xml:space="preserve"> message by including the </w:t>
      </w:r>
      <w:r w:rsidRPr="004072B1">
        <w:rPr>
          <w:i/>
          <w:rPrChange w:id="29982" w:author="Draft version 2" w:date="2020-04-03T01:44:00Z">
            <w:rPr>
              <w:i/>
            </w:rPr>
          </w:rPrChange>
        </w:rPr>
        <w:t>drb-Identity</w:t>
      </w:r>
      <w:r w:rsidRPr="004072B1">
        <w:rPr>
          <w:rPrChange w:id="29983" w:author="Draft version 2" w:date="2020-04-03T01:44:00Z">
            <w:rPr/>
          </w:rPrChange>
        </w:rPr>
        <w:t xml:space="preserve">, the </w:t>
      </w:r>
      <w:r w:rsidRPr="004072B1">
        <w:rPr>
          <w:i/>
          <w:rPrChange w:id="29984" w:author="Draft version 2" w:date="2020-04-03T01:44:00Z">
            <w:rPr>
              <w:i/>
            </w:rPr>
          </w:rPrChange>
        </w:rPr>
        <w:t>count-Uplink</w:t>
      </w:r>
      <w:r w:rsidRPr="004072B1">
        <w:rPr>
          <w:rPrChange w:id="29985" w:author="Draft version 2" w:date="2020-04-03T01:44:00Z">
            <w:rPr/>
          </w:rPrChange>
        </w:rPr>
        <w:t xml:space="preserve"> and the </w:t>
      </w:r>
      <w:r w:rsidRPr="004072B1">
        <w:rPr>
          <w:i/>
          <w:rPrChange w:id="29986" w:author="Draft version 2" w:date="2020-04-03T01:44:00Z">
            <w:rPr>
              <w:i/>
            </w:rPr>
          </w:rPrChange>
        </w:rPr>
        <w:t>count-Downlink</w:t>
      </w:r>
      <w:r w:rsidRPr="004072B1">
        <w:rPr>
          <w:rPrChange w:id="29987" w:author="Draft version 2" w:date="2020-04-03T01:44:00Z">
            <w:rPr/>
          </w:rPrChange>
        </w:rPr>
        <w:t xml:space="preserve"> with the most significant bits set identical to the corresponding values in the </w:t>
      </w:r>
      <w:r w:rsidRPr="004072B1">
        <w:rPr>
          <w:rFonts w:eastAsia="SimSun"/>
          <w:i/>
          <w:lang w:eastAsia="zh-CN"/>
          <w:rPrChange w:id="29988" w:author="Draft version 2" w:date="2020-04-03T01:44:00Z">
            <w:rPr>
              <w:rFonts w:eastAsia="SimSun"/>
              <w:i/>
              <w:lang w:eastAsia="zh-CN"/>
            </w:rPr>
          </w:rPrChange>
        </w:rPr>
        <w:t>drb-CountMSB-InfoList</w:t>
      </w:r>
      <w:r w:rsidRPr="004072B1">
        <w:rPr>
          <w:rFonts w:eastAsia="SimSun"/>
          <w:lang w:eastAsia="zh-CN"/>
          <w:rPrChange w:id="29989" w:author="Draft version 2" w:date="2020-04-03T01:44:00Z">
            <w:rPr>
              <w:rFonts w:eastAsia="SimSun"/>
              <w:lang w:eastAsia="zh-CN"/>
            </w:rPr>
          </w:rPrChange>
        </w:rPr>
        <w:t xml:space="preserve"> and the least significant bits set to zero</w:t>
      </w:r>
      <w:r w:rsidRPr="004072B1">
        <w:rPr>
          <w:rPrChange w:id="29990" w:author="Draft version 2" w:date="2020-04-03T01:44:00Z">
            <w:rPr/>
          </w:rPrChange>
        </w:rPr>
        <w:t>;</w:t>
      </w:r>
    </w:p>
    <w:p w14:paraId="46EF64F6" w14:textId="77777777" w:rsidR="002C5D28" w:rsidRPr="004072B1" w:rsidRDefault="002C5D28" w:rsidP="002C5D28">
      <w:pPr>
        <w:pStyle w:val="B1"/>
        <w:rPr>
          <w:rPrChange w:id="29991" w:author="Draft version 2" w:date="2020-04-03T01:44:00Z">
            <w:rPr/>
          </w:rPrChange>
        </w:rPr>
      </w:pPr>
      <w:r w:rsidRPr="004072B1">
        <w:rPr>
          <w:rPrChange w:id="29992" w:author="Draft version 2" w:date="2020-04-03T01:44:00Z">
            <w:rPr/>
          </w:rPrChange>
        </w:rPr>
        <w:t>1&gt;</w:t>
      </w:r>
      <w:r w:rsidRPr="004072B1">
        <w:rPr>
          <w:rPrChange w:id="29993" w:author="Draft version 2" w:date="2020-04-03T01:44:00Z">
            <w:rPr/>
          </w:rPrChange>
        </w:rPr>
        <w:tab/>
        <w:t xml:space="preserve">submit the </w:t>
      </w:r>
      <w:r w:rsidRPr="004072B1">
        <w:rPr>
          <w:i/>
          <w:rPrChange w:id="29994" w:author="Draft version 2" w:date="2020-04-03T01:44:00Z">
            <w:rPr>
              <w:i/>
            </w:rPr>
          </w:rPrChange>
        </w:rPr>
        <w:t>C</w:t>
      </w:r>
      <w:r w:rsidRPr="004072B1">
        <w:rPr>
          <w:rFonts w:eastAsia="SimSun"/>
          <w:i/>
          <w:lang w:eastAsia="zh-CN"/>
          <w:rPrChange w:id="29995" w:author="Draft version 2" w:date="2020-04-03T01:44:00Z">
            <w:rPr>
              <w:rFonts w:eastAsia="SimSun"/>
              <w:i/>
              <w:lang w:eastAsia="zh-CN"/>
            </w:rPr>
          </w:rPrChange>
        </w:rPr>
        <w:t>ounterCheckResponse</w:t>
      </w:r>
      <w:r w:rsidRPr="004072B1">
        <w:rPr>
          <w:rPrChange w:id="29996" w:author="Draft version 2" w:date="2020-04-03T01:44:00Z">
            <w:rPr/>
          </w:rPrChange>
        </w:rPr>
        <w:t xml:space="preserve"> message to lower layers for transmission upon which the procedure ends.</w:t>
      </w:r>
    </w:p>
    <w:p w14:paraId="6900FD7E" w14:textId="77777777" w:rsidR="002C5D28" w:rsidRPr="004072B1" w:rsidRDefault="002C5D28" w:rsidP="002C5D28">
      <w:pPr>
        <w:pStyle w:val="Heading3"/>
        <w:rPr>
          <w:rFonts w:eastAsia="MS Mincho"/>
          <w:rPrChange w:id="29997" w:author="Draft version 2" w:date="2020-04-03T01:44:00Z">
            <w:rPr>
              <w:rFonts w:eastAsia="MS Mincho"/>
            </w:rPr>
          </w:rPrChange>
        </w:rPr>
      </w:pPr>
      <w:bookmarkStart w:id="29998" w:name="_Toc20425730"/>
      <w:bookmarkStart w:id="29999" w:name="_Toc29321126"/>
      <w:bookmarkStart w:id="30000" w:name="_Toc36756729"/>
      <w:r w:rsidRPr="004072B1">
        <w:rPr>
          <w:rFonts w:eastAsia="MS Mincho"/>
          <w:rPrChange w:id="30001" w:author="Draft version 2" w:date="2020-04-03T01:44:00Z">
            <w:rPr>
              <w:rFonts w:eastAsia="MS Mincho"/>
            </w:rPr>
          </w:rPrChange>
        </w:rPr>
        <w:t>5.3.7</w:t>
      </w:r>
      <w:r w:rsidRPr="004072B1">
        <w:rPr>
          <w:rFonts w:eastAsia="MS Mincho"/>
          <w:rPrChange w:id="30002" w:author="Draft version 2" w:date="2020-04-03T01:44:00Z">
            <w:rPr>
              <w:rFonts w:eastAsia="MS Mincho"/>
            </w:rPr>
          </w:rPrChange>
        </w:rPr>
        <w:tab/>
        <w:t>RRC connection re-establishment</w:t>
      </w:r>
      <w:bookmarkEnd w:id="29998"/>
      <w:bookmarkEnd w:id="29999"/>
      <w:bookmarkEnd w:id="30000"/>
    </w:p>
    <w:p w14:paraId="6609B997" w14:textId="77777777" w:rsidR="002C5D28" w:rsidRPr="004072B1" w:rsidRDefault="002C5D28" w:rsidP="002C5D28">
      <w:pPr>
        <w:pStyle w:val="Heading4"/>
        <w:rPr>
          <w:rPrChange w:id="30003" w:author="Draft version 2" w:date="2020-04-03T01:44:00Z">
            <w:rPr/>
          </w:rPrChange>
        </w:rPr>
      </w:pPr>
      <w:bookmarkStart w:id="30004" w:name="_Toc20425731"/>
      <w:bookmarkStart w:id="30005" w:name="_Toc29321127"/>
      <w:bookmarkStart w:id="30006" w:name="_Toc36756730"/>
      <w:r w:rsidRPr="004072B1">
        <w:rPr>
          <w:rPrChange w:id="30007" w:author="Draft version 2" w:date="2020-04-03T01:44:00Z">
            <w:rPr/>
          </w:rPrChange>
        </w:rPr>
        <w:t>5.3.7.1</w:t>
      </w:r>
      <w:r w:rsidRPr="004072B1">
        <w:rPr>
          <w:rPrChange w:id="30008" w:author="Draft version 2" w:date="2020-04-03T01:44:00Z">
            <w:rPr/>
          </w:rPrChange>
        </w:rPr>
        <w:tab/>
        <w:t>General</w:t>
      </w:r>
      <w:bookmarkEnd w:id="30004"/>
      <w:bookmarkEnd w:id="30005"/>
      <w:bookmarkEnd w:id="30006"/>
    </w:p>
    <w:p w14:paraId="1E21C880" w14:textId="77777777" w:rsidR="002C5D28" w:rsidRPr="004072B1" w:rsidRDefault="002C5D28" w:rsidP="002C5D28">
      <w:pPr>
        <w:pStyle w:val="TH"/>
        <w:rPr>
          <w:rPrChange w:id="30009" w:author="Draft version 2" w:date="2020-04-03T01:44:00Z">
            <w:rPr/>
          </w:rPrChange>
        </w:rPr>
      </w:pPr>
      <w:r w:rsidRPr="004072B1">
        <w:rPr>
          <w:rPrChange w:id="30010" w:author="Draft version 2" w:date="2020-04-03T01:44:00Z">
            <w:rPr/>
          </w:rPrChange>
        </w:rPr>
        <w:tab/>
      </w:r>
      <w:r w:rsidRPr="004072B1">
        <w:rPr>
          <w:noProof/>
          <w:rPrChange w:id="30011" w:author="Draft version 2" w:date="2020-04-03T01:44:00Z">
            <w:rPr>
              <w:noProof/>
            </w:rPr>
          </w:rPrChange>
        </w:rPr>
        <w:object w:dxaOrig="4470" w:dyaOrig="2445" w14:anchorId="7302357B">
          <v:shape id="_x0000_i1038" type="#_x0000_t75" style="width:223.5pt;height:121.5pt" o:ole="">
            <v:imagedata r:id="rId35" o:title=""/>
          </v:shape>
          <o:OLEObject Type="Embed" ProgID="Mscgen.Chart" ShapeID="_x0000_i1038" DrawAspect="Content" ObjectID="_1647384011" r:id="rId36"/>
        </w:object>
      </w:r>
    </w:p>
    <w:p w14:paraId="11158688" w14:textId="77777777" w:rsidR="002C5D28" w:rsidRPr="004072B1" w:rsidRDefault="002C5D28" w:rsidP="002C5D28">
      <w:pPr>
        <w:pStyle w:val="TF"/>
        <w:rPr>
          <w:rPrChange w:id="30012" w:author="Draft version 2" w:date="2020-04-03T01:44:00Z">
            <w:rPr/>
          </w:rPrChange>
        </w:rPr>
      </w:pPr>
      <w:r w:rsidRPr="004072B1">
        <w:rPr>
          <w:rPrChange w:id="30013" w:author="Draft version 2" w:date="2020-04-03T01:44:00Z">
            <w:rPr/>
          </w:rPrChange>
        </w:rPr>
        <w:t>Figure 5.3.7.1-1: RRC connection re-establishment, successful</w:t>
      </w:r>
    </w:p>
    <w:p w14:paraId="01D6D372" w14:textId="77777777" w:rsidR="002C5D28" w:rsidRPr="004072B1" w:rsidRDefault="002C5D28" w:rsidP="002C5D28">
      <w:pPr>
        <w:pStyle w:val="TF"/>
        <w:rPr>
          <w:rPrChange w:id="30014" w:author="Draft version 2" w:date="2020-04-03T01:44:00Z">
            <w:rPr/>
          </w:rPrChange>
        </w:rPr>
      </w:pPr>
      <w:r w:rsidRPr="004072B1">
        <w:rPr>
          <w:rPrChange w:id="30015" w:author="Draft version 2" w:date="2020-04-03T01:44:00Z">
            <w:rPr/>
          </w:rPrChange>
        </w:rPr>
        <w:tab/>
      </w:r>
    </w:p>
    <w:p w14:paraId="297A6D32" w14:textId="77777777" w:rsidR="002C5D28" w:rsidRPr="004072B1" w:rsidRDefault="002C5D28" w:rsidP="002C5D28">
      <w:pPr>
        <w:pStyle w:val="TH"/>
        <w:rPr>
          <w:rPrChange w:id="30016" w:author="Draft version 2" w:date="2020-04-03T01:44:00Z">
            <w:rPr/>
          </w:rPrChange>
        </w:rPr>
      </w:pPr>
      <w:r w:rsidRPr="004072B1">
        <w:rPr>
          <w:noProof/>
          <w:rPrChange w:id="30017" w:author="Draft version 2" w:date="2020-04-03T01:44:00Z">
            <w:rPr>
              <w:noProof/>
            </w:rPr>
          </w:rPrChange>
        </w:rPr>
        <w:object w:dxaOrig="4320" w:dyaOrig="2445" w14:anchorId="36CAA506">
          <v:shape id="_x0000_i1039" type="#_x0000_t75" style="width:3in;height:121.5pt" o:ole="">
            <v:imagedata r:id="rId37" o:title=""/>
          </v:shape>
          <o:OLEObject Type="Embed" ProgID="Mscgen.Chart" ShapeID="_x0000_i1039" DrawAspect="Content" ObjectID="_1647384012" r:id="rId38"/>
        </w:object>
      </w:r>
    </w:p>
    <w:p w14:paraId="58BBD428" w14:textId="77777777" w:rsidR="00F95F2F" w:rsidRPr="004072B1" w:rsidRDefault="002C5D28" w:rsidP="002C5D28">
      <w:pPr>
        <w:pStyle w:val="TF"/>
        <w:rPr>
          <w:rPrChange w:id="30018" w:author="Draft version 2" w:date="2020-04-03T01:44:00Z">
            <w:rPr/>
          </w:rPrChange>
        </w:rPr>
      </w:pPr>
      <w:r w:rsidRPr="004072B1">
        <w:rPr>
          <w:rPrChange w:id="30019" w:author="Draft version 2" w:date="2020-04-03T01:44:00Z">
            <w:rPr/>
          </w:rPrChange>
        </w:rPr>
        <w:t>Figure 5.3.7.1-2: RRC re-establishment, fallback to RRC establishment, successful</w:t>
      </w:r>
    </w:p>
    <w:p w14:paraId="38C6EDD4" w14:textId="4BB3F52A" w:rsidR="002C5D28" w:rsidRPr="004072B1" w:rsidRDefault="002C5D28" w:rsidP="002C5D28">
      <w:pPr>
        <w:rPr>
          <w:rPrChange w:id="30020" w:author="Draft version 2" w:date="2020-04-03T01:44:00Z">
            <w:rPr/>
          </w:rPrChange>
        </w:rPr>
      </w:pPr>
      <w:r w:rsidRPr="004072B1">
        <w:rPr>
          <w:rPrChange w:id="30021" w:author="Draft version 2" w:date="2020-04-03T01:44:00Z">
            <w:rPr/>
          </w:rPrChange>
        </w:rPr>
        <w:t xml:space="preserve">The purpose of this procedure is to re-establish the RRC connection. A UE in RRC_CONNECTED, for which </w:t>
      </w:r>
      <w:r w:rsidR="00812ED0" w:rsidRPr="004072B1">
        <w:rPr>
          <w:rPrChange w:id="30022" w:author="Draft version 2" w:date="2020-04-03T01:44:00Z">
            <w:rPr/>
          </w:rPrChange>
        </w:rPr>
        <w:t xml:space="preserve">AS </w:t>
      </w:r>
      <w:r w:rsidRPr="004072B1">
        <w:rPr>
          <w:rPrChange w:id="30023" w:author="Draft version 2" w:date="2020-04-03T01:44:00Z">
            <w:rPr/>
          </w:rPrChange>
        </w:rPr>
        <w:t>security has been activated</w:t>
      </w:r>
      <w:r w:rsidR="00834FD4" w:rsidRPr="004072B1">
        <w:rPr>
          <w:rPrChange w:id="30024" w:author="Draft version 2" w:date="2020-04-03T01:44:00Z">
            <w:rPr/>
          </w:rPrChange>
        </w:rPr>
        <w:t xml:space="preserve"> with SRB2 and at least one DRB setup</w:t>
      </w:r>
      <w:r w:rsidRPr="004072B1">
        <w:rPr>
          <w:rPrChange w:id="30025" w:author="Draft version 2" w:date="2020-04-03T01:44:00Z">
            <w:rPr/>
          </w:rPrChange>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4072B1">
        <w:rPr>
          <w:i/>
          <w:rPrChange w:id="30026" w:author="Draft version 2" w:date="2020-04-03T01:44:00Z">
            <w:rPr>
              <w:i/>
            </w:rPr>
          </w:rPrChange>
        </w:rPr>
        <w:t>RRCSetup</w:t>
      </w:r>
      <w:r w:rsidRPr="004072B1">
        <w:rPr>
          <w:rPrChange w:id="30027" w:author="Draft version 2" w:date="2020-04-03T01:44:00Z">
            <w:rPr/>
          </w:rPrChange>
        </w:rPr>
        <w:t xml:space="preserve"> according to </w:t>
      </w:r>
      <w:r w:rsidR="00F37A41" w:rsidRPr="004072B1">
        <w:rPr>
          <w:rPrChange w:id="30028" w:author="Draft version 2" w:date="2020-04-03T01:44:00Z">
            <w:rPr/>
          </w:rPrChange>
        </w:rPr>
        <w:t>clause</w:t>
      </w:r>
      <w:r w:rsidRPr="004072B1">
        <w:rPr>
          <w:rPrChange w:id="30029" w:author="Draft version 2" w:date="2020-04-03T01:44:00Z">
            <w:rPr/>
          </w:rPrChange>
        </w:rPr>
        <w:t xml:space="preserve"> 5.3.3.4.</w:t>
      </w:r>
    </w:p>
    <w:p w14:paraId="429EBC0D" w14:textId="2AE4647E" w:rsidR="002C5D28" w:rsidRPr="004072B1" w:rsidRDefault="002C5D28" w:rsidP="002C5D28">
      <w:pPr>
        <w:rPr>
          <w:rPrChange w:id="30030" w:author="Draft version 2" w:date="2020-04-03T01:44:00Z">
            <w:rPr/>
          </w:rPrChange>
        </w:rPr>
      </w:pPr>
      <w:r w:rsidRPr="004072B1">
        <w:rPr>
          <w:rPrChange w:id="30031" w:author="Draft version 2" w:date="2020-04-03T01:44:00Z">
            <w:rPr/>
          </w:rPrChange>
        </w:rPr>
        <w:t xml:space="preserve">The network applies the procedure </w:t>
      </w:r>
      <w:r w:rsidR="00A92EC3" w:rsidRPr="004072B1">
        <w:rPr>
          <w:rPrChange w:id="30032" w:author="Draft version 2" w:date="2020-04-03T01:44:00Z">
            <w:rPr/>
          </w:rPrChange>
        </w:rPr>
        <w:t xml:space="preserve">e.g </w:t>
      </w:r>
      <w:r w:rsidRPr="004072B1">
        <w:rPr>
          <w:rPrChange w:id="30033" w:author="Draft version 2" w:date="2020-04-03T01:44:00Z">
            <w:rPr/>
          </w:rPrChange>
        </w:rPr>
        <w:t>as follows:</w:t>
      </w:r>
    </w:p>
    <w:p w14:paraId="5EA116FD" w14:textId="77777777" w:rsidR="002C5D28" w:rsidRPr="004072B1" w:rsidRDefault="002C5D28" w:rsidP="002C5D28">
      <w:pPr>
        <w:pStyle w:val="B1"/>
        <w:rPr>
          <w:rPrChange w:id="30034" w:author="Draft version 2" w:date="2020-04-03T01:44:00Z">
            <w:rPr/>
          </w:rPrChange>
        </w:rPr>
      </w:pPr>
      <w:r w:rsidRPr="004072B1">
        <w:rPr>
          <w:rPrChange w:id="30035" w:author="Draft version 2" w:date="2020-04-03T01:44:00Z">
            <w:rPr/>
          </w:rPrChange>
        </w:rPr>
        <w:t>-</w:t>
      </w:r>
      <w:r w:rsidRPr="004072B1">
        <w:rPr>
          <w:rPrChange w:id="30036" w:author="Draft version 2" w:date="2020-04-03T01:44:00Z">
            <w:rPr/>
          </w:rPrChange>
        </w:rPr>
        <w:tab/>
        <w:t>When AS security has been activated and the network retrieves or verifies the UE context:</w:t>
      </w:r>
    </w:p>
    <w:p w14:paraId="64FBC0B3" w14:textId="77777777" w:rsidR="002C5D28" w:rsidRPr="004072B1" w:rsidRDefault="002C5D28" w:rsidP="002C5D28">
      <w:pPr>
        <w:pStyle w:val="B2"/>
        <w:rPr>
          <w:rPrChange w:id="30037" w:author="Draft version 2" w:date="2020-04-03T01:44:00Z">
            <w:rPr/>
          </w:rPrChange>
        </w:rPr>
      </w:pPr>
      <w:r w:rsidRPr="004072B1">
        <w:rPr>
          <w:rPrChange w:id="30038" w:author="Draft version 2" w:date="2020-04-03T01:44:00Z">
            <w:rPr/>
          </w:rPrChange>
        </w:rPr>
        <w:t>-</w:t>
      </w:r>
      <w:r w:rsidRPr="004072B1">
        <w:rPr>
          <w:rPrChange w:id="30039" w:author="Draft version 2" w:date="2020-04-03T01:44:00Z">
            <w:rPr/>
          </w:rPrChange>
        </w:rPr>
        <w:tab/>
        <w:t>to re-activate AS security without changing algorithms;</w:t>
      </w:r>
    </w:p>
    <w:p w14:paraId="291C763C" w14:textId="77777777" w:rsidR="002C5D28" w:rsidRPr="004072B1" w:rsidRDefault="002C5D28" w:rsidP="002C5D28">
      <w:pPr>
        <w:pStyle w:val="B2"/>
        <w:rPr>
          <w:rPrChange w:id="30040" w:author="Draft version 2" w:date="2020-04-03T01:44:00Z">
            <w:rPr/>
          </w:rPrChange>
        </w:rPr>
      </w:pPr>
      <w:r w:rsidRPr="004072B1">
        <w:rPr>
          <w:rPrChange w:id="30041" w:author="Draft version 2" w:date="2020-04-03T01:44:00Z">
            <w:rPr/>
          </w:rPrChange>
        </w:rPr>
        <w:t>-</w:t>
      </w:r>
      <w:r w:rsidRPr="004072B1">
        <w:rPr>
          <w:rPrChange w:id="30042" w:author="Draft version 2" w:date="2020-04-03T01:44:00Z">
            <w:rPr/>
          </w:rPrChange>
        </w:rPr>
        <w:tab/>
        <w:t>to re-establish and resume the SRB1;</w:t>
      </w:r>
    </w:p>
    <w:p w14:paraId="43F0A228" w14:textId="77777777" w:rsidR="002C5D28" w:rsidRPr="004072B1" w:rsidRDefault="002C5D28" w:rsidP="002C5D28">
      <w:pPr>
        <w:pStyle w:val="B1"/>
        <w:rPr>
          <w:rPrChange w:id="30043" w:author="Draft version 2" w:date="2020-04-03T01:44:00Z">
            <w:rPr/>
          </w:rPrChange>
        </w:rPr>
      </w:pPr>
      <w:r w:rsidRPr="004072B1">
        <w:rPr>
          <w:rPrChange w:id="30044" w:author="Draft version 2" w:date="2020-04-03T01:44:00Z">
            <w:rPr/>
          </w:rPrChange>
        </w:rPr>
        <w:t>-</w:t>
      </w:r>
      <w:r w:rsidRPr="004072B1">
        <w:rPr>
          <w:rPrChange w:id="30045" w:author="Draft version 2" w:date="2020-04-03T01:44:00Z">
            <w:rPr/>
          </w:rPrChange>
        </w:rPr>
        <w:tab/>
        <w:t>When UE is re-establishing an RRC connection, and the network is not able to retrieve or verify the UE context:</w:t>
      </w:r>
    </w:p>
    <w:p w14:paraId="0189A184" w14:textId="7C37D1F1" w:rsidR="00F95F2F" w:rsidRPr="004072B1" w:rsidRDefault="002C5D28" w:rsidP="002C5D28">
      <w:pPr>
        <w:pStyle w:val="B2"/>
        <w:rPr>
          <w:rPrChange w:id="30046" w:author="Draft version 2" w:date="2020-04-03T01:44:00Z">
            <w:rPr/>
          </w:rPrChange>
        </w:rPr>
      </w:pPr>
      <w:r w:rsidRPr="004072B1">
        <w:rPr>
          <w:rPrChange w:id="30047" w:author="Draft version 2" w:date="2020-04-03T01:44:00Z">
            <w:rPr/>
          </w:rPrChange>
        </w:rPr>
        <w:t>-</w:t>
      </w:r>
      <w:r w:rsidRPr="004072B1">
        <w:rPr>
          <w:rPrChange w:id="30048" w:author="Draft version 2" w:date="2020-04-03T01:44:00Z">
            <w:rPr/>
          </w:rPrChange>
        </w:rPr>
        <w:tab/>
        <w:t>to discard the stored AS Context and release all RB</w:t>
      </w:r>
      <w:r w:rsidR="00A7541E" w:rsidRPr="004072B1">
        <w:rPr>
          <w:rPrChange w:id="30049" w:author="Draft version 2" w:date="2020-04-03T01:44:00Z">
            <w:rPr/>
          </w:rPrChange>
        </w:rPr>
        <w:t>s</w:t>
      </w:r>
      <w:r w:rsidRPr="004072B1">
        <w:rPr>
          <w:rPrChange w:id="30050" w:author="Draft version 2" w:date="2020-04-03T01:44:00Z">
            <w:rPr/>
          </w:rPrChange>
        </w:rPr>
        <w:t>;</w:t>
      </w:r>
    </w:p>
    <w:p w14:paraId="1805F549" w14:textId="6A4C50DE" w:rsidR="002C5D28" w:rsidRPr="004072B1" w:rsidRDefault="002C5D28" w:rsidP="002C5D28">
      <w:pPr>
        <w:pStyle w:val="B2"/>
        <w:rPr>
          <w:rPrChange w:id="30051" w:author="Draft version 2" w:date="2020-04-03T01:44:00Z">
            <w:rPr/>
          </w:rPrChange>
        </w:rPr>
      </w:pPr>
      <w:r w:rsidRPr="004072B1">
        <w:rPr>
          <w:rPrChange w:id="30052" w:author="Draft version 2" w:date="2020-04-03T01:44:00Z">
            <w:rPr/>
          </w:rPrChange>
        </w:rPr>
        <w:t>-</w:t>
      </w:r>
      <w:r w:rsidRPr="004072B1">
        <w:rPr>
          <w:rPrChange w:id="30053" w:author="Draft version 2" w:date="2020-04-03T01:44:00Z">
            <w:rPr/>
          </w:rPrChange>
        </w:rPr>
        <w:tab/>
      </w:r>
      <w:r w:rsidR="00A7541E" w:rsidRPr="004072B1">
        <w:rPr>
          <w:rPrChange w:id="30054" w:author="Draft version 2" w:date="2020-04-03T01:44:00Z">
            <w:rPr/>
          </w:rPrChange>
        </w:rPr>
        <w:t xml:space="preserve">to </w:t>
      </w:r>
      <w:r w:rsidRPr="004072B1">
        <w:rPr>
          <w:rPrChange w:id="30055" w:author="Draft version 2" w:date="2020-04-03T01:44:00Z">
            <w:rPr/>
          </w:rPrChange>
        </w:rPr>
        <w:t>fallback to establish a new RRC connection.</w:t>
      </w:r>
    </w:p>
    <w:p w14:paraId="48D567F3" w14:textId="30ADAB73" w:rsidR="00090F95" w:rsidRPr="004072B1" w:rsidRDefault="00090F95" w:rsidP="00090F95">
      <w:pPr>
        <w:rPr>
          <w:rPrChange w:id="30056" w:author="Draft version 2" w:date="2020-04-03T01:44:00Z">
            <w:rPr/>
          </w:rPrChange>
        </w:rPr>
      </w:pPr>
      <w:bookmarkStart w:id="30057" w:name="_MON_1267947476"/>
      <w:bookmarkStart w:id="30058" w:name="_MON_1289914521"/>
      <w:bookmarkStart w:id="30059" w:name="_MON_1267947623"/>
      <w:bookmarkStart w:id="30060" w:name="_MON_1289914522"/>
      <w:bookmarkEnd w:id="30057"/>
      <w:bookmarkEnd w:id="30058"/>
      <w:bookmarkEnd w:id="30059"/>
      <w:bookmarkEnd w:id="30060"/>
      <w:r w:rsidRPr="004072B1">
        <w:rPr>
          <w:rPrChange w:id="30061" w:author="Draft version 2" w:date="2020-04-03T01:44:00Z">
            <w:rPr/>
          </w:rPrChange>
        </w:rPr>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4072B1" w:rsidRDefault="002C5D28" w:rsidP="002C5D28">
      <w:pPr>
        <w:pStyle w:val="Heading4"/>
        <w:rPr>
          <w:rPrChange w:id="30062" w:author="Draft version 2" w:date="2020-04-03T01:44:00Z">
            <w:rPr/>
          </w:rPrChange>
        </w:rPr>
      </w:pPr>
      <w:bookmarkStart w:id="30063" w:name="_Toc20425732"/>
      <w:bookmarkStart w:id="30064" w:name="_Toc29321128"/>
      <w:bookmarkStart w:id="30065" w:name="_Toc36756731"/>
      <w:r w:rsidRPr="004072B1">
        <w:rPr>
          <w:rPrChange w:id="30066" w:author="Draft version 2" w:date="2020-04-03T01:44:00Z">
            <w:rPr/>
          </w:rPrChange>
        </w:rPr>
        <w:t>5.3.7.2</w:t>
      </w:r>
      <w:r w:rsidRPr="004072B1">
        <w:rPr>
          <w:rPrChange w:id="30067" w:author="Draft version 2" w:date="2020-04-03T01:44:00Z">
            <w:rPr/>
          </w:rPrChange>
        </w:rPr>
        <w:tab/>
        <w:t>Initiation</w:t>
      </w:r>
      <w:bookmarkEnd w:id="30063"/>
      <w:bookmarkEnd w:id="30064"/>
      <w:bookmarkEnd w:id="30065"/>
    </w:p>
    <w:p w14:paraId="03727D57" w14:textId="28A813BB" w:rsidR="002C5D28" w:rsidRPr="004072B1" w:rsidRDefault="002C5D28" w:rsidP="002C5D28">
      <w:pPr>
        <w:rPr>
          <w:rPrChange w:id="30068" w:author="Draft version 2" w:date="2020-04-03T01:44:00Z">
            <w:rPr/>
          </w:rPrChange>
        </w:rPr>
      </w:pPr>
      <w:r w:rsidRPr="004072B1">
        <w:rPr>
          <w:rPrChange w:id="30069" w:author="Draft version 2" w:date="2020-04-03T01:44:00Z">
            <w:rPr/>
          </w:rPrChange>
        </w:rPr>
        <w:t>The UE initiates the procedure when one of the following conditions is met:</w:t>
      </w:r>
    </w:p>
    <w:p w14:paraId="5A3F196B" w14:textId="79749E88" w:rsidR="002C5D28" w:rsidRPr="004072B1" w:rsidRDefault="002C5D28" w:rsidP="00737FF8">
      <w:pPr>
        <w:pStyle w:val="B1"/>
        <w:rPr>
          <w:rPrChange w:id="30070" w:author="Draft version 2" w:date="2020-04-03T01:44:00Z">
            <w:rPr/>
          </w:rPrChange>
        </w:rPr>
      </w:pPr>
      <w:r w:rsidRPr="004072B1">
        <w:rPr>
          <w:rPrChange w:id="30071" w:author="Draft version 2" w:date="2020-04-03T01:44:00Z">
            <w:rPr/>
          </w:rPrChange>
        </w:rPr>
        <w:t>1&gt;</w:t>
      </w:r>
      <w:r w:rsidRPr="004072B1">
        <w:rPr>
          <w:rPrChange w:id="30072" w:author="Draft version 2" w:date="2020-04-03T01:44:00Z">
            <w:rPr/>
          </w:rPrChange>
        </w:rPr>
        <w:tab/>
        <w:t>upon detecting radio link failure of the MCG</w:t>
      </w:r>
      <w:ins w:id="30073" w:author="CR#1476r3" w:date="2020-03-24T01:02:00Z">
        <w:r w:rsidR="000E24F4" w:rsidRPr="004072B1">
          <w:rPr>
            <w:rPrChange w:id="30074" w:author="Draft version 2" w:date="2020-04-03T01:44:00Z">
              <w:rPr/>
            </w:rPrChange>
          </w:rPr>
          <w:t xml:space="preserve"> </w:t>
        </w:r>
        <w:bookmarkStart w:id="30075" w:name="_Hlk25026022"/>
        <w:r w:rsidR="000E24F4" w:rsidRPr="004072B1">
          <w:rPr>
            <w:lang w:val="en-US"/>
            <w:rPrChange w:id="30076" w:author="Draft version 2" w:date="2020-04-03T01:44:00Z">
              <w:rPr>
                <w:lang w:val="en-US"/>
              </w:rPr>
            </w:rPrChange>
          </w:rPr>
          <w:t>and T316 is not configured</w:t>
        </w:r>
      </w:ins>
      <w:bookmarkEnd w:id="30075"/>
      <w:r w:rsidRPr="004072B1">
        <w:rPr>
          <w:rPrChange w:id="30077" w:author="Draft version 2" w:date="2020-04-03T01:44:00Z">
            <w:rPr/>
          </w:rPrChange>
        </w:rPr>
        <w:t>, in accordance with 5.3.10; or</w:t>
      </w:r>
    </w:p>
    <w:p w14:paraId="41BEFB28" w14:textId="76C14152" w:rsidR="002C5D28" w:rsidRPr="004072B1" w:rsidRDefault="002C5D28" w:rsidP="00737FF8">
      <w:pPr>
        <w:pStyle w:val="B1"/>
        <w:rPr>
          <w:rPrChange w:id="30078" w:author="Draft version 2" w:date="2020-04-03T01:44:00Z">
            <w:rPr/>
          </w:rPrChange>
        </w:rPr>
      </w:pPr>
      <w:r w:rsidRPr="004072B1">
        <w:rPr>
          <w:rPrChange w:id="30079" w:author="Draft version 2" w:date="2020-04-03T01:44:00Z">
            <w:rPr/>
          </w:rPrChange>
        </w:rPr>
        <w:t>1&gt;</w:t>
      </w:r>
      <w:r w:rsidRPr="004072B1">
        <w:rPr>
          <w:rPrChange w:id="30080" w:author="Draft version 2" w:date="2020-04-03T01:44:00Z">
            <w:rPr/>
          </w:rPrChange>
        </w:rPr>
        <w:tab/>
        <w:t>upon re-configuration with sync failure of the MCG, in accordance with sub-clause 5.3.5.8.3; or</w:t>
      </w:r>
    </w:p>
    <w:p w14:paraId="56B60CD7" w14:textId="2E233DE3" w:rsidR="002C5D28" w:rsidRPr="004072B1" w:rsidRDefault="002C5D28" w:rsidP="00737FF8">
      <w:pPr>
        <w:pStyle w:val="B1"/>
        <w:rPr>
          <w:rPrChange w:id="30081" w:author="Draft version 2" w:date="2020-04-03T01:44:00Z">
            <w:rPr/>
          </w:rPrChange>
        </w:rPr>
      </w:pPr>
      <w:r w:rsidRPr="004072B1">
        <w:rPr>
          <w:rPrChange w:id="30082" w:author="Draft version 2" w:date="2020-04-03T01:44:00Z">
            <w:rPr/>
          </w:rPrChange>
        </w:rPr>
        <w:t>1&gt;</w:t>
      </w:r>
      <w:r w:rsidRPr="004072B1">
        <w:rPr>
          <w:rPrChange w:id="30083" w:author="Draft version 2" w:date="2020-04-03T01:44:00Z">
            <w:rPr/>
          </w:rPrChange>
        </w:rPr>
        <w:tab/>
        <w:t>upon mobility from NR failure, in accordance with sub-clause 5.4.3.5; or</w:t>
      </w:r>
    </w:p>
    <w:p w14:paraId="21176FBF" w14:textId="4F37856A" w:rsidR="002C5D28" w:rsidRPr="004072B1" w:rsidRDefault="002C5D28" w:rsidP="00737FF8">
      <w:pPr>
        <w:pStyle w:val="B1"/>
        <w:rPr>
          <w:rPrChange w:id="30084" w:author="Draft version 2" w:date="2020-04-03T01:44:00Z">
            <w:rPr/>
          </w:rPrChange>
        </w:rPr>
      </w:pPr>
      <w:r w:rsidRPr="004072B1">
        <w:rPr>
          <w:rPrChange w:id="30085" w:author="Draft version 2" w:date="2020-04-03T01:44:00Z">
            <w:rPr/>
          </w:rPrChange>
        </w:rPr>
        <w:t>1&gt;</w:t>
      </w:r>
      <w:r w:rsidRPr="004072B1">
        <w:rPr>
          <w:rPrChange w:id="30086" w:author="Draft version 2" w:date="2020-04-03T01:44:00Z">
            <w:rPr/>
          </w:rPrChange>
        </w:rPr>
        <w:tab/>
        <w:t>upon integrity check failure indication from lower layers concerning SRB1 or SRB2</w:t>
      </w:r>
      <w:r w:rsidR="008745D7" w:rsidRPr="004072B1">
        <w:rPr>
          <w:rPrChange w:id="30087" w:author="Draft version 2" w:date="2020-04-03T01:44:00Z">
            <w:rPr/>
          </w:rPrChange>
        </w:rPr>
        <w:t xml:space="preserve">, except if the integrity check failure is detected on the </w:t>
      </w:r>
      <w:r w:rsidR="008745D7" w:rsidRPr="004072B1">
        <w:rPr>
          <w:i/>
          <w:rPrChange w:id="30088" w:author="Draft version 2" w:date="2020-04-03T01:44:00Z">
            <w:rPr>
              <w:i/>
            </w:rPr>
          </w:rPrChange>
        </w:rPr>
        <w:t>RRCReestablishment</w:t>
      </w:r>
      <w:r w:rsidR="008745D7" w:rsidRPr="004072B1">
        <w:rPr>
          <w:rPrChange w:id="30089" w:author="Draft version 2" w:date="2020-04-03T01:44:00Z">
            <w:rPr/>
          </w:rPrChange>
        </w:rPr>
        <w:t xml:space="preserve"> message</w:t>
      </w:r>
      <w:r w:rsidRPr="004072B1">
        <w:rPr>
          <w:rPrChange w:id="30090" w:author="Draft version 2" w:date="2020-04-03T01:44:00Z">
            <w:rPr/>
          </w:rPrChange>
        </w:rPr>
        <w:t>; or</w:t>
      </w:r>
    </w:p>
    <w:p w14:paraId="6ABD1EF8" w14:textId="0709C751" w:rsidR="000E24F4" w:rsidRPr="004072B1" w:rsidRDefault="002C5D28" w:rsidP="000E24F4">
      <w:pPr>
        <w:pStyle w:val="B1"/>
        <w:rPr>
          <w:ins w:id="30091" w:author="CR#1476r3" w:date="2020-03-24T01:02:00Z"/>
          <w:rPrChange w:id="30092" w:author="Draft version 2" w:date="2020-04-03T01:44:00Z">
            <w:rPr>
              <w:ins w:id="30093" w:author="CR#1476r3" w:date="2020-03-24T01:02:00Z"/>
            </w:rPr>
          </w:rPrChange>
        </w:rPr>
      </w:pPr>
      <w:r w:rsidRPr="004072B1">
        <w:rPr>
          <w:rPrChange w:id="30094" w:author="Draft version 2" w:date="2020-04-03T01:44:00Z">
            <w:rPr/>
          </w:rPrChange>
        </w:rPr>
        <w:t>1&gt;</w:t>
      </w:r>
      <w:r w:rsidRPr="004072B1">
        <w:rPr>
          <w:rPrChange w:id="30095" w:author="Draft version 2" w:date="2020-04-03T01:44:00Z">
            <w:rPr/>
          </w:rPrChange>
        </w:rPr>
        <w:tab/>
        <w:t>upon an RRC connection reconfiguration failure, in accordance with sub-clause 5.3.5.8.2</w:t>
      </w:r>
      <w:ins w:id="30096" w:author="CR#1476r3" w:date="2020-03-24T01:02:00Z">
        <w:r w:rsidR="000E24F4" w:rsidRPr="004072B1">
          <w:rPr>
            <w:rPrChange w:id="30097" w:author="Draft version 2" w:date="2020-04-03T01:44:00Z">
              <w:rPr/>
            </w:rPrChange>
          </w:rPr>
          <w:t>; or</w:t>
        </w:r>
      </w:ins>
      <w:del w:id="30098" w:author="CR#1476r3" w:date="2020-03-24T01:02:00Z">
        <w:r w:rsidRPr="004072B1" w:rsidDel="000E24F4">
          <w:rPr>
            <w:rPrChange w:id="30099" w:author="Draft version 2" w:date="2020-04-03T01:44:00Z">
              <w:rPr/>
            </w:rPrChange>
          </w:rPr>
          <w:delText>.</w:delText>
        </w:r>
      </w:del>
      <w:ins w:id="30100" w:author="CR#1476r3" w:date="2020-03-24T01:02:00Z">
        <w:r w:rsidR="000E24F4" w:rsidRPr="004072B1">
          <w:rPr>
            <w:rPrChange w:id="30101" w:author="Draft version 2" w:date="2020-04-03T01:44:00Z">
              <w:rPr/>
            </w:rPrChange>
          </w:rPr>
          <w:t xml:space="preserve"> </w:t>
        </w:r>
      </w:ins>
    </w:p>
    <w:p w14:paraId="7459F9E4" w14:textId="77777777" w:rsidR="000E24F4" w:rsidRPr="004072B1" w:rsidRDefault="000E24F4" w:rsidP="000E24F4">
      <w:pPr>
        <w:pStyle w:val="B1"/>
        <w:rPr>
          <w:ins w:id="30102" w:author="CR#1476r3" w:date="2020-03-24T01:02:00Z"/>
          <w:lang w:val="en-US"/>
          <w:rPrChange w:id="30103" w:author="Draft version 2" w:date="2020-04-03T01:44:00Z">
            <w:rPr>
              <w:ins w:id="30104" w:author="CR#1476r3" w:date="2020-03-24T01:02:00Z"/>
              <w:lang w:val="en-US"/>
            </w:rPr>
          </w:rPrChange>
        </w:rPr>
      </w:pPr>
      <w:ins w:id="30105" w:author="CR#1476r3" w:date="2020-03-24T01:02:00Z">
        <w:r w:rsidRPr="004072B1">
          <w:rPr>
            <w:lang w:val="en-US"/>
            <w:rPrChange w:id="30106" w:author="Draft version 2" w:date="2020-04-03T01:44:00Z">
              <w:rPr>
                <w:lang w:val="en-US"/>
              </w:rPr>
            </w:rPrChange>
          </w:rPr>
          <w:t>1</w:t>
        </w:r>
        <w:r w:rsidRPr="004072B1">
          <w:rPr>
            <w:rPrChange w:id="30107" w:author="Draft version 2" w:date="2020-04-03T01:44:00Z">
              <w:rPr/>
            </w:rPrChange>
          </w:rPr>
          <w:t>&gt;</w:t>
        </w:r>
        <w:r w:rsidRPr="004072B1">
          <w:rPr>
            <w:rPrChange w:id="30108" w:author="Draft version 2" w:date="2020-04-03T01:44:00Z">
              <w:rPr/>
            </w:rPrChange>
          </w:rPr>
          <w:tab/>
          <w:t xml:space="preserve">upon detecting radio link failure for the SCG while MCG </w:t>
        </w:r>
        <w:r w:rsidRPr="004072B1">
          <w:rPr>
            <w:lang w:val="en-US"/>
            <w:rPrChange w:id="30109" w:author="Draft version 2" w:date="2020-04-03T01:44:00Z">
              <w:rPr>
                <w:lang w:val="en-US"/>
              </w:rPr>
            </w:rPrChange>
          </w:rPr>
          <w:t xml:space="preserve">transmission </w:t>
        </w:r>
        <w:r w:rsidRPr="004072B1">
          <w:rPr>
            <w:rPrChange w:id="30110" w:author="Draft version 2" w:date="2020-04-03T01:44:00Z">
              <w:rPr/>
            </w:rPrChange>
          </w:rPr>
          <w:t>is suspended</w:t>
        </w:r>
        <w:r w:rsidRPr="004072B1">
          <w:rPr>
            <w:lang w:val="en-US"/>
            <w:rPrChange w:id="30111" w:author="Draft version 2" w:date="2020-04-03T01:44:00Z">
              <w:rPr>
                <w:lang w:val="en-US"/>
              </w:rPr>
            </w:rPrChange>
          </w:rPr>
          <w:t>,</w:t>
        </w:r>
        <w:r w:rsidRPr="004072B1">
          <w:rPr>
            <w:rPrChange w:id="30112" w:author="Draft version 2" w:date="2020-04-03T01:44:00Z">
              <w:rPr/>
            </w:rPrChange>
          </w:rPr>
          <w:t xml:space="preserve"> in accordance with subclause 5.3.10.3 in NR-DC or in accordance with TS 36.331 [10] subclause 5.3.11.3 in NE-DC;</w:t>
        </w:r>
        <w:r w:rsidRPr="004072B1">
          <w:rPr>
            <w:lang w:val="en-US"/>
            <w:rPrChange w:id="30113" w:author="Draft version 2" w:date="2020-04-03T01:44:00Z">
              <w:rPr>
                <w:lang w:val="en-US"/>
              </w:rPr>
            </w:rPrChange>
          </w:rPr>
          <w:t xml:space="preserve"> or</w:t>
        </w:r>
      </w:ins>
    </w:p>
    <w:p w14:paraId="1B26AB7C" w14:textId="3AD48BF3" w:rsidR="002C5D28" w:rsidRPr="004072B1" w:rsidRDefault="000E24F4" w:rsidP="000E24F4">
      <w:pPr>
        <w:pStyle w:val="B1"/>
        <w:rPr>
          <w:rPrChange w:id="30114" w:author="Draft version 2" w:date="2020-04-03T01:44:00Z">
            <w:rPr/>
          </w:rPrChange>
        </w:rPr>
      </w:pPr>
      <w:ins w:id="30115" w:author="CR#1476r3" w:date="2020-03-24T01:02:00Z">
        <w:r w:rsidRPr="004072B1">
          <w:rPr>
            <w:lang w:val="en-US"/>
            <w:rPrChange w:id="30116" w:author="Draft version 2" w:date="2020-04-03T01:44:00Z">
              <w:rPr>
                <w:lang w:val="en-US"/>
              </w:rPr>
            </w:rPrChange>
          </w:rPr>
          <w:t>1</w:t>
        </w:r>
        <w:r w:rsidRPr="004072B1">
          <w:rPr>
            <w:rPrChange w:id="30117" w:author="Draft version 2" w:date="2020-04-03T01:44:00Z">
              <w:rPr/>
            </w:rPrChange>
          </w:rPr>
          <w:t>&gt;</w:t>
        </w:r>
        <w:r w:rsidRPr="004072B1">
          <w:rPr>
            <w:rPrChange w:id="30118" w:author="Draft version 2" w:date="2020-04-03T01:44:00Z">
              <w:rPr/>
            </w:rPrChange>
          </w:rPr>
          <w:tab/>
          <w:t xml:space="preserve">upon reconfiguration with sync failure of the SCG while MCG </w:t>
        </w:r>
        <w:r w:rsidRPr="004072B1">
          <w:rPr>
            <w:lang w:val="en-US"/>
            <w:rPrChange w:id="30119" w:author="Draft version 2" w:date="2020-04-03T01:44:00Z">
              <w:rPr>
                <w:lang w:val="en-US"/>
              </w:rPr>
            </w:rPrChange>
          </w:rPr>
          <w:t xml:space="preserve">transmission </w:t>
        </w:r>
        <w:r w:rsidRPr="004072B1">
          <w:rPr>
            <w:rPrChange w:id="30120" w:author="Draft version 2" w:date="2020-04-03T01:44:00Z">
              <w:rPr/>
            </w:rPrChange>
          </w:rPr>
          <w:t>is suspended in accordance with subclause 5.3.5.8.3;</w:t>
        </w:r>
        <w:r w:rsidRPr="004072B1">
          <w:rPr>
            <w:lang w:val="en-US"/>
            <w:rPrChange w:id="30121" w:author="Draft version 2" w:date="2020-04-03T01:44:00Z">
              <w:rPr>
                <w:lang w:val="en-US"/>
              </w:rPr>
            </w:rPrChange>
          </w:rPr>
          <w:t xml:space="preserve"> or</w:t>
        </w:r>
      </w:ins>
    </w:p>
    <w:p w14:paraId="29FF8C79" w14:textId="77777777" w:rsidR="000E24F4" w:rsidRPr="004072B1" w:rsidDel="006A51CC" w:rsidRDefault="000E24F4" w:rsidP="000E24F4">
      <w:pPr>
        <w:pStyle w:val="B1"/>
        <w:rPr>
          <w:ins w:id="30122" w:author="CR#1476r3" w:date="2020-03-24T01:03:00Z"/>
          <w:del w:id="30123" w:author="DCCA-after-merge" w:date="2020-02-04T16:50:00Z"/>
          <w:lang w:val="en-US"/>
          <w:rPrChange w:id="30124" w:author="Draft version 2" w:date="2020-04-03T01:44:00Z">
            <w:rPr>
              <w:ins w:id="30125" w:author="CR#1476r3" w:date="2020-03-24T01:03:00Z"/>
              <w:del w:id="30126" w:author="DCCA-after-merge" w:date="2020-02-04T16:50:00Z"/>
              <w:lang w:val="en-US"/>
            </w:rPr>
          </w:rPrChange>
        </w:rPr>
      </w:pPr>
      <w:ins w:id="30127" w:author="CR#1476r3" w:date="2020-03-24T01:03:00Z">
        <w:r w:rsidRPr="004072B1">
          <w:rPr>
            <w:lang w:val="en-US"/>
            <w:rPrChange w:id="30128" w:author="Draft version 2" w:date="2020-04-03T01:44:00Z">
              <w:rPr>
                <w:lang w:val="en-US"/>
              </w:rPr>
            </w:rPrChange>
          </w:rPr>
          <w:t>1</w:t>
        </w:r>
        <w:r w:rsidRPr="004072B1">
          <w:rPr>
            <w:rPrChange w:id="30129" w:author="Draft version 2" w:date="2020-04-03T01:44:00Z">
              <w:rPr/>
            </w:rPrChange>
          </w:rPr>
          <w:t>&gt;</w:t>
        </w:r>
        <w:r w:rsidRPr="004072B1">
          <w:rPr>
            <w:rPrChange w:id="30130" w:author="Draft version 2" w:date="2020-04-03T01:44:00Z">
              <w:rPr/>
            </w:rPrChange>
          </w:rPr>
          <w:tab/>
          <w:t xml:space="preserve">upon SCG change failure while MCG </w:t>
        </w:r>
        <w:r w:rsidRPr="004072B1">
          <w:rPr>
            <w:lang w:val="en-US"/>
            <w:rPrChange w:id="30131" w:author="Draft version 2" w:date="2020-04-03T01:44:00Z">
              <w:rPr>
                <w:lang w:val="en-US"/>
              </w:rPr>
            </w:rPrChange>
          </w:rPr>
          <w:t xml:space="preserve">transmission in NE-DC </w:t>
        </w:r>
        <w:r w:rsidRPr="004072B1">
          <w:rPr>
            <w:rPrChange w:id="30132" w:author="Draft version 2" w:date="2020-04-03T01:44:00Z">
              <w:rPr/>
            </w:rPrChange>
          </w:rPr>
          <w:t xml:space="preserve">in accordance with TS 36.331 [10] subclause 5.3.5.7a; </w:t>
        </w:r>
        <w:r w:rsidRPr="004072B1">
          <w:rPr>
            <w:lang w:val="en-US"/>
            <w:rPrChange w:id="30133" w:author="Draft version 2" w:date="2020-04-03T01:44:00Z">
              <w:rPr>
                <w:lang w:val="en-US"/>
              </w:rPr>
            </w:rPrChange>
          </w:rPr>
          <w:t>or</w:t>
        </w:r>
      </w:ins>
    </w:p>
    <w:p w14:paraId="4BBCBE78" w14:textId="77777777" w:rsidR="000E24F4" w:rsidRPr="004072B1" w:rsidRDefault="000E24F4" w:rsidP="000E24F4">
      <w:pPr>
        <w:pStyle w:val="B1"/>
        <w:rPr>
          <w:ins w:id="30134" w:author="CR#1476r3" w:date="2020-03-24T01:03:00Z"/>
          <w:lang w:val="en-US"/>
          <w:rPrChange w:id="30135" w:author="Draft version 2" w:date="2020-04-03T01:44:00Z">
            <w:rPr>
              <w:ins w:id="30136" w:author="CR#1476r3" w:date="2020-03-24T01:03:00Z"/>
              <w:lang w:val="en-US"/>
            </w:rPr>
          </w:rPrChange>
        </w:rPr>
      </w:pPr>
      <w:ins w:id="30137" w:author="CR#1476r3" w:date="2020-03-24T01:03:00Z">
        <w:r w:rsidRPr="004072B1">
          <w:rPr>
            <w:lang w:val="en-US"/>
            <w:rPrChange w:id="30138" w:author="Draft version 2" w:date="2020-04-03T01:44:00Z">
              <w:rPr>
                <w:lang w:val="en-US"/>
              </w:rPr>
            </w:rPrChange>
          </w:rPr>
          <w:t>1</w:t>
        </w:r>
        <w:r w:rsidRPr="004072B1">
          <w:rPr>
            <w:rPrChange w:id="30139" w:author="Draft version 2" w:date="2020-04-03T01:44:00Z">
              <w:rPr/>
            </w:rPrChange>
          </w:rPr>
          <w:t>&gt;</w:t>
        </w:r>
        <w:r w:rsidRPr="004072B1">
          <w:rPr>
            <w:rPrChange w:id="30140" w:author="Draft version 2" w:date="2020-04-03T01:44:00Z">
              <w:rPr/>
            </w:rPrChange>
          </w:rPr>
          <w:tab/>
          <w:t xml:space="preserve">upon SCG configuration failure while MCG </w:t>
        </w:r>
        <w:r w:rsidRPr="004072B1">
          <w:rPr>
            <w:lang w:val="en-US"/>
            <w:rPrChange w:id="30141" w:author="Draft version 2" w:date="2020-04-03T01:44:00Z">
              <w:rPr>
                <w:lang w:val="en-US"/>
              </w:rPr>
            </w:rPrChange>
          </w:rPr>
          <w:t xml:space="preserve">transmission </w:t>
        </w:r>
        <w:r w:rsidRPr="004072B1">
          <w:rPr>
            <w:rPrChange w:id="30142" w:author="Draft version 2" w:date="2020-04-03T01:44:00Z">
              <w:rPr/>
            </w:rPrChange>
          </w:rPr>
          <w:t>is suspended in accordance with subclause 5.3.5.8.2 in NR-DC</w:t>
        </w:r>
        <w:r w:rsidRPr="004072B1">
          <w:rPr>
            <w:lang w:val="en-US"/>
            <w:rPrChange w:id="30143" w:author="Draft version 2" w:date="2020-04-03T01:44:00Z">
              <w:rPr>
                <w:lang w:val="en-US"/>
              </w:rPr>
            </w:rPrChange>
          </w:rPr>
          <w:t xml:space="preserve"> or in accordance with TS 36.331 [10] subclause 5.3.5.5 in NE-DC</w:t>
        </w:r>
        <w:r w:rsidRPr="004072B1">
          <w:rPr>
            <w:rPrChange w:id="30144" w:author="Draft version 2" w:date="2020-04-03T01:44:00Z">
              <w:rPr/>
            </w:rPrChange>
          </w:rPr>
          <w:t>;</w:t>
        </w:r>
        <w:r w:rsidRPr="004072B1">
          <w:rPr>
            <w:lang w:val="en-US"/>
            <w:rPrChange w:id="30145" w:author="Draft version 2" w:date="2020-04-03T01:44:00Z">
              <w:rPr>
                <w:lang w:val="en-US"/>
              </w:rPr>
            </w:rPrChange>
          </w:rPr>
          <w:t xml:space="preserve"> or</w:t>
        </w:r>
      </w:ins>
    </w:p>
    <w:p w14:paraId="22E3EA7F" w14:textId="77777777" w:rsidR="000E24F4" w:rsidRPr="004072B1" w:rsidRDefault="000E24F4" w:rsidP="000E24F4">
      <w:pPr>
        <w:pStyle w:val="B1"/>
        <w:rPr>
          <w:ins w:id="30146" w:author="CR#1476r3" w:date="2020-03-24T01:03:00Z"/>
          <w:rPrChange w:id="30147" w:author="Draft version 2" w:date="2020-04-03T01:44:00Z">
            <w:rPr>
              <w:ins w:id="30148" w:author="CR#1476r3" w:date="2020-03-24T01:03:00Z"/>
            </w:rPr>
          </w:rPrChange>
        </w:rPr>
      </w:pPr>
      <w:ins w:id="30149" w:author="CR#1476r3" w:date="2020-03-24T01:03:00Z">
        <w:r w:rsidRPr="004072B1">
          <w:rPr>
            <w:lang w:val="en-US"/>
            <w:rPrChange w:id="30150" w:author="Draft version 2" w:date="2020-04-03T01:44:00Z">
              <w:rPr>
                <w:lang w:val="en-US"/>
              </w:rPr>
            </w:rPrChange>
          </w:rPr>
          <w:t>1</w:t>
        </w:r>
        <w:r w:rsidRPr="004072B1">
          <w:rPr>
            <w:rPrChange w:id="30151" w:author="Draft version 2" w:date="2020-04-03T01:44:00Z">
              <w:rPr/>
            </w:rPrChange>
          </w:rPr>
          <w:t>&gt;</w:t>
        </w:r>
        <w:r w:rsidRPr="004072B1">
          <w:rPr>
            <w:rPrChange w:id="30152" w:author="Draft version 2" w:date="2020-04-03T01:44:00Z">
              <w:rPr/>
            </w:rPrChange>
          </w:rPr>
          <w:tab/>
          <w:t>upon integrity check failure indication from SCG lower layers concerning SRB3 while MCG is suspended</w:t>
        </w:r>
        <w:r w:rsidRPr="004072B1">
          <w:rPr>
            <w:lang w:val="en-US"/>
            <w:rPrChange w:id="30153" w:author="Draft version 2" w:date="2020-04-03T01:44:00Z">
              <w:rPr>
                <w:lang w:val="en-US"/>
              </w:rPr>
            </w:rPrChange>
          </w:rPr>
          <w:t>; or</w:t>
        </w:r>
      </w:ins>
    </w:p>
    <w:p w14:paraId="1CA7C901" w14:textId="55B98BAD" w:rsidR="000E24F4" w:rsidRPr="004072B1" w:rsidRDefault="000E24F4" w:rsidP="000E24F4">
      <w:pPr>
        <w:pStyle w:val="B1"/>
        <w:rPr>
          <w:ins w:id="30154" w:author="CR#1476r3" w:date="2020-03-24T01:03:00Z"/>
          <w:rPrChange w:id="30155" w:author="Draft version 2" w:date="2020-04-03T01:44:00Z">
            <w:rPr>
              <w:ins w:id="30156" w:author="CR#1476r3" w:date="2020-03-24T01:03:00Z"/>
            </w:rPr>
          </w:rPrChange>
        </w:rPr>
      </w:pPr>
      <w:bookmarkStart w:id="30157" w:name="_Hlk25026050"/>
      <w:ins w:id="30158" w:author="CR#1476r3" w:date="2020-03-24T01:03:00Z">
        <w:r w:rsidRPr="004072B1">
          <w:rPr>
            <w:lang w:val="en-US"/>
            <w:rPrChange w:id="30159" w:author="Draft version 2" w:date="2020-04-03T01:44:00Z">
              <w:rPr>
                <w:lang w:val="en-US"/>
              </w:rPr>
            </w:rPrChange>
          </w:rPr>
          <w:t>1</w:t>
        </w:r>
        <w:r w:rsidRPr="004072B1">
          <w:rPr>
            <w:rPrChange w:id="30160" w:author="Draft version 2" w:date="2020-04-03T01:44:00Z">
              <w:rPr/>
            </w:rPrChange>
          </w:rPr>
          <w:t>&gt;</w:t>
        </w:r>
        <w:r w:rsidRPr="004072B1">
          <w:rPr>
            <w:rPrChange w:id="30161" w:author="Draft version 2" w:date="2020-04-03T01:44:00Z">
              <w:rPr/>
            </w:rPrChange>
          </w:rPr>
          <w:tab/>
          <w:t xml:space="preserve">upon T316 expiry, in accordance with sub-clause </w:t>
        </w:r>
      </w:ins>
      <w:ins w:id="30162" w:author="CR#1476r3" w:date="2020-03-30T01:10:00Z">
        <w:r w:rsidR="00DD0A5B" w:rsidRPr="004072B1">
          <w:rPr>
            <w:rFonts w:eastAsia="Malgun Gothic"/>
            <w:lang w:eastAsia="ko-KR"/>
            <w:rPrChange w:id="30163" w:author="Draft version 2" w:date="2020-04-03T01:44:00Z">
              <w:rPr>
                <w:rFonts w:eastAsia="Malgun Gothic"/>
                <w:lang w:eastAsia="ko-KR"/>
              </w:rPr>
            </w:rPrChange>
          </w:rPr>
          <w:t>5.7.3b</w:t>
        </w:r>
      </w:ins>
      <w:ins w:id="30164" w:author="CR#1476r3" w:date="2020-03-24T01:03:00Z">
        <w:r w:rsidRPr="004072B1">
          <w:rPr>
            <w:rFonts w:eastAsia="Malgun Gothic"/>
            <w:lang w:eastAsia="ko-KR"/>
            <w:rPrChange w:id="30165" w:author="Draft version 2" w:date="2020-04-03T01:44:00Z">
              <w:rPr>
                <w:rFonts w:eastAsia="Malgun Gothic"/>
                <w:lang w:eastAsia="ko-KR"/>
              </w:rPr>
            </w:rPrChange>
          </w:rPr>
          <w:t>.5</w:t>
        </w:r>
        <w:r w:rsidRPr="004072B1">
          <w:rPr>
            <w:rPrChange w:id="30166" w:author="Draft version 2" w:date="2020-04-03T01:44:00Z">
              <w:rPr/>
            </w:rPrChange>
          </w:rPr>
          <w:t>.</w:t>
        </w:r>
        <w:bookmarkEnd w:id="30157"/>
      </w:ins>
    </w:p>
    <w:p w14:paraId="358D7742" w14:textId="58A09956" w:rsidR="002C5D28" w:rsidRPr="004072B1" w:rsidRDefault="002C5D28" w:rsidP="002C5D28">
      <w:pPr>
        <w:rPr>
          <w:rPrChange w:id="30167" w:author="Draft version 2" w:date="2020-04-03T01:44:00Z">
            <w:rPr/>
          </w:rPrChange>
        </w:rPr>
      </w:pPr>
      <w:r w:rsidRPr="004072B1">
        <w:rPr>
          <w:rPrChange w:id="30168" w:author="Draft version 2" w:date="2020-04-03T01:44:00Z">
            <w:rPr/>
          </w:rPrChange>
        </w:rPr>
        <w:t>Upon initiation of the procedure, the UE shall:</w:t>
      </w:r>
    </w:p>
    <w:p w14:paraId="0F24F632" w14:textId="01A7CF78" w:rsidR="002C5D28" w:rsidRPr="004072B1" w:rsidRDefault="002C5D28" w:rsidP="00737FF8">
      <w:pPr>
        <w:pStyle w:val="B1"/>
        <w:rPr>
          <w:rPrChange w:id="30169" w:author="Draft version 2" w:date="2020-04-03T01:44:00Z">
            <w:rPr/>
          </w:rPrChange>
        </w:rPr>
      </w:pPr>
      <w:r w:rsidRPr="004072B1">
        <w:rPr>
          <w:rPrChange w:id="30170" w:author="Draft version 2" w:date="2020-04-03T01:44:00Z">
            <w:rPr/>
          </w:rPrChange>
        </w:rPr>
        <w:t>1&gt;</w:t>
      </w:r>
      <w:r w:rsidRPr="004072B1">
        <w:rPr>
          <w:rPrChange w:id="30171" w:author="Draft version 2" w:date="2020-04-03T01:44:00Z">
            <w:rPr/>
          </w:rPrChange>
        </w:rPr>
        <w:tab/>
        <w:t>stop timer T310, if running;</w:t>
      </w:r>
    </w:p>
    <w:p w14:paraId="1A4A5ABF" w14:textId="77777777" w:rsidR="00201BF8" w:rsidRPr="004072B1" w:rsidRDefault="00201BF8" w:rsidP="00201BF8">
      <w:pPr>
        <w:pStyle w:val="B1"/>
        <w:rPr>
          <w:ins w:id="30172" w:author="CR#1478r2" w:date="2020-03-25T00:11:00Z"/>
          <w:rPrChange w:id="30173" w:author="Draft version 2" w:date="2020-04-03T01:44:00Z">
            <w:rPr>
              <w:ins w:id="30174" w:author="CR#1478r2" w:date="2020-03-25T00:11:00Z"/>
            </w:rPr>
          </w:rPrChange>
        </w:rPr>
      </w:pPr>
      <w:ins w:id="30175" w:author="CR#1478r2" w:date="2020-03-25T00:11:00Z">
        <w:r w:rsidRPr="004072B1">
          <w:rPr>
            <w:rPrChange w:id="30176" w:author="Draft version 2" w:date="2020-04-03T01:44:00Z">
              <w:rPr/>
            </w:rPrChange>
          </w:rPr>
          <w:t>1&gt;</w:t>
        </w:r>
        <w:r w:rsidRPr="004072B1">
          <w:rPr>
            <w:rPrChange w:id="30177" w:author="Draft version 2" w:date="2020-04-03T01:44:00Z">
              <w:rPr/>
            </w:rPrChange>
          </w:rPr>
          <w:tab/>
          <w:t>stop timer T312, if running;</w:t>
        </w:r>
      </w:ins>
    </w:p>
    <w:p w14:paraId="1805A020" w14:textId="3B305214" w:rsidR="002C5D28" w:rsidRPr="004072B1" w:rsidRDefault="002C5D28" w:rsidP="00737FF8">
      <w:pPr>
        <w:pStyle w:val="B1"/>
        <w:rPr>
          <w:rPrChange w:id="30178" w:author="Draft version 2" w:date="2020-04-03T01:44:00Z">
            <w:rPr/>
          </w:rPrChange>
        </w:rPr>
      </w:pPr>
      <w:r w:rsidRPr="004072B1">
        <w:rPr>
          <w:rPrChange w:id="30179" w:author="Draft version 2" w:date="2020-04-03T01:44:00Z">
            <w:rPr/>
          </w:rPrChange>
        </w:rPr>
        <w:t>1</w:t>
      </w:r>
      <w:r w:rsidR="00C8338F" w:rsidRPr="004072B1">
        <w:rPr>
          <w:rPrChange w:id="30180" w:author="Draft version 2" w:date="2020-04-03T01:44:00Z">
            <w:rPr/>
          </w:rPrChange>
        </w:rPr>
        <w:t>&gt;</w:t>
      </w:r>
      <w:r w:rsidR="00C8338F" w:rsidRPr="004072B1">
        <w:rPr>
          <w:rPrChange w:id="30181" w:author="Draft version 2" w:date="2020-04-03T01:44:00Z">
            <w:rPr/>
          </w:rPrChange>
        </w:rPr>
        <w:tab/>
      </w:r>
      <w:r w:rsidRPr="004072B1">
        <w:rPr>
          <w:rPrChange w:id="30182" w:author="Draft version 2" w:date="2020-04-03T01:44:00Z">
            <w:rPr/>
          </w:rPrChange>
        </w:rPr>
        <w:t>stop timer T304, if running;</w:t>
      </w:r>
    </w:p>
    <w:p w14:paraId="672EEACA" w14:textId="54A1C70F" w:rsidR="000E24F4" w:rsidRPr="004072B1" w:rsidRDefault="002C5D28" w:rsidP="000E24F4">
      <w:pPr>
        <w:pStyle w:val="B1"/>
        <w:rPr>
          <w:ins w:id="30183" w:author="CR#1476r3" w:date="2020-03-24T01:03:00Z"/>
          <w:rPrChange w:id="30184" w:author="Draft version 2" w:date="2020-04-03T01:44:00Z">
            <w:rPr>
              <w:ins w:id="30185" w:author="CR#1476r3" w:date="2020-03-24T01:03:00Z"/>
            </w:rPr>
          </w:rPrChange>
        </w:rPr>
      </w:pPr>
      <w:r w:rsidRPr="004072B1">
        <w:rPr>
          <w:rPrChange w:id="30186" w:author="Draft version 2" w:date="2020-04-03T01:44:00Z">
            <w:rPr/>
          </w:rPrChange>
        </w:rPr>
        <w:t>1&gt;</w:t>
      </w:r>
      <w:r w:rsidRPr="004072B1">
        <w:rPr>
          <w:rPrChange w:id="30187" w:author="Draft version 2" w:date="2020-04-03T01:44:00Z">
            <w:rPr/>
          </w:rPrChange>
        </w:rPr>
        <w:tab/>
        <w:t>start timer T311;</w:t>
      </w:r>
    </w:p>
    <w:p w14:paraId="2ADCBBCD" w14:textId="6E6F6142" w:rsidR="002C5D28" w:rsidRPr="004072B1" w:rsidRDefault="000E24F4" w:rsidP="000E24F4">
      <w:pPr>
        <w:pStyle w:val="B1"/>
        <w:rPr>
          <w:rPrChange w:id="30188" w:author="Draft version 2" w:date="2020-04-03T01:44:00Z">
            <w:rPr/>
          </w:rPrChange>
        </w:rPr>
      </w:pPr>
      <w:ins w:id="30189" w:author="CR#1476r3" w:date="2020-03-24T01:03:00Z">
        <w:r w:rsidRPr="004072B1">
          <w:rPr>
            <w:rPrChange w:id="30190" w:author="Draft version 2" w:date="2020-04-03T01:44:00Z">
              <w:rPr/>
            </w:rPrChange>
          </w:rPr>
          <w:t>1&gt;</w:t>
        </w:r>
        <w:r w:rsidRPr="004072B1">
          <w:rPr>
            <w:rPrChange w:id="30191" w:author="Draft version 2" w:date="2020-04-03T01:44:00Z">
              <w:rPr/>
            </w:rPrChange>
          </w:rPr>
          <w:tab/>
          <w:t>stop timer T316, if running;</w:t>
        </w:r>
      </w:ins>
    </w:p>
    <w:p w14:paraId="711D6895" w14:textId="75466C9F" w:rsidR="002C5D28" w:rsidRPr="004072B1" w:rsidDel="00201BF8" w:rsidRDefault="002C5D28" w:rsidP="00737FF8">
      <w:pPr>
        <w:pStyle w:val="B1"/>
        <w:rPr>
          <w:del w:id="30192" w:author="CR#1478r2" w:date="2020-03-25T00:11:00Z"/>
          <w:rPrChange w:id="30193" w:author="Draft version 2" w:date="2020-04-03T01:44:00Z">
            <w:rPr>
              <w:del w:id="30194" w:author="CR#1478r2" w:date="2020-03-25T00:11:00Z"/>
            </w:rPr>
          </w:rPrChange>
        </w:rPr>
      </w:pPr>
      <w:del w:id="30195" w:author="CR#1478r2" w:date="2020-03-25T00:11:00Z">
        <w:r w:rsidRPr="004072B1" w:rsidDel="00201BF8">
          <w:rPr>
            <w:rPrChange w:id="30196" w:author="Draft version 2" w:date="2020-04-03T01:44:00Z">
              <w:rPr/>
            </w:rPrChange>
          </w:rPr>
          <w:delText>1&gt;</w:delText>
        </w:r>
        <w:r w:rsidRPr="004072B1" w:rsidDel="00201BF8">
          <w:rPr>
            <w:rPrChange w:id="30197" w:author="Draft version 2" w:date="2020-04-03T01:44:00Z">
              <w:rPr/>
            </w:rPrChange>
          </w:rPr>
          <w:tab/>
          <w:delText>suspend all RBs, except SRB0;</w:delText>
        </w:r>
      </w:del>
    </w:p>
    <w:p w14:paraId="1042166A" w14:textId="406ADFD3" w:rsidR="002C5D28" w:rsidRPr="004072B1" w:rsidRDefault="002C5D28" w:rsidP="00737FF8">
      <w:pPr>
        <w:pStyle w:val="B1"/>
        <w:rPr>
          <w:rPrChange w:id="30198" w:author="Draft version 2" w:date="2020-04-03T01:44:00Z">
            <w:rPr/>
          </w:rPrChange>
        </w:rPr>
      </w:pPr>
      <w:r w:rsidRPr="004072B1">
        <w:rPr>
          <w:rPrChange w:id="30199" w:author="Draft version 2" w:date="2020-04-03T01:44:00Z">
            <w:rPr/>
          </w:rPrChange>
        </w:rPr>
        <w:t>1&gt;</w:t>
      </w:r>
      <w:r w:rsidRPr="004072B1">
        <w:rPr>
          <w:rPrChange w:id="30200" w:author="Draft version 2" w:date="2020-04-03T01:44:00Z">
            <w:rPr/>
          </w:rPrChange>
        </w:rPr>
        <w:tab/>
        <w:t>reset MAC;</w:t>
      </w:r>
    </w:p>
    <w:p w14:paraId="5262A4C4" w14:textId="11144378" w:rsidR="002C5D28" w:rsidRPr="004072B1" w:rsidRDefault="002C5D28" w:rsidP="00737FF8">
      <w:pPr>
        <w:pStyle w:val="B1"/>
        <w:rPr>
          <w:rPrChange w:id="30201" w:author="Draft version 2" w:date="2020-04-03T01:44:00Z">
            <w:rPr/>
          </w:rPrChange>
        </w:rPr>
      </w:pPr>
      <w:r w:rsidRPr="004072B1">
        <w:rPr>
          <w:rPrChange w:id="30202" w:author="Draft version 2" w:date="2020-04-03T01:44:00Z">
            <w:rPr/>
          </w:rPrChange>
        </w:rPr>
        <w:t>1&gt;</w:t>
      </w:r>
      <w:r w:rsidRPr="004072B1">
        <w:rPr>
          <w:rPrChange w:id="30203" w:author="Draft version 2" w:date="2020-04-03T01:44:00Z">
            <w:rPr/>
          </w:rPrChange>
        </w:rPr>
        <w:tab/>
        <w:t>release the MC</w:t>
      </w:r>
      <w:r w:rsidR="00737FF8" w:rsidRPr="004072B1">
        <w:rPr>
          <w:rPrChange w:id="30204" w:author="Draft version 2" w:date="2020-04-03T01:44:00Z">
            <w:rPr/>
          </w:rPrChange>
        </w:rPr>
        <w:t>G</w:t>
      </w:r>
      <w:r w:rsidRPr="004072B1">
        <w:rPr>
          <w:rPrChange w:id="30205" w:author="Draft version 2" w:date="2020-04-03T01:44:00Z">
            <w:rPr/>
          </w:rPrChange>
        </w:rPr>
        <w:t xml:space="preserve"> SCell(s), if configured;</w:t>
      </w:r>
    </w:p>
    <w:p w14:paraId="377E5260" w14:textId="764F4D78" w:rsidR="00201BF8" w:rsidRPr="004072B1" w:rsidRDefault="00201BF8" w:rsidP="00201BF8">
      <w:pPr>
        <w:pStyle w:val="B1"/>
        <w:rPr>
          <w:ins w:id="30206" w:author="CR#1478r2" w:date="2020-03-25T00:11:00Z"/>
          <w:rPrChange w:id="30207" w:author="Draft version 2" w:date="2020-04-03T01:44:00Z">
            <w:rPr>
              <w:ins w:id="30208" w:author="CR#1478r2" w:date="2020-03-25T00:11:00Z"/>
            </w:rPr>
          </w:rPrChange>
        </w:rPr>
      </w:pPr>
      <w:ins w:id="30209" w:author="CR#1478r2" w:date="2020-03-25T00:11:00Z">
        <w:r w:rsidRPr="004072B1">
          <w:rPr>
            <w:rPrChange w:id="30210" w:author="Draft version 2" w:date="2020-04-03T01:44:00Z">
              <w:rPr/>
            </w:rPrChange>
          </w:rPr>
          <w:t>1&gt;</w:t>
        </w:r>
      </w:ins>
      <w:ins w:id="30211" w:author="CR#1478r2" w:date="2020-03-25T00:12:00Z">
        <w:r w:rsidRPr="004072B1">
          <w:rPr>
            <w:rPrChange w:id="30212" w:author="Draft version 2" w:date="2020-04-03T01:44:00Z">
              <w:rPr/>
            </w:rPrChange>
          </w:rPr>
          <w:tab/>
        </w:r>
      </w:ins>
      <w:ins w:id="30213" w:author="CR#1478r2" w:date="2020-03-25T00:11:00Z">
        <w:r w:rsidRPr="004072B1">
          <w:rPr>
            <w:rPrChange w:id="30214" w:author="Draft version 2" w:date="2020-04-03T01:44:00Z">
              <w:rPr/>
            </w:rPrChange>
          </w:rPr>
          <w:t xml:space="preserve">if UE is not configured with </w:t>
        </w:r>
        <w:r w:rsidRPr="004072B1">
          <w:rPr>
            <w:i/>
            <w:iCs/>
            <w:rPrChange w:id="30215" w:author="Draft version 2" w:date="2020-04-03T01:44:00Z">
              <w:rPr>
                <w:i/>
                <w:iCs/>
              </w:rPr>
            </w:rPrChange>
          </w:rPr>
          <w:t>conditionalReconfiguration</w:t>
        </w:r>
        <w:r w:rsidRPr="004072B1">
          <w:rPr>
            <w:rPrChange w:id="30216" w:author="Draft version 2" w:date="2020-04-03T01:44:00Z">
              <w:rPr/>
            </w:rPrChange>
          </w:rPr>
          <w:t>:</w:t>
        </w:r>
      </w:ins>
    </w:p>
    <w:p w14:paraId="514CCEEA" w14:textId="46BE6928" w:rsidR="00A10704" w:rsidRPr="004072B1" w:rsidRDefault="00201BF8">
      <w:pPr>
        <w:pStyle w:val="B2"/>
        <w:rPr>
          <w:rPrChange w:id="30217" w:author="Draft version 2" w:date="2020-04-03T01:44:00Z">
            <w:rPr/>
          </w:rPrChange>
        </w:rPr>
        <w:pPrChange w:id="30218" w:author="CR#1478r2" w:date="2020-03-25T00:12:00Z">
          <w:pPr>
            <w:pStyle w:val="B1"/>
          </w:pPr>
        </w:pPrChange>
      </w:pPr>
      <w:ins w:id="30219" w:author="CR#1478r2" w:date="2020-03-25T00:12:00Z">
        <w:r w:rsidRPr="004072B1">
          <w:rPr>
            <w:rPrChange w:id="30220" w:author="Draft version 2" w:date="2020-04-03T01:44:00Z">
              <w:rPr/>
            </w:rPrChange>
          </w:rPr>
          <w:t>2</w:t>
        </w:r>
      </w:ins>
      <w:del w:id="30221" w:author="CR#1478r2" w:date="2020-03-25T00:12:00Z">
        <w:r w:rsidR="002C5D28" w:rsidRPr="004072B1" w:rsidDel="00201BF8">
          <w:rPr>
            <w:rPrChange w:id="30222" w:author="Draft version 2" w:date="2020-04-03T01:44:00Z">
              <w:rPr/>
            </w:rPrChange>
          </w:rPr>
          <w:delText>1</w:delText>
        </w:r>
      </w:del>
      <w:r w:rsidR="002C5D28" w:rsidRPr="004072B1">
        <w:rPr>
          <w:rPrChange w:id="30223" w:author="Draft version 2" w:date="2020-04-03T01:44:00Z">
            <w:rPr/>
          </w:rPrChange>
        </w:rPr>
        <w:t>&gt;</w:t>
      </w:r>
      <w:r w:rsidR="002C5D28" w:rsidRPr="004072B1">
        <w:rPr>
          <w:rPrChange w:id="30224" w:author="Draft version 2" w:date="2020-04-03T01:44:00Z">
            <w:rPr/>
          </w:rPrChange>
        </w:rPr>
        <w:tab/>
        <w:t xml:space="preserve">release </w:t>
      </w:r>
      <w:r w:rsidR="006E1957" w:rsidRPr="004072B1">
        <w:rPr>
          <w:i/>
          <w:rPrChange w:id="30225" w:author="Draft version 2" w:date="2020-04-03T01:44:00Z">
            <w:rPr>
              <w:i/>
            </w:rPr>
          </w:rPrChange>
        </w:rPr>
        <w:t>spCellConfig</w:t>
      </w:r>
      <w:r w:rsidR="00AE4B7C" w:rsidRPr="004072B1">
        <w:rPr>
          <w:rPrChange w:id="30226" w:author="Draft version 2" w:date="2020-04-03T01:44:00Z">
            <w:rPr/>
          </w:rPrChange>
        </w:rPr>
        <w:t>, if configured</w:t>
      </w:r>
      <w:r w:rsidR="002C5D28" w:rsidRPr="004072B1">
        <w:rPr>
          <w:rPrChange w:id="30227" w:author="Draft version 2" w:date="2020-04-03T01:44:00Z">
            <w:rPr/>
          </w:rPrChange>
        </w:rPr>
        <w:t>;</w:t>
      </w:r>
    </w:p>
    <w:p w14:paraId="396EB410" w14:textId="77777777" w:rsidR="00201BF8" w:rsidRPr="004072B1" w:rsidRDefault="00201BF8" w:rsidP="00201BF8">
      <w:pPr>
        <w:pStyle w:val="B2"/>
        <w:rPr>
          <w:ins w:id="30228" w:author="CR#1478r2" w:date="2020-03-25T00:12:00Z"/>
          <w:rPrChange w:id="30229" w:author="Draft version 2" w:date="2020-04-03T01:44:00Z">
            <w:rPr>
              <w:ins w:id="30230" w:author="CR#1478r2" w:date="2020-03-25T00:12:00Z"/>
            </w:rPr>
          </w:rPrChange>
        </w:rPr>
      </w:pPr>
      <w:bookmarkStart w:id="30231" w:name="_Hlk32573760"/>
      <w:ins w:id="30232" w:author="CR#1478r2" w:date="2020-03-25T00:12:00Z">
        <w:r w:rsidRPr="004072B1">
          <w:rPr>
            <w:lang w:val="en-US"/>
            <w:rPrChange w:id="30233" w:author="Draft version 2" w:date="2020-04-03T01:44:00Z">
              <w:rPr>
                <w:lang w:val="en-US"/>
              </w:rPr>
            </w:rPrChange>
          </w:rPr>
          <w:t>2</w:t>
        </w:r>
        <w:r w:rsidRPr="004072B1">
          <w:rPr>
            <w:rPrChange w:id="30234" w:author="Draft version 2" w:date="2020-04-03T01:44:00Z">
              <w:rPr/>
            </w:rPrChange>
          </w:rPr>
          <w:t>&gt;</w:t>
        </w:r>
        <w:r w:rsidRPr="004072B1">
          <w:rPr>
            <w:rPrChange w:id="30235" w:author="Draft version 2" w:date="2020-04-03T01:44:00Z">
              <w:rPr/>
            </w:rPrChange>
          </w:rPr>
          <w:tab/>
          <w:t>suspend all RBs, except SRB0;</w:t>
        </w:r>
      </w:ins>
    </w:p>
    <w:bookmarkEnd w:id="30231"/>
    <w:p w14:paraId="0AAAB4C9" w14:textId="0A660A63" w:rsidR="00A10704" w:rsidRPr="004072B1" w:rsidRDefault="00A10704" w:rsidP="00A10704">
      <w:pPr>
        <w:pStyle w:val="B1"/>
        <w:rPr>
          <w:rPrChange w:id="30236" w:author="Draft version 2" w:date="2020-04-03T01:44:00Z">
            <w:rPr/>
          </w:rPrChange>
        </w:rPr>
      </w:pPr>
      <w:r w:rsidRPr="004072B1">
        <w:rPr>
          <w:rPrChange w:id="30237" w:author="Draft version 2" w:date="2020-04-03T01:44:00Z">
            <w:rPr/>
          </w:rPrChange>
        </w:rPr>
        <w:t>1&gt;</w:t>
      </w:r>
      <w:r w:rsidRPr="004072B1">
        <w:rPr>
          <w:rPrChange w:id="30238" w:author="Draft version 2" w:date="2020-04-03T01:44:00Z">
            <w:rPr/>
          </w:rPrChange>
        </w:rPr>
        <w:tab/>
        <w:t>if MR-DC is configured:</w:t>
      </w:r>
    </w:p>
    <w:p w14:paraId="39DB24E6" w14:textId="0BD0BF9E" w:rsidR="00E6700D" w:rsidRPr="004072B1" w:rsidRDefault="00A10704" w:rsidP="00E6700D">
      <w:pPr>
        <w:pStyle w:val="B2"/>
        <w:rPr>
          <w:rPrChange w:id="30239" w:author="Draft version 2" w:date="2020-04-03T01:44:00Z">
            <w:rPr/>
          </w:rPrChange>
        </w:rPr>
      </w:pPr>
      <w:r w:rsidRPr="004072B1">
        <w:rPr>
          <w:rPrChange w:id="30240" w:author="Draft version 2" w:date="2020-04-03T01:44:00Z">
            <w:rPr/>
          </w:rPrChange>
        </w:rPr>
        <w:t>2&gt;</w:t>
      </w:r>
      <w:r w:rsidRPr="004072B1">
        <w:rPr>
          <w:rPrChange w:id="30241" w:author="Draft version 2" w:date="2020-04-03T01:44:00Z">
            <w:rPr/>
          </w:rPrChange>
        </w:rPr>
        <w:tab/>
        <w:t xml:space="preserve">perform MR-DC release, as specified in </w:t>
      </w:r>
      <w:r w:rsidR="00B43D13" w:rsidRPr="004072B1">
        <w:rPr>
          <w:rPrChange w:id="30242" w:author="Draft version 2" w:date="2020-04-03T01:44:00Z">
            <w:rPr/>
          </w:rPrChange>
        </w:rPr>
        <w:t>clause</w:t>
      </w:r>
      <w:r w:rsidRPr="004072B1">
        <w:rPr>
          <w:rPrChange w:id="30243" w:author="Draft version 2" w:date="2020-04-03T01:44:00Z">
            <w:rPr/>
          </w:rPrChange>
        </w:rPr>
        <w:t xml:space="preserve"> 5.3.5.10;</w:t>
      </w:r>
    </w:p>
    <w:p w14:paraId="1F1C713E" w14:textId="15743905" w:rsidR="002C5D28" w:rsidRPr="004072B1" w:rsidRDefault="002C5D28" w:rsidP="00737FF8">
      <w:pPr>
        <w:pStyle w:val="B1"/>
        <w:rPr>
          <w:rPrChange w:id="30244" w:author="Draft version 2" w:date="2020-04-03T01:44:00Z">
            <w:rPr/>
          </w:rPrChange>
        </w:rPr>
      </w:pPr>
      <w:r w:rsidRPr="004072B1">
        <w:rPr>
          <w:rPrChange w:id="30245" w:author="Draft version 2" w:date="2020-04-03T01:44:00Z">
            <w:rPr/>
          </w:rPrChange>
        </w:rPr>
        <w:t>1&gt;</w:t>
      </w:r>
      <w:r w:rsidRPr="004072B1">
        <w:rPr>
          <w:rPrChange w:id="30246" w:author="Draft version 2" w:date="2020-04-03T01:44:00Z">
            <w:rPr/>
          </w:rPrChange>
        </w:rPr>
        <w:tab/>
        <w:t xml:space="preserve">release </w:t>
      </w:r>
      <w:r w:rsidRPr="004072B1">
        <w:rPr>
          <w:i/>
          <w:rPrChange w:id="30247" w:author="Draft version 2" w:date="2020-04-03T01:44:00Z">
            <w:rPr>
              <w:i/>
            </w:rPr>
          </w:rPrChange>
        </w:rPr>
        <w:t>delayBudgetReportingConfig</w:t>
      </w:r>
      <w:r w:rsidRPr="004072B1">
        <w:rPr>
          <w:rPrChange w:id="30248" w:author="Draft version 2" w:date="2020-04-03T01:44:00Z">
            <w:rPr/>
          </w:rPrChange>
        </w:rPr>
        <w:t>, if configured, and stop timer T3</w:t>
      </w:r>
      <w:r w:rsidR="00767455" w:rsidRPr="004072B1">
        <w:rPr>
          <w:rPrChange w:id="30249" w:author="Draft version 2" w:date="2020-04-03T01:44:00Z">
            <w:rPr/>
          </w:rPrChange>
        </w:rPr>
        <w:t>42</w:t>
      </w:r>
      <w:r w:rsidRPr="004072B1">
        <w:rPr>
          <w:rPrChange w:id="30250" w:author="Draft version 2" w:date="2020-04-03T01:44:00Z">
            <w:rPr/>
          </w:rPrChange>
        </w:rPr>
        <w:t>, if running;</w:t>
      </w:r>
    </w:p>
    <w:p w14:paraId="21312CF2" w14:textId="4FA5EBDD" w:rsidR="003B0B04" w:rsidRPr="004072B1" w:rsidRDefault="003B0B04" w:rsidP="00737FF8">
      <w:pPr>
        <w:pStyle w:val="B1"/>
        <w:rPr>
          <w:rPrChange w:id="30251" w:author="Draft version 2" w:date="2020-04-03T01:44:00Z">
            <w:rPr/>
          </w:rPrChange>
        </w:rPr>
      </w:pPr>
      <w:r w:rsidRPr="004072B1">
        <w:rPr>
          <w:rPrChange w:id="30252" w:author="Draft version 2" w:date="2020-04-03T01:44:00Z">
            <w:rPr/>
          </w:rPrChange>
        </w:rPr>
        <w:t>1&gt;</w:t>
      </w:r>
      <w:r w:rsidRPr="004072B1">
        <w:rPr>
          <w:rPrChange w:id="30253" w:author="Draft version 2" w:date="2020-04-03T01:44:00Z">
            <w:rPr/>
          </w:rPrChange>
        </w:rPr>
        <w:tab/>
        <w:t xml:space="preserve">release </w:t>
      </w:r>
      <w:r w:rsidRPr="004072B1">
        <w:rPr>
          <w:i/>
          <w:rPrChange w:id="30254" w:author="Draft version 2" w:date="2020-04-03T01:44:00Z">
            <w:rPr>
              <w:i/>
            </w:rPr>
          </w:rPrChange>
        </w:rPr>
        <w:t>overheatingAssistanceConfig</w:t>
      </w:r>
      <w:r w:rsidRPr="004072B1">
        <w:rPr>
          <w:rPrChange w:id="30255" w:author="Draft version 2" w:date="2020-04-03T01:44:00Z">
            <w:rPr/>
          </w:rPrChange>
        </w:rPr>
        <w:t>, if configured</w:t>
      </w:r>
      <w:r w:rsidR="00A7541E" w:rsidRPr="004072B1">
        <w:rPr>
          <w:rPrChange w:id="30256" w:author="Draft version 2" w:date="2020-04-03T01:44:00Z">
            <w:rPr/>
          </w:rPrChange>
        </w:rPr>
        <w:t>,</w:t>
      </w:r>
      <w:r w:rsidRPr="004072B1">
        <w:rPr>
          <w:rPrChange w:id="30257" w:author="Draft version 2" w:date="2020-04-03T01:44:00Z">
            <w:rPr/>
          </w:rPrChange>
        </w:rPr>
        <w:t xml:space="preserve"> and stop timer T3</w:t>
      </w:r>
      <w:r w:rsidR="00CC15C7" w:rsidRPr="004072B1">
        <w:rPr>
          <w:rPrChange w:id="30258" w:author="Draft version 2" w:date="2020-04-03T01:44:00Z">
            <w:rPr/>
          </w:rPrChange>
        </w:rPr>
        <w:t>45</w:t>
      </w:r>
      <w:r w:rsidRPr="004072B1">
        <w:rPr>
          <w:rPrChange w:id="30259" w:author="Draft version 2" w:date="2020-04-03T01:44:00Z">
            <w:rPr/>
          </w:rPrChange>
        </w:rPr>
        <w:t>, if running;</w:t>
      </w:r>
    </w:p>
    <w:p w14:paraId="1A5081C9" w14:textId="77777777" w:rsidR="00C00B5C" w:rsidRPr="004072B1" w:rsidRDefault="00C00B5C" w:rsidP="002C5D28">
      <w:pPr>
        <w:pStyle w:val="B1"/>
        <w:rPr>
          <w:ins w:id="30260" w:author="CR#1443r1" w:date="2020-03-20T15:31:00Z"/>
          <w:rPrChange w:id="30261" w:author="Draft version 2" w:date="2020-04-03T01:44:00Z">
            <w:rPr>
              <w:ins w:id="30262" w:author="CR#1443r1" w:date="2020-03-20T15:31:00Z"/>
            </w:rPr>
          </w:rPrChange>
        </w:rPr>
      </w:pPr>
      <w:ins w:id="30263" w:author="CR#1443r1" w:date="2020-03-20T15:31:00Z">
        <w:r w:rsidRPr="004072B1">
          <w:rPr>
            <w:rPrChange w:id="30264" w:author="Draft version 2" w:date="2020-04-03T01:44:00Z">
              <w:rPr/>
            </w:rPrChange>
          </w:rPr>
          <w:t>1&gt;</w:t>
        </w:r>
        <w:r w:rsidRPr="004072B1">
          <w:rPr>
            <w:rPrChange w:id="30265" w:author="Draft version 2" w:date="2020-04-03T01:44:00Z">
              <w:rPr/>
            </w:rPrChange>
          </w:rPr>
          <w:tab/>
          <w:t xml:space="preserve">release </w:t>
        </w:r>
        <w:r w:rsidRPr="004072B1">
          <w:rPr>
            <w:i/>
            <w:rPrChange w:id="30266" w:author="Draft version 2" w:date="2020-04-03T01:44:00Z">
              <w:rPr>
                <w:i/>
              </w:rPr>
            </w:rPrChange>
          </w:rPr>
          <w:t>idc-AssistanceConfig</w:t>
        </w:r>
        <w:r w:rsidRPr="004072B1">
          <w:rPr>
            <w:rPrChange w:id="30267" w:author="Draft version 2" w:date="2020-04-03T01:44:00Z">
              <w:rPr/>
            </w:rPrChange>
          </w:rPr>
          <w:t>, if configured;</w:t>
        </w:r>
      </w:ins>
    </w:p>
    <w:p w14:paraId="52E7141F" w14:textId="4CFED1BB" w:rsidR="00E67BE7" w:rsidRPr="004072B1" w:rsidRDefault="00E67BE7" w:rsidP="00E67BE7">
      <w:pPr>
        <w:pStyle w:val="B1"/>
        <w:rPr>
          <w:ins w:id="30268" w:author="CR#1469r3" w:date="2020-03-20T23:40:00Z"/>
          <w:rPrChange w:id="30269" w:author="Draft version 2" w:date="2020-04-03T01:44:00Z">
            <w:rPr>
              <w:ins w:id="30270" w:author="CR#1469r3" w:date="2020-03-20T23:40:00Z"/>
            </w:rPr>
          </w:rPrChange>
        </w:rPr>
      </w:pPr>
      <w:ins w:id="30271" w:author="CR#1469r3" w:date="2020-03-20T23:40:00Z">
        <w:r w:rsidRPr="004072B1">
          <w:rPr>
            <w:rPrChange w:id="30272" w:author="Draft version 2" w:date="2020-04-03T01:44:00Z">
              <w:rPr/>
            </w:rPrChange>
          </w:rPr>
          <w:lastRenderedPageBreak/>
          <w:t>1&gt;</w:t>
        </w:r>
        <w:r w:rsidRPr="004072B1">
          <w:rPr>
            <w:rPrChange w:id="30273" w:author="Draft version 2" w:date="2020-04-03T01:44:00Z">
              <w:rPr/>
            </w:rPrChange>
          </w:rPr>
          <w:tab/>
          <w:t xml:space="preserve">release </w:t>
        </w:r>
        <w:r w:rsidRPr="004072B1">
          <w:rPr>
            <w:i/>
            <w:rPrChange w:id="30274" w:author="Draft version 2" w:date="2020-04-03T01:44:00Z">
              <w:rPr>
                <w:i/>
              </w:rPr>
            </w:rPrChange>
          </w:rPr>
          <w:t>drx-PreferenceConfig</w:t>
        </w:r>
        <w:r w:rsidRPr="004072B1">
          <w:rPr>
            <w:rPrChange w:id="30275" w:author="Draft version 2" w:date="2020-04-03T01:44:00Z">
              <w:rPr/>
            </w:rPrChange>
          </w:rPr>
          <w:t xml:space="preserve">, if configured, and stop timer </w:t>
        </w:r>
      </w:ins>
      <w:ins w:id="30276" w:author="CR#1469r3" w:date="2020-03-30T01:36:00Z">
        <w:r w:rsidR="00064A83" w:rsidRPr="004072B1">
          <w:rPr>
            <w:rPrChange w:id="30277" w:author="Draft version 2" w:date="2020-04-03T01:44:00Z">
              <w:rPr/>
            </w:rPrChange>
          </w:rPr>
          <w:t>T346</w:t>
        </w:r>
      </w:ins>
      <w:ins w:id="30278" w:author="CR#1469r3" w:date="2020-03-20T23:40:00Z">
        <w:r w:rsidRPr="004072B1">
          <w:rPr>
            <w:rPrChange w:id="30279" w:author="Draft version 2" w:date="2020-04-03T01:44:00Z">
              <w:rPr/>
            </w:rPrChange>
          </w:rPr>
          <w:t>a, if running;</w:t>
        </w:r>
      </w:ins>
    </w:p>
    <w:p w14:paraId="05FBC14E" w14:textId="1D4AC14A" w:rsidR="00E67BE7" w:rsidRPr="004072B1" w:rsidRDefault="00E67BE7" w:rsidP="00E67BE7">
      <w:pPr>
        <w:pStyle w:val="B1"/>
        <w:rPr>
          <w:ins w:id="30280" w:author="CR#1469r3" w:date="2020-03-20T23:40:00Z"/>
          <w:rPrChange w:id="30281" w:author="Draft version 2" w:date="2020-04-03T01:44:00Z">
            <w:rPr>
              <w:ins w:id="30282" w:author="CR#1469r3" w:date="2020-03-20T23:40:00Z"/>
            </w:rPr>
          </w:rPrChange>
        </w:rPr>
      </w:pPr>
      <w:ins w:id="30283" w:author="CR#1469r3" w:date="2020-03-20T23:40:00Z">
        <w:r w:rsidRPr="004072B1">
          <w:rPr>
            <w:rPrChange w:id="30284" w:author="Draft version 2" w:date="2020-04-03T01:44:00Z">
              <w:rPr/>
            </w:rPrChange>
          </w:rPr>
          <w:t>1&gt;</w:t>
        </w:r>
        <w:r w:rsidRPr="004072B1">
          <w:rPr>
            <w:rPrChange w:id="30285" w:author="Draft version 2" w:date="2020-04-03T01:44:00Z">
              <w:rPr/>
            </w:rPrChange>
          </w:rPr>
          <w:tab/>
          <w:t xml:space="preserve">release </w:t>
        </w:r>
        <w:r w:rsidRPr="004072B1">
          <w:rPr>
            <w:i/>
            <w:rPrChange w:id="30286" w:author="Draft version 2" w:date="2020-04-03T01:44:00Z">
              <w:rPr>
                <w:i/>
              </w:rPr>
            </w:rPrChange>
          </w:rPr>
          <w:t>maxBW-PreferenceConfig</w:t>
        </w:r>
        <w:r w:rsidRPr="004072B1">
          <w:rPr>
            <w:rPrChange w:id="30287" w:author="Draft version 2" w:date="2020-04-03T01:44:00Z">
              <w:rPr/>
            </w:rPrChange>
          </w:rPr>
          <w:t xml:space="preserve">, if configured, and stop timer </w:t>
        </w:r>
      </w:ins>
      <w:ins w:id="30288" w:author="CR#1469r3" w:date="2020-03-30T01:36:00Z">
        <w:r w:rsidR="00064A83" w:rsidRPr="004072B1">
          <w:rPr>
            <w:rPrChange w:id="30289" w:author="Draft version 2" w:date="2020-04-03T01:44:00Z">
              <w:rPr/>
            </w:rPrChange>
          </w:rPr>
          <w:t>T346</w:t>
        </w:r>
      </w:ins>
      <w:ins w:id="30290" w:author="CR#1469r3" w:date="2020-03-20T23:40:00Z">
        <w:r w:rsidRPr="004072B1">
          <w:rPr>
            <w:rPrChange w:id="30291" w:author="Draft version 2" w:date="2020-04-03T01:44:00Z">
              <w:rPr/>
            </w:rPrChange>
          </w:rPr>
          <w:t>b, if running;</w:t>
        </w:r>
      </w:ins>
    </w:p>
    <w:p w14:paraId="26339139" w14:textId="15AF0EF5" w:rsidR="00E67BE7" w:rsidRPr="004072B1" w:rsidRDefault="00E67BE7" w:rsidP="00E67BE7">
      <w:pPr>
        <w:pStyle w:val="B1"/>
        <w:rPr>
          <w:ins w:id="30292" w:author="CR#1469r3" w:date="2020-03-20T23:40:00Z"/>
          <w:rPrChange w:id="30293" w:author="Draft version 2" w:date="2020-04-03T01:44:00Z">
            <w:rPr>
              <w:ins w:id="30294" w:author="CR#1469r3" w:date="2020-03-20T23:40:00Z"/>
            </w:rPr>
          </w:rPrChange>
        </w:rPr>
      </w:pPr>
      <w:ins w:id="30295" w:author="CR#1469r3" w:date="2020-03-20T23:40:00Z">
        <w:r w:rsidRPr="004072B1">
          <w:rPr>
            <w:rPrChange w:id="30296" w:author="Draft version 2" w:date="2020-04-03T01:44:00Z">
              <w:rPr/>
            </w:rPrChange>
          </w:rPr>
          <w:t>1&gt;</w:t>
        </w:r>
        <w:r w:rsidRPr="004072B1">
          <w:rPr>
            <w:rPrChange w:id="30297" w:author="Draft version 2" w:date="2020-04-03T01:44:00Z">
              <w:rPr/>
            </w:rPrChange>
          </w:rPr>
          <w:tab/>
          <w:t xml:space="preserve">release </w:t>
        </w:r>
        <w:r w:rsidRPr="004072B1">
          <w:rPr>
            <w:i/>
            <w:rPrChange w:id="30298" w:author="Draft version 2" w:date="2020-04-03T01:44:00Z">
              <w:rPr>
                <w:i/>
              </w:rPr>
            </w:rPrChange>
          </w:rPr>
          <w:t>maxCC-PreferenceConfig</w:t>
        </w:r>
        <w:r w:rsidRPr="004072B1">
          <w:rPr>
            <w:rPrChange w:id="30299" w:author="Draft version 2" w:date="2020-04-03T01:44:00Z">
              <w:rPr/>
            </w:rPrChange>
          </w:rPr>
          <w:t xml:space="preserve">, if configured, and stop timer </w:t>
        </w:r>
      </w:ins>
      <w:ins w:id="30300" w:author="CR#1469r3" w:date="2020-03-30T01:36:00Z">
        <w:r w:rsidR="00064A83" w:rsidRPr="004072B1">
          <w:rPr>
            <w:rPrChange w:id="30301" w:author="Draft version 2" w:date="2020-04-03T01:44:00Z">
              <w:rPr/>
            </w:rPrChange>
          </w:rPr>
          <w:t>T346</w:t>
        </w:r>
      </w:ins>
      <w:ins w:id="30302" w:author="CR#1469r3" w:date="2020-03-20T23:40:00Z">
        <w:r w:rsidRPr="004072B1">
          <w:rPr>
            <w:rPrChange w:id="30303" w:author="Draft version 2" w:date="2020-04-03T01:44:00Z">
              <w:rPr/>
            </w:rPrChange>
          </w:rPr>
          <w:t>c, if running;</w:t>
        </w:r>
      </w:ins>
    </w:p>
    <w:p w14:paraId="235700EA" w14:textId="73E8BCB0" w:rsidR="00E67BE7" w:rsidRPr="004072B1" w:rsidRDefault="00E67BE7" w:rsidP="00E67BE7">
      <w:pPr>
        <w:pStyle w:val="B1"/>
        <w:rPr>
          <w:ins w:id="30304" w:author="CR#1469r3" w:date="2020-03-20T23:40:00Z"/>
          <w:rPrChange w:id="30305" w:author="Draft version 2" w:date="2020-04-03T01:44:00Z">
            <w:rPr>
              <w:ins w:id="30306" w:author="CR#1469r3" w:date="2020-03-20T23:40:00Z"/>
            </w:rPr>
          </w:rPrChange>
        </w:rPr>
      </w:pPr>
      <w:ins w:id="30307" w:author="CR#1469r3" w:date="2020-03-20T23:40:00Z">
        <w:r w:rsidRPr="004072B1">
          <w:rPr>
            <w:rPrChange w:id="30308" w:author="Draft version 2" w:date="2020-04-03T01:44:00Z">
              <w:rPr/>
            </w:rPrChange>
          </w:rPr>
          <w:t>1&gt;</w:t>
        </w:r>
        <w:r w:rsidRPr="004072B1">
          <w:rPr>
            <w:rPrChange w:id="30309" w:author="Draft version 2" w:date="2020-04-03T01:44:00Z">
              <w:rPr/>
            </w:rPrChange>
          </w:rPr>
          <w:tab/>
          <w:t xml:space="preserve">release </w:t>
        </w:r>
        <w:r w:rsidRPr="004072B1">
          <w:rPr>
            <w:i/>
            <w:rPrChange w:id="30310" w:author="Draft version 2" w:date="2020-04-03T01:44:00Z">
              <w:rPr>
                <w:i/>
              </w:rPr>
            </w:rPrChange>
          </w:rPr>
          <w:t>maxMIMO-LayerPreferenceConfig</w:t>
        </w:r>
        <w:r w:rsidRPr="004072B1">
          <w:rPr>
            <w:rPrChange w:id="30311" w:author="Draft version 2" w:date="2020-04-03T01:44:00Z">
              <w:rPr/>
            </w:rPrChange>
          </w:rPr>
          <w:t xml:space="preserve">, if configured, and stop timer </w:t>
        </w:r>
      </w:ins>
      <w:ins w:id="30312" w:author="CR#1469r3" w:date="2020-03-30T01:36:00Z">
        <w:r w:rsidR="00064A83" w:rsidRPr="004072B1">
          <w:rPr>
            <w:rPrChange w:id="30313" w:author="Draft version 2" w:date="2020-04-03T01:44:00Z">
              <w:rPr/>
            </w:rPrChange>
          </w:rPr>
          <w:t>T346</w:t>
        </w:r>
      </w:ins>
      <w:ins w:id="30314" w:author="CR#1469r3" w:date="2020-03-20T23:40:00Z">
        <w:r w:rsidRPr="004072B1">
          <w:rPr>
            <w:rPrChange w:id="30315" w:author="Draft version 2" w:date="2020-04-03T01:44:00Z">
              <w:rPr/>
            </w:rPrChange>
          </w:rPr>
          <w:t>d, if running;</w:t>
        </w:r>
      </w:ins>
    </w:p>
    <w:p w14:paraId="5BCAD63D" w14:textId="263CD7D4" w:rsidR="00E67BE7" w:rsidRPr="004072B1" w:rsidRDefault="00E67BE7" w:rsidP="00E67BE7">
      <w:pPr>
        <w:pStyle w:val="B1"/>
        <w:rPr>
          <w:ins w:id="30316" w:author="CR#1469r3" w:date="2020-03-20T23:40:00Z"/>
          <w:rPrChange w:id="30317" w:author="Draft version 2" w:date="2020-04-03T01:44:00Z">
            <w:rPr>
              <w:ins w:id="30318" w:author="CR#1469r3" w:date="2020-03-20T23:40:00Z"/>
            </w:rPr>
          </w:rPrChange>
        </w:rPr>
      </w:pPr>
      <w:ins w:id="30319" w:author="CR#1469r3" w:date="2020-03-20T23:40:00Z">
        <w:r w:rsidRPr="004072B1">
          <w:rPr>
            <w:rPrChange w:id="30320" w:author="Draft version 2" w:date="2020-04-03T01:44:00Z">
              <w:rPr/>
            </w:rPrChange>
          </w:rPr>
          <w:t>1&gt;</w:t>
        </w:r>
        <w:r w:rsidRPr="004072B1">
          <w:rPr>
            <w:rPrChange w:id="30321" w:author="Draft version 2" w:date="2020-04-03T01:44:00Z">
              <w:rPr/>
            </w:rPrChange>
          </w:rPr>
          <w:tab/>
          <w:t xml:space="preserve">release </w:t>
        </w:r>
        <w:r w:rsidRPr="004072B1">
          <w:rPr>
            <w:i/>
            <w:rPrChange w:id="30322" w:author="Draft version 2" w:date="2020-04-03T01:44:00Z">
              <w:rPr>
                <w:i/>
              </w:rPr>
            </w:rPrChange>
          </w:rPr>
          <w:t>minSchedulingOffsetPreferenceConfig</w:t>
        </w:r>
        <w:r w:rsidRPr="004072B1">
          <w:rPr>
            <w:rPrChange w:id="30323" w:author="Draft version 2" w:date="2020-04-03T01:44:00Z">
              <w:rPr/>
            </w:rPrChange>
          </w:rPr>
          <w:t xml:space="preserve">, if configured, and stop timer </w:t>
        </w:r>
      </w:ins>
      <w:ins w:id="30324" w:author="CR#1469r3" w:date="2020-03-30T01:36:00Z">
        <w:r w:rsidR="00064A83" w:rsidRPr="004072B1">
          <w:rPr>
            <w:rPrChange w:id="30325" w:author="Draft version 2" w:date="2020-04-03T01:44:00Z">
              <w:rPr/>
            </w:rPrChange>
          </w:rPr>
          <w:t>T346</w:t>
        </w:r>
      </w:ins>
      <w:ins w:id="30326" w:author="CR#1469r3" w:date="2020-03-20T23:40:00Z">
        <w:r w:rsidRPr="004072B1">
          <w:rPr>
            <w:rPrChange w:id="30327" w:author="Draft version 2" w:date="2020-04-03T01:44:00Z">
              <w:rPr/>
            </w:rPrChange>
          </w:rPr>
          <w:t>e, if running;</w:t>
        </w:r>
      </w:ins>
    </w:p>
    <w:p w14:paraId="0F89DC12" w14:textId="681E80F0" w:rsidR="00E67BE7" w:rsidRPr="004072B1" w:rsidRDefault="00E67BE7" w:rsidP="00E67BE7">
      <w:pPr>
        <w:pStyle w:val="B1"/>
        <w:rPr>
          <w:ins w:id="30328" w:author="CR#1469r3" w:date="2020-03-20T23:40:00Z"/>
          <w:rPrChange w:id="30329" w:author="Draft version 2" w:date="2020-04-03T01:44:00Z">
            <w:rPr>
              <w:ins w:id="30330" w:author="CR#1469r3" w:date="2020-03-20T23:40:00Z"/>
            </w:rPr>
          </w:rPrChange>
        </w:rPr>
      </w:pPr>
      <w:ins w:id="30331" w:author="CR#1469r3" w:date="2020-03-20T23:40:00Z">
        <w:r w:rsidRPr="004072B1">
          <w:rPr>
            <w:rPrChange w:id="30332" w:author="Draft version 2" w:date="2020-04-03T01:44:00Z">
              <w:rPr/>
            </w:rPrChange>
          </w:rPr>
          <w:t>1&gt;</w:t>
        </w:r>
        <w:r w:rsidRPr="004072B1">
          <w:rPr>
            <w:rPrChange w:id="30333" w:author="Draft version 2" w:date="2020-04-03T01:44:00Z">
              <w:rPr/>
            </w:rPrChange>
          </w:rPr>
          <w:tab/>
          <w:t xml:space="preserve">release </w:t>
        </w:r>
        <w:r w:rsidRPr="004072B1">
          <w:rPr>
            <w:i/>
            <w:rPrChange w:id="30334" w:author="Draft version 2" w:date="2020-04-03T01:44:00Z">
              <w:rPr>
                <w:i/>
              </w:rPr>
            </w:rPrChange>
          </w:rPr>
          <w:t>releasePreferenceConfig</w:t>
        </w:r>
        <w:r w:rsidRPr="004072B1">
          <w:rPr>
            <w:rPrChange w:id="30335" w:author="Draft version 2" w:date="2020-04-03T01:44:00Z">
              <w:rPr/>
            </w:rPrChange>
          </w:rPr>
          <w:t xml:space="preserve">, if configured, and stop timer </w:t>
        </w:r>
      </w:ins>
      <w:ins w:id="30336" w:author="CR#1469r3" w:date="2020-03-30T01:36:00Z">
        <w:r w:rsidR="00064A83" w:rsidRPr="004072B1">
          <w:rPr>
            <w:rPrChange w:id="30337" w:author="Draft version 2" w:date="2020-04-03T01:44:00Z">
              <w:rPr/>
            </w:rPrChange>
          </w:rPr>
          <w:t>T346</w:t>
        </w:r>
      </w:ins>
      <w:ins w:id="30338" w:author="CR#1469r3" w:date="2020-03-20T23:40:00Z">
        <w:r w:rsidRPr="004072B1">
          <w:rPr>
            <w:rPrChange w:id="30339" w:author="Draft version 2" w:date="2020-04-03T01:44:00Z">
              <w:rPr/>
            </w:rPrChange>
          </w:rPr>
          <w:t>f, if running;</w:t>
        </w:r>
      </w:ins>
    </w:p>
    <w:p w14:paraId="7695F616" w14:textId="26836899" w:rsidR="002C5D28" w:rsidRPr="004072B1" w:rsidRDefault="002C5D28" w:rsidP="002C5D28">
      <w:pPr>
        <w:pStyle w:val="B1"/>
        <w:rPr>
          <w:rPrChange w:id="30340" w:author="Draft version 2" w:date="2020-04-03T01:44:00Z">
            <w:rPr/>
          </w:rPrChange>
        </w:rPr>
      </w:pPr>
      <w:r w:rsidRPr="004072B1">
        <w:rPr>
          <w:rPrChange w:id="30341" w:author="Draft version 2" w:date="2020-04-03T01:44:00Z">
            <w:rPr/>
          </w:rPrChange>
        </w:rPr>
        <w:t>1&gt;</w:t>
      </w:r>
      <w:r w:rsidRPr="004072B1">
        <w:rPr>
          <w:rPrChange w:id="30342" w:author="Draft version 2" w:date="2020-04-03T01:44:00Z">
            <w:rPr/>
          </w:rPrChange>
        </w:rPr>
        <w:tab/>
        <w:t>perform cell selection in accordance with the cell selection process as specified in TS 38.304 [2</w:t>
      </w:r>
      <w:r w:rsidR="00767455" w:rsidRPr="004072B1">
        <w:rPr>
          <w:rPrChange w:id="30343" w:author="Draft version 2" w:date="2020-04-03T01:44:00Z">
            <w:rPr/>
          </w:rPrChange>
        </w:rPr>
        <w:t>0</w:t>
      </w:r>
      <w:r w:rsidRPr="004072B1">
        <w:rPr>
          <w:rPrChange w:id="30344" w:author="Draft version 2" w:date="2020-04-03T01:44:00Z">
            <w:rPr/>
          </w:rPrChange>
        </w:rPr>
        <w:t>]</w:t>
      </w:r>
      <w:r w:rsidR="008745D7" w:rsidRPr="004072B1">
        <w:rPr>
          <w:rPrChange w:id="30345" w:author="Draft version 2" w:date="2020-04-03T01:44:00Z">
            <w:rPr/>
          </w:rPrChange>
        </w:rPr>
        <w:t>, clause 5.2.6</w:t>
      </w:r>
      <w:r w:rsidRPr="004072B1">
        <w:rPr>
          <w:rPrChange w:id="30346" w:author="Draft version 2" w:date="2020-04-03T01:44:00Z">
            <w:rPr/>
          </w:rPrChange>
        </w:rPr>
        <w:t>.</w:t>
      </w:r>
    </w:p>
    <w:p w14:paraId="720E9057" w14:textId="77777777" w:rsidR="002C5D28" w:rsidRPr="004072B1" w:rsidRDefault="002C5D28" w:rsidP="002C5D28">
      <w:pPr>
        <w:pStyle w:val="Heading4"/>
        <w:rPr>
          <w:rPrChange w:id="30347" w:author="Draft version 2" w:date="2020-04-03T01:44:00Z">
            <w:rPr/>
          </w:rPrChange>
        </w:rPr>
      </w:pPr>
      <w:bookmarkStart w:id="30348" w:name="_Toc20425733"/>
      <w:bookmarkStart w:id="30349" w:name="_Toc29321129"/>
      <w:bookmarkStart w:id="30350" w:name="_Toc36756732"/>
      <w:r w:rsidRPr="004072B1">
        <w:rPr>
          <w:rPrChange w:id="30351" w:author="Draft version 2" w:date="2020-04-03T01:44:00Z">
            <w:rPr/>
          </w:rPrChange>
        </w:rPr>
        <w:t>5.3.7.3</w:t>
      </w:r>
      <w:r w:rsidRPr="004072B1">
        <w:rPr>
          <w:rPrChange w:id="30352" w:author="Draft version 2" w:date="2020-04-03T01:44:00Z">
            <w:rPr/>
          </w:rPrChange>
        </w:rPr>
        <w:tab/>
        <w:t>Actions following cell selection while T311 is running</w:t>
      </w:r>
      <w:bookmarkEnd w:id="30348"/>
      <w:bookmarkEnd w:id="30349"/>
      <w:bookmarkEnd w:id="30350"/>
    </w:p>
    <w:p w14:paraId="33C45E9B" w14:textId="5D82033E" w:rsidR="002C5D28" w:rsidRPr="004072B1" w:rsidRDefault="002C5D28" w:rsidP="002C5D28">
      <w:pPr>
        <w:rPr>
          <w:rPrChange w:id="30353" w:author="Draft version 2" w:date="2020-04-03T01:44:00Z">
            <w:rPr/>
          </w:rPrChange>
        </w:rPr>
      </w:pPr>
      <w:r w:rsidRPr="004072B1">
        <w:rPr>
          <w:rPrChange w:id="30354" w:author="Draft version 2" w:date="2020-04-03T01:44:00Z">
            <w:rPr/>
          </w:rPrChange>
        </w:rPr>
        <w:t>Upon selecting a suitable NR cell, the UE shall:</w:t>
      </w:r>
    </w:p>
    <w:p w14:paraId="0F6E23AC" w14:textId="54C86DFB" w:rsidR="00E32F60" w:rsidRPr="004072B1" w:rsidRDefault="00E32F60" w:rsidP="00737FF8">
      <w:pPr>
        <w:pStyle w:val="B1"/>
        <w:rPr>
          <w:rPrChange w:id="30355" w:author="Draft version 2" w:date="2020-04-03T01:44:00Z">
            <w:rPr/>
          </w:rPrChange>
        </w:rPr>
      </w:pPr>
      <w:r w:rsidRPr="004072B1">
        <w:rPr>
          <w:rPrChange w:id="30356" w:author="Draft version 2" w:date="2020-04-03T01:44:00Z">
            <w:rPr/>
          </w:rPrChange>
        </w:rPr>
        <w:t>1&gt;</w:t>
      </w:r>
      <w:r w:rsidRPr="004072B1">
        <w:rPr>
          <w:rPrChange w:id="30357" w:author="Draft version 2" w:date="2020-04-03T01:44:00Z">
            <w:rPr/>
          </w:rPrChange>
        </w:rPr>
        <w:tab/>
        <w:t xml:space="preserve">ensure having valid and up to date essential system information as specified in </w:t>
      </w:r>
      <w:r w:rsidR="00751333" w:rsidRPr="004072B1">
        <w:rPr>
          <w:rPrChange w:id="30358" w:author="Draft version 2" w:date="2020-04-03T01:44:00Z">
            <w:rPr/>
          </w:rPrChange>
        </w:rPr>
        <w:t>clause</w:t>
      </w:r>
      <w:r w:rsidRPr="004072B1">
        <w:rPr>
          <w:rPrChange w:id="30359" w:author="Draft version 2" w:date="2020-04-03T01:44:00Z">
            <w:rPr/>
          </w:rPrChange>
        </w:rPr>
        <w:t xml:space="preserve"> 5.2.2.2;</w:t>
      </w:r>
    </w:p>
    <w:p w14:paraId="0F5B3C47" w14:textId="31E73E6B" w:rsidR="002C5D28" w:rsidRPr="004072B1" w:rsidRDefault="002C5D28" w:rsidP="00737FF8">
      <w:pPr>
        <w:pStyle w:val="B1"/>
        <w:rPr>
          <w:rPrChange w:id="30360" w:author="Draft version 2" w:date="2020-04-03T01:44:00Z">
            <w:rPr/>
          </w:rPrChange>
        </w:rPr>
      </w:pPr>
      <w:r w:rsidRPr="004072B1">
        <w:rPr>
          <w:rPrChange w:id="30361" w:author="Draft version 2" w:date="2020-04-03T01:44:00Z">
            <w:rPr/>
          </w:rPrChange>
        </w:rPr>
        <w:t>1&gt;</w:t>
      </w:r>
      <w:r w:rsidRPr="004072B1">
        <w:rPr>
          <w:rPrChange w:id="30362" w:author="Draft version 2" w:date="2020-04-03T01:44:00Z">
            <w:rPr/>
          </w:rPrChange>
        </w:rPr>
        <w:tab/>
        <w:t>stop timer T311;</w:t>
      </w:r>
    </w:p>
    <w:p w14:paraId="3A242B83" w14:textId="19EDE6E4" w:rsidR="003F70C1" w:rsidRPr="004072B1" w:rsidDel="00201BF8" w:rsidRDefault="002C5D28" w:rsidP="00737FF8">
      <w:pPr>
        <w:pStyle w:val="B1"/>
        <w:rPr>
          <w:del w:id="30363" w:author="CR#1478r2" w:date="2020-03-25T00:13:00Z"/>
          <w:rPrChange w:id="30364" w:author="Draft version 2" w:date="2020-04-03T01:44:00Z">
            <w:rPr>
              <w:del w:id="30365" w:author="CR#1478r2" w:date="2020-03-25T00:13:00Z"/>
            </w:rPr>
          </w:rPrChange>
        </w:rPr>
      </w:pPr>
      <w:del w:id="30366" w:author="CR#1478r2" w:date="2020-03-25T00:13:00Z">
        <w:r w:rsidRPr="004072B1" w:rsidDel="00201BF8">
          <w:rPr>
            <w:rPrChange w:id="30367" w:author="Draft version 2" w:date="2020-04-03T01:44:00Z">
              <w:rPr/>
            </w:rPrChange>
          </w:rPr>
          <w:delText>1&gt;</w:delText>
        </w:r>
        <w:r w:rsidRPr="004072B1" w:rsidDel="00201BF8">
          <w:rPr>
            <w:rPrChange w:id="30368" w:author="Draft version 2" w:date="2020-04-03T01:44:00Z">
              <w:rPr/>
            </w:rPrChange>
          </w:rPr>
          <w:tab/>
          <w:delText>start timer T301;</w:delText>
        </w:r>
      </w:del>
    </w:p>
    <w:p w14:paraId="18A61184" w14:textId="77777777" w:rsidR="003F70C1" w:rsidRPr="004072B1" w:rsidRDefault="003F70C1" w:rsidP="00737FF8">
      <w:pPr>
        <w:pStyle w:val="B1"/>
        <w:rPr>
          <w:rPrChange w:id="30369" w:author="Draft version 2" w:date="2020-04-03T01:44:00Z">
            <w:rPr/>
          </w:rPrChange>
        </w:rPr>
      </w:pPr>
      <w:r w:rsidRPr="004072B1">
        <w:rPr>
          <w:rPrChange w:id="30370" w:author="Draft version 2" w:date="2020-04-03T01:44:00Z">
            <w:rPr/>
          </w:rPrChange>
        </w:rPr>
        <w:t>1&gt;</w:t>
      </w:r>
      <w:r w:rsidRPr="004072B1">
        <w:rPr>
          <w:rPrChange w:id="30371" w:author="Draft version 2" w:date="2020-04-03T01:44:00Z">
            <w:rPr/>
          </w:rPrChange>
        </w:rPr>
        <w:tab/>
        <w:t>if T390 is running:</w:t>
      </w:r>
    </w:p>
    <w:p w14:paraId="35FAAF06" w14:textId="77777777" w:rsidR="003F70C1" w:rsidRPr="004072B1" w:rsidRDefault="003F70C1" w:rsidP="003F70C1">
      <w:pPr>
        <w:pStyle w:val="B2"/>
        <w:rPr>
          <w:rPrChange w:id="30372" w:author="Draft version 2" w:date="2020-04-03T01:44:00Z">
            <w:rPr/>
          </w:rPrChange>
        </w:rPr>
      </w:pPr>
      <w:r w:rsidRPr="004072B1">
        <w:rPr>
          <w:rPrChange w:id="30373" w:author="Draft version 2" w:date="2020-04-03T01:44:00Z">
            <w:rPr/>
          </w:rPrChange>
        </w:rPr>
        <w:t>2&gt;</w:t>
      </w:r>
      <w:r w:rsidRPr="004072B1">
        <w:rPr>
          <w:rPrChange w:id="30374" w:author="Draft version 2" w:date="2020-04-03T01:44:00Z">
            <w:rPr/>
          </w:rPrChange>
        </w:rPr>
        <w:tab/>
        <w:t>stop timer T390 for all access categories;</w:t>
      </w:r>
    </w:p>
    <w:p w14:paraId="6D194A40" w14:textId="263E8F74" w:rsidR="002C5D28" w:rsidRPr="004072B1" w:rsidRDefault="003F70C1" w:rsidP="00706D38">
      <w:pPr>
        <w:pStyle w:val="B2"/>
        <w:rPr>
          <w:rPrChange w:id="30375" w:author="Draft version 2" w:date="2020-04-03T01:44:00Z">
            <w:rPr/>
          </w:rPrChange>
        </w:rPr>
      </w:pPr>
      <w:r w:rsidRPr="004072B1">
        <w:rPr>
          <w:rPrChange w:id="30376" w:author="Draft version 2" w:date="2020-04-03T01:44:00Z">
            <w:rPr/>
          </w:rPrChange>
        </w:rPr>
        <w:t>2&gt;</w:t>
      </w:r>
      <w:r w:rsidRPr="004072B1">
        <w:rPr>
          <w:rPrChange w:id="30377" w:author="Draft version 2" w:date="2020-04-03T01:44:00Z">
            <w:rPr/>
          </w:rPrChange>
        </w:rPr>
        <w:tab/>
        <w:t>perform the actions as specified in 5.3.14.4</w:t>
      </w:r>
      <w:r w:rsidR="00CC15C7" w:rsidRPr="004072B1">
        <w:rPr>
          <w:rPrChange w:id="30378" w:author="Draft version 2" w:date="2020-04-03T01:44:00Z">
            <w:rPr/>
          </w:rPrChange>
        </w:rPr>
        <w:t>;</w:t>
      </w:r>
    </w:p>
    <w:p w14:paraId="14525ACE" w14:textId="7CFBB908" w:rsidR="00201BF8" w:rsidRPr="004072B1" w:rsidRDefault="00201BF8" w:rsidP="00201BF8">
      <w:pPr>
        <w:pStyle w:val="B1"/>
        <w:rPr>
          <w:ins w:id="30379" w:author="CR#1478r2" w:date="2020-03-25T00:13:00Z"/>
          <w:rPrChange w:id="30380" w:author="Draft version 2" w:date="2020-04-03T01:44:00Z">
            <w:rPr>
              <w:ins w:id="30381" w:author="CR#1478r2" w:date="2020-03-25T00:13:00Z"/>
            </w:rPr>
          </w:rPrChange>
        </w:rPr>
      </w:pPr>
      <w:ins w:id="30382" w:author="CR#1478r2" w:date="2020-03-25T00:13:00Z">
        <w:r w:rsidRPr="004072B1">
          <w:rPr>
            <w:rPrChange w:id="30383" w:author="Draft version 2" w:date="2020-04-03T01:44:00Z">
              <w:rPr/>
            </w:rPrChange>
          </w:rPr>
          <w:t>1&gt;</w:t>
        </w:r>
        <w:r w:rsidRPr="004072B1">
          <w:rPr>
            <w:rPrChange w:id="30384" w:author="Draft version 2" w:date="2020-04-03T01:44:00Z">
              <w:rPr/>
            </w:rPrChange>
          </w:rPr>
          <w:tab/>
          <w:t>if the cell selection is triggered by detecting radio link failure of the MCG</w:t>
        </w:r>
        <w:r w:rsidRPr="004072B1">
          <w:rPr>
            <w:lang w:val="en-US"/>
            <w:rPrChange w:id="30385" w:author="Draft version 2" w:date="2020-04-03T01:44:00Z">
              <w:rPr>
                <w:lang w:val="en-US"/>
              </w:rPr>
            </w:rPrChange>
          </w:rPr>
          <w:t xml:space="preserve"> or</w:t>
        </w:r>
        <w:r w:rsidRPr="004072B1">
          <w:rPr>
            <w:rPrChange w:id="30386" w:author="Draft version 2" w:date="2020-04-03T01:44:00Z">
              <w:rPr/>
            </w:rPrChange>
          </w:rPr>
          <w:t xml:space="preserve"> re-configuration with sync failure of the MCG, and</w:t>
        </w:r>
      </w:ins>
    </w:p>
    <w:p w14:paraId="367258D8" w14:textId="77777777" w:rsidR="00201BF8" w:rsidRPr="004072B1" w:rsidRDefault="00201BF8" w:rsidP="00201BF8">
      <w:pPr>
        <w:pStyle w:val="B1"/>
        <w:rPr>
          <w:ins w:id="30387" w:author="CR#1478r2" w:date="2020-03-25T00:13:00Z"/>
          <w:rPrChange w:id="30388" w:author="Draft version 2" w:date="2020-04-03T01:44:00Z">
            <w:rPr>
              <w:ins w:id="30389" w:author="CR#1478r2" w:date="2020-03-25T00:13:00Z"/>
            </w:rPr>
          </w:rPrChange>
        </w:rPr>
      </w:pPr>
      <w:ins w:id="30390" w:author="CR#1478r2" w:date="2020-03-25T00:13:00Z">
        <w:r w:rsidRPr="004072B1">
          <w:rPr>
            <w:rPrChange w:id="30391" w:author="Draft version 2" w:date="2020-04-03T01:44:00Z">
              <w:rPr/>
            </w:rPrChange>
          </w:rPr>
          <w:t>1&gt;</w:t>
        </w:r>
        <w:r w:rsidRPr="004072B1">
          <w:rPr>
            <w:rPrChange w:id="30392" w:author="Draft version 2" w:date="2020-04-03T01:44:00Z">
              <w:rPr/>
            </w:rPrChange>
          </w:rPr>
          <w:tab/>
          <w:t xml:space="preserve">if </w:t>
        </w:r>
        <w:r w:rsidRPr="004072B1">
          <w:rPr>
            <w:i/>
            <w:rPrChange w:id="30393" w:author="Draft version 2" w:date="2020-04-03T01:44:00Z">
              <w:rPr>
                <w:i/>
              </w:rPr>
            </w:rPrChange>
          </w:rPr>
          <w:t>attemptC</w:t>
        </w:r>
        <w:r w:rsidRPr="004072B1">
          <w:rPr>
            <w:i/>
            <w:lang w:val="en-US"/>
            <w:rPrChange w:id="30394" w:author="Draft version 2" w:date="2020-04-03T01:44:00Z">
              <w:rPr>
                <w:i/>
                <w:lang w:val="en-US"/>
              </w:rPr>
            </w:rPrChange>
          </w:rPr>
          <w:t>ondReconfig</w:t>
        </w:r>
        <w:r w:rsidRPr="004072B1">
          <w:rPr>
            <w:rPrChange w:id="30395" w:author="Draft version 2" w:date="2020-04-03T01:44:00Z">
              <w:rPr/>
            </w:rPrChange>
          </w:rPr>
          <w:t xml:space="preserve"> is configured; and</w:t>
        </w:r>
      </w:ins>
    </w:p>
    <w:p w14:paraId="5BC71F4C" w14:textId="77777777" w:rsidR="00201BF8" w:rsidRPr="004072B1" w:rsidRDefault="00201BF8" w:rsidP="00201BF8">
      <w:pPr>
        <w:pStyle w:val="B1"/>
        <w:rPr>
          <w:ins w:id="30396" w:author="CR#1478r2" w:date="2020-03-25T00:13:00Z"/>
          <w:rPrChange w:id="30397" w:author="Draft version 2" w:date="2020-04-03T01:44:00Z">
            <w:rPr>
              <w:ins w:id="30398" w:author="CR#1478r2" w:date="2020-03-25T00:13:00Z"/>
            </w:rPr>
          </w:rPrChange>
        </w:rPr>
      </w:pPr>
      <w:ins w:id="30399" w:author="CR#1478r2" w:date="2020-03-25T00:13:00Z">
        <w:r w:rsidRPr="004072B1">
          <w:rPr>
            <w:rPrChange w:id="30400" w:author="Draft version 2" w:date="2020-04-03T01:44:00Z">
              <w:rPr/>
            </w:rPrChange>
          </w:rPr>
          <w:t>1&gt;</w:t>
        </w:r>
        <w:r w:rsidRPr="004072B1">
          <w:rPr>
            <w:rPrChange w:id="30401" w:author="Draft version 2" w:date="2020-04-03T01:44:00Z">
              <w:rPr/>
            </w:rPrChange>
          </w:rPr>
          <w:tab/>
          <w:t xml:space="preserve">if the selected cell is one of the candidate cells </w:t>
        </w:r>
        <w:r w:rsidRPr="004072B1">
          <w:rPr>
            <w:lang w:eastAsia="zh-CN"/>
            <w:rPrChange w:id="30402" w:author="Draft version 2" w:date="2020-04-03T01:44:00Z">
              <w:rPr>
                <w:lang w:eastAsia="zh-CN"/>
              </w:rPr>
            </w:rPrChange>
          </w:rPr>
          <w:t>which the</w:t>
        </w:r>
        <w:r w:rsidRPr="004072B1">
          <w:rPr>
            <w:i/>
            <w:iCs/>
            <w:lang w:eastAsia="zh-CN"/>
            <w:rPrChange w:id="30403" w:author="Draft version 2" w:date="2020-04-03T01:44:00Z">
              <w:rPr>
                <w:i/>
                <w:iCs/>
                <w:lang w:eastAsia="zh-CN"/>
              </w:rPr>
            </w:rPrChange>
          </w:rPr>
          <w:t xml:space="preserve"> reconfigurationWithSync</w:t>
        </w:r>
        <w:r w:rsidRPr="004072B1">
          <w:rPr>
            <w:lang w:eastAsia="zh-CN"/>
            <w:rPrChange w:id="30404" w:author="Draft version 2" w:date="2020-04-03T01:44:00Z">
              <w:rPr>
                <w:lang w:eastAsia="zh-CN"/>
              </w:rPr>
            </w:rPrChange>
          </w:rPr>
          <w:t xml:space="preserve"> is included in the </w:t>
        </w:r>
        <w:r w:rsidRPr="004072B1">
          <w:rPr>
            <w:i/>
            <w:lang w:eastAsia="zh-CN"/>
            <w:rPrChange w:id="30405" w:author="Draft version 2" w:date="2020-04-03T01:44:00Z">
              <w:rPr>
                <w:i/>
                <w:lang w:eastAsia="zh-CN"/>
              </w:rPr>
            </w:rPrChange>
          </w:rPr>
          <w:t>masterCellGroup</w:t>
        </w:r>
        <w:r w:rsidRPr="004072B1">
          <w:rPr>
            <w:rPrChange w:id="30406" w:author="Draft version 2" w:date="2020-04-03T01:44:00Z">
              <w:rPr/>
            </w:rPrChange>
          </w:rPr>
          <w:t xml:space="preserve"> in </w:t>
        </w:r>
        <w:r w:rsidRPr="004072B1">
          <w:rPr>
            <w:i/>
            <w:rPrChange w:id="30407" w:author="Draft version 2" w:date="2020-04-03T01:44:00Z">
              <w:rPr>
                <w:i/>
              </w:rPr>
            </w:rPrChange>
          </w:rPr>
          <w:t>VarC</w:t>
        </w:r>
        <w:r w:rsidRPr="004072B1">
          <w:rPr>
            <w:i/>
            <w:lang w:val="en-US"/>
            <w:rPrChange w:id="30408" w:author="Draft version 2" w:date="2020-04-03T01:44:00Z">
              <w:rPr>
                <w:i/>
                <w:lang w:val="en-US"/>
              </w:rPr>
            </w:rPrChange>
          </w:rPr>
          <w:t>ondtional</w:t>
        </w:r>
        <w:r w:rsidRPr="004072B1">
          <w:rPr>
            <w:i/>
            <w:rPrChange w:id="30409" w:author="Draft version 2" w:date="2020-04-03T01:44:00Z">
              <w:rPr>
                <w:i/>
              </w:rPr>
            </w:rPrChange>
          </w:rPr>
          <w:t>Config</w:t>
        </w:r>
        <w:r w:rsidRPr="004072B1">
          <w:rPr>
            <w:rPrChange w:id="30410" w:author="Draft version 2" w:date="2020-04-03T01:44:00Z">
              <w:rPr/>
            </w:rPrChange>
          </w:rPr>
          <w:t>:</w:t>
        </w:r>
      </w:ins>
    </w:p>
    <w:p w14:paraId="010895BB" w14:textId="14942C5A" w:rsidR="00201BF8" w:rsidRPr="004072B1" w:rsidRDefault="00201BF8" w:rsidP="00201BF8">
      <w:pPr>
        <w:pStyle w:val="B2"/>
        <w:rPr>
          <w:ins w:id="30411" w:author="CR#1478r2" w:date="2020-03-25T00:13:00Z"/>
          <w:rPrChange w:id="30412" w:author="Draft version 2" w:date="2020-04-03T01:44:00Z">
            <w:rPr>
              <w:ins w:id="30413" w:author="CR#1478r2" w:date="2020-03-25T00:13:00Z"/>
            </w:rPr>
          </w:rPrChange>
        </w:rPr>
      </w:pPr>
      <w:ins w:id="30414" w:author="CR#1478r2" w:date="2020-03-25T00:13:00Z">
        <w:r w:rsidRPr="004072B1">
          <w:rPr>
            <w:rPrChange w:id="30415" w:author="Draft version 2" w:date="2020-04-03T01:44:00Z">
              <w:rPr/>
            </w:rPrChange>
          </w:rPr>
          <w:t>2&gt;</w:t>
        </w:r>
        <w:r w:rsidRPr="004072B1">
          <w:rPr>
            <w:rPrChange w:id="30416" w:author="Draft version 2" w:date="2020-04-03T01:44:00Z">
              <w:rPr/>
            </w:rPrChange>
          </w:rPr>
          <w:tab/>
          <w:t xml:space="preserve">apply the stored </w:t>
        </w:r>
        <w:r w:rsidRPr="004072B1">
          <w:rPr>
            <w:i/>
            <w:lang w:val="en-US"/>
            <w:rPrChange w:id="30417" w:author="Draft version 2" w:date="2020-04-03T01:44:00Z">
              <w:rPr>
                <w:i/>
                <w:lang w:val="en-US"/>
              </w:rPr>
            </w:rPrChange>
          </w:rPr>
          <w:t>cond</w:t>
        </w:r>
        <w:r w:rsidRPr="004072B1">
          <w:rPr>
            <w:i/>
            <w:rPrChange w:id="30418" w:author="Draft version 2" w:date="2020-04-03T01:44:00Z">
              <w:rPr>
                <w:i/>
              </w:rPr>
            </w:rPrChange>
          </w:rPr>
          <w:t xml:space="preserve">RRCReconfig </w:t>
        </w:r>
        <w:r w:rsidRPr="004072B1">
          <w:rPr>
            <w:rPrChange w:id="30419" w:author="Draft version 2" w:date="2020-04-03T01:44:00Z">
              <w:rPr/>
            </w:rPrChange>
          </w:rPr>
          <w:t xml:space="preserve">associated to the selected cell and perform actions as specified in 5.3.5.3; </w:t>
        </w:r>
      </w:ins>
    </w:p>
    <w:p w14:paraId="4164E8B9" w14:textId="77777777" w:rsidR="00201BF8" w:rsidRPr="004072B1" w:rsidRDefault="00201BF8" w:rsidP="00201BF8">
      <w:pPr>
        <w:pStyle w:val="B1"/>
        <w:rPr>
          <w:ins w:id="30420" w:author="CR#1478r2" w:date="2020-03-25T00:13:00Z"/>
          <w:rPrChange w:id="30421" w:author="Draft version 2" w:date="2020-04-03T01:44:00Z">
            <w:rPr>
              <w:ins w:id="30422" w:author="CR#1478r2" w:date="2020-03-25T00:13:00Z"/>
            </w:rPr>
          </w:rPrChange>
        </w:rPr>
      </w:pPr>
      <w:ins w:id="30423" w:author="CR#1478r2" w:date="2020-03-25T00:13:00Z">
        <w:r w:rsidRPr="004072B1">
          <w:rPr>
            <w:rPrChange w:id="30424" w:author="Draft version 2" w:date="2020-04-03T01:44:00Z">
              <w:rPr/>
            </w:rPrChange>
          </w:rPr>
          <w:t>1&gt;</w:t>
        </w:r>
        <w:r w:rsidRPr="004072B1">
          <w:rPr>
            <w:rPrChange w:id="30425" w:author="Draft version 2" w:date="2020-04-03T01:44:00Z">
              <w:rPr/>
            </w:rPrChange>
          </w:rPr>
          <w:tab/>
          <w:t>else:</w:t>
        </w:r>
      </w:ins>
    </w:p>
    <w:p w14:paraId="5740C71D" w14:textId="0F847716" w:rsidR="00201BF8" w:rsidRPr="004072B1" w:rsidRDefault="00201BF8" w:rsidP="00201BF8">
      <w:pPr>
        <w:pStyle w:val="B2"/>
        <w:rPr>
          <w:ins w:id="30426" w:author="CR#1478r2" w:date="2020-03-25T00:13:00Z"/>
          <w:rPrChange w:id="30427" w:author="Draft version 2" w:date="2020-04-03T01:44:00Z">
            <w:rPr>
              <w:ins w:id="30428" w:author="CR#1478r2" w:date="2020-03-25T00:13:00Z"/>
            </w:rPr>
          </w:rPrChange>
        </w:rPr>
      </w:pPr>
      <w:ins w:id="30429" w:author="CR#1478r2" w:date="2020-03-25T00:13:00Z">
        <w:r w:rsidRPr="004072B1">
          <w:rPr>
            <w:lang w:val="en-US"/>
            <w:rPrChange w:id="30430" w:author="Draft version 2" w:date="2020-04-03T01:44:00Z">
              <w:rPr>
                <w:lang w:val="en-US"/>
              </w:rPr>
            </w:rPrChange>
          </w:rPr>
          <w:t>2</w:t>
        </w:r>
        <w:r w:rsidRPr="004072B1">
          <w:rPr>
            <w:rPrChange w:id="30431" w:author="Draft version 2" w:date="2020-04-03T01:44:00Z">
              <w:rPr/>
            </w:rPrChange>
          </w:rPr>
          <w:t>&gt;</w:t>
        </w:r>
        <w:r w:rsidRPr="004072B1">
          <w:rPr>
            <w:rPrChange w:id="30432" w:author="Draft version 2" w:date="2020-04-03T01:44:00Z">
              <w:rPr/>
            </w:rPrChange>
          </w:rPr>
          <w:tab/>
          <w:t xml:space="preserve">if UE is configured with </w:t>
        </w:r>
        <w:r w:rsidRPr="004072B1">
          <w:rPr>
            <w:i/>
            <w:iCs/>
            <w:rPrChange w:id="30433" w:author="Draft version 2" w:date="2020-04-03T01:44:00Z">
              <w:rPr>
                <w:i/>
                <w:iCs/>
              </w:rPr>
            </w:rPrChange>
          </w:rPr>
          <w:t>conditionalReconfiguration</w:t>
        </w:r>
        <w:r w:rsidRPr="004072B1">
          <w:rPr>
            <w:rPrChange w:id="30434" w:author="Draft version 2" w:date="2020-04-03T01:44:00Z">
              <w:rPr/>
            </w:rPrChange>
          </w:rPr>
          <w:t>:</w:t>
        </w:r>
      </w:ins>
    </w:p>
    <w:p w14:paraId="6B239AE5" w14:textId="77777777" w:rsidR="00201BF8" w:rsidRPr="004072B1" w:rsidRDefault="00201BF8" w:rsidP="00201BF8">
      <w:pPr>
        <w:pStyle w:val="B3"/>
        <w:rPr>
          <w:ins w:id="30435" w:author="CR#1478r2" w:date="2020-03-25T00:13:00Z"/>
          <w:rPrChange w:id="30436" w:author="Draft version 2" w:date="2020-04-03T01:44:00Z">
            <w:rPr>
              <w:ins w:id="30437" w:author="CR#1478r2" w:date="2020-03-25T00:13:00Z"/>
            </w:rPr>
          </w:rPrChange>
        </w:rPr>
      </w:pPr>
      <w:ins w:id="30438" w:author="CR#1478r2" w:date="2020-03-25T00:13:00Z">
        <w:r w:rsidRPr="004072B1">
          <w:rPr>
            <w:lang w:val="en-US"/>
            <w:rPrChange w:id="30439" w:author="Draft version 2" w:date="2020-04-03T01:44:00Z">
              <w:rPr>
                <w:lang w:val="en-US"/>
              </w:rPr>
            </w:rPrChange>
          </w:rPr>
          <w:t>3</w:t>
        </w:r>
        <w:r w:rsidRPr="004072B1">
          <w:rPr>
            <w:rPrChange w:id="30440" w:author="Draft version 2" w:date="2020-04-03T01:44:00Z">
              <w:rPr/>
            </w:rPrChange>
          </w:rPr>
          <w:t>&gt;</w:t>
        </w:r>
        <w:r w:rsidRPr="004072B1">
          <w:rPr>
            <w:rPrChange w:id="30441" w:author="Draft version 2" w:date="2020-04-03T01:44:00Z">
              <w:rPr/>
            </w:rPrChange>
          </w:rPr>
          <w:tab/>
          <w:t xml:space="preserve">release </w:t>
        </w:r>
        <w:r w:rsidRPr="004072B1">
          <w:rPr>
            <w:i/>
            <w:rPrChange w:id="30442" w:author="Draft version 2" w:date="2020-04-03T01:44:00Z">
              <w:rPr>
                <w:i/>
              </w:rPr>
            </w:rPrChange>
          </w:rPr>
          <w:t>spCellConfig</w:t>
        </w:r>
        <w:r w:rsidRPr="004072B1">
          <w:rPr>
            <w:rPrChange w:id="30443" w:author="Draft version 2" w:date="2020-04-03T01:44:00Z">
              <w:rPr/>
            </w:rPrChange>
          </w:rPr>
          <w:t>, if configured;</w:t>
        </w:r>
      </w:ins>
    </w:p>
    <w:p w14:paraId="4FFA2A98" w14:textId="77777777" w:rsidR="00201BF8" w:rsidRPr="004072B1" w:rsidRDefault="00201BF8" w:rsidP="00201BF8">
      <w:pPr>
        <w:pStyle w:val="B3"/>
        <w:rPr>
          <w:ins w:id="30444" w:author="CR#1478r2" w:date="2020-03-25T00:13:00Z"/>
          <w:rPrChange w:id="30445" w:author="Draft version 2" w:date="2020-04-03T01:44:00Z">
            <w:rPr>
              <w:ins w:id="30446" w:author="CR#1478r2" w:date="2020-03-25T00:13:00Z"/>
            </w:rPr>
          </w:rPrChange>
        </w:rPr>
      </w:pPr>
      <w:ins w:id="30447" w:author="CR#1478r2" w:date="2020-03-25T00:13:00Z">
        <w:r w:rsidRPr="004072B1">
          <w:rPr>
            <w:lang w:val="en-US"/>
            <w:rPrChange w:id="30448" w:author="Draft version 2" w:date="2020-04-03T01:44:00Z">
              <w:rPr>
                <w:lang w:val="en-US"/>
              </w:rPr>
            </w:rPrChange>
          </w:rPr>
          <w:t>3</w:t>
        </w:r>
        <w:r w:rsidRPr="004072B1">
          <w:rPr>
            <w:rPrChange w:id="30449" w:author="Draft version 2" w:date="2020-04-03T01:44:00Z">
              <w:rPr/>
            </w:rPrChange>
          </w:rPr>
          <w:t>&gt;</w:t>
        </w:r>
        <w:r w:rsidRPr="004072B1">
          <w:rPr>
            <w:rPrChange w:id="30450" w:author="Draft version 2" w:date="2020-04-03T01:44:00Z">
              <w:rPr/>
            </w:rPrChange>
          </w:rPr>
          <w:tab/>
          <w:t>suspend all RBs, except SRB0;</w:t>
        </w:r>
      </w:ins>
    </w:p>
    <w:p w14:paraId="4B40D62B" w14:textId="3A3ACF9E" w:rsidR="00201BF8" w:rsidRPr="004072B1" w:rsidRDefault="00201BF8" w:rsidP="00201BF8">
      <w:pPr>
        <w:pStyle w:val="B2"/>
        <w:rPr>
          <w:ins w:id="30451" w:author="CR#1478r2" w:date="2020-03-25T00:13:00Z"/>
          <w:rPrChange w:id="30452" w:author="Draft version 2" w:date="2020-04-03T01:44:00Z">
            <w:rPr>
              <w:ins w:id="30453" w:author="CR#1478r2" w:date="2020-03-25T00:13:00Z"/>
            </w:rPr>
          </w:rPrChange>
        </w:rPr>
      </w:pPr>
      <w:ins w:id="30454" w:author="CR#1478r2" w:date="2020-03-25T00:13:00Z">
        <w:r w:rsidRPr="004072B1">
          <w:rPr>
            <w:rPrChange w:id="30455" w:author="Draft version 2" w:date="2020-04-03T01:44:00Z">
              <w:rPr/>
            </w:rPrChange>
          </w:rPr>
          <w:t>2&gt;</w:t>
        </w:r>
        <w:r w:rsidRPr="004072B1">
          <w:rPr>
            <w:rPrChange w:id="30456" w:author="Draft version 2" w:date="2020-04-03T01:44:00Z">
              <w:rPr/>
            </w:rPrChange>
          </w:rPr>
          <w:tab/>
          <w:t xml:space="preserve">remove all the entries within </w:t>
        </w:r>
        <w:r w:rsidRPr="004072B1">
          <w:rPr>
            <w:i/>
            <w:rPrChange w:id="30457" w:author="Draft version 2" w:date="2020-04-03T01:44:00Z">
              <w:rPr>
                <w:i/>
              </w:rPr>
            </w:rPrChange>
          </w:rPr>
          <w:t>VarC</w:t>
        </w:r>
        <w:r w:rsidRPr="004072B1">
          <w:rPr>
            <w:i/>
            <w:lang w:val="en-US"/>
            <w:rPrChange w:id="30458" w:author="Draft version 2" w:date="2020-04-03T01:44:00Z">
              <w:rPr>
                <w:i/>
                <w:lang w:val="en-US"/>
              </w:rPr>
            </w:rPrChange>
          </w:rPr>
          <w:t>onditional</w:t>
        </w:r>
        <w:r w:rsidRPr="004072B1">
          <w:rPr>
            <w:i/>
            <w:rPrChange w:id="30459" w:author="Draft version 2" w:date="2020-04-03T01:44:00Z">
              <w:rPr>
                <w:i/>
              </w:rPr>
            </w:rPrChange>
          </w:rPr>
          <w:t>Config</w:t>
        </w:r>
        <w:r w:rsidRPr="004072B1">
          <w:rPr>
            <w:rPrChange w:id="30460" w:author="Draft version 2" w:date="2020-04-03T01:44:00Z">
              <w:rPr/>
            </w:rPrChange>
          </w:rPr>
          <w:t>, if any;</w:t>
        </w:r>
      </w:ins>
    </w:p>
    <w:p w14:paraId="11651E5E" w14:textId="77777777" w:rsidR="00201BF8" w:rsidRPr="004072B1" w:rsidRDefault="00201BF8" w:rsidP="00201BF8">
      <w:pPr>
        <w:pStyle w:val="B2"/>
        <w:rPr>
          <w:ins w:id="30461" w:author="CR#1478r2" w:date="2020-03-25T00:13:00Z"/>
          <w:rPrChange w:id="30462" w:author="Draft version 2" w:date="2020-04-03T01:44:00Z">
            <w:rPr>
              <w:ins w:id="30463" w:author="CR#1478r2" w:date="2020-03-25T00:13:00Z"/>
            </w:rPr>
          </w:rPrChange>
        </w:rPr>
      </w:pPr>
      <w:ins w:id="30464" w:author="CR#1478r2" w:date="2020-03-25T00:13:00Z">
        <w:r w:rsidRPr="004072B1">
          <w:rPr>
            <w:lang w:val="en-US"/>
            <w:rPrChange w:id="30465" w:author="Draft version 2" w:date="2020-04-03T01:44:00Z">
              <w:rPr>
                <w:lang w:val="en-US"/>
              </w:rPr>
            </w:rPrChange>
          </w:rPr>
          <w:t>2</w:t>
        </w:r>
        <w:r w:rsidRPr="004072B1">
          <w:rPr>
            <w:rPrChange w:id="30466" w:author="Draft version 2" w:date="2020-04-03T01:44:00Z">
              <w:rPr/>
            </w:rPrChange>
          </w:rPr>
          <w:t>&gt;</w:t>
        </w:r>
        <w:r w:rsidRPr="004072B1">
          <w:rPr>
            <w:rPrChange w:id="30467" w:author="Draft version 2" w:date="2020-04-03T01:44:00Z">
              <w:rPr/>
            </w:rPrChange>
          </w:rPr>
          <w:tab/>
          <w:t xml:space="preserve">for each </w:t>
        </w:r>
        <w:r w:rsidRPr="004072B1">
          <w:rPr>
            <w:i/>
            <w:rPrChange w:id="30468" w:author="Draft version 2" w:date="2020-04-03T01:44:00Z">
              <w:rPr>
                <w:i/>
              </w:rPr>
            </w:rPrChange>
          </w:rPr>
          <w:t>measId</w:t>
        </w:r>
        <w:r w:rsidRPr="004072B1">
          <w:rPr>
            <w:rPrChange w:id="30469" w:author="Draft version 2" w:date="2020-04-03T01:44:00Z">
              <w:rPr/>
            </w:rPrChange>
          </w:rPr>
          <w:t xml:space="preserve">, if the associated </w:t>
        </w:r>
        <w:r w:rsidRPr="004072B1">
          <w:rPr>
            <w:i/>
            <w:iCs/>
            <w:rPrChange w:id="30470" w:author="Draft version 2" w:date="2020-04-03T01:44:00Z">
              <w:rPr>
                <w:i/>
                <w:iCs/>
              </w:rPr>
            </w:rPrChange>
          </w:rPr>
          <w:t>reportConfig</w:t>
        </w:r>
        <w:r w:rsidRPr="004072B1">
          <w:rPr>
            <w:rPrChange w:id="30471" w:author="Draft version 2" w:date="2020-04-03T01:44:00Z">
              <w:rPr/>
            </w:rPrChange>
          </w:rPr>
          <w:t xml:space="preserve"> has a </w:t>
        </w:r>
        <w:r w:rsidRPr="004072B1">
          <w:rPr>
            <w:i/>
            <w:rPrChange w:id="30472" w:author="Draft version 2" w:date="2020-04-03T01:44:00Z">
              <w:rPr>
                <w:i/>
              </w:rPr>
            </w:rPrChange>
          </w:rPr>
          <w:t>reportType</w:t>
        </w:r>
        <w:r w:rsidRPr="004072B1">
          <w:rPr>
            <w:rPrChange w:id="30473" w:author="Draft version 2" w:date="2020-04-03T01:44:00Z">
              <w:rPr/>
            </w:rPrChange>
          </w:rPr>
          <w:t xml:space="preserve"> set to </w:t>
        </w:r>
        <w:r w:rsidRPr="004072B1">
          <w:rPr>
            <w:i/>
            <w:lang w:val="en-US"/>
            <w:rPrChange w:id="30474" w:author="Draft version 2" w:date="2020-04-03T01:44:00Z">
              <w:rPr>
                <w:i/>
                <w:lang w:val="en-US"/>
              </w:rPr>
            </w:rPrChange>
          </w:rPr>
          <w:t>cond</w:t>
        </w:r>
        <w:r w:rsidRPr="004072B1">
          <w:rPr>
            <w:i/>
            <w:rPrChange w:id="30475" w:author="Draft version 2" w:date="2020-04-03T01:44:00Z">
              <w:rPr>
                <w:i/>
              </w:rPr>
            </w:rPrChange>
          </w:rPr>
          <w:t>TriggerConfig</w:t>
        </w:r>
        <w:r w:rsidRPr="004072B1">
          <w:rPr>
            <w:rPrChange w:id="30476" w:author="Draft version 2" w:date="2020-04-03T01:44:00Z">
              <w:rPr/>
            </w:rPrChange>
          </w:rPr>
          <w:t>:</w:t>
        </w:r>
      </w:ins>
    </w:p>
    <w:p w14:paraId="6F4AC174" w14:textId="77777777" w:rsidR="00201BF8" w:rsidRPr="004072B1" w:rsidRDefault="00201BF8" w:rsidP="00201BF8">
      <w:pPr>
        <w:pStyle w:val="B3"/>
        <w:rPr>
          <w:ins w:id="30477" w:author="CR#1478r2" w:date="2020-03-25T00:13:00Z"/>
          <w:rPrChange w:id="30478" w:author="Draft version 2" w:date="2020-04-03T01:44:00Z">
            <w:rPr>
              <w:ins w:id="30479" w:author="CR#1478r2" w:date="2020-03-25T00:13:00Z"/>
            </w:rPr>
          </w:rPrChange>
        </w:rPr>
      </w:pPr>
      <w:ins w:id="30480" w:author="CR#1478r2" w:date="2020-03-25T00:13:00Z">
        <w:r w:rsidRPr="004072B1">
          <w:rPr>
            <w:lang w:val="en-US"/>
            <w:rPrChange w:id="30481" w:author="Draft version 2" w:date="2020-04-03T01:44:00Z">
              <w:rPr>
                <w:lang w:val="en-US"/>
              </w:rPr>
            </w:rPrChange>
          </w:rPr>
          <w:t>3</w:t>
        </w:r>
        <w:r w:rsidRPr="004072B1">
          <w:rPr>
            <w:rPrChange w:id="30482" w:author="Draft version 2" w:date="2020-04-03T01:44:00Z">
              <w:rPr/>
            </w:rPrChange>
          </w:rPr>
          <w:t>&gt;</w:t>
        </w:r>
        <w:r w:rsidRPr="004072B1">
          <w:rPr>
            <w:rPrChange w:id="30483" w:author="Draft version 2" w:date="2020-04-03T01:44:00Z">
              <w:rPr/>
            </w:rPrChange>
          </w:rPr>
          <w:tab/>
          <w:t xml:space="preserve">for the associated </w:t>
        </w:r>
        <w:r w:rsidRPr="004072B1">
          <w:rPr>
            <w:i/>
            <w:iCs/>
            <w:rPrChange w:id="30484" w:author="Draft version 2" w:date="2020-04-03T01:44:00Z">
              <w:rPr>
                <w:i/>
                <w:iCs/>
              </w:rPr>
            </w:rPrChange>
          </w:rPr>
          <w:t>reportConfigId</w:t>
        </w:r>
        <w:r w:rsidRPr="004072B1">
          <w:rPr>
            <w:rPrChange w:id="30485" w:author="Draft version 2" w:date="2020-04-03T01:44:00Z">
              <w:rPr/>
            </w:rPrChange>
          </w:rPr>
          <w:t>:</w:t>
        </w:r>
      </w:ins>
    </w:p>
    <w:p w14:paraId="21EC8005" w14:textId="77777777" w:rsidR="00201BF8" w:rsidRPr="004072B1" w:rsidRDefault="00201BF8" w:rsidP="00201BF8">
      <w:pPr>
        <w:pStyle w:val="B4"/>
        <w:rPr>
          <w:ins w:id="30486" w:author="CR#1478r2" w:date="2020-03-25T00:13:00Z"/>
          <w:rPrChange w:id="30487" w:author="Draft version 2" w:date="2020-04-03T01:44:00Z">
            <w:rPr>
              <w:ins w:id="30488" w:author="CR#1478r2" w:date="2020-03-25T00:13:00Z"/>
            </w:rPr>
          </w:rPrChange>
        </w:rPr>
      </w:pPr>
      <w:ins w:id="30489" w:author="CR#1478r2" w:date="2020-03-25T00:13:00Z">
        <w:r w:rsidRPr="004072B1">
          <w:rPr>
            <w:lang w:val="en-US"/>
            <w:rPrChange w:id="30490" w:author="Draft version 2" w:date="2020-04-03T01:44:00Z">
              <w:rPr>
                <w:lang w:val="en-US"/>
              </w:rPr>
            </w:rPrChange>
          </w:rPr>
          <w:t>4</w:t>
        </w:r>
        <w:r w:rsidRPr="004072B1">
          <w:rPr>
            <w:rPrChange w:id="30491" w:author="Draft version 2" w:date="2020-04-03T01:44:00Z">
              <w:rPr/>
            </w:rPrChange>
          </w:rPr>
          <w:t>&gt;</w:t>
        </w:r>
        <w:r w:rsidRPr="004072B1">
          <w:rPr>
            <w:rPrChange w:id="30492" w:author="Draft version 2" w:date="2020-04-03T01:44:00Z">
              <w:rPr/>
            </w:rPrChange>
          </w:rPr>
          <w:tab/>
          <w:t xml:space="preserve">remove the entry with the matching </w:t>
        </w:r>
        <w:r w:rsidRPr="004072B1">
          <w:rPr>
            <w:i/>
            <w:rPrChange w:id="30493" w:author="Draft version 2" w:date="2020-04-03T01:44:00Z">
              <w:rPr>
                <w:i/>
              </w:rPr>
            </w:rPrChange>
          </w:rPr>
          <w:t>reportConfigId</w:t>
        </w:r>
        <w:r w:rsidRPr="004072B1">
          <w:rPr>
            <w:rPrChange w:id="30494" w:author="Draft version 2" w:date="2020-04-03T01:44:00Z">
              <w:rPr/>
            </w:rPrChange>
          </w:rPr>
          <w:t xml:space="preserve"> from the </w:t>
        </w:r>
        <w:r w:rsidRPr="004072B1">
          <w:rPr>
            <w:i/>
            <w:rPrChange w:id="30495" w:author="Draft version 2" w:date="2020-04-03T01:44:00Z">
              <w:rPr>
                <w:i/>
              </w:rPr>
            </w:rPrChange>
          </w:rPr>
          <w:t>reportConfigList</w:t>
        </w:r>
        <w:r w:rsidRPr="004072B1">
          <w:rPr>
            <w:rPrChange w:id="30496" w:author="Draft version 2" w:date="2020-04-03T01:44:00Z">
              <w:rPr/>
            </w:rPrChange>
          </w:rPr>
          <w:t xml:space="preserve"> within the </w:t>
        </w:r>
        <w:r w:rsidRPr="004072B1">
          <w:rPr>
            <w:i/>
            <w:rPrChange w:id="30497" w:author="Draft version 2" w:date="2020-04-03T01:44:00Z">
              <w:rPr>
                <w:i/>
              </w:rPr>
            </w:rPrChange>
          </w:rPr>
          <w:t>VarMeasConfig</w:t>
        </w:r>
        <w:r w:rsidRPr="004072B1">
          <w:rPr>
            <w:rPrChange w:id="30498" w:author="Draft version 2" w:date="2020-04-03T01:44:00Z">
              <w:rPr/>
            </w:rPrChange>
          </w:rPr>
          <w:t>;</w:t>
        </w:r>
      </w:ins>
    </w:p>
    <w:p w14:paraId="08F8037B" w14:textId="77777777" w:rsidR="00201BF8" w:rsidRPr="004072B1" w:rsidRDefault="00201BF8" w:rsidP="00201BF8">
      <w:pPr>
        <w:pStyle w:val="B3"/>
        <w:rPr>
          <w:ins w:id="30499" w:author="CR#1478r2" w:date="2020-03-25T00:13:00Z"/>
          <w:rPrChange w:id="30500" w:author="Draft version 2" w:date="2020-04-03T01:44:00Z">
            <w:rPr>
              <w:ins w:id="30501" w:author="CR#1478r2" w:date="2020-03-25T00:13:00Z"/>
            </w:rPr>
          </w:rPrChange>
        </w:rPr>
      </w:pPr>
      <w:ins w:id="30502" w:author="CR#1478r2" w:date="2020-03-25T00:13:00Z">
        <w:r w:rsidRPr="004072B1">
          <w:rPr>
            <w:lang w:val="en-US"/>
            <w:rPrChange w:id="30503" w:author="Draft version 2" w:date="2020-04-03T01:44:00Z">
              <w:rPr>
                <w:lang w:val="en-US"/>
              </w:rPr>
            </w:rPrChange>
          </w:rPr>
          <w:t>3</w:t>
        </w:r>
        <w:r w:rsidRPr="004072B1">
          <w:rPr>
            <w:rPrChange w:id="30504" w:author="Draft version 2" w:date="2020-04-03T01:44:00Z">
              <w:rPr/>
            </w:rPrChange>
          </w:rPr>
          <w:t>&gt;</w:t>
        </w:r>
        <w:r w:rsidRPr="004072B1">
          <w:rPr>
            <w:rPrChange w:id="30505" w:author="Draft version 2" w:date="2020-04-03T01:44:00Z">
              <w:rPr/>
            </w:rPrChange>
          </w:rPr>
          <w:tab/>
          <w:t xml:space="preserve">if the associated </w:t>
        </w:r>
        <w:r w:rsidRPr="004072B1">
          <w:rPr>
            <w:i/>
            <w:iCs/>
            <w:rPrChange w:id="30506" w:author="Draft version 2" w:date="2020-04-03T01:44:00Z">
              <w:rPr>
                <w:i/>
                <w:iCs/>
              </w:rPr>
            </w:rPrChange>
          </w:rPr>
          <w:t>measObjectId</w:t>
        </w:r>
        <w:r w:rsidRPr="004072B1">
          <w:rPr>
            <w:rPrChange w:id="30507" w:author="Draft version 2" w:date="2020-04-03T01:44:00Z">
              <w:rPr/>
            </w:rPrChange>
          </w:rPr>
          <w:t xml:space="preserve"> is only associated to a </w:t>
        </w:r>
        <w:r w:rsidRPr="004072B1">
          <w:rPr>
            <w:i/>
            <w:iCs/>
            <w:rPrChange w:id="30508" w:author="Draft version 2" w:date="2020-04-03T01:44:00Z">
              <w:rPr>
                <w:i/>
                <w:iCs/>
              </w:rPr>
            </w:rPrChange>
          </w:rPr>
          <w:t>reportConfig</w:t>
        </w:r>
        <w:r w:rsidRPr="004072B1">
          <w:rPr>
            <w:rPrChange w:id="30509" w:author="Draft version 2" w:date="2020-04-03T01:44:00Z">
              <w:rPr/>
            </w:rPrChange>
          </w:rPr>
          <w:t xml:space="preserve"> with </w:t>
        </w:r>
        <w:r w:rsidRPr="004072B1">
          <w:rPr>
            <w:i/>
            <w:iCs/>
            <w:rPrChange w:id="30510" w:author="Draft version 2" w:date="2020-04-03T01:44:00Z">
              <w:rPr>
                <w:i/>
                <w:iCs/>
              </w:rPr>
            </w:rPrChange>
          </w:rPr>
          <w:t>reportType</w:t>
        </w:r>
        <w:r w:rsidRPr="004072B1">
          <w:rPr>
            <w:rPrChange w:id="30511" w:author="Draft version 2" w:date="2020-04-03T01:44:00Z">
              <w:rPr/>
            </w:rPrChange>
          </w:rPr>
          <w:t xml:space="preserve"> set to </w:t>
        </w:r>
        <w:r w:rsidRPr="004072B1">
          <w:rPr>
            <w:i/>
            <w:iCs/>
            <w:lang w:val="en-US"/>
            <w:rPrChange w:id="30512" w:author="Draft version 2" w:date="2020-04-03T01:44:00Z">
              <w:rPr>
                <w:i/>
                <w:iCs/>
                <w:lang w:val="en-US"/>
              </w:rPr>
            </w:rPrChange>
          </w:rPr>
          <w:t>cond</w:t>
        </w:r>
        <w:r w:rsidRPr="004072B1">
          <w:rPr>
            <w:i/>
            <w:iCs/>
            <w:rPrChange w:id="30513" w:author="Draft version 2" w:date="2020-04-03T01:44:00Z">
              <w:rPr>
                <w:i/>
                <w:iCs/>
              </w:rPr>
            </w:rPrChange>
          </w:rPr>
          <w:t>TriggerConfig</w:t>
        </w:r>
        <w:r w:rsidRPr="004072B1">
          <w:rPr>
            <w:rPrChange w:id="30514" w:author="Draft version 2" w:date="2020-04-03T01:44:00Z">
              <w:rPr/>
            </w:rPrChange>
          </w:rPr>
          <w:t>:</w:t>
        </w:r>
      </w:ins>
    </w:p>
    <w:p w14:paraId="2DAA39FC" w14:textId="77777777" w:rsidR="00201BF8" w:rsidRPr="004072B1" w:rsidRDefault="00201BF8" w:rsidP="00201BF8">
      <w:pPr>
        <w:pStyle w:val="B4"/>
        <w:rPr>
          <w:ins w:id="30515" w:author="CR#1478r2" w:date="2020-03-25T00:13:00Z"/>
          <w:rPrChange w:id="30516" w:author="Draft version 2" w:date="2020-04-03T01:44:00Z">
            <w:rPr>
              <w:ins w:id="30517" w:author="CR#1478r2" w:date="2020-03-25T00:13:00Z"/>
            </w:rPr>
          </w:rPrChange>
        </w:rPr>
      </w:pPr>
      <w:ins w:id="30518" w:author="CR#1478r2" w:date="2020-03-25T00:13:00Z">
        <w:r w:rsidRPr="004072B1">
          <w:rPr>
            <w:lang w:val="en-US"/>
            <w:rPrChange w:id="30519" w:author="Draft version 2" w:date="2020-04-03T01:44:00Z">
              <w:rPr>
                <w:lang w:val="en-US"/>
              </w:rPr>
            </w:rPrChange>
          </w:rPr>
          <w:t>4</w:t>
        </w:r>
        <w:r w:rsidRPr="004072B1">
          <w:rPr>
            <w:rPrChange w:id="30520" w:author="Draft version 2" w:date="2020-04-03T01:44:00Z">
              <w:rPr/>
            </w:rPrChange>
          </w:rPr>
          <w:t>&gt;</w:t>
        </w:r>
        <w:r w:rsidRPr="004072B1">
          <w:rPr>
            <w:rPrChange w:id="30521" w:author="Draft version 2" w:date="2020-04-03T01:44:00Z">
              <w:rPr/>
            </w:rPrChange>
          </w:rPr>
          <w:tab/>
          <w:t xml:space="preserve">remove the entry with the matching </w:t>
        </w:r>
        <w:r w:rsidRPr="004072B1">
          <w:rPr>
            <w:i/>
            <w:iCs/>
            <w:lang w:val="en-US"/>
            <w:rPrChange w:id="30522" w:author="Draft version 2" w:date="2020-04-03T01:44:00Z">
              <w:rPr>
                <w:i/>
                <w:iCs/>
                <w:lang w:val="en-US"/>
              </w:rPr>
            </w:rPrChange>
          </w:rPr>
          <w:t>measObjectId</w:t>
        </w:r>
        <w:r w:rsidRPr="004072B1">
          <w:rPr>
            <w:rPrChange w:id="30523" w:author="Draft version 2" w:date="2020-04-03T01:44:00Z">
              <w:rPr/>
            </w:rPrChange>
          </w:rPr>
          <w:t xml:space="preserve"> from the </w:t>
        </w:r>
        <w:r w:rsidRPr="004072B1">
          <w:rPr>
            <w:i/>
            <w:rPrChange w:id="30524" w:author="Draft version 2" w:date="2020-04-03T01:44:00Z">
              <w:rPr>
                <w:i/>
              </w:rPr>
            </w:rPrChange>
          </w:rPr>
          <w:t>measObjectList</w:t>
        </w:r>
        <w:r w:rsidRPr="004072B1">
          <w:rPr>
            <w:rPrChange w:id="30525" w:author="Draft version 2" w:date="2020-04-03T01:44:00Z">
              <w:rPr/>
            </w:rPrChange>
          </w:rPr>
          <w:t xml:space="preserve"> within the </w:t>
        </w:r>
        <w:r w:rsidRPr="004072B1">
          <w:rPr>
            <w:i/>
            <w:rPrChange w:id="30526" w:author="Draft version 2" w:date="2020-04-03T01:44:00Z">
              <w:rPr>
                <w:i/>
              </w:rPr>
            </w:rPrChange>
          </w:rPr>
          <w:t>VarMeasConfig</w:t>
        </w:r>
        <w:r w:rsidRPr="004072B1">
          <w:rPr>
            <w:rPrChange w:id="30527" w:author="Draft version 2" w:date="2020-04-03T01:44:00Z">
              <w:rPr/>
            </w:rPrChange>
          </w:rPr>
          <w:t>;</w:t>
        </w:r>
      </w:ins>
    </w:p>
    <w:p w14:paraId="767F4A24" w14:textId="77777777" w:rsidR="00201BF8" w:rsidRPr="004072B1" w:rsidRDefault="00201BF8" w:rsidP="00201BF8">
      <w:pPr>
        <w:pStyle w:val="B3"/>
        <w:rPr>
          <w:ins w:id="30528" w:author="CR#1478r2" w:date="2020-03-25T00:13:00Z"/>
          <w:rPrChange w:id="30529" w:author="Draft version 2" w:date="2020-04-03T01:44:00Z">
            <w:rPr>
              <w:ins w:id="30530" w:author="CR#1478r2" w:date="2020-03-25T00:13:00Z"/>
            </w:rPr>
          </w:rPrChange>
        </w:rPr>
      </w:pPr>
      <w:ins w:id="30531" w:author="CR#1478r2" w:date="2020-03-25T00:13:00Z">
        <w:r w:rsidRPr="004072B1">
          <w:rPr>
            <w:lang w:val="en-US"/>
            <w:rPrChange w:id="30532" w:author="Draft version 2" w:date="2020-04-03T01:44:00Z">
              <w:rPr>
                <w:lang w:val="en-US"/>
              </w:rPr>
            </w:rPrChange>
          </w:rPr>
          <w:t>3</w:t>
        </w:r>
        <w:r w:rsidRPr="004072B1">
          <w:rPr>
            <w:rPrChange w:id="30533" w:author="Draft version 2" w:date="2020-04-03T01:44:00Z">
              <w:rPr/>
            </w:rPrChange>
          </w:rPr>
          <w:t>&gt;</w:t>
        </w:r>
        <w:r w:rsidRPr="004072B1">
          <w:rPr>
            <w:rPrChange w:id="30534" w:author="Draft version 2" w:date="2020-04-03T01:44:00Z">
              <w:rPr/>
            </w:rPrChange>
          </w:rPr>
          <w:tab/>
          <w:t xml:space="preserve">remove the entry with the matching </w:t>
        </w:r>
        <w:r w:rsidRPr="004072B1">
          <w:rPr>
            <w:i/>
            <w:rPrChange w:id="30535" w:author="Draft version 2" w:date="2020-04-03T01:44:00Z">
              <w:rPr>
                <w:i/>
              </w:rPr>
            </w:rPrChange>
          </w:rPr>
          <w:t>measId</w:t>
        </w:r>
        <w:r w:rsidRPr="004072B1">
          <w:rPr>
            <w:rPrChange w:id="30536" w:author="Draft version 2" w:date="2020-04-03T01:44:00Z">
              <w:rPr/>
            </w:rPrChange>
          </w:rPr>
          <w:t xml:space="preserve"> from the </w:t>
        </w:r>
        <w:r w:rsidRPr="004072B1">
          <w:rPr>
            <w:i/>
            <w:rPrChange w:id="30537" w:author="Draft version 2" w:date="2020-04-03T01:44:00Z">
              <w:rPr>
                <w:i/>
              </w:rPr>
            </w:rPrChange>
          </w:rPr>
          <w:t>measIdList</w:t>
        </w:r>
        <w:r w:rsidRPr="004072B1">
          <w:rPr>
            <w:rPrChange w:id="30538" w:author="Draft version 2" w:date="2020-04-03T01:44:00Z">
              <w:rPr/>
            </w:rPrChange>
          </w:rPr>
          <w:t xml:space="preserve"> within the </w:t>
        </w:r>
        <w:r w:rsidRPr="004072B1">
          <w:rPr>
            <w:i/>
            <w:rPrChange w:id="30539" w:author="Draft version 2" w:date="2020-04-03T01:44:00Z">
              <w:rPr>
                <w:i/>
              </w:rPr>
            </w:rPrChange>
          </w:rPr>
          <w:t>VarMeasConfig</w:t>
        </w:r>
        <w:r w:rsidRPr="004072B1">
          <w:rPr>
            <w:rPrChange w:id="30540" w:author="Draft version 2" w:date="2020-04-03T01:44:00Z">
              <w:rPr/>
            </w:rPrChange>
          </w:rPr>
          <w:t>;</w:t>
        </w:r>
      </w:ins>
    </w:p>
    <w:p w14:paraId="643AD3A1" w14:textId="77777777" w:rsidR="00201BF8" w:rsidRPr="004072B1" w:rsidRDefault="00201BF8" w:rsidP="00201BF8">
      <w:pPr>
        <w:pStyle w:val="B2"/>
        <w:rPr>
          <w:ins w:id="30541" w:author="CR#1478r2" w:date="2020-03-25T00:13:00Z"/>
          <w:rPrChange w:id="30542" w:author="Draft version 2" w:date="2020-04-03T01:44:00Z">
            <w:rPr>
              <w:ins w:id="30543" w:author="CR#1478r2" w:date="2020-03-25T00:13:00Z"/>
            </w:rPr>
          </w:rPrChange>
        </w:rPr>
      </w:pPr>
      <w:ins w:id="30544" w:author="CR#1478r2" w:date="2020-03-25T00:13:00Z">
        <w:r w:rsidRPr="004072B1">
          <w:rPr>
            <w:rPrChange w:id="30545" w:author="Draft version 2" w:date="2020-04-03T01:44:00Z">
              <w:rPr/>
            </w:rPrChange>
          </w:rPr>
          <w:t>2&gt;</w:t>
        </w:r>
        <w:r w:rsidRPr="004072B1">
          <w:rPr>
            <w:rPrChange w:id="30546" w:author="Draft version 2" w:date="2020-04-03T01:44:00Z">
              <w:rPr/>
            </w:rPrChange>
          </w:rPr>
          <w:tab/>
          <w:t>start timer T301;</w:t>
        </w:r>
      </w:ins>
    </w:p>
    <w:p w14:paraId="7E42679E" w14:textId="2B48BFE0" w:rsidR="00E32F60" w:rsidRPr="004072B1" w:rsidRDefault="00201BF8">
      <w:pPr>
        <w:pStyle w:val="B2"/>
        <w:rPr>
          <w:rPrChange w:id="30547" w:author="Draft version 2" w:date="2020-04-03T01:44:00Z">
            <w:rPr/>
          </w:rPrChange>
        </w:rPr>
        <w:pPrChange w:id="30548" w:author="CR#1478r2" w:date="2020-03-25T00:14:00Z">
          <w:pPr>
            <w:pStyle w:val="B1"/>
          </w:pPr>
        </w:pPrChange>
      </w:pPr>
      <w:ins w:id="30549" w:author="CR#1478r2" w:date="2020-03-25T00:14:00Z">
        <w:r w:rsidRPr="004072B1">
          <w:rPr>
            <w:rPrChange w:id="30550" w:author="Draft version 2" w:date="2020-04-03T01:44:00Z">
              <w:rPr/>
            </w:rPrChange>
          </w:rPr>
          <w:lastRenderedPageBreak/>
          <w:t>2</w:t>
        </w:r>
      </w:ins>
      <w:del w:id="30551" w:author="CR#1478r2" w:date="2020-03-25T00:14:00Z">
        <w:r w:rsidR="00E32F60" w:rsidRPr="004072B1" w:rsidDel="00201BF8">
          <w:rPr>
            <w:rPrChange w:id="30552" w:author="Draft version 2" w:date="2020-04-03T01:44:00Z">
              <w:rPr/>
            </w:rPrChange>
          </w:rPr>
          <w:delText>1</w:delText>
        </w:r>
      </w:del>
      <w:r w:rsidR="00E32F60" w:rsidRPr="004072B1">
        <w:rPr>
          <w:rPrChange w:id="30553" w:author="Draft version 2" w:date="2020-04-03T01:44:00Z">
            <w:rPr/>
          </w:rPrChange>
        </w:rPr>
        <w:t>&gt;</w:t>
      </w:r>
      <w:r w:rsidR="00E32F60" w:rsidRPr="004072B1">
        <w:rPr>
          <w:rPrChange w:id="30554" w:author="Draft version 2" w:date="2020-04-03T01:44:00Z">
            <w:rPr/>
          </w:rPrChange>
        </w:rPr>
        <w:tab/>
        <w:t xml:space="preserve">apply the default L1 parameter values as specified in corresponding physical layer specifications except for the parameters for which values are provided in </w:t>
      </w:r>
      <w:r w:rsidR="00E32F60" w:rsidRPr="004072B1">
        <w:rPr>
          <w:i/>
          <w:rPrChange w:id="30555" w:author="Draft version 2" w:date="2020-04-03T01:44:00Z">
            <w:rPr>
              <w:i/>
            </w:rPr>
          </w:rPrChange>
        </w:rPr>
        <w:t>SIB1</w:t>
      </w:r>
      <w:r w:rsidR="00E32F60" w:rsidRPr="004072B1">
        <w:rPr>
          <w:rPrChange w:id="30556" w:author="Draft version 2" w:date="2020-04-03T01:44:00Z">
            <w:rPr/>
          </w:rPrChange>
        </w:rPr>
        <w:t>;</w:t>
      </w:r>
    </w:p>
    <w:p w14:paraId="548E07AB" w14:textId="44D690CB" w:rsidR="00E32F60" w:rsidRPr="004072B1" w:rsidRDefault="00201BF8">
      <w:pPr>
        <w:pStyle w:val="B2"/>
        <w:rPr>
          <w:rPrChange w:id="30557" w:author="Draft version 2" w:date="2020-04-03T01:44:00Z">
            <w:rPr/>
          </w:rPrChange>
        </w:rPr>
        <w:pPrChange w:id="30558" w:author="CR#1478r2" w:date="2020-03-25T00:14:00Z">
          <w:pPr>
            <w:pStyle w:val="B1"/>
          </w:pPr>
        </w:pPrChange>
      </w:pPr>
      <w:ins w:id="30559" w:author="CR#1478r2" w:date="2020-03-25T00:14:00Z">
        <w:r w:rsidRPr="004072B1">
          <w:rPr>
            <w:rPrChange w:id="30560" w:author="Draft version 2" w:date="2020-04-03T01:44:00Z">
              <w:rPr/>
            </w:rPrChange>
          </w:rPr>
          <w:t>2</w:t>
        </w:r>
      </w:ins>
      <w:del w:id="30561" w:author="CR#1478r2" w:date="2020-03-25T00:14:00Z">
        <w:r w:rsidR="00E32F60" w:rsidRPr="004072B1" w:rsidDel="00201BF8">
          <w:rPr>
            <w:rPrChange w:id="30562" w:author="Draft version 2" w:date="2020-04-03T01:44:00Z">
              <w:rPr/>
            </w:rPrChange>
          </w:rPr>
          <w:delText>1</w:delText>
        </w:r>
      </w:del>
      <w:r w:rsidR="00E32F60" w:rsidRPr="004072B1">
        <w:rPr>
          <w:rPrChange w:id="30563" w:author="Draft version 2" w:date="2020-04-03T01:44:00Z">
            <w:rPr/>
          </w:rPrChange>
        </w:rPr>
        <w:t>&gt;</w:t>
      </w:r>
      <w:r w:rsidR="00E32F60" w:rsidRPr="004072B1">
        <w:rPr>
          <w:rPrChange w:id="30564" w:author="Draft version 2" w:date="2020-04-03T01:44:00Z">
            <w:rPr/>
          </w:rPrChange>
        </w:rPr>
        <w:tab/>
        <w:t>apply the default MAC Cell Group configuration as specified in 9.2.2;</w:t>
      </w:r>
    </w:p>
    <w:p w14:paraId="24AB2E31" w14:textId="0EE781E5" w:rsidR="00B9400B" w:rsidRPr="004072B1" w:rsidRDefault="00201BF8">
      <w:pPr>
        <w:pStyle w:val="B2"/>
        <w:rPr>
          <w:rPrChange w:id="30565" w:author="Draft version 2" w:date="2020-04-03T01:44:00Z">
            <w:rPr/>
          </w:rPrChange>
        </w:rPr>
        <w:pPrChange w:id="30566" w:author="CR#1478r2" w:date="2020-03-25T00:14:00Z">
          <w:pPr>
            <w:pStyle w:val="B1"/>
          </w:pPr>
        </w:pPrChange>
      </w:pPr>
      <w:ins w:id="30567" w:author="CR#1478r2" w:date="2020-03-25T00:14:00Z">
        <w:r w:rsidRPr="004072B1">
          <w:rPr>
            <w:rPrChange w:id="30568" w:author="Draft version 2" w:date="2020-04-03T01:44:00Z">
              <w:rPr/>
            </w:rPrChange>
          </w:rPr>
          <w:t>2</w:t>
        </w:r>
      </w:ins>
      <w:del w:id="30569" w:author="CR#1478r2" w:date="2020-03-25T00:14:00Z">
        <w:r w:rsidR="00B9400B" w:rsidRPr="004072B1" w:rsidDel="00201BF8">
          <w:rPr>
            <w:rPrChange w:id="30570" w:author="Draft version 2" w:date="2020-04-03T01:44:00Z">
              <w:rPr/>
            </w:rPrChange>
          </w:rPr>
          <w:delText>1</w:delText>
        </w:r>
      </w:del>
      <w:r w:rsidR="00B9400B" w:rsidRPr="004072B1">
        <w:rPr>
          <w:rPrChange w:id="30571" w:author="Draft version 2" w:date="2020-04-03T01:44:00Z">
            <w:rPr/>
          </w:rPrChange>
        </w:rPr>
        <w:t>&gt;</w:t>
      </w:r>
      <w:r w:rsidR="00B9400B" w:rsidRPr="004072B1">
        <w:rPr>
          <w:rPrChange w:id="30572" w:author="Draft version 2" w:date="2020-04-03T01:44:00Z">
            <w:rPr/>
          </w:rPrChange>
        </w:rPr>
        <w:tab/>
        <w:t>apply the CCCH configuration as specified in 9.1.1.2;</w:t>
      </w:r>
    </w:p>
    <w:p w14:paraId="67C8FAEB" w14:textId="461070CB" w:rsidR="002C5D28" w:rsidRPr="004072B1" w:rsidRDefault="00201BF8">
      <w:pPr>
        <w:pStyle w:val="B2"/>
        <w:rPr>
          <w:rPrChange w:id="30573" w:author="Draft version 2" w:date="2020-04-03T01:44:00Z">
            <w:rPr/>
          </w:rPrChange>
        </w:rPr>
        <w:pPrChange w:id="30574" w:author="CR#1478r2" w:date="2020-03-25T00:14:00Z">
          <w:pPr>
            <w:pStyle w:val="B1"/>
          </w:pPr>
        </w:pPrChange>
      </w:pPr>
      <w:ins w:id="30575" w:author="CR#1478r2" w:date="2020-03-25T00:14:00Z">
        <w:r w:rsidRPr="004072B1">
          <w:rPr>
            <w:rPrChange w:id="30576" w:author="Draft version 2" w:date="2020-04-03T01:44:00Z">
              <w:rPr/>
            </w:rPrChange>
          </w:rPr>
          <w:t>2</w:t>
        </w:r>
      </w:ins>
      <w:del w:id="30577" w:author="CR#1478r2" w:date="2020-03-25T00:14:00Z">
        <w:r w:rsidR="002C5D28" w:rsidRPr="004072B1" w:rsidDel="00201BF8">
          <w:rPr>
            <w:rPrChange w:id="30578" w:author="Draft version 2" w:date="2020-04-03T01:44:00Z">
              <w:rPr/>
            </w:rPrChange>
          </w:rPr>
          <w:delText>1</w:delText>
        </w:r>
      </w:del>
      <w:r w:rsidR="002C5D28" w:rsidRPr="004072B1">
        <w:rPr>
          <w:rPrChange w:id="30579" w:author="Draft version 2" w:date="2020-04-03T01:44:00Z">
            <w:rPr/>
          </w:rPrChange>
        </w:rPr>
        <w:t>&gt;</w:t>
      </w:r>
      <w:r w:rsidR="002C5D28" w:rsidRPr="004072B1">
        <w:rPr>
          <w:rPrChange w:id="30580" w:author="Draft version 2" w:date="2020-04-03T01:44:00Z">
            <w:rPr/>
          </w:rPrChange>
        </w:rPr>
        <w:tab/>
        <w:t xml:space="preserve">apply the </w:t>
      </w:r>
      <w:r w:rsidR="002C5D28" w:rsidRPr="004072B1">
        <w:rPr>
          <w:i/>
          <w:rPrChange w:id="30581" w:author="Draft version 2" w:date="2020-04-03T01:44:00Z">
            <w:rPr>
              <w:i/>
            </w:rPr>
          </w:rPrChange>
        </w:rPr>
        <w:t>timeAlignmentTimerCommon</w:t>
      </w:r>
      <w:r w:rsidR="002C5D28" w:rsidRPr="004072B1">
        <w:rPr>
          <w:rPrChange w:id="30582" w:author="Draft version 2" w:date="2020-04-03T01:44:00Z">
            <w:rPr/>
          </w:rPrChange>
        </w:rPr>
        <w:t xml:space="preserve"> included in </w:t>
      </w:r>
      <w:r w:rsidR="002C5D28" w:rsidRPr="004072B1">
        <w:rPr>
          <w:i/>
          <w:rPrChange w:id="30583" w:author="Draft version 2" w:date="2020-04-03T01:44:00Z">
            <w:rPr>
              <w:i/>
            </w:rPr>
          </w:rPrChange>
        </w:rPr>
        <w:t>SIB1</w:t>
      </w:r>
      <w:r w:rsidR="002C5D28" w:rsidRPr="004072B1">
        <w:rPr>
          <w:rPrChange w:id="30584" w:author="Draft version 2" w:date="2020-04-03T01:44:00Z">
            <w:rPr/>
          </w:rPrChange>
        </w:rPr>
        <w:t>;</w:t>
      </w:r>
    </w:p>
    <w:p w14:paraId="244EF45F" w14:textId="4B89F651" w:rsidR="002C5D28" w:rsidRPr="004072B1" w:rsidRDefault="00201BF8">
      <w:pPr>
        <w:pStyle w:val="B2"/>
        <w:rPr>
          <w:rPrChange w:id="30585" w:author="Draft version 2" w:date="2020-04-03T01:44:00Z">
            <w:rPr/>
          </w:rPrChange>
        </w:rPr>
        <w:pPrChange w:id="30586" w:author="CR#1478r2" w:date="2020-03-25T00:14:00Z">
          <w:pPr>
            <w:pStyle w:val="B1"/>
          </w:pPr>
        </w:pPrChange>
      </w:pPr>
      <w:ins w:id="30587" w:author="CR#1478r2" w:date="2020-03-25T00:14:00Z">
        <w:r w:rsidRPr="004072B1">
          <w:rPr>
            <w:rPrChange w:id="30588" w:author="Draft version 2" w:date="2020-04-03T01:44:00Z">
              <w:rPr/>
            </w:rPrChange>
          </w:rPr>
          <w:t>2</w:t>
        </w:r>
      </w:ins>
      <w:del w:id="30589" w:author="CR#1478r2" w:date="2020-03-25T00:14:00Z">
        <w:r w:rsidR="002C5D28" w:rsidRPr="004072B1" w:rsidDel="00201BF8">
          <w:rPr>
            <w:rPrChange w:id="30590" w:author="Draft version 2" w:date="2020-04-03T01:44:00Z">
              <w:rPr/>
            </w:rPrChange>
          </w:rPr>
          <w:delText>1</w:delText>
        </w:r>
      </w:del>
      <w:r w:rsidR="002C5D28" w:rsidRPr="004072B1">
        <w:rPr>
          <w:rPrChange w:id="30591" w:author="Draft version 2" w:date="2020-04-03T01:44:00Z">
            <w:rPr/>
          </w:rPrChange>
        </w:rPr>
        <w:t>&gt;</w:t>
      </w:r>
      <w:r w:rsidR="002C5D28" w:rsidRPr="004072B1">
        <w:rPr>
          <w:rPrChange w:id="30592" w:author="Draft version 2" w:date="2020-04-03T01:44:00Z">
            <w:rPr/>
          </w:rPrChange>
        </w:rPr>
        <w:tab/>
        <w:t xml:space="preserve">initiate transmission of the </w:t>
      </w:r>
      <w:r w:rsidR="002C5D28" w:rsidRPr="004072B1">
        <w:rPr>
          <w:i/>
          <w:rPrChange w:id="30593" w:author="Draft version 2" w:date="2020-04-03T01:44:00Z">
            <w:rPr>
              <w:i/>
            </w:rPr>
          </w:rPrChange>
        </w:rPr>
        <w:t>RRCReestablishmentRequest</w:t>
      </w:r>
      <w:r w:rsidR="002C5D28" w:rsidRPr="004072B1">
        <w:rPr>
          <w:rPrChange w:id="30594" w:author="Draft version 2" w:date="2020-04-03T01:44:00Z">
            <w:rPr/>
          </w:rPrChange>
        </w:rPr>
        <w:t xml:space="preserve"> message in accordance with 5.3.7.4;</w:t>
      </w:r>
    </w:p>
    <w:p w14:paraId="0401A2AD" w14:textId="18BB287A" w:rsidR="002C5D28" w:rsidRPr="004072B1" w:rsidRDefault="002C5D28" w:rsidP="002C5D28">
      <w:pPr>
        <w:pStyle w:val="NO"/>
        <w:rPr>
          <w:rPrChange w:id="30595" w:author="Draft version 2" w:date="2020-04-03T01:44:00Z">
            <w:rPr/>
          </w:rPrChange>
        </w:rPr>
      </w:pPr>
      <w:r w:rsidRPr="004072B1">
        <w:rPr>
          <w:rPrChange w:id="30596" w:author="Draft version 2" w:date="2020-04-03T01:44:00Z">
            <w:rPr/>
          </w:rPrChange>
        </w:rPr>
        <w:t>NOTE:</w:t>
      </w:r>
      <w:r w:rsidRPr="004072B1">
        <w:rPr>
          <w:rPrChange w:id="30597" w:author="Draft version 2" w:date="2020-04-03T01:44:00Z">
            <w:rPr/>
          </w:rPrChange>
        </w:rPr>
        <w:tab/>
        <w:t>This procedure applies also if the UE returns to the sourc</w:t>
      </w:r>
      <w:r w:rsidR="009A07EC" w:rsidRPr="004072B1">
        <w:rPr>
          <w:rPrChange w:id="30598" w:author="Draft version 2" w:date="2020-04-03T01:44:00Z">
            <w:rPr/>
          </w:rPrChange>
        </w:rPr>
        <w:t>e</w:t>
      </w:r>
      <w:r w:rsidR="000D2BB9" w:rsidRPr="004072B1">
        <w:rPr>
          <w:rPrChange w:id="30599" w:author="Draft version 2" w:date="2020-04-03T01:44:00Z">
            <w:rPr/>
          </w:rPrChange>
        </w:rPr>
        <w:t xml:space="preserve"> PCell</w:t>
      </w:r>
      <w:r w:rsidRPr="004072B1">
        <w:rPr>
          <w:rPrChange w:id="30600" w:author="Draft version 2" w:date="2020-04-03T01:44:00Z">
            <w:rPr/>
          </w:rPrChange>
        </w:rPr>
        <w:t>.</w:t>
      </w:r>
    </w:p>
    <w:p w14:paraId="4DCA893C" w14:textId="77777777" w:rsidR="002C5D28" w:rsidRPr="004072B1" w:rsidRDefault="002C5D28" w:rsidP="002C5D28">
      <w:pPr>
        <w:rPr>
          <w:rPrChange w:id="30601" w:author="Draft version 2" w:date="2020-04-03T01:44:00Z">
            <w:rPr/>
          </w:rPrChange>
        </w:rPr>
      </w:pPr>
      <w:r w:rsidRPr="004072B1">
        <w:rPr>
          <w:rPrChange w:id="30602" w:author="Draft version 2" w:date="2020-04-03T01:44:00Z">
            <w:rPr/>
          </w:rPrChange>
        </w:rPr>
        <w:t>Upon selecting an inter-RAT cell, the UE shall:</w:t>
      </w:r>
    </w:p>
    <w:p w14:paraId="6DFF9A16" w14:textId="78097FC8" w:rsidR="002C5D28" w:rsidRPr="004072B1" w:rsidRDefault="002C5D28" w:rsidP="002C5D28">
      <w:pPr>
        <w:pStyle w:val="B1"/>
        <w:rPr>
          <w:rFonts w:eastAsia="Batang"/>
          <w:rPrChange w:id="30603" w:author="Draft version 2" w:date="2020-04-03T01:44:00Z">
            <w:rPr>
              <w:rFonts w:eastAsia="Batang"/>
            </w:rPr>
          </w:rPrChange>
        </w:rPr>
      </w:pPr>
      <w:r w:rsidRPr="004072B1">
        <w:rPr>
          <w:rPrChange w:id="30604" w:author="Draft version 2" w:date="2020-04-03T01:44:00Z">
            <w:rPr/>
          </w:rPrChange>
        </w:rPr>
        <w:t>1&gt;</w:t>
      </w:r>
      <w:r w:rsidRPr="004072B1">
        <w:rPr>
          <w:rPrChange w:id="30605" w:author="Draft version 2" w:date="2020-04-03T01:44:00Z">
            <w:rPr/>
          </w:rPrChange>
        </w:rPr>
        <w:tab/>
        <w:t>perform the actions upon going to RRC_IDLE as specified in 5.3.11, with release cause 'RRC connection failure'.</w:t>
      </w:r>
    </w:p>
    <w:p w14:paraId="01C72F4A" w14:textId="77777777" w:rsidR="002C5D28" w:rsidRPr="004072B1" w:rsidRDefault="002C5D28" w:rsidP="002C5D28">
      <w:pPr>
        <w:pStyle w:val="Heading4"/>
        <w:rPr>
          <w:rPrChange w:id="30606" w:author="Draft version 2" w:date="2020-04-03T01:44:00Z">
            <w:rPr/>
          </w:rPrChange>
        </w:rPr>
      </w:pPr>
      <w:bookmarkStart w:id="30607" w:name="_Toc20425734"/>
      <w:bookmarkStart w:id="30608" w:name="_Toc29321130"/>
      <w:bookmarkStart w:id="30609" w:name="_Toc36756733"/>
      <w:r w:rsidRPr="004072B1">
        <w:rPr>
          <w:rPrChange w:id="30610" w:author="Draft version 2" w:date="2020-04-03T01:44:00Z">
            <w:rPr/>
          </w:rPrChange>
        </w:rPr>
        <w:t>5.3.7.4</w:t>
      </w:r>
      <w:r w:rsidRPr="004072B1">
        <w:rPr>
          <w:rPrChange w:id="30611" w:author="Draft version 2" w:date="2020-04-03T01:44:00Z">
            <w:rPr/>
          </w:rPrChange>
        </w:rPr>
        <w:tab/>
        <w:t xml:space="preserve">Actions related to transmission of </w:t>
      </w:r>
      <w:r w:rsidRPr="004072B1">
        <w:rPr>
          <w:i/>
          <w:rPrChange w:id="30612" w:author="Draft version 2" w:date="2020-04-03T01:44:00Z">
            <w:rPr>
              <w:i/>
            </w:rPr>
          </w:rPrChange>
        </w:rPr>
        <w:t>RRCReestablishmentRequest</w:t>
      </w:r>
      <w:r w:rsidRPr="004072B1">
        <w:rPr>
          <w:rPrChange w:id="30613" w:author="Draft version 2" w:date="2020-04-03T01:44:00Z">
            <w:rPr/>
          </w:rPrChange>
        </w:rPr>
        <w:t xml:space="preserve"> message</w:t>
      </w:r>
      <w:bookmarkEnd w:id="30607"/>
      <w:bookmarkEnd w:id="30608"/>
      <w:bookmarkEnd w:id="30609"/>
    </w:p>
    <w:p w14:paraId="516DCF92" w14:textId="5FFD82F9" w:rsidR="002C5D28" w:rsidRPr="004072B1" w:rsidRDefault="002C5D28" w:rsidP="002C5D28">
      <w:pPr>
        <w:rPr>
          <w:rPrChange w:id="30614" w:author="Draft version 2" w:date="2020-04-03T01:44:00Z">
            <w:rPr/>
          </w:rPrChange>
        </w:rPr>
      </w:pPr>
      <w:r w:rsidRPr="004072B1">
        <w:rPr>
          <w:rPrChange w:id="30615" w:author="Draft version 2" w:date="2020-04-03T01:44:00Z">
            <w:rPr/>
          </w:rPrChange>
        </w:rPr>
        <w:t xml:space="preserve">The UE shall set the contents of </w:t>
      </w:r>
      <w:r w:rsidRPr="004072B1">
        <w:rPr>
          <w:i/>
          <w:rPrChange w:id="30616" w:author="Draft version 2" w:date="2020-04-03T01:44:00Z">
            <w:rPr>
              <w:i/>
            </w:rPr>
          </w:rPrChange>
        </w:rPr>
        <w:t>RRCReestablishmentRequest</w:t>
      </w:r>
      <w:r w:rsidRPr="004072B1">
        <w:rPr>
          <w:rPrChange w:id="30617" w:author="Draft version 2" w:date="2020-04-03T01:44:00Z">
            <w:rPr/>
          </w:rPrChange>
        </w:rPr>
        <w:t xml:space="preserve"> message as follows:</w:t>
      </w:r>
    </w:p>
    <w:p w14:paraId="5EE3E442" w14:textId="77777777" w:rsidR="003C4E8D" w:rsidRPr="004072B1" w:rsidRDefault="003C4E8D" w:rsidP="003C4E8D">
      <w:pPr>
        <w:pStyle w:val="B1"/>
        <w:rPr>
          <w:ins w:id="30618" w:author="CR#1488r2" w:date="2020-03-26T00:06:00Z"/>
          <w:rPrChange w:id="30619" w:author="Draft version 2" w:date="2020-04-03T01:44:00Z">
            <w:rPr>
              <w:ins w:id="30620" w:author="CR#1488r2" w:date="2020-03-26T00:06:00Z"/>
            </w:rPr>
          </w:rPrChange>
        </w:rPr>
      </w:pPr>
      <w:ins w:id="30621" w:author="CR#1488r2" w:date="2020-03-26T00:06:00Z">
        <w:r w:rsidRPr="004072B1">
          <w:rPr>
            <w:rPrChange w:id="30622" w:author="Draft version 2" w:date="2020-04-03T01:44:00Z">
              <w:rPr/>
            </w:rPrChange>
          </w:rPr>
          <w:t>1&gt;</w:t>
        </w:r>
        <w:r w:rsidRPr="004072B1">
          <w:rPr>
            <w:rPrChange w:id="30623" w:author="Draft version 2" w:date="2020-04-03T01:44:00Z">
              <w:rPr/>
            </w:rPrChange>
          </w:rPr>
          <w:tab/>
        </w:r>
        <w:r w:rsidRPr="004072B1">
          <w:rPr>
            <w:lang w:val="en-US"/>
            <w:rPrChange w:id="30624" w:author="Draft version 2" w:date="2020-04-03T01:44:00Z">
              <w:rPr>
                <w:lang w:val="en-US"/>
              </w:rPr>
            </w:rPrChange>
          </w:rPr>
          <w:t>if the procedure was initiated due to radio link failure as specified in 5.3.10.3 or handover failure as specified in 5.3.5.8.3</w:t>
        </w:r>
        <w:r w:rsidRPr="004072B1">
          <w:rPr>
            <w:rPrChange w:id="30625" w:author="Draft version 2" w:date="2020-04-03T01:44:00Z">
              <w:rPr/>
            </w:rPrChange>
          </w:rPr>
          <w:t>:</w:t>
        </w:r>
      </w:ins>
    </w:p>
    <w:p w14:paraId="67B8ACF0" w14:textId="77777777" w:rsidR="003C4E8D" w:rsidRPr="004072B1" w:rsidRDefault="003C4E8D" w:rsidP="003C4E8D">
      <w:pPr>
        <w:pStyle w:val="B2"/>
        <w:rPr>
          <w:ins w:id="30626" w:author="CR#1488r2" w:date="2020-03-26T00:06:00Z"/>
          <w:rPrChange w:id="30627" w:author="Draft version 2" w:date="2020-04-03T01:44:00Z">
            <w:rPr>
              <w:ins w:id="30628" w:author="CR#1488r2" w:date="2020-03-26T00:06:00Z"/>
            </w:rPr>
          </w:rPrChange>
        </w:rPr>
      </w:pPr>
      <w:ins w:id="30629" w:author="CR#1488r2" w:date="2020-03-26T00:06:00Z">
        <w:r w:rsidRPr="004072B1">
          <w:rPr>
            <w:rPrChange w:id="30630" w:author="Draft version 2" w:date="2020-04-03T01:44:00Z">
              <w:rPr/>
            </w:rPrChange>
          </w:rPr>
          <w:t>2&gt;</w:t>
        </w:r>
        <w:r w:rsidRPr="004072B1">
          <w:rPr>
            <w:rPrChange w:id="30631" w:author="Draft version 2" w:date="2020-04-03T01:44:00Z">
              <w:rPr/>
            </w:rPrChange>
          </w:rPr>
          <w:tab/>
          <w:t xml:space="preserve">set the </w:t>
        </w:r>
        <w:r w:rsidRPr="004072B1">
          <w:rPr>
            <w:i/>
            <w:rPrChange w:id="30632" w:author="Draft version 2" w:date="2020-04-03T01:44:00Z">
              <w:rPr>
                <w:i/>
              </w:rPr>
            </w:rPrChange>
          </w:rPr>
          <w:t>reestablishmentCellId</w:t>
        </w:r>
        <w:r w:rsidRPr="004072B1">
          <w:rPr>
            <w:rPrChange w:id="30633" w:author="Draft version 2" w:date="2020-04-03T01:44:00Z">
              <w:rPr/>
            </w:rPrChange>
          </w:rPr>
          <w:t xml:space="preserve"> in the </w:t>
        </w:r>
        <w:r w:rsidRPr="004072B1">
          <w:rPr>
            <w:i/>
            <w:rPrChange w:id="30634" w:author="Draft version 2" w:date="2020-04-03T01:44:00Z">
              <w:rPr>
                <w:i/>
              </w:rPr>
            </w:rPrChange>
          </w:rPr>
          <w:t>VarRLF-Report</w:t>
        </w:r>
        <w:r w:rsidRPr="004072B1">
          <w:rPr>
            <w:rPrChange w:id="30635" w:author="Draft version 2" w:date="2020-04-03T01:44:00Z">
              <w:rPr/>
            </w:rPrChange>
          </w:rPr>
          <w:t xml:space="preserve"> to the global cell identity of the selected cell;</w:t>
        </w:r>
      </w:ins>
    </w:p>
    <w:p w14:paraId="7CC0FBE3" w14:textId="77777777" w:rsidR="002C5D28" w:rsidRPr="004072B1" w:rsidRDefault="002C5D28" w:rsidP="00737FF8">
      <w:pPr>
        <w:pStyle w:val="B1"/>
        <w:rPr>
          <w:rPrChange w:id="30636" w:author="Draft version 2" w:date="2020-04-03T01:44:00Z">
            <w:rPr/>
          </w:rPrChange>
        </w:rPr>
      </w:pPr>
      <w:r w:rsidRPr="004072B1">
        <w:rPr>
          <w:rPrChange w:id="30637" w:author="Draft version 2" w:date="2020-04-03T01:44:00Z">
            <w:rPr/>
          </w:rPrChange>
        </w:rPr>
        <w:t>1&gt;</w:t>
      </w:r>
      <w:r w:rsidRPr="004072B1">
        <w:rPr>
          <w:rPrChange w:id="30638" w:author="Draft version 2" w:date="2020-04-03T01:44:00Z">
            <w:rPr/>
          </w:rPrChange>
        </w:rPr>
        <w:tab/>
        <w:t xml:space="preserve">set the </w:t>
      </w:r>
      <w:r w:rsidRPr="004072B1">
        <w:rPr>
          <w:i/>
          <w:rPrChange w:id="30639" w:author="Draft version 2" w:date="2020-04-03T01:44:00Z">
            <w:rPr>
              <w:i/>
            </w:rPr>
          </w:rPrChange>
        </w:rPr>
        <w:t>ue-Identity</w:t>
      </w:r>
      <w:r w:rsidRPr="004072B1">
        <w:rPr>
          <w:rPrChange w:id="30640" w:author="Draft version 2" w:date="2020-04-03T01:44:00Z">
            <w:rPr/>
          </w:rPrChange>
        </w:rPr>
        <w:t xml:space="preserve"> as follows:</w:t>
      </w:r>
    </w:p>
    <w:p w14:paraId="128C413B" w14:textId="504F8072" w:rsidR="002C5D28" w:rsidRPr="004072B1" w:rsidRDefault="002C5D28" w:rsidP="002C5D28">
      <w:pPr>
        <w:pStyle w:val="B2"/>
        <w:rPr>
          <w:rPrChange w:id="30641" w:author="Draft version 2" w:date="2020-04-03T01:44:00Z">
            <w:rPr/>
          </w:rPrChange>
        </w:rPr>
      </w:pPr>
      <w:r w:rsidRPr="004072B1">
        <w:rPr>
          <w:rPrChange w:id="30642" w:author="Draft version 2" w:date="2020-04-03T01:44:00Z">
            <w:rPr/>
          </w:rPrChange>
        </w:rPr>
        <w:t>2&gt;</w:t>
      </w:r>
      <w:r w:rsidRPr="004072B1">
        <w:rPr>
          <w:rPrChange w:id="30643" w:author="Draft version 2" w:date="2020-04-03T01:44:00Z">
            <w:rPr/>
          </w:rPrChange>
        </w:rPr>
        <w:tab/>
        <w:t xml:space="preserve">set the </w:t>
      </w:r>
      <w:r w:rsidRPr="004072B1">
        <w:rPr>
          <w:i/>
          <w:rPrChange w:id="30644" w:author="Draft version 2" w:date="2020-04-03T01:44:00Z">
            <w:rPr>
              <w:i/>
            </w:rPr>
          </w:rPrChange>
        </w:rPr>
        <w:t>c-RNTI</w:t>
      </w:r>
      <w:r w:rsidRPr="004072B1">
        <w:rPr>
          <w:rPrChange w:id="30645" w:author="Draft version 2" w:date="2020-04-03T01:44:00Z">
            <w:rPr/>
          </w:rPrChange>
        </w:rPr>
        <w:t xml:space="preserve"> to the C-RNTI used in the sourc</w:t>
      </w:r>
      <w:r w:rsidR="009A07EC" w:rsidRPr="004072B1">
        <w:rPr>
          <w:rPrChange w:id="30646" w:author="Draft version 2" w:date="2020-04-03T01:44:00Z">
            <w:rPr/>
          </w:rPrChange>
        </w:rPr>
        <w:t>e</w:t>
      </w:r>
      <w:r w:rsidR="000D2BB9" w:rsidRPr="004072B1">
        <w:rPr>
          <w:rPrChange w:id="30647" w:author="Draft version 2" w:date="2020-04-03T01:44:00Z">
            <w:rPr/>
          </w:rPrChange>
        </w:rPr>
        <w:t xml:space="preserve"> PCell</w:t>
      </w:r>
      <w:r w:rsidRPr="004072B1">
        <w:rPr>
          <w:rPrChange w:id="30648" w:author="Draft version 2" w:date="2020-04-03T01:44:00Z">
            <w:rPr/>
          </w:rPrChange>
        </w:rPr>
        <w:t xml:space="preserve"> (reconfiguration with sync or mobility from NR failure) or used in th</w:t>
      </w:r>
      <w:r w:rsidR="009A07EC" w:rsidRPr="004072B1">
        <w:rPr>
          <w:rPrChange w:id="30649" w:author="Draft version 2" w:date="2020-04-03T01:44:00Z">
            <w:rPr/>
          </w:rPrChange>
        </w:rPr>
        <w:t>e</w:t>
      </w:r>
      <w:r w:rsidR="000D2BB9" w:rsidRPr="004072B1">
        <w:rPr>
          <w:rPrChange w:id="30650" w:author="Draft version 2" w:date="2020-04-03T01:44:00Z">
            <w:rPr/>
          </w:rPrChange>
        </w:rPr>
        <w:t xml:space="preserve"> PCell</w:t>
      </w:r>
      <w:r w:rsidRPr="004072B1">
        <w:rPr>
          <w:rPrChange w:id="30651" w:author="Draft version 2" w:date="2020-04-03T01:44:00Z">
            <w:rPr/>
          </w:rPrChange>
        </w:rPr>
        <w:t xml:space="preserve"> in which the trigger for the re-establishment occurred (other cases);</w:t>
      </w:r>
    </w:p>
    <w:p w14:paraId="29AF4163" w14:textId="2A277693" w:rsidR="002C5D28" w:rsidRPr="004072B1" w:rsidRDefault="002C5D28" w:rsidP="002C5D28">
      <w:pPr>
        <w:pStyle w:val="B2"/>
        <w:rPr>
          <w:rPrChange w:id="30652" w:author="Draft version 2" w:date="2020-04-03T01:44:00Z">
            <w:rPr/>
          </w:rPrChange>
        </w:rPr>
      </w:pPr>
      <w:r w:rsidRPr="004072B1">
        <w:rPr>
          <w:rPrChange w:id="30653" w:author="Draft version 2" w:date="2020-04-03T01:44:00Z">
            <w:rPr/>
          </w:rPrChange>
        </w:rPr>
        <w:t>2&gt;</w:t>
      </w:r>
      <w:r w:rsidRPr="004072B1">
        <w:rPr>
          <w:rPrChange w:id="30654" w:author="Draft version 2" w:date="2020-04-03T01:44:00Z">
            <w:rPr/>
          </w:rPrChange>
        </w:rPr>
        <w:tab/>
        <w:t xml:space="preserve">set the </w:t>
      </w:r>
      <w:r w:rsidRPr="004072B1">
        <w:rPr>
          <w:i/>
          <w:rPrChange w:id="30655" w:author="Draft version 2" w:date="2020-04-03T01:44:00Z">
            <w:rPr>
              <w:i/>
            </w:rPr>
          </w:rPrChange>
        </w:rPr>
        <w:t>physCellId</w:t>
      </w:r>
      <w:r w:rsidRPr="004072B1">
        <w:rPr>
          <w:rPrChange w:id="30656" w:author="Draft version 2" w:date="2020-04-03T01:44:00Z">
            <w:rPr/>
          </w:rPrChange>
        </w:rPr>
        <w:t xml:space="preserve"> to the physical cell identity of the sourc</w:t>
      </w:r>
      <w:r w:rsidR="009A07EC" w:rsidRPr="004072B1">
        <w:rPr>
          <w:rPrChange w:id="30657" w:author="Draft version 2" w:date="2020-04-03T01:44:00Z">
            <w:rPr/>
          </w:rPrChange>
        </w:rPr>
        <w:t>e</w:t>
      </w:r>
      <w:r w:rsidR="000D2BB9" w:rsidRPr="004072B1">
        <w:rPr>
          <w:rPrChange w:id="30658" w:author="Draft version 2" w:date="2020-04-03T01:44:00Z">
            <w:rPr/>
          </w:rPrChange>
        </w:rPr>
        <w:t xml:space="preserve"> PCell</w:t>
      </w:r>
      <w:r w:rsidRPr="004072B1">
        <w:rPr>
          <w:rPrChange w:id="30659" w:author="Draft version 2" w:date="2020-04-03T01:44:00Z">
            <w:rPr/>
          </w:rPrChange>
        </w:rPr>
        <w:t xml:space="preserve"> (reconfiguration with sync or mobility from NR failure) or of th</w:t>
      </w:r>
      <w:r w:rsidR="009A07EC" w:rsidRPr="004072B1">
        <w:rPr>
          <w:rPrChange w:id="30660" w:author="Draft version 2" w:date="2020-04-03T01:44:00Z">
            <w:rPr/>
          </w:rPrChange>
        </w:rPr>
        <w:t>e</w:t>
      </w:r>
      <w:r w:rsidRPr="004072B1">
        <w:rPr>
          <w:rPrChange w:id="30661" w:author="Draft version 2" w:date="2020-04-03T01:44:00Z">
            <w:rPr/>
          </w:rPrChange>
        </w:rPr>
        <w:t xml:space="preserve"> PCell in which the trigger for the re-establishment occurred (other cases);</w:t>
      </w:r>
    </w:p>
    <w:p w14:paraId="436C3B58" w14:textId="77777777" w:rsidR="002C5D28" w:rsidRPr="004072B1" w:rsidRDefault="002C5D28" w:rsidP="002C5D28">
      <w:pPr>
        <w:pStyle w:val="B2"/>
        <w:rPr>
          <w:rPrChange w:id="30662" w:author="Draft version 2" w:date="2020-04-03T01:44:00Z">
            <w:rPr/>
          </w:rPrChange>
        </w:rPr>
      </w:pPr>
      <w:r w:rsidRPr="004072B1">
        <w:rPr>
          <w:rPrChange w:id="30663" w:author="Draft version 2" w:date="2020-04-03T01:44:00Z">
            <w:rPr/>
          </w:rPrChange>
        </w:rPr>
        <w:t>2&gt;</w:t>
      </w:r>
      <w:r w:rsidRPr="004072B1">
        <w:rPr>
          <w:rPrChange w:id="30664" w:author="Draft version 2" w:date="2020-04-03T01:44:00Z">
            <w:rPr/>
          </w:rPrChange>
        </w:rPr>
        <w:tab/>
        <w:t xml:space="preserve">set the </w:t>
      </w:r>
      <w:r w:rsidRPr="004072B1">
        <w:rPr>
          <w:i/>
          <w:rPrChange w:id="30665" w:author="Draft version 2" w:date="2020-04-03T01:44:00Z">
            <w:rPr>
              <w:i/>
            </w:rPr>
          </w:rPrChange>
        </w:rPr>
        <w:t>shortMAC-I</w:t>
      </w:r>
      <w:r w:rsidRPr="004072B1">
        <w:rPr>
          <w:rPrChange w:id="30666" w:author="Draft version 2" w:date="2020-04-03T01:44:00Z">
            <w:rPr/>
          </w:rPrChange>
        </w:rPr>
        <w:t xml:space="preserve"> to the 16 least significant bits of the MAC-I calculated:</w:t>
      </w:r>
    </w:p>
    <w:p w14:paraId="2A2D8AA4" w14:textId="77777777" w:rsidR="002C5D28" w:rsidRPr="004072B1" w:rsidRDefault="002C5D28" w:rsidP="002C5D28">
      <w:pPr>
        <w:pStyle w:val="B3"/>
        <w:rPr>
          <w:rPrChange w:id="30667" w:author="Draft version 2" w:date="2020-04-03T01:44:00Z">
            <w:rPr/>
          </w:rPrChange>
        </w:rPr>
      </w:pPr>
      <w:r w:rsidRPr="004072B1">
        <w:rPr>
          <w:rPrChange w:id="30668" w:author="Draft version 2" w:date="2020-04-03T01:44:00Z">
            <w:rPr/>
          </w:rPrChange>
        </w:rPr>
        <w:t>3&gt;</w:t>
      </w:r>
      <w:r w:rsidRPr="004072B1">
        <w:rPr>
          <w:rPrChange w:id="30669" w:author="Draft version 2" w:date="2020-04-03T01:44:00Z">
            <w:rPr/>
          </w:rPrChange>
        </w:rPr>
        <w:tab/>
        <w:t xml:space="preserve">over the ASN.1 encoded as per </w:t>
      </w:r>
      <w:r w:rsidR="00751333" w:rsidRPr="004072B1">
        <w:rPr>
          <w:rPrChange w:id="30670" w:author="Draft version 2" w:date="2020-04-03T01:44:00Z">
            <w:rPr/>
          </w:rPrChange>
        </w:rPr>
        <w:t>clause</w:t>
      </w:r>
      <w:r w:rsidRPr="004072B1">
        <w:rPr>
          <w:rPrChange w:id="30671" w:author="Draft version 2" w:date="2020-04-03T01:44:00Z">
            <w:rPr/>
          </w:rPrChange>
        </w:rPr>
        <w:t xml:space="preserve"> 8 (i.e., a multiple of 8 bits) </w:t>
      </w:r>
      <w:r w:rsidRPr="004072B1">
        <w:rPr>
          <w:i/>
          <w:rPrChange w:id="30672" w:author="Draft version 2" w:date="2020-04-03T01:44:00Z">
            <w:rPr>
              <w:i/>
            </w:rPr>
          </w:rPrChange>
        </w:rPr>
        <w:t>VarShortMAC-Input</w:t>
      </w:r>
      <w:r w:rsidRPr="004072B1">
        <w:rPr>
          <w:rPrChange w:id="30673" w:author="Draft version 2" w:date="2020-04-03T01:44:00Z">
            <w:rPr/>
          </w:rPrChange>
        </w:rPr>
        <w:t>;</w:t>
      </w:r>
    </w:p>
    <w:p w14:paraId="302C9018" w14:textId="232BE254" w:rsidR="002C5D28" w:rsidRPr="004072B1" w:rsidRDefault="002C5D28" w:rsidP="002C5D28">
      <w:pPr>
        <w:pStyle w:val="B3"/>
        <w:rPr>
          <w:rPrChange w:id="30674" w:author="Draft version 2" w:date="2020-04-03T01:44:00Z">
            <w:rPr/>
          </w:rPrChange>
        </w:rPr>
      </w:pPr>
      <w:r w:rsidRPr="004072B1">
        <w:rPr>
          <w:rPrChange w:id="30675" w:author="Draft version 2" w:date="2020-04-03T01:44:00Z">
            <w:rPr/>
          </w:rPrChange>
        </w:rPr>
        <w:t>3&gt;</w:t>
      </w:r>
      <w:r w:rsidRPr="004072B1">
        <w:rPr>
          <w:rPrChange w:id="30676" w:author="Draft version 2" w:date="2020-04-03T01:44:00Z">
            <w:rPr/>
          </w:rPrChange>
        </w:rPr>
        <w:tab/>
        <w:t>with the K</w:t>
      </w:r>
      <w:r w:rsidRPr="004072B1">
        <w:rPr>
          <w:vertAlign w:val="subscript"/>
          <w:rPrChange w:id="30677" w:author="Draft version 2" w:date="2020-04-03T01:44:00Z">
            <w:rPr>
              <w:vertAlign w:val="subscript"/>
            </w:rPr>
          </w:rPrChange>
        </w:rPr>
        <w:t>RRCint</w:t>
      </w:r>
      <w:r w:rsidRPr="004072B1">
        <w:rPr>
          <w:rPrChange w:id="30678" w:author="Draft version 2" w:date="2020-04-03T01:44:00Z">
            <w:rPr/>
          </w:rPrChange>
        </w:rPr>
        <w:t xml:space="preserve"> key and integrity protection algorithm that was used in the sourc</w:t>
      </w:r>
      <w:r w:rsidR="009A07EC" w:rsidRPr="004072B1">
        <w:rPr>
          <w:rPrChange w:id="30679" w:author="Draft version 2" w:date="2020-04-03T01:44:00Z">
            <w:rPr/>
          </w:rPrChange>
        </w:rPr>
        <w:t>e</w:t>
      </w:r>
      <w:r w:rsidRPr="004072B1">
        <w:rPr>
          <w:rPrChange w:id="30680" w:author="Draft version 2" w:date="2020-04-03T01:44:00Z">
            <w:rPr/>
          </w:rPrChange>
        </w:rPr>
        <w:t xml:space="preserve"> PCell (reconfiguration with sync or mobility from NR failure) or of th</w:t>
      </w:r>
      <w:r w:rsidR="009A07EC" w:rsidRPr="004072B1">
        <w:rPr>
          <w:rPrChange w:id="30681" w:author="Draft version 2" w:date="2020-04-03T01:44:00Z">
            <w:rPr/>
          </w:rPrChange>
        </w:rPr>
        <w:t>e</w:t>
      </w:r>
      <w:r w:rsidRPr="004072B1">
        <w:rPr>
          <w:rPrChange w:id="30682" w:author="Draft version 2" w:date="2020-04-03T01:44:00Z">
            <w:rPr/>
          </w:rPrChange>
        </w:rPr>
        <w:t xml:space="preserve"> PCell in which the trigger for the re-establishment occurred (other cases); and</w:t>
      </w:r>
    </w:p>
    <w:p w14:paraId="38A0AC61" w14:textId="659669C2" w:rsidR="002C5D28" w:rsidRPr="004072B1" w:rsidRDefault="002C5D28" w:rsidP="002C5D28">
      <w:pPr>
        <w:pStyle w:val="B3"/>
        <w:rPr>
          <w:rPrChange w:id="30683" w:author="Draft version 2" w:date="2020-04-03T01:44:00Z">
            <w:rPr/>
          </w:rPrChange>
        </w:rPr>
      </w:pPr>
      <w:r w:rsidRPr="004072B1">
        <w:rPr>
          <w:rPrChange w:id="30684" w:author="Draft version 2" w:date="2020-04-03T01:44:00Z">
            <w:rPr/>
          </w:rPrChange>
        </w:rPr>
        <w:t>3&gt;</w:t>
      </w:r>
      <w:r w:rsidRPr="004072B1">
        <w:rPr>
          <w:rPrChange w:id="30685" w:author="Draft version 2" w:date="2020-04-03T01:44:00Z">
            <w:rPr/>
          </w:rPrChange>
        </w:rPr>
        <w:tab/>
        <w:t>with all input bits for COUNT, BEARER and DIRECTION set to binary ones;</w:t>
      </w:r>
    </w:p>
    <w:p w14:paraId="0701DFE8" w14:textId="77777777" w:rsidR="002C5D28" w:rsidRPr="004072B1" w:rsidRDefault="002C5D28" w:rsidP="00737FF8">
      <w:pPr>
        <w:pStyle w:val="B1"/>
        <w:rPr>
          <w:rPrChange w:id="30686" w:author="Draft version 2" w:date="2020-04-03T01:44:00Z">
            <w:rPr/>
          </w:rPrChange>
        </w:rPr>
      </w:pPr>
      <w:r w:rsidRPr="004072B1">
        <w:rPr>
          <w:rPrChange w:id="30687" w:author="Draft version 2" w:date="2020-04-03T01:44:00Z">
            <w:rPr/>
          </w:rPrChange>
        </w:rPr>
        <w:t>1&gt;</w:t>
      </w:r>
      <w:r w:rsidRPr="004072B1">
        <w:rPr>
          <w:rPrChange w:id="30688" w:author="Draft version 2" w:date="2020-04-03T01:44:00Z">
            <w:rPr/>
          </w:rPrChange>
        </w:rPr>
        <w:tab/>
        <w:t xml:space="preserve">set the </w:t>
      </w:r>
      <w:r w:rsidRPr="004072B1">
        <w:rPr>
          <w:i/>
          <w:rPrChange w:id="30689" w:author="Draft version 2" w:date="2020-04-03T01:44:00Z">
            <w:rPr>
              <w:i/>
            </w:rPr>
          </w:rPrChange>
        </w:rPr>
        <w:t>reestablishmentCause</w:t>
      </w:r>
      <w:r w:rsidRPr="004072B1">
        <w:rPr>
          <w:rPrChange w:id="30690" w:author="Draft version 2" w:date="2020-04-03T01:44:00Z">
            <w:rPr/>
          </w:rPrChange>
        </w:rPr>
        <w:t xml:space="preserve"> as follows:</w:t>
      </w:r>
    </w:p>
    <w:p w14:paraId="6DF77283" w14:textId="77777777" w:rsidR="002C5D28" w:rsidRPr="004072B1" w:rsidRDefault="007A562E" w:rsidP="002C5D28">
      <w:pPr>
        <w:pStyle w:val="B2"/>
        <w:rPr>
          <w:rPrChange w:id="30691" w:author="Draft version 2" w:date="2020-04-03T01:44:00Z">
            <w:rPr/>
          </w:rPrChange>
        </w:rPr>
      </w:pPr>
      <w:r w:rsidRPr="004072B1">
        <w:rPr>
          <w:rPrChange w:id="30692" w:author="Draft version 2" w:date="2020-04-03T01:44:00Z">
            <w:rPr/>
          </w:rPrChange>
        </w:rPr>
        <w:t>2&gt;</w:t>
      </w:r>
      <w:r w:rsidRPr="004072B1">
        <w:rPr>
          <w:rPrChange w:id="30693" w:author="Draft version 2" w:date="2020-04-03T01:44:00Z">
            <w:rPr/>
          </w:rPrChange>
        </w:rPr>
        <w:tab/>
      </w:r>
      <w:r w:rsidR="002C5D28" w:rsidRPr="004072B1">
        <w:rPr>
          <w:rPrChange w:id="30694" w:author="Draft version 2" w:date="2020-04-03T01:44:00Z">
            <w:rPr/>
          </w:rPrChange>
        </w:rPr>
        <w:t>if the re-establishment procedure was initiated due to reconfiguration failure as specified in 5.3.5.8.2:</w:t>
      </w:r>
    </w:p>
    <w:p w14:paraId="48F10460" w14:textId="77777777" w:rsidR="002C5D28" w:rsidRPr="004072B1" w:rsidRDefault="002C5D28" w:rsidP="002C5D28">
      <w:pPr>
        <w:pStyle w:val="B3"/>
        <w:rPr>
          <w:rPrChange w:id="30695" w:author="Draft version 2" w:date="2020-04-03T01:44:00Z">
            <w:rPr/>
          </w:rPrChange>
        </w:rPr>
      </w:pPr>
      <w:r w:rsidRPr="004072B1">
        <w:rPr>
          <w:rPrChange w:id="30696" w:author="Draft version 2" w:date="2020-04-03T01:44:00Z">
            <w:rPr/>
          </w:rPrChange>
        </w:rPr>
        <w:t>3&gt;</w:t>
      </w:r>
      <w:r w:rsidRPr="004072B1">
        <w:rPr>
          <w:rPrChange w:id="30697" w:author="Draft version 2" w:date="2020-04-03T01:44:00Z">
            <w:rPr/>
          </w:rPrChange>
        </w:rPr>
        <w:tab/>
        <w:t xml:space="preserve">set the </w:t>
      </w:r>
      <w:r w:rsidRPr="004072B1">
        <w:rPr>
          <w:i/>
          <w:rPrChange w:id="30698" w:author="Draft version 2" w:date="2020-04-03T01:44:00Z">
            <w:rPr>
              <w:i/>
            </w:rPr>
          </w:rPrChange>
        </w:rPr>
        <w:t>reestablishmentCause</w:t>
      </w:r>
      <w:r w:rsidRPr="004072B1">
        <w:rPr>
          <w:rPrChange w:id="30699" w:author="Draft version 2" w:date="2020-04-03T01:44:00Z">
            <w:rPr/>
          </w:rPrChange>
        </w:rPr>
        <w:t xml:space="preserve"> to the value </w:t>
      </w:r>
      <w:r w:rsidRPr="004072B1">
        <w:rPr>
          <w:i/>
          <w:rPrChange w:id="30700" w:author="Draft version 2" w:date="2020-04-03T01:44:00Z">
            <w:rPr>
              <w:i/>
            </w:rPr>
          </w:rPrChange>
        </w:rPr>
        <w:t>reconfigurationFailure</w:t>
      </w:r>
      <w:r w:rsidRPr="004072B1">
        <w:rPr>
          <w:rPrChange w:id="30701" w:author="Draft version 2" w:date="2020-04-03T01:44:00Z">
            <w:rPr/>
          </w:rPrChange>
        </w:rPr>
        <w:t>;</w:t>
      </w:r>
    </w:p>
    <w:p w14:paraId="6141A938" w14:textId="77777777" w:rsidR="002C5D28" w:rsidRPr="004072B1" w:rsidRDefault="002C5D28" w:rsidP="002C5D28">
      <w:pPr>
        <w:pStyle w:val="B2"/>
        <w:rPr>
          <w:rPrChange w:id="30702" w:author="Draft version 2" w:date="2020-04-03T01:44:00Z">
            <w:rPr/>
          </w:rPrChange>
        </w:rPr>
      </w:pPr>
      <w:r w:rsidRPr="004072B1">
        <w:rPr>
          <w:rPrChange w:id="30703" w:author="Draft version 2" w:date="2020-04-03T01:44:00Z">
            <w:rPr/>
          </w:rPrChange>
        </w:rPr>
        <w:t>2&gt;</w:t>
      </w:r>
      <w:r w:rsidRPr="004072B1">
        <w:rPr>
          <w:rPrChange w:id="30704" w:author="Draft version 2" w:date="2020-04-03T01:44:00Z">
            <w:rPr/>
          </w:rPrChange>
        </w:rPr>
        <w:tab/>
        <w:t>else if the re-establishment procedure was initiated due to reconfiguration with sync failure as specified in 5.3.5.8.3 (intra-NR handover failure) or 5.4.3.5 (inter-RAT mobility from NR failure):</w:t>
      </w:r>
    </w:p>
    <w:p w14:paraId="2F05BB16" w14:textId="77777777" w:rsidR="002C5D28" w:rsidRPr="004072B1" w:rsidRDefault="002C5D28" w:rsidP="002C5D28">
      <w:pPr>
        <w:pStyle w:val="B3"/>
        <w:rPr>
          <w:rPrChange w:id="30705" w:author="Draft version 2" w:date="2020-04-03T01:44:00Z">
            <w:rPr/>
          </w:rPrChange>
        </w:rPr>
      </w:pPr>
      <w:r w:rsidRPr="004072B1">
        <w:rPr>
          <w:rPrChange w:id="30706" w:author="Draft version 2" w:date="2020-04-03T01:44:00Z">
            <w:rPr/>
          </w:rPrChange>
        </w:rPr>
        <w:t>3&gt;</w:t>
      </w:r>
      <w:r w:rsidRPr="004072B1">
        <w:rPr>
          <w:rPrChange w:id="30707" w:author="Draft version 2" w:date="2020-04-03T01:44:00Z">
            <w:rPr/>
          </w:rPrChange>
        </w:rPr>
        <w:tab/>
        <w:t xml:space="preserve">set the </w:t>
      </w:r>
      <w:r w:rsidRPr="004072B1">
        <w:rPr>
          <w:i/>
          <w:rPrChange w:id="30708" w:author="Draft version 2" w:date="2020-04-03T01:44:00Z">
            <w:rPr>
              <w:i/>
            </w:rPr>
          </w:rPrChange>
        </w:rPr>
        <w:t>reestablishmentCause</w:t>
      </w:r>
      <w:r w:rsidRPr="004072B1">
        <w:rPr>
          <w:rPrChange w:id="30709" w:author="Draft version 2" w:date="2020-04-03T01:44:00Z">
            <w:rPr/>
          </w:rPrChange>
        </w:rPr>
        <w:t xml:space="preserve"> to the value </w:t>
      </w:r>
      <w:r w:rsidRPr="004072B1">
        <w:rPr>
          <w:i/>
          <w:rPrChange w:id="30710" w:author="Draft version 2" w:date="2020-04-03T01:44:00Z">
            <w:rPr>
              <w:i/>
            </w:rPr>
          </w:rPrChange>
        </w:rPr>
        <w:t>handoverFailure</w:t>
      </w:r>
      <w:r w:rsidRPr="004072B1">
        <w:rPr>
          <w:rPrChange w:id="30711" w:author="Draft version 2" w:date="2020-04-03T01:44:00Z">
            <w:rPr/>
          </w:rPrChange>
        </w:rPr>
        <w:t>;</w:t>
      </w:r>
    </w:p>
    <w:p w14:paraId="09E70A7F" w14:textId="77777777" w:rsidR="002C5D28" w:rsidRPr="004072B1" w:rsidRDefault="002C5D28" w:rsidP="002C5D28">
      <w:pPr>
        <w:pStyle w:val="B2"/>
        <w:rPr>
          <w:rPrChange w:id="30712" w:author="Draft version 2" w:date="2020-04-03T01:44:00Z">
            <w:rPr/>
          </w:rPrChange>
        </w:rPr>
      </w:pPr>
      <w:r w:rsidRPr="004072B1">
        <w:rPr>
          <w:rPrChange w:id="30713" w:author="Draft version 2" w:date="2020-04-03T01:44:00Z">
            <w:rPr/>
          </w:rPrChange>
        </w:rPr>
        <w:t>2&gt;</w:t>
      </w:r>
      <w:r w:rsidRPr="004072B1">
        <w:rPr>
          <w:rPrChange w:id="30714" w:author="Draft version 2" w:date="2020-04-03T01:44:00Z">
            <w:rPr/>
          </w:rPrChange>
        </w:rPr>
        <w:tab/>
        <w:t>else:</w:t>
      </w:r>
    </w:p>
    <w:p w14:paraId="7F8A52E5" w14:textId="037E2D7E" w:rsidR="002C5D28" w:rsidRPr="004072B1" w:rsidRDefault="002C5D28" w:rsidP="002C5D28">
      <w:pPr>
        <w:pStyle w:val="B3"/>
        <w:rPr>
          <w:rPrChange w:id="30715" w:author="Draft version 2" w:date="2020-04-03T01:44:00Z">
            <w:rPr/>
          </w:rPrChange>
        </w:rPr>
      </w:pPr>
      <w:r w:rsidRPr="004072B1">
        <w:rPr>
          <w:rPrChange w:id="30716" w:author="Draft version 2" w:date="2020-04-03T01:44:00Z">
            <w:rPr/>
          </w:rPrChange>
        </w:rPr>
        <w:t>3&gt;</w:t>
      </w:r>
      <w:r w:rsidRPr="004072B1">
        <w:rPr>
          <w:rPrChange w:id="30717" w:author="Draft version 2" w:date="2020-04-03T01:44:00Z">
            <w:rPr/>
          </w:rPrChange>
        </w:rPr>
        <w:tab/>
        <w:t xml:space="preserve">set the </w:t>
      </w:r>
      <w:r w:rsidRPr="004072B1">
        <w:rPr>
          <w:i/>
          <w:rPrChange w:id="30718" w:author="Draft version 2" w:date="2020-04-03T01:44:00Z">
            <w:rPr>
              <w:i/>
            </w:rPr>
          </w:rPrChange>
        </w:rPr>
        <w:t>reestablishmentCause</w:t>
      </w:r>
      <w:r w:rsidRPr="004072B1">
        <w:rPr>
          <w:rPrChange w:id="30719" w:author="Draft version 2" w:date="2020-04-03T01:44:00Z">
            <w:rPr/>
          </w:rPrChange>
        </w:rPr>
        <w:t xml:space="preserve"> to the value </w:t>
      </w:r>
      <w:r w:rsidRPr="004072B1">
        <w:rPr>
          <w:i/>
          <w:rPrChange w:id="30720" w:author="Draft version 2" w:date="2020-04-03T01:44:00Z">
            <w:rPr>
              <w:i/>
            </w:rPr>
          </w:rPrChange>
        </w:rPr>
        <w:t>otherFailure</w:t>
      </w:r>
      <w:r w:rsidRPr="004072B1">
        <w:rPr>
          <w:rPrChange w:id="30721" w:author="Draft version 2" w:date="2020-04-03T01:44:00Z">
            <w:rPr/>
          </w:rPrChange>
        </w:rPr>
        <w:t>;</w:t>
      </w:r>
    </w:p>
    <w:p w14:paraId="789B1433" w14:textId="0C545870" w:rsidR="002C5D28" w:rsidRPr="004072B1" w:rsidRDefault="002C5D28" w:rsidP="00737FF8">
      <w:pPr>
        <w:pStyle w:val="B1"/>
        <w:rPr>
          <w:rPrChange w:id="30722" w:author="Draft version 2" w:date="2020-04-03T01:44:00Z">
            <w:rPr/>
          </w:rPrChange>
        </w:rPr>
      </w:pPr>
      <w:r w:rsidRPr="004072B1">
        <w:rPr>
          <w:rPrChange w:id="30723" w:author="Draft version 2" w:date="2020-04-03T01:44:00Z">
            <w:rPr/>
          </w:rPrChange>
        </w:rPr>
        <w:t>1&gt;</w:t>
      </w:r>
      <w:r w:rsidRPr="004072B1">
        <w:rPr>
          <w:rPrChange w:id="30724" w:author="Draft version 2" w:date="2020-04-03T01:44:00Z">
            <w:rPr/>
          </w:rPrChange>
        </w:rPr>
        <w:tab/>
        <w:t>re-establish PDCP for SRB1;</w:t>
      </w:r>
    </w:p>
    <w:p w14:paraId="7062CFDA" w14:textId="52BFFC11" w:rsidR="00765DC8" w:rsidRPr="004072B1" w:rsidRDefault="002C5D28" w:rsidP="00737FF8">
      <w:pPr>
        <w:pStyle w:val="B1"/>
        <w:rPr>
          <w:rPrChange w:id="30725" w:author="Draft version 2" w:date="2020-04-03T01:44:00Z">
            <w:rPr/>
          </w:rPrChange>
        </w:rPr>
      </w:pPr>
      <w:r w:rsidRPr="004072B1">
        <w:rPr>
          <w:rPrChange w:id="30726" w:author="Draft version 2" w:date="2020-04-03T01:44:00Z">
            <w:rPr/>
          </w:rPrChange>
        </w:rPr>
        <w:t>1&gt;</w:t>
      </w:r>
      <w:r w:rsidRPr="004072B1">
        <w:rPr>
          <w:rPrChange w:id="30727" w:author="Draft version 2" w:date="2020-04-03T01:44:00Z">
            <w:rPr/>
          </w:rPrChange>
        </w:rPr>
        <w:tab/>
        <w:t>re-establish RLC for SRB1;</w:t>
      </w:r>
    </w:p>
    <w:p w14:paraId="19CCCA9F" w14:textId="71924B81" w:rsidR="002C5D28" w:rsidRPr="004072B1" w:rsidRDefault="00765DC8" w:rsidP="00737FF8">
      <w:pPr>
        <w:pStyle w:val="B1"/>
        <w:rPr>
          <w:rPrChange w:id="30728" w:author="Draft version 2" w:date="2020-04-03T01:44:00Z">
            <w:rPr/>
          </w:rPrChange>
        </w:rPr>
      </w:pPr>
      <w:r w:rsidRPr="004072B1">
        <w:rPr>
          <w:rPrChange w:id="30729" w:author="Draft version 2" w:date="2020-04-03T01:44:00Z">
            <w:rPr/>
          </w:rPrChange>
        </w:rPr>
        <w:t>1&gt;</w:t>
      </w:r>
      <w:r w:rsidRPr="004072B1">
        <w:rPr>
          <w:rPrChange w:id="30730" w:author="Draft version 2" w:date="2020-04-03T01:44:00Z">
            <w:rPr/>
          </w:rPrChange>
        </w:rPr>
        <w:tab/>
        <w:t>apply the specified configuration defined in 9.2.1 for SRB1;</w:t>
      </w:r>
    </w:p>
    <w:p w14:paraId="6085E2F1" w14:textId="77777777" w:rsidR="00B0381B" w:rsidRPr="004072B1" w:rsidRDefault="00B0381B" w:rsidP="00737FF8">
      <w:pPr>
        <w:pStyle w:val="B1"/>
        <w:rPr>
          <w:rPrChange w:id="30731" w:author="Draft version 2" w:date="2020-04-03T01:44:00Z">
            <w:rPr/>
          </w:rPrChange>
        </w:rPr>
      </w:pPr>
      <w:r w:rsidRPr="004072B1">
        <w:rPr>
          <w:rPrChange w:id="30732" w:author="Draft version 2" w:date="2020-04-03T01:44:00Z">
            <w:rPr/>
          </w:rPrChange>
        </w:rPr>
        <w:t>1&gt;</w:t>
      </w:r>
      <w:r w:rsidRPr="004072B1">
        <w:rPr>
          <w:rPrChange w:id="30733" w:author="Draft version 2" w:date="2020-04-03T01:44:00Z">
            <w:rPr/>
          </w:rPrChange>
        </w:rPr>
        <w:tab/>
        <w:t>configure lower layers to suspend integrity protection and ciphering for SRB1;</w:t>
      </w:r>
    </w:p>
    <w:p w14:paraId="0B6025B3" w14:textId="7F1F1A00" w:rsidR="00B0381B" w:rsidRPr="004072B1" w:rsidRDefault="00B0381B" w:rsidP="00706D38">
      <w:pPr>
        <w:pStyle w:val="NO"/>
        <w:rPr>
          <w:rPrChange w:id="30734" w:author="Draft version 2" w:date="2020-04-03T01:44:00Z">
            <w:rPr/>
          </w:rPrChange>
        </w:rPr>
      </w:pPr>
      <w:r w:rsidRPr="004072B1">
        <w:rPr>
          <w:rPrChange w:id="30735" w:author="Draft version 2" w:date="2020-04-03T01:44:00Z">
            <w:rPr/>
          </w:rPrChange>
        </w:rPr>
        <w:lastRenderedPageBreak/>
        <w:t>NOTE:</w:t>
      </w:r>
      <w:r w:rsidRPr="004072B1">
        <w:rPr>
          <w:rPrChange w:id="30736" w:author="Draft version 2" w:date="2020-04-03T01:44:00Z">
            <w:rPr/>
          </w:rPrChange>
        </w:rPr>
        <w:tab/>
        <w:t xml:space="preserve">Ciphering is not applied for the subsequent </w:t>
      </w:r>
      <w:r w:rsidRPr="004072B1">
        <w:rPr>
          <w:i/>
          <w:rPrChange w:id="30737" w:author="Draft version 2" w:date="2020-04-03T01:44:00Z">
            <w:rPr>
              <w:i/>
            </w:rPr>
          </w:rPrChange>
        </w:rPr>
        <w:t>RRCReestablishment</w:t>
      </w:r>
      <w:r w:rsidRPr="004072B1">
        <w:rPr>
          <w:rPrChange w:id="30738" w:author="Draft version 2" w:date="2020-04-03T01:44:00Z">
            <w:rPr/>
          </w:rPrChange>
        </w:rPr>
        <w:t xml:space="preserve"> message used to resume the connection. An integrity check is performed by lower layers, but merely upon request from RRC.</w:t>
      </w:r>
    </w:p>
    <w:p w14:paraId="0292F7F5" w14:textId="77777777" w:rsidR="002C5D28" w:rsidRPr="004072B1" w:rsidRDefault="002C5D28" w:rsidP="00737FF8">
      <w:pPr>
        <w:pStyle w:val="B1"/>
        <w:rPr>
          <w:rPrChange w:id="30739" w:author="Draft version 2" w:date="2020-04-03T01:44:00Z">
            <w:rPr/>
          </w:rPrChange>
        </w:rPr>
      </w:pPr>
      <w:r w:rsidRPr="004072B1">
        <w:rPr>
          <w:rPrChange w:id="30740" w:author="Draft version 2" w:date="2020-04-03T01:44:00Z">
            <w:rPr/>
          </w:rPrChange>
        </w:rPr>
        <w:t>1&gt;</w:t>
      </w:r>
      <w:r w:rsidRPr="004072B1">
        <w:rPr>
          <w:rPrChange w:id="30741" w:author="Draft version 2" w:date="2020-04-03T01:44:00Z">
            <w:rPr/>
          </w:rPrChange>
        </w:rPr>
        <w:tab/>
        <w:t>resume SRB1;</w:t>
      </w:r>
    </w:p>
    <w:p w14:paraId="5B3F20C2" w14:textId="77777777" w:rsidR="002C5D28" w:rsidRPr="004072B1" w:rsidRDefault="002C5D28" w:rsidP="002C5D28">
      <w:pPr>
        <w:pStyle w:val="B1"/>
        <w:rPr>
          <w:rPrChange w:id="30742" w:author="Draft version 2" w:date="2020-04-03T01:44:00Z">
            <w:rPr/>
          </w:rPrChange>
        </w:rPr>
      </w:pPr>
      <w:r w:rsidRPr="004072B1">
        <w:rPr>
          <w:rPrChange w:id="30743" w:author="Draft version 2" w:date="2020-04-03T01:44:00Z">
            <w:rPr/>
          </w:rPrChange>
        </w:rPr>
        <w:t>1&gt;</w:t>
      </w:r>
      <w:r w:rsidRPr="004072B1">
        <w:rPr>
          <w:rPrChange w:id="30744" w:author="Draft version 2" w:date="2020-04-03T01:44:00Z">
            <w:rPr/>
          </w:rPrChange>
        </w:rPr>
        <w:tab/>
        <w:t xml:space="preserve">submit the </w:t>
      </w:r>
      <w:r w:rsidRPr="004072B1">
        <w:rPr>
          <w:i/>
          <w:rPrChange w:id="30745" w:author="Draft version 2" w:date="2020-04-03T01:44:00Z">
            <w:rPr>
              <w:i/>
            </w:rPr>
          </w:rPrChange>
        </w:rPr>
        <w:t>RRCReestablishmentRequest</w:t>
      </w:r>
      <w:r w:rsidRPr="004072B1">
        <w:rPr>
          <w:rPrChange w:id="30746" w:author="Draft version 2" w:date="2020-04-03T01:44:00Z">
            <w:rPr/>
          </w:rPrChange>
        </w:rPr>
        <w:t xml:space="preserve"> message to lower layers for transmission.</w:t>
      </w:r>
    </w:p>
    <w:p w14:paraId="1FD89982" w14:textId="77777777" w:rsidR="002C5D28" w:rsidRPr="004072B1" w:rsidRDefault="002C5D28" w:rsidP="002C5D28">
      <w:pPr>
        <w:pStyle w:val="Heading4"/>
        <w:rPr>
          <w:rPrChange w:id="30747" w:author="Draft version 2" w:date="2020-04-03T01:44:00Z">
            <w:rPr/>
          </w:rPrChange>
        </w:rPr>
      </w:pPr>
      <w:bookmarkStart w:id="30748" w:name="_Toc20425735"/>
      <w:bookmarkStart w:id="30749" w:name="_Toc29321131"/>
      <w:bookmarkStart w:id="30750" w:name="_Toc36756734"/>
      <w:r w:rsidRPr="004072B1">
        <w:rPr>
          <w:rPrChange w:id="30751" w:author="Draft version 2" w:date="2020-04-03T01:44:00Z">
            <w:rPr/>
          </w:rPrChange>
        </w:rPr>
        <w:t>5.3.7.5</w:t>
      </w:r>
      <w:r w:rsidRPr="004072B1">
        <w:rPr>
          <w:rPrChange w:id="30752" w:author="Draft version 2" w:date="2020-04-03T01:44:00Z">
            <w:rPr/>
          </w:rPrChange>
        </w:rPr>
        <w:tab/>
        <w:t xml:space="preserve">Reception of the </w:t>
      </w:r>
      <w:r w:rsidRPr="004072B1">
        <w:rPr>
          <w:i/>
          <w:rPrChange w:id="30753" w:author="Draft version 2" w:date="2020-04-03T01:44:00Z">
            <w:rPr>
              <w:i/>
            </w:rPr>
          </w:rPrChange>
        </w:rPr>
        <w:t>RRCReestablishment</w:t>
      </w:r>
      <w:r w:rsidRPr="004072B1">
        <w:rPr>
          <w:rPrChange w:id="30754" w:author="Draft version 2" w:date="2020-04-03T01:44:00Z">
            <w:rPr/>
          </w:rPrChange>
        </w:rPr>
        <w:t xml:space="preserve"> by the UE</w:t>
      </w:r>
      <w:bookmarkEnd w:id="30748"/>
      <w:bookmarkEnd w:id="30749"/>
      <w:bookmarkEnd w:id="30750"/>
    </w:p>
    <w:p w14:paraId="5385D157" w14:textId="0A2FA4F3" w:rsidR="002C5D28" w:rsidRPr="004072B1" w:rsidRDefault="002C5D28" w:rsidP="002C5D28">
      <w:pPr>
        <w:rPr>
          <w:rPrChange w:id="30755" w:author="Draft version 2" w:date="2020-04-03T01:44:00Z">
            <w:rPr/>
          </w:rPrChange>
        </w:rPr>
      </w:pPr>
      <w:r w:rsidRPr="004072B1">
        <w:rPr>
          <w:rPrChange w:id="30756" w:author="Draft version 2" w:date="2020-04-03T01:44:00Z">
            <w:rPr/>
          </w:rPrChange>
        </w:rPr>
        <w:t>The UE shall:</w:t>
      </w:r>
    </w:p>
    <w:p w14:paraId="4FBCCA86" w14:textId="219B9366" w:rsidR="002C5D28" w:rsidRPr="004072B1" w:rsidRDefault="002C5D28" w:rsidP="00737FF8">
      <w:pPr>
        <w:pStyle w:val="B1"/>
        <w:rPr>
          <w:rPrChange w:id="30757" w:author="Draft version 2" w:date="2020-04-03T01:44:00Z">
            <w:rPr/>
          </w:rPrChange>
        </w:rPr>
      </w:pPr>
      <w:r w:rsidRPr="004072B1">
        <w:rPr>
          <w:rPrChange w:id="30758" w:author="Draft version 2" w:date="2020-04-03T01:44:00Z">
            <w:rPr/>
          </w:rPrChange>
        </w:rPr>
        <w:t>1&gt;</w:t>
      </w:r>
      <w:r w:rsidRPr="004072B1">
        <w:rPr>
          <w:rPrChange w:id="30759" w:author="Draft version 2" w:date="2020-04-03T01:44:00Z">
            <w:rPr/>
          </w:rPrChange>
        </w:rPr>
        <w:tab/>
        <w:t>stop timer T301;</w:t>
      </w:r>
    </w:p>
    <w:p w14:paraId="18B2614E" w14:textId="5B5CF4B9" w:rsidR="00F95F2F" w:rsidRPr="004072B1" w:rsidRDefault="002C5D28" w:rsidP="00737FF8">
      <w:pPr>
        <w:pStyle w:val="B1"/>
        <w:rPr>
          <w:rPrChange w:id="30760" w:author="Draft version 2" w:date="2020-04-03T01:44:00Z">
            <w:rPr/>
          </w:rPrChange>
        </w:rPr>
      </w:pPr>
      <w:r w:rsidRPr="004072B1">
        <w:rPr>
          <w:rPrChange w:id="30761" w:author="Draft version 2" w:date="2020-04-03T01:44:00Z">
            <w:rPr/>
          </w:rPrChange>
        </w:rPr>
        <w:t>1&gt;</w:t>
      </w:r>
      <w:r w:rsidRPr="004072B1">
        <w:rPr>
          <w:rPrChange w:id="30762" w:author="Draft version 2" w:date="2020-04-03T01:44:00Z">
            <w:rPr/>
          </w:rPrChange>
        </w:rPr>
        <w:tab/>
        <w:t>consider the current cell to be th</w:t>
      </w:r>
      <w:r w:rsidR="009A07EC" w:rsidRPr="004072B1">
        <w:rPr>
          <w:rPrChange w:id="30763" w:author="Draft version 2" w:date="2020-04-03T01:44:00Z">
            <w:rPr/>
          </w:rPrChange>
        </w:rPr>
        <w:t>e</w:t>
      </w:r>
      <w:r w:rsidRPr="004072B1">
        <w:rPr>
          <w:rPrChange w:id="30764" w:author="Draft version 2" w:date="2020-04-03T01:44:00Z">
            <w:rPr/>
          </w:rPrChange>
        </w:rPr>
        <w:t xml:space="preserve"> PCell;</w:t>
      </w:r>
    </w:p>
    <w:p w14:paraId="0E4BB306" w14:textId="53BA8181" w:rsidR="002C5D28" w:rsidRPr="004072B1" w:rsidRDefault="002C5D28" w:rsidP="00737FF8">
      <w:pPr>
        <w:pStyle w:val="B1"/>
        <w:rPr>
          <w:rPrChange w:id="30765" w:author="Draft version 2" w:date="2020-04-03T01:44:00Z">
            <w:rPr/>
          </w:rPrChange>
        </w:rPr>
      </w:pPr>
      <w:r w:rsidRPr="004072B1">
        <w:rPr>
          <w:rPrChange w:id="30766" w:author="Draft version 2" w:date="2020-04-03T01:44:00Z">
            <w:rPr/>
          </w:rPrChange>
        </w:rPr>
        <w:t>1&gt;</w:t>
      </w:r>
      <w:r w:rsidRPr="004072B1">
        <w:rPr>
          <w:rPrChange w:id="30767" w:author="Draft version 2" w:date="2020-04-03T01:44:00Z">
            <w:rPr/>
          </w:rPrChange>
        </w:rPr>
        <w:tab/>
        <w:t xml:space="preserve">store the </w:t>
      </w:r>
      <w:r w:rsidRPr="004072B1">
        <w:rPr>
          <w:i/>
          <w:iCs/>
          <w:rPrChange w:id="30768" w:author="Draft version 2" w:date="2020-04-03T01:44:00Z">
            <w:rPr>
              <w:i/>
              <w:iCs/>
            </w:rPr>
          </w:rPrChange>
        </w:rPr>
        <w:t>nextHopChainingCount</w:t>
      </w:r>
      <w:r w:rsidRPr="004072B1">
        <w:rPr>
          <w:rPrChange w:id="30769" w:author="Draft version 2" w:date="2020-04-03T01:44:00Z">
            <w:rPr/>
          </w:rPrChange>
        </w:rPr>
        <w:t xml:space="preserve"> value indicated in the </w:t>
      </w:r>
      <w:r w:rsidRPr="004072B1">
        <w:rPr>
          <w:i/>
          <w:rPrChange w:id="30770" w:author="Draft version 2" w:date="2020-04-03T01:44:00Z">
            <w:rPr>
              <w:i/>
            </w:rPr>
          </w:rPrChange>
        </w:rPr>
        <w:t>RRCReestablishment</w:t>
      </w:r>
      <w:r w:rsidRPr="004072B1">
        <w:rPr>
          <w:iCs/>
          <w:rPrChange w:id="30771" w:author="Draft version 2" w:date="2020-04-03T01:44:00Z">
            <w:rPr>
              <w:iCs/>
            </w:rPr>
          </w:rPrChange>
        </w:rPr>
        <w:t xml:space="preserve"> message</w:t>
      </w:r>
      <w:r w:rsidRPr="004072B1">
        <w:rPr>
          <w:rPrChange w:id="30772" w:author="Draft version 2" w:date="2020-04-03T01:44:00Z">
            <w:rPr/>
          </w:rPrChange>
        </w:rPr>
        <w:t>;</w:t>
      </w:r>
    </w:p>
    <w:p w14:paraId="091F9DD0" w14:textId="0B50471A" w:rsidR="002C5D28" w:rsidRPr="004072B1" w:rsidRDefault="002C5D28" w:rsidP="00737FF8">
      <w:pPr>
        <w:pStyle w:val="B1"/>
        <w:rPr>
          <w:rPrChange w:id="30773" w:author="Draft version 2" w:date="2020-04-03T01:44:00Z">
            <w:rPr/>
          </w:rPrChange>
        </w:rPr>
      </w:pPr>
      <w:r w:rsidRPr="004072B1">
        <w:rPr>
          <w:rPrChange w:id="30774" w:author="Draft version 2" w:date="2020-04-03T01:44:00Z">
            <w:rPr/>
          </w:rPrChange>
        </w:rPr>
        <w:t>1&gt;</w:t>
      </w:r>
      <w:r w:rsidRPr="004072B1">
        <w:rPr>
          <w:rPrChange w:id="30775" w:author="Draft version 2" w:date="2020-04-03T01:44:00Z">
            <w:rPr/>
          </w:rPrChange>
        </w:rPr>
        <w:tab/>
        <w:t>update the K</w:t>
      </w:r>
      <w:r w:rsidRPr="004072B1">
        <w:rPr>
          <w:vertAlign w:val="subscript"/>
          <w:rPrChange w:id="30776" w:author="Draft version 2" w:date="2020-04-03T01:44:00Z">
            <w:rPr>
              <w:vertAlign w:val="subscript"/>
            </w:rPr>
          </w:rPrChange>
        </w:rPr>
        <w:t>gNB</w:t>
      </w:r>
      <w:r w:rsidRPr="004072B1">
        <w:rPr>
          <w:rPrChange w:id="30777" w:author="Draft version 2" w:date="2020-04-03T01:44:00Z">
            <w:rPr/>
          </w:rPrChange>
        </w:rPr>
        <w:t xml:space="preserve"> key based on the current K</w:t>
      </w:r>
      <w:r w:rsidRPr="004072B1">
        <w:rPr>
          <w:vertAlign w:val="subscript"/>
          <w:rPrChange w:id="30778" w:author="Draft version 2" w:date="2020-04-03T01:44:00Z">
            <w:rPr>
              <w:vertAlign w:val="subscript"/>
            </w:rPr>
          </w:rPrChange>
        </w:rPr>
        <w:t>gNB</w:t>
      </w:r>
      <w:r w:rsidRPr="004072B1">
        <w:rPr>
          <w:rPrChange w:id="30779" w:author="Draft version 2" w:date="2020-04-03T01:44:00Z">
            <w:rPr/>
          </w:rPrChange>
        </w:rPr>
        <w:t xml:space="preserve"> </w:t>
      </w:r>
      <w:r w:rsidR="001E0C75" w:rsidRPr="004072B1">
        <w:rPr>
          <w:rPrChange w:id="30780" w:author="Draft version 2" w:date="2020-04-03T01:44:00Z">
            <w:rPr/>
          </w:rPrChange>
        </w:rPr>
        <w:t xml:space="preserve">key </w:t>
      </w:r>
      <w:r w:rsidRPr="004072B1">
        <w:rPr>
          <w:rPrChange w:id="30781" w:author="Draft version 2" w:date="2020-04-03T01:44:00Z">
            <w:rPr/>
          </w:rPrChange>
        </w:rPr>
        <w:t>or the NH</w:t>
      </w:r>
      <w:r w:rsidRPr="004072B1">
        <w:rPr>
          <w:i/>
          <w:rPrChange w:id="30782" w:author="Draft version 2" w:date="2020-04-03T01:44:00Z">
            <w:rPr>
              <w:i/>
            </w:rPr>
          </w:rPrChange>
        </w:rPr>
        <w:t>,</w:t>
      </w:r>
      <w:r w:rsidRPr="004072B1">
        <w:rPr>
          <w:rPrChange w:id="30783" w:author="Draft version 2" w:date="2020-04-03T01:44:00Z">
            <w:rPr/>
          </w:rPrChange>
        </w:rPr>
        <w:t xml:space="preserve"> using the stored </w:t>
      </w:r>
      <w:r w:rsidRPr="004072B1">
        <w:rPr>
          <w:i/>
          <w:rPrChange w:id="30784" w:author="Draft version 2" w:date="2020-04-03T01:44:00Z">
            <w:rPr>
              <w:i/>
            </w:rPr>
          </w:rPrChange>
        </w:rPr>
        <w:t>nextHopChainingCount</w:t>
      </w:r>
      <w:r w:rsidRPr="004072B1">
        <w:rPr>
          <w:rPrChange w:id="30785" w:author="Draft version 2" w:date="2020-04-03T01:44:00Z">
            <w:rPr/>
          </w:rPrChange>
        </w:rPr>
        <w:t xml:space="preserve"> value, as specified in TS 33.501 [11];</w:t>
      </w:r>
    </w:p>
    <w:p w14:paraId="1CF5E39F" w14:textId="2CFBED2B" w:rsidR="00B0381B" w:rsidRPr="004072B1" w:rsidRDefault="00B0381B" w:rsidP="00737FF8">
      <w:pPr>
        <w:pStyle w:val="B1"/>
        <w:rPr>
          <w:rPrChange w:id="30786" w:author="Draft version 2" w:date="2020-04-03T01:44:00Z">
            <w:rPr/>
          </w:rPrChange>
        </w:rPr>
      </w:pPr>
      <w:r w:rsidRPr="004072B1">
        <w:rPr>
          <w:rPrChange w:id="30787" w:author="Draft version 2" w:date="2020-04-03T01:44:00Z">
            <w:rPr/>
          </w:rPrChange>
        </w:rPr>
        <w:t>1&gt;</w:t>
      </w:r>
      <w:r w:rsidRPr="004072B1">
        <w:rPr>
          <w:rPrChange w:id="30788" w:author="Draft version 2" w:date="2020-04-03T01:44:00Z">
            <w:rPr/>
          </w:rPrChange>
        </w:rPr>
        <w:tab/>
        <w:t>derive</w:t>
      </w:r>
      <w:r w:rsidR="001E0C75" w:rsidRPr="004072B1">
        <w:rPr>
          <w:rPrChange w:id="30789" w:author="Draft version 2" w:date="2020-04-03T01:44:00Z">
            <w:rPr/>
          </w:rPrChange>
        </w:rPr>
        <w:t xml:space="preserve"> the</w:t>
      </w:r>
      <w:r w:rsidRPr="004072B1">
        <w:rPr>
          <w:rPrChange w:id="30790" w:author="Draft version 2" w:date="2020-04-03T01:44:00Z">
            <w:rPr/>
          </w:rPrChange>
        </w:rPr>
        <w:t xml:space="preserve"> K</w:t>
      </w:r>
      <w:r w:rsidRPr="004072B1">
        <w:rPr>
          <w:vertAlign w:val="subscript"/>
          <w:rPrChange w:id="30791" w:author="Draft version 2" w:date="2020-04-03T01:44:00Z">
            <w:rPr>
              <w:vertAlign w:val="subscript"/>
            </w:rPr>
          </w:rPrChange>
        </w:rPr>
        <w:t>RRCenc</w:t>
      </w:r>
      <w:r w:rsidRPr="004072B1">
        <w:rPr>
          <w:rPrChange w:id="30792" w:author="Draft version 2" w:date="2020-04-03T01:44:00Z">
            <w:rPr/>
          </w:rPrChange>
        </w:rPr>
        <w:t xml:space="preserve"> and</w:t>
      </w:r>
      <w:r w:rsidR="009A07EC" w:rsidRPr="004072B1">
        <w:rPr>
          <w:rPrChange w:id="30793" w:author="Draft version 2" w:date="2020-04-03T01:44:00Z">
            <w:rPr/>
          </w:rPrChange>
        </w:rPr>
        <w:t xml:space="preserve"> </w:t>
      </w:r>
      <w:r w:rsidRPr="004072B1">
        <w:rPr>
          <w:rPrChange w:id="30794" w:author="Draft version 2" w:date="2020-04-03T01:44:00Z">
            <w:rPr/>
          </w:rPrChange>
        </w:rPr>
        <w:t>K</w:t>
      </w:r>
      <w:r w:rsidRPr="004072B1">
        <w:rPr>
          <w:vertAlign w:val="subscript"/>
          <w:rPrChange w:id="30795" w:author="Draft version 2" w:date="2020-04-03T01:44:00Z">
            <w:rPr>
              <w:vertAlign w:val="subscript"/>
            </w:rPr>
          </w:rPrChange>
        </w:rPr>
        <w:t>UPenc</w:t>
      </w:r>
      <w:r w:rsidRPr="004072B1">
        <w:rPr>
          <w:rPrChange w:id="30796" w:author="Draft version 2" w:date="2020-04-03T01:44:00Z">
            <w:rPr/>
          </w:rPrChange>
        </w:rPr>
        <w:t xml:space="preserve"> key</w:t>
      </w:r>
      <w:r w:rsidR="001E0C75" w:rsidRPr="004072B1">
        <w:rPr>
          <w:rPrChange w:id="30797" w:author="Draft version 2" w:date="2020-04-03T01:44:00Z">
            <w:rPr/>
          </w:rPrChange>
        </w:rPr>
        <w:t>s</w:t>
      </w:r>
      <w:r w:rsidRPr="004072B1">
        <w:rPr>
          <w:rPrChange w:id="30798" w:author="Draft version 2" w:date="2020-04-03T01:44:00Z">
            <w:rPr/>
          </w:rPrChange>
        </w:rPr>
        <w:t xml:space="preserve"> associated with the </w:t>
      </w:r>
      <w:r w:rsidRPr="004072B1">
        <w:rPr>
          <w:lang w:eastAsia="zh-CN"/>
          <w:rPrChange w:id="30799" w:author="Draft version 2" w:date="2020-04-03T01:44:00Z">
            <w:rPr>
              <w:lang w:eastAsia="zh-CN"/>
            </w:rPr>
          </w:rPrChange>
        </w:rPr>
        <w:t xml:space="preserve">previously configured </w:t>
      </w:r>
      <w:r w:rsidRPr="004072B1">
        <w:rPr>
          <w:i/>
          <w:rPrChange w:id="30800" w:author="Draft version 2" w:date="2020-04-03T01:44:00Z">
            <w:rPr>
              <w:i/>
            </w:rPr>
          </w:rPrChange>
        </w:rPr>
        <w:t>cipheringAlgorithm,</w:t>
      </w:r>
      <w:r w:rsidRPr="004072B1">
        <w:rPr>
          <w:rPrChange w:id="30801" w:author="Draft version 2" w:date="2020-04-03T01:44:00Z">
            <w:rPr/>
          </w:rPrChange>
        </w:rPr>
        <w:t xml:space="preserve"> as specified in TS 33.501 [11];</w:t>
      </w:r>
    </w:p>
    <w:p w14:paraId="202A00F0" w14:textId="5885BBBE" w:rsidR="00B0381B" w:rsidRPr="004072B1" w:rsidRDefault="00B0381B" w:rsidP="00737FF8">
      <w:pPr>
        <w:pStyle w:val="B1"/>
        <w:rPr>
          <w:rPrChange w:id="30802" w:author="Draft version 2" w:date="2020-04-03T01:44:00Z">
            <w:rPr/>
          </w:rPrChange>
        </w:rPr>
      </w:pPr>
      <w:r w:rsidRPr="004072B1">
        <w:rPr>
          <w:rPrChange w:id="30803" w:author="Draft version 2" w:date="2020-04-03T01:44:00Z">
            <w:rPr/>
          </w:rPrChange>
        </w:rPr>
        <w:t>1&gt;</w:t>
      </w:r>
      <w:r w:rsidRPr="004072B1">
        <w:rPr>
          <w:rPrChange w:id="30804" w:author="Draft version 2" w:date="2020-04-03T01:44:00Z">
            <w:rPr/>
          </w:rPrChange>
        </w:rPr>
        <w:tab/>
        <w:t>derive the K</w:t>
      </w:r>
      <w:r w:rsidRPr="004072B1">
        <w:rPr>
          <w:vertAlign w:val="subscript"/>
          <w:rPrChange w:id="30805" w:author="Draft version 2" w:date="2020-04-03T01:44:00Z">
            <w:rPr>
              <w:vertAlign w:val="subscript"/>
            </w:rPr>
          </w:rPrChange>
        </w:rPr>
        <w:t>RRCint</w:t>
      </w:r>
      <w:r w:rsidRPr="004072B1">
        <w:rPr>
          <w:rPrChange w:id="30806" w:author="Draft version 2" w:date="2020-04-03T01:44:00Z">
            <w:rPr/>
          </w:rPrChange>
        </w:rPr>
        <w:t xml:space="preserve"> and</w:t>
      </w:r>
      <w:r w:rsidR="009A07EC" w:rsidRPr="004072B1">
        <w:rPr>
          <w:rPrChange w:id="30807" w:author="Draft version 2" w:date="2020-04-03T01:44:00Z">
            <w:rPr/>
          </w:rPrChange>
        </w:rPr>
        <w:t xml:space="preserve"> </w:t>
      </w:r>
      <w:r w:rsidRPr="004072B1">
        <w:rPr>
          <w:lang w:eastAsia="zh-CN"/>
          <w:rPrChange w:id="30808" w:author="Draft version 2" w:date="2020-04-03T01:44:00Z">
            <w:rPr>
              <w:lang w:eastAsia="zh-CN"/>
            </w:rPr>
          </w:rPrChange>
        </w:rPr>
        <w:t>K</w:t>
      </w:r>
      <w:r w:rsidRPr="004072B1">
        <w:rPr>
          <w:vertAlign w:val="subscript"/>
          <w:lang w:eastAsia="zh-CN"/>
          <w:rPrChange w:id="30809" w:author="Draft version 2" w:date="2020-04-03T01:44:00Z">
            <w:rPr>
              <w:vertAlign w:val="subscript"/>
              <w:lang w:eastAsia="zh-CN"/>
            </w:rPr>
          </w:rPrChange>
        </w:rPr>
        <w:t>UPint</w:t>
      </w:r>
      <w:r w:rsidRPr="004072B1">
        <w:rPr>
          <w:rPrChange w:id="30810" w:author="Draft version 2" w:date="2020-04-03T01:44:00Z">
            <w:rPr/>
          </w:rPrChange>
        </w:rPr>
        <w:t xml:space="preserve"> key</w:t>
      </w:r>
      <w:r w:rsidR="001E0C75" w:rsidRPr="004072B1">
        <w:rPr>
          <w:rPrChange w:id="30811" w:author="Draft version 2" w:date="2020-04-03T01:44:00Z">
            <w:rPr/>
          </w:rPrChange>
        </w:rPr>
        <w:t>s</w:t>
      </w:r>
      <w:r w:rsidRPr="004072B1">
        <w:rPr>
          <w:rPrChange w:id="30812" w:author="Draft version 2" w:date="2020-04-03T01:44:00Z">
            <w:rPr/>
          </w:rPrChange>
        </w:rPr>
        <w:t xml:space="preserve"> associated with the </w:t>
      </w:r>
      <w:r w:rsidRPr="004072B1">
        <w:rPr>
          <w:lang w:eastAsia="zh-CN"/>
          <w:rPrChange w:id="30813" w:author="Draft version 2" w:date="2020-04-03T01:44:00Z">
            <w:rPr>
              <w:lang w:eastAsia="zh-CN"/>
            </w:rPr>
          </w:rPrChange>
        </w:rPr>
        <w:t xml:space="preserve">previously configured </w:t>
      </w:r>
      <w:r w:rsidRPr="004072B1">
        <w:rPr>
          <w:i/>
          <w:rPrChange w:id="30814" w:author="Draft version 2" w:date="2020-04-03T01:44:00Z">
            <w:rPr>
              <w:i/>
            </w:rPr>
          </w:rPrChange>
        </w:rPr>
        <w:t>integrityProtAlgorithm,</w:t>
      </w:r>
      <w:r w:rsidRPr="004072B1">
        <w:rPr>
          <w:rPrChange w:id="30815" w:author="Draft version 2" w:date="2020-04-03T01:44:00Z">
            <w:rPr/>
          </w:rPrChange>
        </w:rPr>
        <w:t xml:space="preserve"> as specified in TS 33.501 [11].</w:t>
      </w:r>
    </w:p>
    <w:p w14:paraId="0672B72E" w14:textId="34B7B0E0" w:rsidR="002C5D28" w:rsidRPr="004072B1" w:rsidRDefault="002C5D28" w:rsidP="00737FF8">
      <w:pPr>
        <w:pStyle w:val="B1"/>
        <w:rPr>
          <w:rPrChange w:id="30816" w:author="Draft version 2" w:date="2020-04-03T01:44:00Z">
            <w:rPr/>
          </w:rPrChange>
        </w:rPr>
      </w:pPr>
      <w:r w:rsidRPr="004072B1">
        <w:rPr>
          <w:rPrChange w:id="30817" w:author="Draft version 2" w:date="2020-04-03T01:44:00Z">
            <w:rPr/>
          </w:rPrChange>
        </w:rPr>
        <w:t>1&gt;</w:t>
      </w:r>
      <w:r w:rsidRPr="004072B1">
        <w:rPr>
          <w:rPrChange w:id="30818" w:author="Draft version 2" w:date="2020-04-03T01:44:00Z">
            <w:rPr/>
          </w:rPrChange>
        </w:rPr>
        <w:tab/>
        <w:t xml:space="preserve">request lower layers to verify the integrity protection of the </w:t>
      </w:r>
      <w:r w:rsidRPr="004072B1">
        <w:rPr>
          <w:i/>
          <w:iCs/>
          <w:rPrChange w:id="30819" w:author="Draft version 2" w:date="2020-04-03T01:44:00Z">
            <w:rPr>
              <w:i/>
              <w:iCs/>
            </w:rPr>
          </w:rPrChange>
        </w:rPr>
        <w:t>RRCReestablishment</w:t>
      </w:r>
      <w:r w:rsidRPr="004072B1">
        <w:rPr>
          <w:rPrChange w:id="30820" w:author="Draft version 2" w:date="2020-04-03T01:44:00Z">
            <w:rPr/>
          </w:rPrChange>
        </w:rPr>
        <w:t xml:space="preserve"> message, using the previously configured algorithm and the K</w:t>
      </w:r>
      <w:r w:rsidRPr="004072B1">
        <w:rPr>
          <w:vertAlign w:val="subscript"/>
          <w:rPrChange w:id="30821" w:author="Draft version 2" w:date="2020-04-03T01:44:00Z">
            <w:rPr>
              <w:vertAlign w:val="subscript"/>
            </w:rPr>
          </w:rPrChange>
        </w:rPr>
        <w:t>RRCint</w:t>
      </w:r>
      <w:r w:rsidRPr="004072B1">
        <w:rPr>
          <w:rPrChange w:id="30822" w:author="Draft version 2" w:date="2020-04-03T01:44:00Z">
            <w:rPr/>
          </w:rPrChange>
        </w:rPr>
        <w:t xml:space="preserve"> key;</w:t>
      </w:r>
    </w:p>
    <w:p w14:paraId="79EA17D4" w14:textId="77777777" w:rsidR="002C5D28" w:rsidRPr="004072B1" w:rsidRDefault="002C5D28" w:rsidP="00737FF8">
      <w:pPr>
        <w:pStyle w:val="B1"/>
        <w:rPr>
          <w:rPrChange w:id="30823" w:author="Draft version 2" w:date="2020-04-03T01:44:00Z">
            <w:rPr/>
          </w:rPrChange>
        </w:rPr>
      </w:pPr>
      <w:r w:rsidRPr="004072B1">
        <w:rPr>
          <w:rPrChange w:id="30824" w:author="Draft version 2" w:date="2020-04-03T01:44:00Z">
            <w:rPr/>
          </w:rPrChange>
        </w:rPr>
        <w:t>1&gt;</w:t>
      </w:r>
      <w:r w:rsidRPr="004072B1">
        <w:rPr>
          <w:rPrChange w:id="30825" w:author="Draft version 2" w:date="2020-04-03T01:44:00Z">
            <w:rPr/>
          </w:rPrChange>
        </w:rPr>
        <w:tab/>
        <w:t xml:space="preserve">if the integrity protection check of the </w:t>
      </w:r>
      <w:r w:rsidRPr="004072B1">
        <w:rPr>
          <w:i/>
          <w:iCs/>
          <w:rPrChange w:id="30826" w:author="Draft version 2" w:date="2020-04-03T01:44:00Z">
            <w:rPr>
              <w:i/>
              <w:iCs/>
            </w:rPr>
          </w:rPrChange>
        </w:rPr>
        <w:t>RRCReestablishment</w:t>
      </w:r>
      <w:r w:rsidRPr="004072B1">
        <w:rPr>
          <w:rPrChange w:id="30827" w:author="Draft version 2" w:date="2020-04-03T01:44:00Z">
            <w:rPr/>
          </w:rPrChange>
        </w:rPr>
        <w:t xml:space="preserve"> message fails:</w:t>
      </w:r>
    </w:p>
    <w:p w14:paraId="24A12218" w14:textId="2F2AEA99" w:rsidR="002C5D28" w:rsidRPr="004072B1" w:rsidRDefault="002C5D28" w:rsidP="002C5D28">
      <w:pPr>
        <w:pStyle w:val="B2"/>
        <w:rPr>
          <w:rPrChange w:id="30828" w:author="Draft version 2" w:date="2020-04-03T01:44:00Z">
            <w:rPr/>
          </w:rPrChange>
        </w:rPr>
      </w:pPr>
      <w:r w:rsidRPr="004072B1">
        <w:rPr>
          <w:rPrChange w:id="30829" w:author="Draft version 2" w:date="2020-04-03T01:44:00Z">
            <w:rPr/>
          </w:rPrChange>
        </w:rPr>
        <w:t>2&gt;</w:t>
      </w:r>
      <w:r w:rsidRPr="004072B1">
        <w:rPr>
          <w:rPrChange w:id="30830" w:author="Draft version 2" w:date="2020-04-03T01:44:00Z">
            <w:rPr/>
          </w:rPrChange>
        </w:rPr>
        <w:tab/>
        <w:t>perform the actions upon going to RRC_IDLE as specified in 5.3.11, with release cause '</w:t>
      </w:r>
      <w:r w:rsidR="008745D7" w:rsidRPr="004072B1">
        <w:rPr>
          <w:rPrChange w:id="30831" w:author="Draft version 2" w:date="2020-04-03T01:44:00Z">
            <w:rPr/>
          </w:rPrChange>
        </w:rPr>
        <w:t>RRC connection failure</w:t>
      </w:r>
      <w:r w:rsidRPr="004072B1">
        <w:rPr>
          <w:rPrChange w:id="30832" w:author="Draft version 2" w:date="2020-04-03T01:44:00Z">
            <w:rPr/>
          </w:rPrChange>
        </w:rPr>
        <w:t>', upon which the procedure ends;</w:t>
      </w:r>
    </w:p>
    <w:p w14:paraId="54A5B2C8" w14:textId="376471BE" w:rsidR="002C5D28" w:rsidRPr="004072B1" w:rsidRDefault="002C5D28" w:rsidP="00737FF8">
      <w:pPr>
        <w:pStyle w:val="B1"/>
        <w:rPr>
          <w:rPrChange w:id="30833" w:author="Draft version 2" w:date="2020-04-03T01:44:00Z">
            <w:rPr/>
          </w:rPrChange>
        </w:rPr>
      </w:pPr>
      <w:r w:rsidRPr="004072B1">
        <w:rPr>
          <w:rPrChange w:id="30834" w:author="Draft version 2" w:date="2020-04-03T01:44:00Z">
            <w:rPr/>
          </w:rPrChange>
        </w:rPr>
        <w:t>1&gt;</w:t>
      </w:r>
      <w:r w:rsidRPr="004072B1">
        <w:rPr>
          <w:rPrChange w:id="30835" w:author="Draft version 2" w:date="2020-04-03T01:44:00Z">
            <w:rPr/>
          </w:rPrChange>
        </w:rPr>
        <w:tab/>
        <w:t xml:space="preserve">configure lower layers to </w:t>
      </w:r>
      <w:r w:rsidR="00B0381B" w:rsidRPr="004072B1">
        <w:rPr>
          <w:rPrChange w:id="30836" w:author="Draft version 2" w:date="2020-04-03T01:44:00Z">
            <w:rPr/>
          </w:rPrChange>
        </w:rPr>
        <w:t xml:space="preserve">resume </w:t>
      </w:r>
      <w:r w:rsidRPr="004072B1">
        <w:rPr>
          <w:rPrChange w:id="30837" w:author="Draft version 2" w:date="2020-04-03T01:44:00Z">
            <w:rPr/>
          </w:rPrChange>
        </w:rPr>
        <w:t>integrity protection</w:t>
      </w:r>
      <w:r w:rsidR="00B0381B" w:rsidRPr="004072B1">
        <w:rPr>
          <w:rPrChange w:id="30838" w:author="Draft version 2" w:date="2020-04-03T01:44:00Z">
            <w:rPr/>
          </w:rPrChange>
        </w:rPr>
        <w:t xml:space="preserve"> for SRB1</w:t>
      </w:r>
      <w:r w:rsidRPr="004072B1">
        <w:rPr>
          <w:rPrChange w:id="30839" w:author="Draft version 2" w:date="2020-04-03T01:44:00Z">
            <w:rPr/>
          </w:rPrChange>
        </w:rPr>
        <w:t xml:space="preserve"> using the previously configured algorithm and the K</w:t>
      </w:r>
      <w:r w:rsidRPr="004072B1">
        <w:rPr>
          <w:vertAlign w:val="subscript"/>
          <w:rPrChange w:id="30840" w:author="Draft version 2" w:date="2020-04-03T01:44:00Z">
            <w:rPr>
              <w:vertAlign w:val="subscript"/>
            </w:rPr>
          </w:rPrChange>
        </w:rPr>
        <w:t>RRCint</w:t>
      </w:r>
      <w:r w:rsidRPr="004072B1">
        <w:rPr>
          <w:rPrChange w:id="30841" w:author="Draft version 2" w:date="2020-04-03T01:44:00Z">
            <w:rPr/>
          </w:rPrChange>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4072B1" w:rsidRDefault="002C5D28" w:rsidP="00737FF8">
      <w:pPr>
        <w:pStyle w:val="B1"/>
        <w:rPr>
          <w:rPrChange w:id="30842" w:author="Draft version 2" w:date="2020-04-03T01:44:00Z">
            <w:rPr/>
          </w:rPrChange>
        </w:rPr>
      </w:pPr>
      <w:r w:rsidRPr="004072B1">
        <w:rPr>
          <w:rPrChange w:id="30843" w:author="Draft version 2" w:date="2020-04-03T01:44:00Z">
            <w:rPr/>
          </w:rPrChange>
        </w:rPr>
        <w:t>1&gt;</w:t>
      </w:r>
      <w:r w:rsidRPr="004072B1">
        <w:rPr>
          <w:rPrChange w:id="30844" w:author="Draft version 2" w:date="2020-04-03T01:44:00Z">
            <w:rPr/>
          </w:rPrChange>
        </w:rPr>
        <w:tab/>
        <w:t xml:space="preserve">configure lower layers to </w:t>
      </w:r>
      <w:r w:rsidR="00B0381B" w:rsidRPr="004072B1">
        <w:rPr>
          <w:rPrChange w:id="30845" w:author="Draft version 2" w:date="2020-04-03T01:44:00Z">
            <w:rPr/>
          </w:rPrChange>
        </w:rPr>
        <w:t xml:space="preserve">resume </w:t>
      </w:r>
      <w:r w:rsidRPr="004072B1">
        <w:rPr>
          <w:rPrChange w:id="30846" w:author="Draft version 2" w:date="2020-04-03T01:44:00Z">
            <w:rPr/>
          </w:rPrChange>
        </w:rPr>
        <w:t xml:space="preserve">ciphering </w:t>
      </w:r>
      <w:r w:rsidR="00B0381B" w:rsidRPr="004072B1">
        <w:rPr>
          <w:rPrChange w:id="30847" w:author="Draft version 2" w:date="2020-04-03T01:44:00Z">
            <w:rPr/>
          </w:rPrChange>
        </w:rPr>
        <w:t xml:space="preserve">for SRB1 </w:t>
      </w:r>
      <w:r w:rsidRPr="004072B1">
        <w:rPr>
          <w:rPrChange w:id="30848" w:author="Draft version 2" w:date="2020-04-03T01:44:00Z">
            <w:rPr/>
          </w:rPrChange>
        </w:rPr>
        <w:t>using the previously configured algorithm</w:t>
      </w:r>
      <w:r w:rsidR="00B0381B" w:rsidRPr="004072B1">
        <w:rPr>
          <w:rPrChange w:id="30849" w:author="Draft version 2" w:date="2020-04-03T01:44:00Z">
            <w:rPr/>
          </w:rPrChange>
        </w:rPr>
        <w:t xml:space="preserve"> and</w:t>
      </w:r>
      <w:r w:rsidRPr="004072B1">
        <w:rPr>
          <w:lang w:eastAsia="zh-CN"/>
          <w:rPrChange w:id="30850" w:author="Draft version 2" w:date="2020-04-03T01:44:00Z">
            <w:rPr>
              <w:lang w:eastAsia="zh-CN"/>
            </w:rPr>
          </w:rPrChange>
        </w:rPr>
        <w:t xml:space="preserve">, the </w:t>
      </w:r>
      <w:r w:rsidRPr="004072B1">
        <w:rPr>
          <w:rPrChange w:id="30851" w:author="Draft version 2" w:date="2020-04-03T01:44:00Z">
            <w:rPr/>
          </w:rPrChange>
        </w:rPr>
        <w:t>K</w:t>
      </w:r>
      <w:r w:rsidRPr="004072B1">
        <w:rPr>
          <w:vertAlign w:val="subscript"/>
          <w:rPrChange w:id="30852" w:author="Draft version 2" w:date="2020-04-03T01:44:00Z">
            <w:rPr>
              <w:vertAlign w:val="subscript"/>
            </w:rPr>
          </w:rPrChange>
        </w:rPr>
        <w:t>RRCenc</w:t>
      </w:r>
      <w:r w:rsidRPr="004072B1">
        <w:rPr>
          <w:rPrChange w:id="30853" w:author="Draft version 2" w:date="2020-04-03T01:44:00Z">
            <w:rPr/>
          </w:rPrChange>
        </w:rPr>
        <w:t xml:space="preserve"> key</w:t>
      </w:r>
      <w:r w:rsidRPr="004072B1">
        <w:rPr>
          <w:lang w:eastAsia="zh-CN"/>
          <w:rPrChange w:id="30854" w:author="Draft version 2" w:date="2020-04-03T01:44:00Z">
            <w:rPr>
              <w:lang w:eastAsia="zh-CN"/>
            </w:rPr>
          </w:rPrChange>
        </w:rPr>
        <w:t xml:space="preserve"> </w:t>
      </w:r>
      <w:r w:rsidRPr="004072B1">
        <w:rPr>
          <w:rPrChange w:id="30855" w:author="Draft version 2" w:date="2020-04-03T01:44:00Z">
            <w:rPr/>
          </w:rPrChange>
        </w:rPr>
        <w:t>immediately, i.e., ciphering shall be applied to all subsequent messages received and sent by the UE, including the message used to indicate the successful completion of the procedure;</w:t>
      </w:r>
    </w:p>
    <w:p w14:paraId="6F1A71C3" w14:textId="58CD67E8" w:rsidR="00304225" w:rsidRPr="004072B1" w:rsidRDefault="00304225" w:rsidP="00737FF8">
      <w:pPr>
        <w:pStyle w:val="B1"/>
        <w:rPr>
          <w:rPrChange w:id="30856" w:author="Draft version 2" w:date="2020-04-03T01:44:00Z">
            <w:rPr/>
          </w:rPrChange>
        </w:rPr>
      </w:pPr>
      <w:r w:rsidRPr="004072B1">
        <w:rPr>
          <w:rPrChange w:id="30857" w:author="Draft version 2" w:date="2020-04-03T01:44:00Z">
            <w:rPr/>
          </w:rPrChange>
        </w:rPr>
        <w:t>1&gt;</w:t>
      </w:r>
      <w:r w:rsidRPr="004072B1">
        <w:rPr>
          <w:rPrChange w:id="30858" w:author="Draft version 2" w:date="2020-04-03T01:44:00Z">
            <w:rPr/>
          </w:rPrChange>
        </w:rPr>
        <w:tab/>
        <w:t xml:space="preserve">release the measurement gap configuration indicated by the </w:t>
      </w:r>
      <w:r w:rsidRPr="004072B1">
        <w:rPr>
          <w:i/>
          <w:rPrChange w:id="30859" w:author="Draft version 2" w:date="2020-04-03T01:44:00Z">
            <w:rPr>
              <w:i/>
            </w:rPr>
          </w:rPrChange>
        </w:rPr>
        <w:t>measGapConfig</w:t>
      </w:r>
      <w:r w:rsidRPr="004072B1">
        <w:rPr>
          <w:rPrChange w:id="30860" w:author="Draft version 2" w:date="2020-04-03T01:44:00Z">
            <w:rPr/>
          </w:rPrChange>
        </w:rPr>
        <w:t>, if configured;</w:t>
      </w:r>
    </w:p>
    <w:p w14:paraId="6243B5C3" w14:textId="77777777" w:rsidR="003C4E8D" w:rsidRPr="004072B1" w:rsidRDefault="003C4E8D" w:rsidP="003C4E8D">
      <w:pPr>
        <w:pStyle w:val="B1"/>
        <w:rPr>
          <w:ins w:id="30861" w:author="CR#1488r2" w:date="2020-03-26T00:07:00Z"/>
          <w:lang w:val="en-US"/>
          <w:rPrChange w:id="30862" w:author="Draft version 2" w:date="2020-04-03T01:44:00Z">
            <w:rPr>
              <w:ins w:id="30863" w:author="CR#1488r2" w:date="2020-03-26T00:07:00Z"/>
              <w:lang w:val="en-US"/>
            </w:rPr>
          </w:rPrChange>
        </w:rPr>
      </w:pPr>
      <w:ins w:id="30864" w:author="CR#1488r2" w:date="2020-03-26T00:07:00Z">
        <w:r w:rsidRPr="004072B1">
          <w:rPr>
            <w:lang w:val="en-US"/>
            <w:rPrChange w:id="30865" w:author="Draft version 2" w:date="2020-04-03T01:44:00Z">
              <w:rPr>
                <w:lang w:val="en-US"/>
              </w:rPr>
            </w:rPrChange>
          </w:rPr>
          <w:t>1&gt;</w:t>
        </w:r>
        <w:r w:rsidRPr="004072B1">
          <w:rPr>
            <w:lang w:val="en-US"/>
            <w:rPrChange w:id="30866" w:author="Draft version 2" w:date="2020-04-03T01:44:00Z">
              <w:rPr>
                <w:lang w:val="en-US"/>
              </w:rPr>
            </w:rPrChange>
          </w:rPr>
          <w:tab/>
          <w:t xml:space="preserve">set the content of </w:t>
        </w:r>
        <w:r w:rsidRPr="004072B1">
          <w:rPr>
            <w:i/>
            <w:lang w:val="en-US"/>
            <w:rPrChange w:id="30867" w:author="Draft version 2" w:date="2020-04-03T01:44:00Z">
              <w:rPr>
                <w:i/>
                <w:lang w:val="en-US"/>
              </w:rPr>
            </w:rPrChange>
          </w:rPr>
          <w:t>RRCReestablishmentComplete</w:t>
        </w:r>
        <w:r w:rsidRPr="004072B1">
          <w:rPr>
            <w:lang w:val="en-US"/>
            <w:rPrChange w:id="30868" w:author="Draft version 2" w:date="2020-04-03T01:44:00Z">
              <w:rPr>
                <w:lang w:val="en-US"/>
              </w:rPr>
            </w:rPrChange>
          </w:rPr>
          <w:t xml:space="preserve"> message as follows:</w:t>
        </w:r>
      </w:ins>
    </w:p>
    <w:p w14:paraId="5AA0D613" w14:textId="77777777" w:rsidR="003C4E8D" w:rsidRPr="004072B1" w:rsidRDefault="003C4E8D" w:rsidP="003C4E8D">
      <w:pPr>
        <w:pStyle w:val="B2"/>
        <w:rPr>
          <w:ins w:id="30869" w:author="CR#1488r2" w:date="2020-03-26T00:07:00Z"/>
          <w:lang w:val="en-US"/>
          <w:rPrChange w:id="30870" w:author="Draft version 2" w:date="2020-04-03T01:44:00Z">
            <w:rPr>
              <w:ins w:id="30871" w:author="CR#1488r2" w:date="2020-03-26T00:07:00Z"/>
              <w:lang w:val="en-US"/>
            </w:rPr>
          </w:rPrChange>
        </w:rPr>
      </w:pPr>
      <w:ins w:id="30872" w:author="CR#1488r2" w:date="2020-03-26T00:07:00Z">
        <w:r w:rsidRPr="004072B1">
          <w:rPr>
            <w:lang w:val="en-US"/>
            <w:rPrChange w:id="30873" w:author="Draft version 2" w:date="2020-04-03T01:44:00Z">
              <w:rPr>
                <w:lang w:val="en-US"/>
              </w:rPr>
            </w:rPrChange>
          </w:rPr>
          <w:t>2&gt;</w:t>
        </w:r>
        <w:r w:rsidRPr="004072B1">
          <w:rPr>
            <w:lang w:val="en-US"/>
            <w:rPrChange w:id="30874" w:author="Draft version 2" w:date="2020-04-03T01:44:00Z">
              <w:rPr>
                <w:lang w:val="en-US"/>
              </w:rPr>
            </w:rPrChange>
          </w:rPr>
          <w:tab/>
          <w:t>if the UE has logged measurements available for NR and if the RPLMN is included in</w:t>
        </w:r>
        <w:r w:rsidRPr="004072B1">
          <w:rPr>
            <w:i/>
            <w:lang w:val="en-US"/>
            <w:rPrChange w:id="30875" w:author="Draft version 2" w:date="2020-04-03T01:44:00Z">
              <w:rPr>
                <w:i/>
                <w:lang w:val="en-US"/>
              </w:rPr>
            </w:rPrChange>
          </w:rPr>
          <w:t xml:space="preserve"> </w:t>
        </w:r>
        <w:r w:rsidRPr="004072B1">
          <w:rPr>
            <w:i/>
            <w:iCs/>
            <w:lang w:val="en-US"/>
            <w:rPrChange w:id="30876" w:author="Draft version 2" w:date="2020-04-03T01:44:00Z">
              <w:rPr>
                <w:i/>
                <w:iCs/>
                <w:lang w:val="en-US"/>
              </w:rPr>
            </w:rPrChange>
          </w:rPr>
          <w:t>plmn-IdentityList</w:t>
        </w:r>
        <w:r w:rsidRPr="004072B1">
          <w:rPr>
            <w:lang w:val="en-US"/>
            <w:rPrChange w:id="30877" w:author="Draft version 2" w:date="2020-04-03T01:44:00Z">
              <w:rPr>
                <w:lang w:val="en-US"/>
              </w:rPr>
            </w:rPrChange>
          </w:rPr>
          <w:t xml:space="preserve"> stored in </w:t>
        </w:r>
        <w:r w:rsidRPr="004072B1">
          <w:rPr>
            <w:i/>
            <w:iCs/>
            <w:lang w:val="en-US"/>
            <w:rPrChange w:id="30878" w:author="Draft version 2" w:date="2020-04-03T01:44:00Z">
              <w:rPr>
                <w:i/>
                <w:iCs/>
                <w:lang w:val="en-US"/>
              </w:rPr>
            </w:rPrChange>
          </w:rPr>
          <w:t>VarLogMeasReport</w:t>
        </w:r>
        <w:r w:rsidRPr="004072B1">
          <w:rPr>
            <w:lang w:val="en-US"/>
            <w:rPrChange w:id="30879" w:author="Draft version 2" w:date="2020-04-03T01:44:00Z">
              <w:rPr>
                <w:lang w:val="en-US"/>
              </w:rPr>
            </w:rPrChange>
          </w:rPr>
          <w:t>:</w:t>
        </w:r>
      </w:ins>
    </w:p>
    <w:p w14:paraId="674187BE" w14:textId="77777777" w:rsidR="003C4E8D" w:rsidRPr="004072B1" w:rsidRDefault="003C4E8D" w:rsidP="003C4E8D">
      <w:pPr>
        <w:pStyle w:val="B3"/>
        <w:rPr>
          <w:ins w:id="30880" w:author="CR#1488r2" w:date="2020-03-26T00:07:00Z"/>
          <w:lang w:val="en-US"/>
          <w:rPrChange w:id="30881" w:author="Draft version 2" w:date="2020-04-03T01:44:00Z">
            <w:rPr>
              <w:ins w:id="30882" w:author="CR#1488r2" w:date="2020-03-26T00:07:00Z"/>
              <w:lang w:val="en-US"/>
            </w:rPr>
          </w:rPrChange>
        </w:rPr>
      </w:pPr>
      <w:ins w:id="30883" w:author="CR#1488r2" w:date="2020-03-26T00:07:00Z">
        <w:r w:rsidRPr="004072B1">
          <w:rPr>
            <w:lang w:val="en-US"/>
            <w:rPrChange w:id="30884" w:author="Draft version 2" w:date="2020-04-03T01:44:00Z">
              <w:rPr>
                <w:lang w:val="en-US"/>
              </w:rPr>
            </w:rPrChange>
          </w:rPr>
          <w:t>3&gt;</w:t>
        </w:r>
        <w:r w:rsidRPr="004072B1">
          <w:rPr>
            <w:lang w:val="en-US"/>
            <w:rPrChange w:id="30885" w:author="Draft version 2" w:date="2020-04-03T01:44:00Z">
              <w:rPr>
                <w:lang w:val="en-US"/>
              </w:rPr>
            </w:rPrChange>
          </w:rPr>
          <w:tab/>
          <w:t xml:space="preserve">include the </w:t>
        </w:r>
        <w:r w:rsidRPr="004072B1">
          <w:rPr>
            <w:i/>
            <w:iCs/>
            <w:lang w:val="en-US"/>
            <w:rPrChange w:id="30886" w:author="Draft version 2" w:date="2020-04-03T01:44:00Z">
              <w:rPr>
                <w:i/>
                <w:iCs/>
                <w:lang w:val="en-US"/>
              </w:rPr>
            </w:rPrChange>
          </w:rPr>
          <w:t>logMeas</w:t>
        </w:r>
        <w:r w:rsidRPr="004072B1">
          <w:rPr>
            <w:rFonts w:eastAsia="SimSun"/>
            <w:i/>
            <w:lang w:val="en-US"/>
            <w:rPrChange w:id="30887" w:author="Draft version 2" w:date="2020-04-03T01:44:00Z">
              <w:rPr>
                <w:rFonts w:eastAsia="SimSun"/>
                <w:i/>
                <w:lang w:val="en-US"/>
              </w:rPr>
            </w:rPrChange>
          </w:rPr>
          <w:t xml:space="preserve">Available </w:t>
        </w:r>
        <w:r w:rsidRPr="004072B1">
          <w:rPr>
            <w:rFonts w:eastAsia="SimSun"/>
            <w:iCs/>
            <w:lang w:val="en-US"/>
            <w:rPrChange w:id="30888" w:author="Draft version 2" w:date="2020-04-03T01:44:00Z">
              <w:rPr>
                <w:rFonts w:eastAsia="SimSun"/>
                <w:iCs/>
                <w:lang w:val="en-US"/>
              </w:rPr>
            </w:rPrChange>
          </w:rPr>
          <w:t xml:space="preserve">in the </w:t>
        </w:r>
        <w:r w:rsidRPr="004072B1">
          <w:rPr>
            <w:i/>
            <w:lang w:val="en-US"/>
            <w:rPrChange w:id="30889" w:author="Draft version 2" w:date="2020-04-03T01:44:00Z">
              <w:rPr>
                <w:i/>
                <w:lang w:val="en-US"/>
              </w:rPr>
            </w:rPrChange>
          </w:rPr>
          <w:t>RRCReestablishmentComplete</w:t>
        </w:r>
        <w:r w:rsidRPr="004072B1">
          <w:rPr>
            <w:lang w:val="en-US"/>
            <w:rPrChange w:id="30890" w:author="Draft version 2" w:date="2020-04-03T01:44:00Z">
              <w:rPr>
                <w:lang w:val="en-US"/>
              </w:rPr>
            </w:rPrChange>
          </w:rPr>
          <w:t xml:space="preserve"> message;</w:t>
        </w:r>
      </w:ins>
    </w:p>
    <w:p w14:paraId="580172FE" w14:textId="77777777" w:rsidR="003C4E8D" w:rsidRPr="004072B1" w:rsidRDefault="003C4E8D" w:rsidP="003C4E8D">
      <w:pPr>
        <w:pStyle w:val="B2"/>
        <w:rPr>
          <w:ins w:id="30891" w:author="CR#1488r2" w:date="2020-03-26T00:07:00Z"/>
          <w:lang w:val="en-US"/>
          <w:rPrChange w:id="30892" w:author="Draft version 2" w:date="2020-04-03T01:44:00Z">
            <w:rPr>
              <w:ins w:id="30893" w:author="CR#1488r2" w:date="2020-03-26T00:07:00Z"/>
              <w:lang w:val="en-US"/>
            </w:rPr>
          </w:rPrChange>
        </w:rPr>
      </w:pPr>
      <w:ins w:id="30894" w:author="CR#1488r2" w:date="2020-03-26T00:07:00Z">
        <w:r w:rsidRPr="004072B1">
          <w:rPr>
            <w:lang w:val="en-US"/>
            <w:rPrChange w:id="30895" w:author="Draft version 2" w:date="2020-04-03T01:44:00Z">
              <w:rPr>
                <w:lang w:val="en-US"/>
              </w:rPr>
            </w:rPrChange>
          </w:rPr>
          <w:t>2&gt;</w:t>
        </w:r>
        <w:r w:rsidRPr="004072B1">
          <w:rPr>
            <w:lang w:val="en-US"/>
            <w:rPrChange w:id="30896" w:author="Draft version 2" w:date="2020-04-03T01:44:00Z">
              <w:rPr>
                <w:lang w:val="en-US"/>
              </w:rPr>
            </w:rPrChange>
          </w:rPr>
          <w:tab/>
          <w:t>if the UE has Bluetooth logged measurements available and if the RPLMN is included in</w:t>
        </w:r>
        <w:r w:rsidRPr="004072B1">
          <w:rPr>
            <w:i/>
            <w:lang w:val="en-US"/>
            <w:rPrChange w:id="30897" w:author="Draft version 2" w:date="2020-04-03T01:44:00Z">
              <w:rPr>
                <w:i/>
                <w:lang w:val="en-US"/>
              </w:rPr>
            </w:rPrChange>
          </w:rPr>
          <w:t xml:space="preserve"> </w:t>
        </w:r>
        <w:r w:rsidRPr="004072B1">
          <w:rPr>
            <w:i/>
            <w:iCs/>
            <w:lang w:val="en-US"/>
            <w:rPrChange w:id="30898" w:author="Draft version 2" w:date="2020-04-03T01:44:00Z">
              <w:rPr>
                <w:i/>
                <w:iCs/>
                <w:lang w:val="en-US"/>
              </w:rPr>
            </w:rPrChange>
          </w:rPr>
          <w:t>plmn-IdentityList</w:t>
        </w:r>
        <w:r w:rsidRPr="004072B1">
          <w:rPr>
            <w:lang w:val="en-US"/>
            <w:rPrChange w:id="30899" w:author="Draft version 2" w:date="2020-04-03T01:44:00Z">
              <w:rPr>
                <w:lang w:val="en-US"/>
              </w:rPr>
            </w:rPrChange>
          </w:rPr>
          <w:t xml:space="preserve"> stored in </w:t>
        </w:r>
        <w:r w:rsidRPr="004072B1">
          <w:rPr>
            <w:i/>
            <w:iCs/>
            <w:lang w:val="en-US"/>
            <w:rPrChange w:id="30900" w:author="Draft version 2" w:date="2020-04-03T01:44:00Z">
              <w:rPr>
                <w:i/>
                <w:iCs/>
                <w:lang w:val="en-US"/>
              </w:rPr>
            </w:rPrChange>
          </w:rPr>
          <w:t>VarLogMeasReport</w:t>
        </w:r>
        <w:r w:rsidRPr="004072B1">
          <w:rPr>
            <w:lang w:val="en-US"/>
            <w:rPrChange w:id="30901" w:author="Draft version 2" w:date="2020-04-03T01:44:00Z">
              <w:rPr>
                <w:lang w:val="en-US"/>
              </w:rPr>
            </w:rPrChange>
          </w:rPr>
          <w:t>:</w:t>
        </w:r>
      </w:ins>
    </w:p>
    <w:p w14:paraId="4AA5547D" w14:textId="77777777" w:rsidR="003C4E8D" w:rsidRPr="004072B1" w:rsidRDefault="003C4E8D" w:rsidP="003C4E8D">
      <w:pPr>
        <w:pStyle w:val="B3"/>
        <w:rPr>
          <w:ins w:id="30902" w:author="CR#1488r2" w:date="2020-03-26T00:07:00Z"/>
          <w:lang w:val="en-US"/>
          <w:rPrChange w:id="30903" w:author="Draft version 2" w:date="2020-04-03T01:44:00Z">
            <w:rPr>
              <w:ins w:id="30904" w:author="CR#1488r2" w:date="2020-03-26T00:07:00Z"/>
              <w:lang w:val="en-US"/>
            </w:rPr>
          </w:rPrChange>
        </w:rPr>
      </w:pPr>
      <w:ins w:id="30905" w:author="CR#1488r2" w:date="2020-03-26T00:07:00Z">
        <w:r w:rsidRPr="004072B1">
          <w:rPr>
            <w:lang w:val="en-US"/>
            <w:rPrChange w:id="30906" w:author="Draft version 2" w:date="2020-04-03T01:44:00Z">
              <w:rPr>
                <w:lang w:val="en-US"/>
              </w:rPr>
            </w:rPrChange>
          </w:rPr>
          <w:t>3&gt;</w:t>
        </w:r>
        <w:r w:rsidRPr="004072B1">
          <w:rPr>
            <w:lang w:val="en-US"/>
            <w:rPrChange w:id="30907" w:author="Draft version 2" w:date="2020-04-03T01:44:00Z">
              <w:rPr>
                <w:lang w:val="en-US"/>
              </w:rPr>
            </w:rPrChange>
          </w:rPr>
          <w:tab/>
          <w:t xml:space="preserve">include the </w:t>
        </w:r>
        <w:r w:rsidRPr="004072B1">
          <w:rPr>
            <w:i/>
            <w:iCs/>
            <w:lang w:val="en-US"/>
            <w:rPrChange w:id="30908" w:author="Draft version 2" w:date="2020-04-03T01:44:00Z">
              <w:rPr>
                <w:i/>
                <w:iCs/>
                <w:lang w:val="en-US"/>
              </w:rPr>
            </w:rPrChange>
          </w:rPr>
          <w:t>logMeas</w:t>
        </w:r>
        <w:r w:rsidRPr="004072B1">
          <w:rPr>
            <w:i/>
            <w:lang w:val="en-US"/>
            <w:rPrChange w:id="30909" w:author="Draft version 2" w:date="2020-04-03T01:44:00Z">
              <w:rPr>
                <w:i/>
                <w:lang w:val="en-US"/>
              </w:rPr>
            </w:rPrChange>
          </w:rPr>
          <w:t>AvailableBT</w:t>
        </w:r>
        <w:r w:rsidRPr="004072B1">
          <w:rPr>
            <w:rFonts w:eastAsia="SimSun"/>
            <w:i/>
            <w:lang w:val="en-US"/>
            <w:rPrChange w:id="30910" w:author="Draft version 2" w:date="2020-04-03T01:44:00Z">
              <w:rPr>
                <w:rFonts w:eastAsia="SimSun"/>
                <w:i/>
                <w:lang w:val="en-US"/>
              </w:rPr>
            </w:rPrChange>
          </w:rPr>
          <w:t xml:space="preserve"> </w:t>
        </w:r>
        <w:r w:rsidRPr="004072B1">
          <w:rPr>
            <w:rFonts w:eastAsia="SimSun"/>
            <w:iCs/>
            <w:lang w:val="en-US"/>
            <w:rPrChange w:id="30911" w:author="Draft version 2" w:date="2020-04-03T01:44:00Z">
              <w:rPr>
                <w:rFonts w:eastAsia="SimSun"/>
                <w:iCs/>
                <w:lang w:val="en-US"/>
              </w:rPr>
            </w:rPrChange>
          </w:rPr>
          <w:t xml:space="preserve">in the </w:t>
        </w:r>
        <w:r w:rsidRPr="004072B1">
          <w:rPr>
            <w:i/>
            <w:lang w:val="en-US"/>
            <w:rPrChange w:id="30912" w:author="Draft version 2" w:date="2020-04-03T01:44:00Z">
              <w:rPr>
                <w:i/>
                <w:lang w:val="en-US"/>
              </w:rPr>
            </w:rPrChange>
          </w:rPr>
          <w:t>RRCReestablishmentComplete</w:t>
        </w:r>
        <w:r w:rsidRPr="004072B1">
          <w:rPr>
            <w:lang w:val="en-US"/>
            <w:rPrChange w:id="30913" w:author="Draft version 2" w:date="2020-04-03T01:44:00Z">
              <w:rPr>
                <w:lang w:val="en-US"/>
              </w:rPr>
            </w:rPrChange>
          </w:rPr>
          <w:t xml:space="preserve"> message;</w:t>
        </w:r>
      </w:ins>
    </w:p>
    <w:p w14:paraId="43A70D8F" w14:textId="77777777" w:rsidR="003C4E8D" w:rsidRPr="004072B1" w:rsidRDefault="003C4E8D" w:rsidP="003C4E8D">
      <w:pPr>
        <w:pStyle w:val="B2"/>
        <w:rPr>
          <w:ins w:id="30914" w:author="CR#1488r2" w:date="2020-03-26T00:07:00Z"/>
          <w:lang w:val="en-US"/>
          <w:rPrChange w:id="30915" w:author="Draft version 2" w:date="2020-04-03T01:44:00Z">
            <w:rPr>
              <w:ins w:id="30916" w:author="CR#1488r2" w:date="2020-03-26T00:07:00Z"/>
              <w:lang w:val="en-US"/>
            </w:rPr>
          </w:rPrChange>
        </w:rPr>
      </w:pPr>
      <w:ins w:id="30917" w:author="CR#1488r2" w:date="2020-03-26T00:07:00Z">
        <w:r w:rsidRPr="004072B1">
          <w:rPr>
            <w:lang w:val="en-US"/>
            <w:rPrChange w:id="30918" w:author="Draft version 2" w:date="2020-04-03T01:44:00Z">
              <w:rPr>
                <w:lang w:val="en-US"/>
              </w:rPr>
            </w:rPrChange>
          </w:rPr>
          <w:t>2&gt;</w:t>
        </w:r>
        <w:r w:rsidRPr="004072B1">
          <w:rPr>
            <w:lang w:val="en-US"/>
            <w:rPrChange w:id="30919" w:author="Draft version 2" w:date="2020-04-03T01:44:00Z">
              <w:rPr>
                <w:lang w:val="en-US"/>
              </w:rPr>
            </w:rPrChange>
          </w:rPr>
          <w:tab/>
          <w:t>if the UE has WLAN logged measurements available and if the RPLMN is included in</w:t>
        </w:r>
        <w:r w:rsidRPr="004072B1">
          <w:rPr>
            <w:i/>
            <w:lang w:val="en-US"/>
            <w:rPrChange w:id="30920" w:author="Draft version 2" w:date="2020-04-03T01:44:00Z">
              <w:rPr>
                <w:i/>
                <w:lang w:val="en-US"/>
              </w:rPr>
            </w:rPrChange>
          </w:rPr>
          <w:t xml:space="preserve"> </w:t>
        </w:r>
        <w:r w:rsidRPr="004072B1">
          <w:rPr>
            <w:i/>
            <w:iCs/>
            <w:lang w:val="en-US"/>
            <w:rPrChange w:id="30921" w:author="Draft version 2" w:date="2020-04-03T01:44:00Z">
              <w:rPr>
                <w:i/>
                <w:iCs/>
                <w:lang w:val="en-US"/>
              </w:rPr>
            </w:rPrChange>
          </w:rPr>
          <w:t>plmn-IdentityList</w:t>
        </w:r>
        <w:r w:rsidRPr="004072B1">
          <w:rPr>
            <w:lang w:val="en-US"/>
            <w:rPrChange w:id="30922" w:author="Draft version 2" w:date="2020-04-03T01:44:00Z">
              <w:rPr>
                <w:lang w:val="en-US"/>
              </w:rPr>
            </w:rPrChange>
          </w:rPr>
          <w:t xml:space="preserve"> stored in </w:t>
        </w:r>
        <w:r w:rsidRPr="004072B1">
          <w:rPr>
            <w:i/>
            <w:iCs/>
            <w:lang w:val="en-US"/>
            <w:rPrChange w:id="30923" w:author="Draft version 2" w:date="2020-04-03T01:44:00Z">
              <w:rPr>
                <w:i/>
                <w:iCs/>
                <w:lang w:val="en-US"/>
              </w:rPr>
            </w:rPrChange>
          </w:rPr>
          <w:t>VarLogMeasReport</w:t>
        </w:r>
        <w:r w:rsidRPr="004072B1">
          <w:rPr>
            <w:lang w:val="en-US"/>
            <w:rPrChange w:id="30924" w:author="Draft version 2" w:date="2020-04-03T01:44:00Z">
              <w:rPr>
                <w:lang w:val="en-US"/>
              </w:rPr>
            </w:rPrChange>
          </w:rPr>
          <w:t>:</w:t>
        </w:r>
      </w:ins>
    </w:p>
    <w:p w14:paraId="7AC01218" w14:textId="77777777" w:rsidR="003C4E8D" w:rsidRPr="004072B1" w:rsidRDefault="003C4E8D" w:rsidP="003C4E8D">
      <w:pPr>
        <w:pStyle w:val="B3"/>
        <w:rPr>
          <w:ins w:id="30925" w:author="CR#1488r2" w:date="2020-03-26T00:07:00Z"/>
          <w:lang w:val="en-US"/>
          <w:rPrChange w:id="30926" w:author="Draft version 2" w:date="2020-04-03T01:44:00Z">
            <w:rPr>
              <w:ins w:id="30927" w:author="CR#1488r2" w:date="2020-03-26T00:07:00Z"/>
              <w:lang w:val="en-US"/>
            </w:rPr>
          </w:rPrChange>
        </w:rPr>
      </w:pPr>
      <w:ins w:id="30928" w:author="CR#1488r2" w:date="2020-03-26T00:07:00Z">
        <w:r w:rsidRPr="004072B1">
          <w:rPr>
            <w:lang w:val="en-US"/>
            <w:rPrChange w:id="30929" w:author="Draft version 2" w:date="2020-04-03T01:44:00Z">
              <w:rPr>
                <w:lang w:val="en-US"/>
              </w:rPr>
            </w:rPrChange>
          </w:rPr>
          <w:t>3&gt;</w:t>
        </w:r>
        <w:r w:rsidRPr="004072B1">
          <w:rPr>
            <w:lang w:val="en-US"/>
            <w:rPrChange w:id="30930" w:author="Draft version 2" w:date="2020-04-03T01:44:00Z">
              <w:rPr>
                <w:lang w:val="en-US"/>
              </w:rPr>
            </w:rPrChange>
          </w:rPr>
          <w:tab/>
          <w:t xml:space="preserve">include the </w:t>
        </w:r>
        <w:r w:rsidRPr="004072B1">
          <w:rPr>
            <w:i/>
            <w:iCs/>
            <w:lang w:val="en-US"/>
            <w:rPrChange w:id="30931" w:author="Draft version 2" w:date="2020-04-03T01:44:00Z">
              <w:rPr>
                <w:i/>
                <w:iCs/>
                <w:lang w:val="en-US"/>
              </w:rPr>
            </w:rPrChange>
          </w:rPr>
          <w:t>logMeas</w:t>
        </w:r>
        <w:r w:rsidRPr="004072B1">
          <w:rPr>
            <w:i/>
            <w:lang w:val="en-US"/>
            <w:rPrChange w:id="30932" w:author="Draft version 2" w:date="2020-04-03T01:44:00Z">
              <w:rPr>
                <w:i/>
                <w:lang w:val="en-US"/>
              </w:rPr>
            </w:rPrChange>
          </w:rPr>
          <w:t>AvailableWLAN</w:t>
        </w:r>
        <w:r w:rsidRPr="004072B1">
          <w:rPr>
            <w:rFonts w:eastAsia="SimSun"/>
            <w:i/>
            <w:lang w:val="en-US"/>
            <w:rPrChange w:id="30933" w:author="Draft version 2" w:date="2020-04-03T01:44:00Z">
              <w:rPr>
                <w:rFonts w:eastAsia="SimSun"/>
                <w:i/>
                <w:lang w:val="en-US"/>
              </w:rPr>
            </w:rPrChange>
          </w:rPr>
          <w:t xml:space="preserve"> </w:t>
        </w:r>
        <w:r w:rsidRPr="004072B1">
          <w:rPr>
            <w:rFonts w:eastAsia="SimSun"/>
            <w:iCs/>
            <w:lang w:val="en-US"/>
            <w:rPrChange w:id="30934" w:author="Draft version 2" w:date="2020-04-03T01:44:00Z">
              <w:rPr>
                <w:rFonts w:eastAsia="SimSun"/>
                <w:iCs/>
                <w:lang w:val="en-US"/>
              </w:rPr>
            </w:rPrChange>
          </w:rPr>
          <w:t xml:space="preserve">in the </w:t>
        </w:r>
        <w:r w:rsidRPr="004072B1">
          <w:rPr>
            <w:i/>
            <w:lang w:val="en-US"/>
            <w:rPrChange w:id="30935" w:author="Draft version 2" w:date="2020-04-03T01:44:00Z">
              <w:rPr>
                <w:i/>
                <w:lang w:val="en-US"/>
              </w:rPr>
            </w:rPrChange>
          </w:rPr>
          <w:t>RRCReestablishmentComplete</w:t>
        </w:r>
        <w:r w:rsidRPr="004072B1">
          <w:rPr>
            <w:lang w:val="en-US"/>
            <w:rPrChange w:id="30936" w:author="Draft version 2" w:date="2020-04-03T01:44:00Z">
              <w:rPr>
                <w:lang w:val="en-US"/>
              </w:rPr>
            </w:rPrChange>
          </w:rPr>
          <w:t xml:space="preserve"> message;</w:t>
        </w:r>
      </w:ins>
    </w:p>
    <w:p w14:paraId="3583192E" w14:textId="77777777" w:rsidR="003C4E8D" w:rsidRPr="004072B1" w:rsidRDefault="003C4E8D" w:rsidP="003C4E8D">
      <w:pPr>
        <w:pStyle w:val="B2"/>
        <w:rPr>
          <w:ins w:id="30937" w:author="CR#1488r2" w:date="2020-03-26T00:07:00Z"/>
          <w:lang w:val="en-US"/>
          <w:rPrChange w:id="30938" w:author="Draft version 2" w:date="2020-04-03T01:44:00Z">
            <w:rPr>
              <w:ins w:id="30939" w:author="CR#1488r2" w:date="2020-03-26T00:07:00Z"/>
              <w:lang w:val="en-US"/>
            </w:rPr>
          </w:rPrChange>
        </w:rPr>
      </w:pPr>
      <w:ins w:id="30940" w:author="CR#1488r2" w:date="2020-03-26T00:07:00Z">
        <w:r w:rsidRPr="004072B1">
          <w:rPr>
            <w:lang w:val="en-US"/>
            <w:rPrChange w:id="30941" w:author="Draft version 2" w:date="2020-04-03T01:44:00Z">
              <w:rPr>
                <w:lang w:val="en-US"/>
              </w:rPr>
            </w:rPrChange>
          </w:rPr>
          <w:t>2&gt;</w:t>
        </w:r>
        <w:r w:rsidRPr="004072B1">
          <w:rPr>
            <w:lang w:val="en-US"/>
            <w:rPrChange w:id="30942" w:author="Draft version 2" w:date="2020-04-03T01:44:00Z">
              <w:rPr>
                <w:lang w:val="en-US"/>
              </w:rPr>
            </w:rPrChange>
          </w:rPr>
          <w:tab/>
        </w:r>
        <w:r w:rsidRPr="004072B1">
          <w:rPr>
            <w:rPrChange w:id="30943" w:author="Draft version 2" w:date="2020-04-03T01:44:00Z">
              <w:rPr/>
            </w:rPrChange>
          </w:rPr>
          <w:t xml:space="preserve">if the UE has connection establishment failure information available in </w:t>
        </w:r>
        <w:r w:rsidRPr="004072B1">
          <w:rPr>
            <w:i/>
            <w:rPrChange w:id="30944" w:author="Draft version 2" w:date="2020-04-03T01:44:00Z">
              <w:rPr>
                <w:i/>
              </w:rPr>
            </w:rPrChange>
          </w:rPr>
          <w:t>VarConnEstFailReport</w:t>
        </w:r>
        <w:r w:rsidRPr="004072B1">
          <w:rPr>
            <w:rPrChange w:id="30945" w:author="Draft version 2" w:date="2020-04-03T01:44:00Z">
              <w:rPr/>
            </w:rPrChange>
          </w:rPr>
          <w:t xml:space="preserve"> and if the RPLMN is equal to</w:t>
        </w:r>
        <w:r w:rsidRPr="004072B1">
          <w:rPr>
            <w:i/>
            <w:rPrChange w:id="30946" w:author="Draft version 2" w:date="2020-04-03T01:44:00Z">
              <w:rPr>
                <w:i/>
              </w:rPr>
            </w:rPrChange>
          </w:rPr>
          <w:t xml:space="preserve"> plmn-Identity</w:t>
        </w:r>
        <w:r w:rsidRPr="004072B1">
          <w:rPr>
            <w:rPrChange w:id="30947" w:author="Draft version 2" w:date="2020-04-03T01:44:00Z">
              <w:rPr/>
            </w:rPrChange>
          </w:rPr>
          <w:t xml:space="preserve"> stored in </w:t>
        </w:r>
        <w:r w:rsidRPr="004072B1">
          <w:rPr>
            <w:i/>
            <w:rPrChange w:id="30948" w:author="Draft version 2" w:date="2020-04-03T01:44:00Z">
              <w:rPr>
                <w:i/>
              </w:rPr>
            </w:rPrChange>
          </w:rPr>
          <w:t>VarConnEstFailReport</w:t>
        </w:r>
        <w:r w:rsidRPr="004072B1">
          <w:rPr>
            <w:lang w:val="en-US"/>
            <w:rPrChange w:id="30949" w:author="Draft version 2" w:date="2020-04-03T01:44:00Z">
              <w:rPr>
                <w:lang w:val="en-US"/>
              </w:rPr>
            </w:rPrChange>
          </w:rPr>
          <w:t>:</w:t>
        </w:r>
      </w:ins>
    </w:p>
    <w:p w14:paraId="0169DA4C" w14:textId="77777777" w:rsidR="003C4E8D" w:rsidRPr="004072B1" w:rsidRDefault="003C4E8D" w:rsidP="003C4E8D">
      <w:pPr>
        <w:pStyle w:val="B3"/>
        <w:rPr>
          <w:ins w:id="30950" w:author="CR#1488r2" w:date="2020-03-26T00:07:00Z"/>
          <w:lang w:val="en-US"/>
          <w:rPrChange w:id="30951" w:author="Draft version 2" w:date="2020-04-03T01:44:00Z">
            <w:rPr>
              <w:ins w:id="30952" w:author="CR#1488r2" w:date="2020-03-26T00:07:00Z"/>
              <w:lang w:val="en-US"/>
            </w:rPr>
          </w:rPrChange>
        </w:rPr>
      </w:pPr>
      <w:ins w:id="30953" w:author="CR#1488r2" w:date="2020-03-26T00:07:00Z">
        <w:r w:rsidRPr="004072B1">
          <w:rPr>
            <w:lang w:val="en-US"/>
            <w:rPrChange w:id="30954" w:author="Draft version 2" w:date="2020-04-03T01:44:00Z">
              <w:rPr>
                <w:lang w:val="en-US"/>
              </w:rPr>
            </w:rPrChange>
          </w:rPr>
          <w:t>3&gt;</w:t>
        </w:r>
        <w:r w:rsidRPr="004072B1">
          <w:rPr>
            <w:lang w:val="en-US"/>
            <w:rPrChange w:id="30955" w:author="Draft version 2" w:date="2020-04-03T01:44:00Z">
              <w:rPr>
                <w:lang w:val="en-US"/>
              </w:rPr>
            </w:rPrChange>
          </w:rPr>
          <w:tab/>
        </w:r>
        <w:r w:rsidRPr="004072B1">
          <w:rPr>
            <w:rPrChange w:id="30956" w:author="Draft version 2" w:date="2020-04-03T01:44:00Z">
              <w:rPr/>
            </w:rPrChange>
          </w:rPr>
          <w:t xml:space="preserve">include </w:t>
        </w:r>
        <w:r w:rsidRPr="004072B1">
          <w:rPr>
            <w:i/>
            <w:rPrChange w:id="30957" w:author="Draft version 2" w:date="2020-04-03T01:44:00Z">
              <w:rPr>
                <w:i/>
              </w:rPr>
            </w:rPrChange>
          </w:rPr>
          <w:t>connEstFailInfoAvailable</w:t>
        </w:r>
        <w:r w:rsidRPr="004072B1">
          <w:rPr>
            <w:rFonts w:eastAsia="SimSun"/>
            <w:i/>
            <w:lang w:val="en-US"/>
            <w:rPrChange w:id="30958" w:author="Draft version 2" w:date="2020-04-03T01:44:00Z">
              <w:rPr>
                <w:rFonts w:eastAsia="SimSun"/>
                <w:i/>
                <w:lang w:val="en-US"/>
              </w:rPr>
            </w:rPrChange>
          </w:rPr>
          <w:t xml:space="preserve"> </w:t>
        </w:r>
        <w:r w:rsidRPr="004072B1">
          <w:rPr>
            <w:rFonts w:eastAsia="SimSun"/>
            <w:iCs/>
            <w:lang w:val="en-US"/>
            <w:rPrChange w:id="30959" w:author="Draft version 2" w:date="2020-04-03T01:44:00Z">
              <w:rPr>
                <w:rFonts w:eastAsia="SimSun"/>
                <w:iCs/>
                <w:lang w:val="en-US"/>
              </w:rPr>
            </w:rPrChange>
          </w:rPr>
          <w:t xml:space="preserve">in the </w:t>
        </w:r>
        <w:r w:rsidRPr="004072B1">
          <w:rPr>
            <w:i/>
            <w:lang w:val="en-US"/>
            <w:rPrChange w:id="30960" w:author="Draft version 2" w:date="2020-04-03T01:44:00Z">
              <w:rPr>
                <w:i/>
                <w:lang w:val="en-US"/>
              </w:rPr>
            </w:rPrChange>
          </w:rPr>
          <w:t>RRCReestablishmentComplete</w:t>
        </w:r>
        <w:r w:rsidRPr="004072B1">
          <w:rPr>
            <w:lang w:val="en-US"/>
            <w:rPrChange w:id="30961" w:author="Draft version 2" w:date="2020-04-03T01:44:00Z">
              <w:rPr>
                <w:lang w:val="en-US"/>
              </w:rPr>
            </w:rPrChange>
          </w:rPr>
          <w:t xml:space="preserve"> message;</w:t>
        </w:r>
      </w:ins>
    </w:p>
    <w:p w14:paraId="54E84E41" w14:textId="77777777" w:rsidR="003C4E8D" w:rsidRPr="004072B1" w:rsidRDefault="003C4E8D" w:rsidP="003C4E8D">
      <w:pPr>
        <w:pStyle w:val="B2"/>
        <w:rPr>
          <w:ins w:id="30962" w:author="CR#1488r2" w:date="2020-03-26T00:07:00Z"/>
          <w:del w:id="30963" w:author="Ericsson" w:date="2019-10-17T11:41:00Z"/>
          <w:lang w:val="en-US"/>
          <w:rPrChange w:id="30964" w:author="Draft version 2" w:date="2020-04-03T01:44:00Z">
            <w:rPr>
              <w:ins w:id="30965" w:author="CR#1488r2" w:date="2020-03-26T00:07:00Z"/>
              <w:del w:id="30966" w:author="Ericsson" w:date="2019-10-17T11:41:00Z"/>
              <w:lang w:val="en-US"/>
            </w:rPr>
          </w:rPrChange>
        </w:rPr>
      </w:pPr>
      <w:ins w:id="30967" w:author="CR#1488r2" w:date="2020-03-26T00:07:00Z">
        <w:r w:rsidRPr="004072B1">
          <w:rPr>
            <w:lang w:val="en-US"/>
            <w:rPrChange w:id="30968" w:author="Draft version 2" w:date="2020-04-03T01:44:00Z">
              <w:rPr>
                <w:lang w:val="en-US"/>
              </w:rPr>
            </w:rPrChange>
          </w:rPr>
          <w:lastRenderedPageBreak/>
          <w:t>2&gt;</w:t>
        </w:r>
        <w:r w:rsidRPr="004072B1">
          <w:rPr>
            <w:lang w:val="en-US"/>
            <w:rPrChange w:id="30969" w:author="Draft version 2" w:date="2020-04-03T01:44:00Z">
              <w:rPr>
                <w:lang w:val="en-US"/>
              </w:rPr>
            </w:rPrChange>
          </w:rPr>
          <w:tab/>
          <w:t xml:space="preserve">if the UE has radio link failure or handover failure information available in </w:t>
        </w:r>
        <w:r w:rsidRPr="004072B1">
          <w:rPr>
            <w:i/>
            <w:lang w:val="en-US"/>
            <w:rPrChange w:id="30970" w:author="Draft version 2" w:date="2020-04-03T01:44:00Z">
              <w:rPr>
                <w:i/>
                <w:lang w:val="en-US"/>
              </w:rPr>
            </w:rPrChange>
          </w:rPr>
          <w:t>VarRLF-Report</w:t>
        </w:r>
        <w:r w:rsidRPr="004072B1">
          <w:rPr>
            <w:lang w:val="en-US"/>
            <w:rPrChange w:id="30971" w:author="Draft version 2" w:date="2020-04-03T01:44:00Z">
              <w:rPr>
                <w:lang w:val="en-US"/>
              </w:rPr>
            </w:rPrChange>
          </w:rPr>
          <w:t xml:space="preserve"> and if the RPLMN is included in</w:t>
        </w:r>
        <w:r w:rsidRPr="004072B1">
          <w:rPr>
            <w:i/>
            <w:lang w:val="en-US"/>
            <w:rPrChange w:id="30972" w:author="Draft version 2" w:date="2020-04-03T01:44:00Z">
              <w:rPr>
                <w:i/>
                <w:lang w:val="en-US"/>
              </w:rPr>
            </w:rPrChange>
          </w:rPr>
          <w:t xml:space="preserve"> plmn-IdentityList</w:t>
        </w:r>
        <w:r w:rsidRPr="004072B1">
          <w:rPr>
            <w:lang w:val="en-US"/>
            <w:rPrChange w:id="30973" w:author="Draft version 2" w:date="2020-04-03T01:44:00Z">
              <w:rPr>
                <w:lang w:val="en-US"/>
              </w:rPr>
            </w:rPrChange>
          </w:rPr>
          <w:t xml:space="preserve"> stored in </w:t>
        </w:r>
        <w:r w:rsidRPr="004072B1">
          <w:rPr>
            <w:i/>
            <w:lang w:val="en-US"/>
            <w:rPrChange w:id="30974" w:author="Draft version 2" w:date="2020-04-03T01:44:00Z">
              <w:rPr>
                <w:i/>
                <w:lang w:val="en-US"/>
              </w:rPr>
            </w:rPrChange>
          </w:rPr>
          <w:t>VarRLF-Report</w:t>
        </w:r>
        <w:r w:rsidRPr="004072B1">
          <w:rPr>
            <w:lang w:val="en-US"/>
            <w:rPrChange w:id="30975" w:author="Draft version 2" w:date="2020-04-03T01:44:00Z">
              <w:rPr>
                <w:lang w:val="en-US"/>
              </w:rPr>
            </w:rPrChange>
          </w:rPr>
          <w:t>:</w:t>
        </w:r>
      </w:ins>
    </w:p>
    <w:p w14:paraId="6F0EF9BD" w14:textId="77777777" w:rsidR="003C4E8D" w:rsidRPr="004072B1" w:rsidRDefault="003C4E8D" w:rsidP="003C4E8D">
      <w:pPr>
        <w:pStyle w:val="B3"/>
        <w:rPr>
          <w:ins w:id="30976" w:author="CR#1488r2" w:date="2020-03-26T00:07:00Z"/>
          <w:lang w:val="en-US"/>
          <w:rPrChange w:id="30977" w:author="Draft version 2" w:date="2020-04-03T01:44:00Z">
            <w:rPr>
              <w:ins w:id="30978" w:author="CR#1488r2" w:date="2020-03-26T00:07:00Z"/>
              <w:lang w:val="en-US"/>
            </w:rPr>
          </w:rPrChange>
        </w:rPr>
      </w:pPr>
      <w:ins w:id="30979" w:author="CR#1488r2" w:date="2020-03-26T00:07:00Z">
        <w:r w:rsidRPr="004072B1">
          <w:rPr>
            <w:lang w:val="en-US"/>
            <w:rPrChange w:id="30980" w:author="Draft version 2" w:date="2020-04-03T01:44:00Z">
              <w:rPr>
                <w:lang w:val="en-US"/>
              </w:rPr>
            </w:rPrChange>
          </w:rPr>
          <w:t>3&gt;</w:t>
        </w:r>
        <w:r w:rsidRPr="004072B1">
          <w:rPr>
            <w:lang w:val="en-US"/>
            <w:rPrChange w:id="30981" w:author="Draft version 2" w:date="2020-04-03T01:44:00Z">
              <w:rPr>
                <w:lang w:val="en-US"/>
              </w:rPr>
            </w:rPrChange>
          </w:rPr>
          <w:tab/>
          <w:t xml:space="preserve">include </w:t>
        </w:r>
        <w:r w:rsidRPr="004072B1">
          <w:rPr>
            <w:i/>
            <w:lang w:val="en-US"/>
            <w:rPrChange w:id="30982" w:author="Draft version 2" w:date="2020-04-03T01:44:00Z">
              <w:rPr>
                <w:i/>
                <w:lang w:val="en-US"/>
              </w:rPr>
            </w:rPrChange>
          </w:rPr>
          <w:t>rlf-InfoAvailable</w:t>
        </w:r>
        <w:r w:rsidRPr="004072B1">
          <w:rPr>
            <w:rFonts w:eastAsia="SimSun"/>
            <w:i/>
            <w:lang w:val="en-US"/>
            <w:rPrChange w:id="30983" w:author="Draft version 2" w:date="2020-04-03T01:44:00Z">
              <w:rPr>
                <w:rFonts w:eastAsia="SimSun"/>
                <w:i/>
                <w:lang w:val="en-US"/>
              </w:rPr>
            </w:rPrChange>
          </w:rPr>
          <w:t xml:space="preserve"> </w:t>
        </w:r>
        <w:r w:rsidRPr="004072B1">
          <w:rPr>
            <w:rFonts w:eastAsia="SimSun"/>
            <w:iCs/>
            <w:lang w:val="en-US"/>
            <w:rPrChange w:id="30984" w:author="Draft version 2" w:date="2020-04-03T01:44:00Z">
              <w:rPr>
                <w:rFonts w:eastAsia="SimSun"/>
                <w:iCs/>
                <w:lang w:val="en-US"/>
              </w:rPr>
            </w:rPrChange>
          </w:rPr>
          <w:t xml:space="preserve">in the </w:t>
        </w:r>
        <w:r w:rsidRPr="004072B1">
          <w:rPr>
            <w:i/>
            <w:lang w:val="en-US"/>
            <w:rPrChange w:id="30985" w:author="Draft version 2" w:date="2020-04-03T01:44:00Z">
              <w:rPr>
                <w:i/>
                <w:lang w:val="en-US"/>
              </w:rPr>
            </w:rPrChange>
          </w:rPr>
          <w:t>RRCReestablishmentComplete</w:t>
        </w:r>
        <w:r w:rsidRPr="004072B1">
          <w:rPr>
            <w:lang w:val="en-US"/>
            <w:rPrChange w:id="30986" w:author="Draft version 2" w:date="2020-04-03T01:44:00Z">
              <w:rPr>
                <w:lang w:val="en-US"/>
              </w:rPr>
            </w:rPrChange>
          </w:rPr>
          <w:t xml:space="preserve"> message;</w:t>
        </w:r>
      </w:ins>
    </w:p>
    <w:p w14:paraId="2C8FC312" w14:textId="77777777" w:rsidR="003C4E8D" w:rsidRPr="004072B1" w:rsidRDefault="003C4E8D" w:rsidP="003C4E8D">
      <w:pPr>
        <w:pStyle w:val="B2"/>
        <w:rPr>
          <w:ins w:id="30987" w:author="CR#1488r2" w:date="2020-03-26T00:07:00Z"/>
          <w:lang w:val="en-US"/>
          <w:rPrChange w:id="30988" w:author="Draft version 2" w:date="2020-04-03T01:44:00Z">
            <w:rPr>
              <w:ins w:id="30989" w:author="CR#1488r2" w:date="2020-03-26T00:07:00Z"/>
              <w:lang w:val="en-US"/>
            </w:rPr>
          </w:rPrChange>
        </w:rPr>
      </w:pPr>
      <w:ins w:id="30990" w:author="CR#1488r2" w:date="2020-03-26T00:07:00Z">
        <w:r w:rsidRPr="004072B1">
          <w:rPr>
            <w:lang w:val="en-US"/>
            <w:rPrChange w:id="30991" w:author="Draft version 2" w:date="2020-04-03T01:44:00Z">
              <w:rPr>
                <w:lang w:val="en-US"/>
              </w:rPr>
            </w:rPrChange>
          </w:rPr>
          <w:t>2&gt;</w:t>
        </w:r>
        <w:r w:rsidRPr="004072B1">
          <w:rPr>
            <w:lang w:val="en-US"/>
            <w:rPrChange w:id="30992" w:author="Draft version 2" w:date="2020-04-03T01:44:00Z">
              <w:rPr>
                <w:lang w:val="en-US"/>
              </w:rPr>
            </w:rPrChange>
          </w:rPr>
          <w:tab/>
          <w:t xml:space="preserve">if the UE has radio link failure or handover failure information available in </w:t>
        </w:r>
        <w:r w:rsidRPr="004072B1">
          <w:rPr>
            <w:i/>
            <w:lang w:val="en-US"/>
            <w:rPrChange w:id="30993" w:author="Draft version 2" w:date="2020-04-03T01:44:00Z">
              <w:rPr>
                <w:i/>
                <w:lang w:val="en-US"/>
              </w:rPr>
            </w:rPrChange>
          </w:rPr>
          <w:t>VarRLF-Report</w:t>
        </w:r>
        <w:r w:rsidRPr="004072B1">
          <w:rPr>
            <w:lang w:val="en-US"/>
            <w:rPrChange w:id="30994" w:author="Draft version 2" w:date="2020-04-03T01:44:00Z">
              <w:rPr>
                <w:lang w:val="en-US"/>
              </w:rPr>
            </w:rPrChange>
          </w:rPr>
          <w:t xml:space="preserve"> of TS 36.331 [10] and if the UE is capable of cross-RAT RLF reporting and if the RPLMN is included in</w:t>
        </w:r>
        <w:r w:rsidRPr="004072B1">
          <w:rPr>
            <w:i/>
            <w:lang w:val="en-US"/>
            <w:rPrChange w:id="30995" w:author="Draft version 2" w:date="2020-04-03T01:44:00Z">
              <w:rPr>
                <w:i/>
                <w:lang w:val="en-US"/>
              </w:rPr>
            </w:rPrChange>
          </w:rPr>
          <w:t xml:space="preserve"> plmn-IdentityList</w:t>
        </w:r>
        <w:r w:rsidRPr="004072B1">
          <w:rPr>
            <w:lang w:val="en-US"/>
            <w:rPrChange w:id="30996" w:author="Draft version 2" w:date="2020-04-03T01:44:00Z">
              <w:rPr>
                <w:lang w:val="en-US"/>
              </w:rPr>
            </w:rPrChange>
          </w:rPr>
          <w:t xml:space="preserve"> stored in </w:t>
        </w:r>
        <w:r w:rsidRPr="004072B1">
          <w:rPr>
            <w:i/>
            <w:lang w:val="en-US"/>
            <w:rPrChange w:id="30997" w:author="Draft version 2" w:date="2020-04-03T01:44:00Z">
              <w:rPr>
                <w:i/>
                <w:lang w:val="en-US"/>
              </w:rPr>
            </w:rPrChange>
          </w:rPr>
          <w:t xml:space="preserve">VarRLF-Report </w:t>
        </w:r>
        <w:r w:rsidRPr="004072B1">
          <w:rPr>
            <w:lang w:val="en-US"/>
            <w:rPrChange w:id="30998" w:author="Draft version 2" w:date="2020-04-03T01:44:00Z">
              <w:rPr>
                <w:lang w:val="en-US"/>
              </w:rPr>
            </w:rPrChange>
          </w:rPr>
          <w:t>of TS 36.331 [10]:</w:t>
        </w:r>
      </w:ins>
    </w:p>
    <w:p w14:paraId="223B4350" w14:textId="77777777" w:rsidR="003C4E8D" w:rsidRPr="004072B1" w:rsidRDefault="003C4E8D" w:rsidP="003C4E8D">
      <w:pPr>
        <w:pStyle w:val="B3"/>
        <w:rPr>
          <w:ins w:id="30999" w:author="CR#1488r2" w:date="2020-03-26T00:07:00Z"/>
          <w:lang w:val="en-US"/>
          <w:rPrChange w:id="31000" w:author="Draft version 2" w:date="2020-04-03T01:44:00Z">
            <w:rPr>
              <w:ins w:id="31001" w:author="CR#1488r2" w:date="2020-03-26T00:07:00Z"/>
              <w:lang w:val="en-US"/>
            </w:rPr>
          </w:rPrChange>
        </w:rPr>
      </w:pPr>
      <w:ins w:id="31002" w:author="CR#1488r2" w:date="2020-03-26T00:07:00Z">
        <w:r w:rsidRPr="004072B1">
          <w:rPr>
            <w:lang w:val="en-US"/>
            <w:rPrChange w:id="31003" w:author="Draft version 2" w:date="2020-04-03T01:44:00Z">
              <w:rPr>
                <w:lang w:val="en-US"/>
              </w:rPr>
            </w:rPrChange>
          </w:rPr>
          <w:t>3&gt;</w:t>
        </w:r>
        <w:r w:rsidRPr="004072B1">
          <w:rPr>
            <w:lang w:val="en-US"/>
            <w:rPrChange w:id="31004" w:author="Draft version 2" w:date="2020-04-03T01:44:00Z">
              <w:rPr>
                <w:lang w:val="en-US"/>
              </w:rPr>
            </w:rPrChange>
          </w:rPr>
          <w:tab/>
        </w:r>
        <w:r w:rsidRPr="004072B1">
          <w:rPr>
            <w:rPrChange w:id="31005" w:author="Draft version 2" w:date="2020-04-03T01:44:00Z">
              <w:rPr/>
            </w:rPrChange>
          </w:rPr>
          <w:t xml:space="preserve">include </w:t>
        </w:r>
        <w:r w:rsidRPr="004072B1">
          <w:rPr>
            <w:i/>
            <w:lang w:val="en-US"/>
            <w:rPrChange w:id="31006" w:author="Draft version 2" w:date="2020-04-03T01:44:00Z">
              <w:rPr>
                <w:i/>
                <w:lang w:val="en-US"/>
              </w:rPr>
            </w:rPrChange>
          </w:rPr>
          <w:t>rlf-InfoAvailable</w:t>
        </w:r>
        <w:r w:rsidRPr="004072B1">
          <w:rPr>
            <w:rFonts w:eastAsia="SimSun"/>
            <w:i/>
            <w:lang w:val="en-US"/>
            <w:rPrChange w:id="31007" w:author="Draft version 2" w:date="2020-04-03T01:44:00Z">
              <w:rPr>
                <w:rFonts w:eastAsia="SimSun"/>
                <w:i/>
                <w:lang w:val="en-US"/>
              </w:rPr>
            </w:rPrChange>
          </w:rPr>
          <w:t xml:space="preserve"> </w:t>
        </w:r>
        <w:r w:rsidRPr="004072B1">
          <w:rPr>
            <w:rFonts w:eastAsia="SimSun"/>
            <w:iCs/>
            <w:lang w:val="en-US"/>
            <w:rPrChange w:id="31008" w:author="Draft version 2" w:date="2020-04-03T01:44:00Z">
              <w:rPr>
                <w:rFonts w:eastAsia="SimSun"/>
                <w:iCs/>
                <w:lang w:val="en-US"/>
              </w:rPr>
            </w:rPrChange>
          </w:rPr>
          <w:t xml:space="preserve">in the </w:t>
        </w:r>
        <w:r w:rsidRPr="004072B1">
          <w:rPr>
            <w:i/>
            <w:rPrChange w:id="31009" w:author="Draft version 2" w:date="2020-04-03T01:44:00Z">
              <w:rPr>
                <w:i/>
              </w:rPr>
            </w:rPrChange>
          </w:rPr>
          <w:t xml:space="preserve">RRCReestablishmentComplete </w:t>
        </w:r>
        <w:r w:rsidRPr="004072B1">
          <w:rPr>
            <w:lang w:val="en-US"/>
            <w:rPrChange w:id="31010" w:author="Draft version 2" w:date="2020-04-03T01:44:00Z">
              <w:rPr>
                <w:lang w:val="en-US"/>
              </w:rPr>
            </w:rPrChange>
          </w:rPr>
          <w:t>message;</w:t>
        </w:r>
      </w:ins>
    </w:p>
    <w:p w14:paraId="648B2CB7" w14:textId="77777777" w:rsidR="002C5D28" w:rsidRPr="004072B1" w:rsidRDefault="002C5D28" w:rsidP="00737FF8">
      <w:pPr>
        <w:pStyle w:val="B1"/>
        <w:rPr>
          <w:rPrChange w:id="31011" w:author="Draft version 2" w:date="2020-04-03T01:44:00Z">
            <w:rPr/>
          </w:rPrChange>
        </w:rPr>
      </w:pPr>
      <w:r w:rsidRPr="004072B1">
        <w:rPr>
          <w:rPrChange w:id="31012" w:author="Draft version 2" w:date="2020-04-03T01:44:00Z">
            <w:rPr/>
          </w:rPrChange>
        </w:rPr>
        <w:t>1&gt;</w:t>
      </w:r>
      <w:r w:rsidRPr="004072B1">
        <w:rPr>
          <w:rPrChange w:id="31013" w:author="Draft version 2" w:date="2020-04-03T01:44:00Z">
            <w:rPr/>
          </w:rPrChange>
        </w:rPr>
        <w:tab/>
        <w:t xml:space="preserve">submit the </w:t>
      </w:r>
      <w:r w:rsidRPr="004072B1">
        <w:rPr>
          <w:i/>
          <w:rPrChange w:id="31014" w:author="Draft version 2" w:date="2020-04-03T01:44:00Z">
            <w:rPr>
              <w:i/>
            </w:rPr>
          </w:rPrChange>
        </w:rPr>
        <w:t>RRCReestablishmentComplete</w:t>
      </w:r>
      <w:r w:rsidRPr="004072B1">
        <w:rPr>
          <w:rPrChange w:id="31015" w:author="Draft version 2" w:date="2020-04-03T01:44:00Z">
            <w:rPr/>
          </w:rPrChange>
        </w:rPr>
        <w:t xml:space="preserve"> message to lower layers for transmission;</w:t>
      </w:r>
    </w:p>
    <w:p w14:paraId="4A3F5174" w14:textId="77777777" w:rsidR="002C5D28" w:rsidRPr="004072B1" w:rsidRDefault="002C5D28" w:rsidP="002C5D28">
      <w:pPr>
        <w:pStyle w:val="B1"/>
        <w:rPr>
          <w:rPrChange w:id="31016" w:author="Draft version 2" w:date="2020-04-03T01:44:00Z">
            <w:rPr/>
          </w:rPrChange>
        </w:rPr>
      </w:pPr>
      <w:r w:rsidRPr="004072B1">
        <w:rPr>
          <w:rPrChange w:id="31017" w:author="Draft version 2" w:date="2020-04-03T01:44:00Z">
            <w:rPr/>
          </w:rPrChange>
        </w:rPr>
        <w:t>1&gt;</w:t>
      </w:r>
      <w:r w:rsidRPr="004072B1">
        <w:rPr>
          <w:rPrChange w:id="31018" w:author="Draft version 2" w:date="2020-04-03T01:44:00Z">
            <w:rPr/>
          </w:rPrChange>
        </w:rPr>
        <w:tab/>
        <w:t>the procedure ends.</w:t>
      </w:r>
    </w:p>
    <w:p w14:paraId="7A24BB55" w14:textId="77777777" w:rsidR="002C5D28" w:rsidRPr="004072B1" w:rsidRDefault="002C5D28" w:rsidP="002C5D28">
      <w:pPr>
        <w:pStyle w:val="Heading4"/>
        <w:rPr>
          <w:rPrChange w:id="31019" w:author="Draft version 2" w:date="2020-04-03T01:44:00Z">
            <w:rPr/>
          </w:rPrChange>
        </w:rPr>
      </w:pPr>
      <w:bookmarkStart w:id="31020" w:name="_Toc20425736"/>
      <w:bookmarkStart w:id="31021" w:name="_Toc29321132"/>
      <w:bookmarkStart w:id="31022" w:name="_Toc36756735"/>
      <w:r w:rsidRPr="004072B1">
        <w:rPr>
          <w:rPrChange w:id="31023" w:author="Draft version 2" w:date="2020-04-03T01:44:00Z">
            <w:rPr/>
          </w:rPrChange>
        </w:rPr>
        <w:t>5.3.7.6</w:t>
      </w:r>
      <w:r w:rsidRPr="004072B1">
        <w:rPr>
          <w:rPrChange w:id="31024" w:author="Draft version 2" w:date="2020-04-03T01:44:00Z">
            <w:rPr/>
          </w:rPrChange>
        </w:rPr>
        <w:tab/>
        <w:t>T311 expiry</w:t>
      </w:r>
      <w:bookmarkEnd w:id="31020"/>
      <w:bookmarkEnd w:id="31021"/>
      <w:bookmarkEnd w:id="31022"/>
    </w:p>
    <w:p w14:paraId="6E33B72B" w14:textId="77777777" w:rsidR="002C5D28" w:rsidRPr="004072B1" w:rsidRDefault="002C5D28" w:rsidP="002C5D28">
      <w:pPr>
        <w:rPr>
          <w:rPrChange w:id="31025" w:author="Draft version 2" w:date="2020-04-03T01:44:00Z">
            <w:rPr/>
          </w:rPrChange>
        </w:rPr>
      </w:pPr>
      <w:r w:rsidRPr="004072B1">
        <w:rPr>
          <w:rPrChange w:id="31026" w:author="Draft version 2" w:date="2020-04-03T01:44:00Z">
            <w:rPr/>
          </w:rPrChange>
        </w:rPr>
        <w:t>Upon T311 expiry, the UE shall:</w:t>
      </w:r>
    </w:p>
    <w:p w14:paraId="25B1E70F" w14:textId="77777777" w:rsidR="003C4E8D" w:rsidRPr="004072B1" w:rsidRDefault="003C4E8D" w:rsidP="003C4E8D">
      <w:pPr>
        <w:pStyle w:val="B1"/>
        <w:rPr>
          <w:ins w:id="31027" w:author="CR#1488r2" w:date="2020-03-26T00:08:00Z"/>
          <w:rPrChange w:id="31028" w:author="Draft version 2" w:date="2020-04-03T01:44:00Z">
            <w:rPr>
              <w:ins w:id="31029" w:author="CR#1488r2" w:date="2020-03-26T00:08:00Z"/>
            </w:rPr>
          </w:rPrChange>
        </w:rPr>
      </w:pPr>
      <w:ins w:id="31030" w:author="CR#1488r2" w:date="2020-03-26T00:08:00Z">
        <w:r w:rsidRPr="004072B1">
          <w:rPr>
            <w:rPrChange w:id="31031" w:author="Draft version 2" w:date="2020-04-03T01:44:00Z">
              <w:rPr/>
            </w:rPrChange>
          </w:rPr>
          <w:t>1&gt;</w:t>
        </w:r>
        <w:r w:rsidRPr="004072B1">
          <w:rPr>
            <w:rPrChange w:id="31032" w:author="Draft version 2" w:date="2020-04-03T01:44:00Z">
              <w:rPr/>
            </w:rPrChange>
          </w:rPr>
          <w:tab/>
        </w:r>
        <w:r w:rsidRPr="004072B1">
          <w:rPr>
            <w:lang w:val="en-US"/>
            <w:rPrChange w:id="31033" w:author="Draft version 2" w:date="2020-04-03T01:44:00Z">
              <w:rPr>
                <w:lang w:val="en-US"/>
              </w:rPr>
            </w:rPrChange>
          </w:rPr>
          <w:t>if the procedure was initiated due to radio link failure or handover failure</w:t>
        </w:r>
        <w:r w:rsidRPr="004072B1">
          <w:rPr>
            <w:rPrChange w:id="31034" w:author="Draft version 2" w:date="2020-04-03T01:44:00Z">
              <w:rPr/>
            </w:rPrChange>
          </w:rPr>
          <w:t>:</w:t>
        </w:r>
      </w:ins>
    </w:p>
    <w:p w14:paraId="34FA0138" w14:textId="77777777" w:rsidR="003C4E8D" w:rsidRPr="004072B1" w:rsidRDefault="003C4E8D" w:rsidP="003C4E8D">
      <w:pPr>
        <w:pStyle w:val="B2"/>
        <w:rPr>
          <w:ins w:id="31035" w:author="CR#1488r2" w:date="2020-03-26T00:08:00Z"/>
          <w:lang w:val="en-US"/>
          <w:rPrChange w:id="31036" w:author="Draft version 2" w:date="2020-04-03T01:44:00Z">
            <w:rPr>
              <w:ins w:id="31037" w:author="CR#1488r2" w:date="2020-03-26T00:08:00Z"/>
              <w:lang w:val="en-US"/>
            </w:rPr>
          </w:rPrChange>
        </w:rPr>
      </w:pPr>
      <w:ins w:id="31038" w:author="CR#1488r2" w:date="2020-03-26T00:08:00Z">
        <w:r w:rsidRPr="004072B1">
          <w:rPr>
            <w:lang w:val="en-US"/>
            <w:rPrChange w:id="31039" w:author="Draft version 2" w:date="2020-04-03T01:44:00Z">
              <w:rPr>
                <w:lang w:val="en-US"/>
              </w:rPr>
            </w:rPrChange>
          </w:rPr>
          <w:t>2&gt;</w:t>
        </w:r>
        <w:r w:rsidRPr="004072B1">
          <w:rPr>
            <w:lang w:val="en-US"/>
            <w:rPrChange w:id="31040" w:author="Draft version 2" w:date="2020-04-03T01:44:00Z">
              <w:rPr>
                <w:lang w:val="en-US"/>
              </w:rPr>
            </w:rPrChange>
          </w:rPr>
          <w:tab/>
          <w:t xml:space="preserve">set the </w:t>
        </w:r>
        <w:r w:rsidRPr="004072B1">
          <w:rPr>
            <w:i/>
            <w:lang w:val="en-US"/>
            <w:rPrChange w:id="31041" w:author="Draft version 2" w:date="2020-04-03T01:44:00Z">
              <w:rPr>
                <w:i/>
                <w:lang w:val="en-US"/>
              </w:rPr>
            </w:rPrChange>
          </w:rPr>
          <w:t>noSuitableCellFound</w:t>
        </w:r>
        <w:r w:rsidRPr="004072B1">
          <w:rPr>
            <w:lang w:val="en-US"/>
            <w:rPrChange w:id="31042" w:author="Draft version 2" w:date="2020-04-03T01:44:00Z">
              <w:rPr>
                <w:lang w:val="en-US"/>
              </w:rPr>
            </w:rPrChange>
          </w:rPr>
          <w:t xml:space="preserve"> in the </w:t>
        </w:r>
        <w:r w:rsidRPr="004072B1">
          <w:rPr>
            <w:i/>
            <w:lang w:val="en-US"/>
            <w:rPrChange w:id="31043" w:author="Draft version 2" w:date="2020-04-03T01:44:00Z">
              <w:rPr>
                <w:i/>
                <w:lang w:val="en-US"/>
              </w:rPr>
            </w:rPrChange>
          </w:rPr>
          <w:t>VarRLF-Report</w:t>
        </w:r>
        <w:r w:rsidRPr="004072B1">
          <w:rPr>
            <w:lang w:val="en-US"/>
            <w:rPrChange w:id="31044" w:author="Draft version 2" w:date="2020-04-03T01:44:00Z">
              <w:rPr>
                <w:lang w:val="en-US"/>
              </w:rPr>
            </w:rPrChange>
          </w:rPr>
          <w:t xml:space="preserve"> to </w:t>
        </w:r>
        <w:r w:rsidRPr="004072B1">
          <w:rPr>
            <w:i/>
            <w:iCs/>
            <w:lang w:val="en-US"/>
            <w:rPrChange w:id="31045" w:author="Draft version 2" w:date="2020-04-03T01:44:00Z">
              <w:rPr>
                <w:i/>
                <w:iCs/>
                <w:lang w:val="en-US"/>
              </w:rPr>
            </w:rPrChange>
          </w:rPr>
          <w:t>true</w:t>
        </w:r>
        <w:r w:rsidRPr="004072B1">
          <w:rPr>
            <w:lang w:val="en-US"/>
            <w:rPrChange w:id="31046" w:author="Draft version 2" w:date="2020-04-03T01:44:00Z">
              <w:rPr>
                <w:lang w:val="en-US"/>
              </w:rPr>
            </w:rPrChange>
          </w:rPr>
          <w:t>;</w:t>
        </w:r>
      </w:ins>
    </w:p>
    <w:p w14:paraId="5106E03C" w14:textId="77D3B4A6" w:rsidR="002C5D28" w:rsidRPr="004072B1" w:rsidRDefault="002C5D28" w:rsidP="002C5D28">
      <w:pPr>
        <w:pStyle w:val="B1"/>
        <w:rPr>
          <w:rPrChange w:id="31047" w:author="Draft version 2" w:date="2020-04-03T01:44:00Z">
            <w:rPr/>
          </w:rPrChange>
        </w:rPr>
      </w:pPr>
      <w:r w:rsidRPr="004072B1">
        <w:rPr>
          <w:rPrChange w:id="31048" w:author="Draft version 2" w:date="2020-04-03T01:44:00Z">
            <w:rPr/>
          </w:rPrChange>
        </w:rPr>
        <w:t>1&gt;</w:t>
      </w:r>
      <w:r w:rsidRPr="004072B1">
        <w:rPr>
          <w:rPrChange w:id="31049" w:author="Draft version 2" w:date="2020-04-03T01:44:00Z">
            <w:rPr/>
          </w:rPrChange>
        </w:rPr>
        <w:tab/>
        <w:t>perform the actions upon going to RRC_IDLE as specified in 5.3.11, with release cause 'RRC connection failure'.</w:t>
      </w:r>
    </w:p>
    <w:p w14:paraId="0FD54221" w14:textId="77777777" w:rsidR="002C5D28" w:rsidRPr="004072B1" w:rsidRDefault="002C5D28" w:rsidP="002C5D28">
      <w:pPr>
        <w:pStyle w:val="Heading4"/>
        <w:rPr>
          <w:rPrChange w:id="31050" w:author="Draft version 2" w:date="2020-04-03T01:44:00Z">
            <w:rPr/>
          </w:rPrChange>
        </w:rPr>
      </w:pPr>
      <w:bookmarkStart w:id="31051" w:name="_Toc20425737"/>
      <w:bookmarkStart w:id="31052" w:name="_Toc29321133"/>
      <w:bookmarkStart w:id="31053" w:name="_Toc36756736"/>
      <w:r w:rsidRPr="004072B1">
        <w:rPr>
          <w:rPrChange w:id="31054" w:author="Draft version 2" w:date="2020-04-03T01:44:00Z">
            <w:rPr/>
          </w:rPrChange>
        </w:rPr>
        <w:t>5.3.7.7</w:t>
      </w:r>
      <w:r w:rsidRPr="004072B1">
        <w:rPr>
          <w:rPrChange w:id="31055" w:author="Draft version 2" w:date="2020-04-03T01:44:00Z">
            <w:rPr/>
          </w:rPrChange>
        </w:rPr>
        <w:tab/>
        <w:t>T301 expiry or selected cell no longer suitable</w:t>
      </w:r>
      <w:bookmarkEnd w:id="31051"/>
      <w:bookmarkEnd w:id="31052"/>
      <w:bookmarkEnd w:id="31053"/>
    </w:p>
    <w:p w14:paraId="0356A7C9" w14:textId="2BEC209A" w:rsidR="002C5D28" w:rsidRPr="004072B1" w:rsidRDefault="002C5D28" w:rsidP="002C5D28">
      <w:pPr>
        <w:rPr>
          <w:rPrChange w:id="31056" w:author="Draft version 2" w:date="2020-04-03T01:44:00Z">
            <w:rPr/>
          </w:rPrChange>
        </w:rPr>
      </w:pPr>
      <w:r w:rsidRPr="004072B1">
        <w:rPr>
          <w:rPrChange w:id="31057" w:author="Draft version 2" w:date="2020-04-03T01:44:00Z">
            <w:rPr/>
          </w:rPrChange>
        </w:rPr>
        <w:t>The UE shall:</w:t>
      </w:r>
    </w:p>
    <w:p w14:paraId="2E6F7B8C" w14:textId="77D94FBA" w:rsidR="002C5D28" w:rsidRPr="004072B1" w:rsidRDefault="002C5D28" w:rsidP="00737FF8">
      <w:pPr>
        <w:pStyle w:val="B1"/>
        <w:rPr>
          <w:rPrChange w:id="31058" w:author="Draft version 2" w:date="2020-04-03T01:44:00Z">
            <w:rPr/>
          </w:rPrChange>
        </w:rPr>
      </w:pPr>
      <w:r w:rsidRPr="004072B1">
        <w:rPr>
          <w:rPrChange w:id="31059" w:author="Draft version 2" w:date="2020-04-03T01:44:00Z">
            <w:rPr/>
          </w:rPrChange>
        </w:rPr>
        <w:t>1&gt;</w:t>
      </w:r>
      <w:r w:rsidRPr="004072B1">
        <w:rPr>
          <w:rPrChange w:id="31060" w:author="Draft version 2" w:date="2020-04-03T01:44:00Z">
            <w:rPr/>
          </w:rPrChange>
        </w:rPr>
        <w:tab/>
        <w:t>if timer T301 expires; or</w:t>
      </w:r>
    </w:p>
    <w:p w14:paraId="05E3862D" w14:textId="77777777" w:rsidR="002C5D28" w:rsidRPr="004072B1" w:rsidRDefault="002C5D28" w:rsidP="00737FF8">
      <w:pPr>
        <w:pStyle w:val="B1"/>
        <w:rPr>
          <w:rPrChange w:id="31061" w:author="Draft version 2" w:date="2020-04-03T01:44:00Z">
            <w:rPr/>
          </w:rPrChange>
        </w:rPr>
      </w:pPr>
      <w:r w:rsidRPr="004072B1">
        <w:rPr>
          <w:rPrChange w:id="31062" w:author="Draft version 2" w:date="2020-04-03T01:44:00Z">
            <w:rPr/>
          </w:rPrChange>
        </w:rPr>
        <w:t>1&gt;</w:t>
      </w:r>
      <w:r w:rsidRPr="004072B1">
        <w:rPr>
          <w:rPrChange w:id="31063" w:author="Draft version 2" w:date="2020-04-03T01:44:00Z">
            <w:rPr/>
          </w:rPrChange>
        </w:rPr>
        <w:tab/>
        <w:t>if the selected cell becomes no longer suitable according to the cell selection criteria as specified in TS 38.304 [2</w:t>
      </w:r>
      <w:r w:rsidR="00767455" w:rsidRPr="004072B1">
        <w:rPr>
          <w:rPrChange w:id="31064" w:author="Draft version 2" w:date="2020-04-03T01:44:00Z">
            <w:rPr/>
          </w:rPrChange>
        </w:rPr>
        <w:t>0</w:t>
      </w:r>
      <w:r w:rsidRPr="004072B1">
        <w:rPr>
          <w:rPrChange w:id="31065" w:author="Draft version 2" w:date="2020-04-03T01:44:00Z">
            <w:rPr/>
          </w:rPrChange>
        </w:rPr>
        <w:t>]:</w:t>
      </w:r>
    </w:p>
    <w:p w14:paraId="049F176F" w14:textId="119BF59C" w:rsidR="002C5D28" w:rsidRPr="004072B1" w:rsidRDefault="002C5D28" w:rsidP="002C5D28">
      <w:pPr>
        <w:pStyle w:val="B2"/>
        <w:rPr>
          <w:rPrChange w:id="31066" w:author="Draft version 2" w:date="2020-04-03T01:44:00Z">
            <w:rPr/>
          </w:rPrChange>
        </w:rPr>
      </w:pPr>
      <w:r w:rsidRPr="004072B1">
        <w:rPr>
          <w:rPrChange w:id="31067" w:author="Draft version 2" w:date="2020-04-03T01:44:00Z">
            <w:rPr/>
          </w:rPrChange>
        </w:rPr>
        <w:t>2&gt;</w:t>
      </w:r>
      <w:r w:rsidRPr="004072B1">
        <w:rPr>
          <w:rPrChange w:id="31068" w:author="Draft version 2" w:date="2020-04-03T01:44:00Z">
            <w:rPr/>
          </w:rPrChange>
        </w:rPr>
        <w:tab/>
        <w:t>perform the actions upon going to RRC_IDLE as specified in 5.3.11, with release cause 'RRC connection failure'.</w:t>
      </w:r>
    </w:p>
    <w:p w14:paraId="6652C1CF" w14:textId="77777777" w:rsidR="002C5D28" w:rsidRPr="004072B1" w:rsidRDefault="002C5D28" w:rsidP="002C5D28">
      <w:pPr>
        <w:pStyle w:val="Heading4"/>
        <w:rPr>
          <w:rPrChange w:id="31069" w:author="Draft version 2" w:date="2020-04-03T01:44:00Z">
            <w:rPr/>
          </w:rPrChange>
        </w:rPr>
      </w:pPr>
      <w:bookmarkStart w:id="31070" w:name="_Toc20425738"/>
      <w:bookmarkStart w:id="31071" w:name="_Toc29321134"/>
      <w:bookmarkStart w:id="31072" w:name="_Toc36756737"/>
      <w:r w:rsidRPr="004072B1">
        <w:rPr>
          <w:rPrChange w:id="31073" w:author="Draft version 2" w:date="2020-04-03T01:44:00Z">
            <w:rPr/>
          </w:rPrChange>
        </w:rPr>
        <w:t>5.3.7.8</w:t>
      </w:r>
      <w:r w:rsidRPr="004072B1">
        <w:rPr>
          <w:rPrChange w:id="31074" w:author="Draft version 2" w:date="2020-04-03T01:44:00Z">
            <w:rPr/>
          </w:rPrChange>
        </w:rPr>
        <w:tab/>
        <w:t xml:space="preserve">Reception of the </w:t>
      </w:r>
      <w:r w:rsidRPr="004072B1">
        <w:rPr>
          <w:i/>
          <w:rPrChange w:id="31075" w:author="Draft version 2" w:date="2020-04-03T01:44:00Z">
            <w:rPr>
              <w:i/>
            </w:rPr>
          </w:rPrChange>
        </w:rPr>
        <w:t xml:space="preserve">RRCSetup </w:t>
      </w:r>
      <w:r w:rsidRPr="004072B1">
        <w:rPr>
          <w:rPrChange w:id="31076" w:author="Draft version 2" w:date="2020-04-03T01:44:00Z">
            <w:rPr/>
          </w:rPrChange>
        </w:rPr>
        <w:t>by the UE</w:t>
      </w:r>
      <w:bookmarkEnd w:id="31070"/>
      <w:bookmarkEnd w:id="31071"/>
      <w:bookmarkEnd w:id="31072"/>
    </w:p>
    <w:p w14:paraId="0FE1FCCA" w14:textId="77777777" w:rsidR="002C5D28" w:rsidRPr="004072B1" w:rsidRDefault="002C5D28" w:rsidP="002C5D28">
      <w:pPr>
        <w:rPr>
          <w:rPrChange w:id="31077" w:author="Draft version 2" w:date="2020-04-03T01:44:00Z">
            <w:rPr/>
          </w:rPrChange>
        </w:rPr>
      </w:pPr>
      <w:r w:rsidRPr="004072B1">
        <w:rPr>
          <w:rPrChange w:id="31078" w:author="Draft version 2" w:date="2020-04-03T01:44:00Z">
            <w:rPr/>
          </w:rPrChange>
        </w:rPr>
        <w:t>The UE shall:</w:t>
      </w:r>
    </w:p>
    <w:p w14:paraId="6BAB9C02" w14:textId="77777777" w:rsidR="002C5D28" w:rsidRPr="004072B1" w:rsidRDefault="002C5D28" w:rsidP="002C5D28">
      <w:pPr>
        <w:pStyle w:val="B1"/>
        <w:rPr>
          <w:rFonts w:eastAsia="Batang"/>
          <w:noProof/>
          <w:lang w:eastAsia="en-US"/>
          <w:rPrChange w:id="31079" w:author="Draft version 2" w:date="2020-04-03T01:44:00Z">
            <w:rPr>
              <w:rFonts w:eastAsia="Batang"/>
              <w:noProof/>
              <w:lang w:eastAsia="en-US"/>
            </w:rPr>
          </w:rPrChange>
        </w:rPr>
      </w:pPr>
      <w:r w:rsidRPr="004072B1">
        <w:rPr>
          <w:rPrChange w:id="31080" w:author="Draft version 2" w:date="2020-04-03T01:44:00Z">
            <w:rPr/>
          </w:rPrChange>
        </w:rPr>
        <w:t>1&gt;</w:t>
      </w:r>
      <w:r w:rsidRPr="004072B1">
        <w:rPr>
          <w:rPrChange w:id="31081" w:author="Draft version 2" w:date="2020-04-03T01:44:00Z">
            <w:rPr/>
          </w:rPrChange>
        </w:rPr>
        <w:tab/>
        <w:t>perform the RRC connection establishment procedure as specified in 5.3.3.4.</w:t>
      </w:r>
    </w:p>
    <w:p w14:paraId="318CF5A2" w14:textId="77777777" w:rsidR="002C5D28" w:rsidRPr="004072B1" w:rsidRDefault="002C5D28" w:rsidP="002C5D28">
      <w:pPr>
        <w:pStyle w:val="Heading3"/>
        <w:rPr>
          <w:rFonts w:eastAsia="MS Mincho"/>
          <w:rPrChange w:id="31082" w:author="Draft version 2" w:date="2020-04-03T01:44:00Z">
            <w:rPr>
              <w:rFonts w:eastAsia="MS Mincho"/>
            </w:rPr>
          </w:rPrChange>
        </w:rPr>
      </w:pPr>
      <w:bookmarkStart w:id="31083" w:name="_Toc20425739"/>
      <w:bookmarkStart w:id="31084" w:name="_Toc29321135"/>
      <w:bookmarkStart w:id="31085" w:name="_Toc36756738"/>
      <w:r w:rsidRPr="004072B1">
        <w:rPr>
          <w:rFonts w:eastAsia="MS Mincho"/>
          <w:rPrChange w:id="31086" w:author="Draft version 2" w:date="2020-04-03T01:44:00Z">
            <w:rPr>
              <w:rFonts w:eastAsia="MS Mincho"/>
            </w:rPr>
          </w:rPrChange>
        </w:rPr>
        <w:t>5.3.8</w:t>
      </w:r>
      <w:r w:rsidRPr="004072B1">
        <w:rPr>
          <w:rFonts w:eastAsia="MS Mincho"/>
          <w:rPrChange w:id="31087" w:author="Draft version 2" w:date="2020-04-03T01:44:00Z">
            <w:rPr>
              <w:rFonts w:eastAsia="MS Mincho"/>
            </w:rPr>
          </w:rPrChange>
        </w:rPr>
        <w:tab/>
        <w:t>RRC connection release</w:t>
      </w:r>
      <w:bookmarkEnd w:id="31083"/>
      <w:bookmarkEnd w:id="31084"/>
      <w:bookmarkEnd w:id="31085"/>
    </w:p>
    <w:p w14:paraId="07B819E7" w14:textId="77777777" w:rsidR="002C5D28" w:rsidRPr="004072B1" w:rsidRDefault="002C5D28" w:rsidP="002C5D28">
      <w:pPr>
        <w:pStyle w:val="Heading4"/>
        <w:rPr>
          <w:rPrChange w:id="31088" w:author="Draft version 2" w:date="2020-04-03T01:44:00Z">
            <w:rPr/>
          </w:rPrChange>
        </w:rPr>
      </w:pPr>
      <w:bookmarkStart w:id="31089" w:name="_Toc20425740"/>
      <w:bookmarkStart w:id="31090" w:name="_Toc29321136"/>
      <w:bookmarkStart w:id="31091" w:name="_Toc36756739"/>
      <w:r w:rsidRPr="004072B1">
        <w:rPr>
          <w:rPrChange w:id="31092" w:author="Draft version 2" w:date="2020-04-03T01:44:00Z">
            <w:rPr/>
          </w:rPrChange>
        </w:rPr>
        <w:t>5.3.8.1</w:t>
      </w:r>
      <w:r w:rsidRPr="004072B1">
        <w:rPr>
          <w:rPrChange w:id="31093" w:author="Draft version 2" w:date="2020-04-03T01:44:00Z">
            <w:rPr/>
          </w:rPrChange>
        </w:rPr>
        <w:tab/>
        <w:t>General</w:t>
      </w:r>
      <w:bookmarkEnd w:id="31089"/>
      <w:bookmarkEnd w:id="31090"/>
      <w:bookmarkEnd w:id="31091"/>
    </w:p>
    <w:p w14:paraId="3CC6626C" w14:textId="77777777" w:rsidR="002C5D28" w:rsidRPr="004072B1" w:rsidRDefault="002C5D28" w:rsidP="002C5D28">
      <w:pPr>
        <w:pStyle w:val="TH"/>
        <w:rPr>
          <w:rPrChange w:id="31094" w:author="Draft version 2" w:date="2020-04-03T01:44:00Z">
            <w:rPr/>
          </w:rPrChange>
        </w:rPr>
      </w:pPr>
      <w:r w:rsidRPr="004072B1">
        <w:rPr>
          <w:noProof/>
          <w:rPrChange w:id="31095" w:author="Draft version 2" w:date="2020-04-03T01:44:00Z">
            <w:rPr>
              <w:noProof/>
            </w:rPr>
          </w:rPrChange>
        </w:rPr>
        <w:object w:dxaOrig="2880" w:dyaOrig="1575" w14:anchorId="17299C0B">
          <v:shape id="_x0000_i1040" type="#_x0000_t75" style="width:2in;height:80.25pt" o:ole="">
            <v:imagedata r:id="rId39" o:title=""/>
          </v:shape>
          <o:OLEObject Type="Embed" ProgID="Mscgen.Chart" ShapeID="_x0000_i1040" DrawAspect="Content" ObjectID="_1647384013" r:id="rId40"/>
        </w:object>
      </w:r>
    </w:p>
    <w:p w14:paraId="21BAA938" w14:textId="77777777" w:rsidR="002C5D28" w:rsidRPr="004072B1" w:rsidRDefault="002C5D28" w:rsidP="002C5D28">
      <w:pPr>
        <w:pStyle w:val="TF"/>
        <w:rPr>
          <w:rPrChange w:id="31096" w:author="Draft version 2" w:date="2020-04-03T01:44:00Z">
            <w:rPr/>
          </w:rPrChange>
        </w:rPr>
      </w:pPr>
      <w:r w:rsidRPr="004072B1">
        <w:rPr>
          <w:rPrChange w:id="31097" w:author="Draft version 2" w:date="2020-04-03T01:44:00Z">
            <w:rPr/>
          </w:rPrChange>
        </w:rPr>
        <w:t>Figure 5.3.8.1-1: RRC connection release, successful</w:t>
      </w:r>
    </w:p>
    <w:p w14:paraId="10FA96F9" w14:textId="77777777" w:rsidR="002C5D28" w:rsidRPr="004072B1" w:rsidRDefault="002C5D28" w:rsidP="002C5D28">
      <w:pPr>
        <w:rPr>
          <w:rPrChange w:id="31098" w:author="Draft version 2" w:date="2020-04-03T01:44:00Z">
            <w:rPr/>
          </w:rPrChange>
        </w:rPr>
      </w:pPr>
      <w:r w:rsidRPr="004072B1">
        <w:rPr>
          <w:rPrChange w:id="31099" w:author="Draft version 2" w:date="2020-04-03T01:44:00Z">
            <w:rPr/>
          </w:rPrChange>
        </w:rPr>
        <w:t>The purpose of this procedure is:</w:t>
      </w:r>
    </w:p>
    <w:p w14:paraId="787E88D3" w14:textId="77777777" w:rsidR="00F95F2F" w:rsidRPr="004072B1" w:rsidRDefault="002C5D28" w:rsidP="002C5D28">
      <w:pPr>
        <w:pStyle w:val="B1"/>
        <w:rPr>
          <w:rPrChange w:id="31100" w:author="Draft version 2" w:date="2020-04-03T01:44:00Z">
            <w:rPr/>
          </w:rPrChange>
        </w:rPr>
      </w:pPr>
      <w:r w:rsidRPr="004072B1">
        <w:rPr>
          <w:rPrChange w:id="31101" w:author="Draft version 2" w:date="2020-04-03T01:44:00Z">
            <w:rPr/>
          </w:rPrChange>
        </w:rPr>
        <w:t>-</w:t>
      </w:r>
      <w:r w:rsidRPr="004072B1">
        <w:rPr>
          <w:rPrChange w:id="31102" w:author="Draft version 2" w:date="2020-04-03T01:44:00Z">
            <w:rPr/>
          </w:rPrChange>
        </w:rPr>
        <w:tab/>
        <w:t>to release the RRC connection, which includes the release of the established radio bearers as well as all radio resources; or</w:t>
      </w:r>
    </w:p>
    <w:p w14:paraId="2953F39A" w14:textId="3773ABD8" w:rsidR="002C5D28" w:rsidRPr="004072B1" w:rsidRDefault="002C5D28" w:rsidP="002C5D28">
      <w:pPr>
        <w:pStyle w:val="B1"/>
        <w:rPr>
          <w:rPrChange w:id="31103" w:author="Draft version 2" w:date="2020-04-03T01:44:00Z">
            <w:rPr/>
          </w:rPrChange>
        </w:rPr>
      </w:pPr>
      <w:r w:rsidRPr="004072B1">
        <w:rPr>
          <w:rPrChange w:id="31104" w:author="Draft version 2" w:date="2020-04-03T01:44:00Z">
            <w:rPr/>
          </w:rPrChange>
        </w:rPr>
        <w:t>-</w:t>
      </w:r>
      <w:r w:rsidRPr="004072B1">
        <w:rPr>
          <w:rPrChange w:id="31105" w:author="Draft version 2" w:date="2020-04-03T01:44:00Z">
            <w:rPr/>
          </w:rPrChange>
        </w:rPr>
        <w:tab/>
        <w:t>to suspend the RRC connection</w:t>
      </w:r>
      <w:r w:rsidR="00834FD4" w:rsidRPr="004072B1">
        <w:rPr>
          <w:rPrChange w:id="31106" w:author="Draft version 2" w:date="2020-04-03T01:44:00Z">
            <w:rPr/>
          </w:rPrChange>
        </w:rPr>
        <w:t xml:space="preserve"> only if SRB2 and at least one DRB </w:t>
      </w:r>
      <w:r w:rsidR="00A7541E" w:rsidRPr="004072B1">
        <w:rPr>
          <w:rPrChange w:id="31107" w:author="Draft version 2" w:date="2020-04-03T01:44:00Z">
            <w:rPr/>
          </w:rPrChange>
        </w:rPr>
        <w:t xml:space="preserve">are </w:t>
      </w:r>
      <w:r w:rsidR="00834FD4" w:rsidRPr="004072B1">
        <w:rPr>
          <w:rPrChange w:id="31108" w:author="Draft version 2" w:date="2020-04-03T01:44:00Z">
            <w:rPr/>
          </w:rPrChange>
        </w:rPr>
        <w:t>setup</w:t>
      </w:r>
      <w:r w:rsidRPr="004072B1">
        <w:rPr>
          <w:rPrChange w:id="31109" w:author="Draft version 2" w:date="2020-04-03T01:44:00Z">
            <w:rPr/>
          </w:rPrChange>
        </w:rPr>
        <w:t>, which includes the suspension of the established radio bearers.</w:t>
      </w:r>
    </w:p>
    <w:p w14:paraId="14B5129F" w14:textId="77777777" w:rsidR="002C5D28" w:rsidRPr="004072B1" w:rsidRDefault="002C5D28" w:rsidP="002C5D28">
      <w:pPr>
        <w:pStyle w:val="Heading4"/>
        <w:rPr>
          <w:rPrChange w:id="31110" w:author="Draft version 2" w:date="2020-04-03T01:44:00Z">
            <w:rPr/>
          </w:rPrChange>
        </w:rPr>
      </w:pPr>
      <w:bookmarkStart w:id="31111" w:name="_1267948855"/>
      <w:bookmarkStart w:id="31112" w:name="_1289914524"/>
      <w:bookmarkStart w:id="31113" w:name="_1582530302"/>
      <w:bookmarkStart w:id="31114" w:name="_1582606777"/>
      <w:bookmarkStart w:id="31115" w:name="_Toc20425741"/>
      <w:bookmarkStart w:id="31116" w:name="_Toc29321137"/>
      <w:bookmarkStart w:id="31117" w:name="_Toc36756740"/>
      <w:bookmarkEnd w:id="31111"/>
      <w:bookmarkEnd w:id="31112"/>
      <w:bookmarkEnd w:id="31113"/>
      <w:bookmarkEnd w:id="31114"/>
      <w:r w:rsidRPr="004072B1">
        <w:rPr>
          <w:rPrChange w:id="31118" w:author="Draft version 2" w:date="2020-04-03T01:44:00Z">
            <w:rPr/>
          </w:rPrChange>
        </w:rPr>
        <w:lastRenderedPageBreak/>
        <w:t>5.3.8.2</w:t>
      </w:r>
      <w:r w:rsidRPr="004072B1">
        <w:rPr>
          <w:rPrChange w:id="31119" w:author="Draft version 2" w:date="2020-04-03T01:44:00Z">
            <w:rPr/>
          </w:rPrChange>
        </w:rPr>
        <w:tab/>
        <w:t>Initiation</w:t>
      </w:r>
      <w:bookmarkEnd w:id="31115"/>
      <w:bookmarkEnd w:id="31116"/>
      <w:bookmarkEnd w:id="31117"/>
    </w:p>
    <w:p w14:paraId="01980FAB" w14:textId="77777777" w:rsidR="002C5D28" w:rsidRPr="004072B1" w:rsidRDefault="002C5D28" w:rsidP="002C5D28">
      <w:pPr>
        <w:rPr>
          <w:rPrChange w:id="31120" w:author="Draft version 2" w:date="2020-04-03T01:44:00Z">
            <w:rPr/>
          </w:rPrChange>
        </w:rPr>
      </w:pPr>
      <w:r w:rsidRPr="004072B1">
        <w:rPr>
          <w:rPrChange w:id="31121" w:author="Draft version 2" w:date="2020-04-03T01:44:00Z">
            <w:rPr/>
          </w:rPrChange>
        </w:rPr>
        <w:t>The network initiates the RRC connection release procedure to transit a UE in RRC_CONNECTED to RRC_IDLE; or to transit a UE in RRC_CONNECTED to RRC_INACTIVE</w:t>
      </w:r>
      <w:r w:rsidR="00834FD4" w:rsidRPr="004072B1">
        <w:rPr>
          <w:rPrChange w:id="31122" w:author="Draft version 2" w:date="2020-04-03T01:44:00Z">
            <w:rPr/>
          </w:rPrChange>
        </w:rPr>
        <w:t xml:space="preserve"> only if SRB2 and at least one DRB is setup in RRC_CONNECTED</w:t>
      </w:r>
      <w:r w:rsidRPr="004072B1">
        <w:rPr>
          <w:rPrChange w:id="31123" w:author="Draft version 2" w:date="2020-04-03T01:44:00Z">
            <w:rPr/>
          </w:rPrChange>
        </w:rPr>
        <w:t>; or t</w:t>
      </w:r>
      <w:r w:rsidR="00760D40" w:rsidRPr="004072B1">
        <w:rPr>
          <w:rPrChange w:id="31124" w:author="Draft version 2" w:date="2020-04-03T01:44:00Z">
            <w:rPr/>
          </w:rPrChange>
        </w:rPr>
        <w:t xml:space="preserve">o transit a UE in RRC_INACTIVE </w:t>
      </w:r>
      <w:r w:rsidRPr="004072B1">
        <w:rPr>
          <w:rPrChange w:id="31125" w:author="Draft version 2" w:date="2020-04-03T01:44:00Z">
            <w:rPr/>
          </w:rPrChange>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4072B1" w:rsidRDefault="002C5D28" w:rsidP="002C5D28">
      <w:pPr>
        <w:pStyle w:val="Heading4"/>
        <w:rPr>
          <w:rPrChange w:id="31126" w:author="Draft version 2" w:date="2020-04-03T01:44:00Z">
            <w:rPr/>
          </w:rPrChange>
        </w:rPr>
      </w:pPr>
      <w:bookmarkStart w:id="31127" w:name="_Toc20425742"/>
      <w:bookmarkStart w:id="31128" w:name="_Toc29321138"/>
      <w:bookmarkStart w:id="31129" w:name="_Toc36756741"/>
      <w:r w:rsidRPr="004072B1">
        <w:rPr>
          <w:rPrChange w:id="31130" w:author="Draft version 2" w:date="2020-04-03T01:44:00Z">
            <w:rPr/>
          </w:rPrChange>
        </w:rPr>
        <w:t>5.3.8.3</w:t>
      </w:r>
      <w:r w:rsidRPr="004072B1">
        <w:rPr>
          <w:rPrChange w:id="31131" w:author="Draft version 2" w:date="2020-04-03T01:44:00Z">
            <w:rPr/>
          </w:rPrChange>
        </w:rPr>
        <w:tab/>
        <w:t xml:space="preserve">Reception of the </w:t>
      </w:r>
      <w:r w:rsidRPr="004072B1">
        <w:rPr>
          <w:i/>
          <w:rPrChange w:id="31132" w:author="Draft version 2" w:date="2020-04-03T01:44:00Z">
            <w:rPr>
              <w:i/>
            </w:rPr>
          </w:rPrChange>
        </w:rPr>
        <w:t>RRCRelease</w:t>
      </w:r>
      <w:r w:rsidRPr="004072B1">
        <w:rPr>
          <w:rPrChange w:id="31133" w:author="Draft version 2" w:date="2020-04-03T01:44:00Z">
            <w:rPr/>
          </w:rPrChange>
        </w:rPr>
        <w:t xml:space="preserve"> by the UE</w:t>
      </w:r>
      <w:bookmarkEnd w:id="31127"/>
      <w:bookmarkEnd w:id="31128"/>
      <w:bookmarkEnd w:id="31129"/>
    </w:p>
    <w:p w14:paraId="5CB06F10" w14:textId="77777777" w:rsidR="002C5D28" w:rsidRPr="004072B1" w:rsidRDefault="002C5D28" w:rsidP="002C5D28">
      <w:pPr>
        <w:rPr>
          <w:rPrChange w:id="31134" w:author="Draft version 2" w:date="2020-04-03T01:44:00Z">
            <w:rPr/>
          </w:rPrChange>
        </w:rPr>
      </w:pPr>
      <w:r w:rsidRPr="004072B1">
        <w:rPr>
          <w:rPrChange w:id="31135" w:author="Draft version 2" w:date="2020-04-03T01:44:00Z">
            <w:rPr/>
          </w:rPrChange>
        </w:rPr>
        <w:t>The UE shall:</w:t>
      </w:r>
    </w:p>
    <w:p w14:paraId="77A1B0FF" w14:textId="4800080A" w:rsidR="004D5B47" w:rsidRPr="004072B1" w:rsidRDefault="002C5D28" w:rsidP="00737FF8">
      <w:pPr>
        <w:pStyle w:val="B1"/>
        <w:rPr>
          <w:lang w:eastAsia="zh-CN"/>
          <w:rPrChange w:id="31136" w:author="Draft version 2" w:date="2020-04-03T01:44:00Z">
            <w:rPr>
              <w:lang w:eastAsia="zh-CN"/>
            </w:rPr>
          </w:rPrChange>
        </w:rPr>
      </w:pPr>
      <w:r w:rsidRPr="004072B1">
        <w:rPr>
          <w:rPrChange w:id="31137" w:author="Draft version 2" w:date="2020-04-03T01:44:00Z">
            <w:rPr/>
          </w:rPrChange>
        </w:rPr>
        <w:t>1&gt;</w:t>
      </w:r>
      <w:r w:rsidRPr="004072B1">
        <w:rPr>
          <w:rPrChange w:id="31138" w:author="Draft version 2" w:date="2020-04-03T01:44:00Z">
            <w:rPr/>
          </w:rPrChange>
        </w:rPr>
        <w:tab/>
        <w:t>delay the following actions defined in this sub-clause 60</w:t>
      </w:r>
      <w:r w:rsidR="00767455" w:rsidRPr="004072B1">
        <w:rPr>
          <w:rPrChange w:id="31139" w:author="Draft version 2" w:date="2020-04-03T01:44:00Z">
            <w:rPr/>
          </w:rPrChange>
        </w:rPr>
        <w:t xml:space="preserve"> </w:t>
      </w:r>
      <w:r w:rsidRPr="004072B1">
        <w:rPr>
          <w:rPrChange w:id="31140" w:author="Draft version 2" w:date="2020-04-03T01:44:00Z">
            <w:rPr/>
          </w:rPrChange>
        </w:rPr>
        <w:t xml:space="preserve">ms from the moment the </w:t>
      </w:r>
      <w:r w:rsidRPr="004072B1">
        <w:rPr>
          <w:i/>
          <w:rPrChange w:id="31141" w:author="Draft version 2" w:date="2020-04-03T01:44:00Z">
            <w:rPr>
              <w:i/>
            </w:rPr>
          </w:rPrChange>
        </w:rPr>
        <w:t>RRCRelease</w:t>
      </w:r>
      <w:r w:rsidRPr="004072B1">
        <w:rPr>
          <w:rPrChange w:id="31142" w:author="Draft version 2" w:date="2020-04-03T01:44:00Z">
            <w:rPr/>
          </w:rPrChange>
        </w:rPr>
        <w:t xml:space="preserve"> message was received or optionally when lower layers indicate that the receipt of the </w:t>
      </w:r>
      <w:r w:rsidRPr="004072B1">
        <w:rPr>
          <w:i/>
          <w:rPrChange w:id="31143" w:author="Draft version 2" w:date="2020-04-03T01:44:00Z">
            <w:rPr>
              <w:i/>
            </w:rPr>
          </w:rPrChange>
        </w:rPr>
        <w:t>RRCRelease</w:t>
      </w:r>
      <w:r w:rsidRPr="004072B1">
        <w:rPr>
          <w:rPrChange w:id="31144" w:author="Draft version 2" w:date="2020-04-03T01:44:00Z">
            <w:rPr/>
          </w:rPrChange>
        </w:rPr>
        <w:t xml:space="preserve"> message has been successfully acknowledged, whichever is earlier;</w:t>
      </w:r>
    </w:p>
    <w:p w14:paraId="11100DF7" w14:textId="7C13E169" w:rsidR="002C5D28" w:rsidRPr="004072B1" w:rsidRDefault="004D5B47" w:rsidP="00737FF8">
      <w:pPr>
        <w:pStyle w:val="B1"/>
        <w:rPr>
          <w:rPrChange w:id="31145" w:author="Draft version 2" w:date="2020-04-03T01:44:00Z">
            <w:rPr/>
          </w:rPrChange>
        </w:rPr>
      </w:pPr>
      <w:r w:rsidRPr="004072B1">
        <w:rPr>
          <w:lang w:eastAsia="zh-CN"/>
          <w:rPrChange w:id="31146" w:author="Draft version 2" w:date="2020-04-03T01:44:00Z">
            <w:rPr>
              <w:lang w:eastAsia="zh-CN"/>
            </w:rPr>
          </w:rPrChange>
        </w:rPr>
        <w:t>1&gt;</w:t>
      </w:r>
      <w:r w:rsidRPr="004072B1">
        <w:rPr>
          <w:lang w:eastAsia="zh-CN"/>
          <w:rPrChange w:id="31147" w:author="Draft version 2" w:date="2020-04-03T01:44:00Z">
            <w:rPr>
              <w:lang w:eastAsia="zh-CN"/>
            </w:rPr>
          </w:rPrChange>
        </w:rPr>
        <w:tab/>
      </w:r>
      <w:r w:rsidRPr="004072B1">
        <w:rPr>
          <w:rPrChange w:id="31148" w:author="Draft version 2" w:date="2020-04-03T01:44:00Z">
            <w:rPr/>
          </w:rPrChange>
        </w:rPr>
        <w:t>stop timer T380, if running;</w:t>
      </w:r>
    </w:p>
    <w:p w14:paraId="7258F84E" w14:textId="26215408" w:rsidR="000E24F4" w:rsidRPr="004072B1" w:rsidRDefault="002C5D28" w:rsidP="000E24F4">
      <w:pPr>
        <w:pStyle w:val="B1"/>
        <w:rPr>
          <w:ins w:id="31149" w:author="CR#1476r3" w:date="2020-03-24T01:05:00Z"/>
          <w:rPrChange w:id="31150" w:author="Draft version 2" w:date="2020-04-03T01:44:00Z">
            <w:rPr>
              <w:ins w:id="31151" w:author="CR#1476r3" w:date="2020-03-24T01:05:00Z"/>
            </w:rPr>
          </w:rPrChange>
        </w:rPr>
      </w:pPr>
      <w:r w:rsidRPr="004072B1">
        <w:rPr>
          <w:rPrChange w:id="31152" w:author="Draft version 2" w:date="2020-04-03T01:44:00Z">
            <w:rPr/>
          </w:rPrChange>
        </w:rPr>
        <w:t>1&gt;</w:t>
      </w:r>
      <w:r w:rsidRPr="004072B1">
        <w:rPr>
          <w:rPrChange w:id="31153" w:author="Draft version 2" w:date="2020-04-03T01:44:00Z">
            <w:rPr/>
          </w:rPrChange>
        </w:rPr>
        <w:tab/>
        <w:t>stop timer T320, if running;</w:t>
      </w:r>
    </w:p>
    <w:p w14:paraId="2FF482CA" w14:textId="5BA5B83D" w:rsidR="00350AE9" w:rsidRPr="004072B1" w:rsidRDefault="000E24F4" w:rsidP="000E24F4">
      <w:pPr>
        <w:pStyle w:val="B1"/>
        <w:rPr>
          <w:rPrChange w:id="31154" w:author="Draft version 2" w:date="2020-04-03T01:44:00Z">
            <w:rPr/>
          </w:rPrChange>
        </w:rPr>
      </w:pPr>
      <w:ins w:id="31155" w:author="CR#1476r3" w:date="2020-03-24T01:05:00Z">
        <w:r w:rsidRPr="004072B1">
          <w:rPr>
            <w:rPrChange w:id="31156" w:author="Draft version 2" w:date="2020-04-03T01:44:00Z">
              <w:rPr/>
            </w:rPrChange>
          </w:rPr>
          <w:t>1&gt;</w:t>
        </w:r>
        <w:r w:rsidRPr="004072B1">
          <w:rPr>
            <w:rPrChange w:id="31157" w:author="Draft version 2" w:date="2020-04-03T01:44:00Z">
              <w:rPr/>
            </w:rPrChange>
          </w:rPr>
          <w:tab/>
          <w:t>stop timer T316, if running;</w:t>
        </w:r>
      </w:ins>
    </w:p>
    <w:p w14:paraId="6D53734E" w14:textId="77777777" w:rsidR="00C6381C" w:rsidRPr="004072B1" w:rsidRDefault="005F6030" w:rsidP="005B1853">
      <w:pPr>
        <w:pStyle w:val="B1"/>
        <w:rPr>
          <w:rPrChange w:id="31158" w:author="Draft version 2" w:date="2020-04-03T01:44:00Z">
            <w:rPr/>
          </w:rPrChange>
        </w:rPr>
      </w:pPr>
      <w:r w:rsidRPr="004072B1">
        <w:rPr>
          <w:rPrChange w:id="31159" w:author="Draft version 2" w:date="2020-04-03T01:44:00Z">
            <w:rPr/>
          </w:rPrChange>
        </w:rPr>
        <w:t>1&gt;</w:t>
      </w:r>
      <w:r w:rsidRPr="004072B1">
        <w:rPr>
          <w:rPrChange w:id="31160" w:author="Draft version 2" w:date="2020-04-03T01:44:00Z">
            <w:rPr/>
          </w:rPrChange>
        </w:rPr>
        <w:tab/>
        <w:t>if the</w:t>
      </w:r>
      <w:r w:rsidRPr="004072B1">
        <w:rPr>
          <w:i/>
          <w:rPrChange w:id="31161" w:author="Draft version 2" w:date="2020-04-03T01:44:00Z">
            <w:rPr>
              <w:i/>
            </w:rPr>
          </w:rPrChange>
        </w:rPr>
        <w:t xml:space="preserve"> </w:t>
      </w:r>
      <w:r w:rsidR="00812ED0" w:rsidRPr="004072B1">
        <w:rPr>
          <w:rPrChange w:id="31162" w:author="Draft version 2" w:date="2020-04-03T01:44:00Z">
            <w:rPr/>
          </w:rPrChange>
        </w:rPr>
        <w:t xml:space="preserve">AS </w:t>
      </w:r>
      <w:r w:rsidRPr="004072B1">
        <w:rPr>
          <w:rPrChange w:id="31163" w:author="Draft version 2" w:date="2020-04-03T01:44:00Z">
            <w:rPr/>
          </w:rPrChange>
        </w:rPr>
        <w:t>security is not activated</w:t>
      </w:r>
      <w:r w:rsidR="00C6381C" w:rsidRPr="004072B1">
        <w:rPr>
          <w:rPrChange w:id="31164" w:author="Draft version 2" w:date="2020-04-03T01:44:00Z">
            <w:rPr/>
          </w:rPrChange>
        </w:rPr>
        <w:t>:</w:t>
      </w:r>
    </w:p>
    <w:p w14:paraId="35466A57" w14:textId="6ED03720" w:rsidR="00C6381C" w:rsidRPr="004072B1" w:rsidRDefault="00C6381C" w:rsidP="00C6381C">
      <w:pPr>
        <w:pStyle w:val="B2"/>
        <w:rPr>
          <w:rPrChange w:id="31165" w:author="Draft version 2" w:date="2020-04-03T01:44:00Z">
            <w:rPr/>
          </w:rPrChange>
        </w:rPr>
      </w:pPr>
      <w:r w:rsidRPr="004072B1">
        <w:rPr>
          <w:rPrChange w:id="31166" w:author="Draft version 2" w:date="2020-04-03T01:44:00Z">
            <w:rPr/>
          </w:rPrChange>
        </w:rPr>
        <w:t>2&gt;</w:t>
      </w:r>
      <w:r w:rsidRPr="004072B1">
        <w:rPr>
          <w:rPrChange w:id="31167" w:author="Draft version 2" w:date="2020-04-03T01:44:00Z">
            <w:rPr/>
          </w:rPrChange>
        </w:rPr>
        <w:tab/>
        <w:t xml:space="preserve">ignore any field included in </w:t>
      </w:r>
      <w:r w:rsidRPr="004072B1">
        <w:rPr>
          <w:i/>
          <w:rPrChange w:id="31168" w:author="Draft version 2" w:date="2020-04-03T01:44:00Z">
            <w:rPr>
              <w:i/>
            </w:rPr>
          </w:rPrChange>
        </w:rPr>
        <w:t xml:space="preserve">RRCRelease </w:t>
      </w:r>
      <w:r w:rsidRPr="004072B1">
        <w:rPr>
          <w:rPrChange w:id="31169" w:author="Draft version 2" w:date="2020-04-03T01:44:00Z">
            <w:rPr/>
          </w:rPrChange>
        </w:rPr>
        <w:t xml:space="preserve">message except </w:t>
      </w:r>
      <w:r w:rsidRPr="004072B1">
        <w:rPr>
          <w:i/>
          <w:rPrChange w:id="31170" w:author="Draft version 2" w:date="2020-04-03T01:44:00Z">
            <w:rPr>
              <w:i/>
            </w:rPr>
          </w:rPrChange>
        </w:rPr>
        <w:t>waitTime</w:t>
      </w:r>
      <w:r w:rsidRPr="004072B1">
        <w:rPr>
          <w:rPrChange w:id="31171" w:author="Draft version 2" w:date="2020-04-03T01:44:00Z">
            <w:rPr/>
          </w:rPrChange>
        </w:rPr>
        <w:t>;</w:t>
      </w:r>
    </w:p>
    <w:p w14:paraId="08595C60" w14:textId="12F807CE" w:rsidR="005F6030" w:rsidRPr="004072B1" w:rsidRDefault="00C6381C" w:rsidP="00852D09">
      <w:pPr>
        <w:pStyle w:val="B2"/>
        <w:rPr>
          <w:rPrChange w:id="31172" w:author="Draft version 2" w:date="2020-04-03T01:44:00Z">
            <w:rPr/>
          </w:rPrChange>
        </w:rPr>
      </w:pPr>
      <w:r w:rsidRPr="004072B1">
        <w:rPr>
          <w:rPrChange w:id="31173" w:author="Draft version 2" w:date="2020-04-03T01:44:00Z">
            <w:rPr/>
          </w:rPrChange>
        </w:rPr>
        <w:t>2&gt;</w:t>
      </w:r>
      <w:r w:rsidRPr="004072B1">
        <w:rPr>
          <w:rPrChange w:id="31174" w:author="Draft version 2" w:date="2020-04-03T01:44:00Z">
            <w:rPr/>
          </w:rPrChange>
        </w:rPr>
        <w:tab/>
      </w:r>
      <w:r w:rsidR="005F6030" w:rsidRPr="004072B1">
        <w:rPr>
          <w:rPrChange w:id="31175" w:author="Draft version 2" w:date="2020-04-03T01:44:00Z">
            <w:rPr/>
          </w:rPrChange>
        </w:rPr>
        <w:t xml:space="preserve">perform the actions upon going to RRC_IDLE as specified in 5.3.11 with the release cause </w:t>
      </w:r>
      <w:r w:rsidR="00C42869" w:rsidRPr="004072B1">
        <w:rPr>
          <w:rPrChange w:id="31176" w:author="Draft version 2" w:date="2020-04-03T01:44:00Z">
            <w:rPr/>
          </w:rPrChange>
        </w:rPr>
        <w:t>'</w:t>
      </w:r>
      <w:r w:rsidR="005F6030" w:rsidRPr="004072B1">
        <w:rPr>
          <w:rPrChange w:id="31177" w:author="Draft version 2" w:date="2020-04-03T01:44:00Z">
            <w:rPr/>
          </w:rPrChange>
        </w:rPr>
        <w:t>other</w:t>
      </w:r>
      <w:r w:rsidR="00C42869" w:rsidRPr="004072B1">
        <w:rPr>
          <w:rPrChange w:id="31178" w:author="Draft version 2" w:date="2020-04-03T01:44:00Z">
            <w:rPr/>
          </w:rPrChange>
        </w:rPr>
        <w:t>'</w:t>
      </w:r>
      <w:r w:rsidR="005F6030" w:rsidRPr="004072B1">
        <w:rPr>
          <w:rPrChange w:id="31179" w:author="Draft version 2" w:date="2020-04-03T01:44:00Z">
            <w:rPr/>
          </w:rPrChange>
        </w:rPr>
        <w:t xml:space="preserve"> upon which the procedure ends;</w:t>
      </w:r>
    </w:p>
    <w:p w14:paraId="673986EB" w14:textId="5CE82B01" w:rsidR="002C5D28" w:rsidRPr="004072B1" w:rsidRDefault="002C5D28" w:rsidP="00737FF8">
      <w:pPr>
        <w:pStyle w:val="B1"/>
        <w:rPr>
          <w:rPrChange w:id="31180" w:author="Draft version 2" w:date="2020-04-03T01:44:00Z">
            <w:rPr/>
          </w:rPrChange>
        </w:rPr>
      </w:pPr>
      <w:r w:rsidRPr="004072B1">
        <w:rPr>
          <w:rPrChange w:id="31181" w:author="Draft version 2" w:date="2020-04-03T01:44:00Z">
            <w:rPr/>
          </w:rPrChange>
        </w:rPr>
        <w:t>1&gt;</w:t>
      </w:r>
      <w:r w:rsidRPr="004072B1">
        <w:rPr>
          <w:rPrChange w:id="31182" w:author="Draft version 2" w:date="2020-04-03T01:44:00Z">
            <w:rPr/>
          </w:rPrChange>
        </w:rPr>
        <w:tab/>
        <w:t xml:space="preserve">if the </w:t>
      </w:r>
      <w:r w:rsidRPr="004072B1">
        <w:rPr>
          <w:i/>
          <w:rPrChange w:id="31183" w:author="Draft version 2" w:date="2020-04-03T01:44:00Z">
            <w:rPr>
              <w:i/>
            </w:rPr>
          </w:rPrChange>
        </w:rPr>
        <w:t>RRCRelease</w:t>
      </w:r>
      <w:r w:rsidRPr="004072B1">
        <w:rPr>
          <w:rPrChange w:id="31184" w:author="Draft version 2" w:date="2020-04-03T01:44:00Z">
            <w:rPr/>
          </w:rPrChange>
        </w:rPr>
        <w:t xml:space="preserve"> message includes </w:t>
      </w:r>
      <w:r w:rsidRPr="004072B1">
        <w:rPr>
          <w:i/>
          <w:rPrChange w:id="31185" w:author="Draft version 2" w:date="2020-04-03T01:44:00Z">
            <w:rPr>
              <w:i/>
            </w:rPr>
          </w:rPrChange>
        </w:rPr>
        <w:t>redirectedCarrierInfo</w:t>
      </w:r>
      <w:r w:rsidRPr="004072B1">
        <w:rPr>
          <w:rPrChange w:id="31186" w:author="Draft version 2" w:date="2020-04-03T01:44:00Z">
            <w:rPr/>
          </w:rPrChange>
        </w:rPr>
        <w:t xml:space="preserve"> indicating redirection to </w:t>
      </w:r>
      <w:r w:rsidRPr="004072B1">
        <w:rPr>
          <w:i/>
          <w:rPrChange w:id="31187" w:author="Draft version 2" w:date="2020-04-03T01:44:00Z">
            <w:rPr>
              <w:i/>
            </w:rPr>
          </w:rPrChange>
        </w:rPr>
        <w:t>eutra</w:t>
      </w:r>
      <w:r w:rsidRPr="004072B1">
        <w:rPr>
          <w:rPrChange w:id="31188" w:author="Draft version 2" w:date="2020-04-03T01:44:00Z">
            <w:rPr/>
          </w:rPrChange>
        </w:rPr>
        <w:t>:</w:t>
      </w:r>
    </w:p>
    <w:p w14:paraId="24F9E07B" w14:textId="0DE5B821" w:rsidR="002C5D28" w:rsidRPr="004072B1" w:rsidRDefault="002C5D28" w:rsidP="002C5D28">
      <w:pPr>
        <w:pStyle w:val="B2"/>
        <w:rPr>
          <w:rPrChange w:id="31189" w:author="Draft version 2" w:date="2020-04-03T01:44:00Z">
            <w:rPr/>
          </w:rPrChange>
        </w:rPr>
      </w:pPr>
      <w:r w:rsidRPr="004072B1">
        <w:rPr>
          <w:rPrChange w:id="31190" w:author="Draft version 2" w:date="2020-04-03T01:44:00Z">
            <w:rPr/>
          </w:rPrChange>
        </w:rPr>
        <w:t>2&gt;</w:t>
      </w:r>
      <w:r w:rsidRPr="004072B1">
        <w:rPr>
          <w:rPrChange w:id="31191" w:author="Draft version 2" w:date="2020-04-03T01:44:00Z">
            <w:rPr/>
          </w:rPrChange>
        </w:rPr>
        <w:tab/>
        <w:t xml:space="preserve">if </w:t>
      </w:r>
      <w:r w:rsidRPr="004072B1">
        <w:rPr>
          <w:i/>
          <w:rPrChange w:id="31192" w:author="Draft version 2" w:date="2020-04-03T01:44:00Z">
            <w:rPr>
              <w:i/>
            </w:rPr>
          </w:rPrChange>
        </w:rPr>
        <w:t>cnType</w:t>
      </w:r>
      <w:r w:rsidRPr="004072B1">
        <w:rPr>
          <w:rPrChange w:id="31193" w:author="Draft version 2" w:date="2020-04-03T01:44:00Z">
            <w:rPr/>
          </w:rPrChange>
        </w:rPr>
        <w:t xml:space="preserve"> is included:</w:t>
      </w:r>
    </w:p>
    <w:p w14:paraId="212592DF" w14:textId="77777777" w:rsidR="00F95F2F" w:rsidRPr="004072B1" w:rsidRDefault="002E3A1D" w:rsidP="00737FF8">
      <w:pPr>
        <w:pStyle w:val="B3"/>
        <w:rPr>
          <w:rPrChange w:id="31194" w:author="Draft version 2" w:date="2020-04-03T01:44:00Z">
            <w:rPr/>
          </w:rPrChange>
        </w:rPr>
      </w:pPr>
      <w:r w:rsidRPr="004072B1">
        <w:rPr>
          <w:rPrChange w:id="31195" w:author="Draft version 2" w:date="2020-04-03T01:44:00Z">
            <w:rPr/>
          </w:rPrChange>
        </w:rPr>
        <w:t>3&gt;</w:t>
      </w:r>
      <w:r w:rsidRPr="004072B1">
        <w:rPr>
          <w:rPrChange w:id="31196" w:author="Draft version 2" w:date="2020-04-03T01:44:00Z">
            <w:rPr/>
          </w:rPrChange>
        </w:rPr>
        <w:tab/>
      </w:r>
      <w:r w:rsidR="00E83B06" w:rsidRPr="004072B1">
        <w:rPr>
          <w:rPrChange w:id="31197" w:author="Draft version 2" w:date="2020-04-03T01:44:00Z">
            <w:rPr/>
          </w:rPrChange>
        </w:rPr>
        <w:t xml:space="preserve">after the cell selection, indicate the available CN Type(s) and </w:t>
      </w:r>
      <w:r w:rsidR="002C5D28" w:rsidRPr="004072B1">
        <w:rPr>
          <w:rPrChange w:id="31198" w:author="Draft version 2" w:date="2020-04-03T01:44:00Z">
            <w:rPr/>
          </w:rPrChange>
        </w:rPr>
        <w:t xml:space="preserve">the received </w:t>
      </w:r>
      <w:r w:rsidR="002C5D28" w:rsidRPr="004072B1">
        <w:rPr>
          <w:i/>
          <w:rPrChange w:id="31199" w:author="Draft version 2" w:date="2020-04-03T01:44:00Z">
            <w:rPr>
              <w:i/>
            </w:rPr>
          </w:rPrChange>
        </w:rPr>
        <w:t>cnType</w:t>
      </w:r>
      <w:r w:rsidR="002C5D28" w:rsidRPr="004072B1">
        <w:rPr>
          <w:rPrChange w:id="31200" w:author="Draft version 2" w:date="2020-04-03T01:44:00Z">
            <w:rPr/>
          </w:rPrChange>
        </w:rPr>
        <w:t xml:space="preserve"> to upper layers;</w:t>
      </w:r>
    </w:p>
    <w:p w14:paraId="398033BA" w14:textId="1F5D04E9" w:rsidR="002C5D28" w:rsidRPr="004072B1" w:rsidRDefault="002C5D28" w:rsidP="002C5D28">
      <w:pPr>
        <w:pStyle w:val="NO"/>
        <w:rPr>
          <w:rPrChange w:id="31201" w:author="Draft version 2" w:date="2020-04-03T01:44:00Z">
            <w:rPr/>
          </w:rPrChange>
        </w:rPr>
      </w:pPr>
      <w:r w:rsidRPr="004072B1">
        <w:rPr>
          <w:rPrChange w:id="31202" w:author="Draft version 2" w:date="2020-04-03T01:44:00Z">
            <w:rPr/>
          </w:rPrChange>
        </w:rPr>
        <w:t>NOTE</w:t>
      </w:r>
      <w:ins w:id="31203" w:author="CR#1493r1" w:date="2020-03-26T23:55:00Z">
        <w:r w:rsidR="00333A90" w:rsidRPr="004072B1">
          <w:rPr>
            <w:rPrChange w:id="31204" w:author="Draft version 2" w:date="2020-04-03T01:44:00Z">
              <w:rPr/>
            </w:rPrChange>
          </w:rPr>
          <w:t xml:space="preserve"> 1</w:t>
        </w:r>
      </w:ins>
      <w:r w:rsidRPr="004072B1">
        <w:rPr>
          <w:rPrChange w:id="31205" w:author="Draft version 2" w:date="2020-04-03T01:44:00Z">
            <w:rPr/>
          </w:rPrChange>
        </w:rPr>
        <w:t>:</w:t>
      </w:r>
      <w:r w:rsidRPr="004072B1">
        <w:rPr>
          <w:rPrChange w:id="31206" w:author="Draft version 2" w:date="2020-04-03T01:44:00Z">
            <w:rPr/>
          </w:rPrChange>
        </w:rPr>
        <w:tab/>
        <w:t xml:space="preserve">Handling the case if the E-UTRA cell selected after the redirection does not support the core network type specified by the </w:t>
      </w:r>
      <w:r w:rsidRPr="004072B1">
        <w:rPr>
          <w:i/>
          <w:rPrChange w:id="31207" w:author="Draft version 2" w:date="2020-04-03T01:44:00Z">
            <w:rPr>
              <w:i/>
            </w:rPr>
          </w:rPrChange>
        </w:rPr>
        <w:t>cnType,</w:t>
      </w:r>
      <w:r w:rsidRPr="004072B1">
        <w:rPr>
          <w:rPrChange w:id="31208" w:author="Draft version 2" w:date="2020-04-03T01:44:00Z">
            <w:rPr/>
          </w:rPrChange>
        </w:rPr>
        <w:t xml:space="preserve"> is up to UE implementation.</w:t>
      </w:r>
    </w:p>
    <w:p w14:paraId="67B7FA5F" w14:textId="77777777" w:rsidR="00EC2A9B" w:rsidRPr="004072B1" w:rsidRDefault="00EC2A9B" w:rsidP="00EC2A9B">
      <w:pPr>
        <w:pStyle w:val="B2"/>
        <w:rPr>
          <w:ins w:id="31209" w:author="CR#1312r3" w:date="2020-03-20T13:30:00Z"/>
          <w:rPrChange w:id="31210" w:author="Draft version 2" w:date="2020-04-03T01:44:00Z">
            <w:rPr>
              <w:ins w:id="31211" w:author="CR#1312r3" w:date="2020-03-20T13:30:00Z"/>
            </w:rPr>
          </w:rPrChange>
        </w:rPr>
      </w:pPr>
      <w:ins w:id="31212" w:author="CR#1312r3" w:date="2020-03-20T13:30:00Z">
        <w:r w:rsidRPr="004072B1">
          <w:rPr>
            <w:rPrChange w:id="31213" w:author="Draft version 2" w:date="2020-04-03T01:44:00Z">
              <w:rPr/>
            </w:rPrChange>
          </w:rPr>
          <w:t>2&gt;</w:t>
        </w:r>
        <w:r w:rsidRPr="004072B1">
          <w:rPr>
            <w:rPrChange w:id="31214" w:author="Draft version 2" w:date="2020-04-03T01:44:00Z">
              <w:rPr/>
            </w:rPrChange>
          </w:rPr>
          <w:tab/>
          <w:t xml:space="preserve">if </w:t>
        </w:r>
        <w:r w:rsidRPr="004072B1">
          <w:rPr>
            <w:i/>
            <w:rPrChange w:id="31215" w:author="Draft version 2" w:date="2020-04-03T01:44:00Z">
              <w:rPr>
                <w:i/>
              </w:rPr>
            </w:rPrChange>
          </w:rPr>
          <w:t>voiceFallbackIndication</w:t>
        </w:r>
        <w:r w:rsidRPr="004072B1">
          <w:rPr>
            <w:rPrChange w:id="31216" w:author="Draft version 2" w:date="2020-04-03T01:44:00Z">
              <w:rPr/>
            </w:rPrChange>
          </w:rPr>
          <w:t xml:space="preserve"> is included:</w:t>
        </w:r>
      </w:ins>
    </w:p>
    <w:p w14:paraId="0A194070" w14:textId="24F1096D" w:rsidR="00EC2A9B" w:rsidRPr="004072B1" w:rsidRDefault="00EC2A9B">
      <w:pPr>
        <w:pStyle w:val="B3"/>
        <w:rPr>
          <w:ins w:id="31217" w:author="CR#1312r3" w:date="2020-03-20T13:30:00Z"/>
          <w:rPrChange w:id="31218" w:author="Draft version 2" w:date="2020-04-03T01:44:00Z">
            <w:rPr>
              <w:ins w:id="31219" w:author="CR#1312r3" w:date="2020-03-20T13:30:00Z"/>
            </w:rPr>
          </w:rPrChange>
        </w:rPr>
        <w:pPrChange w:id="31220" w:author="CR#1312r3" w:date="2020-03-20T13:30:00Z">
          <w:pPr>
            <w:pStyle w:val="B1"/>
          </w:pPr>
        </w:pPrChange>
      </w:pPr>
      <w:ins w:id="31221" w:author="CR#1312r3" w:date="2020-03-20T13:30:00Z">
        <w:r w:rsidRPr="004072B1">
          <w:rPr>
            <w:lang w:val="x-none" w:eastAsia="x-none"/>
            <w:rPrChange w:id="31222" w:author="Draft version 2" w:date="2020-04-03T01:44:00Z">
              <w:rPr/>
            </w:rPrChange>
          </w:rPr>
          <w:t>3&gt;</w:t>
        </w:r>
        <w:r w:rsidRPr="004072B1">
          <w:rPr>
            <w:lang w:val="x-none" w:eastAsia="x-none"/>
            <w:rPrChange w:id="31223" w:author="Draft version 2" w:date="2020-04-03T01:44:00Z">
              <w:rPr/>
            </w:rPrChange>
          </w:rPr>
          <w:tab/>
          <w:t>consider the RRC connection release was for EPS fallback for IMS voice (see TS 23.502 [</w:t>
        </w:r>
      </w:ins>
      <w:ins w:id="31224" w:author="CR#1312r3" w:date="2020-03-20T13:31:00Z">
        <w:r w:rsidRPr="004072B1">
          <w:rPr>
            <w:rPrChange w:id="31225" w:author="Draft version 2" w:date="2020-04-03T01:44:00Z">
              <w:rPr/>
            </w:rPrChange>
          </w:rPr>
          <w:t>43</w:t>
        </w:r>
      </w:ins>
      <w:ins w:id="31226" w:author="CR#1312r3" w:date="2020-03-20T13:30:00Z">
        <w:r w:rsidRPr="004072B1">
          <w:rPr>
            <w:lang w:val="x-none" w:eastAsia="x-none"/>
            <w:rPrChange w:id="31227" w:author="Draft version 2" w:date="2020-04-03T01:44:00Z">
              <w:rPr/>
            </w:rPrChange>
          </w:rPr>
          <w:t>]);</w:t>
        </w:r>
      </w:ins>
    </w:p>
    <w:p w14:paraId="064D41B0" w14:textId="63749231" w:rsidR="002C5D28" w:rsidRPr="004072B1" w:rsidRDefault="002C5D28" w:rsidP="00EC2A9B">
      <w:pPr>
        <w:pStyle w:val="B1"/>
        <w:rPr>
          <w:rPrChange w:id="31228" w:author="Draft version 2" w:date="2020-04-03T01:44:00Z">
            <w:rPr/>
          </w:rPrChange>
        </w:rPr>
      </w:pPr>
      <w:r w:rsidRPr="004072B1">
        <w:rPr>
          <w:rPrChange w:id="31229" w:author="Draft version 2" w:date="2020-04-03T01:44:00Z">
            <w:rPr/>
          </w:rPrChange>
        </w:rPr>
        <w:t>1&gt;</w:t>
      </w:r>
      <w:r w:rsidRPr="004072B1">
        <w:rPr>
          <w:rPrChange w:id="31230" w:author="Draft version 2" w:date="2020-04-03T01:44:00Z">
            <w:rPr/>
          </w:rPrChange>
        </w:rPr>
        <w:tab/>
        <w:t xml:space="preserve">if the </w:t>
      </w:r>
      <w:r w:rsidRPr="004072B1">
        <w:rPr>
          <w:i/>
          <w:rPrChange w:id="31231" w:author="Draft version 2" w:date="2020-04-03T01:44:00Z">
            <w:rPr>
              <w:i/>
            </w:rPr>
          </w:rPrChange>
        </w:rPr>
        <w:t>RRCRelease</w:t>
      </w:r>
      <w:r w:rsidRPr="004072B1">
        <w:rPr>
          <w:rPrChange w:id="31232" w:author="Draft version 2" w:date="2020-04-03T01:44:00Z">
            <w:rPr/>
          </w:rPrChange>
        </w:rPr>
        <w:t xml:space="preserve"> message includes the </w:t>
      </w:r>
      <w:r w:rsidRPr="004072B1">
        <w:rPr>
          <w:i/>
          <w:rPrChange w:id="31233" w:author="Draft version 2" w:date="2020-04-03T01:44:00Z">
            <w:rPr>
              <w:i/>
            </w:rPr>
          </w:rPrChange>
        </w:rPr>
        <w:t>cellReselectionPriorities</w:t>
      </w:r>
      <w:r w:rsidRPr="004072B1">
        <w:rPr>
          <w:rPrChange w:id="31234" w:author="Draft version 2" w:date="2020-04-03T01:44:00Z">
            <w:rPr/>
          </w:rPrChange>
        </w:rPr>
        <w:t>:</w:t>
      </w:r>
    </w:p>
    <w:p w14:paraId="5CDDAB9E" w14:textId="77777777" w:rsidR="002C5D28" w:rsidRPr="004072B1" w:rsidRDefault="002C5D28" w:rsidP="002C5D28">
      <w:pPr>
        <w:pStyle w:val="B2"/>
        <w:rPr>
          <w:rPrChange w:id="31235" w:author="Draft version 2" w:date="2020-04-03T01:44:00Z">
            <w:rPr/>
          </w:rPrChange>
        </w:rPr>
      </w:pPr>
      <w:r w:rsidRPr="004072B1">
        <w:rPr>
          <w:rPrChange w:id="31236" w:author="Draft version 2" w:date="2020-04-03T01:44:00Z">
            <w:rPr/>
          </w:rPrChange>
        </w:rPr>
        <w:t>2&gt;</w:t>
      </w:r>
      <w:r w:rsidRPr="004072B1">
        <w:rPr>
          <w:rPrChange w:id="31237" w:author="Draft version 2" w:date="2020-04-03T01:44:00Z">
            <w:rPr/>
          </w:rPrChange>
        </w:rPr>
        <w:tab/>
        <w:t xml:space="preserve">store the cell reselection priority information provided by the </w:t>
      </w:r>
      <w:r w:rsidRPr="004072B1">
        <w:rPr>
          <w:i/>
          <w:rPrChange w:id="31238" w:author="Draft version 2" w:date="2020-04-03T01:44:00Z">
            <w:rPr>
              <w:i/>
            </w:rPr>
          </w:rPrChange>
        </w:rPr>
        <w:t>cellReselectionPriorities</w:t>
      </w:r>
      <w:r w:rsidRPr="004072B1">
        <w:rPr>
          <w:rPrChange w:id="31239" w:author="Draft version 2" w:date="2020-04-03T01:44:00Z">
            <w:rPr/>
          </w:rPrChange>
        </w:rPr>
        <w:t>;</w:t>
      </w:r>
    </w:p>
    <w:p w14:paraId="3F0DAC75" w14:textId="2F1A0E17" w:rsidR="002C5D28" w:rsidRPr="004072B1" w:rsidRDefault="002C5D28" w:rsidP="002C5D28">
      <w:pPr>
        <w:pStyle w:val="B2"/>
        <w:rPr>
          <w:rPrChange w:id="31240" w:author="Draft version 2" w:date="2020-04-03T01:44:00Z">
            <w:rPr/>
          </w:rPrChange>
        </w:rPr>
      </w:pPr>
      <w:r w:rsidRPr="004072B1">
        <w:rPr>
          <w:rPrChange w:id="31241" w:author="Draft version 2" w:date="2020-04-03T01:44:00Z">
            <w:rPr/>
          </w:rPrChange>
        </w:rPr>
        <w:t>2&gt;</w:t>
      </w:r>
      <w:r w:rsidRPr="004072B1">
        <w:rPr>
          <w:rPrChange w:id="31242" w:author="Draft version 2" w:date="2020-04-03T01:44:00Z">
            <w:rPr/>
          </w:rPrChange>
        </w:rPr>
        <w:tab/>
        <w:t xml:space="preserve">if the </w:t>
      </w:r>
      <w:r w:rsidRPr="004072B1">
        <w:rPr>
          <w:i/>
          <w:rPrChange w:id="31243" w:author="Draft version 2" w:date="2020-04-03T01:44:00Z">
            <w:rPr>
              <w:i/>
            </w:rPr>
          </w:rPrChange>
        </w:rPr>
        <w:t>t320</w:t>
      </w:r>
      <w:r w:rsidRPr="004072B1">
        <w:rPr>
          <w:rPrChange w:id="31244" w:author="Draft version 2" w:date="2020-04-03T01:44:00Z">
            <w:rPr/>
          </w:rPrChange>
        </w:rPr>
        <w:t xml:space="preserve"> is included:</w:t>
      </w:r>
    </w:p>
    <w:p w14:paraId="0A9DD91A" w14:textId="77777777" w:rsidR="002C5D28" w:rsidRPr="004072B1" w:rsidRDefault="002C5D28" w:rsidP="00737FF8">
      <w:pPr>
        <w:pStyle w:val="B3"/>
        <w:rPr>
          <w:rPrChange w:id="31245" w:author="Draft version 2" w:date="2020-04-03T01:44:00Z">
            <w:rPr/>
          </w:rPrChange>
        </w:rPr>
      </w:pPr>
      <w:r w:rsidRPr="004072B1">
        <w:rPr>
          <w:rPrChange w:id="31246" w:author="Draft version 2" w:date="2020-04-03T01:44:00Z">
            <w:rPr/>
          </w:rPrChange>
        </w:rPr>
        <w:t>3&gt;</w:t>
      </w:r>
      <w:r w:rsidRPr="004072B1">
        <w:rPr>
          <w:rPrChange w:id="31247" w:author="Draft version 2" w:date="2020-04-03T01:44:00Z">
            <w:rPr/>
          </w:rPrChange>
        </w:rPr>
        <w:tab/>
        <w:t xml:space="preserve">start timer T320, with the timer value set according to the value of </w:t>
      </w:r>
      <w:r w:rsidRPr="004072B1">
        <w:rPr>
          <w:i/>
          <w:rPrChange w:id="31248" w:author="Draft version 2" w:date="2020-04-03T01:44:00Z">
            <w:rPr>
              <w:i/>
            </w:rPr>
          </w:rPrChange>
        </w:rPr>
        <w:t>t320</w:t>
      </w:r>
      <w:r w:rsidRPr="004072B1">
        <w:rPr>
          <w:rPrChange w:id="31249" w:author="Draft version 2" w:date="2020-04-03T01:44:00Z">
            <w:rPr/>
          </w:rPrChange>
        </w:rPr>
        <w:t>;</w:t>
      </w:r>
    </w:p>
    <w:p w14:paraId="649E70B1" w14:textId="73BC5C2C" w:rsidR="002C5D28" w:rsidRPr="004072B1" w:rsidRDefault="002C5D28" w:rsidP="00737FF8">
      <w:pPr>
        <w:pStyle w:val="B1"/>
        <w:rPr>
          <w:rPrChange w:id="31250" w:author="Draft version 2" w:date="2020-04-03T01:44:00Z">
            <w:rPr/>
          </w:rPrChange>
        </w:rPr>
      </w:pPr>
      <w:r w:rsidRPr="004072B1">
        <w:rPr>
          <w:rPrChange w:id="31251" w:author="Draft version 2" w:date="2020-04-03T01:44:00Z">
            <w:rPr/>
          </w:rPrChange>
        </w:rPr>
        <w:t>1&gt;</w:t>
      </w:r>
      <w:r w:rsidRPr="004072B1">
        <w:rPr>
          <w:rPrChange w:id="31252" w:author="Draft version 2" w:date="2020-04-03T01:44:00Z">
            <w:rPr/>
          </w:rPrChange>
        </w:rPr>
        <w:tab/>
        <w:t>else:</w:t>
      </w:r>
    </w:p>
    <w:p w14:paraId="2D56239F" w14:textId="77777777" w:rsidR="002C5D28" w:rsidRPr="004072B1" w:rsidRDefault="002C5D28" w:rsidP="00737FF8">
      <w:pPr>
        <w:pStyle w:val="B2"/>
        <w:rPr>
          <w:rPrChange w:id="31253" w:author="Draft version 2" w:date="2020-04-03T01:44:00Z">
            <w:rPr/>
          </w:rPrChange>
        </w:rPr>
      </w:pPr>
      <w:r w:rsidRPr="004072B1">
        <w:rPr>
          <w:rPrChange w:id="31254" w:author="Draft version 2" w:date="2020-04-03T01:44:00Z">
            <w:rPr/>
          </w:rPrChange>
        </w:rPr>
        <w:t>2&gt;</w:t>
      </w:r>
      <w:r w:rsidRPr="004072B1">
        <w:rPr>
          <w:rPrChange w:id="31255" w:author="Draft version 2" w:date="2020-04-03T01:44:00Z">
            <w:rPr/>
          </w:rPrChange>
        </w:rPr>
        <w:tab/>
        <w:t>apply the cell reselection priority information broadcast in the system information;</w:t>
      </w:r>
    </w:p>
    <w:p w14:paraId="5CA16520" w14:textId="7597641D" w:rsidR="002C5D28" w:rsidRPr="004072B1" w:rsidRDefault="002C5D28" w:rsidP="00737FF8">
      <w:pPr>
        <w:pStyle w:val="B1"/>
        <w:rPr>
          <w:rPrChange w:id="31256" w:author="Draft version 2" w:date="2020-04-03T01:44:00Z">
            <w:rPr/>
          </w:rPrChange>
        </w:rPr>
      </w:pPr>
      <w:r w:rsidRPr="004072B1">
        <w:rPr>
          <w:rPrChange w:id="31257" w:author="Draft version 2" w:date="2020-04-03T01:44:00Z">
            <w:rPr/>
          </w:rPrChange>
        </w:rPr>
        <w:t>1&gt;</w:t>
      </w:r>
      <w:r w:rsidRPr="004072B1">
        <w:rPr>
          <w:rPrChange w:id="31258" w:author="Draft version 2" w:date="2020-04-03T01:44:00Z">
            <w:rPr/>
          </w:rPrChange>
        </w:rPr>
        <w:tab/>
        <w:t xml:space="preserve">if </w:t>
      </w:r>
      <w:r w:rsidRPr="004072B1">
        <w:rPr>
          <w:i/>
          <w:iCs/>
          <w:rPrChange w:id="31259" w:author="Draft version 2" w:date="2020-04-03T01:44:00Z">
            <w:rPr>
              <w:i/>
              <w:iCs/>
            </w:rPr>
          </w:rPrChange>
        </w:rPr>
        <w:t>deprioritisationReq</w:t>
      </w:r>
      <w:r w:rsidRPr="004072B1">
        <w:rPr>
          <w:rPrChange w:id="31260" w:author="Draft version 2" w:date="2020-04-03T01:44:00Z">
            <w:rPr/>
          </w:rPrChange>
        </w:rPr>
        <w:t xml:space="preserve"> is included:</w:t>
      </w:r>
    </w:p>
    <w:p w14:paraId="36B158B6" w14:textId="15E16E7D" w:rsidR="002C5D28" w:rsidRPr="004072B1" w:rsidRDefault="002C5D28" w:rsidP="002C5D28">
      <w:pPr>
        <w:pStyle w:val="B2"/>
        <w:rPr>
          <w:rPrChange w:id="31261" w:author="Draft version 2" w:date="2020-04-03T01:44:00Z">
            <w:rPr/>
          </w:rPrChange>
        </w:rPr>
      </w:pPr>
      <w:r w:rsidRPr="004072B1">
        <w:rPr>
          <w:rPrChange w:id="31262" w:author="Draft version 2" w:date="2020-04-03T01:44:00Z">
            <w:rPr/>
          </w:rPrChange>
        </w:rPr>
        <w:t>2&gt;</w:t>
      </w:r>
      <w:r w:rsidRPr="004072B1">
        <w:rPr>
          <w:rPrChange w:id="31263" w:author="Draft version 2" w:date="2020-04-03T01:44:00Z">
            <w:rPr/>
          </w:rPrChange>
        </w:rPr>
        <w:tab/>
        <w:t xml:space="preserve">start or restart timer T325 with the timer value set to the </w:t>
      </w:r>
      <w:r w:rsidRPr="004072B1">
        <w:rPr>
          <w:i/>
          <w:iCs/>
          <w:rPrChange w:id="31264" w:author="Draft version 2" w:date="2020-04-03T01:44:00Z">
            <w:rPr>
              <w:i/>
              <w:iCs/>
            </w:rPr>
          </w:rPrChange>
        </w:rPr>
        <w:t>deprioritisationTimer</w:t>
      </w:r>
      <w:r w:rsidRPr="004072B1">
        <w:rPr>
          <w:rPrChange w:id="31265" w:author="Draft version 2" w:date="2020-04-03T01:44:00Z">
            <w:rPr/>
          </w:rPrChange>
        </w:rPr>
        <w:t xml:space="preserve"> signalled;</w:t>
      </w:r>
    </w:p>
    <w:p w14:paraId="4CA52106" w14:textId="77777777" w:rsidR="002C5D28" w:rsidRPr="004072B1" w:rsidRDefault="002C5D28" w:rsidP="00737FF8">
      <w:pPr>
        <w:pStyle w:val="B2"/>
        <w:rPr>
          <w:rPrChange w:id="31266" w:author="Draft version 2" w:date="2020-04-03T01:44:00Z">
            <w:rPr/>
          </w:rPrChange>
        </w:rPr>
      </w:pPr>
      <w:r w:rsidRPr="004072B1">
        <w:rPr>
          <w:rPrChange w:id="31267" w:author="Draft version 2" w:date="2020-04-03T01:44:00Z">
            <w:rPr/>
          </w:rPrChange>
        </w:rPr>
        <w:t>2&gt;</w:t>
      </w:r>
      <w:r w:rsidRPr="004072B1">
        <w:rPr>
          <w:rPrChange w:id="31268" w:author="Draft version 2" w:date="2020-04-03T01:44:00Z">
            <w:rPr/>
          </w:rPrChange>
        </w:rPr>
        <w:tab/>
        <w:t>store the</w:t>
      </w:r>
      <w:r w:rsidRPr="004072B1">
        <w:rPr>
          <w:i/>
          <w:iCs/>
          <w:rPrChange w:id="31269" w:author="Draft version 2" w:date="2020-04-03T01:44:00Z">
            <w:rPr>
              <w:i/>
              <w:iCs/>
            </w:rPr>
          </w:rPrChange>
        </w:rPr>
        <w:t xml:space="preserve"> deprioritisationReq</w:t>
      </w:r>
      <w:r w:rsidRPr="004072B1">
        <w:rPr>
          <w:rPrChange w:id="31270" w:author="Draft version 2" w:date="2020-04-03T01:44:00Z">
            <w:rPr/>
          </w:rPrChange>
        </w:rPr>
        <w:t xml:space="preserve"> until T325 expiry;</w:t>
      </w:r>
    </w:p>
    <w:p w14:paraId="059E3F8A" w14:textId="77777777" w:rsidR="000E24F4" w:rsidRPr="004072B1" w:rsidRDefault="000E24F4" w:rsidP="000E24F4">
      <w:pPr>
        <w:pStyle w:val="B1"/>
        <w:rPr>
          <w:ins w:id="31271" w:author="CR#1476r3" w:date="2020-03-24T01:06:00Z"/>
          <w:rPrChange w:id="31272" w:author="Draft version 2" w:date="2020-04-03T01:44:00Z">
            <w:rPr>
              <w:ins w:id="31273" w:author="CR#1476r3" w:date="2020-03-24T01:06:00Z"/>
            </w:rPr>
          </w:rPrChange>
        </w:rPr>
      </w:pPr>
      <w:ins w:id="31274" w:author="CR#1476r3" w:date="2020-03-24T01:06:00Z">
        <w:r w:rsidRPr="004072B1">
          <w:rPr>
            <w:rPrChange w:id="31275" w:author="Draft version 2" w:date="2020-04-03T01:44:00Z">
              <w:rPr/>
            </w:rPrChange>
          </w:rPr>
          <w:t>1&gt;</w:t>
        </w:r>
        <w:r w:rsidRPr="004072B1">
          <w:rPr>
            <w:rPrChange w:id="31276" w:author="Draft version 2" w:date="2020-04-03T01:44:00Z">
              <w:rPr/>
            </w:rPrChange>
          </w:rPr>
          <w:tab/>
          <w:t>if the RRCRelease includes the measIdleConfig:</w:t>
        </w:r>
      </w:ins>
    </w:p>
    <w:p w14:paraId="22F84A74" w14:textId="77777777" w:rsidR="000E24F4" w:rsidRPr="004072B1" w:rsidRDefault="000E24F4">
      <w:pPr>
        <w:pStyle w:val="B2"/>
        <w:rPr>
          <w:ins w:id="31277" w:author="CR#1476r3" w:date="2020-03-24T01:06:00Z"/>
          <w:rPrChange w:id="31278" w:author="Draft version 2" w:date="2020-04-03T01:44:00Z">
            <w:rPr>
              <w:ins w:id="31279" w:author="CR#1476r3" w:date="2020-03-24T01:06:00Z"/>
            </w:rPr>
          </w:rPrChange>
        </w:rPr>
        <w:pPrChange w:id="31280" w:author="CR#1476r3" w:date="2020-03-24T01:06:00Z">
          <w:pPr>
            <w:pStyle w:val="B1"/>
          </w:pPr>
        </w:pPrChange>
      </w:pPr>
      <w:ins w:id="31281" w:author="CR#1476r3" w:date="2020-03-24T01:06:00Z">
        <w:r w:rsidRPr="004072B1">
          <w:rPr>
            <w:rPrChange w:id="31282" w:author="Draft version 2" w:date="2020-04-03T01:44:00Z">
              <w:rPr/>
            </w:rPrChange>
          </w:rPr>
          <w:t>2&gt;</w:t>
        </w:r>
        <w:r w:rsidRPr="004072B1">
          <w:rPr>
            <w:rPrChange w:id="31283" w:author="Draft version 2" w:date="2020-04-03T01:44:00Z">
              <w:rPr/>
            </w:rPrChange>
          </w:rPr>
          <w:tab/>
          <w:t>if T331 is running:</w:t>
        </w:r>
      </w:ins>
    </w:p>
    <w:p w14:paraId="2A4D1C42" w14:textId="77777777" w:rsidR="000E24F4" w:rsidRPr="004072B1" w:rsidRDefault="000E24F4">
      <w:pPr>
        <w:pStyle w:val="B3"/>
        <w:rPr>
          <w:ins w:id="31284" w:author="CR#1476r3" w:date="2020-03-24T01:06:00Z"/>
          <w:rPrChange w:id="31285" w:author="Draft version 2" w:date="2020-04-03T01:44:00Z">
            <w:rPr>
              <w:ins w:id="31286" w:author="CR#1476r3" w:date="2020-03-24T01:06:00Z"/>
            </w:rPr>
          </w:rPrChange>
        </w:rPr>
        <w:pPrChange w:id="31287" w:author="CR#1476r3" w:date="2020-03-24T01:07:00Z">
          <w:pPr>
            <w:pStyle w:val="B1"/>
          </w:pPr>
        </w:pPrChange>
      </w:pPr>
      <w:ins w:id="31288" w:author="CR#1476r3" w:date="2020-03-24T01:06:00Z">
        <w:r w:rsidRPr="004072B1">
          <w:rPr>
            <w:rPrChange w:id="31289" w:author="Draft version 2" w:date="2020-04-03T01:44:00Z">
              <w:rPr/>
            </w:rPrChange>
          </w:rPr>
          <w:t>3&gt; stop timer T331;</w:t>
        </w:r>
      </w:ins>
    </w:p>
    <w:p w14:paraId="6B41DAD4" w14:textId="5C2A291D" w:rsidR="000E24F4" w:rsidRPr="004072B1" w:rsidRDefault="000E24F4">
      <w:pPr>
        <w:pStyle w:val="B3"/>
        <w:rPr>
          <w:ins w:id="31290" w:author="CR#1476r3" w:date="2020-03-24T01:06:00Z"/>
          <w:rPrChange w:id="31291" w:author="Draft version 2" w:date="2020-04-03T01:44:00Z">
            <w:rPr>
              <w:ins w:id="31292" w:author="CR#1476r3" w:date="2020-03-24T01:06:00Z"/>
            </w:rPr>
          </w:rPrChange>
        </w:rPr>
        <w:pPrChange w:id="31293" w:author="CR#1476r3" w:date="2020-03-24T01:07:00Z">
          <w:pPr>
            <w:pStyle w:val="B1"/>
          </w:pPr>
        </w:pPrChange>
      </w:pPr>
      <w:ins w:id="31294" w:author="CR#1476r3" w:date="2020-03-24T01:06:00Z">
        <w:r w:rsidRPr="004072B1">
          <w:rPr>
            <w:rPrChange w:id="31295" w:author="Draft version 2" w:date="2020-04-03T01:44:00Z">
              <w:rPr/>
            </w:rPrChange>
          </w:rPr>
          <w:t>3&gt;</w:t>
        </w:r>
        <w:r w:rsidRPr="004072B1">
          <w:rPr>
            <w:rPrChange w:id="31296" w:author="Draft version 2" w:date="2020-04-03T01:44:00Z">
              <w:rPr/>
            </w:rPrChange>
          </w:rPr>
          <w:tab/>
          <w:t>perform the actions as specified in 5.7.</w:t>
        </w:r>
      </w:ins>
      <w:ins w:id="31297" w:author="CR#1476r3" w:date="2020-03-24T13:53:00Z">
        <w:r w:rsidR="000368E6" w:rsidRPr="004072B1">
          <w:rPr>
            <w:rPrChange w:id="31298" w:author="Draft version 2" w:date="2020-04-03T01:44:00Z">
              <w:rPr/>
            </w:rPrChange>
          </w:rPr>
          <w:t>8</w:t>
        </w:r>
      </w:ins>
      <w:ins w:id="31299" w:author="CR#1476r3" w:date="2020-03-24T01:06:00Z">
        <w:r w:rsidRPr="004072B1">
          <w:rPr>
            <w:rPrChange w:id="31300" w:author="Draft version 2" w:date="2020-04-03T01:44:00Z">
              <w:rPr/>
            </w:rPrChange>
          </w:rPr>
          <w:t>.3;</w:t>
        </w:r>
      </w:ins>
    </w:p>
    <w:p w14:paraId="5874E276" w14:textId="77777777" w:rsidR="000E24F4" w:rsidRPr="004072B1" w:rsidRDefault="000E24F4">
      <w:pPr>
        <w:pStyle w:val="B2"/>
        <w:rPr>
          <w:ins w:id="31301" w:author="CR#1476r3" w:date="2020-03-24T01:06:00Z"/>
          <w:rPrChange w:id="31302" w:author="Draft version 2" w:date="2020-04-03T01:44:00Z">
            <w:rPr>
              <w:ins w:id="31303" w:author="CR#1476r3" w:date="2020-03-24T01:06:00Z"/>
            </w:rPr>
          </w:rPrChange>
        </w:rPr>
        <w:pPrChange w:id="31304" w:author="CR#1476r3" w:date="2020-03-24T01:07:00Z">
          <w:pPr>
            <w:pStyle w:val="B1"/>
          </w:pPr>
        </w:pPrChange>
      </w:pPr>
      <w:ins w:id="31305" w:author="CR#1476r3" w:date="2020-03-24T01:06:00Z">
        <w:r w:rsidRPr="004072B1">
          <w:rPr>
            <w:rPrChange w:id="31306" w:author="Draft version 2" w:date="2020-04-03T01:44:00Z">
              <w:rPr/>
            </w:rPrChange>
          </w:rPr>
          <w:lastRenderedPageBreak/>
          <w:t>2&gt;</w:t>
        </w:r>
        <w:r w:rsidRPr="004072B1">
          <w:rPr>
            <w:rPrChange w:id="31307" w:author="Draft version 2" w:date="2020-04-03T01:44:00Z">
              <w:rPr/>
            </w:rPrChange>
          </w:rPr>
          <w:tab/>
          <w:t>if the measIdleConfig is set to setup:</w:t>
        </w:r>
      </w:ins>
    </w:p>
    <w:p w14:paraId="1720B4FE" w14:textId="77777777" w:rsidR="000E24F4" w:rsidRPr="004072B1" w:rsidRDefault="000E24F4">
      <w:pPr>
        <w:pStyle w:val="B3"/>
        <w:rPr>
          <w:ins w:id="31308" w:author="CR#1476r3" w:date="2020-03-24T01:06:00Z"/>
          <w:rPrChange w:id="31309" w:author="Draft version 2" w:date="2020-04-03T01:44:00Z">
            <w:rPr>
              <w:ins w:id="31310" w:author="CR#1476r3" w:date="2020-03-24T01:06:00Z"/>
            </w:rPr>
          </w:rPrChange>
        </w:rPr>
        <w:pPrChange w:id="31311" w:author="CR#1476r3" w:date="2020-03-24T01:07:00Z">
          <w:pPr>
            <w:pStyle w:val="B1"/>
          </w:pPr>
        </w:pPrChange>
      </w:pPr>
      <w:ins w:id="31312" w:author="CR#1476r3" w:date="2020-03-24T01:06:00Z">
        <w:r w:rsidRPr="004072B1">
          <w:rPr>
            <w:rPrChange w:id="31313" w:author="Draft version 2" w:date="2020-04-03T01:44:00Z">
              <w:rPr/>
            </w:rPrChange>
          </w:rPr>
          <w:t>3&gt;</w:t>
        </w:r>
        <w:r w:rsidRPr="004072B1">
          <w:rPr>
            <w:rPrChange w:id="31314" w:author="Draft version 2" w:date="2020-04-03T01:44:00Z">
              <w:rPr/>
            </w:rPrChange>
          </w:rPr>
          <w:tab/>
          <w:t>store the received measIdleDuration in VarMeasIdleConfig;</w:t>
        </w:r>
      </w:ins>
    </w:p>
    <w:p w14:paraId="5CCC2BDE" w14:textId="77777777" w:rsidR="000E24F4" w:rsidRPr="004072B1" w:rsidRDefault="000E24F4">
      <w:pPr>
        <w:pStyle w:val="B3"/>
        <w:rPr>
          <w:ins w:id="31315" w:author="CR#1476r3" w:date="2020-03-24T01:06:00Z"/>
          <w:rPrChange w:id="31316" w:author="Draft version 2" w:date="2020-04-03T01:44:00Z">
            <w:rPr>
              <w:ins w:id="31317" w:author="CR#1476r3" w:date="2020-03-24T01:06:00Z"/>
            </w:rPr>
          </w:rPrChange>
        </w:rPr>
        <w:pPrChange w:id="31318" w:author="CR#1476r3" w:date="2020-03-24T01:07:00Z">
          <w:pPr>
            <w:pStyle w:val="B1"/>
          </w:pPr>
        </w:pPrChange>
      </w:pPr>
      <w:ins w:id="31319" w:author="CR#1476r3" w:date="2020-03-24T01:06:00Z">
        <w:r w:rsidRPr="004072B1">
          <w:rPr>
            <w:rPrChange w:id="31320" w:author="Draft version 2" w:date="2020-04-03T01:44:00Z">
              <w:rPr/>
            </w:rPrChange>
          </w:rPr>
          <w:t>3&gt;</w:t>
        </w:r>
        <w:r w:rsidRPr="004072B1">
          <w:rPr>
            <w:rPrChange w:id="31321" w:author="Draft version 2" w:date="2020-04-03T01:44:00Z">
              <w:rPr/>
            </w:rPrChange>
          </w:rPr>
          <w:tab/>
          <w:t>start timer T331 with the value of measIdleDuration;</w:t>
        </w:r>
      </w:ins>
    </w:p>
    <w:p w14:paraId="1FBBDB50" w14:textId="77777777" w:rsidR="000E24F4" w:rsidRPr="004072B1" w:rsidRDefault="000E24F4">
      <w:pPr>
        <w:pStyle w:val="B3"/>
        <w:rPr>
          <w:ins w:id="31322" w:author="CR#1476r3" w:date="2020-03-24T01:06:00Z"/>
          <w:rPrChange w:id="31323" w:author="Draft version 2" w:date="2020-04-03T01:44:00Z">
            <w:rPr>
              <w:ins w:id="31324" w:author="CR#1476r3" w:date="2020-03-24T01:06:00Z"/>
            </w:rPr>
          </w:rPrChange>
        </w:rPr>
        <w:pPrChange w:id="31325" w:author="CR#1476r3" w:date="2020-03-24T01:07:00Z">
          <w:pPr>
            <w:pStyle w:val="B1"/>
          </w:pPr>
        </w:pPrChange>
      </w:pPr>
      <w:ins w:id="31326" w:author="CR#1476r3" w:date="2020-03-24T01:06:00Z">
        <w:r w:rsidRPr="004072B1">
          <w:rPr>
            <w:rPrChange w:id="31327" w:author="Draft version 2" w:date="2020-04-03T01:44:00Z">
              <w:rPr/>
            </w:rPrChange>
          </w:rPr>
          <w:t>3&gt;</w:t>
        </w:r>
        <w:r w:rsidRPr="004072B1">
          <w:rPr>
            <w:rPrChange w:id="31328" w:author="Draft version 2" w:date="2020-04-03T01:44:00Z">
              <w:rPr/>
            </w:rPrChange>
          </w:rPr>
          <w:tab/>
          <w:t>if the measIdleConfig contains measIdleCarrierListNR:</w:t>
        </w:r>
      </w:ins>
    </w:p>
    <w:p w14:paraId="04D9429D" w14:textId="77777777" w:rsidR="000E24F4" w:rsidRPr="004072B1" w:rsidRDefault="000E24F4">
      <w:pPr>
        <w:pStyle w:val="B4"/>
        <w:rPr>
          <w:ins w:id="31329" w:author="CR#1476r3" w:date="2020-03-24T01:06:00Z"/>
          <w:rPrChange w:id="31330" w:author="Draft version 2" w:date="2020-04-03T01:44:00Z">
            <w:rPr>
              <w:ins w:id="31331" w:author="CR#1476r3" w:date="2020-03-24T01:06:00Z"/>
            </w:rPr>
          </w:rPrChange>
        </w:rPr>
        <w:pPrChange w:id="31332" w:author="CR#1476r3" w:date="2020-03-24T01:07:00Z">
          <w:pPr>
            <w:pStyle w:val="B1"/>
          </w:pPr>
        </w:pPrChange>
      </w:pPr>
      <w:ins w:id="31333" w:author="CR#1476r3" w:date="2020-03-24T01:06:00Z">
        <w:r w:rsidRPr="004072B1">
          <w:rPr>
            <w:rPrChange w:id="31334" w:author="Draft version 2" w:date="2020-04-03T01:44:00Z">
              <w:rPr/>
            </w:rPrChange>
          </w:rPr>
          <w:t>4&gt;</w:t>
        </w:r>
        <w:r w:rsidRPr="004072B1">
          <w:rPr>
            <w:rPrChange w:id="31335" w:author="Draft version 2" w:date="2020-04-03T01:44:00Z">
              <w:rPr/>
            </w:rPrChange>
          </w:rPr>
          <w:tab/>
          <w:t>store the received measIdleCarrierListNR in VarMeasIdleConfig;</w:t>
        </w:r>
      </w:ins>
    </w:p>
    <w:p w14:paraId="1DDD3D81" w14:textId="77777777" w:rsidR="000E24F4" w:rsidRPr="004072B1" w:rsidRDefault="000E24F4">
      <w:pPr>
        <w:pStyle w:val="B3"/>
        <w:rPr>
          <w:ins w:id="31336" w:author="CR#1476r3" w:date="2020-03-24T01:06:00Z"/>
          <w:rPrChange w:id="31337" w:author="Draft version 2" w:date="2020-04-03T01:44:00Z">
            <w:rPr>
              <w:ins w:id="31338" w:author="CR#1476r3" w:date="2020-03-24T01:06:00Z"/>
            </w:rPr>
          </w:rPrChange>
        </w:rPr>
        <w:pPrChange w:id="31339" w:author="CR#1476r3" w:date="2020-03-24T01:07:00Z">
          <w:pPr>
            <w:pStyle w:val="B1"/>
          </w:pPr>
        </w:pPrChange>
      </w:pPr>
      <w:ins w:id="31340" w:author="CR#1476r3" w:date="2020-03-24T01:06:00Z">
        <w:r w:rsidRPr="004072B1">
          <w:rPr>
            <w:rPrChange w:id="31341" w:author="Draft version 2" w:date="2020-04-03T01:44:00Z">
              <w:rPr/>
            </w:rPrChange>
          </w:rPr>
          <w:t>3&gt;</w:t>
        </w:r>
        <w:r w:rsidRPr="004072B1">
          <w:rPr>
            <w:rPrChange w:id="31342" w:author="Draft version 2" w:date="2020-04-03T01:44:00Z">
              <w:rPr/>
            </w:rPrChange>
          </w:rPr>
          <w:tab/>
          <w:t>if the measIdleConfig contains measIdleCarrierListEUTRA:</w:t>
        </w:r>
      </w:ins>
    </w:p>
    <w:p w14:paraId="4B8D47BE" w14:textId="77777777" w:rsidR="000E24F4" w:rsidRPr="004072B1" w:rsidRDefault="000E24F4">
      <w:pPr>
        <w:pStyle w:val="B4"/>
        <w:rPr>
          <w:ins w:id="31343" w:author="CR#1476r3" w:date="2020-03-24T01:06:00Z"/>
          <w:rPrChange w:id="31344" w:author="Draft version 2" w:date="2020-04-03T01:44:00Z">
            <w:rPr>
              <w:ins w:id="31345" w:author="CR#1476r3" w:date="2020-03-24T01:06:00Z"/>
            </w:rPr>
          </w:rPrChange>
        </w:rPr>
        <w:pPrChange w:id="31346" w:author="CR#1476r3" w:date="2020-03-24T01:07:00Z">
          <w:pPr>
            <w:pStyle w:val="B1"/>
          </w:pPr>
        </w:pPrChange>
      </w:pPr>
      <w:ins w:id="31347" w:author="CR#1476r3" w:date="2020-03-24T01:06:00Z">
        <w:r w:rsidRPr="004072B1">
          <w:rPr>
            <w:rPrChange w:id="31348" w:author="Draft version 2" w:date="2020-04-03T01:44:00Z">
              <w:rPr/>
            </w:rPrChange>
          </w:rPr>
          <w:t>4&gt;</w:t>
        </w:r>
        <w:r w:rsidRPr="004072B1">
          <w:rPr>
            <w:rPrChange w:id="31349" w:author="Draft version 2" w:date="2020-04-03T01:44:00Z">
              <w:rPr/>
            </w:rPrChange>
          </w:rPr>
          <w:tab/>
          <w:t>store the received measIdleCarrierListEUTRA in VarMeasIdleConfig;</w:t>
        </w:r>
      </w:ins>
    </w:p>
    <w:p w14:paraId="0606219D" w14:textId="77777777" w:rsidR="000E24F4" w:rsidRPr="004072B1" w:rsidRDefault="000E24F4">
      <w:pPr>
        <w:pStyle w:val="B3"/>
        <w:rPr>
          <w:ins w:id="31350" w:author="CR#1476r3" w:date="2020-03-24T01:06:00Z"/>
          <w:rPrChange w:id="31351" w:author="Draft version 2" w:date="2020-04-03T01:44:00Z">
            <w:rPr>
              <w:ins w:id="31352" w:author="CR#1476r3" w:date="2020-03-24T01:06:00Z"/>
            </w:rPr>
          </w:rPrChange>
        </w:rPr>
        <w:pPrChange w:id="31353" w:author="CR#1476r3" w:date="2020-03-24T01:07:00Z">
          <w:pPr>
            <w:pStyle w:val="B1"/>
          </w:pPr>
        </w:pPrChange>
      </w:pPr>
      <w:ins w:id="31354" w:author="CR#1476r3" w:date="2020-03-24T01:06:00Z">
        <w:r w:rsidRPr="004072B1">
          <w:rPr>
            <w:rPrChange w:id="31355" w:author="Draft version 2" w:date="2020-04-03T01:44:00Z">
              <w:rPr/>
            </w:rPrChange>
          </w:rPr>
          <w:t>3&gt;</w:t>
        </w:r>
        <w:r w:rsidRPr="004072B1">
          <w:rPr>
            <w:rPrChange w:id="31356" w:author="Draft version 2" w:date="2020-04-03T01:44:00Z">
              <w:rPr/>
            </w:rPrChange>
          </w:rPr>
          <w:tab/>
          <w:t>if the measIdleConfig contains validityAreaList:</w:t>
        </w:r>
      </w:ins>
    </w:p>
    <w:p w14:paraId="3444327E" w14:textId="77777777" w:rsidR="000E24F4" w:rsidRPr="004072B1" w:rsidRDefault="000E24F4">
      <w:pPr>
        <w:pStyle w:val="B4"/>
        <w:rPr>
          <w:ins w:id="31357" w:author="CR#1476r3" w:date="2020-03-24T01:06:00Z"/>
          <w:rPrChange w:id="31358" w:author="Draft version 2" w:date="2020-04-03T01:44:00Z">
            <w:rPr>
              <w:ins w:id="31359" w:author="CR#1476r3" w:date="2020-03-24T01:06:00Z"/>
            </w:rPr>
          </w:rPrChange>
        </w:rPr>
        <w:pPrChange w:id="31360" w:author="CR#1476r3" w:date="2020-03-24T01:07:00Z">
          <w:pPr>
            <w:pStyle w:val="B1"/>
          </w:pPr>
        </w:pPrChange>
      </w:pPr>
      <w:ins w:id="31361" w:author="CR#1476r3" w:date="2020-03-24T01:06:00Z">
        <w:r w:rsidRPr="004072B1">
          <w:rPr>
            <w:rPrChange w:id="31362" w:author="Draft version 2" w:date="2020-04-03T01:44:00Z">
              <w:rPr/>
            </w:rPrChange>
          </w:rPr>
          <w:t>4&gt;</w:t>
        </w:r>
        <w:r w:rsidRPr="004072B1">
          <w:rPr>
            <w:rPrChange w:id="31363" w:author="Draft version 2" w:date="2020-04-03T01:44:00Z">
              <w:rPr/>
            </w:rPrChange>
          </w:rPr>
          <w:tab/>
          <w:t>store the received validityAreaList in VarMeasIdleConfig;</w:t>
        </w:r>
      </w:ins>
    </w:p>
    <w:p w14:paraId="2C44313F" w14:textId="116864C9" w:rsidR="000E24F4" w:rsidRPr="004072B1" w:rsidRDefault="000E24F4">
      <w:pPr>
        <w:pStyle w:val="B3"/>
        <w:rPr>
          <w:ins w:id="31364" w:author="CR#1476r3" w:date="2020-03-24T01:07:00Z"/>
          <w:rPrChange w:id="31365" w:author="Draft version 2" w:date="2020-04-03T01:44:00Z">
            <w:rPr>
              <w:ins w:id="31366" w:author="CR#1476r3" w:date="2020-03-24T01:07:00Z"/>
            </w:rPr>
          </w:rPrChange>
        </w:rPr>
        <w:pPrChange w:id="31367" w:author="CR#1476r3" w:date="2020-03-24T01:07:00Z">
          <w:pPr>
            <w:pStyle w:val="B1"/>
          </w:pPr>
        </w:pPrChange>
      </w:pPr>
      <w:ins w:id="31368" w:author="CR#1476r3" w:date="2020-03-24T01:06:00Z">
        <w:r w:rsidRPr="004072B1">
          <w:rPr>
            <w:rPrChange w:id="31369" w:author="Draft version 2" w:date="2020-04-03T01:44:00Z">
              <w:rPr/>
            </w:rPrChange>
          </w:rPr>
          <w:t>3&gt;</w:t>
        </w:r>
        <w:r w:rsidRPr="004072B1">
          <w:rPr>
            <w:rPrChange w:id="31370" w:author="Draft version 2" w:date="2020-04-03T01:44:00Z">
              <w:rPr/>
            </w:rPrChange>
          </w:rPr>
          <w:tab/>
          <w:t>start performing idle/inactive measurements as specified in 5.7.</w:t>
        </w:r>
      </w:ins>
      <w:ins w:id="31371" w:author="CR#1476r3" w:date="2020-03-24T13:53:00Z">
        <w:r w:rsidR="000368E6" w:rsidRPr="004072B1">
          <w:rPr>
            <w:rPrChange w:id="31372" w:author="Draft version 2" w:date="2020-04-03T01:44:00Z">
              <w:rPr/>
            </w:rPrChange>
          </w:rPr>
          <w:t>8</w:t>
        </w:r>
      </w:ins>
      <w:ins w:id="31373" w:author="CR#1476r3" w:date="2020-03-24T01:06:00Z">
        <w:r w:rsidRPr="004072B1">
          <w:rPr>
            <w:rPrChange w:id="31374" w:author="Draft version 2" w:date="2020-04-03T01:44:00Z">
              <w:rPr/>
            </w:rPrChange>
          </w:rPr>
          <w:t>;</w:t>
        </w:r>
      </w:ins>
    </w:p>
    <w:p w14:paraId="75F0B406" w14:textId="613E40AE" w:rsidR="002C5D28" w:rsidRPr="004072B1" w:rsidRDefault="002C5D28" w:rsidP="000E24F4">
      <w:pPr>
        <w:pStyle w:val="B1"/>
        <w:rPr>
          <w:rPrChange w:id="31375" w:author="Draft version 2" w:date="2020-04-03T01:44:00Z">
            <w:rPr/>
          </w:rPrChange>
        </w:rPr>
      </w:pPr>
      <w:r w:rsidRPr="004072B1">
        <w:rPr>
          <w:rPrChange w:id="31376" w:author="Draft version 2" w:date="2020-04-03T01:44:00Z">
            <w:rPr/>
          </w:rPrChange>
        </w:rPr>
        <w:t>1&gt;</w:t>
      </w:r>
      <w:r w:rsidRPr="004072B1">
        <w:rPr>
          <w:rPrChange w:id="31377" w:author="Draft version 2" w:date="2020-04-03T01:44:00Z">
            <w:rPr/>
          </w:rPrChange>
        </w:rPr>
        <w:tab/>
        <w:t xml:space="preserve">if the </w:t>
      </w:r>
      <w:r w:rsidRPr="004072B1">
        <w:rPr>
          <w:i/>
          <w:rPrChange w:id="31378" w:author="Draft version 2" w:date="2020-04-03T01:44:00Z">
            <w:rPr>
              <w:i/>
            </w:rPr>
          </w:rPrChange>
        </w:rPr>
        <w:t>RRCRelease</w:t>
      </w:r>
      <w:r w:rsidRPr="004072B1">
        <w:rPr>
          <w:rPrChange w:id="31379" w:author="Draft version 2" w:date="2020-04-03T01:44:00Z">
            <w:rPr/>
          </w:rPrChange>
        </w:rPr>
        <w:t xml:space="preserve"> includes </w:t>
      </w:r>
      <w:r w:rsidRPr="004072B1">
        <w:rPr>
          <w:i/>
          <w:rPrChange w:id="31380" w:author="Draft version 2" w:date="2020-04-03T01:44:00Z">
            <w:rPr>
              <w:i/>
            </w:rPr>
          </w:rPrChange>
        </w:rPr>
        <w:t>suspendConfig</w:t>
      </w:r>
      <w:r w:rsidRPr="004072B1">
        <w:rPr>
          <w:rPrChange w:id="31381" w:author="Draft version 2" w:date="2020-04-03T01:44:00Z">
            <w:rPr/>
          </w:rPrChange>
        </w:rPr>
        <w:t>:</w:t>
      </w:r>
    </w:p>
    <w:p w14:paraId="2E374A02" w14:textId="77777777" w:rsidR="002C5D28" w:rsidRPr="004072B1" w:rsidRDefault="002E3A1D" w:rsidP="002C5D28">
      <w:pPr>
        <w:pStyle w:val="B2"/>
        <w:rPr>
          <w:rPrChange w:id="31382" w:author="Draft version 2" w:date="2020-04-03T01:44:00Z">
            <w:rPr/>
          </w:rPrChange>
        </w:rPr>
      </w:pPr>
      <w:r w:rsidRPr="004072B1">
        <w:rPr>
          <w:rPrChange w:id="31383" w:author="Draft version 2" w:date="2020-04-03T01:44:00Z">
            <w:rPr/>
          </w:rPrChange>
        </w:rPr>
        <w:t>2&gt;</w:t>
      </w:r>
      <w:r w:rsidRPr="004072B1">
        <w:rPr>
          <w:rPrChange w:id="31384" w:author="Draft version 2" w:date="2020-04-03T01:44:00Z">
            <w:rPr/>
          </w:rPrChange>
        </w:rPr>
        <w:tab/>
      </w:r>
      <w:r w:rsidR="002C5D28" w:rsidRPr="004072B1">
        <w:rPr>
          <w:rPrChange w:id="31385" w:author="Draft version 2" w:date="2020-04-03T01:44:00Z">
            <w:rPr/>
          </w:rPrChange>
        </w:rPr>
        <w:t xml:space="preserve">apply the received </w:t>
      </w:r>
      <w:r w:rsidR="002C5D28" w:rsidRPr="004072B1">
        <w:rPr>
          <w:i/>
          <w:rPrChange w:id="31386" w:author="Draft version 2" w:date="2020-04-03T01:44:00Z">
            <w:rPr>
              <w:i/>
            </w:rPr>
          </w:rPrChange>
        </w:rPr>
        <w:t>suspendConfig</w:t>
      </w:r>
      <w:r w:rsidR="002C5D28" w:rsidRPr="004072B1">
        <w:rPr>
          <w:rPrChange w:id="31387" w:author="Draft version 2" w:date="2020-04-03T01:44:00Z">
            <w:rPr/>
          </w:rPrChange>
        </w:rPr>
        <w:t>;</w:t>
      </w:r>
    </w:p>
    <w:p w14:paraId="43BC0B82" w14:textId="504F8467" w:rsidR="00201BF8" w:rsidRPr="004072B1" w:rsidRDefault="00201BF8" w:rsidP="00201BF8">
      <w:pPr>
        <w:pStyle w:val="B2"/>
        <w:rPr>
          <w:ins w:id="31388" w:author="CR#1478r2" w:date="2020-03-25T00:16:00Z"/>
          <w:rPrChange w:id="31389" w:author="Draft version 2" w:date="2020-04-03T01:44:00Z">
            <w:rPr>
              <w:ins w:id="31390" w:author="CR#1478r2" w:date="2020-03-25T00:16:00Z"/>
            </w:rPr>
          </w:rPrChange>
        </w:rPr>
      </w:pPr>
      <w:ins w:id="31391" w:author="CR#1478r2" w:date="2020-03-25T00:16:00Z">
        <w:r w:rsidRPr="004072B1">
          <w:rPr>
            <w:rPrChange w:id="31392" w:author="Draft version 2" w:date="2020-04-03T01:44:00Z">
              <w:rPr/>
            </w:rPrChange>
          </w:rPr>
          <w:t>2&gt;</w:t>
        </w:r>
        <w:r w:rsidRPr="004072B1">
          <w:rPr>
            <w:rPrChange w:id="31393" w:author="Draft version 2" w:date="2020-04-03T01:44:00Z">
              <w:rPr/>
            </w:rPrChange>
          </w:rPr>
          <w:tab/>
          <w:t xml:space="preserve">remove all the entries within </w:t>
        </w:r>
        <w:r w:rsidRPr="004072B1">
          <w:rPr>
            <w:i/>
            <w:rPrChange w:id="31394" w:author="Draft version 2" w:date="2020-04-03T01:44:00Z">
              <w:rPr>
                <w:i/>
              </w:rPr>
            </w:rPrChange>
          </w:rPr>
          <w:t>VarC</w:t>
        </w:r>
        <w:r w:rsidRPr="004072B1">
          <w:rPr>
            <w:i/>
            <w:lang w:val="en-US"/>
            <w:rPrChange w:id="31395" w:author="Draft version 2" w:date="2020-04-03T01:44:00Z">
              <w:rPr>
                <w:i/>
                <w:lang w:val="en-US"/>
              </w:rPr>
            </w:rPrChange>
          </w:rPr>
          <w:t>onditional</w:t>
        </w:r>
        <w:r w:rsidRPr="004072B1">
          <w:rPr>
            <w:i/>
            <w:rPrChange w:id="31396" w:author="Draft version 2" w:date="2020-04-03T01:44:00Z">
              <w:rPr>
                <w:i/>
              </w:rPr>
            </w:rPrChange>
          </w:rPr>
          <w:t>Config</w:t>
        </w:r>
        <w:r w:rsidRPr="004072B1">
          <w:rPr>
            <w:rPrChange w:id="31397" w:author="Draft version 2" w:date="2020-04-03T01:44:00Z">
              <w:rPr/>
            </w:rPrChange>
          </w:rPr>
          <w:t>, if any;</w:t>
        </w:r>
      </w:ins>
    </w:p>
    <w:p w14:paraId="20124E00" w14:textId="77777777" w:rsidR="00201BF8" w:rsidRPr="004072B1" w:rsidRDefault="00201BF8" w:rsidP="00201BF8">
      <w:pPr>
        <w:pStyle w:val="B2"/>
        <w:rPr>
          <w:ins w:id="31398" w:author="CR#1478r2" w:date="2020-03-25T00:16:00Z"/>
          <w:rPrChange w:id="31399" w:author="Draft version 2" w:date="2020-04-03T01:44:00Z">
            <w:rPr>
              <w:ins w:id="31400" w:author="CR#1478r2" w:date="2020-03-25T00:16:00Z"/>
            </w:rPr>
          </w:rPrChange>
        </w:rPr>
      </w:pPr>
      <w:ins w:id="31401" w:author="CR#1478r2" w:date="2020-03-25T00:16:00Z">
        <w:r w:rsidRPr="004072B1">
          <w:rPr>
            <w:lang w:val="en-US"/>
            <w:rPrChange w:id="31402" w:author="Draft version 2" w:date="2020-04-03T01:44:00Z">
              <w:rPr>
                <w:lang w:val="en-US"/>
              </w:rPr>
            </w:rPrChange>
          </w:rPr>
          <w:t>2</w:t>
        </w:r>
        <w:r w:rsidRPr="004072B1">
          <w:rPr>
            <w:rPrChange w:id="31403" w:author="Draft version 2" w:date="2020-04-03T01:44:00Z">
              <w:rPr/>
            </w:rPrChange>
          </w:rPr>
          <w:t>&gt;</w:t>
        </w:r>
        <w:r w:rsidRPr="004072B1">
          <w:rPr>
            <w:rPrChange w:id="31404" w:author="Draft version 2" w:date="2020-04-03T01:44:00Z">
              <w:rPr/>
            </w:rPrChange>
          </w:rPr>
          <w:tab/>
          <w:t xml:space="preserve">for each </w:t>
        </w:r>
        <w:r w:rsidRPr="004072B1">
          <w:rPr>
            <w:i/>
            <w:rPrChange w:id="31405" w:author="Draft version 2" w:date="2020-04-03T01:44:00Z">
              <w:rPr>
                <w:i/>
              </w:rPr>
            </w:rPrChange>
          </w:rPr>
          <w:t>measId</w:t>
        </w:r>
        <w:r w:rsidRPr="004072B1">
          <w:rPr>
            <w:rPrChange w:id="31406" w:author="Draft version 2" w:date="2020-04-03T01:44:00Z">
              <w:rPr/>
            </w:rPrChange>
          </w:rPr>
          <w:t xml:space="preserve">, if the associated </w:t>
        </w:r>
        <w:r w:rsidRPr="004072B1">
          <w:rPr>
            <w:i/>
            <w:iCs/>
            <w:rPrChange w:id="31407" w:author="Draft version 2" w:date="2020-04-03T01:44:00Z">
              <w:rPr>
                <w:i/>
                <w:iCs/>
              </w:rPr>
            </w:rPrChange>
          </w:rPr>
          <w:t>reportConfig</w:t>
        </w:r>
        <w:r w:rsidRPr="004072B1">
          <w:rPr>
            <w:rPrChange w:id="31408" w:author="Draft version 2" w:date="2020-04-03T01:44:00Z">
              <w:rPr/>
            </w:rPrChange>
          </w:rPr>
          <w:t xml:space="preserve"> has a </w:t>
        </w:r>
        <w:r w:rsidRPr="004072B1">
          <w:rPr>
            <w:i/>
            <w:rPrChange w:id="31409" w:author="Draft version 2" w:date="2020-04-03T01:44:00Z">
              <w:rPr>
                <w:i/>
              </w:rPr>
            </w:rPrChange>
          </w:rPr>
          <w:t>reportType</w:t>
        </w:r>
        <w:r w:rsidRPr="004072B1">
          <w:rPr>
            <w:rPrChange w:id="31410" w:author="Draft version 2" w:date="2020-04-03T01:44:00Z">
              <w:rPr/>
            </w:rPrChange>
          </w:rPr>
          <w:t xml:space="preserve"> set to </w:t>
        </w:r>
        <w:r w:rsidRPr="004072B1">
          <w:rPr>
            <w:i/>
            <w:lang w:val="en-US"/>
            <w:rPrChange w:id="31411" w:author="Draft version 2" w:date="2020-04-03T01:44:00Z">
              <w:rPr>
                <w:i/>
                <w:lang w:val="en-US"/>
              </w:rPr>
            </w:rPrChange>
          </w:rPr>
          <w:t>cond</w:t>
        </w:r>
        <w:r w:rsidRPr="004072B1">
          <w:rPr>
            <w:i/>
            <w:rPrChange w:id="31412" w:author="Draft version 2" w:date="2020-04-03T01:44:00Z">
              <w:rPr>
                <w:i/>
              </w:rPr>
            </w:rPrChange>
          </w:rPr>
          <w:t>TriggerConfig</w:t>
        </w:r>
        <w:r w:rsidRPr="004072B1">
          <w:rPr>
            <w:rPrChange w:id="31413" w:author="Draft version 2" w:date="2020-04-03T01:44:00Z">
              <w:rPr/>
            </w:rPrChange>
          </w:rPr>
          <w:t>:</w:t>
        </w:r>
      </w:ins>
    </w:p>
    <w:p w14:paraId="79470C52" w14:textId="77777777" w:rsidR="00201BF8" w:rsidRPr="004072B1" w:rsidRDefault="00201BF8" w:rsidP="00201BF8">
      <w:pPr>
        <w:pStyle w:val="B3"/>
        <w:rPr>
          <w:ins w:id="31414" w:author="CR#1478r2" w:date="2020-03-25T00:16:00Z"/>
          <w:rPrChange w:id="31415" w:author="Draft version 2" w:date="2020-04-03T01:44:00Z">
            <w:rPr>
              <w:ins w:id="31416" w:author="CR#1478r2" w:date="2020-03-25T00:16:00Z"/>
            </w:rPr>
          </w:rPrChange>
        </w:rPr>
      </w:pPr>
      <w:ins w:id="31417" w:author="CR#1478r2" w:date="2020-03-25T00:16:00Z">
        <w:r w:rsidRPr="004072B1">
          <w:rPr>
            <w:lang w:val="en-US"/>
            <w:rPrChange w:id="31418" w:author="Draft version 2" w:date="2020-04-03T01:44:00Z">
              <w:rPr>
                <w:lang w:val="en-US"/>
              </w:rPr>
            </w:rPrChange>
          </w:rPr>
          <w:t>3</w:t>
        </w:r>
        <w:r w:rsidRPr="004072B1">
          <w:rPr>
            <w:rPrChange w:id="31419" w:author="Draft version 2" w:date="2020-04-03T01:44:00Z">
              <w:rPr/>
            </w:rPrChange>
          </w:rPr>
          <w:t>&gt;</w:t>
        </w:r>
        <w:r w:rsidRPr="004072B1">
          <w:rPr>
            <w:rPrChange w:id="31420" w:author="Draft version 2" w:date="2020-04-03T01:44:00Z">
              <w:rPr/>
            </w:rPrChange>
          </w:rPr>
          <w:tab/>
          <w:t xml:space="preserve">for the associated </w:t>
        </w:r>
        <w:r w:rsidRPr="004072B1">
          <w:rPr>
            <w:i/>
            <w:iCs/>
            <w:rPrChange w:id="31421" w:author="Draft version 2" w:date="2020-04-03T01:44:00Z">
              <w:rPr>
                <w:i/>
                <w:iCs/>
              </w:rPr>
            </w:rPrChange>
          </w:rPr>
          <w:t>reportConfigId</w:t>
        </w:r>
        <w:r w:rsidRPr="004072B1">
          <w:rPr>
            <w:rPrChange w:id="31422" w:author="Draft version 2" w:date="2020-04-03T01:44:00Z">
              <w:rPr/>
            </w:rPrChange>
          </w:rPr>
          <w:t>:</w:t>
        </w:r>
      </w:ins>
    </w:p>
    <w:p w14:paraId="35B09A14" w14:textId="77777777" w:rsidR="00201BF8" w:rsidRPr="004072B1" w:rsidRDefault="00201BF8" w:rsidP="00201BF8">
      <w:pPr>
        <w:pStyle w:val="B4"/>
        <w:rPr>
          <w:ins w:id="31423" w:author="CR#1478r2" w:date="2020-03-25T00:16:00Z"/>
          <w:rPrChange w:id="31424" w:author="Draft version 2" w:date="2020-04-03T01:44:00Z">
            <w:rPr>
              <w:ins w:id="31425" w:author="CR#1478r2" w:date="2020-03-25T00:16:00Z"/>
            </w:rPr>
          </w:rPrChange>
        </w:rPr>
      </w:pPr>
      <w:ins w:id="31426" w:author="CR#1478r2" w:date="2020-03-25T00:16:00Z">
        <w:r w:rsidRPr="004072B1">
          <w:rPr>
            <w:lang w:val="en-US"/>
            <w:rPrChange w:id="31427" w:author="Draft version 2" w:date="2020-04-03T01:44:00Z">
              <w:rPr>
                <w:lang w:val="en-US"/>
              </w:rPr>
            </w:rPrChange>
          </w:rPr>
          <w:t>4</w:t>
        </w:r>
        <w:r w:rsidRPr="004072B1">
          <w:rPr>
            <w:rPrChange w:id="31428" w:author="Draft version 2" w:date="2020-04-03T01:44:00Z">
              <w:rPr/>
            </w:rPrChange>
          </w:rPr>
          <w:t>&gt;</w:t>
        </w:r>
        <w:r w:rsidRPr="004072B1">
          <w:rPr>
            <w:rPrChange w:id="31429" w:author="Draft version 2" w:date="2020-04-03T01:44:00Z">
              <w:rPr/>
            </w:rPrChange>
          </w:rPr>
          <w:tab/>
          <w:t xml:space="preserve">remove the entry with the matching </w:t>
        </w:r>
        <w:r w:rsidRPr="004072B1">
          <w:rPr>
            <w:i/>
            <w:rPrChange w:id="31430" w:author="Draft version 2" w:date="2020-04-03T01:44:00Z">
              <w:rPr>
                <w:i/>
              </w:rPr>
            </w:rPrChange>
          </w:rPr>
          <w:t>reportConfigId</w:t>
        </w:r>
        <w:r w:rsidRPr="004072B1">
          <w:rPr>
            <w:rPrChange w:id="31431" w:author="Draft version 2" w:date="2020-04-03T01:44:00Z">
              <w:rPr/>
            </w:rPrChange>
          </w:rPr>
          <w:t xml:space="preserve"> from the </w:t>
        </w:r>
        <w:r w:rsidRPr="004072B1">
          <w:rPr>
            <w:i/>
            <w:rPrChange w:id="31432" w:author="Draft version 2" w:date="2020-04-03T01:44:00Z">
              <w:rPr>
                <w:i/>
              </w:rPr>
            </w:rPrChange>
          </w:rPr>
          <w:t>reportConfigList</w:t>
        </w:r>
        <w:r w:rsidRPr="004072B1">
          <w:rPr>
            <w:rPrChange w:id="31433" w:author="Draft version 2" w:date="2020-04-03T01:44:00Z">
              <w:rPr/>
            </w:rPrChange>
          </w:rPr>
          <w:t xml:space="preserve"> within the </w:t>
        </w:r>
        <w:r w:rsidRPr="004072B1">
          <w:rPr>
            <w:i/>
            <w:rPrChange w:id="31434" w:author="Draft version 2" w:date="2020-04-03T01:44:00Z">
              <w:rPr>
                <w:i/>
              </w:rPr>
            </w:rPrChange>
          </w:rPr>
          <w:t>VarMeasConfig</w:t>
        </w:r>
        <w:r w:rsidRPr="004072B1">
          <w:rPr>
            <w:rPrChange w:id="31435" w:author="Draft version 2" w:date="2020-04-03T01:44:00Z">
              <w:rPr/>
            </w:rPrChange>
          </w:rPr>
          <w:t>;</w:t>
        </w:r>
      </w:ins>
    </w:p>
    <w:p w14:paraId="5313C782" w14:textId="77777777" w:rsidR="00201BF8" w:rsidRPr="004072B1" w:rsidRDefault="00201BF8" w:rsidP="00201BF8">
      <w:pPr>
        <w:pStyle w:val="B3"/>
        <w:rPr>
          <w:ins w:id="31436" w:author="CR#1478r2" w:date="2020-03-25T00:16:00Z"/>
          <w:rPrChange w:id="31437" w:author="Draft version 2" w:date="2020-04-03T01:44:00Z">
            <w:rPr>
              <w:ins w:id="31438" w:author="CR#1478r2" w:date="2020-03-25T00:16:00Z"/>
            </w:rPr>
          </w:rPrChange>
        </w:rPr>
      </w:pPr>
      <w:ins w:id="31439" w:author="CR#1478r2" w:date="2020-03-25T00:16:00Z">
        <w:r w:rsidRPr="004072B1">
          <w:rPr>
            <w:lang w:val="en-US"/>
            <w:rPrChange w:id="31440" w:author="Draft version 2" w:date="2020-04-03T01:44:00Z">
              <w:rPr>
                <w:lang w:val="en-US"/>
              </w:rPr>
            </w:rPrChange>
          </w:rPr>
          <w:t>3</w:t>
        </w:r>
        <w:r w:rsidRPr="004072B1">
          <w:rPr>
            <w:rPrChange w:id="31441" w:author="Draft version 2" w:date="2020-04-03T01:44:00Z">
              <w:rPr/>
            </w:rPrChange>
          </w:rPr>
          <w:t>&gt;</w:t>
        </w:r>
        <w:r w:rsidRPr="004072B1">
          <w:rPr>
            <w:rPrChange w:id="31442" w:author="Draft version 2" w:date="2020-04-03T01:44:00Z">
              <w:rPr/>
            </w:rPrChange>
          </w:rPr>
          <w:tab/>
          <w:t xml:space="preserve">if the associated </w:t>
        </w:r>
        <w:r w:rsidRPr="004072B1">
          <w:rPr>
            <w:i/>
            <w:iCs/>
            <w:rPrChange w:id="31443" w:author="Draft version 2" w:date="2020-04-03T01:44:00Z">
              <w:rPr>
                <w:i/>
                <w:iCs/>
              </w:rPr>
            </w:rPrChange>
          </w:rPr>
          <w:t>measObjectId</w:t>
        </w:r>
        <w:r w:rsidRPr="004072B1">
          <w:rPr>
            <w:rPrChange w:id="31444" w:author="Draft version 2" w:date="2020-04-03T01:44:00Z">
              <w:rPr/>
            </w:rPrChange>
          </w:rPr>
          <w:t xml:space="preserve"> is only associated to a </w:t>
        </w:r>
        <w:r w:rsidRPr="004072B1">
          <w:rPr>
            <w:i/>
            <w:iCs/>
            <w:rPrChange w:id="31445" w:author="Draft version 2" w:date="2020-04-03T01:44:00Z">
              <w:rPr>
                <w:i/>
                <w:iCs/>
              </w:rPr>
            </w:rPrChange>
          </w:rPr>
          <w:t>reportConfig</w:t>
        </w:r>
        <w:r w:rsidRPr="004072B1">
          <w:rPr>
            <w:rPrChange w:id="31446" w:author="Draft version 2" w:date="2020-04-03T01:44:00Z">
              <w:rPr/>
            </w:rPrChange>
          </w:rPr>
          <w:t xml:space="preserve"> with </w:t>
        </w:r>
        <w:r w:rsidRPr="004072B1">
          <w:rPr>
            <w:i/>
            <w:iCs/>
            <w:rPrChange w:id="31447" w:author="Draft version 2" w:date="2020-04-03T01:44:00Z">
              <w:rPr>
                <w:i/>
                <w:iCs/>
              </w:rPr>
            </w:rPrChange>
          </w:rPr>
          <w:t>reportType</w:t>
        </w:r>
        <w:r w:rsidRPr="004072B1">
          <w:rPr>
            <w:rPrChange w:id="31448" w:author="Draft version 2" w:date="2020-04-03T01:44:00Z">
              <w:rPr/>
            </w:rPrChange>
          </w:rPr>
          <w:t xml:space="preserve"> set to </w:t>
        </w:r>
        <w:r w:rsidRPr="004072B1">
          <w:rPr>
            <w:i/>
            <w:iCs/>
            <w:lang w:val="en-US"/>
            <w:rPrChange w:id="31449" w:author="Draft version 2" w:date="2020-04-03T01:44:00Z">
              <w:rPr>
                <w:i/>
                <w:iCs/>
                <w:lang w:val="en-US"/>
              </w:rPr>
            </w:rPrChange>
          </w:rPr>
          <w:t>cond</w:t>
        </w:r>
        <w:r w:rsidRPr="004072B1">
          <w:rPr>
            <w:i/>
            <w:iCs/>
            <w:rPrChange w:id="31450" w:author="Draft version 2" w:date="2020-04-03T01:44:00Z">
              <w:rPr>
                <w:i/>
                <w:iCs/>
              </w:rPr>
            </w:rPrChange>
          </w:rPr>
          <w:t>TriggerConfig</w:t>
        </w:r>
        <w:r w:rsidRPr="004072B1">
          <w:rPr>
            <w:rPrChange w:id="31451" w:author="Draft version 2" w:date="2020-04-03T01:44:00Z">
              <w:rPr/>
            </w:rPrChange>
          </w:rPr>
          <w:t>:</w:t>
        </w:r>
      </w:ins>
    </w:p>
    <w:p w14:paraId="38D9A2B0" w14:textId="77777777" w:rsidR="00201BF8" w:rsidRPr="004072B1" w:rsidRDefault="00201BF8" w:rsidP="00201BF8">
      <w:pPr>
        <w:pStyle w:val="B4"/>
        <w:rPr>
          <w:ins w:id="31452" w:author="CR#1478r2" w:date="2020-03-25T00:16:00Z"/>
          <w:rPrChange w:id="31453" w:author="Draft version 2" w:date="2020-04-03T01:44:00Z">
            <w:rPr>
              <w:ins w:id="31454" w:author="CR#1478r2" w:date="2020-03-25T00:16:00Z"/>
            </w:rPr>
          </w:rPrChange>
        </w:rPr>
      </w:pPr>
      <w:ins w:id="31455" w:author="CR#1478r2" w:date="2020-03-25T00:16:00Z">
        <w:r w:rsidRPr="004072B1">
          <w:rPr>
            <w:lang w:val="en-US"/>
            <w:rPrChange w:id="31456" w:author="Draft version 2" w:date="2020-04-03T01:44:00Z">
              <w:rPr>
                <w:lang w:val="en-US"/>
              </w:rPr>
            </w:rPrChange>
          </w:rPr>
          <w:t>4</w:t>
        </w:r>
        <w:r w:rsidRPr="004072B1">
          <w:rPr>
            <w:rPrChange w:id="31457" w:author="Draft version 2" w:date="2020-04-03T01:44:00Z">
              <w:rPr/>
            </w:rPrChange>
          </w:rPr>
          <w:t>&gt;</w:t>
        </w:r>
        <w:r w:rsidRPr="004072B1">
          <w:rPr>
            <w:rPrChange w:id="31458" w:author="Draft version 2" w:date="2020-04-03T01:44:00Z">
              <w:rPr/>
            </w:rPrChange>
          </w:rPr>
          <w:tab/>
          <w:t xml:space="preserve">remove the entry with the matching </w:t>
        </w:r>
        <w:r w:rsidRPr="004072B1">
          <w:rPr>
            <w:i/>
            <w:iCs/>
            <w:lang w:val="en-US"/>
            <w:rPrChange w:id="31459" w:author="Draft version 2" w:date="2020-04-03T01:44:00Z">
              <w:rPr>
                <w:i/>
                <w:iCs/>
                <w:lang w:val="en-US"/>
              </w:rPr>
            </w:rPrChange>
          </w:rPr>
          <w:t>measObjectId</w:t>
        </w:r>
        <w:r w:rsidRPr="004072B1">
          <w:rPr>
            <w:rPrChange w:id="31460" w:author="Draft version 2" w:date="2020-04-03T01:44:00Z">
              <w:rPr/>
            </w:rPrChange>
          </w:rPr>
          <w:t xml:space="preserve"> from the </w:t>
        </w:r>
        <w:r w:rsidRPr="004072B1">
          <w:rPr>
            <w:i/>
            <w:rPrChange w:id="31461" w:author="Draft version 2" w:date="2020-04-03T01:44:00Z">
              <w:rPr>
                <w:i/>
              </w:rPr>
            </w:rPrChange>
          </w:rPr>
          <w:t>measObjectList</w:t>
        </w:r>
        <w:r w:rsidRPr="004072B1">
          <w:rPr>
            <w:rPrChange w:id="31462" w:author="Draft version 2" w:date="2020-04-03T01:44:00Z">
              <w:rPr/>
            </w:rPrChange>
          </w:rPr>
          <w:t xml:space="preserve"> within the </w:t>
        </w:r>
        <w:r w:rsidRPr="004072B1">
          <w:rPr>
            <w:i/>
            <w:rPrChange w:id="31463" w:author="Draft version 2" w:date="2020-04-03T01:44:00Z">
              <w:rPr>
                <w:i/>
              </w:rPr>
            </w:rPrChange>
          </w:rPr>
          <w:t>VarMeasConfig</w:t>
        </w:r>
        <w:r w:rsidRPr="004072B1">
          <w:rPr>
            <w:rPrChange w:id="31464" w:author="Draft version 2" w:date="2020-04-03T01:44:00Z">
              <w:rPr/>
            </w:rPrChange>
          </w:rPr>
          <w:t>;</w:t>
        </w:r>
      </w:ins>
    </w:p>
    <w:p w14:paraId="10431953" w14:textId="77777777" w:rsidR="00201BF8" w:rsidRPr="004072B1" w:rsidRDefault="00201BF8" w:rsidP="00201BF8">
      <w:pPr>
        <w:pStyle w:val="B3"/>
        <w:rPr>
          <w:ins w:id="31465" w:author="CR#1478r2" w:date="2020-03-25T00:16:00Z"/>
          <w:rPrChange w:id="31466" w:author="Draft version 2" w:date="2020-04-03T01:44:00Z">
            <w:rPr>
              <w:ins w:id="31467" w:author="CR#1478r2" w:date="2020-03-25T00:16:00Z"/>
            </w:rPr>
          </w:rPrChange>
        </w:rPr>
      </w:pPr>
      <w:ins w:id="31468" w:author="CR#1478r2" w:date="2020-03-25T00:16:00Z">
        <w:r w:rsidRPr="004072B1">
          <w:rPr>
            <w:lang w:val="en-US"/>
            <w:rPrChange w:id="31469" w:author="Draft version 2" w:date="2020-04-03T01:44:00Z">
              <w:rPr>
                <w:lang w:val="en-US"/>
              </w:rPr>
            </w:rPrChange>
          </w:rPr>
          <w:t>3</w:t>
        </w:r>
        <w:r w:rsidRPr="004072B1">
          <w:rPr>
            <w:rPrChange w:id="31470" w:author="Draft version 2" w:date="2020-04-03T01:44:00Z">
              <w:rPr/>
            </w:rPrChange>
          </w:rPr>
          <w:t>&gt;</w:t>
        </w:r>
        <w:r w:rsidRPr="004072B1">
          <w:rPr>
            <w:rPrChange w:id="31471" w:author="Draft version 2" w:date="2020-04-03T01:44:00Z">
              <w:rPr/>
            </w:rPrChange>
          </w:rPr>
          <w:tab/>
          <w:t xml:space="preserve">remove the entry with the matching </w:t>
        </w:r>
        <w:r w:rsidRPr="004072B1">
          <w:rPr>
            <w:i/>
            <w:rPrChange w:id="31472" w:author="Draft version 2" w:date="2020-04-03T01:44:00Z">
              <w:rPr>
                <w:i/>
              </w:rPr>
            </w:rPrChange>
          </w:rPr>
          <w:t>measId</w:t>
        </w:r>
        <w:r w:rsidRPr="004072B1">
          <w:rPr>
            <w:rPrChange w:id="31473" w:author="Draft version 2" w:date="2020-04-03T01:44:00Z">
              <w:rPr/>
            </w:rPrChange>
          </w:rPr>
          <w:t xml:space="preserve"> from the </w:t>
        </w:r>
        <w:r w:rsidRPr="004072B1">
          <w:rPr>
            <w:i/>
            <w:rPrChange w:id="31474" w:author="Draft version 2" w:date="2020-04-03T01:44:00Z">
              <w:rPr>
                <w:i/>
              </w:rPr>
            </w:rPrChange>
          </w:rPr>
          <w:t>measIdList</w:t>
        </w:r>
        <w:r w:rsidRPr="004072B1">
          <w:rPr>
            <w:rPrChange w:id="31475" w:author="Draft version 2" w:date="2020-04-03T01:44:00Z">
              <w:rPr/>
            </w:rPrChange>
          </w:rPr>
          <w:t xml:space="preserve"> within the </w:t>
        </w:r>
        <w:r w:rsidRPr="004072B1">
          <w:rPr>
            <w:i/>
            <w:rPrChange w:id="31476" w:author="Draft version 2" w:date="2020-04-03T01:44:00Z">
              <w:rPr>
                <w:i/>
              </w:rPr>
            </w:rPrChange>
          </w:rPr>
          <w:t>VarMeasConfig</w:t>
        </w:r>
        <w:r w:rsidRPr="004072B1">
          <w:rPr>
            <w:rPrChange w:id="31477" w:author="Draft version 2" w:date="2020-04-03T01:44:00Z">
              <w:rPr/>
            </w:rPrChange>
          </w:rPr>
          <w:t>;</w:t>
        </w:r>
      </w:ins>
    </w:p>
    <w:p w14:paraId="1A1F0413" w14:textId="77777777" w:rsidR="002C5D28" w:rsidRPr="004072B1" w:rsidRDefault="002C5D28" w:rsidP="002C5D28">
      <w:pPr>
        <w:pStyle w:val="B2"/>
        <w:rPr>
          <w:rPrChange w:id="31478" w:author="Draft version 2" w:date="2020-04-03T01:44:00Z">
            <w:rPr/>
          </w:rPrChange>
        </w:rPr>
      </w:pPr>
      <w:r w:rsidRPr="004072B1">
        <w:rPr>
          <w:rPrChange w:id="31479" w:author="Draft version 2" w:date="2020-04-03T01:44:00Z">
            <w:rPr/>
          </w:rPrChange>
        </w:rPr>
        <w:t>2&gt;</w:t>
      </w:r>
      <w:r w:rsidRPr="004072B1">
        <w:rPr>
          <w:rPrChange w:id="31480" w:author="Draft version 2" w:date="2020-04-03T01:44:00Z">
            <w:rPr/>
          </w:rPrChange>
        </w:rPr>
        <w:tab/>
        <w:t>reset MAC</w:t>
      </w:r>
      <w:r w:rsidR="005F6030" w:rsidRPr="004072B1">
        <w:rPr>
          <w:rPrChange w:id="31481" w:author="Draft version 2" w:date="2020-04-03T01:44:00Z">
            <w:rPr/>
          </w:rPrChange>
        </w:rPr>
        <w:t xml:space="preserve"> and release the default MAC Cell Group configuration</w:t>
      </w:r>
      <w:r w:rsidR="00CC15C7" w:rsidRPr="004072B1">
        <w:rPr>
          <w:rPrChange w:id="31482" w:author="Draft version 2" w:date="2020-04-03T01:44:00Z">
            <w:rPr/>
          </w:rPrChange>
        </w:rPr>
        <w:t>,</w:t>
      </w:r>
      <w:r w:rsidR="005F6030" w:rsidRPr="004072B1">
        <w:rPr>
          <w:rPrChange w:id="31483" w:author="Draft version 2" w:date="2020-04-03T01:44:00Z">
            <w:rPr/>
          </w:rPrChange>
        </w:rPr>
        <w:t xml:space="preserve"> if any</w:t>
      </w:r>
      <w:r w:rsidRPr="004072B1">
        <w:rPr>
          <w:rPrChange w:id="31484" w:author="Draft version 2" w:date="2020-04-03T01:44:00Z">
            <w:rPr/>
          </w:rPrChange>
        </w:rPr>
        <w:t>;</w:t>
      </w:r>
    </w:p>
    <w:p w14:paraId="32EBFC1C" w14:textId="77777777" w:rsidR="002C5D28" w:rsidRPr="004072B1" w:rsidRDefault="002C5D28" w:rsidP="002C5D28">
      <w:pPr>
        <w:pStyle w:val="B2"/>
        <w:rPr>
          <w:rPrChange w:id="31485" w:author="Draft version 2" w:date="2020-04-03T01:44:00Z">
            <w:rPr/>
          </w:rPrChange>
        </w:rPr>
      </w:pPr>
      <w:r w:rsidRPr="004072B1">
        <w:rPr>
          <w:rPrChange w:id="31486" w:author="Draft version 2" w:date="2020-04-03T01:44:00Z">
            <w:rPr/>
          </w:rPrChange>
        </w:rPr>
        <w:t>2&gt;</w:t>
      </w:r>
      <w:r w:rsidRPr="004072B1">
        <w:rPr>
          <w:rPrChange w:id="31487" w:author="Draft version 2" w:date="2020-04-03T01:44:00Z">
            <w:rPr/>
          </w:rPrChange>
        </w:rPr>
        <w:tab/>
        <w:t>re-establish RLC entities for SRB1;</w:t>
      </w:r>
    </w:p>
    <w:p w14:paraId="22338249" w14:textId="5D5B7F27" w:rsidR="002C5D28" w:rsidRPr="004072B1" w:rsidRDefault="002C5D28" w:rsidP="002C5D28">
      <w:pPr>
        <w:pStyle w:val="B2"/>
        <w:rPr>
          <w:rPrChange w:id="31488" w:author="Draft version 2" w:date="2020-04-03T01:44:00Z">
            <w:rPr/>
          </w:rPrChange>
        </w:rPr>
      </w:pPr>
      <w:r w:rsidRPr="004072B1">
        <w:rPr>
          <w:rPrChange w:id="31489" w:author="Draft version 2" w:date="2020-04-03T01:44:00Z">
            <w:rPr/>
          </w:rPrChange>
        </w:rPr>
        <w:t>2&gt;</w:t>
      </w:r>
      <w:r w:rsidRPr="004072B1">
        <w:rPr>
          <w:rPrChange w:id="31490" w:author="Draft version 2" w:date="2020-04-03T01:44:00Z">
            <w:rPr/>
          </w:rPrChange>
        </w:rPr>
        <w:tab/>
        <w:t xml:space="preserve">if the </w:t>
      </w:r>
      <w:r w:rsidRPr="004072B1">
        <w:rPr>
          <w:i/>
          <w:rPrChange w:id="31491" w:author="Draft version 2" w:date="2020-04-03T01:44:00Z">
            <w:rPr>
              <w:i/>
            </w:rPr>
          </w:rPrChange>
        </w:rPr>
        <w:t>RRCRelease</w:t>
      </w:r>
      <w:r w:rsidRPr="004072B1">
        <w:rPr>
          <w:rPrChange w:id="31492" w:author="Draft version 2" w:date="2020-04-03T01:44:00Z">
            <w:rPr/>
          </w:rPrChange>
        </w:rPr>
        <w:t xml:space="preserve"> message with </w:t>
      </w:r>
      <w:r w:rsidRPr="004072B1">
        <w:rPr>
          <w:i/>
          <w:rPrChange w:id="31493" w:author="Draft version 2" w:date="2020-04-03T01:44:00Z">
            <w:rPr>
              <w:i/>
            </w:rPr>
          </w:rPrChange>
        </w:rPr>
        <w:t>suspendConfig</w:t>
      </w:r>
      <w:r w:rsidRPr="004072B1">
        <w:rPr>
          <w:rPrChange w:id="31494" w:author="Draft version 2" w:date="2020-04-03T01:44:00Z">
            <w:rPr/>
          </w:rPrChange>
        </w:rPr>
        <w:t xml:space="preserve"> was received in response to an </w:t>
      </w:r>
      <w:r w:rsidRPr="004072B1">
        <w:rPr>
          <w:i/>
          <w:rPrChange w:id="31495" w:author="Draft version 2" w:date="2020-04-03T01:44:00Z">
            <w:rPr>
              <w:i/>
            </w:rPr>
          </w:rPrChange>
        </w:rPr>
        <w:t xml:space="preserve">RRCResumeRequest </w:t>
      </w:r>
      <w:r w:rsidRPr="004072B1">
        <w:rPr>
          <w:rPrChange w:id="31496" w:author="Draft version 2" w:date="2020-04-03T01:44:00Z">
            <w:rPr/>
          </w:rPrChange>
        </w:rPr>
        <w:t xml:space="preserve">or an </w:t>
      </w:r>
      <w:r w:rsidRPr="004072B1">
        <w:rPr>
          <w:i/>
          <w:rPrChange w:id="31497" w:author="Draft version 2" w:date="2020-04-03T01:44:00Z">
            <w:rPr>
              <w:i/>
            </w:rPr>
          </w:rPrChange>
        </w:rPr>
        <w:t>RRCResumeRequest1</w:t>
      </w:r>
      <w:r w:rsidRPr="004072B1">
        <w:rPr>
          <w:rPrChange w:id="31498" w:author="Draft version 2" w:date="2020-04-03T01:44:00Z">
            <w:rPr/>
          </w:rPrChange>
        </w:rPr>
        <w:t>:</w:t>
      </w:r>
    </w:p>
    <w:p w14:paraId="2D19E245" w14:textId="1DDC2918" w:rsidR="002C5D28" w:rsidRPr="004072B1" w:rsidRDefault="002E3A1D" w:rsidP="00737FF8">
      <w:pPr>
        <w:pStyle w:val="B3"/>
        <w:rPr>
          <w:rPrChange w:id="31499" w:author="Draft version 2" w:date="2020-04-03T01:44:00Z">
            <w:rPr/>
          </w:rPrChange>
        </w:rPr>
      </w:pPr>
      <w:r w:rsidRPr="004072B1">
        <w:rPr>
          <w:rPrChange w:id="31500" w:author="Draft version 2" w:date="2020-04-03T01:44:00Z">
            <w:rPr/>
          </w:rPrChange>
        </w:rPr>
        <w:t>3&gt;</w:t>
      </w:r>
      <w:r w:rsidRPr="004072B1">
        <w:rPr>
          <w:rPrChange w:id="31501" w:author="Draft version 2" w:date="2020-04-03T01:44:00Z">
            <w:rPr/>
          </w:rPrChange>
        </w:rPr>
        <w:tab/>
      </w:r>
      <w:r w:rsidR="002C5D28" w:rsidRPr="004072B1">
        <w:rPr>
          <w:rPrChange w:id="31502" w:author="Draft version 2" w:date="2020-04-03T01:44:00Z">
            <w:rPr/>
          </w:rPrChange>
        </w:rPr>
        <w:t>stop the timer T319 if running;</w:t>
      </w:r>
    </w:p>
    <w:p w14:paraId="550A29F0" w14:textId="7133C5A3" w:rsidR="003F2307" w:rsidRPr="004072B1" w:rsidRDefault="003F2307" w:rsidP="00737FF8">
      <w:pPr>
        <w:pStyle w:val="B3"/>
        <w:rPr>
          <w:rPrChange w:id="31503" w:author="Draft version 2" w:date="2020-04-03T01:44:00Z">
            <w:rPr/>
          </w:rPrChange>
        </w:rPr>
      </w:pPr>
      <w:r w:rsidRPr="004072B1">
        <w:rPr>
          <w:rPrChange w:id="31504" w:author="Draft version 2" w:date="2020-04-03T01:44:00Z">
            <w:rPr/>
          </w:rPrChange>
        </w:rPr>
        <w:t>3&gt;</w:t>
      </w:r>
      <w:r w:rsidRPr="004072B1">
        <w:rPr>
          <w:rPrChange w:id="31505" w:author="Draft version 2" w:date="2020-04-03T01:44:00Z">
            <w:rPr/>
          </w:rPrChange>
        </w:rPr>
        <w:tab/>
        <w:t>in the stored UE Inactive AS context:</w:t>
      </w:r>
    </w:p>
    <w:p w14:paraId="01F7B0DC" w14:textId="410F041C" w:rsidR="002C5D28" w:rsidRPr="004072B1" w:rsidRDefault="003F2307" w:rsidP="00737FF8">
      <w:pPr>
        <w:pStyle w:val="B4"/>
        <w:rPr>
          <w:rPrChange w:id="31506" w:author="Draft version 2" w:date="2020-04-03T01:44:00Z">
            <w:rPr/>
          </w:rPrChange>
        </w:rPr>
      </w:pPr>
      <w:r w:rsidRPr="004072B1">
        <w:rPr>
          <w:rPrChange w:id="31507" w:author="Draft version 2" w:date="2020-04-03T01:44:00Z">
            <w:rPr/>
          </w:rPrChange>
        </w:rPr>
        <w:t>4</w:t>
      </w:r>
      <w:r w:rsidR="002E3A1D" w:rsidRPr="004072B1">
        <w:rPr>
          <w:rPrChange w:id="31508" w:author="Draft version 2" w:date="2020-04-03T01:44:00Z">
            <w:rPr/>
          </w:rPrChange>
        </w:rPr>
        <w:t>&gt;</w:t>
      </w:r>
      <w:r w:rsidR="002E3A1D" w:rsidRPr="004072B1">
        <w:rPr>
          <w:rPrChange w:id="31509" w:author="Draft version 2" w:date="2020-04-03T01:44:00Z">
            <w:rPr/>
          </w:rPrChange>
        </w:rPr>
        <w:tab/>
      </w:r>
      <w:r w:rsidR="002C5D28" w:rsidRPr="004072B1">
        <w:rPr>
          <w:rPrChange w:id="31510" w:author="Draft version 2" w:date="2020-04-03T01:44:00Z">
            <w:rPr/>
          </w:rPrChange>
        </w:rPr>
        <w:t xml:space="preserve">replace </w:t>
      </w:r>
      <w:r w:rsidRPr="004072B1">
        <w:rPr>
          <w:rPrChange w:id="31511" w:author="Draft version 2" w:date="2020-04-03T01:44:00Z">
            <w:rPr/>
          </w:rPrChange>
        </w:rPr>
        <w:t>the K</w:t>
      </w:r>
      <w:r w:rsidRPr="004072B1">
        <w:rPr>
          <w:vertAlign w:val="subscript"/>
          <w:rPrChange w:id="31512" w:author="Draft version 2" w:date="2020-04-03T01:44:00Z">
            <w:rPr>
              <w:vertAlign w:val="subscript"/>
            </w:rPr>
          </w:rPrChange>
        </w:rPr>
        <w:t>gNB</w:t>
      </w:r>
      <w:r w:rsidRPr="004072B1">
        <w:rPr>
          <w:rPrChange w:id="31513" w:author="Draft version 2" w:date="2020-04-03T01:44:00Z">
            <w:rPr/>
          </w:rPrChange>
        </w:rPr>
        <w:t xml:space="preserve"> and K</w:t>
      </w:r>
      <w:r w:rsidRPr="004072B1">
        <w:rPr>
          <w:vertAlign w:val="subscript"/>
          <w:rPrChange w:id="31514" w:author="Draft version 2" w:date="2020-04-03T01:44:00Z">
            <w:rPr>
              <w:vertAlign w:val="subscript"/>
            </w:rPr>
          </w:rPrChange>
        </w:rPr>
        <w:t>RRCint</w:t>
      </w:r>
      <w:r w:rsidRPr="004072B1">
        <w:rPr>
          <w:rPrChange w:id="31515" w:author="Draft version 2" w:date="2020-04-03T01:44:00Z">
            <w:rPr/>
          </w:rPrChange>
        </w:rPr>
        <w:t xml:space="preserve"> keys </w:t>
      </w:r>
      <w:r w:rsidR="002C5D28" w:rsidRPr="004072B1">
        <w:rPr>
          <w:rPrChange w:id="31516" w:author="Draft version 2" w:date="2020-04-03T01:44:00Z">
            <w:rPr/>
          </w:rPrChange>
        </w:rPr>
        <w:t xml:space="preserve">with </w:t>
      </w:r>
      <w:r w:rsidRPr="004072B1">
        <w:rPr>
          <w:rPrChange w:id="31517" w:author="Draft version 2" w:date="2020-04-03T01:44:00Z">
            <w:rPr/>
          </w:rPrChange>
        </w:rPr>
        <w:t xml:space="preserve">the </w:t>
      </w:r>
      <w:r w:rsidR="005F6030" w:rsidRPr="004072B1">
        <w:rPr>
          <w:rPrChange w:id="31518" w:author="Draft version 2" w:date="2020-04-03T01:44:00Z">
            <w:rPr/>
          </w:rPrChange>
        </w:rPr>
        <w:t>current</w:t>
      </w:r>
      <w:r w:rsidRPr="004072B1">
        <w:rPr>
          <w:rPrChange w:id="31519" w:author="Draft version 2" w:date="2020-04-03T01:44:00Z">
            <w:rPr/>
          </w:rPrChange>
        </w:rPr>
        <w:t xml:space="preserve"> K</w:t>
      </w:r>
      <w:r w:rsidRPr="004072B1">
        <w:rPr>
          <w:vertAlign w:val="subscript"/>
          <w:rPrChange w:id="31520" w:author="Draft version 2" w:date="2020-04-03T01:44:00Z">
            <w:rPr>
              <w:vertAlign w:val="subscript"/>
            </w:rPr>
          </w:rPrChange>
        </w:rPr>
        <w:t>gNB</w:t>
      </w:r>
      <w:r w:rsidRPr="004072B1">
        <w:rPr>
          <w:rPrChange w:id="31521" w:author="Draft version 2" w:date="2020-04-03T01:44:00Z">
            <w:rPr/>
          </w:rPrChange>
        </w:rPr>
        <w:t xml:space="preserve"> and K</w:t>
      </w:r>
      <w:r w:rsidRPr="004072B1">
        <w:rPr>
          <w:vertAlign w:val="subscript"/>
          <w:rPrChange w:id="31522" w:author="Draft version 2" w:date="2020-04-03T01:44:00Z">
            <w:rPr>
              <w:vertAlign w:val="subscript"/>
            </w:rPr>
          </w:rPrChange>
        </w:rPr>
        <w:t>RRCint</w:t>
      </w:r>
      <w:r w:rsidRPr="004072B1">
        <w:rPr>
          <w:rPrChange w:id="31523" w:author="Draft version 2" w:date="2020-04-03T01:44:00Z">
            <w:rPr/>
          </w:rPrChange>
        </w:rPr>
        <w:t xml:space="preserve"> keys</w:t>
      </w:r>
      <w:r w:rsidR="002C5D28" w:rsidRPr="004072B1">
        <w:rPr>
          <w:rPrChange w:id="31524" w:author="Draft version 2" w:date="2020-04-03T01:44:00Z">
            <w:rPr/>
          </w:rPrChange>
        </w:rPr>
        <w:t>;</w:t>
      </w:r>
    </w:p>
    <w:p w14:paraId="1648A524" w14:textId="5973D7FA" w:rsidR="002C5D28" w:rsidRPr="004072B1" w:rsidRDefault="003F2307" w:rsidP="00737FF8">
      <w:pPr>
        <w:pStyle w:val="B4"/>
        <w:rPr>
          <w:rPrChange w:id="31525" w:author="Draft version 2" w:date="2020-04-03T01:44:00Z">
            <w:rPr/>
          </w:rPrChange>
        </w:rPr>
      </w:pPr>
      <w:r w:rsidRPr="004072B1">
        <w:rPr>
          <w:rPrChange w:id="31526" w:author="Draft version 2" w:date="2020-04-03T01:44:00Z">
            <w:rPr/>
          </w:rPrChange>
        </w:rPr>
        <w:t>4</w:t>
      </w:r>
      <w:r w:rsidR="002E3A1D" w:rsidRPr="004072B1">
        <w:rPr>
          <w:rPrChange w:id="31527" w:author="Draft version 2" w:date="2020-04-03T01:44:00Z">
            <w:rPr/>
          </w:rPrChange>
        </w:rPr>
        <w:t>&gt;</w:t>
      </w:r>
      <w:r w:rsidR="002E3A1D" w:rsidRPr="004072B1">
        <w:rPr>
          <w:rPrChange w:id="31528" w:author="Draft version 2" w:date="2020-04-03T01:44:00Z">
            <w:rPr/>
          </w:rPrChange>
        </w:rPr>
        <w:tab/>
      </w:r>
      <w:r w:rsidR="002C5D28" w:rsidRPr="004072B1">
        <w:rPr>
          <w:rPrChange w:id="31529" w:author="Draft version 2" w:date="2020-04-03T01:44:00Z">
            <w:rPr/>
          </w:rPrChange>
        </w:rPr>
        <w:t xml:space="preserve">replace the C-RNTI with the temporary C-RNTI in the cell the UE has received the </w:t>
      </w:r>
      <w:r w:rsidR="002C5D28" w:rsidRPr="004072B1">
        <w:rPr>
          <w:i/>
          <w:rPrChange w:id="31530" w:author="Draft version 2" w:date="2020-04-03T01:44:00Z">
            <w:rPr>
              <w:i/>
            </w:rPr>
          </w:rPrChange>
        </w:rPr>
        <w:t>RRCRelease</w:t>
      </w:r>
      <w:r w:rsidR="002C5D28" w:rsidRPr="004072B1">
        <w:rPr>
          <w:rPrChange w:id="31531" w:author="Draft version 2" w:date="2020-04-03T01:44:00Z">
            <w:rPr/>
          </w:rPrChange>
        </w:rPr>
        <w:t xml:space="preserve"> message;</w:t>
      </w:r>
    </w:p>
    <w:p w14:paraId="7BF418EA" w14:textId="7055EB89" w:rsidR="002C5D28" w:rsidRPr="004072B1" w:rsidRDefault="003F2307" w:rsidP="00737FF8">
      <w:pPr>
        <w:pStyle w:val="B4"/>
        <w:rPr>
          <w:rPrChange w:id="31532" w:author="Draft version 2" w:date="2020-04-03T01:44:00Z">
            <w:rPr/>
          </w:rPrChange>
        </w:rPr>
      </w:pPr>
      <w:r w:rsidRPr="004072B1">
        <w:rPr>
          <w:rPrChange w:id="31533" w:author="Draft version 2" w:date="2020-04-03T01:44:00Z">
            <w:rPr/>
          </w:rPrChange>
        </w:rPr>
        <w:t>4</w:t>
      </w:r>
      <w:r w:rsidR="002E3A1D" w:rsidRPr="004072B1">
        <w:rPr>
          <w:rPrChange w:id="31534" w:author="Draft version 2" w:date="2020-04-03T01:44:00Z">
            <w:rPr/>
          </w:rPrChange>
        </w:rPr>
        <w:t>&gt;</w:t>
      </w:r>
      <w:r w:rsidR="002E3A1D" w:rsidRPr="004072B1">
        <w:rPr>
          <w:rPrChange w:id="31535" w:author="Draft version 2" w:date="2020-04-03T01:44:00Z">
            <w:rPr/>
          </w:rPrChange>
        </w:rPr>
        <w:tab/>
      </w:r>
      <w:r w:rsidR="002C5D28" w:rsidRPr="004072B1">
        <w:rPr>
          <w:rPrChange w:id="31536" w:author="Draft version 2" w:date="2020-04-03T01:44:00Z">
            <w:rPr/>
          </w:rPrChange>
        </w:rPr>
        <w:t xml:space="preserve">replace the </w:t>
      </w:r>
      <w:r w:rsidR="002C5D28" w:rsidRPr="004072B1">
        <w:rPr>
          <w:i/>
          <w:rPrChange w:id="31537" w:author="Draft version 2" w:date="2020-04-03T01:44:00Z">
            <w:rPr>
              <w:i/>
            </w:rPr>
          </w:rPrChange>
        </w:rPr>
        <w:t>cellIdentity</w:t>
      </w:r>
      <w:r w:rsidR="002C5D28" w:rsidRPr="004072B1">
        <w:rPr>
          <w:rPrChange w:id="31538" w:author="Draft version 2" w:date="2020-04-03T01:44:00Z">
            <w:rPr/>
          </w:rPrChange>
        </w:rPr>
        <w:t xml:space="preserve"> with the </w:t>
      </w:r>
      <w:r w:rsidR="002C5D28" w:rsidRPr="004072B1">
        <w:rPr>
          <w:i/>
          <w:rPrChange w:id="31539" w:author="Draft version 2" w:date="2020-04-03T01:44:00Z">
            <w:rPr>
              <w:i/>
            </w:rPr>
          </w:rPrChange>
        </w:rPr>
        <w:t>cellIdentity</w:t>
      </w:r>
      <w:r w:rsidR="002C5D28" w:rsidRPr="004072B1">
        <w:rPr>
          <w:rPrChange w:id="31540" w:author="Draft version 2" w:date="2020-04-03T01:44:00Z">
            <w:rPr/>
          </w:rPrChange>
        </w:rPr>
        <w:t xml:space="preserve"> of the cell the UE has received the </w:t>
      </w:r>
      <w:r w:rsidR="002C5D28" w:rsidRPr="004072B1">
        <w:rPr>
          <w:i/>
          <w:rPrChange w:id="31541" w:author="Draft version 2" w:date="2020-04-03T01:44:00Z">
            <w:rPr>
              <w:i/>
            </w:rPr>
          </w:rPrChange>
        </w:rPr>
        <w:t>RRCRelease</w:t>
      </w:r>
      <w:r w:rsidR="002C5D28" w:rsidRPr="004072B1">
        <w:rPr>
          <w:rPrChange w:id="31542" w:author="Draft version 2" w:date="2020-04-03T01:44:00Z">
            <w:rPr/>
          </w:rPrChange>
        </w:rPr>
        <w:t xml:space="preserve"> message;</w:t>
      </w:r>
    </w:p>
    <w:p w14:paraId="5E6CBABF" w14:textId="35C11CE8" w:rsidR="002C5D28" w:rsidRPr="004072B1" w:rsidRDefault="003F2307" w:rsidP="00737FF8">
      <w:pPr>
        <w:pStyle w:val="B4"/>
        <w:rPr>
          <w:rPrChange w:id="31543" w:author="Draft version 2" w:date="2020-04-03T01:44:00Z">
            <w:rPr/>
          </w:rPrChange>
        </w:rPr>
      </w:pPr>
      <w:r w:rsidRPr="004072B1">
        <w:rPr>
          <w:rPrChange w:id="31544" w:author="Draft version 2" w:date="2020-04-03T01:44:00Z">
            <w:rPr/>
          </w:rPrChange>
        </w:rPr>
        <w:t>4</w:t>
      </w:r>
      <w:r w:rsidR="002E3A1D" w:rsidRPr="004072B1">
        <w:rPr>
          <w:rPrChange w:id="31545" w:author="Draft version 2" w:date="2020-04-03T01:44:00Z">
            <w:rPr/>
          </w:rPrChange>
        </w:rPr>
        <w:t>&gt;</w:t>
      </w:r>
      <w:r w:rsidR="002E3A1D" w:rsidRPr="004072B1">
        <w:rPr>
          <w:rPrChange w:id="31546" w:author="Draft version 2" w:date="2020-04-03T01:44:00Z">
            <w:rPr/>
          </w:rPrChange>
        </w:rPr>
        <w:tab/>
      </w:r>
      <w:r w:rsidR="002C5D28" w:rsidRPr="004072B1">
        <w:rPr>
          <w:rPrChange w:id="31547" w:author="Draft version 2" w:date="2020-04-03T01:44:00Z">
            <w:rPr/>
          </w:rPrChange>
        </w:rPr>
        <w:t>replace the physical cell identity</w:t>
      </w:r>
      <w:r w:rsidR="002C5D28" w:rsidRPr="004072B1">
        <w:rPr>
          <w:i/>
          <w:rPrChange w:id="31548" w:author="Draft version 2" w:date="2020-04-03T01:44:00Z">
            <w:rPr>
              <w:i/>
            </w:rPr>
          </w:rPrChange>
        </w:rPr>
        <w:t xml:space="preserve"> </w:t>
      </w:r>
      <w:r w:rsidR="002C5D28" w:rsidRPr="004072B1">
        <w:rPr>
          <w:rPrChange w:id="31549" w:author="Draft version 2" w:date="2020-04-03T01:44:00Z">
            <w:rPr/>
          </w:rPrChange>
        </w:rPr>
        <w:t xml:space="preserve">with the physical cell identity of the cell the UE has received the </w:t>
      </w:r>
      <w:r w:rsidR="002C5D28" w:rsidRPr="004072B1">
        <w:rPr>
          <w:i/>
          <w:rPrChange w:id="31550" w:author="Draft version 2" w:date="2020-04-03T01:44:00Z">
            <w:rPr>
              <w:i/>
            </w:rPr>
          </w:rPrChange>
        </w:rPr>
        <w:t>RRCRelease</w:t>
      </w:r>
      <w:r w:rsidR="002C5D28" w:rsidRPr="004072B1">
        <w:rPr>
          <w:rPrChange w:id="31551" w:author="Draft version 2" w:date="2020-04-03T01:44:00Z">
            <w:rPr/>
          </w:rPrChange>
        </w:rPr>
        <w:t xml:space="preserve"> message;</w:t>
      </w:r>
    </w:p>
    <w:p w14:paraId="5405511D" w14:textId="1B842038" w:rsidR="002C5D28" w:rsidRPr="004072B1" w:rsidRDefault="002C5D28" w:rsidP="002C5D28">
      <w:pPr>
        <w:pStyle w:val="B2"/>
        <w:rPr>
          <w:rPrChange w:id="31552" w:author="Draft version 2" w:date="2020-04-03T01:44:00Z">
            <w:rPr/>
          </w:rPrChange>
        </w:rPr>
      </w:pPr>
      <w:r w:rsidRPr="004072B1">
        <w:rPr>
          <w:rPrChange w:id="31553" w:author="Draft version 2" w:date="2020-04-03T01:44:00Z">
            <w:rPr/>
          </w:rPrChange>
        </w:rPr>
        <w:t>2&gt;</w:t>
      </w:r>
      <w:r w:rsidRPr="004072B1">
        <w:rPr>
          <w:rPrChange w:id="31554" w:author="Draft version 2" w:date="2020-04-03T01:44:00Z">
            <w:rPr/>
          </w:rPrChange>
        </w:rPr>
        <w:tab/>
        <w:t>else:</w:t>
      </w:r>
    </w:p>
    <w:p w14:paraId="6B05B64D" w14:textId="2CC0AF7B" w:rsidR="002C5D28" w:rsidRPr="004072B1" w:rsidRDefault="002E3A1D" w:rsidP="00737FF8">
      <w:pPr>
        <w:pStyle w:val="B3"/>
        <w:rPr>
          <w:rPrChange w:id="31555" w:author="Draft version 2" w:date="2020-04-03T01:44:00Z">
            <w:rPr/>
          </w:rPrChange>
        </w:rPr>
      </w:pPr>
      <w:r w:rsidRPr="004072B1">
        <w:rPr>
          <w:rPrChange w:id="31556" w:author="Draft version 2" w:date="2020-04-03T01:44:00Z">
            <w:rPr/>
          </w:rPrChange>
        </w:rPr>
        <w:t>3&gt;</w:t>
      </w:r>
      <w:r w:rsidRPr="004072B1">
        <w:rPr>
          <w:rPrChange w:id="31557" w:author="Draft version 2" w:date="2020-04-03T01:44:00Z">
            <w:rPr/>
          </w:rPrChange>
        </w:rPr>
        <w:tab/>
      </w:r>
      <w:r w:rsidR="002C5D28" w:rsidRPr="004072B1">
        <w:rPr>
          <w:rPrChange w:id="31558" w:author="Draft version 2" w:date="2020-04-03T01:44:00Z">
            <w:rPr/>
          </w:rPrChange>
        </w:rPr>
        <w:t xml:space="preserve">store </w:t>
      </w:r>
      <w:r w:rsidR="003F2307" w:rsidRPr="004072B1">
        <w:rPr>
          <w:rPrChange w:id="31559" w:author="Draft version 2" w:date="2020-04-03T01:44:00Z">
            <w:rPr/>
          </w:rPrChange>
        </w:rPr>
        <w:t xml:space="preserve">in </w:t>
      </w:r>
      <w:r w:rsidR="002C5D28" w:rsidRPr="004072B1">
        <w:rPr>
          <w:rPrChange w:id="31560" w:author="Draft version 2" w:date="2020-04-03T01:44:00Z">
            <w:rPr/>
          </w:rPrChange>
        </w:rPr>
        <w:t xml:space="preserve">the UE </w:t>
      </w:r>
      <w:r w:rsidR="003F2307" w:rsidRPr="004072B1">
        <w:rPr>
          <w:rPrChange w:id="31561" w:author="Draft version 2" w:date="2020-04-03T01:44:00Z">
            <w:rPr/>
          </w:rPrChange>
        </w:rPr>
        <w:t xml:space="preserve">Inactive </w:t>
      </w:r>
      <w:r w:rsidR="002C5D28" w:rsidRPr="004072B1">
        <w:rPr>
          <w:rPrChange w:id="31562" w:author="Draft version 2" w:date="2020-04-03T01:44:00Z">
            <w:rPr/>
          </w:rPrChange>
        </w:rPr>
        <w:t>AS Context</w:t>
      </w:r>
      <w:r w:rsidR="003F2307" w:rsidRPr="004072B1">
        <w:rPr>
          <w:rPrChange w:id="31563" w:author="Draft version 2" w:date="2020-04-03T01:44:00Z">
            <w:rPr/>
          </w:rPrChange>
        </w:rPr>
        <w:t xml:space="preserve"> </w:t>
      </w:r>
      <w:r w:rsidR="002C5D28" w:rsidRPr="004072B1">
        <w:rPr>
          <w:rPrChange w:id="31564" w:author="Draft version 2" w:date="2020-04-03T01:44:00Z">
            <w:rPr/>
          </w:rPrChange>
        </w:rPr>
        <w:t xml:space="preserve">the current </w:t>
      </w:r>
      <w:r w:rsidR="003F2307" w:rsidRPr="004072B1">
        <w:rPr>
          <w:rPrChange w:id="31565" w:author="Draft version 2" w:date="2020-04-03T01:44:00Z">
            <w:rPr/>
          </w:rPrChange>
        </w:rPr>
        <w:t>K</w:t>
      </w:r>
      <w:r w:rsidR="003F2307" w:rsidRPr="004072B1">
        <w:rPr>
          <w:vertAlign w:val="subscript"/>
          <w:rPrChange w:id="31566" w:author="Draft version 2" w:date="2020-04-03T01:44:00Z">
            <w:rPr>
              <w:vertAlign w:val="subscript"/>
            </w:rPr>
          </w:rPrChange>
        </w:rPr>
        <w:t>gNB</w:t>
      </w:r>
      <w:r w:rsidR="003F2307" w:rsidRPr="004072B1">
        <w:rPr>
          <w:rPrChange w:id="31567" w:author="Draft version 2" w:date="2020-04-03T01:44:00Z">
            <w:rPr/>
          </w:rPrChange>
        </w:rPr>
        <w:t xml:space="preserve"> and K</w:t>
      </w:r>
      <w:r w:rsidR="003F2307" w:rsidRPr="004072B1">
        <w:rPr>
          <w:vertAlign w:val="subscript"/>
          <w:rPrChange w:id="31568" w:author="Draft version 2" w:date="2020-04-03T01:44:00Z">
            <w:rPr>
              <w:vertAlign w:val="subscript"/>
            </w:rPr>
          </w:rPrChange>
        </w:rPr>
        <w:t xml:space="preserve">RRCint </w:t>
      </w:r>
      <w:r w:rsidR="00917D02" w:rsidRPr="004072B1">
        <w:rPr>
          <w:rPrChange w:id="31569" w:author="Draft version 2" w:date="2020-04-03T01:44:00Z">
            <w:rPr/>
          </w:rPrChange>
        </w:rPr>
        <w:t>keys</w:t>
      </w:r>
      <w:r w:rsidR="002C5D28" w:rsidRPr="004072B1">
        <w:rPr>
          <w:rPrChange w:id="31570" w:author="Draft version 2" w:date="2020-04-03T01:44:00Z">
            <w:rPr/>
          </w:rPrChange>
        </w:rPr>
        <w:t>,</w:t>
      </w:r>
      <w:r w:rsidR="005F6030" w:rsidRPr="004072B1">
        <w:rPr>
          <w:rPrChange w:id="31571" w:author="Draft version 2" w:date="2020-04-03T01:44:00Z">
            <w:rPr/>
          </w:rPrChange>
        </w:rPr>
        <w:t xml:space="preserve"> </w:t>
      </w:r>
      <w:r w:rsidR="002C5D28" w:rsidRPr="004072B1">
        <w:rPr>
          <w:rPrChange w:id="31572" w:author="Draft version 2" w:date="2020-04-03T01:44:00Z">
            <w:rPr/>
          </w:rPrChange>
        </w:rPr>
        <w:t xml:space="preserve">the ROHC state, </w:t>
      </w:r>
      <w:r w:rsidR="00BE7248" w:rsidRPr="004072B1">
        <w:rPr>
          <w:rPrChange w:id="31573" w:author="Draft version 2" w:date="2020-04-03T01:44:00Z">
            <w:rPr/>
          </w:rPrChange>
        </w:rPr>
        <w:t xml:space="preserve">the stored QoS flow to DRB mapping rules, </w:t>
      </w:r>
      <w:r w:rsidR="00917D02" w:rsidRPr="004072B1">
        <w:rPr>
          <w:rPrChange w:id="31574" w:author="Draft version 2" w:date="2020-04-03T01:44:00Z">
            <w:rPr/>
          </w:rPrChange>
        </w:rPr>
        <w:t xml:space="preserve">the </w:t>
      </w:r>
      <w:r w:rsidR="002C5D28" w:rsidRPr="004072B1">
        <w:rPr>
          <w:rPrChange w:id="31575" w:author="Draft version 2" w:date="2020-04-03T01:44:00Z">
            <w:rPr/>
          </w:rPrChange>
        </w:rPr>
        <w:t>C-RNTI used in the sourc</w:t>
      </w:r>
      <w:r w:rsidR="009A07EC" w:rsidRPr="004072B1">
        <w:rPr>
          <w:rPrChange w:id="31576" w:author="Draft version 2" w:date="2020-04-03T01:44:00Z">
            <w:rPr/>
          </w:rPrChange>
        </w:rPr>
        <w:t>e</w:t>
      </w:r>
      <w:r w:rsidR="002C5D28" w:rsidRPr="004072B1">
        <w:rPr>
          <w:rPrChange w:id="31577" w:author="Draft version 2" w:date="2020-04-03T01:44:00Z">
            <w:rPr/>
          </w:rPrChange>
        </w:rPr>
        <w:t xml:space="preserve"> PCell, the </w:t>
      </w:r>
      <w:r w:rsidR="002C5D28" w:rsidRPr="004072B1">
        <w:rPr>
          <w:i/>
          <w:rPrChange w:id="31578" w:author="Draft version 2" w:date="2020-04-03T01:44:00Z">
            <w:rPr>
              <w:i/>
            </w:rPr>
          </w:rPrChange>
        </w:rPr>
        <w:t>cellIdentity</w:t>
      </w:r>
      <w:r w:rsidR="002C5D28" w:rsidRPr="004072B1">
        <w:rPr>
          <w:rPrChange w:id="31579" w:author="Draft version 2" w:date="2020-04-03T01:44:00Z">
            <w:rPr/>
          </w:rPrChange>
        </w:rPr>
        <w:t xml:space="preserve"> and the physical cell identity of the source</w:t>
      </w:r>
      <w:r w:rsidR="000D2BB9" w:rsidRPr="004072B1">
        <w:rPr>
          <w:rPrChange w:id="31580" w:author="Draft version 2" w:date="2020-04-03T01:44:00Z">
            <w:rPr/>
          </w:rPrChange>
        </w:rPr>
        <w:t xml:space="preserve"> PCell</w:t>
      </w:r>
      <w:r w:rsidR="00A64504" w:rsidRPr="004072B1">
        <w:rPr>
          <w:rPrChange w:id="31581" w:author="Draft version 2" w:date="2020-04-03T01:44:00Z">
            <w:rPr/>
          </w:rPrChange>
        </w:rPr>
        <w:t xml:space="preserve">, and all other parameters configured except </w:t>
      </w:r>
      <w:r w:rsidR="001F2791" w:rsidRPr="004072B1">
        <w:rPr>
          <w:rPrChange w:id="31582" w:author="Draft version 2" w:date="2020-04-03T01:44:00Z">
            <w:rPr/>
          </w:rPrChange>
        </w:rPr>
        <w:t xml:space="preserve">for the ones </w:t>
      </w:r>
      <w:r w:rsidR="00A64504" w:rsidRPr="004072B1">
        <w:rPr>
          <w:rPrChange w:id="31583" w:author="Draft version 2" w:date="2020-04-03T01:44:00Z">
            <w:rPr/>
          </w:rPrChange>
        </w:rPr>
        <w:t>with</w:t>
      </w:r>
      <w:r w:rsidR="001F2791" w:rsidRPr="004072B1">
        <w:rPr>
          <w:rPrChange w:id="31584" w:author="Draft version 2" w:date="2020-04-03T01:44:00Z">
            <w:rPr/>
          </w:rPrChange>
        </w:rPr>
        <w:t>in</w:t>
      </w:r>
      <w:r w:rsidR="00A64504" w:rsidRPr="004072B1">
        <w:rPr>
          <w:rPrChange w:id="31585" w:author="Draft version 2" w:date="2020-04-03T01:44:00Z">
            <w:rPr/>
          </w:rPrChange>
        </w:rPr>
        <w:t xml:space="preserve"> </w:t>
      </w:r>
      <w:r w:rsidR="00A64504" w:rsidRPr="004072B1">
        <w:rPr>
          <w:i/>
          <w:rPrChange w:id="31586" w:author="Draft version 2" w:date="2020-04-03T01:44:00Z">
            <w:rPr>
              <w:i/>
            </w:rPr>
          </w:rPrChange>
        </w:rPr>
        <w:t>ReconfigurationWithSync</w:t>
      </w:r>
      <w:r w:rsidR="001F2791" w:rsidRPr="004072B1">
        <w:rPr>
          <w:rPrChange w:id="31587" w:author="Draft version 2" w:date="2020-04-03T01:44:00Z">
            <w:rPr/>
          </w:rPrChange>
        </w:rPr>
        <w:t xml:space="preserve"> and </w:t>
      </w:r>
      <w:r w:rsidR="001F2791" w:rsidRPr="004072B1">
        <w:rPr>
          <w:i/>
          <w:rPrChange w:id="31588" w:author="Draft version 2" w:date="2020-04-03T01:44:00Z">
            <w:rPr>
              <w:i/>
            </w:rPr>
          </w:rPrChange>
        </w:rPr>
        <w:t>servingCellConfigCommonSIB</w:t>
      </w:r>
      <w:r w:rsidR="002C5D28" w:rsidRPr="004072B1">
        <w:rPr>
          <w:rPrChange w:id="31589" w:author="Draft version 2" w:date="2020-04-03T01:44:00Z">
            <w:rPr/>
          </w:rPrChange>
        </w:rPr>
        <w:t>;</w:t>
      </w:r>
    </w:p>
    <w:p w14:paraId="54455F0F" w14:textId="7712FA90" w:rsidR="00333A90" w:rsidRPr="004072B1" w:rsidRDefault="00333A90" w:rsidP="00333A90">
      <w:pPr>
        <w:pStyle w:val="NO"/>
        <w:rPr>
          <w:ins w:id="31590" w:author="CR#1493r1" w:date="2020-03-26T23:55:00Z"/>
          <w:rPrChange w:id="31591" w:author="Draft version 2" w:date="2020-04-03T01:44:00Z">
            <w:rPr>
              <w:ins w:id="31592" w:author="CR#1493r1" w:date="2020-03-26T23:55:00Z"/>
            </w:rPr>
          </w:rPrChange>
        </w:rPr>
      </w:pPr>
      <w:ins w:id="31593" w:author="CR#1493r1" w:date="2020-03-26T23:55:00Z">
        <w:r w:rsidRPr="004072B1">
          <w:rPr>
            <w:rPrChange w:id="31594" w:author="Draft version 2" w:date="2020-04-03T01:44:00Z">
              <w:rPr/>
            </w:rPrChange>
          </w:rPr>
          <w:lastRenderedPageBreak/>
          <w:t>NOTE 2:</w:t>
        </w:r>
        <w:r w:rsidRPr="004072B1">
          <w:rPr>
            <w:rPrChange w:id="31595" w:author="Draft version 2" w:date="2020-04-03T01:44:00Z">
              <w:rPr/>
            </w:rPrChange>
          </w:rPr>
          <w:tab/>
          <w:t>NR sidelink communication</w:t>
        </w:r>
        <w:r w:rsidRPr="004072B1">
          <w:rPr>
            <w:kern w:val="2"/>
            <w:sz w:val="21"/>
            <w:szCs w:val="22"/>
            <w:lang w:eastAsia="zh-CN"/>
            <w:rPrChange w:id="31596" w:author="Draft version 2" w:date="2020-04-03T01:44:00Z">
              <w:rPr>
                <w:kern w:val="2"/>
                <w:sz w:val="21"/>
                <w:szCs w:val="22"/>
                <w:lang w:eastAsia="zh-CN"/>
              </w:rPr>
            </w:rPrChange>
          </w:rPr>
          <w:t xml:space="preserve"> related configurations is not stored as </w:t>
        </w:r>
        <w:r w:rsidRPr="004072B1">
          <w:rPr>
            <w:rPrChange w:id="31597" w:author="Draft version 2" w:date="2020-04-03T01:44:00Z">
              <w:rPr/>
            </w:rPrChange>
          </w:rPr>
          <w:t>UE Inactive AS Context</w:t>
        </w:r>
        <w:r w:rsidRPr="004072B1">
          <w:rPr>
            <w:kern w:val="2"/>
            <w:sz w:val="21"/>
            <w:szCs w:val="22"/>
            <w:lang w:eastAsia="zh-CN"/>
            <w:rPrChange w:id="31598" w:author="Draft version 2" w:date="2020-04-03T01:44:00Z">
              <w:rPr>
                <w:kern w:val="2"/>
                <w:sz w:val="21"/>
                <w:szCs w:val="22"/>
                <w:lang w:eastAsia="zh-CN"/>
              </w:rPr>
            </w:rPrChange>
          </w:rPr>
          <w:t xml:space="preserve">, when UE enters </w:t>
        </w:r>
        <w:r w:rsidRPr="004072B1">
          <w:rPr>
            <w:rPrChange w:id="31599" w:author="Draft version 2" w:date="2020-04-03T01:44:00Z">
              <w:rPr/>
            </w:rPrChange>
          </w:rPr>
          <w:t>RRC_INACTIVE.</w:t>
        </w:r>
      </w:ins>
    </w:p>
    <w:p w14:paraId="552F8FF9" w14:textId="77777777" w:rsidR="00386B65" w:rsidRPr="004072B1" w:rsidRDefault="002C5D28" w:rsidP="00386B65">
      <w:pPr>
        <w:pStyle w:val="B2"/>
        <w:rPr>
          <w:rPrChange w:id="31600" w:author="Draft version 2" w:date="2020-04-03T01:44:00Z">
            <w:rPr/>
          </w:rPrChange>
        </w:rPr>
      </w:pPr>
      <w:r w:rsidRPr="004072B1">
        <w:rPr>
          <w:rPrChange w:id="31601" w:author="Draft version 2" w:date="2020-04-03T01:44:00Z">
            <w:rPr/>
          </w:rPrChange>
        </w:rPr>
        <w:t>2&gt;</w:t>
      </w:r>
      <w:r w:rsidRPr="004072B1">
        <w:rPr>
          <w:rPrChange w:id="31602" w:author="Draft version 2" w:date="2020-04-03T01:44:00Z">
            <w:rPr/>
          </w:rPrChange>
        </w:rPr>
        <w:tab/>
        <w:t>suspend all SRB(s) and DRB(s), except SRB0;</w:t>
      </w:r>
    </w:p>
    <w:p w14:paraId="1CB321CB" w14:textId="77777777" w:rsidR="002C5D28" w:rsidRPr="004072B1" w:rsidRDefault="00386B65" w:rsidP="00386B65">
      <w:pPr>
        <w:pStyle w:val="B2"/>
        <w:rPr>
          <w:rPrChange w:id="31603" w:author="Draft version 2" w:date="2020-04-03T01:44:00Z">
            <w:rPr/>
          </w:rPrChange>
        </w:rPr>
      </w:pPr>
      <w:r w:rsidRPr="004072B1">
        <w:rPr>
          <w:rPrChange w:id="31604" w:author="Draft version 2" w:date="2020-04-03T01:44:00Z">
            <w:rPr/>
          </w:rPrChange>
        </w:rPr>
        <w:t>2&gt;</w:t>
      </w:r>
      <w:r w:rsidRPr="004072B1">
        <w:rPr>
          <w:rPrChange w:id="31605" w:author="Draft version 2" w:date="2020-04-03T01:44:00Z">
            <w:rPr/>
          </w:rPrChange>
        </w:rPr>
        <w:tab/>
        <w:t>indicate PDCP suspend to lower layers of all DRBs;</w:t>
      </w:r>
    </w:p>
    <w:p w14:paraId="1F243686" w14:textId="2E8F0B7C" w:rsidR="004907FE" w:rsidRPr="004072B1" w:rsidRDefault="004907FE" w:rsidP="002C5D28">
      <w:pPr>
        <w:pStyle w:val="B2"/>
        <w:rPr>
          <w:rPrChange w:id="31606" w:author="Draft version 2" w:date="2020-04-03T01:44:00Z">
            <w:rPr/>
          </w:rPrChange>
        </w:rPr>
      </w:pPr>
      <w:r w:rsidRPr="004072B1">
        <w:rPr>
          <w:rPrChange w:id="31607" w:author="Draft version 2" w:date="2020-04-03T01:44:00Z">
            <w:rPr/>
          </w:rPrChange>
        </w:rPr>
        <w:t>2&gt;</w:t>
      </w:r>
      <w:r w:rsidRPr="004072B1">
        <w:rPr>
          <w:rPrChange w:id="31608" w:author="Draft version 2" w:date="2020-04-03T01:44:00Z">
            <w:rPr/>
          </w:rPrChange>
        </w:rPr>
        <w:tab/>
        <w:t xml:space="preserve">if the </w:t>
      </w:r>
      <w:r w:rsidRPr="004072B1">
        <w:rPr>
          <w:i/>
          <w:rPrChange w:id="31609" w:author="Draft version 2" w:date="2020-04-03T01:44:00Z">
            <w:rPr>
              <w:i/>
            </w:rPr>
          </w:rPrChange>
        </w:rPr>
        <w:t>t380</w:t>
      </w:r>
      <w:r w:rsidRPr="004072B1">
        <w:rPr>
          <w:rPrChange w:id="31610" w:author="Draft version 2" w:date="2020-04-03T01:44:00Z">
            <w:rPr/>
          </w:rPrChange>
        </w:rPr>
        <w:t xml:space="preserve"> is included:</w:t>
      </w:r>
    </w:p>
    <w:p w14:paraId="4B4C7AFC" w14:textId="77777777" w:rsidR="002C5D28" w:rsidRPr="004072B1" w:rsidRDefault="004907FE" w:rsidP="00737FF8">
      <w:pPr>
        <w:pStyle w:val="B3"/>
        <w:rPr>
          <w:rPrChange w:id="31611" w:author="Draft version 2" w:date="2020-04-03T01:44:00Z">
            <w:rPr/>
          </w:rPrChange>
        </w:rPr>
      </w:pPr>
      <w:r w:rsidRPr="004072B1">
        <w:rPr>
          <w:rPrChange w:id="31612" w:author="Draft version 2" w:date="2020-04-03T01:44:00Z">
            <w:rPr/>
          </w:rPrChange>
        </w:rPr>
        <w:t>3</w:t>
      </w:r>
      <w:r w:rsidR="002C5D28" w:rsidRPr="004072B1">
        <w:rPr>
          <w:rPrChange w:id="31613" w:author="Draft version 2" w:date="2020-04-03T01:44:00Z">
            <w:rPr/>
          </w:rPrChange>
        </w:rPr>
        <w:t>&gt;</w:t>
      </w:r>
      <w:r w:rsidR="002C5D28" w:rsidRPr="004072B1">
        <w:rPr>
          <w:rPrChange w:id="31614" w:author="Draft version 2" w:date="2020-04-03T01:44:00Z">
            <w:rPr/>
          </w:rPrChange>
        </w:rPr>
        <w:tab/>
        <w:t>start timer T380, with the timer value set to</w:t>
      </w:r>
      <w:r w:rsidR="002C5D28" w:rsidRPr="004072B1">
        <w:rPr>
          <w:i/>
          <w:rPrChange w:id="31615" w:author="Draft version 2" w:date="2020-04-03T01:44:00Z">
            <w:rPr>
              <w:i/>
            </w:rPr>
          </w:rPrChange>
        </w:rPr>
        <w:t xml:space="preserve"> t380</w:t>
      </w:r>
      <w:r w:rsidR="002C5D28" w:rsidRPr="004072B1">
        <w:rPr>
          <w:rPrChange w:id="31616" w:author="Draft version 2" w:date="2020-04-03T01:44:00Z">
            <w:rPr/>
          </w:rPrChange>
        </w:rPr>
        <w:t>;</w:t>
      </w:r>
    </w:p>
    <w:p w14:paraId="5016FA40" w14:textId="1FAEC3B7" w:rsidR="00992572" w:rsidRPr="004072B1" w:rsidRDefault="00992572" w:rsidP="00992572">
      <w:pPr>
        <w:pStyle w:val="B2"/>
        <w:rPr>
          <w:rPrChange w:id="31617" w:author="Draft version 2" w:date="2020-04-03T01:44:00Z">
            <w:rPr/>
          </w:rPrChange>
        </w:rPr>
      </w:pPr>
      <w:r w:rsidRPr="004072B1">
        <w:rPr>
          <w:rPrChange w:id="31618" w:author="Draft version 2" w:date="2020-04-03T01:44:00Z">
            <w:rPr/>
          </w:rPrChange>
        </w:rPr>
        <w:t>2&gt;</w:t>
      </w:r>
      <w:r w:rsidRPr="004072B1">
        <w:rPr>
          <w:rPrChange w:id="31619" w:author="Draft version 2" w:date="2020-04-03T01:44:00Z">
            <w:rPr/>
          </w:rPrChange>
        </w:rPr>
        <w:tab/>
        <w:t xml:space="preserve">if the </w:t>
      </w:r>
      <w:r w:rsidRPr="004072B1">
        <w:rPr>
          <w:i/>
          <w:rPrChange w:id="31620" w:author="Draft version 2" w:date="2020-04-03T01:44:00Z">
            <w:rPr>
              <w:i/>
            </w:rPr>
          </w:rPrChange>
        </w:rPr>
        <w:t>RRCRelease</w:t>
      </w:r>
      <w:r w:rsidRPr="004072B1">
        <w:rPr>
          <w:rPrChange w:id="31621" w:author="Draft version 2" w:date="2020-04-03T01:44:00Z">
            <w:rPr/>
          </w:rPrChange>
        </w:rPr>
        <w:t xml:space="preserve"> message is including the </w:t>
      </w:r>
      <w:r w:rsidRPr="004072B1">
        <w:rPr>
          <w:i/>
          <w:rPrChange w:id="31622" w:author="Draft version 2" w:date="2020-04-03T01:44:00Z">
            <w:rPr>
              <w:i/>
            </w:rPr>
          </w:rPrChange>
        </w:rPr>
        <w:t>waitTime</w:t>
      </w:r>
      <w:r w:rsidRPr="004072B1">
        <w:rPr>
          <w:rPrChange w:id="31623" w:author="Draft version 2" w:date="2020-04-03T01:44:00Z">
            <w:rPr/>
          </w:rPrChange>
        </w:rPr>
        <w:t>:</w:t>
      </w:r>
    </w:p>
    <w:p w14:paraId="1C8B47E3" w14:textId="5EF8FAD8" w:rsidR="00992572" w:rsidRPr="004072B1" w:rsidRDefault="00992572" w:rsidP="00737FF8">
      <w:pPr>
        <w:pStyle w:val="B3"/>
        <w:rPr>
          <w:rPrChange w:id="31624" w:author="Draft version 2" w:date="2020-04-03T01:44:00Z">
            <w:rPr/>
          </w:rPrChange>
        </w:rPr>
      </w:pPr>
      <w:r w:rsidRPr="004072B1">
        <w:rPr>
          <w:rPrChange w:id="31625" w:author="Draft version 2" w:date="2020-04-03T01:44:00Z">
            <w:rPr/>
          </w:rPrChange>
        </w:rPr>
        <w:t>3&gt;</w:t>
      </w:r>
      <w:r w:rsidRPr="004072B1">
        <w:rPr>
          <w:rPrChange w:id="31626" w:author="Draft version 2" w:date="2020-04-03T01:44:00Z">
            <w:rPr/>
          </w:rPrChange>
        </w:rPr>
        <w:tab/>
        <w:t xml:space="preserve">start timer T302 with the value set to the </w:t>
      </w:r>
      <w:r w:rsidRPr="004072B1">
        <w:rPr>
          <w:i/>
          <w:rPrChange w:id="31627" w:author="Draft version 2" w:date="2020-04-03T01:44:00Z">
            <w:rPr>
              <w:i/>
            </w:rPr>
          </w:rPrChange>
        </w:rPr>
        <w:t>waitTime</w:t>
      </w:r>
      <w:r w:rsidRPr="004072B1">
        <w:rPr>
          <w:rPrChange w:id="31628" w:author="Draft version 2" w:date="2020-04-03T01:44:00Z">
            <w:rPr/>
          </w:rPrChange>
        </w:rPr>
        <w:t>;</w:t>
      </w:r>
    </w:p>
    <w:p w14:paraId="265192C1" w14:textId="2DED59E3" w:rsidR="00992572" w:rsidRPr="004072B1" w:rsidRDefault="00992572" w:rsidP="00737FF8">
      <w:pPr>
        <w:pStyle w:val="B3"/>
        <w:rPr>
          <w:rPrChange w:id="31629" w:author="Draft version 2" w:date="2020-04-03T01:44:00Z">
            <w:rPr/>
          </w:rPrChange>
        </w:rPr>
      </w:pPr>
      <w:r w:rsidRPr="004072B1">
        <w:rPr>
          <w:rPrChange w:id="31630" w:author="Draft version 2" w:date="2020-04-03T01:44:00Z">
            <w:rPr/>
          </w:rPrChange>
        </w:rPr>
        <w:t>3&gt;</w:t>
      </w:r>
      <w:r w:rsidRPr="004072B1">
        <w:rPr>
          <w:rPrChange w:id="31631" w:author="Draft version 2" w:date="2020-04-03T01:44:00Z">
            <w:rPr/>
          </w:rPrChange>
        </w:rPr>
        <w:tab/>
        <w:t>inform upper layer</w:t>
      </w:r>
      <w:r w:rsidR="00793138" w:rsidRPr="004072B1">
        <w:rPr>
          <w:rPrChange w:id="31632" w:author="Draft version 2" w:date="2020-04-03T01:44:00Z">
            <w:rPr/>
          </w:rPrChange>
        </w:rPr>
        <w:t>s</w:t>
      </w:r>
      <w:r w:rsidRPr="004072B1">
        <w:rPr>
          <w:rPrChange w:id="31633" w:author="Draft version 2" w:date="2020-04-03T01:44:00Z">
            <w:rPr/>
          </w:rPrChange>
        </w:rPr>
        <w:t xml:space="preserve"> that access barring is applicable for all access categories except categories '0' and '2'</w:t>
      </w:r>
      <w:r w:rsidR="00CC15C7" w:rsidRPr="004072B1">
        <w:rPr>
          <w:rPrChange w:id="31634" w:author="Draft version 2" w:date="2020-04-03T01:44:00Z">
            <w:rPr/>
          </w:rPrChange>
        </w:rPr>
        <w:t>;</w:t>
      </w:r>
    </w:p>
    <w:p w14:paraId="07FEBABD" w14:textId="77777777" w:rsidR="00793138" w:rsidRPr="004072B1" w:rsidRDefault="00793138" w:rsidP="00793138">
      <w:pPr>
        <w:pStyle w:val="B2"/>
        <w:rPr>
          <w:rPrChange w:id="31635" w:author="Draft version 2" w:date="2020-04-03T01:44:00Z">
            <w:rPr/>
          </w:rPrChange>
        </w:rPr>
      </w:pPr>
      <w:r w:rsidRPr="004072B1">
        <w:rPr>
          <w:rPrChange w:id="31636" w:author="Draft version 2" w:date="2020-04-03T01:44:00Z">
            <w:rPr/>
          </w:rPrChange>
        </w:rPr>
        <w:t>2&gt;</w:t>
      </w:r>
      <w:r w:rsidRPr="004072B1">
        <w:rPr>
          <w:rPrChange w:id="31637" w:author="Draft version 2" w:date="2020-04-03T01:44:00Z">
            <w:rPr/>
          </w:rPrChange>
        </w:rPr>
        <w:tab/>
        <w:t>if T390 is running:</w:t>
      </w:r>
    </w:p>
    <w:p w14:paraId="524E8F38" w14:textId="77777777" w:rsidR="00793138" w:rsidRPr="004072B1" w:rsidRDefault="00793138" w:rsidP="00793138">
      <w:pPr>
        <w:pStyle w:val="B3"/>
        <w:rPr>
          <w:rPrChange w:id="31638" w:author="Draft version 2" w:date="2020-04-03T01:44:00Z">
            <w:rPr/>
          </w:rPrChange>
        </w:rPr>
      </w:pPr>
      <w:r w:rsidRPr="004072B1">
        <w:rPr>
          <w:rPrChange w:id="31639" w:author="Draft version 2" w:date="2020-04-03T01:44:00Z">
            <w:rPr/>
          </w:rPrChange>
        </w:rPr>
        <w:t>3&gt;</w:t>
      </w:r>
      <w:r w:rsidRPr="004072B1">
        <w:rPr>
          <w:rPrChange w:id="31640" w:author="Draft version 2" w:date="2020-04-03T01:44:00Z">
            <w:rPr/>
          </w:rPrChange>
        </w:rPr>
        <w:tab/>
        <w:t>stop timer T390 for all access categories;</w:t>
      </w:r>
    </w:p>
    <w:p w14:paraId="2AD937C7" w14:textId="77777777" w:rsidR="00793138" w:rsidRPr="004072B1" w:rsidRDefault="00793138" w:rsidP="00793138">
      <w:pPr>
        <w:pStyle w:val="B3"/>
        <w:rPr>
          <w:rPrChange w:id="31641" w:author="Draft version 2" w:date="2020-04-03T01:44:00Z">
            <w:rPr/>
          </w:rPrChange>
        </w:rPr>
      </w:pPr>
      <w:r w:rsidRPr="004072B1">
        <w:rPr>
          <w:rPrChange w:id="31642" w:author="Draft version 2" w:date="2020-04-03T01:44:00Z">
            <w:rPr/>
          </w:rPrChange>
        </w:rPr>
        <w:t>3&gt;</w:t>
      </w:r>
      <w:r w:rsidRPr="004072B1">
        <w:rPr>
          <w:rPrChange w:id="31643" w:author="Draft version 2" w:date="2020-04-03T01:44:00Z">
            <w:rPr/>
          </w:rPrChange>
        </w:rPr>
        <w:tab/>
        <w:t>perform the actions as specified in 5.3.14.4;</w:t>
      </w:r>
    </w:p>
    <w:p w14:paraId="2277ADF0" w14:textId="2C5A9421" w:rsidR="002C5D28" w:rsidRPr="004072B1" w:rsidRDefault="002C5D28" w:rsidP="00992572">
      <w:pPr>
        <w:pStyle w:val="B2"/>
        <w:rPr>
          <w:rPrChange w:id="31644" w:author="Draft version 2" w:date="2020-04-03T01:44:00Z">
            <w:rPr/>
          </w:rPrChange>
        </w:rPr>
      </w:pPr>
      <w:r w:rsidRPr="004072B1">
        <w:rPr>
          <w:rPrChange w:id="31645" w:author="Draft version 2" w:date="2020-04-03T01:44:00Z">
            <w:rPr/>
          </w:rPrChange>
        </w:rPr>
        <w:t>2&gt;</w:t>
      </w:r>
      <w:r w:rsidRPr="004072B1">
        <w:rPr>
          <w:rPrChange w:id="31646" w:author="Draft version 2" w:date="2020-04-03T01:44:00Z">
            <w:rPr/>
          </w:rPrChange>
        </w:rPr>
        <w:tab/>
        <w:t>indicate the suspension of the RRC connection to upper layers;</w:t>
      </w:r>
    </w:p>
    <w:p w14:paraId="64589006" w14:textId="77777777" w:rsidR="002C5D28" w:rsidRPr="004072B1" w:rsidRDefault="002E3A1D" w:rsidP="00737FF8">
      <w:pPr>
        <w:pStyle w:val="B2"/>
        <w:rPr>
          <w:rPrChange w:id="31647" w:author="Draft version 2" w:date="2020-04-03T01:44:00Z">
            <w:rPr/>
          </w:rPrChange>
        </w:rPr>
      </w:pPr>
      <w:r w:rsidRPr="004072B1">
        <w:rPr>
          <w:rPrChange w:id="31648" w:author="Draft version 2" w:date="2020-04-03T01:44:00Z">
            <w:rPr/>
          </w:rPrChange>
        </w:rPr>
        <w:t>2&gt;</w:t>
      </w:r>
      <w:r w:rsidRPr="004072B1">
        <w:rPr>
          <w:rPrChange w:id="31649" w:author="Draft version 2" w:date="2020-04-03T01:44:00Z">
            <w:rPr/>
          </w:rPrChange>
        </w:rPr>
        <w:tab/>
      </w:r>
      <w:r w:rsidR="002C5D28" w:rsidRPr="004072B1">
        <w:rPr>
          <w:rPrChange w:id="31650" w:author="Draft version 2" w:date="2020-04-03T01:44:00Z">
            <w:rPr/>
          </w:rPrChange>
        </w:rPr>
        <w:t xml:space="preserve">enter RRC_INACTIVE and perform </w:t>
      </w:r>
      <w:r w:rsidR="00767455" w:rsidRPr="004072B1">
        <w:rPr>
          <w:rPrChange w:id="31651" w:author="Draft version 2" w:date="2020-04-03T01:44:00Z">
            <w:rPr/>
          </w:rPrChange>
        </w:rPr>
        <w:t xml:space="preserve">cell selection </w:t>
      </w:r>
      <w:r w:rsidR="002C5D28" w:rsidRPr="004072B1">
        <w:rPr>
          <w:rPrChange w:id="31652" w:author="Draft version 2" w:date="2020-04-03T01:44:00Z">
            <w:rPr/>
          </w:rPrChange>
        </w:rPr>
        <w:t>as specified in TS 38.304 [2</w:t>
      </w:r>
      <w:r w:rsidR="00767455" w:rsidRPr="004072B1">
        <w:rPr>
          <w:rPrChange w:id="31653" w:author="Draft version 2" w:date="2020-04-03T01:44:00Z">
            <w:rPr/>
          </w:rPrChange>
        </w:rPr>
        <w:t>0</w:t>
      </w:r>
      <w:r w:rsidR="002C5D28" w:rsidRPr="004072B1">
        <w:rPr>
          <w:rPrChange w:id="31654" w:author="Draft version 2" w:date="2020-04-03T01:44:00Z">
            <w:rPr/>
          </w:rPrChange>
        </w:rPr>
        <w:t>]</w:t>
      </w:r>
      <w:r w:rsidR="00992572" w:rsidRPr="004072B1">
        <w:rPr>
          <w:rPrChange w:id="31655" w:author="Draft version 2" w:date="2020-04-03T01:44:00Z">
            <w:rPr/>
          </w:rPrChange>
        </w:rPr>
        <w:t>;</w:t>
      </w:r>
    </w:p>
    <w:p w14:paraId="14CE4177" w14:textId="77777777" w:rsidR="007348B5" w:rsidRPr="004072B1" w:rsidRDefault="007348B5">
      <w:pPr>
        <w:pStyle w:val="EditorsNote"/>
        <w:rPr>
          <w:ins w:id="31656" w:author="CR#1471r4" w:date="2020-03-23T23:01:00Z"/>
          <w:rPrChange w:id="31657" w:author="Draft version 2" w:date="2020-04-03T01:44:00Z">
            <w:rPr>
              <w:ins w:id="31658" w:author="CR#1471r4" w:date="2020-03-23T23:01:00Z"/>
            </w:rPr>
          </w:rPrChange>
        </w:rPr>
        <w:pPrChange w:id="31659" w:author="CR#1471r4" w:date="2020-03-23T23:01:00Z">
          <w:pPr>
            <w:pStyle w:val="B1"/>
          </w:pPr>
        </w:pPrChange>
      </w:pPr>
      <w:ins w:id="31660" w:author="CR#1471r4" w:date="2020-03-23T23:01:00Z">
        <w:r w:rsidRPr="004072B1">
          <w:rPr>
            <w:color w:val="auto"/>
            <w:rPrChange w:id="31661" w:author="Draft version 2" w:date="2020-04-03T01:44:00Z">
              <w:rPr/>
            </w:rPrChange>
          </w:rPr>
          <w:t>Editor’s note: It is FFS if IAB node supports INACTIVE mode and if so, if there is a need for the BAP entity to be released/suspended on transition to INACTIVE mode.</w:t>
        </w:r>
      </w:ins>
    </w:p>
    <w:p w14:paraId="349A2D18" w14:textId="5A088B20" w:rsidR="002C5D28" w:rsidRPr="004072B1" w:rsidRDefault="002C5D28" w:rsidP="007348B5">
      <w:pPr>
        <w:pStyle w:val="B1"/>
        <w:rPr>
          <w:rPrChange w:id="31662" w:author="Draft version 2" w:date="2020-04-03T01:44:00Z">
            <w:rPr/>
          </w:rPrChange>
        </w:rPr>
      </w:pPr>
      <w:r w:rsidRPr="004072B1">
        <w:rPr>
          <w:rPrChange w:id="31663" w:author="Draft version 2" w:date="2020-04-03T01:44:00Z">
            <w:rPr/>
          </w:rPrChange>
        </w:rPr>
        <w:t>1&gt;</w:t>
      </w:r>
      <w:r w:rsidRPr="004072B1">
        <w:rPr>
          <w:rPrChange w:id="31664" w:author="Draft version 2" w:date="2020-04-03T01:44:00Z">
            <w:rPr/>
          </w:rPrChange>
        </w:rPr>
        <w:tab/>
        <w:t>else</w:t>
      </w:r>
    </w:p>
    <w:p w14:paraId="19C0AF50" w14:textId="43E695A8" w:rsidR="002C5D28" w:rsidRPr="004072B1" w:rsidRDefault="002C5D28" w:rsidP="002C5D28">
      <w:pPr>
        <w:pStyle w:val="B2"/>
        <w:rPr>
          <w:rPrChange w:id="31665" w:author="Draft version 2" w:date="2020-04-03T01:44:00Z">
            <w:rPr/>
          </w:rPrChange>
        </w:rPr>
      </w:pPr>
      <w:r w:rsidRPr="004072B1">
        <w:rPr>
          <w:rPrChange w:id="31666" w:author="Draft version 2" w:date="2020-04-03T01:44:00Z">
            <w:rPr/>
          </w:rPrChange>
        </w:rPr>
        <w:t>2&gt;</w:t>
      </w:r>
      <w:r w:rsidRPr="004072B1">
        <w:rPr>
          <w:rPrChange w:id="31667" w:author="Draft version 2" w:date="2020-04-03T01:44:00Z">
            <w:rPr/>
          </w:rPrChange>
        </w:rPr>
        <w:tab/>
        <w:t xml:space="preserve">perform the actions upon going to RRC_IDLE as specified in </w:t>
      </w:r>
      <w:r w:rsidR="00577980" w:rsidRPr="004072B1">
        <w:rPr>
          <w:rPrChange w:id="31668" w:author="Draft version 2" w:date="2020-04-03T01:44:00Z">
            <w:rPr/>
          </w:rPrChange>
        </w:rPr>
        <w:t>5.3.11, with the release cause '</w:t>
      </w:r>
      <w:r w:rsidRPr="004072B1">
        <w:rPr>
          <w:rPrChange w:id="31669" w:author="Draft version 2" w:date="2020-04-03T01:44:00Z">
            <w:rPr/>
          </w:rPrChange>
        </w:rPr>
        <w:t>other</w:t>
      </w:r>
      <w:r w:rsidR="00577980" w:rsidRPr="004072B1">
        <w:rPr>
          <w:rPrChange w:id="31670" w:author="Draft version 2" w:date="2020-04-03T01:44:00Z">
            <w:rPr/>
          </w:rPrChange>
        </w:rPr>
        <w:t>'</w:t>
      </w:r>
      <w:r w:rsidRPr="004072B1">
        <w:rPr>
          <w:rPrChange w:id="31671" w:author="Draft version 2" w:date="2020-04-03T01:44:00Z">
            <w:rPr/>
          </w:rPrChange>
        </w:rPr>
        <w:t>.</w:t>
      </w:r>
    </w:p>
    <w:p w14:paraId="10124F61" w14:textId="77777777" w:rsidR="002C5D28" w:rsidRPr="004072B1" w:rsidRDefault="002C5D28" w:rsidP="002C5D28">
      <w:pPr>
        <w:pStyle w:val="Heading4"/>
        <w:rPr>
          <w:rPrChange w:id="31672" w:author="Draft version 2" w:date="2020-04-03T01:44:00Z">
            <w:rPr/>
          </w:rPrChange>
        </w:rPr>
      </w:pPr>
      <w:bookmarkStart w:id="31673" w:name="_Toc20425743"/>
      <w:bookmarkStart w:id="31674" w:name="_Toc29321139"/>
      <w:bookmarkStart w:id="31675" w:name="_Toc36756742"/>
      <w:r w:rsidRPr="004072B1">
        <w:rPr>
          <w:rPrChange w:id="31676" w:author="Draft version 2" w:date="2020-04-03T01:44:00Z">
            <w:rPr/>
          </w:rPrChange>
        </w:rPr>
        <w:t>5.3.8.4</w:t>
      </w:r>
      <w:r w:rsidRPr="004072B1">
        <w:rPr>
          <w:rPrChange w:id="31677" w:author="Draft version 2" w:date="2020-04-03T01:44:00Z">
            <w:rPr/>
          </w:rPrChange>
        </w:rPr>
        <w:tab/>
        <w:t>T320 expiry</w:t>
      </w:r>
      <w:bookmarkEnd w:id="31673"/>
      <w:bookmarkEnd w:id="31674"/>
      <w:bookmarkEnd w:id="31675"/>
    </w:p>
    <w:p w14:paraId="297C025F" w14:textId="77777777" w:rsidR="002C5D28" w:rsidRPr="004072B1" w:rsidRDefault="002C5D28" w:rsidP="002C5D28">
      <w:pPr>
        <w:rPr>
          <w:rPrChange w:id="31678" w:author="Draft version 2" w:date="2020-04-03T01:44:00Z">
            <w:rPr/>
          </w:rPrChange>
        </w:rPr>
      </w:pPr>
      <w:r w:rsidRPr="004072B1">
        <w:rPr>
          <w:rPrChange w:id="31679" w:author="Draft version 2" w:date="2020-04-03T01:44:00Z">
            <w:rPr/>
          </w:rPrChange>
        </w:rPr>
        <w:t>The UE shall:</w:t>
      </w:r>
    </w:p>
    <w:p w14:paraId="1573D0F4" w14:textId="18AF6626" w:rsidR="002C5D28" w:rsidRPr="004072B1" w:rsidRDefault="002C5D28" w:rsidP="00737FF8">
      <w:pPr>
        <w:pStyle w:val="B1"/>
        <w:rPr>
          <w:rPrChange w:id="31680" w:author="Draft version 2" w:date="2020-04-03T01:44:00Z">
            <w:rPr/>
          </w:rPrChange>
        </w:rPr>
      </w:pPr>
      <w:r w:rsidRPr="004072B1">
        <w:rPr>
          <w:rPrChange w:id="31681" w:author="Draft version 2" w:date="2020-04-03T01:44:00Z">
            <w:rPr/>
          </w:rPrChange>
        </w:rPr>
        <w:t>1&gt;</w:t>
      </w:r>
      <w:r w:rsidRPr="004072B1">
        <w:rPr>
          <w:rPrChange w:id="31682" w:author="Draft version 2" w:date="2020-04-03T01:44:00Z">
            <w:rPr/>
          </w:rPrChange>
        </w:rPr>
        <w:tab/>
        <w:t>if T320 expires:</w:t>
      </w:r>
    </w:p>
    <w:p w14:paraId="1723DD56" w14:textId="77777777" w:rsidR="002C5D28" w:rsidRPr="004072B1" w:rsidRDefault="002C5D28" w:rsidP="002C5D28">
      <w:pPr>
        <w:pStyle w:val="B2"/>
        <w:rPr>
          <w:rPrChange w:id="31683" w:author="Draft version 2" w:date="2020-04-03T01:44:00Z">
            <w:rPr/>
          </w:rPrChange>
        </w:rPr>
      </w:pPr>
      <w:r w:rsidRPr="004072B1">
        <w:rPr>
          <w:rPrChange w:id="31684" w:author="Draft version 2" w:date="2020-04-03T01:44:00Z">
            <w:rPr/>
          </w:rPrChange>
        </w:rPr>
        <w:t>2&gt;</w:t>
      </w:r>
      <w:r w:rsidRPr="004072B1">
        <w:rPr>
          <w:rPrChange w:id="31685" w:author="Draft version 2" w:date="2020-04-03T01:44:00Z">
            <w:rPr/>
          </w:rPrChange>
        </w:rPr>
        <w:tab/>
        <w:t xml:space="preserve">if stored, discard the cell reselection priority information provided by the </w:t>
      </w:r>
      <w:r w:rsidRPr="004072B1">
        <w:rPr>
          <w:i/>
          <w:rPrChange w:id="31686" w:author="Draft version 2" w:date="2020-04-03T01:44:00Z">
            <w:rPr>
              <w:i/>
            </w:rPr>
          </w:rPrChange>
        </w:rPr>
        <w:t>cellReselectionPriorities</w:t>
      </w:r>
      <w:r w:rsidRPr="004072B1">
        <w:rPr>
          <w:rPrChange w:id="31687" w:author="Draft version 2" w:date="2020-04-03T01:44:00Z">
            <w:rPr/>
          </w:rPrChange>
        </w:rPr>
        <w:t xml:space="preserve"> or inherited from another RAT;</w:t>
      </w:r>
    </w:p>
    <w:p w14:paraId="55EEE4AA" w14:textId="77777777" w:rsidR="002C5D28" w:rsidRPr="004072B1" w:rsidRDefault="002C5D28" w:rsidP="002C5D28">
      <w:pPr>
        <w:pStyle w:val="B2"/>
        <w:rPr>
          <w:rPrChange w:id="31688" w:author="Draft version 2" w:date="2020-04-03T01:44:00Z">
            <w:rPr/>
          </w:rPrChange>
        </w:rPr>
      </w:pPr>
      <w:r w:rsidRPr="004072B1">
        <w:rPr>
          <w:rPrChange w:id="31689" w:author="Draft version 2" w:date="2020-04-03T01:44:00Z">
            <w:rPr/>
          </w:rPrChange>
        </w:rPr>
        <w:t>2&gt;</w:t>
      </w:r>
      <w:r w:rsidRPr="004072B1">
        <w:rPr>
          <w:rPrChange w:id="31690" w:author="Draft version 2" w:date="2020-04-03T01:44:00Z">
            <w:rPr/>
          </w:rPrChange>
        </w:rPr>
        <w:tab/>
        <w:t>apply the cell reselection priority information broadcast in the system information.</w:t>
      </w:r>
    </w:p>
    <w:p w14:paraId="48C71EFB" w14:textId="77777777" w:rsidR="002C5D28" w:rsidRPr="004072B1" w:rsidRDefault="002C5D28" w:rsidP="002C5D28">
      <w:pPr>
        <w:pStyle w:val="Heading4"/>
        <w:rPr>
          <w:rPrChange w:id="31691" w:author="Draft version 2" w:date="2020-04-03T01:44:00Z">
            <w:rPr/>
          </w:rPrChange>
        </w:rPr>
      </w:pPr>
      <w:bookmarkStart w:id="31692" w:name="_Toc20425744"/>
      <w:bookmarkStart w:id="31693" w:name="_Toc29321140"/>
      <w:bookmarkStart w:id="31694" w:name="_Toc36756743"/>
      <w:r w:rsidRPr="004072B1">
        <w:rPr>
          <w:rPrChange w:id="31695" w:author="Draft version 2" w:date="2020-04-03T01:44:00Z">
            <w:rPr/>
          </w:rPrChange>
        </w:rPr>
        <w:t>5.3.8.5</w:t>
      </w:r>
      <w:r w:rsidRPr="004072B1">
        <w:rPr>
          <w:rPrChange w:id="31696" w:author="Draft version 2" w:date="2020-04-03T01:44:00Z">
            <w:rPr/>
          </w:rPrChange>
        </w:rPr>
        <w:tab/>
        <w:t xml:space="preserve">UE actions upon the expiry of </w:t>
      </w:r>
      <w:r w:rsidRPr="004072B1">
        <w:rPr>
          <w:i/>
          <w:rPrChange w:id="31697" w:author="Draft version 2" w:date="2020-04-03T01:44:00Z">
            <w:rPr>
              <w:i/>
            </w:rPr>
          </w:rPrChange>
        </w:rPr>
        <w:t>DataInactivityTimer</w:t>
      </w:r>
      <w:bookmarkEnd w:id="31692"/>
      <w:bookmarkEnd w:id="31693"/>
      <w:bookmarkEnd w:id="31694"/>
    </w:p>
    <w:p w14:paraId="19FC5921" w14:textId="77777777" w:rsidR="002C5D28" w:rsidRPr="004072B1" w:rsidRDefault="002C5D28" w:rsidP="002C5D28">
      <w:pPr>
        <w:rPr>
          <w:rPrChange w:id="31698" w:author="Draft version 2" w:date="2020-04-03T01:44:00Z">
            <w:rPr/>
          </w:rPrChange>
        </w:rPr>
      </w:pPr>
      <w:r w:rsidRPr="004072B1">
        <w:rPr>
          <w:rPrChange w:id="31699" w:author="Draft version 2" w:date="2020-04-03T01:44:00Z">
            <w:rPr/>
          </w:rPrChange>
        </w:rPr>
        <w:t xml:space="preserve">Upon receiving the expiry of </w:t>
      </w:r>
      <w:r w:rsidRPr="004072B1">
        <w:rPr>
          <w:i/>
          <w:rPrChange w:id="31700" w:author="Draft version 2" w:date="2020-04-03T01:44:00Z">
            <w:rPr>
              <w:i/>
            </w:rPr>
          </w:rPrChange>
        </w:rPr>
        <w:t>DataInactivityTimer</w:t>
      </w:r>
      <w:r w:rsidRPr="004072B1">
        <w:rPr>
          <w:rPrChange w:id="31701" w:author="Draft version 2" w:date="2020-04-03T01:44:00Z">
            <w:rPr/>
          </w:rPrChange>
        </w:rPr>
        <w:t xml:space="preserve"> from lower layers while in RRC_CONNECTED, the UE shall:</w:t>
      </w:r>
    </w:p>
    <w:p w14:paraId="00F40795" w14:textId="38F40027" w:rsidR="002C5D28" w:rsidRPr="004072B1" w:rsidRDefault="002C5D28" w:rsidP="002E3A1D">
      <w:pPr>
        <w:pStyle w:val="B1"/>
        <w:rPr>
          <w:rPrChange w:id="31702" w:author="Draft version 2" w:date="2020-04-03T01:44:00Z">
            <w:rPr/>
          </w:rPrChange>
        </w:rPr>
      </w:pPr>
      <w:r w:rsidRPr="004072B1">
        <w:rPr>
          <w:rPrChange w:id="31703" w:author="Draft version 2" w:date="2020-04-03T01:44:00Z">
            <w:rPr/>
          </w:rPrChange>
        </w:rPr>
        <w:t>1&gt;</w:t>
      </w:r>
      <w:r w:rsidRPr="004072B1">
        <w:rPr>
          <w:rPrChange w:id="31704" w:author="Draft version 2" w:date="2020-04-03T01:44:00Z">
            <w:rPr/>
          </w:rPrChange>
        </w:rPr>
        <w:tab/>
        <w:t>perform the actions upon going to RRC_IDLE as specified in 5.3.11, with release cause 'RRC connection failure'.</w:t>
      </w:r>
    </w:p>
    <w:p w14:paraId="2CD38246" w14:textId="77777777" w:rsidR="002C5D28" w:rsidRPr="004072B1" w:rsidRDefault="002C5D28" w:rsidP="002C5D28">
      <w:pPr>
        <w:pStyle w:val="Heading3"/>
        <w:rPr>
          <w:rFonts w:eastAsia="MS Mincho"/>
          <w:rPrChange w:id="31705" w:author="Draft version 2" w:date="2020-04-03T01:44:00Z">
            <w:rPr>
              <w:rFonts w:eastAsia="MS Mincho"/>
            </w:rPr>
          </w:rPrChange>
        </w:rPr>
      </w:pPr>
      <w:bookmarkStart w:id="31706" w:name="_Toc20425745"/>
      <w:bookmarkStart w:id="31707" w:name="_Toc29321141"/>
      <w:bookmarkStart w:id="31708" w:name="_Toc36756744"/>
      <w:r w:rsidRPr="004072B1">
        <w:rPr>
          <w:rFonts w:eastAsia="MS Mincho"/>
          <w:rPrChange w:id="31709" w:author="Draft version 2" w:date="2020-04-03T01:44:00Z">
            <w:rPr>
              <w:rFonts w:eastAsia="MS Mincho"/>
            </w:rPr>
          </w:rPrChange>
        </w:rPr>
        <w:t>5.3.9</w:t>
      </w:r>
      <w:r w:rsidRPr="004072B1">
        <w:rPr>
          <w:rFonts w:eastAsia="MS Mincho"/>
          <w:rPrChange w:id="31710" w:author="Draft version 2" w:date="2020-04-03T01:44:00Z">
            <w:rPr>
              <w:rFonts w:eastAsia="MS Mincho"/>
            </w:rPr>
          </w:rPrChange>
        </w:rPr>
        <w:tab/>
        <w:t>RRC connection release requested by upper layers</w:t>
      </w:r>
      <w:bookmarkEnd w:id="31706"/>
      <w:bookmarkEnd w:id="31707"/>
      <w:bookmarkEnd w:id="31708"/>
    </w:p>
    <w:p w14:paraId="4939722D" w14:textId="77777777" w:rsidR="002C5D28" w:rsidRPr="004072B1" w:rsidRDefault="002C5D28" w:rsidP="002C5D28">
      <w:pPr>
        <w:pStyle w:val="Heading4"/>
        <w:rPr>
          <w:rPrChange w:id="31711" w:author="Draft version 2" w:date="2020-04-03T01:44:00Z">
            <w:rPr/>
          </w:rPrChange>
        </w:rPr>
      </w:pPr>
      <w:bookmarkStart w:id="31712" w:name="_Toc20425746"/>
      <w:bookmarkStart w:id="31713" w:name="_Toc29321142"/>
      <w:bookmarkStart w:id="31714" w:name="_Hlk514301762"/>
      <w:bookmarkStart w:id="31715" w:name="_Toc36756745"/>
      <w:r w:rsidRPr="004072B1">
        <w:rPr>
          <w:rPrChange w:id="31716" w:author="Draft version 2" w:date="2020-04-03T01:44:00Z">
            <w:rPr/>
          </w:rPrChange>
        </w:rPr>
        <w:t>5.3.9.1</w:t>
      </w:r>
      <w:r w:rsidRPr="004072B1">
        <w:rPr>
          <w:rPrChange w:id="31717" w:author="Draft version 2" w:date="2020-04-03T01:44:00Z">
            <w:rPr/>
          </w:rPrChange>
        </w:rPr>
        <w:tab/>
        <w:t>General</w:t>
      </w:r>
      <w:bookmarkEnd w:id="31712"/>
      <w:bookmarkEnd w:id="31713"/>
      <w:bookmarkEnd w:id="31715"/>
    </w:p>
    <w:p w14:paraId="3BDDF6E9" w14:textId="19BC068F" w:rsidR="002C5D28" w:rsidRPr="004072B1" w:rsidRDefault="002C5D28" w:rsidP="002C5D28">
      <w:pPr>
        <w:rPr>
          <w:rPrChange w:id="31718" w:author="Draft version 2" w:date="2020-04-03T01:44:00Z">
            <w:rPr/>
          </w:rPrChange>
        </w:rPr>
      </w:pPr>
      <w:r w:rsidRPr="004072B1">
        <w:rPr>
          <w:rPrChange w:id="31719" w:author="Draft version 2" w:date="2020-04-03T01:44:00Z">
            <w:rPr/>
          </w:rPrChange>
        </w:rPr>
        <w:t>The purpose of this procedure is to release the RRC connection. Access to the current</w:t>
      </w:r>
      <w:r w:rsidR="000D2BB9" w:rsidRPr="004072B1">
        <w:rPr>
          <w:rPrChange w:id="31720" w:author="Draft version 2" w:date="2020-04-03T01:44:00Z">
            <w:rPr/>
          </w:rPrChange>
        </w:rPr>
        <w:t xml:space="preserve"> PCell</w:t>
      </w:r>
      <w:r w:rsidRPr="004072B1">
        <w:rPr>
          <w:rPrChange w:id="31721" w:author="Draft version 2" w:date="2020-04-03T01:44:00Z">
            <w:rPr/>
          </w:rPrChange>
        </w:rPr>
        <w:t xml:space="preserve"> may be barred as a result of this procedure.</w:t>
      </w:r>
    </w:p>
    <w:p w14:paraId="4D56209C" w14:textId="77777777" w:rsidR="002C5D28" w:rsidRPr="004072B1" w:rsidRDefault="002C5D28" w:rsidP="002C5D28">
      <w:pPr>
        <w:pStyle w:val="Heading4"/>
        <w:rPr>
          <w:rPrChange w:id="31722" w:author="Draft version 2" w:date="2020-04-03T01:44:00Z">
            <w:rPr/>
          </w:rPrChange>
        </w:rPr>
      </w:pPr>
      <w:bookmarkStart w:id="31723" w:name="_Toc20425747"/>
      <w:bookmarkStart w:id="31724" w:name="_Toc29321143"/>
      <w:bookmarkStart w:id="31725" w:name="_Toc36756746"/>
      <w:r w:rsidRPr="004072B1">
        <w:rPr>
          <w:rPrChange w:id="31726" w:author="Draft version 2" w:date="2020-04-03T01:44:00Z">
            <w:rPr/>
          </w:rPrChange>
        </w:rPr>
        <w:t>5.3.9.2</w:t>
      </w:r>
      <w:r w:rsidRPr="004072B1">
        <w:rPr>
          <w:rPrChange w:id="31727" w:author="Draft version 2" w:date="2020-04-03T01:44:00Z">
            <w:rPr/>
          </w:rPrChange>
        </w:rPr>
        <w:tab/>
        <w:t>Initiation</w:t>
      </w:r>
      <w:bookmarkEnd w:id="31723"/>
      <w:bookmarkEnd w:id="31724"/>
      <w:bookmarkEnd w:id="31725"/>
    </w:p>
    <w:p w14:paraId="7C2DE3F3" w14:textId="77777777" w:rsidR="002C5D28" w:rsidRPr="004072B1" w:rsidRDefault="002C5D28" w:rsidP="002C5D28">
      <w:pPr>
        <w:rPr>
          <w:rPrChange w:id="31728" w:author="Draft version 2" w:date="2020-04-03T01:44:00Z">
            <w:rPr/>
          </w:rPrChange>
        </w:rPr>
      </w:pPr>
      <w:r w:rsidRPr="004072B1">
        <w:rPr>
          <w:rPrChange w:id="31729" w:author="Draft version 2" w:date="2020-04-03T01:44:00Z">
            <w:rPr/>
          </w:rPrChange>
        </w:rPr>
        <w:t>The UE initiates the procedure when upper layers request the release of the RRC connection</w:t>
      </w:r>
      <w:r w:rsidR="00B65F70" w:rsidRPr="004072B1">
        <w:rPr>
          <w:rPrChange w:id="31730" w:author="Draft version 2" w:date="2020-04-03T01:44:00Z">
            <w:rPr/>
          </w:rPrChange>
        </w:rPr>
        <w:t xml:space="preserve"> as specified in TS 24.501 [23]</w:t>
      </w:r>
      <w:r w:rsidRPr="004072B1">
        <w:rPr>
          <w:rPrChange w:id="31731" w:author="Draft version 2" w:date="2020-04-03T01:44:00Z">
            <w:rPr/>
          </w:rPrChange>
        </w:rPr>
        <w:t>. The UE shall not initiate the procedure for power saving purposes.</w:t>
      </w:r>
    </w:p>
    <w:p w14:paraId="078ED4F8" w14:textId="77777777" w:rsidR="002C5D28" w:rsidRPr="004072B1" w:rsidRDefault="002C5D28" w:rsidP="002C5D28">
      <w:pPr>
        <w:rPr>
          <w:rPrChange w:id="31732" w:author="Draft version 2" w:date="2020-04-03T01:44:00Z">
            <w:rPr/>
          </w:rPrChange>
        </w:rPr>
      </w:pPr>
      <w:r w:rsidRPr="004072B1">
        <w:rPr>
          <w:rPrChange w:id="31733" w:author="Draft version 2" w:date="2020-04-03T01:44:00Z">
            <w:rPr/>
          </w:rPrChange>
        </w:rPr>
        <w:t>The UE shall:</w:t>
      </w:r>
    </w:p>
    <w:p w14:paraId="0D8CF2F5" w14:textId="0A6BACC0" w:rsidR="002C5D28" w:rsidRPr="004072B1" w:rsidRDefault="002C5D28" w:rsidP="00737FF8">
      <w:pPr>
        <w:pStyle w:val="B1"/>
        <w:rPr>
          <w:rPrChange w:id="31734" w:author="Draft version 2" w:date="2020-04-03T01:44:00Z">
            <w:rPr/>
          </w:rPrChange>
        </w:rPr>
      </w:pPr>
      <w:r w:rsidRPr="004072B1">
        <w:rPr>
          <w:rPrChange w:id="31735" w:author="Draft version 2" w:date="2020-04-03T01:44:00Z">
            <w:rPr/>
          </w:rPrChange>
        </w:rPr>
        <w:t>1&gt;</w:t>
      </w:r>
      <w:r w:rsidRPr="004072B1">
        <w:rPr>
          <w:rPrChange w:id="31736" w:author="Draft version 2" w:date="2020-04-03T01:44:00Z">
            <w:rPr/>
          </w:rPrChange>
        </w:rPr>
        <w:tab/>
        <w:t>if the upper layers indicate barring of the</w:t>
      </w:r>
      <w:r w:rsidR="000D2BB9" w:rsidRPr="004072B1">
        <w:rPr>
          <w:rPrChange w:id="31737" w:author="Draft version 2" w:date="2020-04-03T01:44:00Z">
            <w:rPr/>
          </w:rPrChange>
        </w:rPr>
        <w:t xml:space="preserve"> PCell</w:t>
      </w:r>
      <w:r w:rsidRPr="004072B1">
        <w:rPr>
          <w:rPrChange w:id="31738" w:author="Draft version 2" w:date="2020-04-03T01:44:00Z">
            <w:rPr/>
          </w:rPrChange>
        </w:rPr>
        <w:t>:</w:t>
      </w:r>
    </w:p>
    <w:p w14:paraId="735151B4" w14:textId="22A5381B" w:rsidR="002C5D28" w:rsidRPr="004072B1" w:rsidRDefault="002C5D28" w:rsidP="002C5D28">
      <w:pPr>
        <w:pStyle w:val="B2"/>
        <w:rPr>
          <w:rPrChange w:id="31739" w:author="Draft version 2" w:date="2020-04-03T01:44:00Z">
            <w:rPr/>
          </w:rPrChange>
        </w:rPr>
      </w:pPr>
      <w:r w:rsidRPr="004072B1">
        <w:rPr>
          <w:rPrChange w:id="31740" w:author="Draft version 2" w:date="2020-04-03T01:44:00Z">
            <w:rPr/>
          </w:rPrChange>
        </w:rPr>
        <w:lastRenderedPageBreak/>
        <w:t>2&gt;</w:t>
      </w:r>
      <w:r w:rsidRPr="004072B1">
        <w:rPr>
          <w:rPrChange w:id="31741" w:author="Draft version 2" w:date="2020-04-03T01:44:00Z">
            <w:rPr/>
          </w:rPrChange>
        </w:rPr>
        <w:tab/>
        <w:t>treat the</w:t>
      </w:r>
      <w:r w:rsidR="000D2BB9" w:rsidRPr="004072B1">
        <w:rPr>
          <w:rPrChange w:id="31742" w:author="Draft version 2" w:date="2020-04-03T01:44:00Z">
            <w:rPr/>
          </w:rPrChange>
        </w:rPr>
        <w:t xml:space="preserve"> PCell</w:t>
      </w:r>
      <w:r w:rsidRPr="004072B1">
        <w:rPr>
          <w:rPrChange w:id="31743" w:author="Draft version 2" w:date="2020-04-03T01:44:00Z">
            <w:rPr/>
          </w:rPrChange>
        </w:rPr>
        <w:t xml:space="preserve"> used prior to entering RRC_IDLE as barred according to TS 38.304 [20];</w:t>
      </w:r>
    </w:p>
    <w:p w14:paraId="11B86925" w14:textId="0897B572" w:rsidR="002C5D28" w:rsidRPr="004072B1" w:rsidRDefault="002C5D28" w:rsidP="002C5D28">
      <w:pPr>
        <w:pStyle w:val="B1"/>
        <w:rPr>
          <w:rPrChange w:id="31744" w:author="Draft version 2" w:date="2020-04-03T01:44:00Z">
            <w:rPr/>
          </w:rPrChange>
        </w:rPr>
      </w:pPr>
      <w:r w:rsidRPr="004072B1">
        <w:rPr>
          <w:rPrChange w:id="31745" w:author="Draft version 2" w:date="2020-04-03T01:44:00Z">
            <w:rPr/>
          </w:rPrChange>
        </w:rPr>
        <w:t>1&gt;</w:t>
      </w:r>
      <w:r w:rsidRPr="004072B1">
        <w:rPr>
          <w:rPrChange w:id="31746" w:author="Draft version 2" w:date="2020-04-03T01:44:00Z">
            <w:rPr/>
          </w:rPrChange>
        </w:rPr>
        <w:tab/>
        <w:t>perform the actions upon going to RRC_IDLE as specified in 5.3.11, with release cause 'other'.</w:t>
      </w:r>
    </w:p>
    <w:p w14:paraId="6AA66291" w14:textId="77777777" w:rsidR="002C5D28" w:rsidRPr="004072B1" w:rsidRDefault="002C5D28" w:rsidP="002C5D28">
      <w:pPr>
        <w:pStyle w:val="Heading3"/>
        <w:rPr>
          <w:rFonts w:eastAsia="MS Mincho"/>
          <w:rPrChange w:id="31747" w:author="Draft version 2" w:date="2020-04-03T01:44:00Z">
            <w:rPr>
              <w:rFonts w:eastAsia="MS Mincho"/>
            </w:rPr>
          </w:rPrChange>
        </w:rPr>
      </w:pPr>
      <w:bookmarkStart w:id="31748" w:name="_Toc20425748"/>
      <w:bookmarkStart w:id="31749" w:name="_Toc29321144"/>
      <w:bookmarkStart w:id="31750" w:name="_Toc36756747"/>
      <w:r w:rsidRPr="004072B1">
        <w:rPr>
          <w:rPrChange w:id="31751" w:author="Draft version 2" w:date="2020-04-03T01:44:00Z">
            <w:rPr/>
          </w:rPrChange>
        </w:rPr>
        <w:t>5.3.10</w:t>
      </w:r>
      <w:r w:rsidRPr="004072B1">
        <w:rPr>
          <w:rPrChange w:id="31752" w:author="Draft version 2" w:date="2020-04-03T01:44:00Z">
            <w:rPr/>
          </w:rPrChange>
        </w:rPr>
        <w:tab/>
        <w:t>Radio link failure related actions</w:t>
      </w:r>
      <w:bookmarkEnd w:id="31748"/>
      <w:bookmarkEnd w:id="31749"/>
      <w:bookmarkEnd w:id="31750"/>
    </w:p>
    <w:p w14:paraId="0C204260" w14:textId="77777777" w:rsidR="002C5D28" w:rsidRPr="004072B1" w:rsidRDefault="002C5D28" w:rsidP="002C5D28">
      <w:pPr>
        <w:pStyle w:val="Heading4"/>
        <w:rPr>
          <w:rFonts w:eastAsia="MS Mincho"/>
          <w:rPrChange w:id="31753" w:author="Draft version 2" w:date="2020-04-03T01:44:00Z">
            <w:rPr>
              <w:rFonts w:eastAsia="MS Mincho"/>
            </w:rPr>
          </w:rPrChange>
        </w:rPr>
      </w:pPr>
      <w:bookmarkStart w:id="31754" w:name="_Toc20425749"/>
      <w:bookmarkStart w:id="31755" w:name="_Toc29321145"/>
      <w:bookmarkStart w:id="31756" w:name="_Toc36756748"/>
      <w:bookmarkEnd w:id="31714"/>
      <w:r w:rsidRPr="004072B1">
        <w:rPr>
          <w:rFonts w:eastAsia="MS Mincho"/>
          <w:rPrChange w:id="31757" w:author="Draft version 2" w:date="2020-04-03T01:44:00Z">
            <w:rPr>
              <w:rFonts w:eastAsia="MS Mincho"/>
            </w:rPr>
          </w:rPrChange>
        </w:rPr>
        <w:t>5.3.10.1</w:t>
      </w:r>
      <w:r w:rsidRPr="004072B1">
        <w:rPr>
          <w:rFonts w:eastAsia="MS Mincho"/>
          <w:rPrChange w:id="31758" w:author="Draft version 2" w:date="2020-04-03T01:44:00Z">
            <w:rPr>
              <w:rFonts w:eastAsia="MS Mincho"/>
            </w:rPr>
          </w:rPrChange>
        </w:rPr>
        <w:tab/>
        <w:t>Detection of physical layer problems in RRC_CONNECTED</w:t>
      </w:r>
      <w:bookmarkEnd w:id="31754"/>
      <w:bookmarkEnd w:id="31755"/>
      <w:bookmarkEnd w:id="31756"/>
    </w:p>
    <w:p w14:paraId="4C9F0D5A" w14:textId="77777777" w:rsidR="002C5D28" w:rsidRPr="004072B1" w:rsidRDefault="002C5D28" w:rsidP="002C5D28">
      <w:pPr>
        <w:rPr>
          <w:rFonts w:eastAsia="MS Mincho"/>
          <w:rPrChange w:id="31759" w:author="Draft version 2" w:date="2020-04-03T01:44:00Z">
            <w:rPr>
              <w:rFonts w:eastAsia="MS Mincho"/>
            </w:rPr>
          </w:rPrChange>
        </w:rPr>
      </w:pPr>
      <w:r w:rsidRPr="004072B1">
        <w:rPr>
          <w:rPrChange w:id="31760" w:author="Draft version 2" w:date="2020-04-03T01:44:00Z">
            <w:rPr/>
          </w:rPrChange>
        </w:rPr>
        <w:t>The UE shall:</w:t>
      </w:r>
    </w:p>
    <w:p w14:paraId="1EB24B0D" w14:textId="77777777" w:rsidR="00201BF8" w:rsidRPr="004072B1" w:rsidRDefault="00201BF8" w:rsidP="00201BF8">
      <w:pPr>
        <w:pStyle w:val="B1"/>
        <w:rPr>
          <w:ins w:id="31761" w:author="CR#1478r2" w:date="2020-03-25T00:16:00Z"/>
          <w:rPrChange w:id="31762" w:author="Draft version 2" w:date="2020-04-03T01:44:00Z">
            <w:rPr>
              <w:ins w:id="31763" w:author="CR#1478r2" w:date="2020-03-25T00:16:00Z"/>
            </w:rPr>
          </w:rPrChange>
        </w:rPr>
      </w:pPr>
      <w:bookmarkStart w:id="31764" w:name="_Hlk34332119"/>
      <w:ins w:id="31765" w:author="CR#1478r2" w:date="2020-03-25T00:16:00Z">
        <w:r w:rsidRPr="004072B1">
          <w:rPr>
            <w:rPrChange w:id="31766" w:author="Draft version 2" w:date="2020-04-03T01:44:00Z">
              <w:rPr/>
            </w:rPrChange>
          </w:rPr>
          <w:t>1&gt;</w:t>
        </w:r>
        <w:r w:rsidRPr="004072B1">
          <w:rPr>
            <w:rPrChange w:id="31767" w:author="Draft version 2" w:date="2020-04-03T01:44:00Z">
              <w:rPr/>
            </w:rPrChange>
          </w:rPr>
          <w:tab/>
          <w:t xml:space="preserve">if </w:t>
        </w:r>
        <w:r w:rsidRPr="004072B1">
          <w:rPr>
            <w:i/>
            <w:rPrChange w:id="31768" w:author="Draft version 2" w:date="2020-04-03T01:44:00Z">
              <w:rPr>
                <w:i/>
              </w:rPr>
            </w:rPrChange>
          </w:rPr>
          <w:t>dapsConfig</w:t>
        </w:r>
        <w:r w:rsidRPr="004072B1">
          <w:rPr>
            <w:rPrChange w:id="31769" w:author="Draft version 2" w:date="2020-04-03T01:44:00Z">
              <w:rPr/>
            </w:rPrChange>
          </w:rPr>
          <w:t xml:space="preserve"> is configured for any DRB, upon receiving N310 consecutive "out-of-sync" indications for the source from lower layers while T304 is running:</w:t>
        </w:r>
      </w:ins>
    </w:p>
    <w:bookmarkEnd w:id="31764"/>
    <w:p w14:paraId="38F5EE91" w14:textId="77777777" w:rsidR="00201BF8" w:rsidRPr="004072B1" w:rsidRDefault="00201BF8" w:rsidP="00201BF8">
      <w:pPr>
        <w:pStyle w:val="B2"/>
        <w:rPr>
          <w:ins w:id="31770" w:author="CR#1478r2" w:date="2020-03-25T00:16:00Z"/>
          <w:rPrChange w:id="31771" w:author="Draft version 2" w:date="2020-04-03T01:44:00Z">
            <w:rPr>
              <w:ins w:id="31772" w:author="CR#1478r2" w:date="2020-03-25T00:16:00Z"/>
            </w:rPr>
          </w:rPrChange>
        </w:rPr>
      </w:pPr>
      <w:ins w:id="31773" w:author="CR#1478r2" w:date="2020-03-25T00:16:00Z">
        <w:r w:rsidRPr="004072B1">
          <w:rPr>
            <w:rPrChange w:id="31774" w:author="Draft version 2" w:date="2020-04-03T01:44:00Z">
              <w:rPr/>
            </w:rPrChange>
          </w:rPr>
          <w:t>2&gt;</w:t>
        </w:r>
        <w:r w:rsidRPr="004072B1">
          <w:rPr>
            <w:rPrChange w:id="31775" w:author="Draft version 2" w:date="2020-04-03T01:44:00Z">
              <w:rPr/>
            </w:rPrChange>
          </w:rPr>
          <w:tab/>
          <w:t>start timer T310 for the source.</w:t>
        </w:r>
      </w:ins>
    </w:p>
    <w:p w14:paraId="0CD0238B" w14:textId="1CE10271" w:rsidR="002C5D28" w:rsidRPr="004072B1" w:rsidRDefault="002C5D28" w:rsidP="00737FF8">
      <w:pPr>
        <w:pStyle w:val="B1"/>
        <w:rPr>
          <w:rPrChange w:id="31776" w:author="Draft version 2" w:date="2020-04-03T01:44:00Z">
            <w:rPr/>
          </w:rPrChange>
        </w:rPr>
      </w:pPr>
      <w:r w:rsidRPr="004072B1">
        <w:rPr>
          <w:rPrChange w:id="31777" w:author="Draft version 2" w:date="2020-04-03T01:44:00Z">
            <w:rPr/>
          </w:rPrChange>
        </w:rPr>
        <w:t>1&gt;</w:t>
      </w:r>
      <w:r w:rsidRPr="004072B1">
        <w:rPr>
          <w:rPrChange w:id="31778" w:author="Draft version 2" w:date="2020-04-03T01:44:00Z">
            <w:rPr/>
          </w:rPrChange>
        </w:rPr>
        <w:tab/>
        <w:t xml:space="preserve">upon receiving N310 consecutive "out-of-sync" indications for the SpCell from lower layers while neither T300, T301, T304, </w:t>
      </w:r>
      <w:r w:rsidR="00767455" w:rsidRPr="004072B1">
        <w:rPr>
          <w:rPrChange w:id="31779" w:author="Draft version 2" w:date="2020-04-03T01:44:00Z">
            <w:rPr/>
          </w:rPrChange>
        </w:rPr>
        <w:t xml:space="preserve">T311 nor </w:t>
      </w:r>
      <w:r w:rsidRPr="004072B1">
        <w:rPr>
          <w:rPrChange w:id="31780" w:author="Draft version 2" w:date="2020-04-03T01:44:00Z">
            <w:rPr/>
          </w:rPrChange>
        </w:rPr>
        <w:t xml:space="preserve">T319 </w:t>
      </w:r>
      <w:r w:rsidR="00767455" w:rsidRPr="004072B1">
        <w:rPr>
          <w:rPrChange w:id="31781" w:author="Draft version 2" w:date="2020-04-03T01:44:00Z">
            <w:rPr/>
          </w:rPrChange>
        </w:rPr>
        <w:t>are</w:t>
      </w:r>
      <w:r w:rsidRPr="004072B1">
        <w:rPr>
          <w:rPrChange w:id="31782" w:author="Draft version 2" w:date="2020-04-03T01:44:00Z">
            <w:rPr/>
          </w:rPrChange>
        </w:rPr>
        <w:t xml:space="preserve"> running:</w:t>
      </w:r>
    </w:p>
    <w:p w14:paraId="27F049EA" w14:textId="77777777" w:rsidR="002C5D28" w:rsidRPr="004072B1" w:rsidRDefault="002C5D28" w:rsidP="002C5D28">
      <w:pPr>
        <w:pStyle w:val="B2"/>
        <w:rPr>
          <w:rPrChange w:id="31783" w:author="Draft version 2" w:date="2020-04-03T01:44:00Z">
            <w:rPr/>
          </w:rPrChange>
        </w:rPr>
      </w:pPr>
      <w:r w:rsidRPr="004072B1">
        <w:rPr>
          <w:rPrChange w:id="31784" w:author="Draft version 2" w:date="2020-04-03T01:44:00Z">
            <w:rPr/>
          </w:rPrChange>
        </w:rPr>
        <w:t>2&gt;</w:t>
      </w:r>
      <w:r w:rsidRPr="004072B1">
        <w:rPr>
          <w:rPrChange w:id="31785" w:author="Draft version 2" w:date="2020-04-03T01:44:00Z">
            <w:rPr/>
          </w:rPrChange>
        </w:rPr>
        <w:tab/>
        <w:t>start timer T310 for the corresponding SpCell.</w:t>
      </w:r>
    </w:p>
    <w:p w14:paraId="4F0917ED" w14:textId="77777777" w:rsidR="00201BF8" w:rsidRPr="004072B1" w:rsidRDefault="00201BF8" w:rsidP="00201BF8">
      <w:pPr>
        <w:pStyle w:val="EditorsNote"/>
        <w:rPr>
          <w:ins w:id="31786" w:author="CR#1478r2" w:date="2020-03-25T00:16:00Z"/>
          <w:color w:val="auto"/>
          <w:rPrChange w:id="31787" w:author="Draft version 2" w:date="2020-04-03T01:44:00Z">
            <w:rPr>
              <w:ins w:id="31788" w:author="CR#1478r2" w:date="2020-03-25T00:16:00Z"/>
            </w:rPr>
          </w:rPrChange>
        </w:rPr>
      </w:pPr>
      <w:bookmarkStart w:id="31789" w:name="_Hlk23709641"/>
      <w:bookmarkStart w:id="31790" w:name="_Toc20425750"/>
      <w:bookmarkStart w:id="31791" w:name="_Toc29321146"/>
      <w:ins w:id="31792" w:author="CR#1478r2" w:date="2020-03-25T00:16:00Z">
        <w:r w:rsidRPr="004072B1">
          <w:rPr>
            <w:color w:val="auto"/>
            <w:rPrChange w:id="31793" w:author="Draft version 2" w:date="2020-04-03T01:44:00Z">
              <w:rPr/>
            </w:rPrChange>
          </w:rPr>
          <w:t xml:space="preserve">Editor’s note: </w:t>
        </w:r>
        <w:bookmarkStart w:id="31794" w:name="_Hlk23494694"/>
        <w:r w:rsidRPr="004072B1">
          <w:rPr>
            <w:color w:val="auto"/>
            <w:rPrChange w:id="31795" w:author="Draft version 2" w:date="2020-04-03T01:44:00Z">
              <w:rPr/>
            </w:rPrChange>
          </w:rPr>
          <w:t>TBC on how/whether to capture stop RLM in source after RACH successful to target PCell.</w:t>
        </w:r>
        <w:bookmarkEnd w:id="31789"/>
        <w:bookmarkEnd w:id="31794"/>
      </w:ins>
    </w:p>
    <w:p w14:paraId="2AE7C8AC" w14:textId="77777777" w:rsidR="00201BF8" w:rsidRPr="004072B1" w:rsidRDefault="00201BF8" w:rsidP="00201BF8">
      <w:pPr>
        <w:pStyle w:val="EditorsNote"/>
        <w:rPr>
          <w:ins w:id="31796" w:author="CR#1478r2" w:date="2020-03-25T00:16:00Z"/>
          <w:color w:val="auto"/>
          <w:rPrChange w:id="31797" w:author="Draft version 2" w:date="2020-04-03T01:44:00Z">
            <w:rPr>
              <w:ins w:id="31798" w:author="CR#1478r2" w:date="2020-03-25T00:16:00Z"/>
            </w:rPr>
          </w:rPrChange>
        </w:rPr>
      </w:pPr>
      <w:bookmarkStart w:id="31799" w:name="_Hlk34460950"/>
      <w:ins w:id="31800" w:author="CR#1478r2" w:date="2020-03-25T00:16:00Z">
        <w:r w:rsidRPr="004072B1">
          <w:rPr>
            <w:color w:val="auto"/>
            <w:rPrChange w:id="31801" w:author="Draft version 2" w:date="2020-04-03T01:44:00Z">
              <w:rPr/>
            </w:rPrChange>
          </w:rPr>
          <w:t xml:space="preserve">Editor’s note: </w:t>
        </w:r>
        <w:r w:rsidRPr="004072B1">
          <w:rPr>
            <w:color w:val="auto"/>
            <w:lang w:val="en-US"/>
            <w:rPrChange w:id="31802" w:author="Draft version 2" w:date="2020-04-03T01:44:00Z">
              <w:rPr>
                <w:lang w:val="en-US"/>
              </w:rPr>
            </w:rPrChange>
          </w:rPr>
          <w:t>FFS, check whether “source ” is suitable for all DAPS related changes, or “source SpCell” should be used in some places, e.g. the timer T310</w:t>
        </w:r>
        <w:r w:rsidRPr="004072B1">
          <w:rPr>
            <w:color w:val="auto"/>
            <w:rPrChange w:id="31803" w:author="Draft version 2" w:date="2020-04-03T01:44:00Z">
              <w:rPr/>
            </w:rPrChange>
          </w:rPr>
          <w:t>.</w:t>
        </w:r>
      </w:ins>
    </w:p>
    <w:p w14:paraId="4850553F" w14:textId="77777777" w:rsidR="002C5D28" w:rsidRPr="004072B1" w:rsidRDefault="002C5D28" w:rsidP="002C5D28">
      <w:pPr>
        <w:pStyle w:val="Heading4"/>
        <w:rPr>
          <w:rFonts w:eastAsia="MS Mincho"/>
          <w:rPrChange w:id="31804" w:author="Draft version 2" w:date="2020-04-03T01:44:00Z">
            <w:rPr>
              <w:rFonts w:eastAsia="MS Mincho"/>
            </w:rPr>
          </w:rPrChange>
        </w:rPr>
      </w:pPr>
      <w:bookmarkStart w:id="31805" w:name="_Toc36756749"/>
      <w:bookmarkEnd w:id="31799"/>
      <w:r w:rsidRPr="004072B1">
        <w:rPr>
          <w:rPrChange w:id="31806" w:author="Draft version 2" w:date="2020-04-03T01:44:00Z">
            <w:rPr/>
          </w:rPrChange>
        </w:rPr>
        <w:t>5.3.10.2</w:t>
      </w:r>
      <w:r w:rsidRPr="004072B1">
        <w:rPr>
          <w:rPrChange w:id="31807" w:author="Draft version 2" w:date="2020-04-03T01:44:00Z">
            <w:rPr/>
          </w:rPrChange>
        </w:rPr>
        <w:tab/>
        <w:t>Recovery of physical layer problems</w:t>
      </w:r>
      <w:bookmarkEnd w:id="31790"/>
      <w:bookmarkEnd w:id="31791"/>
      <w:bookmarkEnd w:id="31805"/>
    </w:p>
    <w:p w14:paraId="4CE3376A" w14:textId="057D2DDD" w:rsidR="002C5D28" w:rsidRPr="004072B1" w:rsidRDefault="002C5D28" w:rsidP="002C5D28">
      <w:pPr>
        <w:rPr>
          <w:rFonts w:eastAsia="MS Mincho"/>
          <w:rPrChange w:id="31808" w:author="Draft version 2" w:date="2020-04-03T01:44:00Z">
            <w:rPr>
              <w:rFonts w:eastAsia="MS Mincho"/>
            </w:rPr>
          </w:rPrChange>
        </w:rPr>
      </w:pPr>
      <w:r w:rsidRPr="004072B1">
        <w:rPr>
          <w:rPrChange w:id="31809" w:author="Draft version 2" w:date="2020-04-03T01:44:00Z">
            <w:rPr/>
          </w:rPrChange>
        </w:rPr>
        <w:t>Upon receiving N311 consecutive "in-sync" indications for the SpCell from lower layers while T310 is running, the UE shall:</w:t>
      </w:r>
    </w:p>
    <w:p w14:paraId="43D1BC11" w14:textId="44768D6D" w:rsidR="002C5D28" w:rsidRPr="004072B1" w:rsidRDefault="002C5D28" w:rsidP="00737FF8">
      <w:pPr>
        <w:pStyle w:val="B1"/>
        <w:rPr>
          <w:rPrChange w:id="31810" w:author="Draft version 2" w:date="2020-04-03T01:44:00Z">
            <w:rPr/>
          </w:rPrChange>
        </w:rPr>
      </w:pPr>
      <w:r w:rsidRPr="004072B1">
        <w:rPr>
          <w:rPrChange w:id="31811" w:author="Draft version 2" w:date="2020-04-03T01:44:00Z">
            <w:rPr/>
          </w:rPrChange>
        </w:rPr>
        <w:t>1&gt;</w:t>
      </w:r>
      <w:r w:rsidRPr="004072B1">
        <w:rPr>
          <w:rPrChange w:id="31812" w:author="Draft version 2" w:date="2020-04-03T01:44:00Z">
            <w:rPr/>
          </w:rPrChange>
        </w:rPr>
        <w:tab/>
        <w:t>stop timer T310 for the corresponding SpCell.</w:t>
      </w:r>
    </w:p>
    <w:p w14:paraId="3EBB7CB6" w14:textId="77777777" w:rsidR="00201BF8" w:rsidRPr="004072B1" w:rsidRDefault="00201BF8" w:rsidP="00201BF8">
      <w:pPr>
        <w:pStyle w:val="B1"/>
        <w:rPr>
          <w:ins w:id="31813" w:author="CR#1478r2" w:date="2020-03-25T00:17:00Z"/>
          <w:rPrChange w:id="31814" w:author="Draft version 2" w:date="2020-04-03T01:44:00Z">
            <w:rPr>
              <w:ins w:id="31815" w:author="CR#1478r2" w:date="2020-03-25T00:17:00Z"/>
            </w:rPr>
          </w:rPrChange>
        </w:rPr>
      </w:pPr>
      <w:ins w:id="31816" w:author="CR#1478r2" w:date="2020-03-25T00:17:00Z">
        <w:r w:rsidRPr="004072B1">
          <w:rPr>
            <w:rPrChange w:id="31817" w:author="Draft version 2" w:date="2020-04-03T01:44:00Z">
              <w:rPr/>
            </w:rPrChange>
          </w:rPr>
          <w:t>1&gt;</w:t>
        </w:r>
        <w:r w:rsidRPr="004072B1">
          <w:rPr>
            <w:rPrChange w:id="31818" w:author="Draft version 2" w:date="2020-04-03T01:44:00Z">
              <w:rPr/>
            </w:rPrChange>
          </w:rPr>
          <w:tab/>
          <w:t>stop timer T312 for the corresponding SpCell, if running.</w:t>
        </w:r>
      </w:ins>
    </w:p>
    <w:p w14:paraId="6028BADB" w14:textId="77777777" w:rsidR="002C5D28" w:rsidRPr="004072B1" w:rsidRDefault="002C5D28" w:rsidP="002C5D28">
      <w:pPr>
        <w:pStyle w:val="NO"/>
        <w:rPr>
          <w:rPrChange w:id="31819" w:author="Draft version 2" w:date="2020-04-03T01:44:00Z">
            <w:rPr/>
          </w:rPrChange>
        </w:rPr>
      </w:pPr>
      <w:r w:rsidRPr="004072B1">
        <w:rPr>
          <w:rPrChange w:id="31820" w:author="Draft version 2" w:date="2020-04-03T01:44:00Z">
            <w:rPr/>
          </w:rPrChange>
        </w:rPr>
        <w:t>NOTE 1:</w:t>
      </w:r>
      <w:r w:rsidRPr="004072B1">
        <w:rPr>
          <w:rPrChange w:id="31821" w:author="Draft version 2" w:date="2020-04-03T01:44:00Z">
            <w:rPr/>
          </w:rPrChange>
        </w:rPr>
        <w:tab/>
        <w:t>In this case, the UE maintains the RRC connection without explicit signalling, i.e. the UE maintains the entire radio resource configuration.</w:t>
      </w:r>
    </w:p>
    <w:p w14:paraId="159545DE" w14:textId="7D535B83" w:rsidR="002C5D28" w:rsidRPr="004072B1" w:rsidRDefault="002C5D28" w:rsidP="002C5D28">
      <w:pPr>
        <w:pStyle w:val="NO"/>
        <w:rPr>
          <w:rPrChange w:id="31822" w:author="Draft version 2" w:date="2020-04-03T01:44:00Z">
            <w:rPr/>
          </w:rPrChange>
        </w:rPr>
      </w:pPr>
      <w:r w:rsidRPr="004072B1">
        <w:rPr>
          <w:rPrChange w:id="31823" w:author="Draft version 2" w:date="2020-04-03T01:44:00Z">
            <w:rPr/>
          </w:rPrChange>
        </w:rPr>
        <w:t>NOTE 2:</w:t>
      </w:r>
      <w:r w:rsidRPr="004072B1">
        <w:rPr>
          <w:rPrChange w:id="31824" w:author="Draft version 2" w:date="2020-04-03T01:44:00Z">
            <w:rPr/>
          </w:rPrChange>
        </w:rPr>
        <w:tab/>
        <w:t xml:space="preserve">Periods in time where neither "in-sync" nor "out-of-sync" is reported by </w:t>
      </w:r>
      <w:r w:rsidR="00F05C0B" w:rsidRPr="004072B1">
        <w:rPr>
          <w:rPrChange w:id="31825" w:author="Draft version 2" w:date="2020-04-03T01:44:00Z">
            <w:rPr/>
          </w:rPrChange>
        </w:rPr>
        <w:t>L</w:t>
      </w:r>
      <w:r w:rsidRPr="004072B1">
        <w:rPr>
          <w:rPrChange w:id="31826" w:author="Draft version 2" w:date="2020-04-03T01:44:00Z">
            <w:rPr/>
          </w:rPrChange>
        </w:rPr>
        <w:t>1 do not affect the evaluation of the number of consecutive "in-sync" or "out-of-sync" indications.</w:t>
      </w:r>
    </w:p>
    <w:p w14:paraId="1AA6151E" w14:textId="77777777" w:rsidR="002C5D28" w:rsidRPr="004072B1" w:rsidRDefault="002C5D28" w:rsidP="002C5D28">
      <w:pPr>
        <w:pStyle w:val="Heading4"/>
        <w:rPr>
          <w:rFonts w:eastAsia="MS Mincho"/>
          <w:rPrChange w:id="31827" w:author="Draft version 2" w:date="2020-04-03T01:44:00Z">
            <w:rPr>
              <w:rFonts w:eastAsia="MS Mincho"/>
            </w:rPr>
          </w:rPrChange>
        </w:rPr>
      </w:pPr>
      <w:bookmarkStart w:id="31828" w:name="_Toc20425751"/>
      <w:bookmarkStart w:id="31829" w:name="_Toc29321147"/>
      <w:bookmarkStart w:id="31830" w:name="_Toc36756750"/>
      <w:r w:rsidRPr="004072B1">
        <w:rPr>
          <w:rPrChange w:id="31831" w:author="Draft version 2" w:date="2020-04-03T01:44:00Z">
            <w:rPr/>
          </w:rPrChange>
        </w:rPr>
        <w:t>5.3.10.3</w:t>
      </w:r>
      <w:r w:rsidRPr="004072B1">
        <w:rPr>
          <w:rPrChange w:id="31832" w:author="Draft version 2" w:date="2020-04-03T01:44:00Z">
            <w:rPr/>
          </w:rPrChange>
        </w:rPr>
        <w:tab/>
        <w:t>Detection of radio link failure</w:t>
      </w:r>
      <w:bookmarkEnd w:id="31828"/>
      <w:bookmarkEnd w:id="31829"/>
      <w:bookmarkEnd w:id="31830"/>
    </w:p>
    <w:p w14:paraId="7084CD9A" w14:textId="77777777" w:rsidR="002C5D28" w:rsidRPr="004072B1" w:rsidRDefault="002C5D28" w:rsidP="002C5D28">
      <w:pPr>
        <w:rPr>
          <w:rFonts w:eastAsia="MS Mincho"/>
          <w:rPrChange w:id="31833" w:author="Draft version 2" w:date="2020-04-03T01:44:00Z">
            <w:rPr>
              <w:rFonts w:eastAsia="MS Mincho"/>
            </w:rPr>
          </w:rPrChange>
        </w:rPr>
      </w:pPr>
      <w:r w:rsidRPr="004072B1">
        <w:rPr>
          <w:rPrChange w:id="31834" w:author="Draft version 2" w:date="2020-04-03T01:44:00Z">
            <w:rPr/>
          </w:rPrChange>
        </w:rPr>
        <w:t>The UE shall:</w:t>
      </w:r>
    </w:p>
    <w:p w14:paraId="6FDAAECF" w14:textId="0D007D9C" w:rsidR="00201BF8" w:rsidRPr="004072B1" w:rsidRDefault="00201BF8" w:rsidP="00201BF8">
      <w:pPr>
        <w:pStyle w:val="B1"/>
        <w:rPr>
          <w:ins w:id="31835" w:author="CR#1478r2" w:date="2020-03-25T00:17:00Z"/>
          <w:rPrChange w:id="31836" w:author="Draft version 2" w:date="2020-04-03T01:44:00Z">
            <w:rPr>
              <w:ins w:id="31837" w:author="CR#1478r2" w:date="2020-03-25T00:17:00Z"/>
            </w:rPr>
          </w:rPrChange>
        </w:rPr>
      </w:pPr>
      <w:ins w:id="31838" w:author="CR#1478r2" w:date="2020-03-25T00:17:00Z">
        <w:r w:rsidRPr="004072B1">
          <w:rPr>
            <w:rPrChange w:id="31839" w:author="Draft version 2" w:date="2020-04-03T01:44:00Z">
              <w:rPr/>
            </w:rPrChange>
          </w:rPr>
          <w:t>1&gt;</w:t>
        </w:r>
        <w:r w:rsidRPr="004072B1">
          <w:rPr>
            <w:rPrChange w:id="31840" w:author="Draft version 2" w:date="2020-04-03T01:44:00Z">
              <w:rPr/>
            </w:rPrChange>
          </w:rPr>
          <w:tab/>
          <w:t xml:space="preserve">if </w:t>
        </w:r>
        <w:r w:rsidRPr="004072B1">
          <w:rPr>
            <w:i/>
            <w:rPrChange w:id="31841" w:author="Draft version 2" w:date="2020-04-03T01:44:00Z">
              <w:rPr>
                <w:i/>
              </w:rPr>
            </w:rPrChange>
          </w:rPr>
          <w:t>dapsConfig</w:t>
        </w:r>
        <w:r w:rsidRPr="004072B1">
          <w:rPr>
            <w:rPrChange w:id="31842" w:author="Draft version 2" w:date="2020-04-03T01:44:00Z">
              <w:rPr/>
            </w:rPrChange>
          </w:rPr>
          <w:t xml:space="preserve"> is configured for any DRB:</w:t>
        </w:r>
      </w:ins>
    </w:p>
    <w:p w14:paraId="33713F26" w14:textId="77777777" w:rsidR="00201BF8" w:rsidRPr="004072B1" w:rsidRDefault="00201BF8" w:rsidP="00201BF8">
      <w:pPr>
        <w:pStyle w:val="B2"/>
        <w:rPr>
          <w:ins w:id="31843" w:author="CR#1478r2" w:date="2020-03-25T00:17:00Z"/>
          <w:rPrChange w:id="31844" w:author="Draft version 2" w:date="2020-04-03T01:44:00Z">
            <w:rPr>
              <w:ins w:id="31845" w:author="CR#1478r2" w:date="2020-03-25T00:17:00Z"/>
            </w:rPr>
          </w:rPrChange>
        </w:rPr>
      </w:pPr>
      <w:ins w:id="31846" w:author="CR#1478r2" w:date="2020-03-25T00:17:00Z">
        <w:r w:rsidRPr="004072B1">
          <w:rPr>
            <w:rPrChange w:id="31847" w:author="Draft version 2" w:date="2020-04-03T01:44:00Z">
              <w:rPr/>
            </w:rPrChange>
          </w:rPr>
          <w:t>2&gt;</w:t>
        </w:r>
        <w:r w:rsidRPr="004072B1">
          <w:rPr>
            <w:rPrChange w:id="31848" w:author="Draft version 2" w:date="2020-04-03T01:44:00Z">
              <w:rPr/>
            </w:rPrChange>
          </w:rPr>
          <w:tab/>
          <w:t>upon T310 expiry in source; or</w:t>
        </w:r>
      </w:ins>
    </w:p>
    <w:p w14:paraId="1A9069B3" w14:textId="77777777" w:rsidR="00201BF8" w:rsidRPr="004072B1" w:rsidRDefault="00201BF8" w:rsidP="00201BF8">
      <w:pPr>
        <w:pStyle w:val="B2"/>
        <w:rPr>
          <w:ins w:id="31849" w:author="CR#1478r2" w:date="2020-03-25T00:17:00Z"/>
          <w:rPrChange w:id="31850" w:author="Draft version 2" w:date="2020-04-03T01:44:00Z">
            <w:rPr>
              <w:ins w:id="31851" w:author="CR#1478r2" w:date="2020-03-25T00:17:00Z"/>
            </w:rPr>
          </w:rPrChange>
        </w:rPr>
      </w:pPr>
      <w:ins w:id="31852" w:author="CR#1478r2" w:date="2020-03-25T00:17:00Z">
        <w:r w:rsidRPr="004072B1">
          <w:rPr>
            <w:rPrChange w:id="31853" w:author="Draft version 2" w:date="2020-04-03T01:44:00Z">
              <w:rPr/>
            </w:rPrChange>
          </w:rPr>
          <w:t>2&gt;</w:t>
        </w:r>
        <w:r w:rsidRPr="004072B1">
          <w:rPr>
            <w:rPrChange w:id="31854" w:author="Draft version 2" w:date="2020-04-03T01:44:00Z">
              <w:rPr/>
            </w:rPrChange>
          </w:rPr>
          <w:tab/>
          <w:t>upon random access problem indication from source MCG MAC; or</w:t>
        </w:r>
      </w:ins>
    </w:p>
    <w:p w14:paraId="3133CA26" w14:textId="77777777" w:rsidR="00201BF8" w:rsidRPr="004072B1" w:rsidRDefault="00201BF8" w:rsidP="00201BF8">
      <w:pPr>
        <w:pStyle w:val="B2"/>
        <w:rPr>
          <w:ins w:id="31855" w:author="CR#1478r2" w:date="2020-03-25T00:17:00Z"/>
          <w:rPrChange w:id="31856" w:author="Draft version 2" w:date="2020-04-03T01:44:00Z">
            <w:rPr>
              <w:ins w:id="31857" w:author="CR#1478r2" w:date="2020-03-25T00:17:00Z"/>
            </w:rPr>
          </w:rPrChange>
        </w:rPr>
      </w:pPr>
      <w:ins w:id="31858" w:author="CR#1478r2" w:date="2020-03-25T00:17:00Z">
        <w:r w:rsidRPr="004072B1">
          <w:rPr>
            <w:rPrChange w:id="31859" w:author="Draft version 2" w:date="2020-04-03T01:44:00Z">
              <w:rPr/>
            </w:rPrChange>
          </w:rPr>
          <w:t>2&gt;</w:t>
        </w:r>
        <w:r w:rsidRPr="004072B1">
          <w:rPr>
            <w:rPrChange w:id="31860" w:author="Draft version 2" w:date="2020-04-03T01:44:00Z">
              <w:rPr/>
            </w:rPrChange>
          </w:rPr>
          <w:tab/>
          <w:t>upon indication from source MCG RLC that the maximum number of retransmissions has been reached:</w:t>
        </w:r>
      </w:ins>
    </w:p>
    <w:p w14:paraId="2ADEF0A4" w14:textId="77777777" w:rsidR="00201BF8" w:rsidRPr="004072B1" w:rsidRDefault="00201BF8" w:rsidP="00201BF8">
      <w:pPr>
        <w:pStyle w:val="B3"/>
        <w:rPr>
          <w:ins w:id="31861" w:author="CR#1478r2" w:date="2020-03-25T00:17:00Z"/>
          <w:rPrChange w:id="31862" w:author="Draft version 2" w:date="2020-04-03T01:44:00Z">
            <w:rPr>
              <w:ins w:id="31863" w:author="CR#1478r2" w:date="2020-03-25T00:17:00Z"/>
            </w:rPr>
          </w:rPrChange>
        </w:rPr>
      </w:pPr>
      <w:ins w:id="31864" w:author="CR#1478r2" w:date="2020-03-25T00:17:00Z">
        <w:r w:rsidRPr="004072B1">
          <w:rPr>
            <w:rPrChange w:id="31865" w:author="Draft version 2" w:date="2020-04-03T01:44:00Z">
              <w:rPr/>
            </w:rPrChange>
          </w:rPr>
          <w:t>3&gt;</w:t>
        </w:r>
        <w:r w:rsidRPr="004072B1">
          <w:rPr>
            <w:rPrChange w:id="31866" w:author="Draft version 2" w:date="2020-04-03T01:44:00Z">
              <w:rPr/>
            </w:rPrChange>
          </w:rPr>
          <w:tab/>
          <w:t>consider radio link failure to be detected for the source MCG i.e. source RLF;</w:t>
        </w:r>
      </w:ins>
    </w:p>
    <w:p w14:paraId="45C29F71" w14:textId="544A9D26" w:rsidR="00201BF8" w:rsidRPr="004072B1" w:rsidRDefault="00201BF8" w:rsidP="00201BF8">
      <w:pPr>
        <w:pStyle w:val="B5"/>
        <w:rPr>
          <w:ins w:id="31867" w:author="CR#1478r2" w:date="2020-03-25T00:17:00Z"/>
          <w:rStyle w:val="B4Char"/>
          <w:lang w:val="en-US"/>
          <w:rPrChange w:id="31868" w:author="Draft version 2" w:date="2020-04-03T01:44:00Z">
            <w:rPr>
              <w:ins w:id="31869" w:author="CR#1478r2" w:date="2020-03-25T00:17:00Z"/>
              <w:rStyle w:val="B4Char"/>
              <w:lang w:val="en-US"/>
            </w:rPr>
          </w:rPrChange>
        </w:rPr>
      </w:pPr>
      <w:ins w:id="31870" w:author="CR#1478r2" w:date="2020-03-25T00:17:00Z">
        <w:r w:rsidRPr="004072B1">
          <w:rPr>
            <w:rStyle w:val="B4Char"/>
            <w:rPrChange w:id="31871" w:author="Draft version 2" w:date="2020-04-03T01:44:00Z">
              <w:rPr>
                <w:rStyle w:val="B4Char"/>
              </w:rPr>
            </w:rPrChange>
          </w:rPr>
          <w:t>4&gt;</w:t>
        </w:r>
        <w:r w:rsidRPr="004072B1">
          <w:rPr>
            <w:rStyle w:val="B4Char"/>
            <w:rPrChange w:id="31872" w:author="Draft version 2" w:date="2020-04-03T01:44:00Z">
              <w:rPr>
                <w:rStyle w:val="B4Char"/>
              </w:rPr>
            </w:rPrChange>
          </w:rPr>
          <w:tab/>
          <w:t>suspend all DRBs in the source</w:t>
        </w:r>
        <w:r w:rsidRPr="004072B1">
          <w:rPr>
            <w:rStyle w:val="B4Char"/>
            <w:lang w:val="en-US"/>
            <w:rPrChange w:id="31873" w:author="Draft version 2" w:date="2020-04-03T01:44:00Z">
              <w:rPr>
                <w:rStyle w:val="B4Char"/>
                <w:lang w:val="en-US"/>
              </w:rPr>
            </w:rPrChange>
          </w:rPr>
          <w:t>;</w:t>
        </w:r>
      </w:ins>
    </w:p>
    <w:p w14:paraId="566B800D" w14:textId="7199B3B6" w:rsidR="00201BF8" w:rsidRPr="004072B1" w:rsidRDefault="00201BF8" w:rsidP="00201BF8">
      <w:pPr>
        <w:pStyle w:val="B5"/>
        <w:rPr>
          <w:ins w:id="31874" w:author="CR#1478r2" w:date="2020-03-25T00:17:00Z"/>
          <w:rPrChange w:id="31875" w:author="Draft version 2" w:date="2020-04-03T01:44:00Z">
            <w:rPr>
              <w:ins w:id="31876" w:author="CR#1478r2" w:date="2020-03-25T00:17:00Z"/>
            </w:rPr>
          </w:rPrChange>
        </w:rPr>
      </w:pPr>
      <w:ins w:id="31877" w:author="CR#1478r2" w:date="2020-03-25T00:17:00Z">
        <w:r w:rsidRPr="004072B1">
          <w:rPr>
            <w:rStyle w:val="B4Char"/>
            <w:rPrChange w:id="31878" w:author="Draft version 2" w:date="2020-04-03T01:44:00Z">
              <w:rPr>
                <w:rStyle w:val="B4Char"/>
              </w:rPr>
            </w:rPrChange>
          </w:rPr>
          <w:t>4&gt;</w:t>
        </w:r>
        <w:r w:rsidRPr="004072B1">
          <w:rPr>
            <w:rStyle w:val="B4Char"/>
            <w:rPrChange w:id="31879" w:author="Draft version 2" w:date="2020-04-03T01:44:00Z">
              <w:rPr>
                <w:rStyle w:val="B4Char"/>
              </w:rPr>
            </w:rPrChange>
          </w:rPr>
          <w:tab/>
        </w:r>
        <w:r w:rsidRPr="004072B1">
          <w:rPr>
            <w:rStyle w:val="B4Char"/>
            <w:lang w:val="en-US"/>
            <w:rPrChange w:id="31880" w:author="Draft version 2" w:date="2020-04-03T01:44:00Z">
              <w:rPr>
                <w:rStyle w:val="B4Char"/>
                <w:lang w:val="en-US"/>
              </w:rPr>
            </w:rPrChange>
          </w:rPr>
          <w:t>release the source conn</w:t>
        </w:r>
        <w:del w:id="31881" w:author="RAN2-109e" w:date="2020-03-04T19:59:00Z">
          <w:r w:rsidRPr="004072B1" w:rsidDel="008A237D">
            <w:rPr>
              <w:rStyle w:val="B4Char"/>
              <w:lang w:val="en-US"/>
              <w:rPrChange w:id="31882" w:author="Draft version 2" w:date="2020-04-03T01:44:00Z">
                <w:rPr>
                  <w:rStyle w:val="B4Char"/>
                  <w:lang w:val="en-US"/>
                </w:rPr>
              </w:rPrChange>
            </w:rPr>
            <w:delText>n</w:delText>
          </w:r>
        </w:del>
        <w:r w:rsidRPr="004072B1">
          <w:rPr>
            <w:rStyle w:val="B4Char"/>
            <w:lang w:val="en-US"/>
            <w:rPrChange w:id="31883" w:author="Draft version 2" w:date="2020-04-03T01:44:00Z">
              <w:rPr>
                <w:rStyle w:val="B4Char"/>
                <w:lang w:val="en-US"/>
              </w:rPr>
            </w:rPrChange>
          </w:rPr>
          <w:t>ection</w:t>
        </w:r>
        <w:r w:rsidRPr="004072B1">
          <w:rPr>
            <w:rPrChange w:id="31884" w:author="Draft version 2" w:date="2020-04-03T01:44:00Z">
              <w:rPr/>
            </w:rPrChange>
          </w:rPr>
          <w:t>.</w:t>
        </w:r>
      </w:ins>
    </w:p>
    <w:p w14:paraId="751C4FEE" w14:textId="4F761E66" w:rsidR="00201BF8" w:rsidRPr="004072B1" w:rsidRDefault="00201BF8" w:rsidP="00201BF8">
      <w:pPr>
        <w:pStyle w:val="B1"/>
        <w:rPr>
          <w:ins w:id="31885" w:author="CR#1478r2" w:date="2020-03-25T00:17:00Z"/>
          <w:rPrChange w:id="31886" w:author="Draft version 2" w:date="2020-04-03T01:44:00Z">
            <w:rPr>
              <w:ins w:id="31887" w:author="CR#1478r2" w:date="2020-03-25T00:17:00Z"/>
            </w:rPr>
          </w:rPrChange>
        </w:rPr>
      </w:pPr>
      <w:ins w:id="31888" w:author="CR#1478r2" w:date="2020-03-25T00:17:00Z">
        <w:r w:rsidRPr="004072B1">
          <w:rPr>
            <w:rPrChange w:id="31889" w:author="Draft version 2" w:date="2020-04-03T01:44:00Z">
              <w:rPr/>
            </w:rPrChange>
          </w:rPr>
          <w:t>1&gt;</w:t>
        </w:r>
        <w:r w:rsidRPr="004072B1">
          <w:rPr>
            <w:rPrChange w:id="31890" w:author="Draft version 2" w:date="2020-04-03T01:44:00Z">
              <w:rPr/>
            </w:rPrChange>
          </w:rPr>
          <w:tab/>
          <w:t>e</w:t>
        </w:r>
        <w:r w:rsidRPr="004072B1">
          <w:rPr>
            <w:rFonts w:eastAsia="MS Mincho"/>
            <w:rPrChange w:id="31891" w:author="Draft version 2" w:date="2020-04-03T01:44:00Z">
              <w:rPr>
                <w:rFonts w:eastAsia="MS Mincho"/>
              </w:rPr>
            </w:rPrChange>
          </w:rPr>
          <w:t>lse:</w:t>
        </w:r>
      </w:ins>
    </w:p>
    <w:p w14:paraId="31D08582" w14:textId="7C4CD129" w:rsidR="002C5D28" w:rsidRPr="004072B1" w:rsidRDefault="00201BF8">
      <w:pPr>
        <w:pStyle w:val="B2"/>
        <w:rPr>
          <w:rPrChange w:id="31892" w:author="Draft version 2" w:date="2020-04-03T01:44:00Z">
            <w:rPr/>
          </w:rPrChange>
        </w:rPr>
        <w:pPrChange w:id="31893" w:author="CR#1478r2" w:date="2020-03-25T00:18:00Z">
          <w:pPr>
            <w:pStyle w:val="B1"/>
          </w:pPr>
        </w:pPrChange>
      </w:pPr>
      <w:ins w:id="31894" w:author="CR#1478r2" w:date="2020-03-25T00:18:00Z">
        <w:r w:rsidRPr="004072B1">
          <w:rPr>
            <w:rPrChange w:id="31895" w:author="Draft version 2" w:date="2020-04-03T01:44:00Z">
              <w:rPr/>
            </w:rPrChange>
          </w:rPr>
          <w:t>2</w:t>
        </w:r>
      </w:ins>
      <w:del w:id="31896" w:author="CR#1478r2" w:date="2020-03-25T00:18:00Z">
        <w:r w:rsidR="002C5D28" w:rsidRPr="004072B1" w:rsidDel="00201BF8">
          <w:rPr>
            <w:rPrChange w:id="31897" w:author="Draft version 2" w:date="2020-04-03T01:44:00Z">
              <w:rPr/>
            </w:rPrChange>
          </w:rPr>
          <w:delText>1</w:delText>
        </w:r>
      </w:del>
      <w:r w:rsidR="002C5D28" w:rsidRPr="004072B1">
        <w:rPr>
          <w:rPrChange w:id="31898" w:author="Draft version 2" w:date="2020-04-03T01:44:00Z">
            <w:rPr/>
          </w:rPrChange>
        </w:rPr>
        <w:t>&gt;</w:t>
      </w:r>
      <w:r w:rsidR="002C5D28" w:rsidRPr="004072B1">
        <w:rPr>
          <w:rPrChange w:id="31899" w:author="Draft version 2" w:date="2020-04-03T01:44:00Z">
            <w:rPr/>
          </w:rPrChange>
        </w:rPr>
        <w:tab/>
        <w:t>upon T310 expiry in</w:t>
      </w:r>
      <w:r w:rsidR="000D2BB9" w:rsidRPr="004072B1">
        <w:rPr>
          <w:rPrChange w:id="31900" w:author="Draft version 2" w:date="2020-04-03T01:44:00Z">
            <w:rPr/>
          </w:rPrChange>
        </w:rPr>
        <w:t xml:space="preserve"> PCell</w:t>
      </w:r>
      <w:r w:rsidR="002C5D28" w:rsidRPr="004072B1">
        <w:rPr>
          <w:rPrChange w:id="31901" w:author="Draft version 2" w:date="2020-04-03T01:44:00Z">
            <w:rPr/>
          </w:rPrChange>
        </w:rPr>
        <w:t>; or</w:t>
      </w:r>
    </w:p>
    <w:p w14:paraId="3309E598" w14:textId="77777777" w:rsidR="00201BF8" w:rsidRPr="004072B1" w:rsidRDefault="00201BF8" w:rsidP="00201BF8">
      <w:pPr>
        <w:pStyle w:val="B2"/>
        <w:rPr>
          <w:ins w:id="31902" w:author="CR#1478r2" w:date="2020-03-25T00:18:00Z"/>
          <w:rPrChange w:id="31903" w:author="Draft version 2" w:date="2020-04-03T01:44:00Z">
            <w:rPr>
              <w:ins w:id="31904" w:author="CR#1478r2" w:date="2020-03-25T00:18:00Z"/>
            </w:rPr>
          </w:rPrChange>
        </w:rPr>
      </w:pPr>
      <w:ins w:id="31905" w:author="CR#1478r2" w:date="2020-03-25T00:18:00Z">
        <w:r w:rsidRPr="004072B1">
          <w:rPr>
            <w:lang w:val="en-US"/>
            <w:rPrChange w:id="31906" w:author="Draft version 2" w:date="2020-04-03T01:44:00Z">
              <w:rPr>
                <w:lang w:val="en-US"/>
              </w:rPr>
            </w:rPrChange>
          </w:rPr>
          <w:t>2</w:t>
        </w:r>
        <w:r w:rsidRPr="004072B1">
          <w:rPr>
            <w:rPrChange w:id="31907" w:author="Draft version 2" w:date="2020-04-03T01:44:00Z">
              <w:rPr/>
            </w:rPrChange>
          </w:rPr>
          <w:t>&gt;</w:t>
        </w:r>
        <w:r w:rsidRPr="004072B1">
          <w:rPr>
            <w:rPrChange w:id="31908" w:author="Draft version 2" w:date="2020-04-03T01:44:00Z">
              <w:rPr/>
            </w:rPrChange>
          </w:rPr>
          <w:tab/>
          <w:t>upon T312 expiry in PCell; or</w:t>
        </w:r>
      </w:ins>
    </w:p>
    <w:p w14:paraId="279E89BF" w14:textId="756E0F3B" w:rsidR="002C5D28" w:rsidRPr="004072B1" w:rsidRDefault="00201BF8">
      <w:pPr>
        <w:pStyle w:val="B2"/>
        <w:rPr>
          <w:rPrChange w:id="31909" w:author="Draft version 2" w:date="2020-04-03T01:44:00Z">
            <w:rPr/>
          </w:rPrChange>
        </w:rPr>
        <w:pPrChange w:id="31910" w:author="CR#1478r2" w:date="2020-03-25T00:19:00Z">
          <w:pPr>
            <w:pStyle w:val="B1"/>
          </w:pPr>
        </w:pPrChange>
      </w:pPr>
      <w:ins w:id="31911" w:author="CR#1478r2" w:date="2020-03-25T00:18:00Z">
        <w:r w:rsidRPr="004072B1">
          <w:rPr>
            <w:rPrChange w:id="31912" w:author="Draft version 2" w:date="2020-04-03T01:44:00Z">
              <w:rPr/>
            </w:rPrChange>
          </w:rPr>
          <w:t>2</w:t>
        </w:r>
      </w:ins>
      <w:del w:id="31913" w:author="CR#1478r2" w:date="2020-03-25T00:18:00Z">
        <w:r w:rsidR="002C5D28" w:rsidRPr="004072B1" w:rsidDel="00201BF8">
          <w:rPr>
            <w:rPrChange w:id="31914" w:author="Draft version 2" w:date="2020-04-03T01:44:00Z">
              <w:rPr/>
            </w:rPrChange>
          </w:rPr>
          <w:delText>1</w:delText>
        </w:r>
      </w:del>
      <w:r w:rsidR="002C5D28" w:rsidRPr="004072B1">
        <w:rPr>
          <w:rPrChange w:id="31915" w:author="Draft version 2" w:date="2020-04-03T01:44:00Z">
            <w:rPr/>
          </w:rPrChange>
        </w:rPr>
        <w:t>&gt;</w:t>
      </w:r>
      <w:r w:rsidR="002C5D28" w:rsidRPr="004072B1">
        <w:rPr>
          <w:rPrChange w:id="31916" w:author="Draft version 2" w:date="2020-04-03T01:44:00Z">
            <w:rPr/>
          </w:rPrChange>
        </w:rPr>
        <w:tab/>
        <w:t>upon random access problem indication from MCG MAC while neither T300, T301, T304</w:t>
      </w:r>
      <w:r w:rsidR="00767455" w:rsidRPr="004072B1">
        <w:rPr>
          <w:rPrChange w:id="31917" w:author="Draft version 2" w:date="2020-04-03T01:44:00Z">
            <w:rPr/>
          </w:rPrChange>
        </w:rPr>
        <w:t>,</w:t>
      </w:r>
      <w:r w:rsidR="002C5D28" w:rsidRPr="004072B1">
        <w:rPr>
          <w:rPrChange w:id="31918" w:author="Draft version 2" w:date="2020-04-03T01:44:00Z">
            <w:rPr/>
          </w:rPrChange>
        </w:rPr>
        <w:t xml:space="preserve"> T311 </w:t>
      </w:r>
      <w:r w:rsidR="00767455" w:rsidRPr="004072B1">
        <w:rPr>
          <w:rPrChange w:id="31919" w:author="Draft version 2" w:date="2020-04-03T01:44:00Z">
            <w:rPr/>
          </w:rPrChange>
        </w:rPr>
        <w:t xml:space="preserve">nor T319 are </w:t>
      </w:r>
      <w:r w:rsidR="002C5D28" w:rsidRPr="004072B1">
        <w:rPr>
          <w:rPrChange w:id="31920" w:author="Draft version 2" w:date="2020-04-03T01:44:00Z">
            <w:rPr/>
          </w:rPrChange>
        </w:rPr>
        <w:t>running; or</w:t>
      </w:r>
    </w:p>
    <w:p w14:paraId="08171CBD" w14:textId="3B0DEE41" w:rsidR="002C5D28" w:rsidRPr="004072B1" w:rsidRDefault="00201BF8">
      <w:pPr>
        <w:pStyle w:val="B2"/>
        <w:rPr>
          <w:rPrChange w:id="31921" w:author="Draft version 2" w:date="2020-04-03T01:44:00Z">
            <w:rPr/>
          </w:rPrChange>
        </w:rPr>
        <w:pPrChange w:id="31922" w:author="CR#1478r2" w:date="2020-03-25T00:19:00Z">
          <w:pPr>
            <w:pStyle w:val="B1"/>
          </w:pPr>
        </w:pPrChange>
      </w:pPr>
      <w:ins w:id="31923" w:author="CR#1478r2" w:date="2020-03-25T00:18:00Z">
        <w:r w:rsidRPr="004072B1">
          <w:rPr>
            <w:rPrChange w:id="31924" w:author="Draft version 2" w:date="2020-04-03T01:44:00Z">
              <w:rPr/>
            </w:rPrChange>
          </w:rPr>
          <w:lastRenderedPageBreak/>
          <w:t>2</w:t>
        </w:r>
      </w:ins>
      <w:del w:id="31925" w:author="CR#1478r2" w:date="2020-03-25T00:18:00Z">
        <w:r w:rsidR="002C5D28" w:rsidRPr="004072B1" w:rsidDel="00201BF8">
          <w:rPr>
            <w:rPrChange w:id="31926" w:author="Draft version 2" w:date="2020-04-03T01:44:00Z">
              <w:rPr/>
            </w:rPrChange>
          </w:rPr>
          <w:delText>1</w:delText>
        </w:r>
      </w:del>
      <w:r w:rsidR="002C5D28" w:rsidRPr="004072B1">
        <w:rPr>
          <w:rPrChange w:id="31927" w:author="Draft version 2" w:date="2020-04-03T01:44:00Z">
            <w:rPr/>
          </w:rPrChange>
        </w:rPr>
        <w:t>&gt;</w:t>
      </w:r>
      <w:r w:rsidR="002C5D28" w:rsidRPr="004072B1">
        <w:rPr>
          <w:rPrChange w:id="31928" w:author="Draft version 2" w:date="2020-04-03T01:44:00Z">
            <w:rPr/>
          </w:rPrChange>
        </w:rPr>
        <w:tab/>
        <w:t>upon indication from MCG RLC that the maximum number of retransmissions has been reached</w:t>
      </w:r>
      <w:ins w:id="31929" w:author="CR#1471r4" w:date="2020-03-23T23:03:00Z">
        <w:r w:rsidR="007348B5" w:rsidRPr="004072B1">
          <w:rPr>
            <w:rPrChange w:id="31930" w:author="Draft version 2" w:date="2020-04-03T01:44:00Z">
              <w:rPr/>
            </w:rPrChange>
          </w:rPr>
          <w:t>; or</w:t>
        </w:r>
      </w:ins>
      <w:del w:id="31931" w:author="CR#1471r4" w:date="2020-03-23T23:03:00Z">
        <w:r w:rsidR="002C5D28" w:rsidRPr="004072B1" w:rsidDel="007348B5">
          <w:rPr>
            <w:rPrChange w:id="31932" w:author="Draft version 2" w:date="2020-04-03T01:44:00Z">
              <w:rPr/>
            </w:rPrChange>
          </w:rPr>
          <w:delText>:</w:delText>
        </w:r>
      </w:del>
    </w:p>
    <w:p w14:paraId="01F7E992" w14:textId="1297651C" w:rsidR="007348B5" w:rsidRPr="004072B1" w:rsidRDefault="00201BF8">
      <w:pPr>
        <w:pStyle w:val="B2"/>
        <w:rPr>
          <w:ins w:id="31933" w:author="CR#1471r4" w:date="2020-03-23T23:02:00Z"/>
          <w:rPrChange w:id="31934" w:author="Draft version 2" w:date="2020-04-03T01:44:00Z">
            <w:rPr>
              <w:ins w:id="31935" w:author="CR#1471r4" w:date="2020-03-23T23:02:00Z"/>
            </w:rPr>
          </w:rPrChange>
        </w:rPr>
        <w:pPrChange w:id="31936" w:author="CR#1478r2" w:date="2020-03-25T00:19:00Z">
          <w:pPr>
            <w:pStyle w:val="B1"/>
          </w:pPr>
        </w:pPrChange>
      </w:pPr>
      <w:ins w:id="31937" w:author="CR#1478r2" w:date="2020-03-25T00:18:00Z">
        <w:r w:rsidRPr="004072B1">
          <w:rPr>
            <w:rPrChange w:id="31938" w:author="Draft version 2" w:date="2020-04-03T01:44:00Z">
              <w:rPr/>
            </w:rPrChange>
          </w:rPr>
          <w:t>2</w:t>
        </w:r>
      </w:ins>
      <w:ins w:id="31939" w:author="CR#1471r4" w:date="2020-03-23T23:02:00Z">
        <w:del w:id="31940" w:author="CR#1478r2" w:date="2020-03-25T00:18:00Z">
          <w:r w:rsidR="007348B5" w:rsidRPr="004072B1" w:rsidDel="00201BF8">
            <w:rPr>
              <w:rPrChange w:id="31941" w:author="Draft version 2" w:date="2020-04-03T01:44:00Z">
                <w:rPr/>
              </w:rPrChange>
            </w:rPr>
            <w:delText>1</w:delText>
          </w:r>
        </w:del>
        <w:r w:rsidR="007348B5" w:rsidRPr="004072B1">
          <w:rPr>
            <w:rPrChange w:id="31942" w:author="Draft version 2" w:date="2020-04-03T01:44:00Z">
              <w:rPr/>
            </w:rPrChange>
          </w:rPr>
          <w:t>&gt;</w:t>
        </w:r>
        <w:r w:rsidR="007348B5" w:rsidRPr="004072B1">
          <w:rPr>
            <w:rPrChange w:id="31943" w:author="Draft version 2" w:date="2020-04-03T01:44:00Z">
              <w:rPr/>
            </w:rPrChange>
          </w:rPr>
          <w:tab/>
          <w:t>if connected as an IAB-node, upon BH RLF indication received on BAP entity from the MCG</w:t>
        </w:r>
      </w:ins>
      <w:ins w:id="31944" w:author="CR#1477r2" w:date="2020-03-24T19:24:00Z">
        <w:r w:rsidR="00DE53FB" w:rsidRPr="004072B1">
          <w:rPr>
            <w:rPrChange w:id="31945" w:author="Draft version 2" w:date="2020-04-03T01:44:00Z">
              <w:rPr/>
            </w:rPrChange>
          </w:rPr>
          <w:t>; or</w:t>
        </w:r>
      </w:ins>
      <w:ins w:id="31946" w:author="CR#1471r4" w:date="2020-03-23T23:02:00Z">
        <w:del w:id="31947" w:author="CR#1477r2" w:date="2020-03-24T19:24:00Z">
          <w:r w:rsidR="007348B5" w:rsidRPr="004072B1" w:rsidDel="00DE53FB">
            <w:rPr>
              <w:rPrChange w:id="31948" w:author="Draft version 2" w:date="2020-04-03T01:44:00Z">
                <w:rPr/>
              </w:rPrChange>
            </w:rPr>
            <w:delText>:</w:delText>
          </w:r>
        </w:del>
      </w:ins>
    </w:p>
    <w:p w14:paraId="69AFEE5C" w14:textId="5CD4AF6F" w:rsidR="00DE53FB" w:rsidRPr="004072B1" w:rsidRDefault="00201BF8">
      <w:pPr>
        <w:pStyle w:val="B2"/>
        <w:rPr>
          <w:ins w:id="31949" w:author="CR#1477r2" w:date="2020-03-24T19:24:00Z"/>
          <w:rPrChange w:id="31950" w:author="Draft version 2" w:date="2020-04-03T01:44:00Z">
            <w:rPr>
              <w:ins w:id="31951" w:author="CR#1477r2" w:date="2020-03-24T19:24:00Z"/>
            </w:rPr>
          </w:rPrChange>
        </w:rPr>
        <w:pPrChange w:id="31952" w:author="CR#1478r2" w:date="2020-03-25T00:19:00Z">
          <w:pPr>
            <w:pStyle w:val="B1"/>
          </w:pPr>
        </w:pPrChange>
      </w:pPr>
      <w:ins w:id="31953" w:author="CR#1478r2" w:date="2020-03-25T00:18:00Z">
        <w:r w:rsidRPr="004072B1">
          <w:rPr>
            <w:rPrChange w:id="31954" w:author="Draft version 2" w:date="2020-04-03T01:44:00Z">
              <w:rPr/>
            </w:rPrChange>
          </w:rPr>
          <w:t>2</w:t>
        </w:r>
      </w:ins>
      <w:ins w:id="31955" w:author="CR#1477r2" w:date="2020-03-24T19:24:00Z">
        <w:del w:id="31956" w:author="CR#1478r2" w:date="2020-03-25T00:18:00Z">
          <w:r w:rsidR="00DE53FB" w:rsidRPr="004072B1" w:rsidDel="00201BF8">
            <w:rPr>
              <w:rPrChange w:id="31957" w:author="Draft version 2" w:date="2020-04-03T01:44:00Z">
                <w:rPr/>
              </w:rPrChange>
            </w:rPr>
            <w:delText>1</w:delText>
          </w:r>
        </w:del>
        <w:r w:rsidR="00DE53FB" w:rsidRPr="004072B1">
          <w:rPr>
            <w:rPrChange w:id="31958" w:author="Draft version 2" w:date="2020-04-03T01:44:00Z">
              <w:rPr/>
            </w:rPrChange>
          </w:rPr>
          <w:t>&gt;</w:t>
        </w:r>
        <w:r w:rsidR="00DE53FB" w:rsidRPr="004072B1">
          <w:rPr>
            <w:rPrChange w:id="31959" w:author="Draft version 2" w:date="2020-04-03T01:44:00Z">
              <w:rPr/>
            </w:rPrChange>
          </w:rPr>
          <w:tab/>
          <w:t>upon indication of consistent uplink LBT failures from MCG MAC:</w:t>
        </w:r>
      </w:ins>
    </w:p>
    <w:p w14:paraId="79B6228C" w14:textId="3A021E64" w:rsidR="00766818" w:rsidRPr="004072B1" w:rsidRDefault="00201BF8">
      <w:pPr>
        <w:pStyle w:val="B3"/>
        <w:rPr>
          <w:rPrChange w:id="31960" w:author="Draft version 2" w:date="2020-04-03T01:44:00Z">
            <w:rPr/>
          </w:rPrChange>
        </w:rPr>
        <w:pPrChange w:id="31961" w:author="CR#1478r2" w:date="2020-03-25T00:19:00Z">
          <w:pPr>
            <w:pStyle w:val="B2"/>
          </w:pPr>
        </w:pPrChange>
      </w:pPr>
      <w:ins w:id="31962" w:author="CR#1478r2" w:date="2020-03-25T00:19:00Z">
        <w:r w:rsidRPr="004072B1">
          <w:rPr>
            <w:rPrChange w:id="31963" w:author="Draft version 2" w:date="2020-04-03T01:44:00Z">
              <w:rPr/>
            </w:rPrChange>
          </w:rPr>
          <w:t>3</w:t>
        </w:r>
      </w:ins>
      <w:del w:id="31964" w:author="CR#1478r2" w:date="2020-03-25T00:19:00Z">
        <w:r w:rsidR="00766818" w:rsidRPr="004072B1" w:rsidDel="00201BF8">
          <w:rPr>
            <w:rPrChange w:id="31965" w:author="Draft version 2" w:date="2020-04-03T01:44:00Z">
              <w:rPr/>
            </w:rPrChange>
          </w:rPr>
          <w:delText>2</w:delText>
        </w:r>
      </w:del>
      <w:r w:rsidR="00766818" w:rsidRPr="004072B1">
        <w:rPr>
          <w:rPrChange w:id="31966" w:author="Draft version 2" w:date="2020-04-03T01:44:00Z">
            <w:rPr/>
          </w:rPrChange>
        </w:rPr>
        <w:t>&gt;</w:t>
      </w:r>
      <w:r w:rsidR="00766818" w:rsidRPr="004072B1">
        <w:rPr>
          <w:rPrChange w:id="31967" w:author="Draft version 2" w:date="2020-04-03T01:44:00Z">
            <w:rPr/>
          </w:rPrChange>
        </w:rPr>
        <w:tab/>
        <w:t xml:space="preserve">if </w:t>
      </w:r>
      <w:r w:rsidR="00825EA8" w:rsidRPr="004072B1">
        <w:rPr>
          <w:rPrChange w:id="31968" w:author="Draft version 2" w:date="2020-04-03T01:44:00Z">
            <w:rPr/>
          </w:rPrChange>
        </w:rPr>
        <w:t xml:space="preserve">the indication is from MCG RLC and </w:t>
      </w:r>
      <w:r w:rsidR="00766818" w:rsidRPr="004072B1">
        <w:rPr>
          <w:rPrChange w:id="31969" w:author="Draft version 2" w:date="2020-04-03T01:44:00Z">
            <w:rPr/>
          </w:rPrChange>
        </w:rPr>
        <w:t>CA duplication is configured and activated</w:t>
      </w:r>
      <w:r w:rsidR="002D2EA2" w:rsidRPr="004072B1">
        <w:rPr>
          <w:rPrChange w:id="31970" w:author="Draft version 2" w:date="2020-04-03T01:44:00Z">
            <w:rPr/>
          </w:rPrChange>
        </w:rPr>
        <w:t>,</w:t>
      </w:r>
      <w:r w:rsidR="00766818" w:rsidRPr="004072B1">
        <w:rPr>
          <w:rPrChange w:id="31971" w:author="Draft version 2" w:date="2020-04-03T01:44:00Z">
            <w:rPr/>
          </w:rPrChange>
        </w:rPr>
        <w:t xml:space="preserve"> and for the corresponding logical channel </w:t>
      </w:r>
      <w:r w:rsidR="00766818" w:rsidRPr="004072B1">
        <w:rPr>
          <w:i/>
          <w:rPrChange w:id="31972" w:author="Draft version 2" w:date="2020-04-03T01:44:00Z">
            <w:rPr>
              <w:i/>
            </w:rPr>
          </w:rPrChange>
        </w:rPr>
        <w:t>allowedServingCells</w:t>
      </w:r>
      <w:r w:rsidR="00766818" w:rsidRPr="004072B1">
        <w:rPr>
          <w:rPrChange w:id="31973" w:author="Draft version 2" w:date="2020-04-03T01:44:00Z">
            <w:rPr/>
          </w:rPrChange>
        </w:rPr>
        <w:t xml:space="preserve"> only include</w:t>
      </w:r>
      <w:r w:rsidR="009A07EC" w:rsidRPr="004072B1">
        <w:rPr>
          <w:rPrChange w:id="31974" w:author="Draft version 2" w:date="2020-04-03T01:44:00Z">
            <w:rPr/>
          </w:rPrChange>
        </w:rPr>
        <w:t>s</w:t>
      </w:r>
      <w:r w:rsidR="00766818" w:rsidRPr="004072B1">
        <w:rPr>
          <w:rPrChange w:id="31975" w:author="Draft version 2" w:date="2020-04-03T01:44:00Z">
            <w:rPr/>
          </w:rPrChange>
        </w:rPr>
        <w:t xml:space="preserve"> SCell(s):</w:t>
      </w:r>
    </w:p>
    <w:p w14:paraId="5B585549" w14:textId="713D143A" w:rsidR="00766818" w:rsidRPr="004072B1" w:rsidRDefault="00201BF8">
      <w:pPr>
        <w:pStyle w:val="B4"/>
        <w:rPr>
          <w:rPrChange w:id="31976" w:author="Draft version 2" w:date="2020-04-03T01:44:00Z">
            <w:rPr/>
          </w:rPrChange>
        </w:rPr>
        <w:pPrChange w:id="31977" w:author="CR#1478r2" w:date="2020-03-25T00:19:00Z">
          <w:pPr>
            <w:pStyle w:val="B3"/>
          </w:pPr>
        </w:pPrChange>
      </w:pPr>
      <w:ins w:id="31978" w:author="CR#1478r2" w:date="2020-03-25T00:19:00Z">
        <w:r w:rsidRPr="004072B1">
          <w:rPr>
            <w:rPrChange w:id="31979" w:author="Draft version 2" w:date="2020-04-03T01:44:00Z">
              <w:rPr/>
            </w:rPrChange>
          </w:rPr>
          <w:t>4</w:t>
        </w:r>
      </w:ins>
      <w:del w:id="31980" w:author="CR#1478r2" w:date="2020-03-25T00:19:00Z">
        <w:r w:rsidR="00766818" w:rsidRPr="004072B1" w:rsidDel="00201BF8">
          <w:rPr>
            <w:rPrChange w:id="31981" w:author="Draft version 2" w:date="2020-04-03T01:44:00Z">
              <w:rPr/>
            </w:rPrChange>
          </w:rPr>
          <w:delText>3</w:delText>
        </w:r>
      </w:del>
      <w:r w:rsidR="00766818" w:rsidRPr="004072B1">
        <w:rPr>
          <w:rPrChange w:id="31982" w:author="Draft version 2" w:date="2020-04-03T01:44:00Z">
            <w:rPr/>
          </w:rPrChange>
        </w:rPr>
        <w:t>&gt;</w:t>
      </w:r>
      <w:r w:rsidR="00766818" w:rsidRPr="004072B1">
        <w:rPr>
          <w:rPrChange w:id="31983" w:author="Draft version 2" w:date="2020-04-03T01:44:00Z">
            <w:rPr/>
          </w:rPrChange>
        </w:rPr>
        <w:tab/>
        <w:t xml:space="preserve">initiate the failure information procedure as specified in </w:t>
      </w:r>
      <w:r w:rsidR="00C4166C" w:rsidRPr="004072B1">
        <w:rPr>
          <w:rPrChange w:id="31984" w:author="Draft version 2" w:date="2020-04-03T01:44:00Z">
            <w:rPr/>
          </w:rPrChange>
        </w:rPr>
        <w:t>5.7.5</w:t>
      </w:r>
      <w:r w:rsidR="00766818" w:rsidRPr="004072B1">
        <w:rPr>
          <w:rPrChange w:id="31985" w:author="Draft version 2" w:date="2020-04-03T01:44:00Z">
            <w:rPr/>
          </w:rPrChange>
        </w:rPr>
        <w:t xml:space="preserve"> to report RLC failure.</w:t>
      </w:r>
    </w:p>
    <w:p w14:paraId="66CCB83F" w14:textId="4A2606C9" w:rsidR="00766818" w:rsidRPr="004072B1" w:rsidRDefault="00201BF8">
      <w:pPr>
        <w:pStyle w:val="B3"/>
        <w:rPr>
          <w:rPrChange w:id="31986" w:author="Draft version 2" w:date="2020-04-03T01:44:00Z">
            <w:rPr/>
          </w:rPrChange>
        </w:rPr>
        <w:pPrChange w:id="31987" w:author="CR#1478r2" w:date="2020-03-25T00:19:00Z">
          <w:pPr>
            <w:pStyle w:val="B2"/>
          </w:pPr>
        </w:pPrChange>
      </w:pPr>
      <w:ins w:id="31988" w:author="CR#1478r2" w:date="2020-03-25T00:19:00Z">
        <w:r w:rsidRPr="004072B1">
          <w:rPr>
            <w:rPrChange w:id="31989" w:author="Draft version 2" w:date="2020-04-03T01:44:00Z">
              <w:rPr/>
            </w:rPrChange>
          </w:rPr>
          <w:t>3</w:t>
        </w:r>
      </w:ins>
      <w:del w:id="31990" w:author="CR#1478r2" w:date="2020-03-25T00:19:00Z">
        <w:r w:rsidR="00766818" w:rsidRPr="004072B1" w:rsidDel="00201BF8">
          <w:rPr>
            <w:rPrChange w:id="31991" w:author="Draft version 2" w:date="2020-04-03T01:44:00Z">
              <w:rPr/>
            </w:rPrChange>
          </w:rPr>
          <w:delText>2</w:delText>
        </w:r>
      </w:del>
      <w:r w:rsidR="00766818" w:rsidRPr="004072B1">
        <w:rPr>
          <w:rPrChange w:id="31992" w:author="Draft version 2" w:date="2020-04-03T01:44:00Z">
            <w:rPr/>
          </w:rPrChange>
        </w:rPr>
        <w:t>&gt;</w:t>
      </w:r>
      <w:r w:rsidR="00766818" w:rsidRPr="004072B1">
        <w:rPr>
          <w:rPrChange w:id="31993" w:author="Draft version 2" w:date="2020-04-03T01:44:00Z">
            <w:rPr/>
          </w:rPrChange>
        </w:rPr>
        <w:tab/>
        <w:t>else:</w:t>
      </w:r>
    </w:p>
    <w:p w14:paraId="76AF2F9C" w14:textId="285C91B5" w:rsidR="00700E2E" w:rsidRPr="004072B1" w:rsidRDefault="00201BF8">
      <w:pPr>
        <w:pStyle w:val="B4"/>
        <w:rPr>
          <w:ins w:id="31994" w:author="CR#1465r1" w:date="2020-03-20T22:30:00Z"/>
          <w:rPrChange w:id="31995" w:author="Draft version 2" w:date="2020-04-03T01:44:00Z">
            <w:rPr>
              <w:ins w:id="31996" w:author="CR#1465r1" w:date="2020-03-20T22:30:00Z"/>
            </w:rPr>
          </w:rPrChange>
        </w:rPr>
        <w:pPrChange w:id="31997" w:author="CR#1478r2" w:date="2020-03-25T00:20:00Z">
          <w:pPr>
            <w:pStyle w:val="B3"/>
          </w:pPr>
        </w:pPrChange>
      </w:pPr>
      <w:ins w:id="31998" w:author="CR#1478r2" w:date="2020-03-25T00:19:00Z">
        <w:r w:rsidRPr="004072B1">
          <w:rPr>
            <w:rPrChange w:id="31999" w:author="Draft version 2" w:date="2020-04-03T01:44:00Z">
              <w:rPr/>
            </w:rPrChange>
          </w:rPr>
          <w:t>4</w:t>
        </w:r>
      </w:ins>
      <w:del w:id="32000" w:author="CR#1478r2" w:date="2020-03-25T00:19:00Z">
        <w:r w:rsidR="00766818" w:rsidRPr="004072B1" w:rsidDel="00201BF8">
          <w:rPr>
            <w:rPrChange w:id="32001" w:author="Draft version 2" w:date="2020-04-03T01:44:00Z">
              <w:rPr/>
            </w:rPrChange>
          </w:rPr>
          <w:delText>3</w:delText>
        </w:r>
      </w:del>
      <w:r w:rsidR="002C5D28" w:rsidRPr="004072B1">
        <w:rPr>
          <w:rPrChange w:id="32002" w:author="Draft version 2" w:date="2020-04-03T01:44:00Z">
            <w:rPr/>
          </w:rPrChange>
        </w:rPr>
        <w:t>&gt;</w:t>
      </w:r>
      <w:r w:rsidR="002C5D28" w:rsidRPr="004072B1">
        <w:rPr>
          <w:rPrChange w:id="32003" w:author="Draft version 2" w:date="2020-04-03T01:44:00Z">
            <w:rPr/>
          </w:rPrChange>
        </w:rPr>
        <w:tab/>
        <w:t>consider radio link failure to be detected for the MCG i.e. RLF;</w:t>
      </w:r>
    </w:p>
    <w:p w14:paraId="56C523D9" w14:textId="6A15FAEF" w:rsidR="00F95F2F" w:rsidRPr="004072B1" w:rsidRDefault="00201BF8">
      <w:pPr>
        <w:pStyle w:val="B4"/>
        <w:rPr>
          <w:rPrChange w:id="32004" w:author="Draft version 2" w:date="2020-04-03T01:44:00Z">
            <w:rPr/>
          </w:rPrChange>
        </w:rPr>
        <w:pPrChange w:id="32005" w:author="CR#1478r2" w:date="2020-03-25T00:20:00Z">
          <w:pPr>
            <w:pStyle w:val="B3"/>
          </w:pPr>
        </w:pPrChange>
      </w:pPr>
      <w:ins w:id="32006" w:author="CR#1478r2" w:date="2020-03-25T00:19:00Z">
        <w:r w:rsidRPr="004072B1">
          <w:rPr>
            <w:rPrChange w:id="32007" w:author="Draft version 2" w:date="2020-04-03T01:44:00Z">
              <w:rPr/>
            </w:rPrChange>
          </w:rPr>
          <w:t>4</w:t>
        </w:r>
      </w:ins>
      <w:ins w:id="32008" w:author="CR#1465r1" w:date="2020-03-20T22:30:00Z">
        <w:del w:id="32009" w:author="CR#1478r2" w:date="2020-03-25T00:19:00Z">
          <w:r w:rsidR="00700E2E" w:rsidRPr="004072B1" w:rsidDel="00201BF8">
            <w:rPr>
              <w:rPrChange w:id="32010" w:author="Draft version 2" w:date="2020-04-03T01:44:00Z">
                <w:rPr/>
              </w:rPrChange>
            </w:rPr>
            <w:delText>3</w:delText>
          </w:r>
        </w:del>
        <w:r w:rsidR="00700E2E" w:rsidRPr="004072B1">
          <w:rPr>
            <w:rPrChange w:id="32011" w:author="Draft version 2" w:date="2020-04-03T01:44:00Z">
              <w:rPr/>
            </w:rPrChange>
          </w:rPr>
          <w:t>&gt;</w:t>
        </w:r>
        <w:r w:rsidR="00700E2E" w:rsidRPr="004072B1">
          <w:rPr>
            <w:rPrChange w:id="32012" w:author="Draft version 2" w:date="2020-04-03T01:44:00Z">
              <w:rPr/>
            </w:rPrChange>
          </w:rPr>
          <w:tab/>
          <w:t>discard any segments of segmented RRC messages received;</w:t>
        </w:r>
      </w:ins>
    </w:p>
    <w:p w14:paraId="7B2B9990" w14:textId="705E19CE" w:rsidR="006F1C10" w:rsidRPr="004072B1" w:rsidRDefault="006F1C10">
      <w:pPr>
        <w:pStyle w:val="B4"/>
        <w:rPr>
          <w:ins w:id="32013" w:author="CR#1488r2" w:date="2020-03-26T17:34:00Z"/>
          <w:rPrChange w:id="32014" w:author="Draft version 2" w:date="2020-04-03T01:44:00Z">
            <w:rPr>
              <w:ins w:id="32015" w:author="CR#1488r2" w:date="2020-03-26T17:34:00Z"/>
            </w:rPr>
          </w:rPrChange>
        </w:rPr>
        <w:pPrChange w:id="32016" w:author="CR#1488r2" w:date="2020-03-26T18:32:00Z">
          <w:pPr>
            <w:pStyle w:val="B3"/>
          </w:pPr>
        </w:pPrChange>
      </w:pPr>
      <w:ins w:id="32017" w:author="CR#1488r2" w:date="2020-03-26T17:34:00Z">
        <w:r w:rsidRPr="004072B1">
          <w:rPr>
            <w:rPrChange w:id="32018" w:author="Draft version 2" w:date="2020-04-03T01:44:00Z">
              <w:rPr/>
            </w:rPrChange>
          </w:rPr>
          <w:t>4&gt;</w:t>
        </w:r>
        <w:r w:rsidRPr="004072B1">
          <w:rPr>
            <w:rPrChange w:id="32019" w:author="Draft version 2" w:date="2020-04-03T01:44:00Z">
              <w:rPr/>
            </w:rPrChange>
          </w:rPr>
          <w:tab/>
          <w:t xml:space="preserve">store the following radio link failure information in the </w:t>
        </w:r>
        <w:r w:rsidRPr="004072B1">
          <w:rPr>
            <w:i/>
            <w:rPrChange w:id="32020" w:author="Draft version 2" w:date="2020-04-03T01:44:00Z">
              <w:rPr>
                <w:i/>
              </w:rPr>
            </w:rPrChange>
          </w:rPr>
          <w:t>VarRLF-Report</w:t>
        </w:r>
        <w:r w:rsidRPr="004072B1">
          <w:rPr>
            <w:rPrChange w:id="32021" w:author="Draft version 2" w:date="2020-04-03T01:44:00Z">
              <w:rPr/>
            </w:rPrChange>
          </w:rPr>
          <w:t xml:space="preserve"> by setting its fields as follows:</w:t>
        </w:r>
      </w:ins>
    </w:p>
    <w:p w14:paraId="52AF138F" w14:textId="6C13532E" w:rsidR="006F1C10" w:rsidRPr="004072B1" w:rsidRDefault="006F1C10">
      <w:pPr>
        <w:pStyle w:val="B5"/>
        <w:rPr>
          <w:ins w:id="32022" w:author="CR#1488r2" w:date="2020-03-26T17:34:00Z"/>
          <w:rPrChange w:id="32023" w:author="Draft version 2" w:date="2020-04-03T01:44:00Z">
            <w:rPr>
              <w:ins w:id="32024" w:author="CR#1488r2" w:date="2020-03-26T17:34:00Z"/>
            </w:rPr>
          </w:rPrChange>
        </w:rPr>
        <w:pPrChange w:id="32025" w:author="CR#1488r2" w:date="2020-03-26T18:32:00Z">
          <w:pPr>
            <w:pStyle w:val="B4"/>
          </w:pPr>
        </w:pPrChange>
      </w:pPr>
      <w:ins w:id="32026" w:author="CR#1488r2" w:date="2020-03-26T17:34:00Z">
        <w:r w:rsidRPr="004072B1">
          <w:rPr>
            <w:rPrChange w:id="32027" w:author="Draft version 2" w:date="2020-04-03T01:44:00Z">
              <w:rPr/>
            </w:rPrChange>
          </w:rPr>
          <w:t>5&gt;</w:t>
        </w:r>
        <w:r w:rsidRPr="004072B1">
          <w:rPr>
            <w:rPrChange w:id="32028" w:author="Draft version 2" w:date="2020-04-03T01:44:00Z">
              <w:rPr/>
            </w:rPrChange>
          </w:rPr>
          <w:tab/>
          <w:t xml:space="preserve">clear the information included in </w:t>
        </w:r>
        <w:r w:rsidRPr="004072B1">
          <w:rPr>
            <w:i/>
            <w:rPrChange w:id="32029" w:author="Draft version 2" w:date="2020-04-03T01:44:00Z">
              <w:rPr>
                <w:i/>
              </w:rPr>
            </w:rPrChange>
          </w:rPr>
          <w:t>VarRLF-Report</w:t>
        </w:r>
        <w:r w:rsidRPr="004072B1">
          <w:rPr>
            <w:rPrChange w:id="32030" w:author="Draft version 2" w:date="2020-04-03T01:44:00Z">
              <w:rPr/>
            </w:rPrChange>
          </w:rPr>
          <w:t>, if any;</w:t>
        </w:r>
      </w:ins>
    </w:p>
    <w:p w14:paraId="218E44AB" w14:textId="0CF54CE9" w:rsidR="006F1C10" w:rsidRPr="004072B1" w:rsidRDefault="006F1C10">
      <w:pPr>
        <w:pStyle w:val="B5"/>
        <w:rPr>
          <w:ins w:id="32031" w:author="CR#1488r2" w:date="2020-03-26T17:34:00Z"/>
          <w:rPrChange w:id="32032" w:author="Draft version 2" w:date="2020-04-03T01:44:00Z">
            <w:rPr>
              <w:ins w:id="32033" w:author="CR#1488r2" w:date="2020-03-26T17:34:00Z"/>
            </w:rPr>
          </w:rPrChange>
        </w:rPr>
        <w:pPrChange w:id="32034" w:author="CR#1488r2" w:date="2020-03-26T18:32:00Z">
          <w:pPr>
            <w:pStyle w:val="B4"/>
          </w:pPr>
        </w:pPrChange>
      </w:pPr>
      <w:ins w:id="32035" w:author="CR#1488r2" w:date="2020-03-26T17:34:00Z">
        <w:r w:rsidRPr="004072B1">
          <w:rPr>
            <w:rPrChange w:id="32036" w:author="Draft version 2" w:date="2020-04-03T01:44:00Z">
              <w:rPr/>
            </w:rPrChange>
          </w:rPr>
          <w:t>5&gt;</w:t>
        </w:r>
        <w:r w:rsidRPr="004072B1">
          <w:rPr>
            <w:rPrChange w:id="32037" w:author="Draft version 2" w:date="2020-04-03T01:44:00Z">
              <w:rPr/>
            </w:rPrChange>
          </w:rPr>
          <w:tab/>
          <w:t xml:space="preserve">set the </w:t>
        </w:r>
        <w:r w:rsidRPr="004072B1">
          <w:rPr>
            <w:i/>
            <w:rPrChange w:id="32038" w:author="Draft version 2" w:date="2020-04-03T01:44:00Z">
              <w:rPr>
                <w:i/>
              </w:rPr>
            </w:rPrChange>
          </w:rPr>
          <w:t>plmn-IdentityList</w:t>
        </w:r>
        <w:r w:rsidRPr="004072B1">
          <w:rPr>
            <w:rPrChange w:id="32039" w:author="Draft version 2" w:date="2020-04-03T01:44:00Z">
              <w:rPr/>
            </w:rPrChange>
          </w:rPr>
          <w:t xml:space="preserve"> to include the list of EPLMNs stored by the UE (i.e. includes the RPLMN);</w:t>
        </w:r>
      </w:ins>
    </w:p>
    <w:p w14:paraId="69ED274A" w14:textId="39DFECF8" w:rsidR="006F1C10" w:rsidRPr="004072B1" w:rsidRDefault="006F1C10">
      <w:pPr>
        <w:pStyle w:val="B5"/>
        <w:rPr>
          <w:ins w:id="32040" w:author="CR#1488r2" w:date="2020-03-26T17:34:00Z"/>
          <w:rPrChange w:id="32041" w:author="Draft version 2" w:date="2020-04-03T01:44:00Z">
            <w:rPr>
              <w:ins w:id="32042" w:author="CR#1488r2" w:date="2020-03-26T17:34:00Z"/>
            </w:rPr>
          </w:rPrChange>
        </w:rPr>
        <w:pPrChange w:id="32043" w:author="CR#1488r2" w:date="2020-03-26T18:32:00Z">
          <w:pPr>
            <w:pStyle w:val="B4"/>
          </w:pPr>
        </w:pPrChange>
      </w:pPr>
      <w:ins w:id="32044" w:author="CR#1488r2" w:date="2020-03-26T17:34:00Z">
        <w:r w:rsidRPr="004072B1">
          <w:rPr>
            <w:rPrChange w:id="32045" w:author="Draft version 2" w:date="2020-04-03T01:44:00Z">
              <w:rPr/>
            </w:rPrChange>
          </w:rPr>
          <w:t>5&gt;</w:t>
        </w:r>
        <w:r w:rsidRPr="004072B1">
          <w:rPr>
            <w:rPrChange w:id="32046" w:author="Draft version 2" w:date="2020-04-03T01:44:00Z">
              <w:rPr/>
            </w:rPrChange>
          </w:rPr>
          <w:tab/>
          <w:t xml:space="preserve">set the </w:t>
        </w:r>
        <w:r w:rsidRPr="004072B1">
          <w:rPr>
            <w:i/>
            <w:iCs/>
            <w:rPrChange w:id="32047" w:author="Draft version 2" w:date="2020-04-03T01:44:00Z">
              <w:rPr>
                <w:i/>
                <w:iCs/>
              </w:rPr>
            </w:rPrChange>
          </w:rPr>
          <w:t>measResultLast</w:t>
        </w:r>
        <w:r w:rsidRPr="004072B1">
          <w:rPr>
            <w:i/>
            <w:rPrChange w:id="32048" w:author="Draft version 2" w:date="2020-04-03T01:44:00Z">
              <w:rPr>
                <w:i/>
              </w:rPr>
            </w:rPrChange>
          </w:rPr>
          <w:t>ServCell</w:t>
        </w:r>
        <w:r w:rsidRPr="004072B1">
          <w:rPr>
            <w:rPrChange w:id="32049" w:author="Draft version 2" w:date="2020-04-03T01:44:00Z">
              <w:rPr/>
            </w:rPrChange>
          </w:rPr>
          <w:t xml:space="preserve"> to include the RSRP, RSRQ and the available SINR, of the source PCell based on the available SSB and CSI-RS measurements collected up to the moment the UE detected radio link failure;</w:t>
        </w:r>
      </w:ins>
    </w:p>
    <w:p w14:paraId="4A09338C" w14:textId="70565F0F" w:rsidR="006F1C10" w:rsidRPr="004072B1" w:rsidRDefault="006F1C10">
      <w:pPr>
        <w:pStyle w:val="B5"/>
        <w:rPr>
          <w:ins w:id="32050" w:author="CR#1488r2" w:date="2020-03-26T17:34:00Z"/>
          <w:rPrChange w:id="32051" w:author="Draft version 2" w:date="2020-04-03T01:44:00Z">
            <w:rPr>
              <w:ins w:id="32052" w:author="CR#1488r2" w:date="2020-03-26T17:34:00Z"/>
            </w:rPr>
          </w:rPrChange>
        </w:rPr>
        <w:pPrChange w:id="32053" w:author="CR#1488r2" w:date="2020-03-26T18:32:00Z">
          <w:pPr>
            <w:pStyle w:val="B4"/>
          </w:pPr>
        </w:pPrChange>
      </w:pPr>
      <w:ins w:id="32054" w:author="CR#1488r2" w:date="2020-03-26T17:34:00Z">
        <w:r w:rsidRPr="004072B1">
          <w:rPr>
            <w:rPrChange w:id="32055" w:author="Draft version 2" w:date="2020-04-03T01:44:00Z">
              <w:rPr/>
            </w:rPrChange>
          </w:rPr>
          <w:t>5&gt;</w:t>
        </w:r>
        <w:r w:rsidRPr="004072B1">
          <w:rPr>
            <w:rPrChange w:id="32056" w:author="Draft version 2" w:date="2020-04-03T01:44:00Z">
              <w:rPr/>
            </w:rPrChange>
          </w:rPr>
          <w:tab/>
          <w:t xml:space="preserve">set the </w:t>
        </w:r>
        <w:r w:rsidRPr="004072B1">
          <w:rPr>
            <w:i/>
            <w:iCs/>
            <w:rPrChange w:id="32057" w:author="Draft version 2" w:date="2020-04-03T01:44:00Z">
              <w:rPr>
                <w:i/>
                <w:iCs/>
              </w:rPr>
            </w:rPrChange>
          </w:rPr>
          <w:t>ssbRLMConfigBitmap</w:t>
        </w:r>
        <w:r w:rsidRPr="004072B1">
          <w:rPr>
            <w:rPrChange w:id="32058" w:author="Draft version 2" w:date="2020-04-03T01:44:00Z">
              <w:rPr/>
            </w:rPrChange>
          </w:rPr>
          <w:t xml:space="preserve"> and/or </w:t>
        </w:r>
        <w:r w:rsidRPr="004072B1">
          <w:rPr>
            <w:i/>
            <w:iCs/>
            <w:rPrChange w:id="32059" w:author="Draft version 2" w:date="2020-04-03T01:44:00Z">
              <w:rPr>
                <w:i/>
                <w:iCs/>
              </w:rPr>
            </w:rPrChange>
          </w:rPr>
          <w:t>csi-rsRLMConfigBitmap</w:t>
        </w:r>
        <w:r w:rsidRPr="004072B1">
          <w:rPr>
            <w:rPrChange w:id="32060" w:author="Draft version 2" w:date="2020-04-03T01:44:00Z">
              <w:rPr/>
            </w:rPrChange>
          </w:rPr>
          <w:t xml:space="preserve"> in </w:t>
        </w:r>
        <w:r w:rsidRPr="004072B1">
          <w:rPr>
            <w:i/>
            <w:iCs/>
            <w:rPrChange w:id="32061" w:author="Draft version 2" w:date="2020-04-03T01:44:00Z">
              <w:rPr>
                <w:i/>
                <w:iCs/>
              </w:rPr>
            </w:rPrChange>
          </w:rPr>
          <w:t>measResultLast</w:t>
        </w:r>
        <w:r w:rsidRPr="004072B1">
          <w:rPr>
            <w:i/>
            <w:rPrChange w:id="32062" w:author="Draft version 2" w:date="2020-04-03T01:44:00Z">
              <w:rPr>
                <w:i/>
              </w:rPr>
            </w:rPrChange>
          </w:rPr>
          <w:t>ServCell</w:t>
        </w:r>
        <w:r w:rsidRPr="004072B1">
          <w:rPr>
            <w:rPrChange w:id="32063" w:author="Draft version 2" w:date="2020-04-03T01:44:00Z">
              <w:rPr/>
            </w:rPrChange>
          </w:rPr>
          <w:t xml:space="preserve"> to include the radio link monitoring configuration of the source PCell;</w:t>
        </w:r>
      </w:ins>
    </w:p>
    <w:p w14:paraId="5E0B70C0" w14:textId="46698248" w:rsidR="006F1C10" w:rsidRPr="004072B1" w:rsidRDefault="006F1C10">
      <w:pPr>
        <w:pStyle w:val="B5"/>
        <w:rPr>
          <w:ins w:id="32064" w:author="CR#1488r2" w:date="2020-03-26T17:34:00Z"/>
          <w:rPrChange w:id="32065" w:author="Draft version 2" w:date="2020-04-03T01:44:00Z">
            <w:rPr>
              <w:ins w:id="32066" w:author="CR#1488r2" w:date="2020-03-26T17:34:00Z"/>
            </w:rPr>
          </w:rPrChange>
        </w:rPr>
        <w:pPrChange w:id="32067" w:author="CR#1488r2" w:date="2020-03-26T18:32:00Z">
          <w:pPr>
            <w:pStyle w:val="B4"/>
          </w:pPr>
        </w:pPrChange>
      </w:pPr>
      <w:ins w:id="32068" w:author="CR#1488r2" w:date="2020-03-26T17:34:00Z">
        <w:r w:rsidRPr="004072B1">
          <w:rPr>
            <w:rPrChange w:id="32069" w:author="Draft version 2" w:date="2020-04-03T01:44:00Z">
              <w:rPr/>
            </w:rPrChange>
          </w:rPr>
          <w:t>5&gt;</w:t>
        </w:r>
        <w:r w:rsidRPr="004072B1">
          <w:rPr>
            <w:rPrChange w:id="32070" w:author="Draft version 2" w:date="2020-04-03T01:44:00Z">
              <w:rPr/>
            </w:rPrChange>
          </w:rPr>
          <w:tab/>
          <w:t>for each of the configured NR frequencies in which measurements are available:</w:t>
        </w:r>
      </w:ins>
    </w:p>
    <w:p w14:paraId="77F16F5B" w14:textId="4CD7D91E" w:rsidR="006F1C10" w:rsidRPr="004072B1" w:rsidRDefault="006F1C10">
      <w:pPr>
        <w:pStyle w:val="B6"/>
        <w:rPr>
          <w:ins w:id="32071" w:author="CR#1488r2" w:date="2020-03-26T17:34:00Z"/>
          <w:rPrChange w:id="32072" w:author="Draft version 2" w:date="2020-04-03T01:44:00Z">
            <w:rPr>
              <w:ins w:id="32073" w:author="CR#1488r2" w:date="2020-03-26T17:34:00Z"/>
            </w:rPr>
          </w:rPrChange>
        </w:rPr>
        <w:pPrChange w:id="32074" w:author="CR#1488r2" w:date="2020-03-26T18:35:00Z">
          <w:pPr>
            <w:pStyle w:val="B5"/>
          </w:pPr>
        </w:pPrChange>
      </w:pPr>
      <w:ins w:id="32075" w:author="CR#1488r2" w:date="2020-03-26T17:34:00Z">
        <w:r w:rsidRPr="004072B1">
          <w:rPr>
            <w:rPrChange w:id="32076" w:author="Draft version 2" w:date="2020-04-03T01:44:00Z">
              <w:rPr>
                <w:lang w:val="en-US"/>
              </w:rPr>
            </w:rPrChange>
          </w:rPr>
          <w:t>6&gt;</w:t>
        </w:r>
      </w:ins>
      <w:ins w:id="32077" w:author="CR#1488r2" w:date="2020-03-26T18:32:00Z">
        <w:r w:rsidRPr="004072B1">
          <w:rPr>
            <w:rPrChange w:id="32078" w:author="Draft version 2" w:date="2020-04-03T01:44:00Z">
              <w:rPr/>
            </w:rPrChange>
          </w:rPr>
          <w:tab/>
        </w:r>
      </w:ins>
      <w:ins w:id="32079" w:author="CR#1488r2" w:date="2020-03-26T17:34:00Z">
        <w:r w:rsidRPr="004072B1">
          <w:rPr>
            <w:rPrChange w:id="32080" w:author="Draft version 2" w:date="2020-04-03T01:44:00Z">
              <w:rPr/>
            </w:rPrChange>
          </w:rPr>
          <w:t xml:space="preserve">if the SS/PBCH block-based measurement quantities </w:t>
        </w:r>
        <w:r w:rsidRPr="004072B1">
          <w:rPr>
            <w:lang w:val="en-GB"/>
            <w:rPrChange w:id="32081" w:author="Draft version 2" w:date="2020-04-03T01:44:00Z">
              <w:rPr/>
            </w:rPrChange>
          </w:rPr>
          <w:t>are available:</w:t>
        </w:r>
      </w:ins>
    </w:p>
    <w:p w14:paraId="0449EEB2" w14:textId="19968FF5" w:rsidR="006F1C10" w:rsidRPr="004072B1" w:rsidRDefault="006F1C10">
      <w:pPr>
        <w:pStyle w:val="B7"/>
        <w:rPr>
          <w:ins w:id="32082" w:author="CR#1488r2" w:date="2020-03-26T17:34:00Z"/>
          <w:rPrChange w:id="32083" w:author="Draft version 2" w:date="2020-04-03T01:44:00Z">
            <w:rPr>
              <w:ins w:id="32084" w:author="CR#1488r2" w:date="2020-03-26T17:34:00Z"/>
            </w:rPr>
          </w:rPrChange>
        </w:rPr>
        <w:pPrChange w:id="32085" w:author="CR#1488r2" w:date="2020-03-26T18:36:00Z">
          <w:pPr>
            <w:pStyle w:val="B6"/>
          </w:pPr>
        </w:pPrChange>
      </w:pPr>
      <w:ins w:id="32086" w:author="CR#1488r2" w:date="2020-03-26T17:35:00Z">
        <w:r w:rsidRPr="004072B1">
          <w:rPr>
            <w:rPrChange w:id="32087" w:author="Draft version 2" w:date="2020-04-03T01:44:00Z">
              <w:rPr>
                <w:lang w:val="en-GB"/>
              </w:rPr>
            </w:rPrChange>
          </w:rPr>
          <w:t>7</w:t>
        </w:r>
      </w:ins>
      <w:ins w:id="32088" w:author="CR#1488r2" w:date="2020-03-26T17:34:00Z">
        <w:r w:rsidRPr="004072B1">
          <w:rPr>
            <w:rPrChange w:id="32089" w:author="Draft version 2" w:date="2020-04-03T01:44:00Z">
              <w:rPr>
                <w:lang w:val="en-GB"/>
              </w:rPr>
            </w:rPrChange>
          </w:rPr>
          <w:t>&gt;</w:t>
        </w:r>
      </w:ins>
      <w:ins w:id="32090" w:author="CR#1488r2" w:date="2020-03-26T18:32:00Z">
        <w:r w:rsidRPr="004072B1">
          <w:rPr>
            <w:rPrChange w:id="32091" w:author="Draft version 2" w:date="2020-04-03T01:44:00Z">
              <w:rPr>
                <w:lang w:val="en-GB"/>
              </w:rPr>
            </w:rPrChange>
          </w:rPr>
          <w:tab/>
        </w:r>
      </w:ins>
      <w:ins w:id="32092" w:author="CR#1488r2" w:date="2020-03-26T17:34:00Z">
        <w:r w:rsidRPr="004072B1">
          <w:rPr>
            <w:rPrChange w:id="32093" w:author="Draft version 2" w:date="2020-04-03T01:44:00Z">
              <w:rPr/>
            </w:rPrChange>
          </w:rPr>
          <w:t xml:space="preserve">set the </w:t>
        </w:r>
        <w:r w:rsidRPr="004072B1">
          <w:rPr>
            <w:rPrChange w:id="32094" w:author="Draft version 2" w:date="2020-04-03T01:44:00Z">
              <w:rPr>
                <w:i/>
              </w:rPr>
            </w:rPrChange>
          </w:rPr>
          <w:t>measResultListNR</w:t>
        </w:r>
        <w:r w:rsidRPr="004072B1">
          <w:rPr>
            <w:rPrChange w:id="32095" w:author="Draft version 2" w:date="2020-04-03T01:44:00Z">
              <w:rPr/>
            </w:rPrChange>
          </w:rPr>
          <w:t xml:space="preserve"> in </w:t>
        </w:r>
        <w:r w:rsidRPr="004072B1">
          <w:rPr>
            <w:rPrChange w:id="32096" w:author="Draft version 2" w:date="2020-04-03T01:44:00Z">
              <w:rPr>
                <w:i/>
              </w:rPr>
            </w:rPrChange>
          </w:rPr>
          <w:t xml:space="preserve">measResultNeighCells </w:t>
        </w:r>
        <w:r w:rsidRPr="004072B1">
          <w:rPr>
            <w:rPrChange w:id="32097" w:author="Draft version 2" w:date="2020-04-03T01:44:00Z">
              <w:rPr/>
            </w:rPrChange>
          </w:rPr>
          <w:t>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ins>
    </w:p>
    <w:p w14:paraId="2356E73A" w14:textId="427FD8E0" w:rsidR="006F1C10" w:rsidRPr="004072B1" w:rsidRDefault="006F1C10">
      <w:pPr>
        <w:pStyle w:val="B8"/>
        <w:rPr>
          <w:ins w:id="32098" w:author="CR#1488r2" w:date="2020-03-26T17:34:00Z"/>
          <w:rPrChange w:id="32099" w:author="Draft version 2" w:date="2020-04-03T01:44:00Z">
            <w:rPr>
              <w:ins w:id="32100" w:author="CR#1488r2" w:date="2020-03-26T17:34:00Z"/>
            </w:rPr>
          </w:rPrChange>
        </w:rPr>
        <w:pPrChange w:id="32101" w:author="CR#1488r2" w:date="2020-03-26T18:36:00Z">
          <w:pPr>
            <w:pStyle w:val="B7"/>
          </w:pPr>
        </w:pPrChange>
      </w:pPr>
      <w:ins w:id="32102" w:author="CR#1488r2" w:date="2020-03-26T17:35:00Z">
        <w:r w:rsidRPr="004072B1">
          <w:rPr>
            <w:rPrChange w:id="32103" w:author="Draft version 2" w:date="2020-04-03T01:44:00Z">
              <w:rPr/>
            </w:rPrChange>
          </w:rPr>
          <w:t>8</w:t>
        </w:r>
      </w:ins>
      <w:ins w:id="32104" w:author="CR#1488r2" w:date="2020-03-26T17:34:00Z">
        <w:r w:rsidRPr="004072B1">
          <w:rPr>
            <w:rPrChange w:id="32105" w:author="Draft version 2" w:date="2020-04-03T01:44:00Z">
              <w:rPr/>
            </w:rPrChange>
          </w:rPr>
          <w:t>&gt;</w:t>
        </w:r>
        <w:r w:rsidRPr="004072B1">
          <w:rPr>
            <w:rPrChange w:id="32106" w:author="Draft version 2" w:date="2020-04-03T01:44:00Z">
              <w:rPr/>
            </w:rPrChange>
          </w:rPr>
          <w:tab/>
          <w:t>for each neighbour cell included, include the optional fields that are available;</w:t>
        </w:r>
      </w:ins>
    </w:p>
    <w:p w14:paraId="57F15743" w14:textId="4438AB18" w:rsidR="006F1C10" w:rsidRPr="004072B1" w:rsidRDefault="006F1C10">
      <w:pPr>
        <w:pStyle w:val="B6"/>
        <w:rPr>
          <w:ins w:id="32107" w:author="CR#1488r2" w:date="2020-03-26T17:34:00Z"/>
          <w:rPrChange w:id="32108" w:author="Draft version 2" w:date="2020-04-03T01:44:00Z">
            <w:rPr>
              <w:ins w:id="32109" w:author="CR#1488r2" w:date="2020-03-26T17:34:00Z"/>
            </w:rPr>
          </w:rPrChange>
        </w:rPr>
        <w:pPrChange w:id="32110" w:author="CR#1488r2" w:date="2020-03-26T19:47:00Z">
          <w:pPr>
            <w:pStyle w:val="B5"/>
          </w:pPr>
        </w:pPrChange>
      </w:pPr>
      <w:ins w:id="32111" w:author="CR#1488r2" w:date="2020-03-26T17:35:00Z">
        <w:r w:rsidRPr="004072B1">
          <w:rPr>
            <w:rPrChange w:id="32112" w:author="Draft version 2" w:date="2020-04-03T01:44:00Z">
              <w:rPr/>
            </w:rPrChange>
          </w:rPr>
          <w:t>6</w:t>
        </w:r>
      </w:ins>
      <w:ins w:id="32113" w:author="CR#1488r2" w:date="2020-03-26T17:34:00Z">
        <w:r w:rsidRPr="004072B1">
          <w:rPr>
            <w:rPrChange w:id="32114" w:author="Draft version 2" w:date="2020-04-03T01:44:00Z">
              <w:rPr/>
            </w:rPrChange>
          </w:rPr>
          <w:t>&gt;</w:t>
        </w:r>
      </w:ins>
      <w:ins w:id="32115" w:author="CR#1488r2" w:date="2020-03-26T18:32:00Z">
        <w:r w:rsidRPr="004072B1">
          <w:rPr>
            <w:rPrChange w:id="32116" w:author="Draft version 2" w:date="2020-04-03T01:44:00Z">
              <w:rPr/>
            </w:rPrChange>
          </w:rPr>
          <w:tab/>
        </w:r>
      </w:ins>
      <w:ins w:id="32117" w:author="CR#1488r2" w:date="2020-03-26T17:34:00Z">
        <w:r w:rsidRPr="004072B1">
          <w:rPr>
            <w:rPrChange w:id="32118" w:author="Draft version 2" w:date="2020-04-03T01:44:00Z">
              <w:rPr/>
            </w:rPrChange>
          </w:rPr>
          <w:t xml:space="preserve">if the CSI-RS based measurement quantities </w:t>
        </w:r>
        <w:r w:rsidRPr="004072B1">
          <w:rPr>
            <w:lang w:val="en-GB"/>
            <w:rPrChange w:id="32119" w:author="Draft version 2" w:date="2020-04-03T01:44:00Z">
              <w:rPr/>
            </w:rPrChange>
          </w:rPr>
          <w:t>are available:</w:t>
        </w:r>
      </w:ins>
    </w:p>
    <w:p w14:paraId="60AD9235" w14:textId="5BEA7673" w:rsidR="006F1C10" w:rsidRPr="004072B1" w:rsidRDefault="006F1C10">
      <w:pPr>
        <w:pStyle w:val="B7"/>
        <w:rPr>
          <w:ins w:id="32120" w:author="CR#1488r2" w:date="2020-03-26T17:34:00Z"/>
          <w:rPrChange w:id="32121" w:author="Draft version 2" w:date="2020-04-03T01:44:00Z">
            <w:rPr>
              <w:ins w:id="32122" w:author="CR#1488r2" w:date="2020-03-26T17:34:00Z"/>
            </w:rPr>
          </w:rPrChange>
        </w:rPr>
        <w:pPrChange w:id="32123" w:author="CR#1488r2" w:date="2020-03-26T19:48:00Z">
          <w:pPr>
            <w:pStyle w:val="B6"/>
          </w:pPr>
        </w:pPrChange>
      </w:pPr>
      <w:ins w:id="32124" w:author="CR#1488r2" w:date="2020-03-26T17:35:00Z">
        <w:r w:rsidRPr="004072B1">
          <w:rPr>
            <w:lang w:val="en-GB"/>
            <w:rPrChange w:id="32125" w:author="Draft version 2" w:date="2020-04-03T01:44:00Z">
              <w:rPr>
                <w:lang w:val="en-GB"/>
              </w:rPr>
            </w:rPrChange>
          </w:rPr>
          <w:t>7</w:t>
        </w:r>
      </w:ins>
      <w:ins w:id="32126" w:author="CR#1488r2" w:date="2020-03-26T17:34:00Z">
        <w:r w:rsidRPr="004072B1">
          <w:rPr>
            <w:lang w:val="en-GB"/>
            <w:rPrChange w:id="32127" w:author="Draft version 2" w:date="2020-04-03T01:44:00Z">
              <w:rPr>
                <w:lang w:val="en-GB"/>
              </w:rPr>
            </w:rPrChange>
          </w:rPr>
          <w:t>&gt;</w:t>
        </w:r>
      </w:ins>
      <w:ins w:id="32128" w:author="CR#1488r2" w:date="2020-03-26T18:32:00Z">
        <w:r w:rsidRPr="004072B1">
          <w:rPr>
            <w:lang w:val="en-GB"/>
            <w:rPrChange w:id="32129" w:author="Draft version 2" w:date="2020-04-03T01:44:00Z">
              <w:rPr>
                <w:lang w:val="en-GB"/>
              </w:rPr>
            </w:rPrChange>
          </w:rPr>
          <w:tab/>
        </w:r>
      </w:ins>
      <w:ins w:id="32130" w:author="CR#1488r2" w:date="2020-03-26T17:34:00Z">
        <w:r w:rsidRPr="004072B1">
          <w:rPr>
            <w:rPrChange w:id="32131" w:author="Draft version 2" w:date="2020-04-03T01:44:00Z">
              <w:rPr/>
            </w:rPrChange>
          </w:rPr>
          <w:t xml:space="preserve">set the </w:t>
        </w:r>
        <w:r w:rsidRPr="004072B1">
          <w:rPr>
            <w:i/>
            <w:rPrChange w:id="32132" w:author="Draft version 2" w:date="2020-04-03T01:44:00Z">
              <w:rPr>
                <w:i/>
              </w:rPr>
            </w:rPrChange>
          </w:rPr>
          <w:t>measResultListNR</w:t>
        </w:r>
        <w:r w:rsidRPr="004072B1">
          <w:rPr>
            <w:rPrChange w:id="32133" w:author="Draft version 2" w:date="2020-04-03T01:44:00Z">
              <w:rPr/>
            </w:rPrChange>
          </w:rPr>
          <w:t xml:space="preserve"> in </w:t>
        </w:r>
        <w:r w:rsidRPr="004072B1">
          <w:rPr>
            <w:i/>
            <w:rPrChange w:id="32134" w:author="Draft version 2" w:date="2020-04-03T01:44:00Z">
              <w:rPr>
                <w:i/>
              </w:rPr>
            </w:rPrChange>
          </w:rPr>
          <w:t xml:space="preserve">measResultNeighCells </w:t>
        </w:r>
        <w:r w:rsidRPr="004072B1">
          <w:rPr>
            <w:rPrChange w:id="32135" w:author="Draft version 2" w:date="2020-04-03T01:44:00Z">
              <w:rPr/>
            </w:rPrChange>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DCEF888" w14:textId="3367C72E" w:rsidR="006F1C10" w:rsidRPr="004072B1" w:rsidRDefault="006F1C10">
      <w:pPr>
        <w:pStyle w:val="B8"/>
        <w:rPr>
          <w:ins w:id="32136" w:author="CR#1488r2" w:date="2020-03-26T17:34:00Z"/>
          <w:rPrChange w:id="32137" w:author="Draft version 2" w:date="2020-04-03T01:44:00Z">
            <w:rPr>
              <w:ins w:id="32138" w:author="CR#1488r2" w:date="2020-03-26T17:34:00Z"/>
            </w:rPr>
          </w:rPrChange>
        </w:rPr>
        <w:pPrChange w:id="32139" w:author="CR#1488r2" w:date="2020-03-26T19:48:00Z">
          <w:pPr>
            <w:pStyle w:val="B7"/>
          </w:pPr>
        </w:pPrChange>
      </w:pPr>
      <w:ins w:id="32140" w:author="CR#1488r2" w:date="2020-03-26T17:35:00Z">
        <w:r w:rsidRPr="004072B1">
          <w:rPr>
            <w:rPrChange w:id="32141" w:author="Draft version 2" w:date="2020-04-03T01:44:00Z">
              <w:rPr/>
            </w:rPrChange>
          </w:rPr>
          <w:t>8</w:t>
        </w:r>
      </w:ins>
      <w:ins w:id="32142" w:author="CR#1488r2" w:date="2020-03-26T17:34:00Z">
        <w:r w:rsidRPr="004072B1">
          <w:rPr>
            <w:rPrChange w:id="32143" w:author="Draft version 2" w:date="2020-04-03T01:44:00Z">
              <w:rPr/>
            </w:rPrChange>
          </w:rPr>
          <w:t>&gt;</w:t>
        </w:r>
        <w:r w:rsidRPr="004072B1">
          <w:rPr>
            <w:rPrChange w:id="32144" w:author="Draft version 2" w:date="2020-04-03T01:44:00Z">
              <w:rPr/>
            </w:rPrChange>
          </w:rPr>
          <w:tab/>
          <w:t>for each neighbour cell included, include the optional fields that are available;</w:t>
        </w:r>
      </w:ins>
    </w:p>
    <w:p w14:paraId="08216E39" w14:textId="1F107CAD" w:rsidR="006F1C10" w:rsidRPr="004072B1" w:rsidRDefault="006F1C10">
      <w:pPr>
        <w:pStyle w:val="B5"/>
        <w:rPr>
          <w:ins w:id="32145" w:author="CR#1488r2" w:date="2020-03-26T17:34:00Z"/>
          <w:rPrChange w:id="32146" w:author="Draft version 2" w:date="2020-04-03T01:44:00Z">
            <w:rPr>
              <w:ins w:id="32147" w:author="CR#1488r2" w:date="2020-03-26T17:34:00Z"/>
            </w:rPr>
          </w:rPrChange>
        </w:rPr>
        <w:pPrChange w:id="32148" w:author="CR#1488r2" w:date="2020-03-26T19:48:00Z">
          <w:pPr>
            <w:pStyle w:val="B4"/>
          </w:pPr>
        </w:pPrChange>
      </w:pPr>
      <w:ins w:id="32149" w:author="CR#1488r2" w:date="2020-03-26T17:35:00Z">
        <w:r w:rsidRPr="004072B1">
          <w:rPr>
            <w:rPrChange w:id="32150" w:author="Draft version 2" w:date="2020-04-03T01:44:00Z">
              <w:rPr/>
            </w:rPrChange>
          </w:rPr>
          <w:t>5</w:t>
        </w:r>
      </w:ins>
      <w:ins w:id="32151" w:author="CR#1488r2" w:date="2020-03-26T17:34:00Z">
        <w:r w:rsidRPr="004072B1">
          <w:rPr>
            <w:rPrChange w:id="32152" w:author="Draft version 2" w:date="2020-04-03T01:44:00Z">
              <w:rPr/>
            </w:rPrChange>
          </w:rPr>
          <w:t>&gt;</w:t>
        </w:r>
        <w:r w:rsidRPr="004072B1">
          <w:rPr>
            <w:rPrChange w:id="32153" w:author="Draft version 2" w:date="2020-04-03T01:44:00Z">
              <w:rPr/>
            </w:rPrChange>
          </w:rPr>
          <w:tab/>
          <w:t>for each of the configured EUTRA frequencies in which measurements are available:</w:t>
        </w:r>
      </w:ins>
    </w:p>
    <w:p w14:paraId="058E3B14" w14:textId="151F1628" w:rsidR="006F1C10" w:rsidRPr="004072B1" w:rsidRDefault="006F1C10">
      <w:pPr>
        <w:pStyle w:val="B6"/>
        <w:rPr>
          <w:ins w:id="32154" w:author="CR#1488r2" w:date="2020-03-26T17:34:00Z"/>
          <w:rPrChange w:id="32155" w:author="Draft version 2" w:date="2020-04-03T01:44:00Z">
            <w:rPr>
              <w:ins w:id="32156" w:author="CR#1488r2" w:date="2020-03-26T17:34:00Z"/>
              <w:lang w:val="en-US"/>
            </w:rPr>
          </w:rPrChange>
        </w:rPr>
        <w:pPrChange w:id="32157" w:author="CR#1488r2" w:date="2020-03-26T19:48:00Z">
          <w:pPr>
            <w:pStyle w:val="B5"/>
          </w:pPr>
        </w:pPrChange>
      </w:pPr>
      <w:ins w:id="32158" w:author="CR#1488r2" w:date="2020-03-26T17:35:00Z">
        <w:r w:rsidRPr="004072B1">
          <w:rPr>
            <w:rPrChange w:id="32159" w:author="Draft version 2" w:date="2020-04-03T01:44:00Z">
              <w:rPr>
                <w:lang w:val="en-US"/>
              </w:rPr>
            </w:rPrChange>
          </w:rPr>
          <w:t>6</w:t>
        </w:r>
      </w:ins>
      <w:ins w:id="32160" w:author="CR#1488r2" w:date="2020-03-26T17:34:00Z">
        <w:r w:rsidRPr="004072B1">
          <w:rPr>
            <w:rPrChange w:id="32161" w:author="Draft version 2" w:date="2020-04-03T01:44:00Z">
              <w:rPr>
                <w:lang w:val="en-US"/>
              </w:rPr>
            </w:rPrChange>
          </w:rPr>
          <w:t>&gt;</w:t>
        </w:r>
        <w:r w:rsidRPr="004072B1">
          <w:rPr>
            <w:rPrChange w:id="32162" w:author="Draft version 2" w:date="2020-04-03T01:44:00Z">
              <w:rPr>
                <w:lang w:val="en-US"/>
              </w:rPr>
            </w:rPrChange>
          </w:rPr>
          <w:tab/>
          <w:t xml:space="preserve">set the </w:t>
        </w:r>
        <w:r w:rsidRPr="004072B1">
          <w:rPr>
            <w:i/>
            <w:rPrChange w:id="32163" w:author="Draft version 2" w:date="2020-04-03T01:44:00Z">
              <w:rPr>
                <w:i/>
                <w:lang w:val="en-US"/>
              </w:rPr>
            </w:rPrChange>
          </w:rPr>
          <w:t>measResultListEUTRA</w:t>
        </w:r>
        <w:r w:rsidRPr="004072B1">
          <w:rPr>
            <w:rPrChange w:id="32164" w:author="Draft version 2" w:date="2020-04-03T01:44:00Z">
              <w:rPr>
                <w:lang w:val="en-US"/>
              </w:rPr>
            </w:rPrChange>
          </w:rPr>
          <w:t xml:space="preserve"> in </w:t>
        </w:r>
        <w:r w:rsidRPr="004072B1">
          <w:rPr>
            <w:i/>
            <w:rPrChange w:id="32165" w:author="Draft version 2" w:date="2020-04-03T01:44:00Z">
              <w:rPr>
                <w:i/>
                <w:lang w:val="en-US"/>
              </w:rPr>
            </w:rPrChange>
          </w:rPr>
          <w:t>measResultNeighCells</w:t>
        </w:r>
        <w:r w:rsidRPr="004072B1">
          <w:rPr>
            <w:rPrChange w:id="32166" w:author="Draft version 2" w:date="2020-04-03T01:44:00Z">
              <w:rPr>
                <w:lang w:val="en-US"/>
              </w:rPr>
            </w:rPrChange>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3C7D34D9" w14:textId="6DF04C39" w:rsidR="006F1C10" w:rsidRPr="004072B1" w:rsidRDefault="006F1C10" w:rsidP="006F1C10">
      <w:pPr>
        <w:pStyle w:val="NO"/>
        <w:rPr>
          <w:ins w:id="32167" w:author="CR#1488r2" w:date="2020-03-26T17:34:00Z"/>
          <w:rPrChange w:id="32168" w:author="Draft version 2" w:date="2020-04-03T01:44:00Z">
            <w:rPr>
              <w:ins w:id="32169" w:author="CR#1488r2" w:date="2020-03-26T17:34:00Z"/>
            </w:rPr>
          </w:rPrChange>
        </w:rPr>
      </w:pPr>
      <w:ins w:id="32170" w:author="CR#1488r2" w:date="2020-03-26T17:34:00Z">
        <w:r w:rsidRPr="004072B1">
          <w:rPr>
            <w:rPrChange w:id="32171" w:author="Draft version 2" w:date="2020-04-03T01:44:00Z">
              <w:rPr/>
            </w:rPrChange>
          </w:rPr>
          <w:lastRenderedPageBreak/>
          <w:t>NOTE:</w:t>
        </w:r>
        <w:r w:rsidRPr="004072B1">
          <w:rPr>
            <w:rPrChange w:id="32172" w:author="Draft version 2" w:date="2020-04-03T01:44:00Z">
              <w:rPr/>
            </w:rPrChange>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A6146B8" w14:textId="1E3340D1" w:rsidR="006F1C10" w:rsidRPr="004072B1" w:rsidRDefault="006F1C10">
      <w:pPr>
        <w:pStyle w:val="B5"/>
        <w:rPr>
          <w:ins w:id="32173" w:author="CR#1488r2" w:date="2020-03-26T17:34:00Z"/>
          <w:rFonts w:eastAsiaTheme="minorEastAsia"/>
          <w:rPrChange w:id="32174" w:author="Draft version 2" w:date="2020-04-03T01:44:00Z">
            <w:rPr>
              <w:ins w:id="32175" w:author="CR#1488r2" w:date="2020-03-26T17:34:00Z"/>
              <w:rFonts w:eastAsiaTheme="minorEastAsia"/>
            </w:rPr>
          </w:rPrChange>
        </w:rPr>
        <w:pPrChange w:id="32176" w:author="CR#1488r2" w:date="2020-03-26T19:48:00Z">
          <w:pPr>
            <w:pStyle w:val="B4"/>
          </w:pPr>
        </w:pPrChange>
      </w:pPr>
      <w:ins w:id="32177" w:author="CR#1488r2" w:date="2020-03-26T17:35:00Z">
        <w:r w:rsidRPr="004072B1">
          <w:rPr>
            <w:rPrChange w:id="32178" w:author="Draft version 2" w:date="2020-04-03T01:44:00Z">
              <w:rPr/>
            </w:rPrChange>
          </w:rPr>
          <w:t>5</w:t>
        </w:r>
      </w:ins>
      <w:ins w:id="32179" w:author="CR#1488r2" w:date="2020-03-26T17:34:00Z">
        <w:r w:rsidRPr="004072B1">
          <w:rPr>
            <w:rPrChange w:id="32180" w:author="Draft version 2" w:date="2020-04-03T01:44:00Z">
              <w:rPr/>
            </w:rPrChange>
          </w:rPr>
          <w:t>&gt;</w:t>
        </w:r>
        <w:r w:rsidRPr="004072B1">
          <w:rPr>
            <w:rPrChange w:id="32181" w:author="Draft version 2" w:date="2020-04-03T01:44:00Z">
              <w:rPr/>
            </w:rPrChange>
          </w:rPr>
          <w:tab/>
          <w:t xml:space="preserve">if detailed location information is available, set the content of </w:t>
        </w:r>
        <w:r w:rsidRPr="004072B1">
          <w:rPr>
            <w:i/>
            <w:rPrChange w:id="32182" w:author="Draft version 2" w:date="2020-04-03T01:44:00Z">
              <w:rPr>
                <w:i/>
              </w:rPr>
            </w:rPrChange>
          </w:rPr>
          <w:t>locationInfo</w:t>
        </w:r>
        <w:r w:rsidRPr="004072B1">
          <w:rPr>
            <w:rPrChange w:id="32183" w:author="Draft version 2" w:date="2020-04-03T01:44:00Z">
              <w:rPr/>
            </w:rPrChange>
          </w:rPr>
          <w:t xml:space="preserve"> as follows:</w:t>
        </w:r>
      </w:ins>
    </w:p>
    <w:p w14:paraId="70E2CB2C" w14:textId="3E3A0AF0" w:rsidR="006F1C10" w:rsidRPr="004072B1" w:rsidRDefault="006F1C10">
      <w:pPr>
        <w:pStyle w:val="B6"/>
        <w:rPr>
          <w:ins w:id="32184" w:author="CR#1488r2" w:date="2020-03-26T17:34:00Z"/>
          <w:rPrChange w:id="32185" w:author="Draft version 2" w:date="2020-04-03T01:44:00Z">
            <w:rPr>
              <w:ins w:id="32186" w:author="CR#1488r2" w:date="2020-03-26T17:34:00Z"/>
            </w:rPr>
          </w:rPrChange>
        </w:rPr>
        <w:pPrChange w:id="32187" w:author="CR#1488r2" w:date="2020-03-26T19:48:00Z">
          <w:pPr>
            <w:pStyle w:val="B5"/>
          </w:pPr>
        </w:pPrChange>
      </w:pPr>
      <w:ins w:id="32188" w:author="CR#1488r2" w:date="2020-03-26T17:35:00Z">
        <w:r w:rsidRPr="004072B1">
          <w:rPr>
            <w:rFonts w:eastAsiaTheme="minorEastAsia"/>
            <w:rPrChange w:id="32189" w:author="Draft version 2" w:date="2020-04-03T01:44:00Z">
              <w:rPr>
                <w:rFonts w:eastAsiaTheme="minorEastAsia"/>
                <w:lang w:val="en-US"/>
              </w:rPr>
            </w:rPrChange>
          </w:rPr>
          <w:t>6</w:t>
        </w:r>
      </w:ins>
      <w:ins w:id="32190" w:author="CR#1488r2" w:date="2020-03-26T17:34:00Z">
        <w:r w:rsidRPr="004072B1">
          <w:rPr>
            <w:rPrChange w:id="32191" w:author="Draft version 2" w:date="2020-04-03T01:44:00Z">
              <w:rPr>
                <w:lang w:val="en-US"/>
              </w:rPr>
            </w:rPrChange>
          </w:rPr>
          <w:t>&gt;</w:t>
        </w:r>
      </w:ins>
      <w:ins w:id="32192" w:author="CR#1488r2" w:date="2020-03-26T22:31:00Z">
        <w:r w:rsidR="00D31965" w:rsidRPr="004072B1">
          <w:rPr>
            <w:rPrChange w:id="32193" w:author="Draft version 2" w:date="2020-04-03T01:44:00Z">
              <w:rPr/>
            </w:rPrChange>
          </w:rPr>
          <w:tab/>
        </w:r>
      </w:ins>
      <w:ins w:id="32194" w:author="CR#1488r2" w:date="2020-03-26T17:34:00Z">
        <w:r w:rsidRPr="004072B1">
          <w:rPr>
            <w:rPrChange w:id="32195" w:author="Draft version 2" w:date="2020-04-03T01:44:00Z">
              <w:rPr/>
            </w:rPrChange>
          </w:rPr>
          <w:t xml:space="preserve">if available, set the </w:t>
        </w:r>
        <w:r w:rsidRPr="004072B1">
          <w:rPr>
            <w:i/>
            <w:rPrChange w:id="32196" w:author="Draft version 2" w:date="2020-04-03T01:44:00Z">
              <w:rPr>
                <w:i/>
              </w:rPr>
            </w:rPrChange>
          </w:rPr>
          <w:t xml:space="preserve">commonLocationInfo </w:t>
        </w:r>
        <w:r w:rsidRPr="004072B1">
          <w:rPr>
            <w:rPrChange w:id="32197" w:author="Draft version 2" w:date="2020-04-03T01:44:00Z">
              <w:rPr/>
            </w:rPrChange>
          </w:rPr>
          <w:t>to include the detailed location information</w:t>
        </w:r>
        <w:r w:rsidRPr="004072B1">
          <w:rPr>
            <w:rFonts w:asciiTheme="minorEastAsia" w:eastAsiaTheme="minorEastAsia"/>
            <w:rPrChange w:id="32198" w:author="Draft version 2" w:date="2020-04-03T01:44:00Z">
              <w:rPr>
                <w:rFonts w:asciiTheme="minorEastAsia" w:eastAsiaTheme="minorEastAsia"/>
              </w:rPr>
            </w:rPrChange>
          </w:rPr>
          <w:t>;</w:t>
        </w:r>
      </w:ins>
    </w:p>
    <w:p w14:paraId="47993804" w14:textId="7E0D4A85" w:rsidR="006F1C10" w:rsidRPr="004072B1" w:rsidRDefault="006F1C10">
      <w:pPr>
        <w:pStyle w:val="B6"/>
        <w:rPr>
          <w:ins w:id="32199" w:author="CR#1488r2" w:date="2020-03-26T17:34:00Z"/>
          <w:rPrChange w:id="32200" w:author="Draft version 2" w:date="2020-04-03T01:44:00Z">
            <w:rPr>
              <w:ins w:id="32201" w:author="CR#1488r2" w:date="2020-03-26T17:34:00Z"/>
            </w:rPr>
          </w:rPrChange>
        </w:rPr>
        <w:pPrChange w:id="32202" w:author="CR#1488r2" w:date="2020-03-26T19:48:00Z">
          <w:pPr>
            <w:pStyle w:val="B5"/>
          </w:pPr>
        </w:pPrChange>
      </w:pPr>
      <w:ins w:id="32203" w:author="CR#1488r2" w:date="2020-03-26T17:35:00Z">
        <w:r w:rsidRPr="004072B1">
          <w:rPr>
            <w:rPrChange w:id="32204" w:author="Draft version 2" w:date="2020-04-03T01:44:00Z">
              <w:rPr/>
            </w:rPrChange>
          </w:rPr>
          <w:t>6</w:t>
        </w:r>
      </w:ins>
      <w:ins w:id="32205" w:author="CR#1488r2" w:date="2020-03-26T17:34:00Z">
        <w:r w:rsidRPr="004072B1">
          <w:rPr>
            <w:rPrChange w:id="32206" w:author="Draft version 2" w:date="2020-04-03T01:44:00Z">
              <w:rPr/>
            </w:rPrChange>
          </w:rPr>
          <w:t>&gt;</w:t>
        </w:r>
        <w:r w:rsidRPr="004072B1">
          <w:rPr>
            <w:rPrChange w:id="32207" w:author="Draft version 2" w:date="2020-04-03T01:44:00Z">
              <w:rPr/>
            </w:rPrChange>
          </w:rPr>
          <w:tab/>
          <w:t xml:space="preserve">if available, set the </w:t>
        </w:r>
        <w:r w:rsidRPr="004072B1">
          <w:rPr>
            <w:i/>
            <w:rPrChange w:id="32208" w:author="Draft version 2" w:date="2020-04-03T01:44:00Z">
              <w:rPr>
                <w:i/>
              </w:rPr>
            </w:rPrChange>
          </w:rPr>
          <w:t>bt-LocationInfo</w:t>
        </w:r>
        <w:r w:rsidRPr="004072B1">
          <w:rPr>
            <w:rPrChange w:id="32209" w:author="Draft version 2" w:date="2020-04-03T01:44:00Z">
              <w:rPr/>
            </w:rPrChange>
          </w:rPr>
          <w:t xml:space="preserve"> in </w:t>
        </w:r>
        <w:r w:rsidRPr="004072B1">
          <w:rPr>
            <w:i/>
            <w:rPrChange w:id="32210" w:author="Draft version 2" w:date="2020-04-03T01:44:00Z">
              <w:rPr>
                <w:i/>
              </w:rPr>
            </w:rPrChange>
          </w:rPr>
          <w:t>locationInfo</w:t>
        </w:r>
        <w:r w:rsidRPr="004072B1">
          <w:rPr>
            <w:rPrChange w:id="32211" w:author="Draft version 2" w:date="2020-04-03T01:44:00Z">
              <w:rPr/>
            </w:rPrChange>
          </w:rPr>
          <w:t xml:space="preserve"> to include the Bluetooth measurement results, in order of decreasing RSSI for Bluetooth beacons;</w:t>
        </w:r>
      </w:ins>
    </w:p>
    <w:p w14:paraId="5C06D3FC" w14:textId="7FA5C51A" w:rsidR="006F1C10" w:rsidRPr="004072B1" w:rsidRDefault="006F1C10">
      <w:pPr>
        <w:pStyle w:val="B6"/>
        <w:rPr>
          <w:ins w:id="32212" w:author="CR#1488r2" w:date="2020-03-26T17:34:00Z"/>
          <w:rPrChange w:id="32213" w:author="Draft version 2" w:date="2020-04-03T01:44:00Z">
            <w:rPr>
              <w:ins w:id="32214" w:author="CR#1488r2" w:date="2020-03-26T17:34:00Z"/>
            </w:rPr>
          </w:rPrChange>
        </w:rPr>
        <w:pPrChange w:id="32215" w:author="CR#1488r2" w:date="2020-03-26T19:48:00Z">
          <w:pPr>
            <w:pStyle w:val="B5"/>
          </w:pPr>
        </w:pPrChange>
      </w:pPr>
      <w:ins w:id="32216" w:author="CR#1488r2" w:date="2020-03-26T17:35:00Z">
        <w:r w:rsidRPr="004072B1">
          <w:rPr>
            <w:rPrChange w:id="32217" w:author="Draft version 2" w:date="2020-04-03T01:44:00Z">
              <w:rPr/>
            </w:rPrChange>
          </w:rPr>
          <w:t>6</w:t>
        </w:r>
      </w:ins>
      <w:ins w:id="32218" w:author="CR#1488r2" w:date="2020-03-26T17:34:00Z">
        <w:r w:rsidRPr="004072B1">
          <w:rPr>
            <w:rPrChange w:id="32219" w:author="Draft version 2" w:date="2020-04-03T01:44:00Z">
              <w:rPr/>
            </w:rPrChange>
          </w:rPr>
          <w:t>&gt;</w:t>
        </w:r>
        <w:r w:rsidRPr="004072B1">
          <w:rPr>
            <w:rPrChange w:id="32220" w:author="Draft version 2" w:date="2020-04-03T01:44:00Z">
              <w:rPr/>
            </w:rPrChange>
          </w:rPr>
          <w:tab/>
          <w:t xml:space="preserve">if available, set the </w:t>
        </w:r>
        <w:r w:rsidRPr="004072B1">
          <w:rPr>
            <w:i/>
            <w:rPrChange w:id="32221" w:author="Draft version 2" w:date="2020-04-03T01:44:00Z">
              <w:rPr>
                <w:i/>
              </w:rPr>
            </w:rPrChange>
          </w:rPr>
          <w:t>wlan-LocationInfo</w:t>
        </w:r>
        <w:r w:rsidRPr="004072B1">
          <w:rPr>
            <w:rPrChange w:id="32222" w:author="Draft version 2" w:date="2020-04-03T01:44:00Z">
              <w:rPr/>
            </w:rPrChange>
          </w:rPr>
          <w:t xml:space="preserve"> in </w:t>
        </w:r>
        <w:r w:rsidRPr="004072B1">
          <w:rPr>
            <w:i/>
            <w:rPrChange w:id="32223" w:author="Draft version 2" w:date="2020-04-03T01:44:00Z">
              <w:rPr>
                <w:i/>
              </w:rPr>
            </w:rPrChange>
          </w:rPr>
          <w:t>locationInfo</w:t>
        </w:r>
        <w:r w:rsidRPr="004072B1">
          <w:rPr>
            <w:rPrChange w:id="32224" w:author="Draft version 2" w:date="2020-04-03T01:44:00Z">
              <w:rPr/>
            </w:rPrChange>
          </w:rPr>
          <w:t xml:space="preserve"> to include the WLAN measurement results, in order of decreasing RSSI for WLAN APs;</w:t>
        </w:r>
      </w:ins>
    </w:p>
    <w:p w14:paraId="0CFF3EEB" w14:textId="2519957B" w:rsidR="006F1C10" w:rsidRPr="004072B1" w:rsidRDefault="006F1C10">
      <w:pPr>
        <w:pStyle w:val="B6"/>
        <w:rPr>
          <w:ins w:id="32225" w:author="CR#1488r2" w:date="2020-03-26T17:34:00Z"/>
          <w:rPrChange w:id="32226" w:author="Draft version 2" w:date="2020-04-03T01:44:00Z">
            <w:rPr>
              <w:ins w:id="32227" w:author="CR#1488r2" w:date="2020-03-26T17:34:00Z"/>
            </w:rPr>
          </w:rPrChange>
        </w:rPr>
        <w:pPrChange w:id="32228" w:author="CR#1488r2" w:date="2020-03-26T19:48:00Z">
          <w:pPr>
            <w:pStyle w:val="B5"/>
          </w:pPr>
        </w:pPrChange>
      </w:pPr>
      <w:ins w:id="32229" w:author="CR#1488r2" w:date="2020-03-26T17:35:00Z">
        <w:r w:rsidRPr="004072B1">
          <w:rPr>
            <w:rPrChange w:id="32230" w:author="Draft version 2" w:date="2020-04-03T01:44:00Z">
              <w:rPr/>
            </w:rPrChange>
          </w:rPr>
          <w:t>6</w:t>
        </w:r>
      </w:ins>
      <w:ins w:id="32231" w:author="CR#1488r2" w:date="2020-03-26T17:34:00Z">
        <w:r w:rsidRPr="004072B1">
          <w:rPr>
            <w:rPrChange w:id="32232" w:author="Draft version 2" w:date="2020-04-03T01:44:00Z">
              <w:rPr/>
            </w:rPrChange>
          </w:rPr>
          <w:t>&gt;</w:t>
        </w:r>
        <w:r w:rsidRPr="004072B1">
          <w:rPr>
            <w:rPrChange w:id="32233" w:author="Draft version 2" w:date="2020-04-03T01:44:00Z">
              <w:rPr/>
            </w:rPrChange>
          </w:rPr>
          <w:tab/>
          <w:t xml:space="preserve">if available, set the </w:t>
        </w:r>
        <w:r w:rsidRPr="004072B1">
          <w:rPr>
            <w:i/>
            <w:rPrChange w:id="32234" w:author="Draft version 2" w:date="2020-04-03T01:44:00Z">
              <w:rPr>
                <w:i/>
              </w:rPr>
            </w:rPrChange>
          </w:rPr>
          <w:t>sensor-LocationInfo</w:t>
        </w:r>
        <w:r w:rsidRPr="004072B1">
          <w:rPr>
            <w:rPrChange w:id="32235" w:author="Draft version 2" w:date="2020-04-03T01:44:00Z">
              <w:rPr/>
            </w:rPrChange>
          </w:rPr>
          <w:t xml:space="preserve"> in </w:t>
        </w:r>
        <w:r w:rsidRPr="004072B1">
          <w:rPr>
            <w:i/>
            <w:rPrChange w:id="32236" w:author="Draft version 2" w:date="2020-04-03T01:44:00Z">
              <w:rPr>
                <w:i/>
              </w:rPr>
            </w:rPrChange>
          </w:rPr>
          <w:t>locationInfo</w:t>
        </w:r>
        <w:r w:rsidRPr="004072B1">
          <w:rPr>
            <w:rPrChange w:id="32237" w:author="Draft version 2" w:date="2020-04-03T01:44:00Z">
              <w:rPr/>
            </w:rPrChange>
          </w:rPr>
          <w:t xml:space="preserve"> to include the sensor measurement results;</w:t>
        </w:r>
      </w:ins>
    </w:p>
    <w:p w14:paraId="371D8514" w14:textId="69B3A1AC" w:rsidR="006F1C10" w:rsidRPr="004072B1" w:rsidRDefault="006F1C10">
      <w:pPr>
        <w:pStyle w:val="B5"/>
        <w:rPr>
          <w:ins w:id="32238" w:author="CR#1488r2" w:date="2020-03-26T17:34:00Z"/>
          <w:rPrChange w:id="32239" w:author="Draft version 2" w:date="2020-04-03T01:44:00Z">
            <w:rPr>
              <w:ins w:id="32240" w:author="CR#1488r2" w:date="2020-03-26T17:34:00Z"/>
            </w:rPr>
          </w:rPrChange>
        </w:rPr>
        <w:pPrChange w:id="32241" w:author="CR#1488r2" w:date="2020-03-26T19:49:00Z">
          <w:pPr>
            <w:pStyle w:val="B4"/>
          </w:pPr>
        </w:pPrChange>
      </w:pPr>
      <w:ins w:id="32242" w:author="CR#1488r2" w:date="2020-03-26T17:35:00Z">
        <w:r w:rsidRPr="004072B1">
          <w:rPr>
            <w:rPrChange w:id="32243" w:author="Draft version 2" w:date="2020-04-03T01:44:00Z">
              <w:rPr/>
            </w:rPrChange>
          </w:rPr>
          <w:t>5</w:t>
        </w:r>
      </w:ins>
      <w:ins w:id="32244" w:author="CR#1488r2" w:date="2020-03-26T17:34:00Z">
        <w:r w:rsidRPr="004072B1">
          <w:rPr>
            <w:rPrChange w:id="32245" w:author="Draft version 2" w:date="2020-04-03T01:44:00Z">
              <w:rPr/>
            </w:rPrChange>
          </w:rPr>
          <w:t>&gt;</w:t>
        </w:r>
        <w:r w:rsidRPr="004072B1">
          <w:rPr>
            <w:rPrChange w:id="32246" w:author="Draft version 2" w:date="2020-04-03T01:44:00Z">
              <w:rPr/>
            </w:rPrChange>
          </w:rPr>
          <w:tab/>
          <w:t xml:space="preserve">set the </w:t>
        </w:r>
        <w:r w:rsidRPr="004072B1">
          <w:rPr>
            <w:i/>
            <w:rPrChange w:id="32247" w:author="Draft version 2" w:date="2020-04-03T01:44:00Z">
              <w:rPr>
                <w:i/>
              </w:rPr>
            </w:rPrChange>
          </w:rPr>
          <w:t>failedPCellId</w:t>
        </w:r>
        <w:r w:rsidRPr="004072B1">
          <w:rPr>
            <w:rPrChange w:id="32248" w:author="Draft version 2" w:date="2020-04-03T01:44:00Z">
              <w:rPr/>
            </w:rPrChange>
          </w:rPr>
          <w:t xml:space="preserve"> to the global cell identity and the tracking area code, if available, and otherwise to the physical cell identity and carrier frequency of the PCell where radio link failure is detected;</w:t>
        </w:r>
      </w:ins>
    </w:p>
    <w:p w14:paraId="02872397" w14:textId="363ABDDA" w:rsidR="006F1C10" w:rsidRPr="004072B1" w:rsidRDefault="006F1C10">
      <w:pPr>
        <w:pStyle w:val="B5"/>
        <w:rPr>
          <w:ins w:id="32249" w:author="CR#1488r2" w:date="2020-03-26T17:34:00Z"/>
          <w:rPrChange w:id="32250" w:author="Draft version 2" w:date="2020-04-03T01:44:00Z">
            <w:rPr>
              <w:ins w:id="32251" w:author="CR#1488r2" w:date="2020-03-26T17:34:00Z"/>
            </w:rPr>
          </w:rPrChange>
        </w:rPr>
        <w:pPrChange w:id="32252" w:author="CR#1488r2" w:date="2020-03-26T19:49:00Z">
          <w:pPr>
            <w:pStyle w:val="B4"/>
          </w:pPr>
        </w:pPrChange>
      </w:pPr>
      <w:ins w:id="32253" w:author="CR#1488r2" w:date="2020-03-26T17:35:00Z">
        <w:r w:rsidRPr="004072B1">
          <w:rPr>
            <w:rPrChange w:id="32254" w:author="Draft version 2" w:date="2020-04-03T01:44:00Z">
              <w:rPr/>
            </w:rPrChange>
          </w:rPr>
          <w:t>5</w:t>
        </w:r>
      </w:ins>
      <w:ins w:id="32255" w:author="CR#1488r2" w:date="2020-03-26T17:34:00Z">
        <w:r w:rsidRPr="004072B1">
          <w:rPr>
            <w:rPrChange w:id="32256" w:author="Draft version 2" w:date="2020-04-03T01:44:00Z">
              <w:rPr/>
            </w:rPrChange>
          </w:rPr>
          <w:t>&gt;</w:t>
        </w:r>
        <w:r w:rsidRPr="004072B1">
          <w:rPr>
            <w:rPrChange w:id="32257" w:author="Draft version 2" w:date="2020-04-03T01:44:00Z">
              <w:rPr/>
            </w:rPrChange>
          </w:rPr>
          <w:tab/>
          <w:t xml:space="preserve">if an </w:t>
        </w:r>
        <w:r w:rsidRPr="004072B1">
          <w:rPr>
            <w:i/>
            <w:rPrChange w:id="32258" w:author="Draft version 2" w:date="2020-04-03T01:44:00Z">
              <w:rPr>
                <w:i/>
              </w:rPr>
            </w:rPrChange>
          </w:rPr>
          <w:t>RRCReconfiguration</w:t>
        </w:r>
        <w:r w:rsidRPr="004072B1">
          <w:rPr>
            <w:rPrChange w:id="32259" w:author="Draft version 2" w:date="2020-04-03T01:44:00Z">
              <w:rPr/>
            </w:rPrChange>
          </w:rPr>
          <w:t xml:space="preserve"> message including the </w:t>
        </w:r>
        <w:r w:rsidRPr="004072B1">
          <w:rPr>
            <w:i/>
            <w:rPrChange w:id="32260" w:author="Draft version 2" w:date="2020-04-03T01:44:00Z">
              <w:rPr>
                <w:i/>
              </w:rPr>
            </w:rPrChange>
          </w:rPr>
          <w:t>reconfigurationWithSync</w:t>
        </w:r>
        <w:r w:rsidRPr="004072B1">
          <w:rPr>
            <w:rPrChange w:id="32261" w:author="Draft version 2" w:date="2020-04-03T01:44:00Z">
              <w:rPr/>
            </w:rPrChange>
          </w:rPr>
          <w:t xml:space="preserve"> was received before the connection failure:</w:t>
        </w:r>
      </w:ins>
    </w:p>
    <w:p w14:paraId="156D0ABC" w14:textId="5265DCEA" w:rsidR="006F1C10" w:rsidRPr="004072B1" w:rsidRDefault="006F1C10">
      <w:pPr>
        <w:pStyle w:val="B6"/>
        <w:rPr>
          <w:ins w:id="32262" w:author="CR#1488r2" w:date="2020-03-26T17:34:00Z"/>
          <w:rPrChange w:id="32263" w:author="Draft version 2" w:date="2020-04-03T01:44:00Z">
            <w:rPr>
              <w:ins w:id="32264" w:author="CR#1488r2" w:date="2020-03-26T17:34:00Z"/>
            </w:rPr>
          </w:rPrChange>
        </w:rPr>
        <w:pPrChange w:id="32265" w:author="CR#1488r2" w:date="2020-03-26T19:49:00Z">
          <w:pPr>
            <w:pStyle w:val="B5"/>
          </w:pPr>
        </w:pPrChange>
      </w:pPr>
      <w:ins w:id="32266" w:author="CR#1488r2" w:date="2020-03-26T17:35:00Z">
        <w:r w:rsidRPr="004072B1">
          <w:rPr>
            <w:rPrChange w:id="32267" w:author="Draft version 2" w:date="2020-04-03T01:44:00Z">
              <w:rPr>
                <w:lang w:val="en-US"/>
              </w:rPr>
            </w:rPrChange>
          </w:rPr>
          <w:t>6</w:t>
        </w:r>
      </w:ins>
      <w:ins w:id="32268" w:author="CR#1488r2" w:date="2020-03-26T17:34:00Z">
        <w:r w:rsidRPr="004072B1">
          <w:rPr>
            <w:rPrChange w:id="32269" w:author="Draft version 2" w:date="2020-04-03T01:44:00Z">
              <w:rPr>
                <w:lang w:val="en-US"/>
              </w:rPr>
            </w:rPrChange>
          </w:rPr>
          <w:t>&gt;</w:t>
        </w:r>
        <w:r w:rsidRPr="004072B1">
          <w:rPr>
            <w:rPrChange w:id="32270" w:author="Draft version 2" w:date="2020-04-03T01:44:00Z">
              <w:rPr>
                <w:lang w:val="en-US"/>
              </w:rPr>
            </w:rPrChange>
          </w:rPr>
          <w:tab/>
          <w:t xml:space="preserve">if the last </w:t>
        </w:r>
        <w:r w:rsidRPr="004072B1">
          <w:rPr>
            <w:i/>
            <w:rPrChange w:id="32271" w:author="Draft version 2" w:date="2020-04-03T01:44:00Z">
              <w:rPr>
                <w:i/>
                <w:lang w:val="en-US"/>
              </w:rPr>
            </w:rPrChange>
          </w:rPr>
          <w:t>RRCReconfiguration</w:t>
        </w:r>
        <w:r w:rsidRPr="004072B1">
          <w:rPr>
            <w:rPrChange w:id="32272" w:author="Draft version 2" w:date="2020-04-03T01:44:00Z">
              <w:rPr>
                <w:lang w:val="en-US"/>
              </w:rPr>
            </w:rPrChange>
          </w:rPr>
          <w:t xml:space="preserve"> message including the </w:t>
        </w:r>
        <w:r w:rsidRPr="004072B1">
          <w:rPr>
            <w:i/>
            <w:lang w:val="en-GB"/>
            <w:rPrChange w:id="32273" w:author="Draft version 2" w:date="2020-04-03T01:44:00Z">
              <w:rPr>
                <w:i/>
              </w:rPr>
            </w:rPrChange>
          </w:rPr>
          <w:t>reconfigurationWithSync</w:t>
        </w:r>
        <w:r w:rsidRPr="004072B1">
          <w:rPr>
            <w:lang w:val="en-GB"/>
            <w:rPrChange w:id="32274" w:author="Draft version 2" w:date="2020-04-03T01:44:00Z">
              <w:rPr/>
            </w:rPrChange>
          </w:rPr>
          <w:t xml:space="preserve"> </w:t>
        </w:r>
        <w:r w:rsidRPr="004072B1">
          <w:rPr>
            <w:rPrChange w:id="32275" w:author="Draft version 2" w:date="2020-04-03T01:44:00Z">
              <w:rPr/>
            </w:rPrChange>
          </w:rPr>
          <w:t>concerned an intra NR handover:</w:t>
        </w:r>
      </w:ins>
    </w:p>
    <w:p w14:paraId="13418E97" w14:textId="6CF88C60" w:rsidR="006F1C10" w:rsidRPr="004072B1" w:rsidRDefault="006F1C10">
      <w:pPr>
        <w:pStyle w:val="B7"/>
        <w:rPr>
          <w:ins w:id="32276" w:author="CR#1488r2" w:date="2020-03-26T17:34:00Z"/>
          <w:rPrChange w:id="32277" w:author="Draft version 2" w:date="2020-04-03T01:44:00Z">
            <w:rPr>
              <w:ins w:id="32278" w:author="CR#1488r2" w:date="2020-03-26T17:34:00Z"/>
            </w:rPr>
          </w:rPrChange>
        </w:rPr>
        <w:pPrChange w:id="32279" w:author="CR#1488r2" w:date="2020-03-26T19:49:00Z">
          <w:pPr>
            <w:pStyle w:val="B6"/>
          </w:pPr>
        </w:pPrChange>
      </w:pPr>
      <w:bookmarkStart w:id="32280" w:name="_Hlk34403629"/>
      <w:ins w:id="32281" w:author="CR#1488r2" w:date="2020-03-26T17:35:00Z">
        <w:r w:rsidRPr="004072B1">
          <w:rPr>
            <w:rPrChange w:id="32282" w:author="Draft version 2" w:date="2020-04-03T01:44:00Z">
              <w:rPr/>
            </w:rPrChange>
          </w:rPr>
          <w:t>7</w:t>
        </w:r>
      </w:ins>
      <w:ins w:id="32283" w:author="CR#1488r2" w:date="2020-03-26T17:34:00Z">
        <w:r w:rsidRPr="004072B1">
          <w:rPr>
            <w:rPrChange w:id="32284" w:author="Draft version 2" w:date="2020-04-03T01:44:00Z">
              <w:rPr/>
            </w:rPrChange>
          </w:rPr>
          <w:t>&gt;</w:t>
        </w:r>
        <w:r w:rsidRPr="004072B1">
          <w:rPr>
            <w:rPrChange w:id="32285" w:author="Draft version 2" w:date="2020-04-03T01:44:00Z">
              <w:rPr/>
            </w:rPrChange>
          </w:rPr>
          <w:tab/>
          <w:t xml:space="preserve">include the </w:t>
        </w:r>
        <w:r w:rsidRPr="004072B1">
          <w:rPr>
            <w:i/>
            <w:rPrChange w:id="32286" w:author="Draft version 2" w:date="2020-04-03T01:44:00Z">
              <w:rPr>
                <w:i/>
              </w:rPr>
            </w:rPrChange>
          </w:rPr>
          <w:t>previousPCellId</w:t>
        </w:r>
        <w:r w:rsidRPr="004072B1">
          <w:rPr>
            <w:rPrChange w:id="32287" w:author="Draft version 2" w:date="2020-04-03T01:44:00Z">
              <w:rPr/>
            </w:rPrChange>
          </w:rPr>
          <w:t xml:space="preserve"> and set it to the global cell identity and the tracking area code of the PCell where the last </w:t>
        </w:r>
        <w:r w:rsidRPr="004072B1">
          <w:rPr>
            <w:i/>
            <w:rPrChange w:id="32288" w:author="Draft version 2" w:date="2020-04-03T01:44:00Z">
              <w:rPr>
                <w:i/>
              </w:rPr>
            </w:rPrChange>
          </w:rPr>
          <w:t>RRCReconfiguration</w:t>
        </w:r>
        <w:r w:rsidRPr="004072B1">
          <w:rPr>
            <w:rPrChange w:id="32289" w:author="Draft version 2" w:date="2020-04-03T01:44:00Z">
              <w:rPr/>
            </w:rPrChange>
          </w:rPr>
          <w:t xml:space="preserve"> message including </w:t>
        </w:r>
        <w:r w:rsidRPr="004072B1">
          <w:rPr>
            <w:i/>
            <w:lang w:val="en-GB"/>
            <w:rPrChange w:id="32290" w:author="Draft version 2" w:date="2020-04-03T01:44:00Z">
              <w:rPr>
                <w:i/>
                <w:lang w:val="en-GB"/>
              </w:rPr>
            </w:rPrChange>
          </w:rPr>
          <w:t>reconfigurationWithSync</w:t>
        </w:r>
        <w:r w:rsidRPr="004072B1">
          <w:rPr>
            <w:lang w:val="en-GB"/>
            <w:rPrChange w:id="32291" w:author="Draft version 2" w:date="2020-04-03T01:44:00Z">
              <w:rPr>
                <w:lang w:val="en-GB"/>
              </w:rPr>
            </w:rPrChange>
          </w:rPr>
          <w:t xml:space="preserve"> </w:t>
        </w:r>
        <w:r w:rsidRPr="004072B1">
          <w:rPr>
            <w:rPrChange w:id="32292" w:author="Draft version 2" w:date="2020-04-03T01:44:00Z">
              <w:rPr/>
            </w:rPrChange>
          </w:rPr>
          <w:t>was received;</w:t>
        </w:r>
      </w:ins>
    </w:p>
    <w:bookmarkEnd w:id="32280"/>
    <w:p w14:paraId="5507FB7D" w14:textId="6FC7FDB9" w:rsidR="006F1C10" w:rsidRPr="004072B1" w:rsidRDefault="006F1C10">
      <w:pPr>
        <w:pStyle w:val="B7"/>
        <w:rPr>
          <w:ins w:id="32293" w:author="CR#1488r2" w:date="2020-03-26T17:34:00Z"/>
          <w:rPrChange w:id="32294" w:author="Draft version 2" w:date="2020-04-03T01:44:00Z">
            <w:rPr>
              <w:ins w:id="32295" w:author="CR#1488r2" w:date="2020-03-26T17:34:00Z"/>
            </w:rPr>
          </w:rPrChange>
        </w:rPr>
        <w:pPrChange w:id="32296" w:author="CR#1488r2" w:date="2020-03-26T19:49:00Z">
          <w:pPr>
            <w:pStyle w:val="B6"/>
          </w:pPr>
        </w:pPrChange>
      </w:pPr>
      <w:ins w:id="32297" w:author="CR#1488r2" w:date="2020-03-26T17:35:00Z">
        <w:r w:rsidRPr="004072B1">
          <w:rPr>
            <w:rPrChange w:id="32298" w:author="Draft version 2" w:date="2020-04-03T01:44:00Z">
              <w:rPr/>
            </w:rPrChange>
          </w:rPr>
          <w:t>7</w:t>
        </w:r>
      </w:ins>
      <w:ins w:id="32299" w:author="CR#1488r2" w:date="2020-03-26T17:34:00Z">
        <w:r w:rsidRPr="004072B1">
          <w:rPr>
            <w:rPrChange w:id="32300" w:author="Draft version 2" w:date="2020-04-03T01:44:00Z">
              <w:rPr/>
            </w:rPrChange>
          </w:rPr>
          <w:t>&gt;</w:t>
        </w:r>
        <w:r w:rsidRPr="004072B1">
          <w:rPr>
            <w:rPrChange w:id="32301" w:author="Draft version 2" w:date="2020-04-03T01:44:00Z">
              <w:rPr/>
            </w:rPrChange>
          </w:rPr>
          <w:tab/>
        </w:r>
        <w:r w:rsidRPr="004072B1">
          <w:rPr>
            <w:lang w:eastAsia="zh-CN"/>
            <w:rPrChange w:id="32302" w:author="Draft version 2" w:date="2020-04-03T01:44:00Z">
              <w:rPr>
                <w:lang w:eastAsia="zh-CN"/>
              </w:rPr>
            </w:rPrChange>
          </w:rPr>
          <w:t>set the</w:t>
        </w:r>
        <w:r w:rsidRPr="004072B1">
          <w:rPr>
            <w:rPrChange w:id="32303" w:author="Draft version 2" w:date="2020-04-03T01:44:00Z">
              <w:rPr/>
            </w:rPrChange>
          </w:rPr>
          <w:t xml:space="preserve"> </w:t>
        </w:r>
        <w:r w:rsidRPr="004072B1">
          <w:rPr>
            <w:i/>
            <w:rPrChange w:id="32304" w:author="Draft version 2" w:date="2020-04-03T01:44:00Z">
              <w:rPr>
                <w:i/>
              </w:rPr>
            </w:rPrChange>
          </w:rPr>
          <w:t>time</w:t>
        </w:r>
        <w:r w:rsidRPr="004072B1">
          <w:rPr>
            <w:i/>
            <w:lang w:eastAsia="zh-CN"/>
            <w:rPrChange w:id="32305" w:author="Draft version 2" w:date="2020-04-03T01:44:00Z">
              <w:rPr>
                <w:i/>
                <w:lang w:eastAsia="zh-CN"/>
              </w:rPr>
            </w:rPrChange>
          </w:rPr>
          <w:t>ConnFailure</w:t>
        </w:r>
        <w:r w:rsidRPr="004072B1">
          <w:rPr>
            <w:rPrChange w:id="32306" w:author="Draft version 2" w:date="2020-04-03T01:44:00Z">
              <w:rPr/>
            </w:rPrChange>
          </w:rPr>
          <w:t xml:space="preserve"> to the </w:t>
        </w:r>
        <w:r w:rsidRPr="004072B1">
          <w:rPr>
            <w:lang w:eastAsia="zh-CN"/>
            <w:rPrChange w:id="32307" w:author="Draft version 2" w:date="2020-04-03T01:44:00Z">
              <w:rPr>
                <w:lang w:eastAsia="zh-CN"/>
              </w:rPr>
            </w:rPrChange>
          </w:rPr>
          <w:t>elapsed</w:t>
        </w:r>
        <w:r w:rsidRPr="004072B1">
          <w:rPr>
            <w:rPrChange w:id="32308" w:author="Draft version 2" w:date="2020-04-03T01:44:00Z">
              <w:rPr/>
            </w:rPrChange>
          </w:rPr>
          <w:t xml:space="preserve"> time </w:t>
        </w:r>
        <w:r w:rsidRPr="004072B1">
          <w:rPr>
            <w:lang w:eastAsia="zh-CN"/>
            <w:rPrChange w:id="32309" w:author="Draft version 2" w:date="2020-04-03T01:44:00Z">
              <w:rPr>
                <w:lang w:eastAsia="zh-CN"/>
              </w:rPr>
            </w:rPrChange>
          </w:rPr>
          <w:t xml:space="preserve">since reception of the last </w:t>
        </w:r>
        <w:r w:rsidRPr="004072B1">
          <w:rPr>
            <w:i/>
            <w:rPrChange w:id="32310" w:author="Draft version 2" w:date="2020-04-03T01:44:00Z">
              <w:rPr>
                <w:i/>
              </w:rPr>
            </w:rPrChange>
          </w:rPr>
          <w:t>RRCReconfiguration</w:t>
        </w:r>
        <w:r w:rsidRPr="004072B1">
          <w:rPr>
            <w:rPrChange w:id="32311" w:author="Draft version 2" w:date="2020-04-03T01:44:00Z">
              <w:rPr/>
            </w:rPrChange>
          </w:rPr>
          <w:t xml:space="preserve"> message including the </w:t>
        </w:r>
        <w:r w:rsidRPr="004072B1">
          <w:rPr>
            <w:i/>
            <w:lang w:val="en-GB"/>
            <w:rPrChange w:id="32312" w:author="Draft version 2" w:date="2020-04-03T01:44:00Z">
              <w:rPr>
                <w:i/>
                <w:lang w:val="en-GB"/>
              </w:rPr>
            </w:rPrChange>
          </w:rPr>
          <w:t>reconfigurationWithSync</w:t>
        </w:r>
        <w:r w:rsidRPr="004072B1">
          <w:rPr>
            <w:lang w:eastAsia="zh-CN"/>
            <w:rPrChange w:id="32313" w:author="Draft version 2" w:date="2020-04-03T01:44:00Z">
              <w:rPr>
                <w:lang w:eastAsia="zh-CN"/>
              </w:rPr>
            </w:rPrChange>
          </w:rPr>
          <w:t>;</w:t>
        </w:r>
      </w:ins>
    </w:p>
    <w:p w14:paraId="2E47D2F0" w14:textId="5BF4ACCD" w:rsidR="006F1C10" w:rsidRPr="004072B1" w:rsidRDefault="006F1C10">
      <w:pPr>
        <w:pStyle w:val="B5"/>
        <w:rPr>
          <w:ins w:id="32314" w:author="CR#1488r2" w:date="2020-03-26T17:34:00Z"/>
          <w:rPrChange w:id="32315" w:author="Draft version 2" w:date="2020-04-03T01:44:00Z">
            <w:rPr>
              <w:ins w:id="32316" w:author="CR#1488r2" w:date="2020-03-26T17:34:00Z"/>
            </w:rPr>
          </w:rPrChange>
        </w:rPr>
        <w:pPrChange w:id="32317" w:author="CR#1488r2" w:date="2020-03-26T19:49:00Z">
          <w:pPr>
            <w:pStyle w:val="B4"/>
          </w:pPr>
        </w:pPrChange>
      </w:pPr>
      <w:ins w:id="32318" w:author="CR#1488r2" w:date="2020-03-26T17:36:00Z">
        <w:r w:rsidRPr="004072B1">
          <w:rPr>
            <w:rPrChange w:id="32319" w:author="Draft version 2" w:date="2020-04-03T01:44:00Z">
              <w:rPr/>
            </w:rPrChange>
          </w:rPr>
          <w:t>5</w:t>
        </w:r>
      </w:ins>
      <w:ins w:id="32320" w:author="CR#1488r2" w:date="2020-03-26T17:34:00Z">
        <w:r w:rsidRPr="004072B1">
          <w:rPr>
            <w:rPrChange w:id="32321" w:author="Draft version 2" w:date="2020-04-03T01:44:00Z">
              <w:rPr/>
            </w:rPrChange>
          </w:rPr>
          <w:t>&gt;</w:t>
        </w:r>
        <w:r w:rsidRPr="004072B1">
          <w:rPr>
            <w:rPrChange w:id="32322" w:author="Draft version 2" w:date="2020-04-03T01:44:00Z">
              <w:rPr/>
            </w:rPrChange>
          </w:rPr>
          <w:tab/>
          <w:t>set the connectionFailureType to rlf;</w:t>
        </w:r>
      </w:ins>
    </w:p>
    <w:p w14:paraId="14740394" w14:textId="1FF4B2F3" w:rsidR="006F1C10" w:rsidRPr="004072B1" w:rsidRDefault="006F1C10">
      <w:pPr>
        <w:pStyle w:val="B5"/>
        <w:rPr>
          <w:ins w:id="32323" w:author="CR#1488r2" w:date="2020-03-26T17:34:00Z"/>
          <w:rPrChange w:id="32324" w:author="Draft version 2" w:date="2020-04-03T01:44:00Z">
            <w:rPr>
              <w:ins w:id="32325" w:author="CR#1488r2" w:date="2020-03-26T17:34:00Z"/>
            </w:rPr>
          </w:rPrChange>
        </w:rPr>
        <w:pPrChange w:id="32326" w:author="CR#1488r2" w:date="2020-03-26T19:49:00Z">
          <w:pPr>
            <w:pStyle w:val="B4"/>
          </w:pPr>
        </w:pPrChange>
      </w:pPr>
      <w:ins w:id="32327" w:author="CR#1488r2" w:date="2020-03-26T17:36:00Z">
        <w:r w:rsidRPr="004072B1">
          <w:rPr>
            <w:rPrChange w:id="32328" w:author="Draft version 2" w:date="2020-04-03T01:44:00Z">
              <w:rPr/>
            </w:rPrChange>
          </w:rPr>
          <w:t>5</w:t>
        </w:r>
      </w:ins>
      <w:ins w:id="32329" w:author="CR#1488r2" w:date="2020-03-26T17:34:00Z">
        <w:r w:rsidRPr="004072B1">
          <w:rPr>
            <w:rPrChange w:id="32330" w:author="Draft version 2" w:date="2020-04-03T01:44:00Z">
              <w:rPr/>
            </w:rPrChange>
          </w:rPr>
          <w:t>&gt;</w:t>
        </w:r>
        <w:r w:rsidRPr="004072B1">
          <w:rPr>
            <w:rPrChange w:id="32331" w:author="Draft version 2" w:date="2020-04-03T01:44:00Z">
              <w:rPr/>
            </w:rPrChange>
          </w:rPr>
          <w:tab/>
          <w:t>set the c-RNTI to the C-RNTI used in the PCell;</w:t>
        </w:r>
      </w:ins>
    </w:p>
    <w:p w14:paraId="41B9F5B2" w14:textId="0FF081DB" w:rsidR="006F1C10" w:rsidRPr="004072B1" w:rsidRDefault="006F1C10">
      <w:pPr>
        <w:pStyle w:val="B5"/>
        <w:rPr>
          <w:ins w:id="32332" w:author="CR#1488r2" w:date="2020-03-26T17:34:00Z"/>
          <w:rPrChange w:id="32333" w:author="Draft version 2" w:date="2020-04-03T01:44:00Z">
            <w:rPr>
              <w:ins w:id="32334" w:author="CR#1488r2" w:date="2020-03-26T17:34:00Z"/>
            </w:rPr>
          </w:rPrChange>
        </w:rPr>
        <w:pPrChange w:id="32335" w:author="CR#1488r2" w:date="2020-03-26T19:49:00Z">
          <w:pPr>
            <w:pStyle w:val="B4"/>
          </w:pPr>
        </w:pPrChange>
      </w:pPr>
      <w:ins w:id="32336" w:author="CR#1488r2" w:date="2020-03-26T17:36:00Z">
        <w:r w:rsidRPr="004072B1">
          <w:rPr>
            <w:rPrChange w:id="32337" w:author="Draft version 2" w:date="2020-04-03T01:44:00Z">
              <w:rPr/>
            </w:rPrChange>
          </w:rPr>
          <w:t>5</w:t>
        </w:r>
      </w:ins>
      <w:ins w:id="32338" w:author="CR#1488r2" w:date="2020-03-26T17:34:00Z">
        <w:r w:rsidRPr="004072B1">
          <w:rPr>
            <w:rPrChange w:id="32339" w:author="Draft version 2" w:date="2020-04-03T01:44:00Z">
              <w:rPr/>
            </w:rPrChange>
          </w:rPr>
          <w:t>&gt;</w:t>
        </w:r>
        <w:r w:rsidRPr="004072B1">
          <w:rPr>
            <w:rPrChange w:id="32340" w:author="Draft version 2" w:date="2020-04-03T01:44:00Z">
              <w:rPr/>
            </w:rPrChange>
          </w:rPr>
          <w:tab/>
          <w:t>set the rlf-Cause to the trigger for detecting radio link failure;</w:t>
        </w:r>
      </w:ins>
    </w:p>
    <w:p w14:paraId="16137898" w14:textId="7D8988ED" w:rsidR="006F1C10" w:rsidRPr="004072B1" w:rsidRDefault="006F1C10">
      <w:pPr>
        <w:pStyle w:val="B5"/>
        <w:rPr>
          <w:ins w:id="32341" w:author="CR#1488r2" w:date="2020-03-26T17:34:00Z"/>
          <w:rFonts w:eastAsia="DengXian"/>
          <w:rPrChange w:id="32342" w:author="Draft version 2" w:date="2020-04-03T01:44:00Z">
            <w:rPr>
              <w:ins w:id="32343" w:author="CR#1488r2" w:date="2020-03-26T17:34:00Z"/>
              <w:rFonts w:eastAsia="DengXian"/>
            </w:rPr>
          </w:rPrChange>
        </w:rPr>
        <w:pPrChange w:id="32344" w:author="CR#1488r2" w:date="2020-03-26T19:49:00Z">
          <w:pPr>
            <w:pStyle w:val="B4"/>
          </w:pPr>
        </w:pPrChange>
      </w:pPr>
      <w:ins w:id="32345" w:author="CR#1488r2" w:date="2020-03-26T17:36:00Z">
        <w:r w:rsidRPr="004072B1">
          <w:rPr>
            <w:rFonts w:eastAsia="DengXian"/>
            <w:rPrChange w:id="32346" w:author="Draft version 2" w:date="2020-04-03T01:44:00Z">
              <w:rPr>
                <w:rFonts w:eastAsia="DengXian"/>
              </w:rPr>
            </w:rPrChange>
          </w:rPr>
          <w:t>5</w:t>
        </w:r>
      </w:ins>
      <w:ins w:id="32347" w:author="CR#1488r2" w:date="2020-03-26T17:34:00Z">
        <w:r w:rsidRPr="004072B1">
          <w:rPr>
            <w:rFonts w:eastAsia="DengXian"/>
            <w:rPrChange w:id="32348" w:author="Draft version 2" w:date="2020-04-03T01:44:00Z">
              <w:rPr>
                <w:rFonts w:eastAsia="DengXian"/>
              </w:rPr>
            </w:rPrChange>
          </w:rPr>
          <w:t>&gt;</w:t>
        </w:r>
      </w:ins>
      <w:ins w:id="32349" w:author="CR#1488r2" w:date="2020-03-26T22:31:00Z">
        <w:r w:rsidR="00D31965" w:rsidRPr="004072B1">
          <w:rPr>
            <w:rFonts w:eastAsia="DengXian"/>
            <w:rPrChange w:id="32350" w:author="Draft version 2" w:date="2020-04-03T01:44:00Z">
              <w:rPr>
                <w:rFonts w:eastAsia="DengXian"/>
              </w:rPr>
            </w:rPrChange>
          </w:rPr>
          <w:tab/>
        </w:r>
      </w:ins>
      <w:ins w:id="32351" w:author="CR#1488r2" w:date="2020-03-26T17:34:00Z">
        <w:r w:rsidRPr="004072B1">
          <w:rPr>
            <w:rFonts w:eastAsia="DengXian"/>
            <w:rPrChange w:id="32352" w:author="Draft version 2" w:date="2020-04-03T01:44:00Z">
              <w:rPr>
                <w:rFonts w:eastAsia="DengXian"/>
              </w:rPr>
            </w:rPrChange>
          </w:rPr>
          <w:t xml:space="preserve">if the </w:t>
        </w:r>
        <w:r w:rsidRPr="004072B1">
          <w:rPr>
            <w:rPrChange w:id="32353" w:author="Draft version 2" w:date="2020-04-03T01:44:00Z">
              <w:rPr/>
            </w:rPrChange>
          </w:rPr>
          <w:t>rlf-Cause</w:t>
        </w:r>
        <w:r w:rsidRPr="004072B1">
          <w:rPr>
            <w:rFonts w:eastAsia="DengXian"/>
            <w:rPrChange w:id="32354" w:author="Draft version 2" w:date="2020-04-03T01:44:00Z">
              <w:rPr>
                <w:rFonts w:eastAsia="DengXian"/>
              </w:rPr>
            </w:rPrChange>
          </w:rPr>
          <w:t xml:space="preserve"> is set to randomAccessProblem </w:t>
        </w:r>
        <w:r w:rsidRPr="004072B1">
          <w:rPr>
            <w:rFonts w:eastAsia="DengXian"/>
            <w:iCs/>
            <w:rPrChange w:id="32355" w:author="Draft version 2" w:date="2020-04-03T01:44:00Z">
              <w:rPr>
                <w:rFonts w:eastAsia="DengXian"/>
                <w:iCs/>
              </w:rPr>
            </w:rPrChange>
          </w:rPr>
          <w:t xml:space="preserve">or </w:t>
        </w:r>
        <w:r w:rsidRPr="004072B1">
          <w:rPr>
            <w:rFonts w:eastAsia="DengXian"/>
            <w:rPrChange w:id="32356" w:author="Draft version 2" w:date="2020-04-03T01:44:00Z">
              <w:rPr>
                <w:rFonts w:eastAsia="DengXian"/>
              </w:rPr>
            </w:rPrChange>
          </w:rPr>
          <w:t>beamFailureRecoveryFailure:</w:t>
        </w:r>
      </w:ins>
    </w:p>
    <w:p w14:paraId="04062B46" w14:textId="211CA4F5" w:rsidR="006F1C10" w:rsidRPr="004072B1" w:rsidRDefault="006F1C10">
      <w:pPr>
        <w:pStyle w:val="B6"/>
        <w:rPr>
          <w:ins w:id="32357" w:author="CR#1488r2" w:date="2020-03-26T17:34:00Z"/>
          <w:rPrChange w:id="32358" w:author="Draft version 2" w:date="2020-04-03T01:44:00Z">
            <w:rPr>
              <w:ins w:id="32359" w:author="CR#1488r2" w:date="2020-03-26T17:34:00Z"/>
              <w:lang w:val="en-US"/>
            </w:rPr>
          </w:rPrChange>
        </w:rPr>
        <w:pPrChange w:id="32360" w:author="CR#1488r2" w:date="2020-03-26T19:50:00Z">
          <w:pPr>
            <w:pStyle w:val="B5"/>
          </w:pPr>
        </w:pPrChange>
      </w:pPr>
      <w:ins w:id="32361" w:author="CR#1488r2" w:date="2020-03-26T17:36:00Z">
        <w:r w:rsidRPr="004072B1">
          <w:rPr>
            <w:rPrChange w:id="32362" w:author="Draft version 2" w:date="2020-04-03T01:44:00Z">
              <w:rPr>
                <w:lang w:val="en-US"/>
              </w:rPr>
            </w:rPrChange>
          </w:rPr>
          <w:t>6</w:t>
        </w:r>
      </w:ins>
      <w:ins w:id="32363" w:author="CR#1488r2" w:date="2020-03-26T17:34:00Z">
        <w:r w:rsidRPr="004072B1">
          <w:rPr>
            <w:rPrChange w:id="32364" w:author="Draft version 2" w:date="2020-04-03T01:44:00Z">
              <w:rPr>
                <w:lang w:val="en-US"/>
              </w:rPr>
            </w:rPrChange>
          </w:rPr>
          <w:t>&gt;</w:t>
        </w:r>
        <w:r w:rsidRPr="004072B1">
          <w:rPr>
            <w:rPrChange w:id="32365" w:author="Draft version 2" w:date="2020-04-03T01:44:00Z">
              <w:rPr>
                <w:lang w:val="en-US"/>
              </w:rPr>
            </w:rPrChange>
          </w:rPr>
          <w:tab/>
          <w:t xml:space="preserve">set the </w:t>
        </w:r>
        <w:r w:rsidRPr="004072B1">
          <w:rPr>
            <w:i/>
            <w:rPrChange w:id="32366" w:author="Draft version 2" w:date="2020-04-03T01:44:00Z">
              <w:rPr>
                <w:i/>
                <w:lang w:val="en-US"/>
              </w:rPr>
            </w:rPrChange>
          </w:rPr>
          <w:t xml:space="preserve">absoluteFrequencyPointA </w:t>
        </w:r>
        <w:r w:rsidRPr="004072B1">
          <w:rPr>
            <w:rPrChange w:id="32367" w:author="Draft version 2" w:date="2020-04-03T01:44:00Z">
              <w:rPr>
                <w:lang w:val="en-US"/>
              </w:rPr>
            </w:rPrChange>
          </w:rPr>
          <w:t>to indicate the absolute frequency of the reference resource block associated to the random-access resources;</w:t>
        </w:r>
      </w:ins>
    </w:p>
    <w:p w14:paraId="7BB6DDEA" w14:textId="4912B6F5" w:rsidR="006F1C10" w:rsidRPr="004072B1" w:rsidRDefault="006F1C10">
      <w:pPr>
        <w:pStyle w:val="B6"/>
        <w:rPr>
          <w:ins w:id="32368" w:author="CR#1488r2" w:date="2020-03-26T17:34:00Z"/>
          <w:rPrChange w:id="32369" w:author="Draft version 2" w:date="2020-04-03T01:44:00Z">
            <w:rPr>
              <w:ins w:id="32370" w:author="CR#1488r2" w:date="2020-03-26T17:34:00Z"/>
              <w:lang w:val="en-US"/>
            </w:rPr>
          </w:rPrChange>
        </w:rPr>
        <w:pPrChange w:id="32371" w:author="CR#1488r2" w:date="2020-03-26T19:50:00Z">
          <w:pPr>
            <w:pStyle w:val="B5"/>
          </w:pPr>
        </w:pPrChange>
      </w:pPr>
      <w:ins w:id="32372" w:author="CR#1488r2" w:date="2020-03-26T17:36:00Z">
        <w:r w:rsidRPr="004072B1">
          <w:rPr>
            <w:rPrChange w:id="32373" w:author="Draft version 2" w:date="2020-04-03T01:44:00Z">
              <w:rPr>
                <w:lang w:val="en-US"/>
              </w:rPr>
            </w:rPrChange>
          </w:rPr>
          <w:t>6</w:t>
        </w:r>
      </w:ins>
      <w:ins w:id="32374" w:author="CR#1488r2" w:date="2020-03-26T17:34:00Z">
        <w:r w:rsidRPr="004072B1">
          <w:rPr>
            <w:rPrChange w:id="32375" w:author="Draft version 2" w:date="2020-04-03T01:44:00Z">
              <w:rPr>
                <w:lang w:val="en-US"/>
              </w:rPr>
            </w:rPrChange>
          </w:rPr>
          <w:t>&gt;</w:t>
        </w:r>
        <w:r w:rsidRPr="004072B1">
          <w:rPr>
            <w:rPrChange w:id="32376" w:author="Draft version 2" w:date="2020-04-03T01:44:00Z">
              <w:rPr>
                <w:lang w:val="en-US"/>
              </w:rPr>
            </w:rPrChange>
          </w:rPr>
          <w:tab/>
          <w:t xml:space="preserve">set the </w:t>
        </w:r>
        <w:r w:rsidRPr="004072B1">
          <w:rPr>
            <w:i/>
            <w:rPrChange w:id="32377" w:author="Draft version 2" w:date="2020-04-03T01:44:00Z">
              <w:rPr>
                <w:i/>
                <w:lang w:val="en-US"/>
              </w:rPr>
            </w:rPrChange>
          </w:rPr>
          <w:t>locationAndBandwidth</w:t>
        </w:r>
        <w:r w:rsidRPr="004072B1">
          <w:rPr>
            <w:rPrChange w:id="32378" w:author="Draft version 2" w:date="2020-04-03T01:44:00Z">
              <w:rPr>
                <w:lang w:val="en-US"/>
              </w:rPr>
            </w:rPrChange>
          </w:rPr>
          <w:t xml:space="preserve"> and</w:t>
        </w:r>
        <w:r w:rsidRPr="004072B1">
          <w:rPr>
            <w:i/>
            <w:rPrChange w:id="32379" w:author="Draft version 2" w:date="2020-04-03T01:44:00Z">
              <w:rPr>
                <w:i/>
                <w:lang w:val="en-US"/>
              </w:rPr>
            </w:rPrChange>
          </w:rPr>
          <w:t xml:space="preserve"> subcarrierSpacing </w:t>
        </w:r>
        <w:r w:rsidRPr="004072B1">
          <w:rPr>
            <w:rPrChange w:id="32380" w:author="Draft version 2" w:date="2020-04-03T01:44:00Z">
              <w:rPr>
                <w:lang w:val="en-US"/>
              </w:rPr>
            </w:rPrChange>
          </w:rPr>
          <w:t>associated to the UL BWP of the random-access resources;</w:t>
        </w:r>
      </w:ins>
    </w:p>
    <w:p w14:paraId="316C50C5" w14:textId="15EE871D" w:rsidR="006F1C10" w:rsidRPr="004072B1" w:rsidRDefault="006F1C10">
      <w:pPr>
        <w:pStyle w:val="B6"/>
        <w:rPr>
          <w:ins w:id="32381" w:author="CR#1488r2" w:date="2020-03-26T17:34:00Z"/>
          <w:lang w:eastAsia="ko-KR"/>
          <w:rPrChange w:id="32382" w:author="Draft version 2" w:date="2020-04-03T01:44:00Z">
            <w:rPr>
              <w:ins w:id="32383" w:author="CR#1488r2" w:date="2020-03-26T17:34:00Z"/>
              <w:lang w:eastAsia="ko-KR"/>
            </w:rPr>
          </w:rPrChange>
        </w:rPr>
        <w:pPrChange w:id="32384" w:author="CR#1488r2" w:date="2020-03-26T19:50:00Z">
          <w:pPr>
            <w:pStyle w:val="B5"/>
          </w:pPr>
        </w:pPrChange>
      </w:pPr>
      <w:ins w:id="32385" w:author="CR#1488r2" w:date="2020-03-26T17:36:00Z">
        <w:r w:rsidRPr="004072B1">
          <w:rPr>
            <w:lang w:val="en-GB"/>
            <w:rPrChange w:id="32386" w:author="Draft version 2" w:date="2020-04-03T01:44:00Z">
              <w:rPr/>
            </w:rPrChange>
          </w:rPr>
          <w:t>6</w:t>
        </w:r>
      </w:ins>
      <w:ins w:id="32387" w:author="CR#1488r2" w:date="2020-03-26T17:34:00Z">
        <w:r w:rsidRPr="004072B1">
          <w:rPr>
            <w:lang w:val="en-GB"/>
            <w:rPrChange w:id="32388" w:author="Draft version 2" w:date="2020-04-03T01:44:00Z">
              <w:rPr/>
            </w:rPrChange>
          </w:rPr>
          <w:t>&gt;</w:t>
        </w:r>
        <w:r w:rsidRPr="004072B1">
          <w:rPr>
            <w:lang w:val="en-GB"/>
            <w:rPrChange w:id="32389" w:author="Draft version 2" w:date="2020-04-03T01:44:00Z">
              <w:rPr/>
            </w:rPrChange>
          </w:rPr>
          <w:tab/>
        </w:r>
        <w:r w:rsidRPr="004072B1">
          <w:rPr>
            <w:lang w:val="en-GB" w:eastAsia="ko-KR"/>
            <w:rPrChange w:id="32390" w:author="Draft version 2" w:date="2020-04-03T01:44:00Z">
              <w:rPr>
                <w:lang w:eastAsia="ko-KR"/>
              </w:rPr>
            </w:rPrChange>
          </w:rPr>
          <w:t xml:space="preserve">set the </w:t>
        </w:r>
        <w:r w:rsidRPr="004072B1">
          <w:rPr>
            <w:i/>
            <w:lang w:val="en-GB" w:eastAsia="ko-KR"/>
            <w:rPrChange w:id="32391" w:author="Draft version 2" w:date="2020-04-03T01:44:00Z">
              <w:rPr>
                <w:i/>
                <w:lang w:eastAsia="ko-KR"/>
              </w:rPr>
            </w:rPrChange>
          </w:rPr>
          <w:t>msg1-FrequencyStart, msg1-FDM</w:t>
        </w:r>
        <w:r w:rsidRPr="004072B1">
          <w:rPr>
            <w:lang w:val="en-GB" w:eastAsia="ko-KR"/>
            <w:rPrChange w:id="32392" w:author="Draft version 2" w:date="2020-04-03T01:44:00Z">
              <w:rPr>
                <w:lang w:eastAsia="ko-KR"/>
              </w:rPr>
            </w:rPrChange>
          </w:rPr>
          <w:t xml:space="preserve"> and</w:t>
        </w:r>
        <w:r w:rsidRPr="004072B1">
          <w:rPr>
            <w:i/>
            <w:lang w:val="en-GB" w:eastAsia="ko-KR"/>
            <w:rPrChange w:id="32393" w:author="Draft version 2" w:date="2020-04-03T01:44:00Z">
              <w:rPr>
                <w:i/>
                <w:lang w:eastAsia="ko-KR"/>
              </w:rPr>
            </w:rPrChange>
          </w:rPr>
          <w:t xml:space="preserve"> msg1-SubcarrierSpacing </w:t>
        </w:r>
        <w:r w:rsidRPr="004072B1">
          <w:rPr>
            <w:lang w:val="en-GB" w:eastAsia="ko-KR"/>
            <w:rPrChange w:id="32394" w:author="Draft version 2" w:date="2020-04-03T01:44:00Z">
              <w:rPr>
                <w:lang w:eastAsia="ko-KR"/>
              </w:rPr>
            </w:rPrChange>
          </w:rPr>
          <w:t>associated to the random-access resources;</w:t>
        </w:r>
      </w:ins>
    </w:p>
    <w:p w14:paraId="23636BA9" w14:textId="7D5B3A98" w:rsidR="006F1C10" w:rsidRPr="004072B1" w:rsidRDefault="006F1C10">
      <w:pPr>
        <w:pStyle w:val="B6"/>
        <w:rPr>
          <w:ins w:id="32395" w:author="CR#1488r2" w:date="2020-03-26T17:34:00Z"/>
          <w:rFonts w:eastAsia="DengXian"/>
          <w:rPrChange w:id="32396" w:author="Draft version 2" w:date="2020-04-03T01:44:00Z">
            <w:rPr>
              <w:ins w:id="32397" w:author="CR#1488r2" w:date="2020-03-26T17:34:00Z"/>
              <w:rFonts w:eastAsia="DengXian"/>
            </w:rPr>
          </w:rPrChange>
        </w:rPr>
        <w:pPrChange w:id="32398" w:author="CR#1488r2" w:date="2020-03-26T19:50:00Z">
          <w:pPr>
            <w:pStyle w:val="B5"/>
          </w:pPr>
        </w:pPrChange>
      </w:pPr>
      <w:ins w:id="32399" w:author="CR#1488r2" w:date="2020-03-26T17:36:00Z">
        <w:r w:rsidRPr="004072B1">
          <w:rPr>
            <w:lang w:val="en-GB"/>
            <w:rPrChange w:id="32400" w:author="Draft version 2" w:date="2020-04-03T01:44:00Z">
              <w:rPr/>
            </w:rPrChange>
          </w:rPr>
          <w:t>6</w:t>
        </w:r>
      </w:ins>
      <w:ins w:id="32401" w:author="CR#1488r2" w:date="2020-03-26T17:34:00Z">
        <w:r w:rsidRPr="004072B1">
          <w:rPr>
            <w:lang w:val="en-GB"/>
            <w:rPrChange w:id="32402" w:author="Draft version 2" w:date="2020-04-03T01:44:00Z">
              <w:rPr/>
            </w:rPrChange>
          </w:rPr>
          <w:t>&gt;</w:t>
        </w:r>
        <w:r w:rsidRPr="004072B1">
          <w:rPr>
            <w:lang w:val="en-GB"/>
            <w:rPrChange w:id="32403" w:author="Draft version 2" w:date="2020-04-03T01:44:00Z">
              <w:rPr/>
            </w:rPrChange>
          </w:rPr>
          <w:tab/>
        </w:r>
        <w:r w:rsidRPr="004072B1">
          <w:rPr>
            <w:rFonts w:eastAsia="DengXian"/>
            <w:rPrChange w:id="32404" w:author="Draft version 2" w:date="2020-04-03T01:44:00Z">
              <w:rPr>
                <w:rFonts w:eastAsia="DengXian"/>
              </w:rPr>
            </w:rPrChange>
          </w:rPr>
          <w:t xml:space="preserve">set the parameters associated to individual random-access attempt in the chronological order of attmepts in the </w:t>
        </w:r>
        <w:r w:rsidRPr="004072B1">
          <w:rPr>
            <w:rFonts w:eastAsia="DengXian"/>
            <w:i/>
            <w:iCs/>
            <w:rPrChange w:id="32405" w:author="Draft version 2" w:date="2020-04-03T01:44:00Z">
              <w:rPr>
                <w:rFonts w:eastAsia="DengXian"/>
                <w:i/>
                <w:iCs/>
              </w:rPr>
            </w:rPrChange>
          </w:rPr>
          <w:t>perRAInfoList</w:t>
        </w:r>
        <w:r w:rsidRPr="004072B1">
          <w:rPr>
            <w:rFonts w:eastAsia="DengXian"/>
            <w:rPrChange w:id="32406" w:author="Draft version 2" w:date="2020-04-03T01:44:00Z">
              <w:rPr>
                <w:rFonts w:eastAsia="DengXian"/>
              </w:rPr>
            </w:rPrChange>
          </w:rPr>
          <w:t xml:space="preserve"> as follows:</w:t>
        </w:r>
      </w:ins>
    </w:p>
    <w:p w14:paraId="382600EC" w14:textId="2F667C93" w:rsidR="006F1C10" w:rsidRPr="004072B1" w:rsidRDefault="006F1C10">
      <w:pPr>
        <w:pStyle w:val="B7"/>
        <w:rPr>
          <w:ins w:id="32407" w:author="CR#1488r2" w:date="2020-03-26T17:34:00Z"/>
          <w:rFonts w:eastAsia="DengXian"/>
          <w:rPrChange w:id="32408" w:author="Draft version 2" w:date="2020-04-03T01:44:00Z">
            <w:rPr>
              <w:ins w:id="32409" w:author="CR#1488r2" w:date="2020-03-26T17:34:00Z"/>
              <w:rFonts w:eastAsia="DengXian"/>
            </w:rPr>
          </w:rPrChange>
        </w:rPr>
        <w:pPrChange w:id="32410" w:author="CR#1488r2" w:date="2020-03-26T19:50:00Z">
          <w:pPr>
            <w:pStyle w:val="B6"/>
          </w:pPr>
        </w:pPrChange>
      </w:pPr>
      <w:ins w:id="32411" w:author="CR#1488r2" w:date="2020-03-26T17:36:00Z">
        <w:r w:rsidRPr="004072B1">
          <w:rPr>
            <w:rFonts w:eastAsia="DengXian"/>
            <w:rPrChange w:id="32412" w:author="Draft version 2" w:date="2020-04-03T01:44:00Z">
              <w:rPr>
                <w:rFonts w:eastAsia="DengXian"/>
              </w:rPr>
            </w:rPrChange>
          </w:rPr>
          <w:t>7</w:t>
        </w:r>
      </w:ins>
      <w:ins w:id="32413" w:author="CR#1488r2" w:date="2020-03-26T17:34:00Z">
        <w:r w:rsidRPr="004072B1">
          <w:rPr>
            <w:rFonts w:eastAsia="DengXian"/>
            <w:rPrChange w:id="32414" w:author="Draft version 2" w:date="2020-04-03T01:44:00Z">
              <w:rPr>
                <w:rFonts w:eastAsia="DengXian"/>
              </w:rPr>
            </w:rPrChange>
          </w:rPr>
          <w:t>&gt;</w:t>
        </w:r>
      </w:ins>
      <w:ins w:id="32415" w:author="CR#1488r2" w:date="2020-03-26T22:31:00Z">
        <w:r w:rsidR="00D31965" w:rsidRPr="004072B1">
          <w:rPr>
            <w:rFonts w:eastAsia="DengXian"/>
            <w:rPrChange w:id="32416" w:author="Draft version 2" w:date="2020-04-03T01:44:00Z">
              <w:rPr>
                <w:rFonts w:eastAsia="DengXian"/>
              </w:rPr>
            </w:rPrChange>
          </w:rPr>
          <w:tab/>
        </w:r>
      </w:ins>
      <w:ins w:id="32417" w:author="CR#1488r2" w:date="2020-03-26T17:34:00Z">
        <w:r w:rsidRPr="004072B1">
          <w:rPr>
            <w:rFonts w:eastAsia="DengXian"/>
            <w:rPrChange w:id="32418" w:author="Draft version 2" w:date="2020-04-03T01:44:00Z">
              <w:rPr>
                <w:rFonts w:eastAsia="DengXian"/>
              </w:rPr>
            </w:rPrChange>
          </w:rPr>
          <w:t>if the random-access resource used is associated to a SS/PBCH block, set the associated random-access parameters for the successive random-access attempts associated to the same SS/PBCH block for one or more radom-access attempts as follows:</w:t>
        </w:r>
      </w:ins>
    </w:p>
    <w:p w14:paraId="24FE1F00" w14:textId="577A79DB" w:rsidR="006F1C10" w:rsidRPr="004072B1" w:rsidRDefault="006F1C10">
      <w:pPr>
        <w:pStyle w:val="B8"/>
        <w:rPr>
          <w:ins w:id="32419" w:author="CR#1488r2" w:date="2020-03-26T17:34:00Z"/>
          <w:rFonts w:eastAsia="DengXian"/>
          <w:rPrChange w:id="32420" w:author="Draft version 2" w:date="2020-04-03T01:44:00Z">
            <w:rPr>
              <w:ins w:id="32421" w:author="CR#1488r2" w:date="2020-03-26T17:34:00Z"/>
              <w:rFonts w:eastAsia="DengXian"/>
            </w:rPr>
          </w:rPrChange>
        </w:rPr>
        <w:pPrChange w:id="32422" w:author="CR#1488r2" w:date="2020-03-26T19:50:00Z">
          <w:pPr>
            <w:pStyle w:val="B7"/>
          </w:pPr>
        </w:pPrChange>
      </w:pPr>
      <w:ins w:id="32423" w:author="CR#1488r2" w:date="2020-03-26T17:36:00Z">
        <w:r w:rsidRPr="004072B1">
          <w:rPr>
            <w:rFonts w:eastAsia="DengXian"/>
            <w:rPrChange w:id="32424" w:author="Draft version 2" w:date="2020-04-03T01:44:00Z">
              <w:rPr>
                <w:rFonts w:eastAsia="DengXian"/>
              </w:rPr>
            </w:rPrChange>
          </w:rPr>
          <w:t>8</w:t>
        </w:r>
      </w:ins>
      <w:ins w:id="32425" w:author="CR#1488r2" w:date="2020-03-26T17:34:00Z">
        <w:r w:rsidRPr="004072B1">
          <w:rPr>
            <w:rFonts w:eastAsia="DengXian"/>
            <w:rPrChange w:id="32426" w:author="Draft version 2" w:date="2020-04-03T01:44:00Z">
              <w:rPr>
                <w:rFonts w:eastAsia="DengXian"/>
              </w:rPr>
            </w:rPrChange>
          </w:rPr>
          <w:t>&gt;</w:t>
        </w:r>
      </w:ins>
      <w:ins w:id="32427" w:author="CR#1488r2" w:date="2020-03-26T22:31:00Z">
        <w:r w:rsidR="00D31965" w:rsidRPr="004072B1">
          <w:rPr>
            <w:rFonts w:eastAsia="DengXian"/>
            <w:rPrChange w:id="32428" w:author="Draft version 2" w:date="2020-04-03T01:44:00Z">
              <w:rPr>
                <w:rFonts w:eastAsia="DengXian"/>
              </w:rPr>
            </w:rPrChange>
          </w:rPr>
          <w:tab/>
        </w:r>
      </w:ins>
      <w:ins w:id="32429" w:author="CR#1488r2" w:date="2020-03-26T17:34:00Z">
        <w:r w:rsidRPr="004072B1">
          <w:rPr>
            <w:rFonts w:eastAsia="DengXian"/>
            <w:rPrChange w:id="32430" w:author="Draft version 2" w:date="2020-04-03T01:44:00Z">
              <w:rPr>
                <w:rFonts w:eastAsia="DengXian"/>
              </w:rPr>
            </w:rPrChange>
          </w:rPr>
          <w:t xml:space="preserve">set the </w:t>
        </w:r>
        <w:r w:rsidRPr="004072B1">
          <w:rPr>
            <w:rFonts w:eastAsia="DengXian"/>
            <w:i/>
            <w:iCs/>
            <w:rPrChange w:id="32431" w:author="Draft version 2" w:date="2020-04-03T01:44:00Z">
              <w:rPr>
                <w:rFonts w:eastAsia="DengXian"/>
                <w:i/>
                <w:iCs/>
              </w:rPr>
            </w:rPrChange>
          </w:rPr>
          <w:t>ssb-Index</w:t>
        </w:r>
        <w:r w:rsidRPr="004072B1">
          <w:rPr>
            <w:rFonts w:eastAsia="DengXian"/>
            <w:rPrChange w:id="32432" w:author="Draft version 2" w:date="2020-04-03T01:44:00Z">
              <w:rPr>
                <w:rFonts w:eastAsia="DengXian"/>
              </w:rPr>
            </w:rPrChange>
          </w:rPr>
          <w:t xml:space="preserve"> to include the SS/PBCH block index associated to the used random-access resource;</w:t>
        </w:r>
      </w:ins>
    </w:p>
    <w:p w14:paraId="43F7FE7E" w14:textId="47CA5464" w:rsidR="006F1C10" w:rsidRPr="004072B1" w:rsidRDefault="006F1C10">
      <w:pPr>
        <w:pStyle w:val="B8"/>
        <w:rPr>
          <w:ins w:id="32433" w:author="CR#1488r2" w:date="2020-03-26T17:34:00Z"/>
          <w:rFonts w:eastAsia="DengXian"/>
          <w:i/>
          <w:rPrChange w:id="32434" w:author="Draft version 2" w:date="2020-04-03T01:44:00Z">
            <w:rPr>
              <w:ins w:id="32435" w:author="CR#1488r2" w:date="2020-03-26T17:34:00Z"/>
              <w:rFonts w:eastAsia="DengXian"/>
              <w:i/>
            </w:rPr>
          </w:rPrChange>
        </w:rPr>
        <w:pPrChange w:id="32436" w:author="CR#1488r2" w:date="2020-03-26T19:50:00Z">
          <w:pPr>
            <w:pStyle w:val="B7"/>
          </w:pPr>
        </w:pPrChange>
      </w:pPr>
      <w:ins w:id="32437" w:author="CR#1488r2" w:date="2020-03-26T17:36:00Z">
        <w:r w:rsidRPr="004072B1">
          <w:rPr>
            <w:rFonts w:eastAsia="DengXian"/>
            <w:rPrChange w:id="32438" w:author="Draft version 2" w:date="2020-04-03T01:44:00Z">
              <w:rPr>
                <w:rFonts w:eastAsia="DengXian"/>
              </w:rPr>
            </w:rPrChange>
          </w:rPr>
          <w:t>8</w:t>
        </w:r>
      </w:ins>
      <w:ins w:id="32439" w:author="CR#1488r2" w:date="2020-03-26T17:34:00Z">
        <w:r w:rsidRPr="004072B1">
          <w:rPr>
            <w:rFonts w:eastAsia="DengXian"/>
            <w:rPrChange w:id="32440" w:author="Draft version 2" w:date="2020-04-03T01:44:00Z">
              <w:rPr>
                <w:rFonts w:eastAsia="DengXian"/>
              </w:rPr>
            </w:rPrChange>
          </w:rPr>
          <w:t>&gt;</w:t>
        </w:r>
      </w:ins>
      <w:ins w:id="32441" w:author="CR#1488r2" w:date="2020-03-26T22:31:00Z">
        <w:r w:rsidR="00D31965" w:rsidRPr="004072B1">
          <w:rPr>
            <w:rFonts w:eastAsia="DengXian"/>
            <w:rPrChange w:id="32442" w:author="Draft version 2" w:date="2020-04-03T01:44:00Z">
              <w:rPr>
                <w:rFonts w:eastAsia="DengXian"/>
              </w:rPr>
            </w:rPrChange>
          </w:rPr>
          <w:tab/>
        </w:r>
      </w:ins>
      <w:ins w:id="32443" w:author="CR#1488r2" w:date="2020-03-26T17:34:00Z">
        <w:r w:rsidRPr="004072B1">
          <w:rPr>
            <w:rFonts w:eastAsia="DengXian"/>
            <w:rPrChange w:id="32444" w:author="Draft version 2" w:date="2020-04-03T01:44:00Z">
              <w:rPr>
                <w:rFonts w:eastAsia="DengXian"/>
              </w:rPr>
            </w:rPrChange>
          </w:rPr>
          <w:t xml:space="preserve">set the </w:t>
        </w:r>
        <w:r w:rsidRPr="004072B1">
          <w:rPr>
            <w:rFonts w:eastAsia="DengXian"/>
            <w:i/>
            <w:iCs/>
            <w:rPrChange w:id="32445" w:author="Draft version 2" w:date="2020-04-03T01:44:00Z">
              <w:rPr>
                <w:rFonts w:eastAsia="DengXian"/>
                <w:i/>
                <w:iCs/>
              </w:rPr>
            </w:rPrChange>
          </w:rPr>
          <w:t>numberOfPreamblesSentOnSSB</w:t>
        </w:r>
        <w:r w:rsidRPr="004072B1">
          <w:rPr>
            <w:rFonts w:eastAsia="DengXian"/>
            <w:rPrChange w:id="32446" w:author="Draft version 2" w:date="2020-04-03T01:44:00Z">
              <w:rPr>
                <w:rFonts w:eastAsia="DengXian"/>
              </w:rPr>
            </w:rPrChange>
          </w:rPr>
          <w:t xml:space="preserve"> to indicate the number of successive random access attempts associated to the SS/PBCH block; </w:t>
        </w:r>
      </w:ins>
    </w:p>
    <w:p w14:paraId="1BEB0A28" w14:textId="51B3D509" w:rsidR="006F1C10" w:rsidRPr="004072B1" w:rsidRDefault="006F1C10">
      <w:pPr>
        <w:pStyle w:val="B8"/>
        <w:rPr>
          <w:ins w:id="32447" w:author="CR#1488r2" w:date="2020-03-26T17:34:00Z"/>
          <w:rPrChange w:id="32448" w:author="Draft version 2" w:date="2020-04-03T01:44:00Z">
            <w:rPr>
              <w:ins w:id="32449" w:author="CR#1488r2" w:date="2020-03-26T17:34:00Z"/>
            </w:rPr>
          </w:rPrChange>
        </w:rPr>
        <w:pPrChange w:id="32450" w:author="CR#1488r2" w:date="2020-03-26T19:50:00Z">
          <w:pPr>
            <w:pStyle w:val="B7"/>
          </w:pPr>
        </w:pPrChange>
      </w:pPr>
      <w:ins w:id="32451" w:author="CR#1488r2" w:date="2020-03-26T17:36:00Z">
        <w:r w:rsidRPr="004072B1">
          <w:rPr>
            <w:rPrChange w:id="32452" w:author="Draft version 2" w:date="2020-04-03T01:44:00Z">
              <w:rPr/>
            </w:rPrChange>
          </w:rPr>
          <w:t>8</w:t>
        </w:r>
      </w:ins>
      <w:ins w:id="32453" w:author="CR#1488r2" w:date="2020-03-26T17:34:00Z">
        <w:r w:rsidRPr="004072B1">
          <w:rPr>
            <w:rPrChange w:id="32454" w:author="Draft version 2" w:date="2020-04-03T01:44:00Z">
              <w:rPr/>
            </w:rPrChange>
          </w:rPr>
          <w:t>&gt;</w:t>
        </w:r>
        <w:r w:rsidRPr="004072B1">
          <w:rPr>
            <w:rPrChange w:id="32455" w:author="Draft version 2" w:date="2020-04-03T01:44:00Z">
              <w:rPr/>
            </w:rPrChange>
          </w:rPr>
          <w:tab/>
          <w:t>for each random-access attempt performed on the random-access resource, include the following parameters in the chronological order of the random-access attempt:</w:t>
        </w:r>
      </w:ins>
    </w:p>
    <w:p w14:paraId="22F166F7" w14:textId="47884F62" w:rsidR="006F1C10" w:rsidRPr="004072B1" w:rsidRDefault="006F1C10">
      <w:pPr>
        <w:pStyle w:val="B9"/>
        <w:rPr>
          <w:ins w:id="32456" w:author="CR#1488r2" w:date="2020-03-26T17:34:00Z"/>
          <w:rPrChange w:id="32457" w:author="Draft version 2" w:date="2020-04-03T01:44:00Z">
            <w:rPr>
              <w:ins w:id="32458" w:author="CR#1488r2" w:date="2020-03-26T17:34:00Z"/>
            </w:rPr>
          </w:rPrChange>
        </w:rPr>
        <w:pPrChange w:id="32459" w:author="CR#1488r2" w:date="2020-03-26T19:50:00Z">
          <w:pPr>
            <w:pStyle w:val="B8"/>
          </w:pPr>
        </w:pPrChange>
      </w:pPr>
      <w:ins w:id="32460" w:author="CR#1488r2" w:date="2020-03-26T17:36:00Z">
        <w:r w:rsidRPr="004072B1">
          <w:rPr>
            <w:rPrChange w:id="32461" w:author="Draft version 2" w:date="2020-04-03T01:44:00Z">
              <w:rPr/>
            </w:rPrChange>
          </w:rPr>
          <w:lastRenderedPageBreak/>
          <w:t>9</w:t>
        </w:r>
      </w:ins>
      <w:ins w:id="32462" w:author="CR#1488r2" w:date="2020-03-26T17:34:00Z">
        <w:r w:rsidRPr="004072B1">
          <w:rPr>
            <w:rPrChange w:id="32463" w:author="Draft version 2" w:date="2020-04-03T01:44:00Z">
              <w:rPr/>
            </w:rPrChange>
          </w:rPr>
          <w:t>&gt;</w:t>
        </w:r>
      </w:ins>
      <w:ins w:id="32464" w:author="CR#1488r2" w:date="2020-03-26T19:51:00Z">
        <w:r w:rsidR="00E9232A" w:rsidRPr="004072B1">
          <w:rPr>
            <w:rPrChange w:id="32465" w:author="Draft version 2" w:date="2020-04-03T01:44:00Z">
              <w:rPr/>
            </w:rPrChange>
          </w:rPr>
          <w:tab/>
        </w:r>
      </w:ins>
      <w:ins w:id="32466" w:author="CR#1488r2" w:date="2020-03-26T17:34:00Z">
        <w:r w:rsidRPr="004072B1">
          <w:rPr>
            <w:rPrChange w:id="32467" w:author="Draft version 2" w:date="2020-04-03T01:44:00Z">
              <w:rPr/>
            </w:rPrChange>
          </w:rPr>
          <w:t>if contention resolution was not successful as specified in TS 38.321 [6] for the transmitted preamble:</w:t>
        </w:r>
      </w:ins>
    </w:p>
    <w:p w14:paraId="2207E1AE" w14:textId="3BACD844" w:rsidR="006F1C10" w:rsidRPr="004072B1" w:rsidRDefault="006F1C10">
      <w:pPr>
        <w:pStyle w:val="B10"/>
        <w:rPr>
          <w:ins w:id="32468" w:author="CR#1488r2" w:date="2020-03-26T17:34:00Z"/>
          <w:rPrChange w:id="32469" w:author="Draft version 2" w:date="2020-04-03T01:44:00Z">
            <w:rPr>
              <w:ins w:id="32470" w:author="CR#1488r2" w:date="2020-03-26T17:34:00Z"/>
            </w:rPr>
          </w:rPrChange>
        </w:rPr>
        <w:pPrChange w:id="32471" w:author="CR#1488r2" w:date="2020-03-26T21:12:00Z">
          <w:pPr>
            <w:pStyle w:val="B9"/>
          </w:pPr>
        </w:pPrChange>
      </w:pPr>
      <w:ins w:id="32472" w:author="CR#1488r2" w:date="2020-03-26T17:36:00Z">
        <w:r w:rsidRPr="004072B1">
          <w:rPr>
            <w:rPrChange w:id="32473" w:author="Draft version 2" w:date="2020-04-03T01:44:00Z">
              <w:rPr>
                <w:lang w:val="en-GB"/>
              </w:rPr>
            </w:rPrChange>
          </w:rPr>
          <w:t>10</w:t>
        </w:r>
      </w:ins>
      <w:ins w:id="32474" w:author="CR#1488r2" w:date="2020-03-26T17:34:00Z">
        <w:r w:rsidRPr="004072B1">
          <w:rPr>
            <w:rPrChange w:id="32475" w:author="Draft version 2" w:date="2020-04-03T01:44:00Z">
              <w:rPr>
                <w:lang w:val="en-GB"/>
              </w:rPr>
            </w:rPrChange>
          </w:rPr>
          <w:t xml:space="preserve">&gt; </w:t>
        </w:r>
      </w:ins>
      <w:ins w:id="32476" w:author="CR#1488r2" w:date="2020-03-26T19:51:00Z">
        <w:r w:rsidR="00E9232A" w:rsidRPr="004072B1">
          <w:rPr>
            <w:rPrChange w:id="32477" w:author="Draft version 2" w:date="2020-04-03T01:44:00Z">
              <w:rPr/>
            </w:rPrChange>
          </w:rPr>
          <w:tab/>
        </w:r>
      </w:ins>
      <w:ins w:id="32478" w:author="CR#1488r2" w:date="2020-03-26T17:34:00Z">
        <w:r w:rsidRPr="004072B1">
          <w:rPr>
            <w:rPrChange w:id="32479" w:author="Draft version 2" w:date="2020-04-03T01:44:00Z">
              <w:rPr/>
            </w:rPrChange>
          </w:rPr>
          <w:t xml:space="preserve">set the contentionDetected to </w:t>
        </w:r>
        <w:r w:rsidRPr="004072B1">
          <w:rPr>
            <w:iCs/>
            <w:lang w:eastAsia="zh-CN"/>
            <w:rPrChange w:id="32480" w:author="Draft version 2" w:date="2020-04-03T01:44:00Z">
              <w:rPr>
                <w:iCs/>
                <w:lang w:eastAsia="zh-CN"/>
              </w:rPr>
            </w:rPrChange>
          </w:rPr>
          <w:t>true</w:t>
        </w:r>
        <w:r w:rsidRPr="004072B1">
          <w:rPr>
            <w:rPrChange w:id="32481" w:author="Draft version 2" w:date="2020-04-03T01:44:00Z">
              <w:rPr/>
            </w:rPrChange>
          </w:rPr>
          <w:t>;</w:t>
        </w:r>
      </w:ins>
    </w:p>
    <w:p w14:paraId="2369A2C9" w14:textId="4804453A" w:rsidR="006F1C10" w:rsidRPr="004072B1" w:rsidRDefault="006F1C10">
      <w:pPr>
        <w:pStyle w:val="B9"/>
        <w:rPr>
          <w:ins w:id="32482" w:author="CR#1488r2" w:date="2020-03-26T17:34:00Z"/>
          <w:rPrChange w:id="32483" w:author="Draft version 2" w:date="2020-04-03T01:44:00Z">
            <w:rPr>
              <w:ins w:id="32484" w:author="CR#1488r2" w:date="2020-03-26T17:34:00Z"/>
            </w:rPr>
          </w:rPrChange>
        </w:rPr>
        <w:pPrChange w:id="32485" w:author="CR#1488r2" w:date="2020-03-26T19:50:00Z">
          <w:pPr>
            <w:pStyle w:val="B8"/>
          </w:pPr>
        </w:pPrChange>
      </w:pPr>
      <w:ins w:id="32486" w:author="CR#1488r2" w:date="2020-03-26T17:36:00Z">
        <w:r w:rsidRPr="004072B1">
          <w:rPr>
            <w:rPrChange w:id="32487" w:author="Draft version 2" w:date="2020-04-03T01:44:00Z">
              <w:rPr/>
            </w:rPrChange>
          </w:rPr>
          <w:t>9</w:t>
        </w:r>
      </w:ins>
      <w:ins w:id="32488" w:author="CR#1488r2" w:date="2020-03-26T17:34:00Z">
        <w:r w:rsidRPr="004072B1">
          <w:rPr>
            <w:rPrChange w:id="32489" w:author="Draft version 2" w:date="2020-04-03T01:44:00Z">
              <w:rPr/>
            </w:rPrChange>
          </w:rPr>
          <w:t>&gt;</w:t>
        </w:r>
      </w:ins>
      <w:ins w:id="32490" w:author="CR#1488r2" w:date="2020-03-26T19:51:00Z">
        <w:r w:rsidR="00E9232A" w:rsidRPr="004072B1">
          <w:rPr>
            <w:rPrChange w:id="32491" w:author="Draft version 2" w:date="2020-04-03T01:44:00Z">
              <w:rPr/>
            </w:rPrChange>
          </w:rPr>
          <w:tab/>
        </w:r>
      </w:ins>
      <w:ins w:id="32492" w:author="CR#1488r2" w:date="2020-03-26T17:34:00Z">
        <w:r w:rsidRPr="004072B1">
          <w:rPr>
            <w:rPrChange w:id="32493" w:author="Draft version 2" w:date="2020-04-03T01:44:00Z">
              <w:rPr/>
            </w:rPrChange>
          </w:rPr>
          <w:t>else:</w:t>
        </w:r>
      </w:ins>
    </w:p>
    <w:p w14:paraId="2696B2F1" w14:textId="1E258919" w:rsidR="006F1C10" w:rsidRPr="004072B1" w:rsidRDefault="006F1C10">
      <w:pPr>
        <w:pStyle w:val="B10"/>
        <w:rPr>
          <w:ins w:id="32494" w:author="CR#1488r2" w:date="2020-03-26T17:34:00Z"/>
          <w:rPrChange w:id="32495" w:author="Draft version 2" w:date="2020-04-03T01:44:00Z">
            <w:rPr>
              <w:ins w:id="32496" w:author="CR#1488r2" w:date="2020-03-26T17:34:00Z"/>
              <w:lang w:val="en-GB"/>
            </w:rPr>
          </w:rPrChange>
        </w:rPr>
        <w:pPrChange w:id="32497" w:author="CR#1488r2" w:date="2020-03-26T21:13:00Z">
          <w:pPr>
            <w:pStyle w:val="B9"/>
          </w:pPr>
        </w:pPrChange>
      </w:pPr>
      <w:ins w:id="32498" w:author="CR#1488r2" w:date="2020-03-26T17:36:00Z">
        <w:r w:rsidRPr="004072B1">
          <w:rPr>
            <w:rPrChange w:id="32499" w:author="Draft version 2" w:date="2020-04-03T01:44:00Z">
              <w:rPr>
                <w:lang w:val="en-GB"/>
              </w:rPr>
            </w:rPrChange>
          </w:rPr>
          <w:t>10</w:t>
        </w:r>
      </w:ins>
      <w:ins w:id="32500" w:author="CR#1488r2" w:date="2020-03-26T17:34:00Z">
        <w:r w:rsidRPr="004072B1">
          <w:rPr>
            <w:rPrChange w:id="32501" w:author="Draft version 2" w:date="2020-04-03T01:44:00Z">
              <w:rPr>
                <w:lang w:val="en-GB"/>
              </w:rPr>
            </w:rPrChange>
          </w:rPr>
          <w:t>&gt;</w:t>
        </w:r>
        <w:r w:rsidRPr="004072B1">
          <w:rPr>
            <w:rPrChange w:id="32502" w:author="Draft version 2" w:date="2020-04-03T01:44:00Z">
              <w:rPr>
                <w:lang w:val="en-GB"/>
              </w:rPr>
            </w:rPrChange>
          </w:rPr>
          <w:tab/>
          <w:t xml:space="preserve">set the contentionDetected to </w:t>
        </w:r>
        <w:r w:rsidRPr="004072B1">
          <w:rPr>
            <w:iCs/>
            <w:lang w:eastAsia="zh-CN"/>
            <w:rPrChange w:id="32503" w:author="Draft version 2" w:date="2020-04-03T01:44:00Z">
              <w:rPr>
                <w:iCs/>
                <w:lang w:val="en-GB" w:eastAsia="zh-CN"/>
              </w:rPr>
            </w:rPrChange>
          </w:rPr>
          <w:t>false</w:t>
        </w:r>
        <w:r w:rsidRPr="004072B1">
          <w:rPr>
            <w:rPrChange w:id="32504" w:author="Draft version 2" w:date="2020-04-03T01:44:00Z">
              <w:rPr>
                <w:lang w:val="en-GB"/>
              </w:rPr>
            </w:rPrChange>
          </w:rPr>
          <w:t>;</w:t>
        </w:r>
      </w:ins>
    </w:p>
    <w:p w14:paraId="7E5B8AAF" w14:textId="03D3865C" w:rsidR="006F1C10" w:rsidRPr="004072B1" w:rsidRDefault="006F1C10">
      <w:pPr>
        <w:pStyle w:val="B9"/>
        <w:rPr>
          <w:ins w:id="32505" w:author="CR#1488r2" w:date="2020-03-26T17:34:00Z"/>
          <w:rPrChange w:id="32506" w:author="Draft version 2" w:date="2020-04-03T01:44:00Z">
            <w:rPr>
              <w:ins w:id="32507" w:author="CR#1488r2" w:date="2020-03-26T17:34:00Z"/>
            </w:rPr>
          </w:rPrChange>
        </w:rPr>
        <w:pPrChange w:id="32508" w:author="CR#1488r2" w:date="2020-03-26T19:50:00Z">
          <w:pPr>
            <w:pStyle w:val="B8"/>
          </w:pPr>
        </w:pPrChange>
      </w:pPr>
      <w:ins w:id="32509" w:author="CR#1488r2" w:date="2020-03-26T17:36:00Z">
        <w:r w:rsidRPr="004072B1">
          <w:rPr>
            <w:rPrChange w:id="32510" w:author="Draft version 2" w:date="2020-04-03T01:44:00Z">
              <w:rPr/>
            </w:rPrChange>
          </w:rPr>
          <w:t>9</w:t>
        </w:r>
      </w:ins>
      <w:ins w:id="32511" w:author="CR#1488r2" w:date="2020-03-26T17:34:00Z">
        <w:r w:rsidRPr="004072B1">
          <w:rPr>
            <w:rPrChange w:id="32512" w:author="Draft version 2" w:date="2020-04-03T01:44:00Z">
              <w:rPr/>
            </w:rPrChange>
          </w:rPr>
          <w:t>&gt;</w:t>
        </w:r>
      </w:ins>
      <w:ins w:id="32513" w:author="CR#1488r2" w:date="2020-03-26T19:51:00Z">
        <w:r w:rsidR="00E9232A" w:rsidRPr="004072B1">
          <w:rPr>
            <w:rPrChange w:id="32514" w:author="Draft version 2" w:date="2020-04-03T01:44:00Z">
              <w:rPr/>
            </w:rPrChange>
          </w:rPr>
          <w:tab/>
        </w:r>
      </w:ins>
      <w:ins w:id="32515" w:author="CR#1488r2" w:date="2020-03-26T17:34:00Z">
        <w:r w:rsidRPr="004072B1">
          <w:rPr>
            <w:rPrChange w:id="32516" w:author="Draft version 2" w:date="2020-04-03T01:44:00Z">
              <w:rPr/>
            </w:rPrChange>
          </w:rPr>
          <w:t xml:space="preserve">if the SS/PBCH block RSRP of the SS/PBCH block corresponding to the random-access resource used in the random-access attempt is above </w:t>
        </w:r>
        <w:r w:rsidRPr="004072B1">
          <w:rPr>
            <w:i/>
            <w:rPrChange w:id="32517" w:author="Draft version 2" w:date="2020-04-03T01:44:00Z">
              <w:rPr>
                <w:i/>
              </w:rPr>
            </w:rPrChange>
          </w:rPr>
          <w:t>rsrp-ThresholdSSB</w:t>
        </w:r>
        <w:r w:rsidRPr="004072B1">
          <w:rPr>
            <w:rPrChange w:id="32518" w:author="Draft version 2" w:date="2020-04-03T01:44:00Z">
              <w:rPr/>
            </w:rPrChange>
          </w:rPr>
          <w:t>:</w:t>
        </w:r>
      </w:ins>
    </w:p>
    <w:p w14:paraId="18E45230" w14:textId="4BB8C7D9" w:rsidR="006F1C10" w:rsidRPr="004072B1" w:rsidRDefault="006F1C10">
      <w:pPr>
        <w:pStyle w:val="B10"/>
        <w:rPr>
          <w:ins w:id="32519" w:author="CR#1488r2" w:date="2020-03-26T17:34:00Z"/>
          <w:rPrChange w:id="32520" w:author="Draft version 2" w:date="2020-04-03T01:44:00Z">
            <w:rPr>
              <w:ins w:id="32521" w:author="CR#1488r2" w:date="2020-03-26T17:34:00Z"/>
              <w:lang w:val="en-GB"/>
            </w:rPr>
          </w:rPrChange>
        </w:rPr>
        <w:pPrChange w:id="32522" w:author="CR#1488r2" w:date="2020-03-26T21:13:00Z">
          <w:pPr>
            <w:pStyle w:val="B9"/>
          </w:pPr>
        </w:pPrChange>
      </w:pPr>
      <w:ins w:id="32523" w:author="CR#1488r2" w:date="2020-03-26T17:36:00Z">
        <w:r w:rsidRPr="004072B1">
          <w:rPr>
            <w:rPrChange w:id="32524" w:author="Draft version 2" w:date="2020-04-03T01:44:00Z">
              <w:rPr>
                <w:lang w:val="en-GB"/>
              </w:rPr>
            </w:rPrChange>
          </w:rPr>
          <w:t>10</w:t>
        </w:r>
      </w:ins>
      <w:ins w:id="32525" w:author="CR#1488r2" w:date="2020-03-26T17:34:00Z">
        <w:r w:rsidRPr="004072B1">
          <w:rPr>
            <w:rPrChange w:id="32526" w:author="Draft version 2" w:date="2020-04-03T01:44:00Z">
              <w:rPr>
                <w:lang w:val="en-GB"/>
              </w:rPr>
            </w:rPrChange>
          </w:rPr>
          <w:t>&gt;</w:t>
        </w:r>
        <w:r w:rsidRPr="004072B1">
          <w:rPr>
            <w:rPrChange w:id="32527" w:author="Draft version 2" w:date="2020-04-03T01:44:00Z">
              <w:rPr>
                <w:lang w:val="en-GB"/>
              </w:rPr>
            </w:rPrChange>
          </w:rPr>
          <w:tab/>
          <w:t xml:space="preserve">set the dlRSRPAboveThreshold to </w:t>
        </w:r>
        <w:r w:rsidRPr="004072B1">
          <w:rPr>
            <w:iCs/>
            <w:rPrChange w:id="32528" w:author="Draft version 2" w:date="2020-04-03T01:44:00Z">
              <w:rPr>
                <w:iCs/>
                <w:lang w:val="en-GB"/>
              </w:rPr>
            </w:rPrChange>
          </w:rPr>
          <w:t>true</w:t>
        </w:r>
        <w:r w:rsidRPr="004072B1">
          <w:rPr>
            <w:rPrChange w:id="32529" w:author="Draft version 2" w:date="2020-04-03T01:44:00Z">
              <w:rPr>
                <w:lang w:val="en-GB"/>
              </w:rPr>
            </w:rPrChange>
          </w:rPr>
          <w:t>;</w:t>
        </w:r>
      </w:ins>
    </w:p>
    <w:p w14:paraId="0A31C399" w14:textId="7F38DE5E" w:rsidR="006F1C10" w:rsidRPr="004072B1" w:rsidRDefault="006F1C10">
      <w:pPr>
        <w:pStyle w:val="B9"/>
        <w:rPr>
          <w:ins w:id="32530" w:author="CR#1488r2" w:date="2020-03-26T17:34:00Z"/>
          <w:rPrChange w:id="32531" w:author="Draft version 2" w:date="2020-04-03T01:44:00Z">
            <w:rPr>
              <w:ins w:id="32532" w:author="CR#1488r2" w:date="2020-03-26T17:34:00Z"/>
            </w:rPr>
          </w:rPrChange>
        </w:rPr>
        <w:pPrChange w:id="32533" w:author="CR#1488r2" w:date="2020-03-26T19:50:00Z">
          <w:pPr>
            <w:pStyle w:val="B8"/>
          </w:pPr>
        </w:pPrChange>
      </w:pPr>
      <w:ins w:id="32534" w:author="CR#1488r2" w:date="2020-03-26T17:36:00Z">
        <w:r w:rsidRPr="004072B1">
          <w:rPr>
            <w:rPrChange w:id="32535" w:author="Draft version 2" w:date="2020-04-03T01:44:00Z">
              <w:rPr/>
            </w:rPrChange>
          </w:rPr>
          <w:t>9</w:t>
        </w:r>
      </w:ins>
      <w:ins w:id="32536" w:author="CR#1488r2" w:date="2020-03-26T17:34:00Z">
        <w:r w:rsidRPr="004072B1">
          <w:rPr>
            <w:rPrChange w:id="32537" w:author="Draft version 2" w:date="2020-04-03T01:44:00Z">
              <w:rPr/>
            </w:rPrChange>
          </w:rPr>
          <w:t>&gt;</w:t>
        </w:r>
      </w:ins>
      <w:ins w:id="32538" w:author="CR#1488r2" w:date="2020-03-26T19:51:00Z">
        <w:r w:rsidR="00E9232A" w:rsidRPr="004072B1">
          <w:rPr>
            <w:rPrChange w:id="32539" w:author="Draft version 2" w:date="2020-04-03T01:44:00Z">
              <w:rPr/>
            </w:rPrChange>
          </w:rPr>
          <w:tab/>
        </w:r>
      </w:ins>
      <w:ins w:id="32540" w:author="CR#1488r2" w:date="2020-03-26T17:34:00Z">
        <w:r w:rsidRPr="004072B1">
          <w:rPr>
            <w:rPrChange w:id="32541" w:author="Draft version 2" w:date="2020-04-03T01:44:00Z">
              <w:rPr/>
            </w:rPrChange>
          </w:rPr>
          <w:t>else:</w:t>
        </w:r>
      </w:ins>
    </w:p>
    <w:p w14:paraId="322974FD" w14:textId="112F2661" w:rsidR="006F1C10" w:rsidRPr="004072B1" w:rsidRDefault="006F1C10">
      <w:pPr>
        <w:pStyle w:val="B10"/>
        <w:rPr>
          <w:ins w:id="32542" w:author="CR#1488r2" w:date="2020-03-26T17:34:00Z"/>
          <w:rPrChange w:id="32543" w:author="Draft version 2" w:date="2020-04-03T01:44:00Z">
            <w:rPr>
              <w:ins w:id="32544" w:author="CR#1488r2" w:date="2020-03-26T17:34:00Z"/>
            </w:rPr>
          </w:rPrChange>
        </w:rPr>
        <w:pPrChange w:id="32545" w:author="CR#1488r2" w:date="2020-03-26T21:13:00Z">
          <w:pPr>
            <w:pStyle w:val="B9"/>
          </w:pPr>
        </w:pPrChange>
      </w:pPr>
      <w:ins w:id="32546" w:author="CR#1488r2" w:date="2020-03-26T17:36:00Z">
        <w:r w:rsidRPr="004072B1">
          <w:rPr>
            <w:rPrChange w:id="32547" w:author="Draft version 2" w:date="2020-04-03T01:44:00Z">
              <w:rPr>
                <w:lang w:val="en-GB"/>
              </w:rPr>
            </w:rPrChange>
          </w:rPr>
          <w:t>10</w:t>
        </w:r>
      </w:ins>
      <w:ins w:id="32548" w:author="CR#1488r2" w:date="2020-03-26T17:34:00Z">
        <w:r w:rsidRPr="004072B1">
          <w:rPr>
            <w:rPrChange w:id="32549" w:author="Draft version 2" w:date="2020-04-03T01:44:00Z">
              <w:rPr>
                <w:lang w:val="en-GB"/>
              </w:rPr>
            </w:rPrChange>
          </w:rPr>
          <w:t>&gt;</w:t>
        </w:r>
      </w:ins>
      <w:ins w:id="32550" w:author="CR#1488r2" w:date="2020-03-26T19:51:00Z">
        <w:r w:rsidR="00E9232A" w:rsidRPr="004072B1">
          <w:rPr>
            <w:rPrChange w:id="32551" w:author="Draft version 2" w:date="2020-04-03T01:44:00Z">
              <w:rPr/>
            </w:rPrChange>
          </w:rPr>
          <w:tab/>
        </w:r>
      </w:ins>
      <w:ins w:id="32552" w:author="CR#1488r2" w:date="2020-03-26T17:34:00Z">
        <w:r w:rsidRPr="004072B1">
          <w:rPr>
            <w:rPrChange w:id="32553" w:author="Draft version 2" w:date="2020-04-03T01:44:00Z">
              <w:rPr/>
            </w:rPrChange>
          </w:rPr>
          <w:t xml:space="preserve">set the dlRSRPAboveThreshold to </w:t>
        </w:r>
        <w:r w:rsidRPr="004072B1">
          <w:rPr>
            <w:iCs/>
            <w:rPrChange w:id="32554" w:author="Draft version 2" w:date="2020-04-03T01:44:00Z">
              <w:rPr>
                <w:iCs/>
              </w:rPr>
            </w:rPrChange>
          </w:rPr>
          <w:t>false</w:t>
        </w:r>
        <w:r w:rsidRPr="004072B1">
          <w:rPr>
            <w:rPrChange w:id="32555" w:author="Draft version 2" w:date="2020-04-03T01:44:00Z">
              <w:rPr/>
            </w:rPrChange>
          </w:rPr>
          <w:t>;</w:t>
        </w:r>
      </w:ins>
    </w:p>
    <w:p w14:paraId="7B79CE6C" w14:textId="3D81FFB2" w:rsidR="006F1C10" w:rsidRPr="004072B1" w:rsidRDefault="006F1C10">
      <w:pPr>
        <w:pStyle w:val="B7"/>
        <w:rPr>
          <w:ins w:id="32556" w:author="CR#1488r2" w:date="2020-03-26T17:34:00Z"/>
          <w:rFonts w:eastAsia="DengXian"/>
          <w:rPrChange w:id="32557" w:author="Draft version 2" w:date="2020-04-03T01:44:00Z">
            <w:rPr>
              <w:ins w:id="32558" w:author="CR#1488r2" w:date="2020-03-26T17:34:00Z"/>
              <w:rFonts w:eastAsia="DengXian"/>
            </w:rPr>
          </w:rPrChange>
        </w:rPr>
        <w:pPrChange w:id="32559" w:author="CR#1488r2" w:date="2020-03-26T22:29:00Z">
          <w:pPr>
            <w:pStyle w:val="B6"/>
          </w:pPr>
        </w:pPrChange>
      </w:pPr>
      <w:ins w:id="32560" w:author="CR#1488r2" w:date="2020-03-26T17:36:00Z">
        <w:r w:rsidRPr="004072B1">
          <w:rPr>
            <w:rFonts w:eastAsia="DengXian"/>
            <w:rPrChange w:id="32561" w:author="Draft version 2" w:date="2020-04-03T01:44:00Z">
              <w:rPr>
                <w:rFonts w:eastAsia="DengXian"/>
              </w:rPr>
            </w:rPrChange>
          </w:rPr>
          <w:t>7</w:t>
        </w:r>
      </w:ins>
      <w:ins w:id="32562" w:author="CR#1488r2" w:date="2020-03-26T17:34:00Z">
        <w:r w:rsidRPr="004072B1">
          <w:rPr>
            <w:rFonts w:eastAsia="DengXian"/>
            <w:rPrChange w:id="32563" w:author="Draft version 2" w:date="2020-04-03T01:44:00Z">
              <w:rPr>
                <w:rFonts w:eastAsia="DengXian"/>
              </w:rPr>
            </w:rPrChange>
          </w:rPr>
          <w:t>&gt;</w:t>
        </w:r>
      </w:ins>
      <w:ins w:id="32564" w:author="CR#1488r2" w:date="2020-03-26T22:30:00Z">
        <w:r w:rsidR="00D31965" w:rsidRPr="004072B1">
          <w:rPr>
            <w:rFonts w:eastAsia="DengXian"/>
            <w:rPrChange w:id="32565" w:author="Draft version 2" w:date="2020-04-03T01:44:00Z">
              <w:rPr>
                <w:rFonts w:eastAsia="DengXian"/>
              </w:rPr>
            </w:rPrChange>
          </w:rPr>
          <w:tab/>
        </w:r>
      </w:ins>
      <w:ins w:id="32566" w:author="CR#1488r2" w:date="2020-03-26T17:34:00Z">
        <w:r w:rsidRPr="004072B1">
          <w:rPr>
            <w:rFonts w:eastAsia="DengXian"/>
            <w:rPrChange w:id="32567" w:author="Draft version 2" w:date="2020-04-03T01:44:00Z">
              <w:rPr>
                <w:rFonts w:eastAsia="DengXian"/>
              </w:rPr>
            </w:rPrChange>
          </w:rPr>
          <w:t>else if the random-access resource used is associated to a CSI-RS, set the associated random-access parameters for the successive random-access attempts associated to the same CSI-RS for one or more radom-access attempts as follows:</w:t>
        </w:r>
      </w:ins>
    </w:p>
    <w:p w14:paraId="0AF0EE23" w14:textId="6398AAEB" w:rsidR="006F1C10" w:rsidRPr="004072B1" w:rsidRDefault="006F1C10">
      <w:pPr>
        <w:pStyle w:val="B8"/>
        <w:rPr>
          <w:ins w:id="32568" w:author="CR#1488r2" w:date="2020-03-26T17:34:00Z"/>
          <w:rFonts w:eastAsia="DengXian"/>
          <w:rPrChange w:id="32569" w:author="Draft version 2" w:date="2020-04-03T01:44:00Z">
            <w:rPr>
              <w:ins w:id="32570" w:author="CR#1488r2" w:date="2020-03-26T17:34:00Z"/>
              <w:rFonts w:eastAsia="DengXian"/>
            </w:rPr>
          </w:rPrChange>
        </w:rPr>
        <w:pPrChange w:id="32571" w:author="CR#1488r2" w:date="2020-03-26T22:29:00Z">
          <w:pPr>
            <w:pStyle w:val="B7"/>
          </w:pPr>
        </w:pPrChange>
      </w:pPr>
      <w:ins w:id="32572" w:author="CR#1488r2" w:date="2020-03-26T17:36:00Z">
        <w:r w:rsidRPr="004072B1">
          <w:rPr>
            <w:rFonts w:eastAsia="DengXian"/>
            <w:rPrChange w:id="32573" w:author="Draft version 2" w:date="2020-04-03T01:44:00Z">
              <w:rPr>
                <w:rFonts w:eastAsia="DengXian"/>
              </w:rPr>
            </w:rPrChange>
          </w:rPr>
          <w:t>8</w:t>
        </w:r>
      </w:ins>
      <w:ins w:id="32574" w:author="CR#1488r2" w:date="2020-03-26T17:34:00Z">
        <w:r w:rsidRPr="004072B1">
          <w:rPr>
            <w:rFonts w:eastAsia="DengXian"/>
            <w:rPrChange w:id="32575" w:author="Draft version 2" w:date="2020-04-03T01:44:00Z">
              <w:rPr>
                <w:rFonts w:eastAsia="DengXian"/>
              </w:rPr>
            </w:rPrChange>
          </w:rPr>
          <w:t>&gt;</w:t>
        </w:r>
      </w:ins>
      <w:ins w:id="32576" w:author="CR#1488r2" w:date="2020-03-26T22:30:00Z">
        <w:r w:rsidR="00D31965" w:rsidRPr="004072B1">
          <w:rPr>
            <w:rFonts w:eastAsia="DengXian"/>
            <w:rPrChange w:id="32577" w:author="Draft version 2" w:date="2020-04-03T01:44:00Z">
              <w:rPr>
                <w:rFonts w:eastAsia="DengXian"/>
              </w:rPr>
            </w:rPrChange>
          </w:rPr>
          <w:tab/>
        </w:r>
      </w:ins>
      <w:ins w:id="32578" w:author="CR#1488r2" w:date="2020-03-26T17:34:00Z">
        <w:r w:rsidRPr="004072B1">
          <w:rPr>
            <w:rFonts w:eastAsia="DengXian"/>
            <w:rPrChange w:id="32579" w:author="Draft version 2" w:date="2020-04-03T01:44:00Z">
              <w:rPr>
                <w:rFonts w:eastAsia="DengXian"/>
              </w:rPr>
            </w:rPrChange>
          </w:rPr>
          <w:t xml:space="preserve">set the </w:t>
        </w:r>
        <w:r w:rsidRPr="004072B1">
          <w:rPr>
            <w:rFonts w:eastAsia="DengXian"/>
            <w:i/>
            <w:iCs/>
            <w:rPrChange w:id="32580" w:author="Draft version 2" w:date="2020-04-03T01:44:00Z">
              <w:rPr>
                <w:rFonts w:eastAsia="DengXian"/>
                <w:i/>
                <w:iCs/>
              </w:rPr>
            </w:rPrChange>
          </w:rPr>
          <w:t>csi-RS-Index</w:t>
        </w:r>
        <w:r w:rsidRPr="004072B1">
          <w:rPr>
            <w:rFonts w:eastAsia="DengXian"/>
            <w:rPrChange w:id="32581" w:author="Draft version 2" w:date="2020-04-03T01:44:00Z">
              <w:rPr>
                <w:rFonts w:eastAsia="DengXian"/>
              </w:rPr>
            </w:rPrChange>
          </w:rPr>
          <w:t xml:space="preserve"> to include the CSI-RS index associated to the used random-access resource;</w:t>
        </w:r>
      </w:ins>
    </w:p>
    <w:p w14:paraId="57EC7394" w14:textId="0E22EA1A" w:rsidR="006F1C10" w:rsidRPr="004072B1" w:rsidRDefault="006F1C10">
      <w:pPr>
        <w:pStyle w:val="B8"/>
        <w:rPr>
          <w:ins w:id="32582" w:author="CR#1488r2" w:date="2020-03-26T17:34:00Z"/>
          <w:rFonts w:eastAsia="DengXian"/>
          <w:i/>
          <w:rPrChange w:id="32583" w:author="Draft version 2" w:date="2020-04-03T01:44:00Z">
            <w:rPr>
              <w:ins w:id="32584" w:author="CR#1488r2" w:date="2020-03-26T17:34:00Z"/>
              <w:rFonts w:eastAsia="DengXian"/>
              <w:i/>
            </w:rPr>
          </w:rPrChange>
        </w:rPr>
        <w:pPrChange w:id="32585" w:author="CR#1488r2" w:date="2020-03-26T22:29:00Z">
          <w:pPr>
            <w:pStyle w:val="B7"/>
          </w:pPr>
        </w:pPrChange>
      </w:pPr>
      <w:ins w:id="32586" w:author="CR#1488r2" w:date="2020-03-26T17:36:00Z">
        <w:r w:rsidRPr="004072B1">
          <w:rPr>
            <w:rFonts w:eastAsia="DengXian"/>
            <w:rPrChange w:id="32587" w:author="Draft version 2" w:date="2020-04-03T01:44:00Z">
              <w:rPr>
                <w:rFonts w:eastAsia="DengXian"/>
              </w:rPr>
            </w:rPrChange>
          </w:rPr>
          <w:t>8</w:t>
        </w:r>
      </w:ins>
      <w:ins w:id="32588" w:author="CR#1488r2" w:date="2020-03-26T17:34:00Z">
        <w:r w:rsidRPr="004072B1">
          <w:rPr>
            <w:rFonts w:eastAsia="DengXian"/>
            <w:rPrChange w:id="32589" w:author="Draft version 2" w:date="2020-04-03T01:44:00Z">
              <w:rPr>
                <w:rFonts w:eastAsia="DengXian"/>
              </w:rPr>
            </w:rPrChange>
          </w:rPr>
          <w:t>&gt;</w:t>
        </w:r>
      </w:ins>
      <w:ins w:id="32590" w:author="CR#1488r2" w:date="2020-03-26T22:30:00Z">
        <w:r w:rsidR="00D31965" w:rsidRPr="004072B1">
          <w:rPr>
            <w:rFonts w:eastAsia="DengXian"/>
            <w:rPrChange w:id="32591" w:author="Draft version 2" w:date="2020-04-03T01:44:00Z">
              <w:rPr>
                <w:rFonts w:eastAsia="DengXian"/>
              </w:rPr>
            </w:rPrChange>
          </w:rPr>
          <w:tab/>
        </w:r>
      </w:ins>
      <w:ins w:id="32592" w:author="CR#1488r2" w:date="2020-03-26T17:34:00Z">
        <w:r w:rsidRPr="004072B1">
          <w:rPr>
            <w:rFonts w:eastAsia="DengXian"/>
            <w:rPrChange w:id="32593" w:author="Draft version 2" w:date="2020-04-03T01:44:00Z">
              <w:rPr>
                <w:rFonts w:eastAsia="DengXian"/>
              </w:rPr>
            </w:rPrChange>
          </w:rPr>
          <w:t xml:space="preserve">set the </w:t>
        </w:r>
        <w:r w:rsidRPr="004072B1">
          <w:rPr>
            <w:rFonts w:eastAsia="DengXian"/>
            <w:i/>
            <w:iCs/>
            <w:rPrChange w:id="32594" w:author="Draft version 2" w:date="2020-04-03T01:44:00Z">
              <w:rPr>
                <w:rFonts w:eastAsia="DengXian"/>
                <w:i/>
                <w:iCs/>
              </w:rPr>
            </w:rPrChange>
          </w:rPr>
          <w:t>numberOfPreamblesSentOnCSI-RS</w:t>
        </w:r>
        <w:r w:rsidRPr="004072B1">
          <w:rPr>
            <w:rFonts w:eastAsia="DengXian"/>
            <w:rPrChange w:id="32595" w:author="Draft version 2" w:date="2020-04-03T01:44:00Z">
              <w:rPr>
                <w:rFonts w:eastAsia="DengXian"/>
              </w:rPr>
            </w:rPrChange>
          </w:rPr>
          <w:t xml:space="preserve"> to indicate the number of successive random-access attempts associated to the CSI-RS; </w:t>
        </w:r>
      </w:ins>
    </w:p>
    <w:p w14:paraId="251ADDD1" w14:textId="6C261DCD" w:rsidR="006F1C10" w:rsidRPr="004072B1" w:rsidRDefault="006F1C10">
      <w:pPr>
        <w:pStyle w:val="B8"/>
        <w:rPr>
          <w:ins w:id="32596" w:author="CR#1488r2" w:date="2020-03-26T17:34:00Z"/>
          <w:rPrChange w:id="32597" w:author="Draft version 2" w:date="2020-04-03T01:44:00Z">
            <w:rPr>
              <w:ins w:id="32598" w:author="CR#1488r2" w:date="2020-03-26T17:34:00Z"/>
            </w:rPr>
          </w:rPrChange>
        </w:rPr>
        <w:pPrChange w:id="32599" w:author="CR#1488r2" w:date="2020-03-26T22:29:00Z">
          <w:pPr>
            <w:pStyle w:val="B7"/>
          </w:pPr>
        </w:pPrChange>
      </w:pPr>
      <w:ins w:id="32600" w:author="CR#1488r2" w:date="2020-03-26T17:37:00Z">
        <w:r w:rsidRPr="004072B1">
          <w:rPr>
            <w:rPrChange w:id="32601" w:author="Draft version 2" w:date="2020-04-03T01:44:00Z">
              <w:rPr/>
            </w:rPrChange>
          </w:rPr>
          <w:t>8</w:t>
        </w:r>
      </w:ins>
      <w:ins w:id="32602" w:author="CR#1488r2" w:date="2020-03-26T17:34:00Z">
        <w:r w:rsidRPr="004072B1">
          <w:rPr>
            <w:rPrChange w:id="32603" w:author="Draft version 2" w:date="2020-04-03T01:44:00Z">
              <w:rPr/>
            </w:rPrChange>
          </w:rPr>
          <w:t>&gt;</w:t>
        </w:r>
        <w:r w:rsidRPr="004072B1">
          <w:rPr>
            <w:rPrChange w:id="32604" w:author="Draft version 2" w:date="2020-04-03T01:44:00Z">
              <w:rPr/>
            </w:rPrChange>
          </w:rPr>
          <w:tab/>
          <w:t>for each random-access attempt performed on the random-access resource, include the following parameters in the chronological order of the random-access attempt:</w:t>
        </w:r>
      </w:ins>
    </w:p>
    <w:p w14:paraId="12BC67BB" w14:textId="2C30593E" w:rsidR="006F1C10" w:rsidRPr="004072B1" w:rsidRDefault="006F1C10">
      <w:pPr>
        <w:pStyle w:val="B9"/>
        <w:rPr>
          <w:ins w:id="32605" w:author="CR#1488r2" w:date="2020-03-26T17:34:00Z"/>
          <w:rPrChange w:id="32606" w:author="Draft version 2" w:date="2020-04-03T01:44:00Z">
            <w:rPr>
              <w:ins w:id="32607" w:author="CR#1488r2" w:date="2020-03-26T17:34:00Z"/>
            </w:rPr>
          </w:rPrChange>
        </w:rPr>
        <w:pPrChange w:id="32608" w:author="CR#1488r2" w:date="2020-03-26T22:29:00Z">
          <w:pPr>
            <w:pStyle w:val="B8"/>
          </w:pPr>
        </w:pPrChange>
      </w:pPr>
      <w:ins w:id="32609" w:author="CR#1488r2" w:date="2020-03-26T17:37:00Z">
        <w:r w:rsidRPr="004072B1">
          <w:rPr>
            <w:rPrChange w:id="32610" w:author="Draft version 2" w:date="2020-04-03T01:44:00Z">
              <w:rPr/>
            </w:rPrChange>
          </w:rPr>
          <w:t>9</w:t>
        </w:r>
      </w:ins>
      <w:ins w:id="32611" w:author="CR#1488r2" w:date="2020-03-26T17:34:00Z">
        <w:r w:rsidRPr="004072B1">
          <w:rPr>
            <w:rPrChange w:id="32612" w:author="Draft version 2" w:date="2020-04-03T01:44:00Z">
              <w:rPr/>
            </w:rPrChange>
          </w:rPr>
          <w:t>&gt;</w:t>
        </w:r>
      </w:ins>
      <w:ins w:id="32613" w:author="CR#1488r2" w:date="2020-03-26T22:30:00Z">
        <w:r w:rsidR="00D31965" w:rsidRPr="004072B1">
          <w:rPr>
            <w:rPrChange w:id="32614" w:author="Draft version 2" w:date="2020-04-03T01:44:00Z">
              <w:rPr/>
            </w:rPrChange>
          </w:rPr>
          <w:tab/>
        </w:r>
      </w:ins>
      <w:ins w:id="32615" w:author="CR#1488r2" w:date="2020-03-26T17:34:00Z">
        <w:r w:rsidRPr="004072B1">
          <w:rPr>
            <w:rPrChange w:id="32616" w:author="Draft version 2" w:date="2020-04-03T01:44:00Z">
              <w:rPr/>
            </w:rPrChange>
          </w:rPr>
          <w:t>if contention resolution was not successful as specified in TS 38.321 [6] for the transmitted preamble:</w:t>
        </w:r>
      </w:ins>
    </w:p>
    <w:p w14:paraId="60E42B60" w14:textId="72F9C8FD" w:rsidR="006F1C10" w:rsidRPr="004072B1" w:rsidRDefault="006F1C10">
      <w:pPr>
        <w:pStyle w:val="B10"/>
        <w:rPr>
          <w:ins w:id="32617" w:author="CR#1488r2" w:date="2020-03-26T17:34:00Z"/>
          <w:rPrChange w:id="32618" w:author="Draft version 2" w:date="2020-04-03T01:44:00Z">
            <w:rPr>
              <w:ins w:id="32619" w:author="CR#1488r2" w:date="2020-03-26T17:34:00Z"/>
            </w:rPr>
          </w:rPrChange>
        </w:rPr>
        <w:pPrChange w:id="32620" w:author="CR#1488r2" w:date="2020-03-26T22:30:00Z">
          <w:pPr>
            <w:pStyle w:val="B9"/>
          </w:pPr>
        </w:pPrChange>
      </w:pPr>
      <w:ins w:id="32621" w:author="CR#1488r2" w:date="2020-03-26T17:37:00Z">
        <w:r w:rsidRPr="004072B1">
          <w:rPr>
            <w:rPrChange w:id="32622" w:author="Draft version 2" w:date="2020-04-03T01:44:00Z">
              <w:rPr>
                <w:lang w:val="en-GB"/>
              </w:rPr>
            </w:rPrChange>
          </w:rPr>
          <w:t>10</w:t>
        </w:r>
      </w:ins>
      <w:ins w:id="32623" w:author="CR#1488r2" w:date="2020-03-26T17:34:00Z">
        <w:r w:rsidRPr="004072B1">
          <w:rPr>
            <w:rPrChange w:id="32624" w:author="Draft version 2" w:date="2020-04-03T01:44:00Z">
              <w:rPr>
                <w:lang w:val="en-GB"/>
              </w:rPr>
            </w:rPrChange>
          </w:rPr>
          <w:t>&gt;</w:t>
        </w:r>
      </w:ins>
      <w:ins w:id="32625" w:author="CR#1488r2" w:date="2020-03-26T22:30:00Z">
        <w:r w:rsidR="00D31965" w:rsidRPr="004072B1">
          <w:rPr>
            <w:rPrChange w:id="32626" w:author="Draft version 2" w:date="2020-04-03T01:44:00Z">
              <w:rPr/>
            </w:rPrChange>
          </w:rPr>
          <w:tab/>
        </w:r>
      </w:ins>
      <w:ins w:id="32627" w:author="CR#1488r2" w:date="2020-03-26T17:34:00Z">
        <w:r w:rsidRPr="004072B1">
          <w:rPr>
            <w:rPrChange w:id="32628" w:author="Draft version 2" w:date="2020-04-03T01:44:00Z">
              <w:rPr/>
            </w:rPrChange>
          </w:rPr>
          <w:t xml:space="preserve">set the contentionDetected to </w:t>
        </w:r>
        <w:r w:rsidRPr="004072B1">
          <w:rPr>
            <w:iCs/>
            <w:lang w:eastAsia="zh-CN"/>
            <w:rPrChange w:id="32629" w:author="Draft version 2" w:date="2020-04-03T01:44:00Z">
              <w:rPr>
                <w:iCs/>
                <w:lang w:eastAsia="zh-CN"/>
              </w:rPr>
            </w:rPrChange>
          </w:rPr>
          <w:t>true</w:t>
        </w:r>
        <w:r w:rsidRPr="004072B1">
          <w:rPr>
            <w:rPrChange w:id="32630" w:author="Draft version 2" w:date="2020-04-03T01:44:00Z">
              <w:rPr/>
            </w:rPrChange>
          </w:rPr>
          <w:t>;</w:t>
        </w:r>
      </w:ins>
    </w:p>
    <w:p w14:paraId="2C60F5CA" w14:textId="7FF23225" w:rsidR="006F1C10" w:rsidRPr="004072B1" w:rsidRDefault="006F1C10">
      <w:pPr>
        <w:pStyle w:val="B9"/>
        <w:rPr>
          <w:ins w:id="32631" w:author="CR#1488r2" w:date="2020-03-26T17:34:00Z"/>
          <w:rPrChange w:id="32632" w:author="Draft version 2" w:date="2020-04-03T01:44:00Z">
            <w:rPr>
              <w:ins w:id="32633" w:author="CR#1488r2" w:date="2020-03-26T17:34:00Z"/>
            </w:rPr>
          </w:rPrChange>
        </w:rPr>
        <w:pPrChange w:id="32634" w:author="CR#1488r2" w:date="2020-03-26T22:29:00Z">
          <w:pPr>
            <w:pStyle w:val="B8"/>
          </w:pPr>
        </w:pPrChange>
      </w:pPr>
      <w:ins w:id="32635" w:author="CR#1488r2" w:date="2020-03-26T17:37:00Z">
        <w:r w:rsidRPr="004072B1">
          <w:rPr>
            <w:rPrChange w:id="32636" w:author="Draft version 2" w:date="2020-04-03T01:44:00Z">
              <w:rPr/>
            </w:rPrChange>
          </w:rPr>
          <w:t>9</w:t>
        </w:r>
      </w:ins>
      <w:ins w:id="32637" w:author="CR#1488r2" w:date="2020-03-26T17:34:00Z">
        <w:r w:rsidRPr="004072B1">
          <w:rPr>
            <w:rPrChange w:id="32638" w:author="Draft version 2" w:date="2020-04-03T01:44:00Z">
              <w:rPr/>
            </w:rPrChange>
          </w:rPr>
          <w:t>&gt;</w:t>
        </w:r>
      </w:ins>
      <w:ins w:id="32639" w:author="CR#1488r2" w:date="2020-03-26T22:30:00Z">
        <w:r w:rsidR="00D31965" w:rsidRPr="004072B1">
          <w:rPr>
            <w:rPrChange w:id="32640" w:author="Draft version 2" w:date="2020-04-03T01:44:00Z">
              <w:rPr/>
            </w:rPrChange>
          </w:rPr>
          <w:tab/>
        </w:r>
      </w:ins>
      <w:ins w:id="32641" w:author="CR#1488r2" w:date="2020-03-26T17:34:00Z">
        <w:r w:rsidRPr="004072B1">
          <w:rPr>
            <w:rPrChange w:id="32642" w:author="Draft version 2" w:date="2020-04-03T01:44:00Z">
              <w:rPr/>
            </w:rPrChange>
          </w:rPr>
          <w:t>else:</w:t>
        </w:r>
      </w:ins>
    </w:p>
    <w:p w14:paraId="1EC22026" w14:textId="09529AEF" w:rsidR="006F1C10" w:rsidRPr="004072B1" w:rsidRDefault="006F1C10">
      <w:pPr>
        <w:pStyle w:val="B10"/>
        <w:rPr>
          <w:ins w:id="32643" w:author="CR#1488r2" w:date="2020-03-26T17:34:00Z"/>
          <w:rPrChange w:id="32644" w:author="Draft version 2" w:date="2020-04-03T01:44:00Z">
            <w:rPr>
              <w:ins w:id="32645" w:author="CR#1488r2" w:date="2020-03-26T17:34:00Z"/>
              <w:lang w:val="en-GB"/>
            </w:rPr>
          </w:rPrChange>
        </w:rPr>
        <w:pPrChange w:id="32646" w:author="CR#1488r2" w:date="2020-03-26T22:30:00Z">
          <w:pPr>
            <w:pStyle w:val="B9"/>
          </w:pPr>
        </w:pPrChange>
      </w:pPr>
      <w:ins w:id="32647" w:author="CR#1488r2" w:date="2020-03-26T17:37:00Z">
        <w:r w:rsidRPr="004072B1">
          <w:rPr>
            <w:rPrChange w:id="32648" w:author="Draft version 2" w:date="2020-04-03T01:44:00Z">
              <w:rPr>
                <w:lang w:val="en-GB"/>
              </w:rPr>
            </w:rPrChange>
          </w:rPr>
          <w:t>10</w:t>
        </w:r>
      </w:ins>
      <w:ins w:id="32649" w:author="CR#1488r2" w:date="2020-03-26T17:34:00Z">
        <w:r w:rsidRPr="004072B1">
          <w:rPr>
            <w:rPrChange w:id="32650" w:author="Draft version 2" w:date="2020-04-03T01:44:00Z">
              <w:rPr>
                <w:lang w:val="en-GB"/>
              </w:rPr>
            </w:rPrChange>
          </w:rPr>
          <w:t>&gt;</w:t>
        </w:r>
        <w:r w:rsidRPr="004072B1">
          <w:rPr>
            <w:rPrChange w:id="32651" w:author="Draft version 2" w:date="2020-04-03T01:44:00Z">
              <w:rPr>
                <w:lang w:val="en-GB"/>
              </w:rPr>
            </w:rPrChange>
          </w:rPr>
          <w:tab/>
          <w:t xml:space="preserve">set the contentionDetected to </w:t>
        </w:r>
        <w:r w:rsidRPr="004072B1">
          <w:rPr>
            <w:iCs/>
            <w:lang w:eastAsia="zh-CN"/>
            <w:rPrChange w:id="32652" w:author="Draft version 2" w:date="2020-04-03T01:44:00Z">
              <w:rPr>
                <w:iCs/>
                <w:lang w:val="en-GB" w:eastAsia="zh-CN"/>
              </w:rPr>
            </w:rPrChange>
          </w:rPr>
          <w:t>false</w:t>
        </w:r>
        <w:r w:rsidRPr="004072B1">
          <w:rPr>
            <w:rPrChange w:id="32653" w:author="Draft version 2" w:date="2020-04-03T01:44:00Z">
              <w:rPr>
                <w:lang w:val="en-GB"/>
              </w:rPr>
            </w:rPrChange>
          </w:rPr>
          <w:t>;</w:t>
        </w:r>
      </w:ins>
    </w:p>
    <w:p w14:paraId="18581C83" w14:textId="5DB23C08" w:rsidR="006F1C10" w:rsidRPr="004072B1" w:rsidRDefault="006F1C10">
      <w:pPr>
        <w:pStyle w:val="B9"/>
        <w:rPr>
          <w:ins w:id="32654" w:author="CR#1488r2" w:date="2020-03-26T17:34:00Z"/>
          <w:rPrChange w:id="32655" w:author="Draft version 2" w:date="2020-04-03T01:44:00Z">
            <w:rPr>
              <w:ins w:id="32656" w:author="CR#1488r2" w:date="2020-03-26T17:34:00Z"/>
            </w:rPr>
          </w:rPrChange>
        </w:rPr>
        <w:pPrChange w:id="32657" w:author="CR#1488r2" w:date="2020-03-26T22:29:00Z">
          <w:pPr>
            <w:pStyle w:val="B8"/>
          </w:pPr>
        </w:pPrChange>
      </w:pPr>
      <w:ins w:id="32658" w:author="CR#1488r2" w:date="2020-03-26T17:37:00Z">
        <w:r w:rsidRPr="004072B1">
          <w:rPr>
            <w:rPrChange w:id="32659" w:author="Draft version 2" w:date="2020-04-03T01:44:00Z">
              <w:rPr/>
            </w:rPrChange>
          </w:rPr>
          <w:t>9</w:t>
        </w:r>
      </w:ins>
      <w:ins w:id="32660" w:author="CR#1488r2" w:date="2020-03-26T17:34:00Z">
        <w:r w:rsidRPr="004072B1">
          <w:rPr>
            <w:rPrChange w:id="32661" w:author="Draft version 2" w:date="2020-04-03T01:44:00Z">
              <w:rPr/>
            </w:rPrChange>
          </w:rPr>
          <w:t>&gt;</w:t>
        </w:r>
      </w:ins>
      <w:ins w:id="32662" w:author="CR#1488r2" w:date="2020-03-26T22:30:00Z">
        <w:r w:rsidR="00D31965" w:rsidRPr="004072B1">
          <w:rPr>
            <w:rPrChange w:id="32663" w:author="Draft version 2" w:date="2020-04-03T01:44:00Z">
              <w:rPr/>
            </w:rPrChange>
          </w:rPr>
          <w:tab/>
        </w:r>
      </w:ins>
      <w:ins w:id="32664" w:author="CR#1488r2" w:date="2020-03-26T17:34:00Z">
        <w:r w:rsidRPr="004072B1">
          <w:rPr>
            <w:rPrChange w:id="32665" w:author="Draft version 2" w:date="2020-04-03T01:44:00Z">
              <w:rPr/>
            </w:rPrChange>
          </w:rPr>
          <w:t xml:space="preserve">if the CSI-RS RSRP of the CSI-RS corresponding to the random-access resource used in the random-access attempt is above </w:t>
        </w:r>
        <w:r w:rsidRPr="004072B1">
          <w:rPr>
            <w:i/>
            <w:rPrChange w:id="32666" w:author="Draft version 2" w:date="2020-04-03T01:44:00Z">
              <w:rPr>
                <w:i/>
              </w:rPr>
            </w:rPrChange>
          </w:rPr>
          <w:t>rsrp-ThresholdCSI-RS</w:t>
        </w:r>
        <w:r w:rsidRPr="004072B1">
          <w:rPr>
            <w:rPrChange w:id="32667" w:author="Draft version 2" w:date="2020-04-03T01:44:00Z">
              <w:rPr/>
            </w:rPrChange>
          </w:rPr>
          <w:t>:</w:t>
        </w:r>
      </w:ins>
    </w:p>
    <w:p w14:paraId="074A84BE" w14:textId="09DA0C91" w:rsidR="006F1C10" w:rsidRPr="004072B1" w:rsidRDefault="006F1C10">
      <w:pPr>
        <w:pStyle w:val="B10"/>
        <w:rPr>
          <w:ins w:id="32668" w:author="CR#1488r2" w:date="2020-03-26T17:34:00Z"/>
          <w:rPrChange w:id="32669" w:author="Draft version 2" w:date="2020-04-03T01:44:00Z">
            <w:rPr>
              <w:ins w:id="32670" w:author="CR#1488r2" w:date="2020-03-26T17:34:00Z"/>
              <w:lang w:val="en-GB"/>
            </w:rPr>
          </w:rPrChange>
        </w:rPr>
        <w:pPrChange w:id="32671" w:author="CR#1488r2" w:date="2020-03-26T22:30:00Z">
          <w:pPr>
            <w:pStyle w:val="B9"/>
          </w:pPr>
        </w:pPrChange>
      </w:pPr>
      <w:ins w:id="32672" w:author="CR#1488r2" w:date="2020-03-26T17:37:00Z">
        <w:r w:rsidRPr="004072B1">
          <w:rPr>
            <w:rPrChange w:id="32673" w:author="Draft version 2" w:date="2020-04-03T01:44:00Z">
              <w:rPr>
                <w:lang w:val="en-GB"/>
              </w:rPr>
            </w:rPrChange>
          </w:rPr>
          <w:t>10</w:t>
        </w:r>
      </w:ins>
      <w:ins w:id="32674" w:author="CR#1488r2" w:date="2020-03-26T17:34:00Z">
        <w:r w:rsidRPr="004072B1">
          <w:rPr>
            <w:rPrChange w:id="32675" w:author="Draft version 2" w:date="2020-04-03T01:44:00Z">
              <w:rPr>
                <w:lang w:val="en-GB"/>
              </w:rPr>
            </w:rPrChange>
          </w:rPr>
          <w:t>&gt;</w:t>
        </w:r>
        <w:r w:rsidRPr="004072B1">
          <w:rPr>
            <w:rPrChange w:id="32676" w:author="Draft version 2" w:date="2020-04-03T01:44:00Z">
              <w:rPr>
                <w:lang w:val="en-GB"/>
              </w:rPr>
            </w:rPrChange>
          </w:rPr>
          <w:tab/>
          <w:t xml:space="preserve"> set the dlRSRPAboveThreshold to </w:t>
        </w:r>
        <w:r w:rsidRPr="004072B1">
          <w:rPr>
            <w:iCs/>
            <w:rPrChange w:id="32677" w:author="Draft version 2" w:date="2020-04-03T01:44:00Z">
              <w:rPr>
                <w:iCs/>
                <w:lang w:val="en-GB"/>
              </w:rPr>
            </w:rPrChange>
          </w:rPr>
          <w:t>true</w:t>
        </w:r>
        <w:r w:rsidRPr="004072B1">
          <w:rPr>
            <w:rPrChange w:id="32678" w:author="Draft version 2" w:date="2020-04-03T01:44:00Z">
              <w:rPr>
                <w:lang w:val="en-GB"/>
              </w:rPr>
            </w:rPrChange>
          </w:rPr>
          <w:t>;</w:t>
        </w:r>
      </w:ins>
    </w:p>
    <w:p w14:paraId="50D31483" w14:textId="7CDD6377" w:rsidR="006F1C10" w:rsidRPr="004072B1" w:rsidRDefault="006F1C10">
      <w:pPr>
        <w:pStyle w:val="B9"/>
        <w:rPr>
          <w:ins w:id="32679" w:author="CR#1488r2" w:date="2020-03-26T17:34:00Z"/>
          <w:rPrChange w:id="32680" w:author="Draft version 2" w:date="2020-04-03T01:44:00Z">
            <w:rPr>
              <w:ins w:id="32681" w:author="CR#1488r2" w:date="2020-03-26T17:34:00Z"/>
            </w:rPr>
          </w:rPrChange>
        </w:rPr>
        <w:pPrChange w:id="32682" w:author="CR#1488r2" w:date="2020-03-26T22:29:00Z">
          <w:pPr>
            <w:pStyle w:val="B8"/>
          </w:pPr>
        </w:pPrChange>
      </w:pPr>
      <w:ins w:id="32683" w:author="CR#1488r2" w:date="2020-03-26T17:37:00Z">
        <w:r w:rsidRPr="004072B1">
          <w:rPr>
            <w:rPrChange w:id="32684" w:author="Draft version 2" w:date="2020-04-03T01:44:00Z">
              <w:rPr/>
            </w:rPrChange>
          </w:rPr>
          <w:t>9</w:t>
        </w:r>
      </w:ins>
      <w:ins w:id="32685" w:author="CR#1488r2" w:date="2020-03-26T17:34:00Z">
        <w:r w:rsidRPr="004072B1">
          <w:rPr>
            <w:rPrChange w:id="32686" w:author="Draft version 2" w:date="2020-04-03T01:44:00Z">
              <w:rPr/>
            </w:rPrChange>
          </w:rPr>
          <w:t>&gt;</w:t>
        </w:r>
      </w:ins>
      <w:ins w:id="32687" w:author="CR#1488r2" w:date="2020-03-26T22:30:00Z">
        <w:r w:rsidR="00D31965" w:rsidRPr="004072B1">
          <w:rPr>
            <w:rPrChange w:id="32688" w:author="Draft version 2" w:date="2020-04-03T01:44:00Z">
              <w:rPr/>
            </w:rPrChange>
          </w:rPr>
          <w:tab/>
        </w:r>
      </w:ins>
      <w:ins w:id="32689" w:author="CR#1488r2" w:date="2020-03-26T17:34:00Z">
        <w:r w:rsidRPr="004072B1">
          <w:rPr>
            <w:rPrChange w:id="32690" w:author="Draft version 2" w:date="2020-04-03T01:44:00Z">
              <w:rPr/>
            </w:rPrChange>
          </w:rPr>
          <w:t>else:</w:t>
        </w:r>
      </w:ins>
    </w:p>
    <w:p w14:paraId="4CC6B4DD" w14:textId="00458A1B" w:rsidR="006F1C10" w:rsidRPr="004072B1" w:rsidRDefault="006F1C10">
      <w:pPr>
        <w:pStyle w:val="B10"/>
        <w:rPr>
          <w:ins w:id="32691" w:author="CR#1488r2" w:date="2020-03-26T17:34:00Z"/>
          <w:rPrChange w:id="32692" w:author="Draft version 2" w:date="2020-04-03T01:44:00Z">
            <w:rPr>
              <w:ins w:id="32693" w:author="CR#1488r2" w:date="2020-03-26T17:34:00Z"/>
            </w:rPr>
          </w:rPrChange>
        </w:rPr>
        <w:pPrChange w:id="32694" w:author="CR#1488r2" w:date="2020-03-26T22:30:00Z">
          <w:pPr>
            <w:pStyle w:val="B9"/>
          </w:pPr>
        </w:pPrChange>
      </w:pPr>
      <w:ins w:id="32695" w:author="CR#1488r2" w:date="2020-03-26T17:37:00Z">
        <w:r w:rsidRPr="004072B1">
          <w:rPr>
            <w:rPrChange w:id="32696" w:author="Draft version 2" w:date="2020-04-03T01:44:00Z">
              <w:rPr>
                <w:lang w:val="en-GB"/>
              </w:rPr>
            </w:rPrChange>
          </w:rPr>
          <w:t>10</w:t>
        </w:r>
      </w:ins>
      <w:ins w:id="32697" w:author="CR#1488r2" w:date="2020-03-26T17:34:00Z">
        <w:r w:rsidRPr="004072B1">
          <w:rPr>
            <w:rPrChange w:id="32698" w:author="Draft version 2" w:date="2020-04-03T01:44:00Z">
              <w:rPr>
                <w:lang w:val="en-GB"/>
              </w:rPr>
            </w:rPrChange>
          </w:rPr>
          <w:t>&gt;</w:t>
        </w:r>
      </w:ins>
      <w:ins w:id="32699" w:author="CR#1488r2" w:date="2020-03-26T22:30:00Z">
        <w:r w:rsidR="00D31965" w:rsidRPr="004072B1">
          <w:rPr>
            <w:rPrChange w:id="32700" w:author="Draft version 2" w:date="2020-04-03T01:44:00Z">
              <w:rPr/>
            </w:rPrChange>
          </w:rPr>
          <w:tab/>
        </w:r>
      </w:ins>
      <w:ins w:id="32701" w:author="CR#1488r2" w:date="2020-03-26T17:34:00Z">
        <w:r w:rsidRPr="004072B1">
          <w:rPr>
            <w:rPrChange w:id="32702" w:author="Draft version 2" w:date="2020-04-03T01:44:00Z">
              <w:rPr/>
            </w:rPrChange>
          </w:rPr>
          <w:t xml:space="preserve">set the dlRSRPAboveThreshold to </w:t>
        </w:r>
        <w:r w:rsidRPr="004072B1">
          <w:rPr>
            <w:iCs/>
            <w:rPrChange w:id="32703" w:author="Draft version 2" w:date="2020-04-03T01:44:00Z">
              <w:rPr>
                <w:iCs/>
              </w:rPr>
            </w:rPrChange>
          </w:rPr>
          <w:t>false</w:t>
        </w:r>
        <w:r w:rsidRPr="004072B1">
          <w:rPr>
            <w:rPrChange w:id="32704" w:author="Draft version 2" w:date="2020-04-03T01:44:00Z">
              <w:rPr/>
            </w:rPrChange>
          </w:rPr>
          <w:t>;</w:t>
        </w:r>
      </w:ins>
    </w:p>
    <w:p w14:paraId="63FD294D" w14:textId="269F77D7" w:rsidR="002C5D28" w:rsidRPr="004072B1" w:rsidRDefault="00201BF8">
      <w:pPr>
        <w:pStyle w:val="B4"/>
        <w:rPr>
          <w:rPrChange w:id="32705" w:author="Draft version 2" w:date="2020-04-03T01:44:00Z">
            <w:rPr/>
          </w:rPrChange>
        </w:rPr>
        <w:pPrChange w:id="32706" w:author="CR#1478r2" w:date="2020-03-25T00:20:00Z">
          <w:pPr>
            <w:pStyle w:val="B3"/>
          </w:pPr>
        </w:pPrChange>
      </w:pPr>
      <w:ins w:id="32707" w:author="CR#1478r2" w:date="2020-03-25T00:19:00Z">
        <w:r w:rsidRPr="004072B1">
          <w:rPr>
            <w:rPrChange w:id="32708" w:author="Draft version 2" w:date="2020-04-03T01:44:00Z">
              <w:rPr/>
            </w:rPrChange>
          </w:rPr>
          <w:t>4</w:t>
        </w:r>
      </w:ins>
      <w:del w:id="32709" w:author="CR#1478r2" w:date="2020-03-25T00:19:00Z">
        <w:r w:rsidR="00766818" w:rsidRPr="004072B1" w:rsidDel="00201BF8">
          <w:rPr>
            <w:rPrChange w:id="32710" w:author="Draft version 2" w:date="2020-04-03T01:44:00Z">
              <w:rPr/>
            </w:rPrChange>
          </w:rPr>
          <w:delText>3</w:delText>
        </w:r>
      </w:del>
      <w:r w:rsidR="002C5D28" w:rsidRPr="004072B1">
        <w:rPr>
          <w:rPrChange w:id="32711" w:author="Draft version 2" w:date="2020-04-03T01:44:00Z">
            <w:rPr/>
          </w:rPrChange>
        </w:rPr>
        <w:t>&gt;</w:t>
      </w:r>
      <w:r w:rsidR="002C5D28" w:rsidRPr="004072B1">
        <w:rPr>
          <w:rPrChange w:id="32712" w:author="Draft version 2" w:date="2020-04-03T01:44:00Z">
            <w:rPr/>
          </w:rPrChange>
        </w:rPr>
        <w:tab/>
        <w:t>if AS security has not been activated:</w:t>
      </w:r>
    </w:p>
    <w:p w14:paraId="02265747" w14:textId="1CBF50DD" w:rsidR="002C5D28" w:rsidRPr="004072B1" w:rsidRDefault="00201BF8">
      <w:pPr>
        <w:pStyle w:val="B5"/>
        <w:rPr>
          <w:rPrChange w:id="32713" w:author="Draft version 2" w:date="2020-04-03T01:44:00Z">
            <w:rPr/>
          </w:rPrChange>
        </w:rPr>
        <w:pPrChange w:id="32714" w:author="CR#1478r2" w:date="2020-03-25T00:20:00Z">
          <w:pPr>
            <w:pStyle w:val="B4"/>
          </w:pPr>
        </w:pPrChange>
      </w:pPr>
      <w:ins w:id="32715" w:author="CR#1478r2" w:date="2020-03-25T00:19:00Z">
        <w:r w:rsidRPr="004072B1">
          <w:rPr>
            <w:rPrChange w:id="32716" w:author="Draft version 2" w:date="2020-04-03T01:44:00Z">
              <w:rPr/>
            </w:rPrChange>
          </w:rPr>
          <w:t>5</w:t>
        </w:r>
      </w:ins>
      <w:del w:id="32717" w:author="CR#1478r2" w:date="2020-03-25T00:19:00Z">
        <w:r w:rsidR="00766818" w:rsidRPr="004072B1" w:rsidDel="00201BF8">
          <w:rPr>
            <w:rPrChange w:id="32718" w:author="Draft version 2" w:date="2020-04-03T01:44:00Z">
              <w:rPr/>
            </w:rPrChange>
          </w:rPr>
          <w:delText>4</w:delText>
        </w:r>
      </w:del>
      <w:r w:rsidR="002C5D28" w:rsidRPr="004072B1">
        <w:rPr>
          <w:rPrChange w:id="32719" w:author="Draft version 2" w:date="2020-04-03T01:44:00Z">
            <w:rPr/>
          </w:rPrChange>
        </w:rPr>
        <w:t>&gt;</w:t>
      </w:r>
      <w:r w:rsidR="002C5D28" w:rsidRPr="004072B1">
        <w:rPr>
          <w:rPrChange w:id="32720" w:author="Draft version 2" w:date="2020-04-03T01:44:00Z">
            <w:rPr/>
          </w:rPrChange>
        </w:rPr>
        <w:tab/>
        <w:t>perform the actions upon going to RRC_IDLE as specified in 5.3.11, with release cause 'other';</w:t>
      </w:r>
      <w:r w:rsidR="00B522D0" w:rsidRPr="004072B1">
        <w:rPr>
          <w:rPrChange w:id="32721" w:author="Draft version 2" w:date="2020-04-03T01:44:00Z">
            <w:rPr/>
          </w:rPrChange>
        </w:rPr>
        <w:t>-</w:t>
      </w:r>
    </w:p>
    <w:p w14:paraId="13EEEC47" w14:textId="63EACC4A" w:rsidR="00834FD4" w:rsidRPr="004072B1" w:rsidRDefault="00201BF8">
      <w:pPr>
        <w:pStyle w:val="B4"/>
        <w:rPr>
          <w:rPrChange w:id="32722" w:author="Draft version 2" w:date="2020-04-03T01:44:00Z">
            <w:rPr/>
          </w:rPrChange>
        </w:rPr>
        <w:pPrChange w:id="32723" w:author="CR#1478r2" w:date="2020-03-25T00:20:00Z">
          <w:pPr>
            <w:pStyle w:val="B3"/>
          </w:pPr>
        </w:pPrChange>
      </w:pPr>
      <w:ins w:id="32724" w:author="CR#1478r2" w:date="2020-03-25T00:19:00Z">
        <w:r w:rsidRPr="004072B1">
          <w:rPr>
            <w:rPrChange w:id="32725" w:author="Draft version 2" w:date="2020-04-03T01:44:00Z">
              <w:rPr/>
            </w:rPrChange>
          </w:rPr>
          <w:t>4</w:t>
        </w:r>
      </w:ins>
      <w:del w:id="32726" w:author="CR#1478r2" w:date="2020-03-25T00:19:00Z">
        <w:r w:rsidR="00766818" w:rsidRPr="004072B1" w:rsidDel="00201BF8">
          <w:rPr>
            <w:rPrChange w:id="32727" w:author="Draft version 2" w:date="2020-04-03T01:44:00Z">
              <w:rPr/>
            </w:rPrChange>
          </w:rPr>
          <w:delText>3</w:delText>
        </w:r>
      </w:del>
      <w:r w:rsidR="002C5D28" w:rsidRPr="004072B1">
        <w:rPr>
          <w:rPrChange w:id="32728" w:author="Draft version 2" w:date="2020-04-03T01:44:00Z">
            <w:rPr/>
          </w:rPrChange>
        </w:rPr>
        <w:t>&gt;</w:t>
      </w:r>
      <w:r w:rsidR="002C5D28" w:rsidRPr="004072B1">
        <w:rPr>
          <w:rPrChange w:id="32729" w:author="Draft version 2" w:date="2020-04-03T01:44:00Z">
            <w:rPr/>
          </w:rPrChange>
        </w:rPr>
        <w:tab/>
        <w:t>else</w:t>
      </w:r>
      <w:r w:rsidR="00834FD4" w:rsidRPr="004072B1">
        <w:rPr>
          <w:rPrChange w:id="32730" w:author="Draft version 2" w:date="2020-04-03T01:44:00Z">
            <w:rPr/>
          </w:rPrChange>
        </w:rPr>
        <w:t xml:space="preserve"> if AS security has been activated but SRB2 and at least one DRB have not been setup:</w:t>
      </w:r>
    </w:p>
    <w:p w14:paraId="4FEB1D16" w14:textId="210B0FDD" w:rsidR="00834FD4" w:rsidRPr="004072B1" w:rsidRDefault="00201BF8">
      <w:pPr>
        <w:pStyle w:val="B5"/>
        <w:rPr>
          <w:rPrChange w:id="32731" w:author="Draft version 2" w:date="2020-04-03T01:44:00Z">
            <w:rPr/>
          </w:rPrChange>
        </w:rPr>
        <w:pPrChange w:id="32732" w:author="CR#1478r2" w:date="2020-03-25T00:20:00Z">
          <w:pPr>
            <w:pStyle w:val="B4"/>
          </w:pPr>
        </w:pPrChange>
      </w:pPr>
      <w:ins w:id="32733" w:author="CR#1478r2" w:date="2020-03-25T00:19:00Z">
        <w:r w:rsidRPr="004072B1">
          <w:rPr>
            <w:rPrChange w:id="32734" w:author="Draft version 2" w:date="2020-04-03T01:44:00Z">
              <w:rPr/>
            </w:rPrChange>
          </w:rPr>
          <w:t>5</w:t>
        </w:r>
      </w:ins>
      <w:del w:id="32735" w:author="CR#1478r2" w:date="2020-03-25T00:19:00Z">
        <w:r w:rsidR="00834FD4" w:rsidRPr="004072B1" w:rsidDel="00201BF8">
          <w:rPr>
            <w:rPrChange w:id="32736" w:author="Draft version 2" w:date="2020-04-03T01:44:00Z">
              <w:rPr/>
            </w:rPrChange>
          </w:rPr>
          <w:delText>4</w:delText>
        </w:r>
      </w:del>
      <w:r w:rsidR="00834FD4" w:rsidRPr="004072B1">
        <w:rPr>
          <w:rPrChange w:id="32737" w:author="Draft version 2" w:date="2020-04-03T01:44:00Z">
            <w:rPr/>
          </w:rPrChange>
        </w:rPr>
        <w:t>&gt;</w:t>
      </w:r>
      <w:r w:rsidR="00834FD4" w:rsidRPr="004072B1">
        <w:rPr>
          <w:rPrChange w:id="32738" w:author="Draft version 2" w:date="2020-04-03T01:44:00Z">
            <w:rPr/>
          </w:rPrChange>
        </w:rPr>
        <w:tab/>
        <w:t>perform the actions upon going to RRC_IDLE as specified in 5.3.11, with release cause 'RRC connection failure';</w:t>
      </w:r>
    </w:p>
    <w:p w14:paraId="771B23C6" w14:textId="77777777" w:rsidR="007348B5" w:rsidRPr="004072B1" w:rsidRDefault="007348B5">
      <w:pPr>
        <w:pStyle w:val="B5"/>
        <w:rPr>
          <w:ins w:id="32739" w:author="CR#1471r4" w:date="2020-03-23T23:03:00Z"/>
          <w:rPrChange w:id="32740" w:author="Draft version 2" w:date="2020-04-03T01:44:00Z">
            <w:rPr>
              <w:ins w:id="32741" w:author="CR#1471r4" w:date="2020-03-23T23:03:00Z"/>
            </w:rPr>
          </w:rPrChange>
        </w:rPr>
        <w:pPrChange w:id="32742" w:author="CR#1478r2" w:date="2020-03-25T00:20:00Z">
          <w:pPr>
            <w:pStyle w:val="B4"/>
          </w:pPr>
        </w:pPrChange>
      </w:pPr>
      <w:ins w:id="32743" w:author="CR#1471r4" w:date="2020-03-23T23:03:00Z">
        <w:r w:rsidRPr="004072B1">
          <w:rPr>
            <w:rPrChange w:id="32744" w:author="Draft version 2" w:date="2020-04-03T01:44:00Z">
              <w:rPr/>
            </w:rPrChange>
          </w:rPr>
          <w:t>Editor’s note: FFS if the check for SRB2 activation and the setup of one DRB is applicable to IAB nodes.</w:t>
        </w:r>
      </w:ins>
    </w:p>
    <w:p w14:paraId="09C7B5CE" w14:textId="6FA7440E" w:rsidR="002C5D28" w:rsidRPr="004072B1" w:rsidRDefault="00201BF8">
      <w:pPr>
        <w:pStyle w:val="B4"/>
        <w:rPr>
          <w:rPrChange w:id="32745" w:author="Draft version 2" w:date="2020-04-03T01:44:00Z">
            <w:rPr/>
          </w:rPrChange>
        </w:rPr>
        <w:pPrChange w:id="32746" w:author="CR#1478r2" w:date="2020-03-25T00:20:00Z">
          <w:pPr>
            <w:pStyle w:val="B3"/>
          </w:pPr>
        </w:pPrChange>
      </w:pPr>
      <w:ins w:id="32747" w:author="CR#1478r2" w:date="2020-03-25T00:20:00Z">
        <w:r w:rsidRPr="004072B1">
          <w:rPr>
            <w:rPrChange w:id="32748" w:author="Draft version 2" w:date="2020-04-03T01:44:00Z">
              <w:rPr/>
            </w:rPrChange>
          </w:rPr>
          <w:t>4</w:t>
        </w:r>
      </w:ins>
      <w:del w:id="32749" w:author="CR#1478r2" w:date="2020-03-25T00:20:00Z">
        <w:r w:rsidR="00834FD4" w:rsidRPr="004072B1" w:rsidDel="00201BF8">
          <w:rPr>
            <w:rPrChange w:id="32750" w:author="Draft version 2" w:date="2020-04-03T01:44:00Z">
              <w:rPr/>
            </w:rPrChange>
          </w:rPr>
          <w:delText>3</w:delText>
        </w:r>
      </w:del>
      <w:r w:rsidR="00834FD4" w:rsidRPr="004072B1">
        <w:rPr>
          <w:rPrChange w:id="32751" w:author="Draft version 2" w:date="2020-04-03T01:44:00Z">
            <w:rPr/>
          </w:rPrChange>
        </w:rPr>
        <w:t>&gt;</w:t>
      </w:r>
      <w:r w:rsidR="00834FD4" w:rsidRPr="004072B1">
        <w:rPr>
          <w:rPrChange w:id="32752" w:author="Draft version 2" w:date="2020-04-03T01:44:00Z">
            <w:rPr/>
          </w:rPrChange>
        </w:rPr>
        <w:tab/>
        <w:t>else</w:t>
      </w:r>
      <w:r w:rsidR="002C5D28" w:rsidRPr="004072B1">
        <w:rPr>
          <w:rPrChange w:id="32753" w:author="Draft version 2" w:date="2020-04-03T01:44:00Z">
            <w:rPr/>
          </w:rPrChange>
        </w:rPr>
        <w:t>:</w:t>
      </w:r>
    </w:p>
    <w:p w14:paraId="277E4CD7" w14:textId="3516827E" w:rsidR="000E24F4" w:rsidRPr="004072B1" w:rsidRDefault="00201BF8">
      <w:pPr>
        <w:pStyle w:val="B5"/>
        <w:rPr>
          <w:ins w:id="32754" w:author="CR#1476r3" w:date="2020-03-24T01:08:00Z"/>
          <w:rPrChange w:id="32755" w:author="Draft version 2" w:date="2020-04-03T01:44:00Z">
            <w:rPr>
              <w:ins w:id="32756" w:author="CR#1476r3" w:date="2020-03-24T01:08:00Z"/>
            </w:rPr>
          </w:rPrChange>
        </w:rPr>
        <w:pPrChange w:id="32757" w:author="CR#1478r2" w:date="2020-03-25T00:20:00Z">
          <w:pPr>
            <w:pStyle w:val="B4"/>
          </w:pPr>
        </w:pPrChange>
      </w:pPr>
      <w:ins w:id="32758" w:author="CR#1478r2" w:date="2020-03-25T00:20:00Z">
        <w:r w:rsidRPr="004072B1">
          <w:rPr>
            <w:rPrChange w:id="32759" w:author="Draft version 2" w:date="2020-04-03T01:44:00Z">
              <w:rPr/>
            </w:rPrChange>
          </w:rPr>
          <w:t>5</w:t>
        </w:r>
      </w:ins>
      <w:ins w:id="32760" w:author="CR#1476r3" w:date="2020-03-24T01:08:00Z">
        <w:del w:id="32761" w:author="CR#1478r2" w:date="2020-03-25T00:20:00Z">
          <w:r w:rsidR="000E24F4" w:rsidRPr="004072B1" w:rsidDel="00201BF8">
            <w:rPr>
              <w:rPrChange w:id="32762" w:author="Draft version 2" w:date="2020-04-03T01:44:00Z">
                <w:rPr/>
              </w:rPrChange>
            </w:rPr>
            <w:delText>4</w:delText>
          </w:r>
        </w:del>
        <w:r w:rsidR="000E24F4" w:rsidRPr="004072B1">
          <w:rPr>
            <w:rPrChange w:id="32763" w:author="Draft version 2" w:date="2020-04-03T01:44:00Z">
              <w:rPr/>
            </w:rPrChange>
          </w:rPr>
          <w:t>&gt;</w:t>
        </w:r>
        <w:r w:rsidR="000E24F4" w:rsidRPr="004072B1">
          <w:rPr>
            <w:rPrChange w:id="32764" w:author="Draft version 2" w:date="2020-04-03T01:44:00Z">
              <w:rPr/>
            </w:rPrChange>
          </w:rPr>
          <w:tab/>
          <w:t>if T316 is configured; and</w:t>
        </w:r>
      </w:ins>
    </w:p>
    <w:p w14:paraId="3356A7F4" w14:textId="5A7B6001" w:rsidR="000E24F4" w:rsidRPr="004072B1" w:rsidRDefault="00201BF8">
      <w:pPr>
        <w:pStyle w:val="B5"/>
        <w:rPr>
          <w:ins w:id="32765" w:author="CR#1476r3" w:date="2020-03-24T01:08:00Z"/>
          <w:rPrChange w:id="32766" w:author="Draft version 2" w:date="2020-04-03T01:44:00Z">
            <w:rPr>
              <w:ins w:id="32767" w:author="CR#1476r3" w:date="2020-03-24T01:08:00Z"/>
            </w:rPr>
          </w:rPrChange>
        </w:rPr>
        <w:pPrChange w:id="32768" w:author="CR#1478r2" w:date="2020-03-25T00:20:00Z">
          <w:pPr>
            <w:pStyle w:val="B4"/>
          </w:pPr>
        </w:pPrChange>
      </w:pPr>
      <w:ins w:id="32769" w:author="CR#1478r2" w:date="2020-03-25T00:20:00Z">
        <w:r w:rsidRPr="004072B1">
          <w:rPr>
            <w:rPrChange w:id="32770" w:author="Draft version 2" w:date="2020-04-03T01:44:00Z">
              <w:rPr/>
            </w:rPrChange>
          </w:rPr>
          <w:t>5</w:t>
        </w:r>
      </w:ins>
      <w:ins w:id="32771" w:author="CR#1476r3" w:date="2020-03-24T01:08:00Z">
        <w:del w:id="32772" w:author="CR#1478r2" w:date="2020-03-25T00:20:00Z">
          <w:r w:rsidR="000E24F4" w:rsidRPr="004072B1" w:rsidDel="00201BF8">
            <w:rPr>
              <w:rPrChange w:id="32773" w:author="Draft version 2" w:date="2020-04-03T01:44:00Z">
                <w:rPr/>
              </w:rPrChange>
            </w:rPr>
            <w:delText>4</w:delText>
          </w:r>
        </w:del>
        <w:r w:rsidR="000E24F4" w:rsidRPr="004072B1">
          <w:rPr>
            <w:rPrChange w:id="32774" w:author="Draft version 2" w:date="2020-04-03T01:44:00Z">
              <w:rPr/>
            </w:rPrChange>
          </w:rPr>
          <w:t>&gt;</w:t>
        </w:r>
        <w:r w:rsidR="000E24F4" w:rsidRPr="004072B1">
          <w:rPr>
            <w:rPrChange w:id="32775" w:author="Draft version 2" w:date="2020-04-03T01:44:00Z">
              <w:rPr/>
            </w:rPrChange>
          </w:rPr>
          <w:tab/>
          <w:t xml:space="preserve">if SCG </w:t>
        </w:r>
        <w:r w:rsidR="000E24F4" w:rsidRPr="004072B1">
          <w:rPr>
            <w:lang w:val="en-US"/>
            <w:rPrChange w:id="32776" w:author="Draft version 2" w:date="2020-04-03T01:44:00Z">
              <w:rPr>
                <w:lang w:val="en-US"/>
              </w:rPr>
            </w:rPrChange>
          </w:rPr>
          <w:t xml:space="preserve">transmission </w:t>
        </w:r>
        <w:r w:rsidR="000E24F4" w:rsidRPr="004072B1">
          <w:rPr>
            <w:rPrChange w:id="32777" w:author="Draft version 2" w:date="2020-04-03T01:44:00Z">
              <w:rPr/>
            </w:rPrChange>
          </w:rPr>
          <w:t xml:space="preserve">is not suspended; and </w:t>
        </w:r>
      </w:ins>
    </w:p>
    <w:p w14:paraId="1E75F8EF" w14:textId="1FD83AB7" w:rsidR="000E24F4" w:rsidRPr="004072B1" w:rsidRDefault="00201BF8">
      <w:pPr>
        <w:pStyle w:val="B5"/>
        <w:rPr>
          <w:ins w:id="32778" w:author="CR#1476r3" w:date="2020-03-24T01:08:00Z"/>
          <w:rPrChange w:id="32779" w:author="Draft version 2" w:date="2020-04-03T01:44:00Z">
            <w:rPr>
              <w:ins w:id="32780" w:author="CR#1476r3" w:date="2020-03-24T01:08:00Z"/>
            </w:rPr>
          </w:rPrChange>
        </w:rPr>
        <w:pPrChange w:id="32781" w:author="CR#1478r2" w:date="2020-03-25T00:20:00Z">
          <w:pPr>
            <w:pStyle w:val="B4"/>
          </w:pPr>
        </w:pPrChange>
      </w:pPr>
      <w:ins w:id="32782" w:author="CR#1478r2" w:date="2020-03-25T00:20:00Z">
        <w:r w:rsidRPr="004072B1">
          <w:rPr>
            <w:rPrChange w:id="32783" w:author="Draft version 2" w:date="2020-04-03T01:44:00Z">
              <w:rPr/>
            </w:rPrChange>
          </w:rPr>
          <w:lastRenderedPageBreak/>
          <w:t>5</w:t>
        </w:r>
      </w:ins>
      <w:ins w:id="32784" w:author="CR#1476r3" w:date="2020-03-24T01:08:00Z">
        <w:del w:id="32785" w:author="CR#1478r2" w:date="2020-03-25T00:20:00Z">
          <w:r w:rsidR="000E24F4" w:rsidRPr="004072B1" w:rsidDel="00201BF8">
            <w:rPr>
              <w:rPrChange w:id="32786" w:author="Draft version 2" w:date="2020-04-03T01:44:00Z">
                <w:rPr/>
              </w:rPrChange>
            </w:rPr>
            <w:delText>4</w:delText>
          </w:r>
        </w:del>
        <w:r w:rsidR="000E24F4" w:rsidRPr="004072B1">
          <w:rPr>
            <w:rPrChange w:id="32787" w:author="Draft version 2" w:date="2020-04-03T01:44:00Z">
              <w:rPr/>
            </w:rPrChange>
          </w:rPr>
          <w:t>&gt;</w:t>
        </w:r>
        <w:r w:rsidR="000E24F4" w:rsidRPr="004072B1">
          <w:rPr>
            <w:rPrChange w:id="32788" w:author="Draft version 2" w:date="2020-04-03T01:44:00Z">
              <w:rPr/>
            </w:rPrChange>
          </w:rPr>
          <w:tab/>
          <w:t>if PSCell change is not ongoing (i.e. timer T304 for the NR PSCell is not running in case of NR-DC or timer T307 of the E-UTRA PSCell is not running as specified in TS 36.331 [10], clause 5.3.10.10, in NE-DC):</w:t>
        </w:r>
      </w:ins>
    </w:p>
    <w:p w14:paraId="2EDBB2A1" w14:textId="682781AE" w:rsidR="000E24F4" w:rsidRPr="004072B1" w:rsidRDefault="00201BF8">
      <w:pPr>
        <w:pStyle w:val="B6"/>
        <w:rPr>
          <w:ins w:id="32789" w:author="CR#1476r3" w:date="2020-03-24T01:08:00Z"/>
          <w:rPrChange w:id="32790" w:author="Draft version 2" w:date="2020-04-03T01:44:00Z">
            <w:rPr>
              <w:ins w:id="32791" w:author="CR#1476r3" w:date="2020-03-24T01:08:00Z"/>
            </w:rPr>
          </w:rPrChange>
        </w:rPr>
        <w:pPrChange w:id="32792" w:author="CR#1488r2" w:date="2020-03-25T23:57:00Z">
          <w:pPr>
            <w:pStyle w:val="B5"/>
          </w:pPr>
        </w:pPrChange>
      </w:pPr>
      <w:ins w:id="32793" w:author="CR#1478r2" w:date="2020-03-25T00:20:00Z">
        <w:r w:rsidRPr="004072B1">
          <w:rPr>
            <w:lang w:val="en-GB"/>
            <w:rPrChange w:id="32794" w:author="Draft version 2" w:date="2020-04-03T01:44:00Z">
              <w:rPr/>
            </w:rPrChange>
          </w:rPr>
          <w:t>6</w:t>
        </w:r>
      </w:ins>
      <w:ins w:id="32795" w:author="CR#1476r3" w:date="2020-03-24T01:08:00Z">
        <w:del w:id="32796" w:author="CR#1478r2" w:date="2020-03-25T00:20:00Z">
          <w:r w:rsidR="000E24F4" w:rsidRPr="004072B1" w:rsidDel="00201BF8">
            <w:rPr>
              <w:rPrChange w:id="32797" w:author="Draft version 2" w:date="2020-04-03T01:44:00Z">
                <w:rPr/>
              </w:rPrChange>
            </w:rPr>
            <w:delText>5</w:delText>
          </w:r>
        </w:del>
        <w:r w:rsidR="000E24F4" w:rsidRPr="004072B1">
          <w:rPr>
            <w:rPrChange w:id="32798" w:author="Draft version 2" w:date="2020-04-03T01:44:00Z">
              <w:rPr/>
            </w:rPrChange>
          </w:rPr>
          <w:t>&gt;</w:t>
        </w:r>
        <w:r w:rsidR="000E24F4" w:rsidRPr="004072B1">
          <w:rPr>
            <w:rPrChange w:id="32799" w:author="Draft version 2" w:date="2020-04-03T01:44:00Z">
              <w:rPr/>
            </w:rPrChange>
          </w:rPr>
          <w:tab/>
          <w:t xml:space="preserve">initiate the MCG failure information procedure as specified in </w:t>
        </w:r>
      </w:ins>
      <w:ins w:id="32800" w:author="CR#1476r3" w:date="2020-03-30T01:10:00Z">
        <w:r w:rsidR="00DD0A5B" w:rsidRPr="004072B1">
          <w:rPr>
            <w:rPrChange w:id="32801" w:author="Draft version 2" w:date="2020-04-03T01:44:00Z">
              <w:rPr/>
            </w:rPrChange>
          </w:rPr>
          <w:t>5.7.3b</w:t>
        </w:r>
      </w:ins>
      <w:ins w:id="32802" w:author="CR#1476r3" w:date="2020-03-24T01:08:00Z">
        <w:r w:rsidR="000E24F4" w:rsidRPr="004072B1">
          <w:rPr>
            <w:rPrChange w:id="32803" w:author="Draft version 2" w:date="2020-04-03T01:44:00Z">
              <w:rPr/>
            </w:rPrChange>
          </w:rPr>
          <w:t xml:space="preserve"> to report MCG radio link failure.</w:t>
        </w:r>
      </w:ins>
    </w:p>
    <w:p w14:paraId="3D60A11B" w14:textId="1EA8DD7F" w:rsidR="000E24F4" w:rsidRPr="004072B1" w:rsidRDefault="00201BF8">
      <w:pPr>
        <w:pStyle w:val="B5"/>
        <w:rPr>
          <w:ins w:id="32804" w:author="CR#1476r3" w:date="2020-03-24T01:08:00Z"/>
          <w:lang w:val="en-US"/>
          <w:rPrChange w:id="32805" w:author="Draft version 2" w:date="2020-04-03T01:44:00Z">
            <w:rPr>
              <w:ins w:id="32806" w:author="CR#1476r3" w:date="2020-03-24T01:08:00Z"/>
              <w:lang w:val="en-US"/>
            </w:rPr>
          </w:rPrChange>
        </w:rPr>
        <w:pPrChange w:id="32807" w:author="CR#1478r2" w:date="2020-03-25T00:20:00Z">
          <w:pPr>
            <w:pStyle w:val="B4"/>
          </w:pPr>
        </w:pPrChange>
      </w:pPr>
      <w:ins w:id="32808" w:author="CR#1478r2" w:date="2020-03-25T00:20:00Z">
        <w:r w:rsidRPr="004072B1">
          <w:rPr>
            <w:rPrChange w:id="32809" w:author="Draft version 2" w:date="2020-04-03T01:44:00Z">
              <w:rPr/>
            </w:rPrChange>
          </w:rPr>
          <w:t>5</w:t>
        </w:r>
      </w:ins>
      <w:ins w:id="32810" w:author="CR#1476r3" w:date="2020-03-24T01:08:00Z">
        <w:del w:id="32811" w:author="CR#1478r2" w:date="2020-03-25T00:20:00Z">
          <w:r w:rsidR="000E24F4" w:rsidRPr="004072B1" w:rsidDel="00201BF8">
            <w:rPr>
              <w:rPrChange w:id="32812" w:author="Draft version 2" w:date="2020-04-03T01:44:00Z">
                <w:rPr/>
              </w:rPrChange>
            </w:rPr>
            <w:delText>4</w:delText>
          </w:r>
        </w:del>
        <w:r w:rsidR="000E24F4" w:rsidRPr="004072B1">
          <w:rPr>
            <w:rPrChange w:id="32813" w:author="Draft version 2" w:date="2020-04-03T01:44:00Z">
              <w:rPr/>
            </w:rPrChange>
          </w:rPr>
          <w:t>&gt;</w:t>
        </w:r>
        <w:r w:rsidR="000E24F4" w:rsidRPr="004072B1">
          <w:rPr>
            <w:rPrChange w:id="32814" w:author="Draft version 2" w:date="2020-04-03T01:44:00Z">
              <w:rPr/>
            </w:rPrChange>
          </w:rPr>
          <w:tab/>
          <w:t>else:</w:t>
        </w:r>
      </w:ins>
    </w:p>
    <w:p w14:paraId="4D964706" w14:textId="65C6DD0D" w:rsidR="002C5D28" w:rsidRPr="004072B1" w:rsidRDefault="00201BF8">
      <w:pPr>
        <w:pStyle w:val="B6"/>
        <w:rPr>
          <w:rPrChange w:id="32815" w:author="Draft version 2" w:date="2020-04-03T01:44:00Z">
            <w:rPr/>
          </w:rPrChange>
        </w:rPr>
        <w:pPrChange w:id="32816" w:author="CR#1488r2" w:date="2020-03-25T23:57:00Z">
          <w:pPr>
            <w:pStyle w:val="B4"/>
          </w:pPr>
        </w:pPrChange>
      </w:pPr>
      <w:ins w:id="32817" w:author="CR#1478r2" w:date="2020-03-25T00:20:00Z">
        <w:r w:rsidRPr="004072B1">
          <w:rPr>
            <w:lang w:val="en-GB"/>
            <w:rPrChange w:id="32818" w:author="Draft version 2" w:date="2020-04-03T01:44:00Z">
              <w:rPr/>
            </w:rPrChange>
          </w:rPr>
          <w:t>6</w:t>
        </w:r>
      </w:ins>
      <w:ins w:id="32819" w:author="CR#1476r3" w:date="2020-03-24T01:08:00Z">
        <w:del w:id="32820" w:author="CR#1478r2" w:date="2020-03-25T00:20:00Z">
          <w:r w:rsidR="000E24F4" w:rsidRPr="004072B1" w:rsidDel="00201BF8">
            <w:rPr>
              <w:rPrChange w:id="32821" w:author="Draft version 2" w:date="2020-04-03T01:44:00Z">
                <w:rPr/>
              </w:rPrChange>
            </w:rPr>
            <w:delText>5</w:delText>
          </w:r>
        </w:del>
      </w:ins>
      <w:del w:id="32822" w:author="CR#1476r3" w:date="2020-03-24T01:08:00Z">
        <w:r w:rsidR="00766818" w:rsidRPr="004072B1" w:rsidDel="000E24F4">
          <w:rPr>
            <w:rPrChange w:id="32823" w:author="Draft version 2" w:date="2020-04-03T01:44:00Z">
              <w:rPr/>
            </w:rPrChange>
          </w:rPr>
          <w:delText>4</w:delText>
        </w:r>
      </w:del>
      <w:r w:rsidR="002C5D28" w:rsidRPr="004072B1">
        <w:rPr>
          <w:rPrChange w:id="32824" w:author="Draft version 2" w:date="2020-04-03T01:44:00Z">
            <w:rPr/>
          </w:rPrChange>
        </w:rPr>
        <w:t>&gt;</w:t>
      </w:r>
      <w:r w:rsidR="002C5D28" w:rsidRPr="004072B1">
        <w:rPr>
          <w:rPrChange w:id="32825" w:author="Draft version 2" w:date="2020-04-03T01:44:00Z">
            <w:rPr/>
          </w:rPrChange>
        </w:rPr>
        <w:tab/>
        <w:t>initiate the connection re-establishment procedure as specified in 5.3.7.</w:t>
      </w:r>
    </w:p>
    <w:p w14:paraId="7053F233" w14:textId="77777777" w:rsidR="00936420" w:rsidRPr="004072B1" w:rsidRDefault="00936420" w:rsidP="00936420">
      <w:pPr>
        <w:rPr>
          <w:ins w:id="32826" w:author="Draft version 2" w:date="2020-04-02T16:07:00Z"/>
          <w:rPrChange w:id="32827" w:author="Draft version 2" w:date="2020-04-03T01:44:00Z">
            <w:rPr>
              <w:ins w:id="32828" w:author="Draft version 2" w:date="2020-04-02T16:07:00Z"/>
            </w:rPr>
          </w:rPrChange>
        </w:rPr>
      </w:pPr>
      <w:ins w:id="32829" w:author="Draft version 2" w:date="2020-04-02T16:07:00Z">
        <w:r w:rsidRPr="004072B1">
          <w:rPr>
            <w:rPrChange w:id="32830" w:author="Draft version 2" w:date="2020-04-03T01:44:00Z">
              <w:rPr>
                <w:highlight w:val="yellow"/>
              </w:rPr>
            </w:rPrChange>
          </w:rPr>
          <w:t xml:space="preserve">The UE may discard the radio link failure information, i.e. release the UE variable </w:t>
        </w:r>
        <w:r w:rsidRPr="004072B1">
          <w:rPr>
            <w:i/>
            <w:rPrChange w:id="32831" w:author="Draft version 2" w:date="2020-04-03T01:44:00Z">
              <w:rPr>
                <w:i/>
                <w:highlight w:val="yellow"/>
              </w:rPr>
            </w:rPrChange>
          </w:rPr>
          <w:t>VarRLF-Report</w:t>
        </w:r>
        <w:r w:rsidRPr="004072B1">
          <w:rPr>
            <w:rPrChange w:id="32832" w:author="Draft version 2" w:date="2020-04-03T01:44:00Z">
              <w:rPr>
                <w:highlight w:val="yellow"/>
              </w:rPr>
            </w:rPrChange>
          </w:rPr>
          <w:t>, 48 hours after the radio link failure is detected.</w:t>
        </w:r>
      </w:ins>
    </w:p>
    <w:p w14:paraId="192F8AF2" w14:textId="18B94D4B" w:rsidR="002C5D28" w:rsidRPr="004072B1" w:rsidRDefault="002C5D28" w:rsidP="002C5D28">
      <w:pPr>
        <w:rPr>
          <w:rPrChange w:id="32833" w:author="Draft version 2" w:date="2020-04-03T01:44:00Z">
            <w:rPr/>
          </w:rPrChange>
        </w:rPr>
      </w:pPr>
      <w:r w:rsidRPr="004072B1">
        <w:rPr>
          <w:rPrChange w:id="32834" w:author="Draft version 2" w:date="2020-04-03T01:44:00Z">
            <w:rPr/>
          </w:rPrChange>
        </w:rPr>
        <w:t>The UE shall:</w:t>
      </w:r>
    </w:p>
    <w:p w14:paraId="4FF2309E" w14:textId="64ACC97F" w:rsidR="002C5D28" w:rsidRPr="004072B1" w:rsidRDefault="002C5D28" w:rsidP="00785F2B">
      <w:pPr>
        <w:pStyle w:val="B1"/>
        <w:rPr>
          <w:rPrChange w:id="32835" w:author="Draft version 2" w:date="2020-04-03T01:44:00Z">
            <w:rPr/>
          </w:rPrChange>
        </w:rPr>
      </w:pPr>
      <w:r w:rsidRPr="004072B1">
        <w:rPr>
          <w:rPrChange w:id="32836" w:author="Draft version 2" w:date="2020-04-03T01:44:00Z">
            <w:rPr/>
          </w:rPrChange>
        </w:rPr>
        <w:t>1&gt;</w:t>
      </w:r>
      <w:r w:rsidRPr="004072B1">
        <w:rPr>
          <w:rPrChange w:id="32837" w:author="Draft version 2" w:date="2020-04-03T01:44:00Z">
            <w:rPr/>
          </w:rPrChange>
        </w:rPr>
        <w:tab/>
        <w:t>upon T310 expiry in PSCell; or</w:t>
      </w:r>
    </w:p>
    <w:p w14:paraId="16C21309" w14:textId="1B566F15" w:rsidR="00201BF8" w:rsidRPr="004072B1" w:rsidRDefault="00201BF8" w:rsidP="00201BF8">
      <w:pPr>
        <w:pStyle w:val="B1"/>
        <w:rPr>
          <w:ins w:id="32838" w:author="CR#1478r2" w:date="2020-03-25T00:21:00Z"/>
          <w:rPrChange w:id="32839" w:author="Draft version 2" w:date="2020-04-03T01:44:00Z">
            <w:rPr>
              <w:ins w:id="32840" w:author="CR#1478r2" w:date="2020-03-25T00:21:00Z"/>
            </w:rPr>
          </w:rPrChange>
        </w:rPr>
      </w:pPr>
      <w:ins w:id="32841" w:author="CR#1478r2" w:date="2020-03-25T00:21:00Z">
        <w:r w:rsidRPr="004072B1">
          <w:rPr>
            <w:rPrChange w:id="32842" w:author="Draft version 2" w:date="2020-04-03T01:44:00Z">
              <w:rPr/>
            </w:rPrChange>
          </w:rPr>
          <w:t>1&gt;</w:t>
        </w:r>
        <w:r w:rsidRPr="004072B1">
          <w:rPr>
            <w:rPrChange w:id="32843" w:author="Draft version 2" w:date="2020-04-03T01:44:00Z">
              <w:rPr/>
            </w:rPrChange>
          </w:rPr>
          <w:tab/>
          <w:t>upon T312 expiry in PSCell; or</w:t>
        </w:r>
      </w:ins>
    </w:p>
    <w:p w14:paraId="193FFAE9" w14:textId="08F02C69" w:rsidR="002C5D28" w:rsidRPr="004072B1" w:rsidRDefault="002C5D28" w:rsidP="00785F2B">
      <w:pPr>
        <w:pStyle w:val="B1"/>
        <w:rPr>
          <w:rPrChange w:id="32844" w:author="Draft version 2" w:date="2020-04-03T01:44:00Z">
            <w:rPr/>
          </w:rPrChange>
        </w:rPr>
      </w:pPr>
      <w:r w:rsidRPr="004072B1">
        <w:rPr>
          <w:rPrChange w:id="32845" w:author="Draft version 2" w:date="2020-04-03T01:44:00Z">
            <w:rPr/>
          </w:rPrChange>
        </w:rPr>
        <w:t>1&gt;</w:t>
      </w:r>
      <w:r w:rsidRPr="004072B1">
        <w:rPr>
          <w:rPrChange w:id="32846" w:author="Draft version 2" w:date="2020-04-03T01:44:00Z">
            <w:rPr/>
          </w:rPrChange>
        </w:rPr>
        <w:tab/>
        <w:t>upon random access problem indication from SCG MAC; or</w:t>
      </w:r>
    </w:p>
    <w:p w14:paraId="46898A7F" w14:textId="471EE43B" w:rsidR="002C5D28" w:rsidRPr="004072B1" w:rsidRDefault="002C5D28" w:rsidP="00785F2B">
      <w:pPr>
        <w:pStyle w:val="B1"/>
        <w:rPr>
          <w:rPrChange w:id="32847" w:author="Draft version 2" w:date="2020-04-03T01:44:00Z">
            <w:rPr/>
          </w:rPrChange>
        </w:rPr>
      </w:pPr>
      <w:r w:rsidRPr="004072B1">
        <w:rPr>
          <w:rPrChange w:id="32848" w:author="Draft version 2" w:date="2020-04-03T01:44:00Z">
            <w:rPr/>
          </w:rPrChange>
        </w:rPr>
        <w:t>1&gt;</w:t>
      </w:r>
      <w:r w:rsidRPr="004072B1">
        <w:rPr>
          <w:rPrChange w:id="32849" w:author="Draft version 2" w:date="2020-04-03T01:44:00Z">
            <w:rPr/>
          </w:rPrChange>
        </w:rPr>
        <w:tab/>
        <w:t>upon indication from SCG RLC that the maximum number of retransmissions has been reached</w:t>
      </w:r>
      <w:ins w:id="32850" w:author="CR#1471r4" w:date="2020-03-23T23:03:00Z">
        <w:r w:rsidR="007348B5" w:rsidRPr="004072B1">
          <w:rPr>
            <w:rPrChange w:id="32851" w:author="Draft version 2" w:date="2020-04-03T01:44:00Z">
              <w:rPr/>
            </w:rPrChange>
          </w:rPr>
          <w:t>; or</w:t>
        </w:r>
      </w:ins>
      <w:del w:id="32852" w:author="CR#1471r4" w:date="2020-03-23T23:03:00Z">
        <w:r w:rsidRPr="004072B1" w:rsidDel="007348B5">
          <w:rPr>
            <w:rPrChange w:id="32853" w:author="Draft version 2" w:date="2020-04-03T01:44:00Z">
              <w:rPr/>
            </w:rPrChange>
          </w:rPr>
          <w:delText>:</w:delText>
        </w:r>
      </w:del>
    </w:p>
    <w:p w14:paraId="617B97D2" w14:textId="1E22A6DE" w:rsidR="007348B5" w:rsidRPr="004072B1" w:rsidRDefault="007348B5" w:rsidP="007348B5">
      <w:pPr>
        <w:pStyle w:val="B1"/>
        <w:rPr>
          <w:ins w:id="32854" w:author="CR#1471r4" w:date="2020-03-23T23:03:00Z"/>
          <w:rPrChange w:id="32855" w:author="Draft version 2" w:date="2020-04-03T01:44:00Z">
            <w:rPr>
              <w:ins w:id="32856" w:author="CR#1471r4" w:date="2020-03-23T23:03:00Z"/>
            </w:rPr>
          </w:rPrChange>
        </w:rPr>
      </w:pPr>
      <w:ins w:id="32857" w:author="CR#1471r4" w:date="2020-03-23T23:03:00Z">
        <w:r w:rsidRPr="004072B1">
          <w:rPr>
            <w:rPrChange w:id="32858" w:author="Draft version 2" w:date="2020-04-03T01:44:00Z">
              <w:rPr/>
            </w:rPrChange>
          </w:rPr>
          <w:t>1&gt;</w:t>
        </w:r>
      </w:ins>
      <w:ins w:id="32859" w:author="CR#1471r4" w:date="2020-03-23T23:04:00Z">
        <w:r w:rsidRPr="004072B1">
          <w:rPr>
            <w:rPrChange w:id="32860" w:author="Draft version 2" w:date="2020-04-03T01:44:00Z">
              <w:rPr/>
            </w:rPrChange>
          </w:rPr>
          <w:tab/>
        </w:r>
      </w:ins>
      <w:ins w:id="32861" w:author="CR#1471r4" w:date="2020-03-23T23:03:00Z">
        <w:r w:rsidRPr="004072B1">
          <w:rPr>
            <w:rPrChange w:id="32862" w:author="Draft version 2" w:date="2020-04-03T01:44:00Z">
              <w:rPr/>
            </w:rPrChange>
          </w:rPr>
          <w:t>if connected as an IAB-node, upon BH RLF failure indication received on BAP entity from the SCG</w:t>
        </w:r>
      </w:ins>
      <w:ins w:id="32863" w:author="CR#1477r2" w:date="2020-03-24T19:25:00Z">
        <w:r w:rsidR="00DE53FB" w:rsidRPr="004072B1">
          <w:rPr>
            <w:rPrChange w:id="32864" w:author="Draft version 2" w:date="2020-04-03T01:44:00Z">
              <w:rPr/>
            </w:rPrChange>
          </w:rPr>
          <w:t>;</w:t>
        </w:r>
      </w:ins>
      <w:ins w:id="32865" w:author="CR#1471r4" w:date="2020-03-23T23:03:00Z">
        <w:del w:id="32866" w:author="CR#1477r2" w:date="2020-03-24T19:25:00Z">
          <w:r w:rsidRPr="004072B1" w:rsidDel="00DE53FB">
            <w:rPr>
              <w:rPrChange w:id="32867" w:author="Draft version 2" w:date="2020-04-03T01:44:00Z">
                <w:rPr/>
              </w:rPrChange>
            </w:rPr>
            <w:delText>:</w:delText>
          </w:r>
        </w:del>
      </w:ins>
    </w:p>
    <w:p w14:paraId="7C12BCE7" w14:textId="77777777" w:rsidR="00DE53FB" w:rsidRPr="004072B1" w:rsidRDefault="00DE53FB">
      <w:pPr>
        <w:pStyle w:val="B1"/>
        <w:rPr>
          <w:ins w:id="32868" w:author="CR#1477r2" w:date="2020-03-24T19:24:00Z"/>
          <w:rPrChange w:id="32869" w:author="Draft version 2" w:date="2020-04-03T01:44:00Z">
            <w:rPr>
              <w:ins w:id="32870" w:author="CR#1477r2" w:date="2020-03-24T19:24:00Z"/>
            </w:rPr>
          </w:rPrChange>
        </w:rPr>
        <w:pPrChange w:id="32871" w:author="CR#1477r2" w:date="2020-03-24T19:25:00Z">
          <w:pPr>
            <w:pStyle w:val="B2"/>
          </w:pPr>
        </w:pPrChange>
      </w:pPr>
      <w:ins w:id="32872" w:author="CR#1477r2" w:date="2020-03-24T19:24:00Z">
        <w:r w:rsidRPr="004072B1">
          <w:rPr>
            <w:rPrChange w:id="32873" w:author="Draft version 2" w:date="2020-04-03T01:44:00Z">
              <w:rPr/>
            </w:rPrChange>
          </w:rPr>
          <w:t>1&gt;</w:t>
        </w:r>
        <w:r w:rsidRPr="004072B1">
          <w:rPr>
            <w:rPrChange w:id="32874" w:author="Draft version 2" w:date="2020-04-03T01:44:00Z">
              <w:rPr/>
            </w:rPrChange>
          </w:rPr>
          <w:tab/>
          <w:t>upon indication of consistent uplink LBT failures from SCG MAC:</w:t>
        </w:r>
      </w:ins>
    </w:p>
    <w:p w14:paraId="2592F96A" w14:textId="27AB9227" w:rsidR="00766818" w:rsidRPr="004072B1" w:rsidRDefault="00766818" w:rsidP="00766818">
      <w:pPr>
        <w:pStyle w:val="B2"/>
        <w:rPr>
          <w:rPrChange w:id="32875" w:author="Draft version 2" w:date="2020-04-03T01:44:00Z">
            <w:rPr/>
          </w:rPrChange>
        </w:rPr>
      </w:pPr>
      <w:r w:rsidRPr="004072B1">
        <w:rPr>
          <w:rPrChange w:id="32876" w:author="Draft version 2" w:date="2020-04-03T01:44:00Z">
            <w:rPr/>
          </w:rPrChange>
        </w:rPr>
        <w:t>2&gt;</w:t>
      </w:r>
      <w:r w:rsidRPr="004072B1">
        <w:rPr>
          <w:rPrChange w:id="32877" w:author="Draft version 2" w:date="2020-04-03T01:44:00Z">
            <w:rPr/>
          </w:rPrChange>
        </w:rPr>
        <w:tab/>
        <w:t xml:space="preserve">if </w:t>
      </w:r>
      <w:r w:rsidR="00825EA8" w:rsidRPr="004072B1">
        <w:rPr>
          <w:rPrChange w:id="32878" w:author="Draft version 2" w:date="2020-04-03T01:44:00Z">
            <w:rPr/>
          </w:rPrChange>
        </w:rPr>
        <w:t xml:space="preserve">the indication is from SCG RLC and </w:t>
      </w:r>
      <w:r w:rsidRPr="004072B1">
        <w:rPr>
          <w:rPrChange w:id="32879" w:author="Draft version 2" w:date="2020-04-03T01:44:00Z">
            <w:rPr/>
          </w:rPrChange>
        </w:rPr>
        <w:t xml:space="preserve">CA duplication is configured and activated; and for the corresponding logical channel </w:t>
      </w:r>
      <w:r w:rsidRPr="004072B1">
        <w:rPr>
          <w:i/>
          <w:rPrChange w:id="32880" w:author="Draft version 2" w:date="2020-04-03T01:44:00Z">
            <w:rPr>
              <w:i/>
            </w:rPr>
          </w:rPrChange>
        </w:rPr>
        <w:t>allowedServingCells</w:t>
      </w:r>
      <w:r w:rsidRPr="004072B1">
        <w:rPr>
          <w:rPrChange w:id="32881" w:author="Draft version 2" w:date="2020-04-03T01:44:00Z">
            <w:rPr/>
          </w:rPrChange>
        </w:rPr>
        <w:t xml:space="preserve"> only include</w:t>
      </w:r>
      <w:r w:rsidR="009A07EC" w:rsidRPr="004072B1">
        <w:rPr>
          <w:rPrChange w:id="32882" w:author="Draft version 2" w:date="2020-04-03T01:44:00Z">
            <w:rPr/>
          </w:rPrChange>
        </w:rPr>
        <w:t>s</w:t>
      </w:r>
      <w:r w:rsidRPr="004072B1">
        <w:rPr>
          <w:rPrChange w:id="32883" w:author="Draft version 2" w:date="2020-04-03T01:44:00Z">
            <w:rPr/>
          </w:rPrChange>
        </w:rPr>
        <w:t xml:space="preserve"> SCell(s):</w:t>
      </w:r>
    </w:p>
    <w:p w14:paraId="127711BB" w14:textId="77777777" w:rsidR="00766818" w:rsidRPr="004072B1" w:rsidRDefault="00766818" w:rsidP="00785F2B">
      <w:pPr>
        <w:pStyle w:val="B3"/>
        <w:rPr>
          <w:rPrChange w:id="32884" w:author="Draft version 2" w:date="2020-04-03T01:44:00Z">
            <w:rPr/>
          </w:rPrChange>
        </w:rPr>
      </w:pPr>
      <w:r w:rsidRPr="004072B1">
        <w:rPr>
          <w:rPrChange w:id="32885" w:author="Draft version 2" w:date="2020-04-03T01:44:00Z">
            <w:rPr/>
          </w:rPrChange>
        </w:rPr>
        <w:t>3&gt;</w:t>
      </w:r>
      <w:r w:rsidRPr="004072B1">
        <w:rPr>
          <w:rPrChange w:id="32886" w:author="Draft version 2" w:date="2020-04-03T01:44:00Z">
            <w:rPr/>
          </w:rPrChange>
        </w:rPr>
        <w:tab/>
        <w:t xml:space="preserve">initiate the failure information procedure as specified in </w:t>
      </w:r>
      <w:r w:rsidR="00C4166C" w:rsidRPr="004072B1">
        <w:rPr>
          <w:rPrChange w:id="32887" w:author="Draft version 2" w:date="2020-04-03T01:44:00Z">
            <w:rPr/>
          </w:rPrChange>
        </w:rPr>
        <w:t>5.7.5</w:t>
      </w:r>
      <w:r w:rsidRPr="004072B1">
        <w:rPr>
          <w:rPrChange w:id="32888" w:author="Draft version 2" w:date="2020-04-03T01:44:00Z">
            <w:rPr/>
          </w:rPrChange>
        </w:rPr>
        <w:t xml:space="preserve"> to report RLC failure.</w:t>
      </w:r>
    </w:p>
    <w:p w14:paraId="7CEFEB93" w14:textId="5A1550C8" w:rsidR="00766818" w:rsidRPr="004072B1" w:rsidRDefault="00766818" w:rsidP="00766818">
      <w:pPr>
        <w:pStyle w:val="B2"/>
        <w:rPr>
          <w:rPrChange w:id="32889" w:author="Draft version 2" w:date="2020-04-03T01:44:00Z">
            <w:rPr/>
          </w:rPrChange>
        </w:rPr>
      </w:pPr>
      <w:r w:rsidRPr="004072B1">
        <w:rPr>
          <w:rPrChange w:id="32890" w:author="Draft version 2" w:date="2020-04-03T01:44:00Z">
            <w:rPr/>
          </w:rPrChange>
        </w:rPr>
        <w:t>2&gt;</w:t>
      </w:r>
      <w:r w:rsidRPr="004072B1">
        <w:rPr>
          <w:rPrChange w:id="32891" w:author="Draft version 2" w:date="2020-04-03T01:44:00Z">
            <w:rPr/>
          </w:rPrChange>
        </w:rPr>
        <w:tab/>
        <w:t>else</w:t>
      </w:r>
      <w:ins w:id="32892" w:author="CR#1476r3" w:date="2020-03-24T01:09:00Z">
        <w:r w:rsidR="000E24F4" w:rsidRPr="004072B1">
          <w:rPr>
            <w:rPrChange w:id="32893" w:author="Draft version 2" w:date="2020-04-03T01:44:00Z">
              <w:rPr/>
            </w:rPrChange>
          </w:rPr>
          <w:t xml:space="preserve"> if MCG transmission is not suspended</w:t>
        </w:r>
      </w:ins>
      <w:r w:rsidRPr="004072B1">
        <w:rPr>
          <w:rPrChange w:id="32894" w:author="Draft version 2" w:date="2020-04-03T01:44:00Z">
            <w:rPr/>
          </w:rPrChange>
        </w:rPr>
        <w:t>:</w:t>
      </w:r>
    </w:p>
    <w:p w14:paraId="1B2D72E5" w14:textId="23483099" w:rsidR="002C5D28" w:rsidRPr="004072B1" w:rsidRDefault="00766818" w:rsidP="00785F2B">
      <w:pPr>
        <w:pStyle w:val="B3"/>
        <w:rPr>
          <w:rPrChange w:id="32895" w:author="Draft version 2" w:date="2020-04-03T01:44:00Z">
            <w:rPr/>
          </w:rPrChange>
        </w:rPr>
      </w:pPr>
      <w:r w:rsidRPr="004072B1">
        <w:rPr>
          <w:rPrChange w:id="32896" w:author="Draft version 2" w:date="2020-04-03T01:44:00Z">
            <w:rPr/>
          </w:rPrChange>
        </w:rPr>
        <w:t>3</w:t>
      </w:r>
      <w:r w:rsidR="002C5D28" w:rsidRPr="004072B1">
        <w:rPr>
          <w:rPrChange w:id="32897" w:author="Draft version 2" w:date="2020-04-03T01:44:00Z">
            <w:rPr/>
          </w:rPrChange>
        </w:rPr>
        <w:t>&gt;</w:t>
      </w:r>
      <w:r w:rsidR="002C5D28" w:rsidRPr="004072B1">
        <w:rPr>
          <w:rPrChange w:id="32898" w:author="Draft version 2" w:date="2020-04-03T01:44:00Z">
            <w:rPr/>
          </w:rPrChange>
        </w:rPr>
        <w:tab/>
        <w:t>consider radio link failure to be detected for the SCG</w:t>
      </w:r>
      <w:r w:rsidR="002D2EA2" w:rsidRPr="004072B1">
        <w:rPr>
          <w:rPrChange w:id="32899" w:author="Draft version 2" w:date="2020-04-03T01:44:00Z">
            <w:rPr/>
          </w:rPrChange>
        </w:rPr>
        <w:t>,</w:t>
      </w:r>
      <w:r w:rsidR="002C5D28" w:rsidRPr="004072B1">
        <w:rPr>
          <w:rPrChange w:id="32900" w:author="Draft version 2" w:date="2020-04-03T01:44:00Z">
            <w:rPr/>
          </w:rPrChange>
        </w:rPr>
        <w:t xml:space="preserve"> i.e. SCG</w:t>
      </w:r>
      <w:r w:rsidR="002D2EA2" w:rsidRPr="004072B1">
        <w:rPr>
          <w:rPrChange w:id="32901" w:author="Draft version 2" w:date="2020-04-03T01:44:00Z">
            <w:rPr/>
          </w:rPrChange>
        </w:rPr>
        <w:t xml:space="preserve"> </w:t>
      </w:r>
      <w:r w:rsidR="002C5D28" w:rsidRPr="004072B1">
        <w:rPr>
          <w:rPrChange w:id="32902" w:author="Draft version 2" w:date="2020-04-03T01:44:00Z">
            <w:rPr/>
          </w:rPrChange>
        </w:rPr>
        <w:t>RLF;</w:t>
      </w:r>
    </w:p>
    <w:p w14:paraId="399D84D9" w14:textId="541C6BC0" w:rsidR="002C5D28" w:rsidRPr="004072B1" w:rsidRDefault="009C7C48" w:rsidP="00706D38">
      <w:pPr>
        <w:pStyle w:val="B3"/>
        <w:rPr>
          <w:ins w:id="32903" w:author="CR#1476r3" w:date="2020-03-24T01:09:00Z"/>
          <w:rPrChange w:id="32904" w:author="Draft version 2" w:date="2020-04-03T01:44:00Z">
            <w:rPr>
              <w:ins w:id="32905" w:author="CR#1476r3" w:date="2020-03-24T01:09:00Z"/>
            </w:rPr>
          </w:rPrChange>
        </w:rPr>
      </w:pPr>
      <w:r w:rsidRPr="004072B1">
        <w:rPr>
          <w:rPrChange w:id="32906" w:author="Draft version 2" w:date="2020-04-03T01:44:00Z">
            <w:rPr/>
          </w:rPrChange>
        </w:rPr>
        <w:t>3</w:t>
      </w:r>
      <w:r w:rsidR="002C5D28" w:rsidRPr="004072B1">
        <w:rPr>
          <w:rPrChange w:id="32907" w:author="Draft version 2" w:date="2020-04-03T01:44:00Z">
            <w:rPr/>
          </w:rPrChange>
        </w:rPr>
        <w:t>&gt;</w:t>
      </w:r>
      <w:r w:rsidR="002C5D28" w:rsidRPr="004072B1">
        <w:rPr>
          <w:rPrChange w:id="32908" w:author="Draft version 2" w:date="2020-04-03T01:44:00Z">
            <w:rPr/>
          </w:rPrChange>
        </w:rPr>
        <w:tab/>
        <w:t>initiate the SCG failure information procedure as specified in 5.7.3 to report SCG radio link failure.</w:t>
      </w:r>
    </w:p>
    <w:p w14:paraId="0992CF5B" w14:textId="54587DC7" w:rsidR="000E24F4" w:rsidRPr="004072B1" w:rsidRDefault="000E24F4">
      <w:pPr>
        <w:pStyle w:val="B2"/>
        <w:rPr>
          <w:ins w:id="32909" w:author="CR#1476r3" w:date="2020-03-24T01:10:00Z"/>
          <w:rPrChange w:id="32910" w:author="Draft version 2" w:date="2020-04-03T01:44:00Z">
            <w:rPr>
              <w:ins w:id="32911" w:author="CR#1476r3" w:date="2020-03-24T01:10:00Z"/>
            </w:rPr>
          </w:rPrChange>
        </w:rPr>
        <w:pPrChange w:id="32912" w:author="CR#1476r3" w:date="2020-03-24T01:10:00Z">
          <w:pPr>
            <w:pStyle w:val="B3"/>
          </w:pPr>
        </w:pPrChange>
      </w:pPr>
      <w:ins w:id="32913" w:author="CR#1476r3" w:date="2020-03-24T01:10:00Z">
        <w:r w:rsidRPr="004072B1">
          <w:rPr>
            <w:rPrChange w:id="32914" w:author="Draft version 2" w:date="2020-04-03T01:44:00Z">
              <w:rPr/>
            </w:rPrChange>
          </w:rPr>
          <w:t>2&gt;</w:t>
        </w:r>
        <w:r w:rsidRPr="004072B1">
          <w:rPr>
            <w:rPrChange w:id="32915" w:author="Draft version 2" w:date="2020-04-03T01:44:00Z">
              <w:rPr/>
            </w:rPrChange>
          </w:rPr>
          <w:tab/>
          <w:t>else:</w:t>
        </w:r>
      </w:ins>
    </w:p>
    <w:p w14:paraId="60298410" w14:textId="77777777" w:rsidR="000E24F4" w:rsidRPr="004072B1" w:rsidRDefault="000E24F4" w:rsidP="000E24F4">
      <w:pPr>
        <w:pStyle w:val="B3"/>
        <w:rPr>
          <w:ins w:id="32916" w:author="CR#1476r3" w:date="2020-03-24T01:10:00Z"/>
          <w:rPrChange w:id="32917" w:author="Draft version 2" w:date="2020-04-03T01:44:00Z">
            <w:rPr>
              <w:ins w:id="32918" w:author="CR#1476r3" w:date="2020-03-24T01:10:00Z"/>
            </w:rPr>
          </w:rPrChange>
        </w:rPr>
      </w:pPr>
      <w:ins w:id="32919" w:author="CR#1476r3" w:date="2020-03-24T01:10:00Z">
        <w:r w:rsidRPr="004072B1">
          <w:rPr>
            <w:rPrChange w:id="32920" w:author="Draft version 2" w:date="2020-04-03T01:44:00Z">
              <w:rPr/>
            </w:rPrChange>
          </w:rPr>
          <w:t>3&gt;</w:t>
        </w:r>
        <w:r w:rsidRPr="004072B1">
          <w:rPr>
            <w:rPrChange w:id="32921" w:author="Draft version 2" w:date="2020-04-03T01:44:00Z">
              <w:rPr/>
            </w:rPrChange>
          </w:rPr>
          <w:tab/>
          <w:t>if the UE is in NR-DC:</w:t>
        </w:r>
      </w:ins>
    </w:p>
    <w:p w14:paraId="33BC47E2" w14:textId="2B306A0B" w:rsidR="000E24F4" w:rsidRPr="004072B1" w:rsidRDefault="000E24F4">
      <w:pPr>
        <w:pStyle w:val="B4"/>
        <w:rPr>
          <w:ins w:id="32922" w:author="CR#1476r3" w:date="2020-03-24T01:10:00Z"/>
          <w:rPrChange w:id="32923" w:author="Draft version 2" w:date="2020-04-03T01:44:00Z">
            <w:rPr>
              <w:ins w:id="32924" w:author="CR#1476r3" w:date="2020-03-24T01:10:00Z"/>
            </w:rPr>
          </w:rPrChange>
        </w:rPr>
        <w:pPrChange w:id="32925" w:author="CR#1476r3" w:date="2020-03-24T01:10:00Z">
          <w:pPr>
            <w:pStyle w:val="B3"/>
          </w:pPr>
        </w:pPrChange>
      </w:pPr>
      <w:ins w:id="32926" w:author="CR#1476r3" w:date="2020-03-24T01:10:00Z">
        <w:r w:rsidRPr="004072B1">
          <w:rPr>
            <w:rPrChange w:id="32927" w:author="Draft version 2" w:date="2020-04-03T01:44:00Z">
              <w:rPr/>
            </w:rPrChange>
          </w:rPr>
          <w:t>4&gt;</w:t>
        </w:r>
        <w:r w:rsidRPr="004072B1">
          <w:rPr>
            <w:rPrChange w:id="32928" w:author="Draft version 2" w:date="2020-04-03T01:44:00Z">
              <w:rPr/>
            </w:rPrChange>
          </w:rPr>
          <w:tab/>
          <w:t>initiate the connection re-establishment procedure as specified in 5.3.7;</w:t>
        </w:r>
      </w:ins>
    </w:p>
    <w:p w14:paraId="591E7C6C" w14:textId="77777777" w:rsidR="000E24F4" w:rsidRPr="004072B1" w:rsidRDefault="000E24F4" w:rsidP="000E24F4">
      <w:pPr>
        <w:pStyle w:val="B3"/>
        <w:rPr>
          <w:ins w:id="32929" w:author="CR#1476r3" w:date="2020-03-24T01:10:00Z"/>
          <w:rPrChange w:id="32930" w:author="Draft version 2" w:date="2020-04-03T01:44:00Z">
            <w:rPr>
              <w:ins w:id="32931" w:author="CR#1476r3" w:date="2020-03-24T01:10:00Z"/>
            </w:rPr>
          </w:rPrChange>
        </w:rPr>
      </w:pPr>
      <w:ins w:id="32932" w:author="CR#1476r3" w:date="2020-03-24T01:10:00Z">
        <w:r w:rsidRPr="004072B1">
          <w:rPr>
            <w:rPrChange w:id="32933" w:author="Draft version 2" w:date="2020-04-03T01:44:00Z">
              <w:rPr/>
            </w:rPrChange>
          </w:rPr>
          <w:t>3&gt;</w:t>
        </w:r>
        <w:r w:rsidRPr="004072B1">
          <w:rPr>
            <w:rPrChange w:id="32934" w:author="Draft version 2" w:date="2020-04-03T01:44:00Z">
              <w:rPr/>
            </w:rPrChange>
          </w:rPr>
          <w:tab/>
          <w:t>else (the UE is in (NG)EN-DC):</w:t>
        </w:r>
      </w:ins>
    </w:p>
    <w:p w14:paraId="615E7F56" w14:textId="675CEB7F" w:rsidR="000E24F4" w:rsidRPr="004072B1" w:rsidRDefault="000E24F4">
      <w:pPr>
        <w:pStyle w:val="B4"/>
        <w:rPr>
          <w:rPrChange w:id="32935" w:author="Draft version 2" w:date="2020-04-03T01:44:00Z">
            <w:rPr/>
          </w:rPrChange>
        </w:rPr>
        <w:pPrChange w:id="32936" w:author="CR#1476r3" w:date="2020-03-24T01:10:00Z">
          <w:pPr>
            <w:pStyle w:val="B3"/>
          </w:pPr>
        </w:pPrChange>
      </w:pPr>
      <w:ins w:id="32937" w:author="CR#1476r3" w:date="2020-03-24T01:10:00Z">
        <w:r w:rsidRPr="004072B1">
          <w:rPr>
            <w:rPrChange w:id="32938" w:author="Draft version 2" w:date="2020-04-03T01:44:00Z">
              <w:rPr/>
            </w:rPrChange>
          </w:rPr>
          <w:t>4&gt;</w:t>
        </w:r>
        <w:r w:rsidRPr="004072B1">
          <w:rPr>
            <w:rPrChange w:id="32939" w:author="Draft version 2" w:date="2020-04-03T01:44:00Z">
              <w:rPr/>
            </w:rPrChange>
          </w:rPr>
          <w:tab/>
          <w:t>initiate the connection re-establishment procedure as specified in TS 36.331 [10], clause 5.3.7;</w:t>
        </w:r>
      </w:ins>
    </w:p>
    <w:p w14:paraId="6AFE4183" w14:textId="77777777" w:rsidR="002C5D28" w:rsidRPr="004072B1" w:rsidRDefault="002C5D28" w:rsidP="002C5D28">
      <w:pPr>
        <w:pStyle w:val="Heading3"/>
        <w:rPr>
          <w:rFonts w:eastAsia="MS Mincho"/>
          <w:rPrChange w:id="32940" w:author="Draft version 2" w:date="2020-04-03T01:44:00Z">
            <w:rPr>
              <w:rFonts w:eastAsia="MS Mincho"/>
            </w:rPr>
          </w:rPrChange>
        </w:rPr>
      </w:pPr>
      <w:bookmarkStart w:id="32941" w:name="_Toc20425752"/>
      <w:bookmarkStart w:id="32942" w:name="_Toc29321148"/>
      <w:bookmarkStart w:id="32943" w:name="_Toc36756751"/>
      <w:r w:rsidRPr="004072B1">
        <w:rPr>
          <w:rFonts w:eastAsia="MS Mincho"/>
          <w:rPrChange w:id="32944" w:author="Draft version 2" w:date="2020-04-03T01:44:00Z">
            <w:rPr>
              <w:rFonts w:eastAsia="MS Mincho"/>
            </w:rPr>
          </w:rPrChange>
        </w:rPr>
        <w:t>5.3.11</w:t>
      </w:r>
      <w:r w:rsidRPr="004072B1">
        <w:rPr>
          <w:rFonts w:eastAsia="MS Mincho"/>
          <w:rPrChange w:id="32945" w:author="Draft version 2" w:date="2020-04-03T01:44:00Z">
            <w:rPr>
              <w:rFonts w:eastAsia="MS Mincho"/>
            </w:rPr>
          </w:rPrChange>
        </w:rPr>
        <w:tab/>
        <w:t>UE actions upon going to RRC_IDLE</w:t>
      </w:r>
      <w:bookmarkEnd w:id="32941"/>
      <w:bookmarkEnd w:id="32942"/>
      <w:bookmarkEnd w:id="32943"/>
    </w:p>
    <w:p w14:paraId="37241FC6" w14:textId="69591B75" w:rsidR="002C5D28" w:rsidRPr="004072B1" w:rsidRDefault="00056235" w:rsidP="002C5D28">
      <w:pPr>
        <w:rPr>
          <w:rPrChange w:id="32946" w:author="Draft version 2" w:date="2020-04-03T01:44:00Z">
            <w:rPr/>
          </w:rPrChange>
        </w:rPr>
      </w:pPr>
      <w:r w:rsidRPr="004072B1">
        <w:rPr>
          <w:rPrChange w:id="32947" w:author="Draft version 2" w:date="2020-04-03T01:44:00Z">
            <w:rPr/>
          </w:rPrChange>
        </w:rPr>
        <w:t xml:space="preserve">The </w:t>
      </w:r>
      <w:r w:rsidR="002C5D28" w:rsidRPr="004072B1">
        <w:rPr>
          <w:rPrChange w:id="32948" w:author="Draft version 2" w:date="2020-04-03T01:44:00Z">
            <w:rPr/>
          </w:rPrChange>
        </w:rPr>
        <w:t>UE shall:</w:t>
      </w:r>
    </w:p>
    <w:p w14:paraId="70208B60" w14:textId="66B88C18" w:rsidR="00646663" w:rsidRPr="004072B1" w:rsidRDefault="002C5D28" w:rsidP="00646663">
      <w:pPr>
        <w:pStyle w:val="B1"/>
        <w:rPr>
          <w:rPrChange w:id="32949" w:author="Draft version 2" w:date="2020-04-03T01:44:00Z">
            <w:rPr/>
          </w:rPrChange>
        </w:rPr>
      </w:pPr>
      <w:r w:rsidRPr="004072B1">
        <w:rPr>
          <w:rPrChange w:id="32950" w:author="Draft version 2" w:date="2020-04-03T01:44:00Z">
            <w:rPr/>
          </w:rPrChange>
        </w:rPr>
        <w:t>1&gt;</w:t>
      </w:r>
      <w:r w:rsidRPr="004072B1">
        <w:rPr>
          <w:rPrChange w:id="32951" w:author="Draft version 2" w:date="2020-04-03T01:44:00Z">
            <w:rPr/>
          </w:rPrChange>
        </w:rPr>
        <w:tab/>
        <w:t>reset MAC;</w:t>
      </w:r>
    </w:p>
    <w:p w14:paraId="7FE3B908" w14:textId="4367EF30" w:rsidR="00FA04DC" w:rsidRPr="004072B1" w:rsidRDefault="00646663" w:rsidP="00646663">
      <w:pPr>
        <w:pStyle w:val="B1"/>
        <w:rPr>
          <w:rPrChange w:id="32952" w:author="Draft version 2" w:date="2020-04-03T01:44:00Z">
            <w:rPr/>
          </w:rPrChange>
        </w:rPr>
      </w:pPr>
      <w:r w:rsidRPr="004072B1">
        <w:rPr>
          <w:rPrChange w:id="32953" w:author="Draft version 2" w:date="2020-04-03T01:44:00Z">
            <w:rPr/>
          </w:rPrChange>
        </w:rPr>
        <w:t>1&gt;</w:t>
      </w:r>
      <w:r w:rsidRPr="004072B1">
        <w:rPr>
          <w:rPrChange w:id="32954" w:author="Draft version 2" w:date="2020-04-03T01:44:00Z">
            <w:rPr/>
          </w:rPrChange>
        </w:rPr>
        <w:tab/>
        <w:t xml:space="preserve">set the variable </w:t>
      </w:r>
      <w:r w:rsidR="00322A22" w:rsidRPr="004072B1">
        <w:rPr>
          <w:i/>
          <w:rPrChange w:id="32955" w:author="Draft version 2" w:date="2020-04-03T01:44:00Z">
            <w:rPr>
              <w:i/>
            </w:rPr>
          </w:rPrChange>
        </w:rPr>
        <w:t>pendingRNA-Update</w:t>
      </w:r>
      <w:r w:rsidRPr="004072B1">
        <w:rPr>
          <w:rPrChange w:id="32956" w:author="Draft version 2" w:date="2020-04-03T01:44:00Z">
            <w:rPr/>
          </w:rPrChange>
        </w:rPr>
        <w:t xml:space="preserve"> to </w:t>
      </w:r>
      <w:r w:rsidRPr="004072B1">
        <w:rPr>
          <w:i/>
          <w:rPrChange w:id="32957" w:author="Draft version 2" w:date="2020-04-03T01:44:00Z">
            <w:rPr>
              <w:i/>
            </w:rPr>
          </w:rPrChange>
        </w:rPr>
        <w:t>false</w:t>
      </w:r>
      <w:r w:rsidRPr="004072B1">
        <w:rPr>
          <w:rPrChange w:id="32958" w:author="Draft version 2" w:date="2020-04-03T01:44:00Z">
            <w:rPr/>
          </w:rPrChange>
        </w:rPr>
        <w:t xml:space="preserve">, if that is set to </w:t>
      </w:r>
      <w:r w:rsidRPr="004072B1">
        <w:rPr>
          <w:i/>
          <w:rPrChange w:id="32959" w:author="Draft version 2" w:date="2020-04-03T01:44:00Z">
            <w:rPr>
              <w:i/>
            </w:rPr>
          </w:rPrChange>
        </w:rPr>
        <w:t>true</w:t>
      </w:r>
      <w:r w:rsidRPr="004072B1">
        <w:rPr>
          <w:rPrChange w:id="32960" w:author="Draft version 2" w:date="2020-04-03T01:44:00Z">
            <w:rPr/>
          </w:rPrChange>
        </w:rPr>
        <w:t>;</w:t>
      </w:r>
    </w:p>
    <w:p w14:paraId="17F7E0DC" w14:textId="77777777" w:rsidR="00793138" w:rsidRPr="004072B1" w:rsidRDefault="00793138" w:rsidP="00793138">
      <w:pPr>
        <w:pStyle w:val="B1"/>
        <w:rPr>
          <w:rPrChange w:id="32961" w:author="Draft version 2" w:date="2020-04-03T01:44:00Z">
            <w:rPr/>
          </w:rPrChange>
        </w:rPr>
      </w:pPr>
      <w:r w:rsidRPr="004072B1">
        <w:rPr>
          <w:rPrChange w:id="32962" w:author="Draft version 2" w:date="2020-04-03T01:44:00Z">
            <w:rPr/>
          </w:rPrChange>
        </w:rPr>
        <w:t>1&gt;</w:t>
      </w:r>
      <w:r w:rsidRPr="004072B1">
        <w:rPr>
          <w:rPrChange w:id="32963" w:author="Draft version 2" w:date="2020-04-03T01:44:00Z">
            <w:rPr/>
          </w:rPrChange>
        </w:rPr>
        <w:tab/>
        <w:t xml:space="preserve">if going to RRC_IDLE was triggered by reception of the </w:t>
      </w:r>
      <w:r w:rsidRPr="004072B1">
        <w:rPr>
          <w:i/>
          <w:rPrChange w:id="32964" w:author="Draft version 2" w:date="2020-04-03T01:44:00Z">
            <w:rPr>
              <w:i/>
            </w:rPr>
          </w:rPrChange>
        </w:rPr>
        <w:t>RRCRelease</w:t>
      </w:r>
      <w:r w:rsidRPr="004072B1">
        <w:rPr>
          <w:rPrChange w:id="32965" w:author="Draft version 2" w:date="2020-04-03T01:44:00Z">
            <w:rPr/>
          </w:rPrChange>
        </w:rPr>
        <w:t xml:space="preserve"> message including a </w:t>
      </w:r>
      <w:r w:rsidRPr="004072B1">
        <w:rPr>
          <w:i/>
          <w:rPrChange w:id="32966" w:author="Draft version 2" w:date="2020-04-03T01:44:00Z">
            <w:rPr>
              <w:i/>
            </w:rPr>
          </w:rPrChange>
        </w:rPr>
        <w:t>waitTime</w:t>
      </w:r>
      <w:r w:rsidRPr="004072B1">
        <w:rPr>
          <w:rPrChange w:id="32967" w:author="Draft version 2" w:date="2020-04-03T01:44:00Z">
            <w:rPr/>
          </w:rPrChange>
        </w:rPr>
        <w:t>:</w:t>
      </w:r>
    </w:p>
    <w:p w14:paraId="1B7A1CC9" w14:textId="203B0057" w:rsidR="00793138" w:rsidRPr="004072B1" w:rsidRDefault="00793138" w:rsidP="00852D09">
      <w:pPr>
        <w:pStyle w:val="B2"/>
        <w:rPr>
          <w:rPrChange w:id="32968" w:author="Draft version 2" w:date="2020-04-03T01:44:00Z">
            <w:rPr/>
          </w:rPrChange>
        </w:rPr>
      </w:pPr>
      <w:r w:rsidRPr="004072B1">
        <w:rPr>
          <w:rPrChange w:id="32969" w:author="Draft version 2" w:date="2020-04-03T01:44:00Z">
            <w:rPr/>
          </w:rPrChange>
        </w:rPr>
        <w:t>2&gt;</w:t>
      </w:r>
      <w:r w:rsidRPr="004072B1">
        <w:rPr>
          <w:rPrChange w:id="32970" w:author="Draft version 2" w:date="2020-04-03T01:44:00Z">
            <w:rPr/>
          </w:rPrChange>
        </w:rPr>
        <w:tab/>
        <w:t>if T302 is running:</w:t>
      </w:r>
    </w:p>
    <w:p w14:paraId="36AEFBB9" w14:textId="77777777" w:rsidR="00793138" w:rsidRPr="004072B1" w:rsidRDefault="00793138" w:rsidP="00852D09">
      <w:pPr>
        <w:pStyle w:val="B3"/>
        <w:rPr>
          <w:rPrChange w:id="32971" w:author="Draft version 2" w:date="2020-04-03T01:44:00Z">
            <w:rPr/>
          </w:rPrChange>
        </w:rPr>
      </w:pPr>
      <w:r w:rsidRPr="004072B1">
        <w:rPr>
          <w:rPrChange w:id="32972" w:author="Draft version 2" w:date="2020-04-03T01:44:00Z">
            <w:rPr/>
          </w:rPrChange>
        </w:rPr>
        <w:t>3&gt;</w:t>
      </w:r>
      <w:r w:rsidRPr="004072B1">
        <w:rPr>
          <w:rPrChange w:id="32973" w:author="Draft version 2" w:date="2020-04-03T01:44:00Z">
            <w:rPr/>
          </w:rPrChange>
        </w:rPr>
        <w:tab/>
        <w:t>stop timer T302;</w:t>
      </w:r>
    </w:p>
    <w:p w14:paraId="71FBC497" w14:textId="77777777" w:rsidR="00793138" w:rsidRPr="004072B1" w:rsidRDefault="00793138" w:rsidP="00793138">
      <w:pPr>
        <w:pStyle w:val="B2"/>
        <w:rPr>
          <w:rPrChange w:id="32974" w:author="Draft version 2" w:date="2020-04-03T01:44:00Z">
            <w:rPr/>
          </w:rPrChange>
        </w:rPr>
      </w:pPr>
      <w:r w:rsidRPr="004072B1">
        <w:rPr>
          <w:rPrChange w:id="32975" w:author="Draft version 2" w:date="2020-04-03T01:44:00Z">
            <w:rPr/>
          </w:rPrChange>
        </w:rPr>
        <w:t>2&gt;</w:t>
      </w:r>
      <w:r w:rsidRPr="004072B1">
        <w:rPr>
          <w:rPrChange w:id="32976" w:author="Draft version 2" w:date="2020-04-03T01:44:00Z">
            <w:rPr/>
          </w:rPrChange>
        </w:rPr>
        <w:tab/>
        <w:t xml:space="preserve">start timer T302 with the value set to the </w:t>
      </w:r>
      <w:r w:rsidRPr="004072B1">
        <w:rPr>
          <w:i/>
          <w:rPrChange w:id="32977" w:author="Draft version 2" w:date="2020-04-03T01:44:00Z">
            <w:rPr>
              <w:i/>
            </w:rPr>
          </w:rPrChange>
        </w:rPr>
        <w:t>waitTime</w:t>
      </w:r>
      <w:r w:rsidRPr="004072B1">
        <w:rPr>
          <w:rPrChange w:id="32978" w:author="Draft version 2" w:date="2020-04-03T01:44:00Z">
            <w:rPr/>
          </w:rPrChange>
        </w:rPr>
        <w:t>;</w:t>
      </w:r>
    </w:p>
    <w:p w14:paraId="62B1D3A2" w14:textId="77777777" w:rsidR="00793138" w:rsidRPr="004072B1" w:rsidRDefault="00793138" w:rsidP="00793138">
      <w:pPr>
        <w:pStyle w:val="B2"/>
        <w:rPr>
          <w:rPrChange w:id="32979" w:author="Draft version 2" w:date="2020-04-03T01:44:00Z">
            <w:rPr/>
          </w:rPrChange>
        </w:rPr>
      </w:pPr>
      <w:r w:rsidRPr="004072B1">
        <w:rPr>
          <w:rPrChange w:id="32980" w:author="Draft version 2" w:date="2020-04-03T01:44:00Z">
            <w:rPr/>
          </w:rPrChange>
        </w:rPr>
        <w:t>2&gt;</w:t>
      </w:r>
      <w:r w:rsidRPr="004072B1">
        <w:rPr>
          <w:rPrChange w:id="32981" w:author="Draft version 2" w:date="2020-04-03T01:44:00Z">
            <w:rPr/>
          </w:rPrChange>
        </w:rPr>
        <w:tab/>
        <w:t>inform upper layers that access barring is applicable for all access categories except categories '0' and '2'.</w:t>
      </w:r>
    </w:p>
    <w:p w14:paraId="5B10D494" w14:textId="1278D830" w:rsidR="00793138" w:rsidRPr="004072B1" w:rsidRDefault="00793138" w:rsidP="00793138">
      <w:pPr>
        <w:pStyle w:val="B1"/>
        <w:rPr>
          <w:rPrChange w:id="32982" w:author="Draft version 2" w:date="2020-04-03T01:44:00Z">
            <w:rPr/>
          </w:rPrChange>
        </w:rPr>
      </w:pPr>
      <w:r w:rsidRPr="004072B1">
        <w:rPr>
          <w:rPrChange w:id="32983" w:author="Draft version 2" w:date="2020-04-03T01:44:00Z">
            <w:rPr/>
          </w:rPrChange>
        </w:rPr>
        <w:t>1&gt;</w:t>
      </w:r>
      <w:r w:rsidRPr="004072B1">
        <w:rPr>
          <w:rPrChange w:id="32984" w:author="Draft version 2" w:date="2020-04-03T01:44:00Z">
            <w:rPr/>
          </w:rPrChange>
        </w:rPr>
        <w:tab/>
        <w:t>else:</w:t>
      </w:r>
    </w:p>
    <w:p w14:paraId="5E3E5A65" w14:textId="059E2A9E" w:rsidR="00FA04DC" w:rsidRPr="004072B1" w:rsidRDefault="00793138" w:rsidP="00852D09">
      <w:pPr>
        <w:pStyle w:val="B2"/>
        <w:rPr>
          <w:rPrChange w:id="32985" w:author="Draft version 2" w:date="2020-04-03T01:44:00Z">
            <w:rPr/>
          </w:rPrChange>
        </w:rPr>
      </w:pPr>
      <w:r w:rsidRPr="004072B1">
        <w:rPr>
          <w:rPrChange w:id="32986" w:author="Draft version 2" w:date="2020-04-03T01:44:00Z">
            <w:rPr/>
          </w:rPrChange>
        </w:rPr>
        <w:lastRenderedPageBreak/>
        <w:t>2</w:t>
      </w:r>
      <w:r w:rsidR="00FA04DC" w:rsidRPr="004072B1">
        <w:rPr>
          <w:rPrChange w:id="32987" w:author="Draft version 2" w:date="2020-04-03T01:44:00Z">
            <w:rPr/>
          </w:rPrChange>
        </w:rPr>
        <w:t>&gt;</w:t>
      </w:r>
      <w:r w:rsidR="00FA04DC" w:rsidRPr="004072B1">
        <w:rPr>
          <w:rPrChange w:id="32988" w:author="Draft version 2" w:date="2020-04-03T01:44:00Z">
            <w:rPr/>
          </w:rPrChange>
        </w:rPr>
        <w:tab/>
        <w:t>if T302 is running:</w:t>
      </w:r>
    </w:p>
    <w:p w14:paraId="191EC383" w14:textId="1FD59803" w:rsidR="00FA04DC" w:rsidRPr="004072B1" w:rsidRDefault="00793138" w:rsidP="00852D09">
      <w:pPr>
        <w:pStyle w:val="B3"/>
        <w:rPr>
          <w:rPrChange w:id="32989" w:author="Draft version 2" w:date="2020-04-03T01:44:00Z">
            <w:rPr/>
          </w:rPrChange>
        </w:rPr>
      </w:pPr>
      <w:r w:rsidRPr="004072B1">
        <w:rPr>
          <w:rPrChange w:id="32990" w:author="Draft version 2" w:date="2020-04-03T01:44:00Z">
            <w:rPr/>
          </w:rPrChange>
        </w:rPr>
        <w:t>3</w:t>
      </w:r>
      <w:r w:rsidR="00FA04DC" w:rsidRPr="004072B1">
        <w:rPr>
          <w:rPrChange w:id="32991" w:author="Draft version 2" w:date="2020-04-03T01:44:00Z">
            <w:rPr/>
          </w:rPrChange>
        </w:rPr>
        <w:t>&gt;</w:t>
      </w:r>
      <w:r w:rsidR="00FA04DC" w:rsidRPr="004072B1">
        <w:rPr>
          <w:rPrChange w:id="32992" w:author="Draft version 2" w:date="2020-04-03T01:44:00Z">
            <w:rPr/>
          </w:rPrChange>
        </w:rPr>
        <w:tab/>
        <w:t>stop timer T302;</w:t>
      </w:r>
    </w:p>
    <w:p w14:paraId="4C3F44DE" w14:textId="60356FCC" w:rsidR="002C5D28" w:rsidRPr="004072B1" w:rsidRDefault="00793138" w:rsidP="00852D09">
      <w:pPr>
        <w:pStyle w:val="B3"/>
        <w:rPr>
          <w:rPrChange w:id="32993" w:author="Draft version 2" w:date="2020-04-03T01:44:00Z">
            <w:rPr/>
          </w:rPrChange>
        </w:rPr>
      </w:pPr>
      <w:r w:rsidRPr="004072B1">
        <w:rPr>
          <w:rPrChange w:id="32994" w:author="Draft version 2" w:date="2020-04-03T01:44:00Z">
            <w:rPr/>
          </w:rPrChange>
        </w:rPr>
        <w:t>3</w:t>
      </w:r>
      <w:r w:rsidR="00FA04DC" w:rsidRPr="004072B1">
        <w:rPr>
          <w:rPrChange w:id="32995" w:author="Draft version 2" w:date="2020-04-03T01:44:00Z">
            <w:rPr/>
          </w:rPrChange>
        </w:rPr>
        <w:t>&gt;</w:t>
      </w:r>
      <w:r w:rsidR="00FA04DC" w:rsidRPr="004072B1">
        <w:rPr>
          <w:rPrChange w:id="32996" w:author="Draft version 2" w:date="2020-04-03T01:44:00Z">
            <w:rPr/>
          </w:rPrChange>
        </w:rPr>
        <w:tab/>
        <w:t>perform the actions as specified in 5.3.14.4;</w:t>
      </w:r>
    </w:p>
    <w:p w14:paraId="3B18778A" w14:textId="77777777" w:rsidR="005B1853" w:rsidRPr="004072B1" w:rsidRDefault="005B1853" w:rsidP="005B1853">
      <w:pPr>
        <w:pStyle w:val="B1"/>
        <w:rPr>
          <w:rPrChange w:id="32997" w:author="Draft version 2" w:date="2020-04-03T01:44:00Z">
            <w:rPr/>
          </w:rPrChange>
        </w:rPr>
      </w:pPr>
      <w:r w:rsidRPr="004072B1">
        <w:rPr>
          <w:rPrChange w:id="32998" w:author="Draft version 2" w:date="2020-04-03T01:44:00Z">
            <w:rPr/>
          </w:rPrChange>
        </w:rPr>
        <w:t>1&gt;</w:t>
      </w:r>
      <w:r w:rsidRPr="004072B1">
        <w:rPr>
          <w:rPrChange w:id="32999" w:author="Draft version 2" w:date="2020-04-03T01:44:00Z">
            <w:rPr/>
          </w:rPrChange>
        </w:rPr>
        <w:tab/>
        <w:t>if T390 is running:</w:t>
      </w:r>
    </w:p>
    <w:p w14:paraId="34AECD50" w14:textId="0B79ACF6" w:rsidR="005B1853" w:rsidRPr="004072B1" w:rsidRDefault="005B1853" w:rsidP="00E16E93">
      <w:pPr>
        <w:pStyle w:val="B2"/>
        <w:rPr>
          <w:rPrChange w:id="33000" w:author="Draft version 2" w:date="2020-04-03T01:44:00Z">
            <w:rPr/>
          </w:rPrChange>
        </w:rPr>
      </w:pPr>
      <w:r w:rsidRPr="004072B1">
        <w:rPr>
          <w:rPrChange w:id="33001" w:author="Draft version 2" w:date="2020-04-03T01:44:00Z">
            <w:rPr/>
          </w:rPrChange>
        </w:rPr>
        <w:t>2&gt;</w:t>
      </w:r>
      <w:r w:rsidRPr="004072B1">
        <w:rPr>
          <w:rPrChange w:id="33002" w:author="Draft version 2" w:date="2020-04-03T01:44:00Z">
            <w:rPr/>
          </w:rPrChange>
        </w:rPr>
        <w:tab/>
        <w:t>stop timer T390 for all access categories;</w:t>
      </w:r>
    </w:p>
    <w:p w14:paraId="31074A48" w14:textId="62910D52" w:rsidR="005B1853" w:rsidRPr="004072B1" w:rsidRDefault="005B1853" w:rsidP="00E16E93">
      <w:pPr>
        <w:pStyle w:val="B2"/>
        <w:rPr>
          <w:rPrChange w:id="33003" w:author="Draft version 2" w:date="2020-04-03T01:44:00Z">
            <w:rPr/>
          </w:rPrChange>
        </w:rPr>
      </w:pPr>
      <w:r w:rsidRPr="004072B1">
        <w:rPr>
          <w:rPrChange w:id="33004" w:author="Draft version 2" w:date="2020-04-03T01:44:00Z">
            <w:rPr/>
          </w:rPrChange>
        </w:rPr>
        <w:t>2&gt;</w:t>
      </w:r>
      <w:r w:rsidRPr="004072B1">
        <w:rPr>
          <w:rPrChange w:id="33005" w:author="Draft version 2" w:date="2020-04-03T01:44:00Z">
            <w:rPr/>
          </w:rPrChange>
        </w:rPr>
        <w:tab/>
        <w:t>perform the actions as specified in 5.3.14.4;</w:t>
      </w:r>
    </w:p>
    <w:p w14:paraId="50C6DF1F" w14:textId="77777777" w:rsidR="00056235" w:rsidRPr="004072B1" w:rsidRDefault="00056235" w:rsidP="00056235">
      <w:pPr>
        <w:pStyle w:val="B1"/>
        <w:rPr>
          <w:rPrChange w:id="33006" w:author="Draft version 2" w:date="2020-04-03T01:44:00Z">
            <w:rPr/>
          </w:rPrChange>
        </w:rPr>
      </w:pPr>
      <w:r w:rsidRPr="004072B1">
        <w:rPr>
          <w:rPrChange w:id="33007" w:author="Draft version 2" w:date="2020-04-03T01:44:00Z">
            <w:rPr/>
          </w:rPrChange>
        </w:rPr>
        <w:t>1&gt;</w:t>
      </w:r>
      <w:r w:rsidRPr="004072B1">
        <w:rPr>
          <w:rPrChange w:id="33008" w:author="Draft version 2" w:date="2020-04-03T01:44:00Z">
            <w:rPr/>
          </w:rPrChange>
        </w:rPr>
        <w:tab/>
        <w:t>if the UE is leaving RRC_INACTIVE:</w:t>
      </w:r>
    </w:p>
    <w:p w14:paraId="786A7D61" w14:textId="77777777" w:rsidR="00056235" w:rsidRPr="004072B1" w:rsidRDefault="00056235" w:rsidP="00056235">
      <w:pPr>
        <w:pStyle w:val="B2"/>
        <w:rPr>
          <w:rPrChange w:id="33009" w:author="Draft version 2" w:date="2020-04-03T01:44:00Z">
            <w:rPr/>
          </w:rPrChange>
        </w:rPr>
      </w:pPr>
      <w:r w:rsidRPr="004072B1">
        <w:rPr>
          <w:rPrChange w:id="33010" w:author="Draft version 2" w:date="2020-04-03T01:44:00Z">
            <w:rPr/>
          </w:rPrChange>
        </w:rPr>
        <w:t>2&gt;</w:t>
      </w:r>
      <w:r w:rsidRPr="004072B1">
        <w:rPr>
          <w:rPrChange w:id="33011" w:author="Draft version 2" w:date="2020-04-03T01:44:00Z">
            <w:rPr/>
          </w:rPrChange>
        </w:rPr>
        <w:tab/>
        <w:t xml:space="preserve">if going to RRC_IDLE was not triggered by reception of the </w:t>
      </w:r>
      <w:r w:rsidRPr="004072B1">
        <w:rPr>
          <w:i/>
          <w:rPrChange w:id="33012" w:author="Draft version 2" w:date="2020-04-03T01:44:00Z">
            <w:rPr>
              <w:i/>
            </w:rPr>
          </w:rPrChange>
        </w:rPr>
        <w:t>RRCRelease message</w:t>
      </w:r>
      <w:r w:rsidRPr="004072B1">
        <w:rPr>
          <w:rPrChange w:id="33013" w:author="Draft version 2" w:date="2020-04-03T01:44:00Z">
            <w:rPr/>
          </w:rPrChange>
        </w:rPr>
        <w:t>:</w:t>
      </w:r>
    </w:p>
    <w:p w14:paraId="2858D944" w14:textId="5342131F" w:rsidR="00056235" w:rsidRPr="004072B1" w:rsidRDefault="00056235" w:rsidP="00852D09">
      <w:pPr>
        <w:pStyle w:val="B3"/>
        <w:rPr>
          <w:rPrChange w:id="33014" w:author="Draft version 2" w:date="2020-04-03T01:44:00Z">
            <w:rPr/>
          </w:rPrChange>
        </w:rPr>
      </w:pPr>
      <w:r w:rsidRPr="004072B1">
        <w:rPr>
          <w:rPrChange w:id="33015" w:author="Draft version 2" w:date="2020-04-03T01:44:00Z">
            <w:rPr/>
          </w:rPrChange>
        </w:rPr>
        <w:t>3&gt;</w:t>
      </w:r>
      <w:r w:rsidRPr="004072B1">
        <w:rPr>
          <w:rPrChange w:id="33016" w:author="Draft version 2" w:date="2020-04-03T01:44:00Z">
            <w:rPr/>
          </w:rPrChange>
        </w:rPr>
        <w:tab/>
        <w:t xml:space="preserve">if stored, discard the cell reselection priority information provided by the </w:t>
      </w:r>
      <w:r w:rsidRPr="004072B1">
        <w:rPr>
          <w:i/>
          <w:rPrChange w:id="33017" w:author="Draft version 2" w:date="2020-04-03T01:44:00Z">
            <w:rPr>
              <w:i/>
            </w:rPr>
          </w:rPrChange>
        </w:rPr>
        <w:t>cellReselectionPriorities</w:t>
      </w:r>
      <w:r w:rsidRPr="004072B1">
        <w:rPr>
          <w:rPrChange w:id="33018" w:author="Draft version 2" w:date="2020-04-03T01:44:00Z">
            <w:rPr/>
          </w:rPrChange>
        </w:rPr>
        <w:t>;</w:t>
      </w:r>
    </w:p>
    <w:p w14:paraId="2420148C" w14:textId="77777777" w:rsidR="00056235" w:rsidRPr="004072B1" w:rsidRDefault="00056235" w:rsidP="00852D09">
      <w:pPr>
        <w:pStyle w:val="B3"/>
        <w:rPr>
          <w:rPrChange w:id="33019" w:author="Draft version 2" w:date="2020-04-03T01:44:00Z">
            <w:rPr/>
          </w:rPrChange>
        </w:rPr>
      </w:pPr>
      <w:r w:rsidRPr="004072B1">
        <w:rPr>
          <w:rPrChange w:id="33020" w:author="Draft version 2" w:date="2020-04-03T01:44:00Z">
            <w:rPr/>
          </w:rPrChange>
        </w:rPr>
        <w:t>3&gt;</w:t>
      </w:r>
      <w:r w:rsidRPr="004072B1">
        <w:rPr>
          <w:rPrChange w:id="33021" w:author="Draft version 2" w:date="2020-04-03T01:44:00Z">
            <w:rPr/>
          </w:rPrChange>
        </w:rPr>
        <w:tab/>
        <w:t>stop the timer T320, if running;</w:t>
      </w:r>
    </w:p>
    <w:p w14:paraId="3241CF0B" w14:textId="6720D873" w:rsidR="002C5D28" w:rsidRPr="004072B1" w:rsidRDefault="002C5D28" w:rsidP="00056235">
      <w:pPr>
        <w:pStyle w:val="B1"/>
        <w:rPr>
          <w:rPrChange w:id="33022" w:author="Draft version 2" w:date="2020-04-03T01:44:00Z">
            <w:rPr/>
          </w:rPrChange>
        </w:rPr>
      </w:pPr>
      <w:r w:rsidRPr="004072B1">
        <w:rPr>
          <w:rPrChange w:id="33023" w:author="Draft version 2" w:date="2020-04-03T01:44:00Z">
            <w:rPr/>
          </w:rPrChange>
        </w:rPr>
        <w:t>1&gt;</w:t>
      </w:r>
      <w:r w:rsidRPr="004072B1">
        <w:rPr>
          <w:rPrChange w:id="33024" w:author="Draft version 2" w:date="2020-04-03T01:44:00Z">
            <w:rPr/>
          </w:rPrChange>
        </w:rPr>
        <w:tab/>
        <w:t xml:space="preserve">stop all timers that are running except </w:t>
      </w:r>
      <w:r w:rsidR="00793138" w:rsidRPr="004072B1">
        <w:rPr>
          <w:rPrChange w:id="33025" w:author="Draft version 2" w:date="2020-04-03T01:44:00Z">
            <w:rPr/>
          </w:rPrChange>
        </w:rPr>
        <w:t xml:space="preserve">T302, </w:t>
      </w:r>
      <w:r w:rsidRPr="004072B1">
        <w:rPr>
          <w:rPrChange w:id="33026" w:author="Draft version 2" w:date="2020-04-03T01:44:00Z">
            <w:rPr/>
          </w:rPrChange>
        </w:rPr>
        <w:t>T320</w:t>
      </w:r>
      <w:ins w:id="33027" w:author="CR#1476r3" w:date="2020-03-24T01:11:00Z">
        <w:r w:rsidR="000E24F4" w:rsidRPr="004072B1">
          <w:rPr>
            <w:rPrChange w:id="33028" w:author="Draft version 2" w:date="2020-04-03T01:44:00Z">
              <w:rPr/>
            </w:rPrChange>
          </w:rPr>
          <w:t>,</w:t>
        </w:r>
      </w:ins>
      <w:r w:rsidRPr="004072B1">
        <w:rPr>
          <w:rPrChange w:id="33029" w:author="Draft version 2" w:date="2020-04-03T01:44:00Z">
            <w:rPr/>
          </w:rPrChange>
        </w:rPr>
        <w:t xml:space="preserve"> </w:t>
      </w:r>
      <w:del w:id="33030" w:author="CR#1476r3" w:date="2020-03-24T01:11:00Z">
        <w:r w:rsidRPr="004072B1" w:rsidDel="000E24F4">
          <w:rPr>
            <w:rPrChange w:id="33031" w:author="Draft version 2" w:date="2020-04-03T01:44:00Z">
              <w:rPr/>
            </w:rPrChange>
          </w:rPr>
          <w:delText xml:space="preserve">and </w:delText>
        </w:r>
      </w:del>
      <w:r w:rsidRPr="004072B1">
        <w:rPr>
          <w:rPrChange w:id="33032" w:author="Draft version 2" w:date="2020-04-03T01:44:00Z">
            <w:rPr/>
          </w:rPrChange>
        </w:rPr>
        <w:t>T325</w:t>
      </w:r>
      <w:ins w:id="33033" w:author="CR#1476r3" w:date="2020-03-24T01:11:00Z">
        <w:r w:rsidR="000E24F4" w:rsidRPr="004072B1">
          <w:rPr>
            <w:rPrChange w:id="33034" w:author="Draft version 2" w:date="2020-04-03T01:44:00Z">
              <w:rPr/>
            </w:rPrChange>
          </w:rPr>
          <w:t>, and T331</w:t>
        </w:r>
      </w:ins>
      <w:r w:rsidRPr="004072B1">
        <w:rPr>
          <w:rPrChange w:id="33035" w:author="Draft version 2" w:date="2020-04-03T01:44:00Z">
            <w:rPr/>
          </w:rPrChange>
        </w:rPr>
        <w:t>;</w:t>
      </w:r>
    </w:p>
    <w:p w14:paraId="21B09D08" w14:textId="556CDCE0" w:rsidR="002C5D28" w:rsidRPr="004072B1" w:rsidRDefault="002C5D28" w:rsidP="00785F2B">
      <w:pPr>
        <w:pStyle w:val="B1"/>
        <w:rPr>
          <w:rPrChange w:id="33036" w:author="Draft version 2" w:date="2020-04-03T01:44:00Z">
            <w:rPr/>
          </w:rPrChange>
        </w:rPr>
      </w:pPr>
      <w:r w:rsidRPr="004072B1">
        <w:rPr>
          <w:rPrChange w:id="33037" w:author="Draft version 2" w:date="2020-04-03T01:44:00Z">
            <w:rPr/>
          </w:rPrChange>
        </w:rPr>
        <w:t>1&gt;</w:t>
      </w:r>
      <w:r w:rsidRPr="004072B1">
        <w:rPr>
          <w:rPrChange w:id="33038" w:author="Draft version 2" w:date="2020-04-03T01:44:00Z">
            <w:rPr/>
          </w:rPrChange>
        </w:rPr>
        <w:tab/>
        <w:t xml:space="preserve">discard </w:t>
      </w:r>
      <w:r w:rsidR="00917D02" w:rsidRPr="004072B1">
        <w:rPr>
          <w:rPrChange w:id="33039" w:author="Draft version 2" w:date="2020-04-03T01:44:00Z">
            <w:rPr/>
          </w:rPrChange>
        </w:rPr>
        <w:t xml:space="preserve">the UE Inactive </w:t>
      </w:r>
      <w:r w:rsidRPr="004072B1">
        <w:rPr>
          <w:rPrChange w:id="33040" w:author="Draft version 2" w:date="2020-04-03T01:44:00Z">
            <w:rPr/>
          </w:rPrChange>
        </w:rPr>
        <w:t>AS context</w:t>
      </w:r>
      <w:r w:rsidR="004A772D" w:rsidRPr="004072B1">
        <w:rPr>
          <w:rPrChange w:id="33041" w:author="Draft version 2" w:date="2020-04-03T01:44:00Z">
            <w:rPr/>
          </w:rPrChange>
        </w:rPr>
        <w:t>, if any</w:t>
      </w:r>
      <w:r w:rsidRPr="004072B1">
        <w:rPr>
          <w:rPrChange w:id="33042" w:author="Draft version 2" w:date="2020-04-03T01:44:00Z">
            <w:rPr/>
          </w:rPrChange>
        </w:rPr>
        <w:t>;</w:t>
      </w:r>
    </w:p>
    <w:p w14:paraId="2CD74C77" w14:textId="77777777" w:rsidR="00F32A8A" w:rsidRPr="004072B1" w:rsidRDefault="00F32A8A" w:rsidP="00F32A8A">
      <w:pPr>
        <w:pStyle w:val="B1"/>
        <w:rPr>
          <w:rPrChange w:id="33043" w:author="Draft version 2" w:date="2020-04-03T01:44:00Z">
            <w:rPr/>
          </w:rPrChange>
        </w:rPr>
      </w:pPr>
      <w:r w:rsidRPr="004072B1">
        <w:rPr>
          <w:rPrChange w:id="33044" w:author="Draft version 2" w:date="2020-04-03T01:44:00Z">
            <w:rPr/>
          </w:rPrChange>
        </w:rPr>
        <w:t>1&gt;</w:t>
      </w:r>
      <w:r w:rsidRPr="004072B1">
        <w:rPr>
          <w:rPrChange w:id="33045" w:author="Draft version 2" w:date="2020-04-03T01:44:00Z">
            <w:rPr/>
          </w:rPrChange>
        </w:rPr>
        <w:tab/>
        <w:t xml:space="preserve">release the </w:t>
      </w:r>
      <w:r w:rsidRPr="004072B1">
        <w:rPr>
          <w:i/>
          <w:rPrChange w:id="33046" w:author="Draft version 2" w:date="2020-04-03T01:44:00Z">
            <w:rPr>
              <w:i/>
            </w:rPr>
          </w:rPrChange>
        </w:rPr>
        <w:t>suspendConfig</w:t>
      </w:r>
      <w:r w:rsidRPr="004072B1">
        <w:rPr>
          <w:rPrChange w:id="33047" w:author="Draft version 2" w:date="2020-04-03T01:44:00Z">
            <w:rPr/>
          </w:rPrChange>
        </w:rPr>
        <w:t>, if configured;</w:t>
      </w:r>
    </w:p>
    <w:p w14:paraId="14405BB4" w14:textId="6DEF7BA5" w:rsidR="00201BF8" w:rsidRPr="004072B1" w:rsidRDefault="00201BF8" w:rsidP="00201BF8">
      <w:pPr>
        <w:pStyle w:val="B1"/>
        <w:rPr>
          <w:ins w:id="33048" w:author="CR#1478r2" w:date="2020-03-25T00:22:00Z"/>
          <w:rPrChange w:id="33049" w:author="Draft version 2" w:date="2020-04-03T01:44:00Z">
            <w:rPr>
              <w:ins w:id="33050" w:author="CR#1478r2" w:date="2020-03-25T00:22:00Z"/>
            </w:rPr>
          </w:rPrChange>
        </w:rPr>
      </w:pPr>
      <w:ins w:id="33051" w:author="CR#1478r2" w:date="2020-03-25T00:22:00Z">
        <w:r w:rsidRPr="004072B1">
          <w:rPr>
            <w:lang w:val="en-US"/>
            <w:rPrChange w:id="33052" w:author="Draft version 2" w:date="2020-04-03T01:44:00Z">
              <w:rPr>
                <w:lang w:val="en-US"/>
              </w:rPr>
            </w:rPrChange>
          </w:rPr>
          <w:t>1</w:t>
        </w:r>
        <w:r w:rsidRPr="004072B1">
          <w:rPr>
            <w:rPrChange w:id="33053" w:author="Draft version 2" w:date="2020-04-03T01:44:00Z">
              <w:rPr/>
            </w:rPrChange>
          </w:rPr>
          <w:t>&gt;</w:t>
        </w:r>
        <w:r w:rsidRPr="004072B1">
          <w:rPr>
            <w:rPrChange w:id="33054" w:author="Draft version 2" w:date="2020-04-03T01:44:00Z">
              <w:rPr/>
            </w:rPrChange>
          </w:rPr>
          <w:tab/>
          <w:t xml:space="preserve">remove all the entries within </w:t>
        </w:r>
        <w:r w:rsidRPr="004072B1">
          <w:rPr>
            <w:i/>
            <w:rPrChange w:id="33055" w:author="Draft version 2" w:date="2020-04-03T01:44:00Z">
              <w:rPr>
                <w:i/>
              </w:rPr>
            </w:rPrChange>
          </w:rPr>
          <w:t>VarC</w:t>
        </w:r>
        <w:r w:rsidRPr="004072B1">
          <w:rPr>
            <w:i/>
            <w:lang w:val="en-US"/>
            <w:rPrChange w:id="33056" w:author="Draft version 2" w:date="2020-04-03T01:44:00Z">
              <w:rPr>
                <w:i/>
                <w:lang w:val="en-US"/>
              </w:rPr>
            </w:rPrChange>
          </w:rPr>
          <w:t>onditional</w:t>
        </w:r>
        <w:r w:rsidRPr="004072B1">
          <w:rPr>
            <w:i/>
            <w:rPrChange w:id="33057" w:author="Draft version 2" w:date="2020-04-03T01:44:00Z">
              <w:rPr>
                <w:i/>
              </w:rPr>
            </w:rPrChange>
          </w:rPr>
          <w:t>Config</w:t>
        </w:r>
        <w:r w:rsidRPr="004072B1">
          <w:rPr>
            <w:rPrChange w:id="33058" w:author="Draft version 2" w:date="2020-04-03T01:44:00Z">
              <w:rPr/>
            </w:rPrChange>
          </w:rPr>
          <w:t>, if any;</w:t>
        </w:r>
      </w:ins>
    </w:p>
    <w:p w14:paraId="040AD1F9" w14:textId="77777777" w:rsidR="00201BF8" w:rsidRPr="004072B1" w:rsidRDefault="00201BF8" w:rsidP="00201BF8">
      <w:pPr>
        <w:pStyle w:val="B1"/>
        <w:rPr>
          <w:ins w:id="33059" w:author="CR#1478r2" w:date="2020-03-25T00:22:00Z"/>
          <w:rPrChange w:id="33060" w:author="Draft version 2" w:date="2020-04-03T01:44:00Z">
            <w:rPr>
              <w:ins w:id="33061" w:author="CR#1478r2" w:date="2020-03-25T00:22:00Z"/>
            </w:rPr>
          </w:rPrChange>
        </w:rPr>
      </w:pPr>
      <w:ins w:id="33062" w:author="CR#1478r2" w:date="2020-03-25T00:22:00Z">
        <w:r w:rsidRPr="004072B1">
          <w:rPr>
            <w:lang w:val="en-US"/>
            <w:rPrChange w:id="33063" w:author="Draft version 2" w:date="2020-04-03T01:44:00Z">
              <w:rPr>
                <w:lang w:val="en-US"/>
              </w:rPr>
            </w:rPrChange>
          </w:rPr>
          <w:t>1</w:t>
        </w:r>
        <w:r w:rsidRPr="004072B1">
          <w:rPr>
            <w:rPrChange w:id="33064" w:author="Draft version 2" w:date="2020-04-03T01:44:00Z">
              <w:rPr/>
            </w:rPrChange>
          </w:rPr>
          <w:t>&gt;</w:t>
        </w:r>
        <w:r w:rsidRPr="004072B1">
          <w:rPr>
            <w:rPrChange w:id="33065" w:author="Draft version 2" w:date="2020-04-03T01:44:00Z">
              <w:rPr/>
            </w:rPrChange>
          </w:rPr>
          <w:tab/>
          <w:t xml:space="preserve">for each </w:t>
        </w:r>
        <w:r w:rsidRPr="004072B1">
          <w:rPr>
            <w:i/>
            <w:rPrChange w:id="33066" w:author="Draft version 2" w:date="2020-04-03T01:44:00Z">
              <w:rPr>
                <w:i/>
              </w:rPr>
            </w:rPrChange>
          </w:rPr>
          <w:t>measId</w:t>
        </w:r>
        <w:r w:rsidRPr="004072B1">
          <w:rPr>
            <w:rPrChange w:id="33067" w:author="Draft version 2" w:date="2020-04-03T01:44:00Z">
              <w:rPr/>
            </w:rPrChange>
          </w:rPr>
          <w:t xml:space="preserve">, if the associated </w:t>
        </w:r>
        <w:r w:rsidRPr="004072B1">
          <w:rPr>
            <w:i/>
            <w:iCs/>
            <w:rPrChange w:id="33068" w:author="Draft version 2" w:date="2020-04-03T01:44:00Z">
              <w:rPr>
                <w:i/>
                <w:iCs/>
              </w:rPr>
            </w:rPrChange>
          </w:rPr>
          <w:t>reportConfig</w:t>
        </w:r>
        <w:r w:rsidRPr="004072B1">
          <w:rPr>
            <w:rPrChange w:id="33069" w:author="Draft version 2" w:date="2020-04-03T01:44:00Z">
              <w:rPr/>
            </w:rPrChange>
          </w:rPr>
          <w:t xml:space="preserve"> has a </w:t>
        </w:r>
        <w:r w:rsidRPr="004072B1">
          <w:rPr>
            <w:i/>
            <w:rPrChange w:id="33070" w:author="Draft version 2" w:date="2020-04-03T01:44:00Z">
              <w:rPr>
                <w:i/>
              </w:rPr>
            </w:rPrChange>
          </w:rPr>
          <w:t>reportType</w:t>
        </w:r>
        <w:r w:rsidRPr="004072B1">
          <w:rPr>
            <w:rPrChange w:id="33071" w:author="Draft version 2" w:date="2020-04-03T01:44:00Z">
              <w:rPr/>
            </w:rPrChange>
          </w:rPr>
          <w:t xml:space="preserve"> set to </w:t>
        </w:r>
        <w:r w:rsidRPr="004072B1">
          <w:rPr>
            <w:i/>
            <w:lang w:val="en-US"/>
            <w:rPrChange w:id="33072" w:author="Draft version 2" w:date="2020-04-03T01:44:00Z">
              <w:rPr>
                <w:i/>
                <w:lang w:val="en-US"/>
              </w:rPr>
            </w:rPrChange>
          </w:rPr>
          <w:t>cond</w:t>
        </w:r>
        <w:r w:rsidRPr="004072B1">
          <w:rPr>
            <w:i/>
            <w:rPrChange w:id="33073" w:author="Draft version 2" w:date="2020-04-03T01:44:00Z">
              <w:rPr>
                <w:i/>
              </w:rPr>
            </w:rPrChange>
          </w:rPr>
          <w:t>TriggerConfig</w:t>
        </w:r>
        <w:r w:rsidRPr="004072B1">
          <w:rPr>
            <w:rPrChange w:id="33074" w:author="Draft version 2" w:date="2020-04-03T01:44:00Z">
              <w:rPr/>
            </w:rPrChange>
          </w:rPr>
          <w:t>:</w:t>
        </w:r>
      </w:ins>
    </w:p>
    <w:p w14:paraId="2E25FF2C" w14:textId="77777777" w:rsidR="00201BF8" w:rsidRPr="004072B1" w:rsidRDefault="00201BF8" w:rsidP="00201BF8">
      <w:pPr>
        <w:pStyle w:val="B2"/>
        <w:rPr>
          <w:ins w:id="33075" w:author="CR#1478r2" w:date="2020-03-25T00:22:00Z"/>
          <w:rPrChange w:id="33076" w:author="Draft version 2" w:date="2020-04-03T01:44:00Z">
            <w:rPr>
              <w:ins w:id="33077" w:author="CR#1478r2" w:date="2020-03-25T00:22:00Z"/>
            </w:rPr>
          </w:rPrChange>
        </w:rPr>
      </w:pPr>
      <w:ins w:id="33078" w:author="CR#1478r2" w:date="2020-03-25T00:22:00Z">
        <w:r w:rsidRPr="004072B1">
          <w:rPr>
            <w:lang w:val="en-US"/>
            <w:rPrChange w:id="33079" w:author="Draft version 2" w:date="2020-04-03T01:44:00Z">
              <w:rPr>
                <w:lang w:val="en-US"/>
              </w:rPr>
            </w:rPrChange>
          </w:rPr>
          <w:t>2</w:t>
        </w:r>
        <w:r w:rsidRPr="004072B1">
          <w:rPr>
            <w:rPrChange w:id="33080" w:author="Draft version 2" w:date="2020-04-03T01:44:00Z">
              <w:rPr/>
            </w:rPrChange>
          </w:rPr>
          <w:t>&gt;</w:t>
        </w:r>
        <w:r w:rsidRPr="004072B1">
          <w:rPr>
            <w:rPrChange w:id="33081" w:author="Draft version 2" w:date="2020-04-03T01:44:00Z">
              <w:rPr/>
            </w:rPrChange>
          </w:rPr>
          <w:tab/>
          <w:t xml:space="preserve">for the associated </w:t>
        </w:r>
        <w:r w:rsidRPr="004072B1">
          <w:rPr>
            <w:i/>
            <w:iCs/>
            <w:rPrChange w:id="33082" w:author="Draft version 2" w:date="2020-04-03T01:44:00Z">
              <w:rPr>
                <w:i/>
                <w:iCs/>
              </w:rPr>
            </w:rPrChange>
          </w:rPr>
          <w:t>reportConfigId</w:t>
        </w:r>
        <w:r w:rsidRPr="004072B1">
          <w:rPr>
            <w:rPrChange w:id="33083" w:author="Draft version 2" w:date="2020-04-03T01:44:00Z">
              <w:rPr/>
            </w:rPrChange>
          </w:rPr>
          <w:t>:</w:t>
        </w:r>
      </w:ins>
    </w:p>
    <w:p w14:paraId="02BAF9EE" w14:textId="77777777" w:rsidR="00201BF8" w:rsidRPr="004072B1" w:rsidRDefault="00201BF8" w:rsidP="00201BF8">
      <w:pPr>
        <w:pStyle w:val="B3"/>
        <w:rPr>
          <w:ins w:id="33084" w:author="CR#1478r2" w:date="2020-03-25T00:22:00Z"/>
          <w:rPrChange w:id="33085" w:author="Draft version 2" w:date="2020-04-03T01:44:00Z">
            <w:rPr>
              <w:ins w:id="33086" w:author="CR#1478r2" w:date="2020-03-25T00:22:00Z"/>
            </w:rPr>
          </w:rPrChange>
        </w:rPr>
      </w:pPr>
      <w:ins w:id="33087" w:author="CR#1478r2" w:date="2020-03-25T00:22:00Z">
        <w:r w:rsidRPr="004072B1">
          <w:rPr>
            <w:lang w:val="en-US"/>
            <w:rPrChange w:id="33088" w:author="Draft version 2" w:date="2020-04-03T01:44:00Z">
              <w:rPr>
                <w:lang w:val="en-US"/>
              </w:rPr>
            </w:rPrChange>
          </w:rPr>
          <w:t>3</w:t>
        </w:r>
        <w:r w:rsidRPr="004072B1">
          <w:rPr>
            <w:rPrChange w:id="33089" w:author="Draft version 2" w:date="2020-04-03T01:44:00Z">
              <w:rPr/>
            </w:rPrChange>
          </w:rPr>
          <w:t>&gt;</w:t>
        </w:r>
        <w:r w:rsidRPr="004072B1">
          <w:rPr>
            <w:rPrChange w:id="33090" w:author="Draft version 2" w:date="2020-04-03T01:44:00Z">
              <w:rPr/>
            </w:rPrChange>
          </w:rPr>
          <w:tab/>
          <w:t xml:space="preserve">remove the entry with the matching </w:t>
        </w:r>
        <w:r w:rsidRPr="004072B1">
          <w:rPr>
            <w:i/>
            <w:rPrChange w:id="33091" w:author="Draft version 2" w:date="2020-04-03T01:44:00Z">
              <w:rPr>
                <w:i/>
              </w:rPr>
            </w:rPrChange>
          </w:rPr>
          <w:t>reportConfigId</w:t>
        </w:r>
        <w:r w:rsidRPr="004072B1">
          <w:rPr>
            <w:rPrChange w:id="33092" w:author="Draft version 2" w:date="2020-04-03T01:44:00Z">
              <w:rPr/>
            </w:rPrChange>
          </w:rPr>
          <w:t xml:space="preserve"> from the </w:t>
        </w:r>
        <w:r w:rsidRPr="004072B1">
          <w:rPr>
            <w:i/>
            <w:rPrChange w:id="33093" w:author="Draft version 2" w:date="2020-04-03T01:44:00Z">
              <w:rPr>
                <w:i/>
              </w:rPr>
            </w:rPrChange>
          </w:rPr>
          <w:t>reportConfigList</w:t>
        </w:r>
        <w:r w:rsidRPr="004072B1">
          <w:rPr>
            <w:rPrChange w:id="33094" w:author="Draft version 2" w:date="2020-04-03T01:44:00Z">
              <w:rPr/>
            </w:rPrChange>
          </w:rPr>
          <w:t xml:space="preserve"> within the </w:t>
        </w:r>
        <w:r w:rsidRPr="004072B1">
          <w:rPr>
            <w:i/>
            <w:rPrChange w:id="33095" w:author="Draft version 2" w:date="2020-04-03T01:44:00Z">
              <w:rPr>
                <w:i/>
              </w:rPr>
            </w:rPrChange>
          </w:rPr>
          <w:t>VarMeasConfig</w:t>
        </w:r>
        <w:r w:rsidRPr="004072B1">
          <w:rPr>
            <w:rPrChange w:id="33096" w:author="Draft version 2" w:date="2020-04-03T01:44:00Z">
              <w:rPr/>
            </w:rPrChange>
          </w:rPr>
          <w:t>;</w:t>
        </w:r>
      </w:ins>
    </w:p>
    <w:p w14:paraId="5A12C2C0" w14:textId="77777777" w:rsidR="00201BF8" w:rsidRPr="004072B1" w:rsidRDefault="00201BF8" w:rsidP="00201BF8">
      <w:pPr>
        <w:pStyle w:val="B2"/>
        <w:rPr>
          <w:ins w:id="33097" w:author="CR#1478r2" w:date="2020-03-25T00:22:00Z"/>
          <w:rPrChange w:id="33098" w:author="Draft version 2" w:date="2020-04-03T01:44:00Z">
            <w:rPr>
              <w:ins w:id="33099" w:author="CR#1478r2" w:date="2020-03-25T00:22:00Z"/>
            </w:rPr>
          </w:rPrChange>
        </w:rPr>
      </w:pPr>
      <w:ins w:id="33100" w:author="CR#1478r2" w:date="2020-03-25T00:22:00Z">
        <w:r w:rsidRPr="004072B1">
          <w:rPr>
            <w:lang w:val="en-US"/>
            <w:rPrChange w:id="33101" w:author="Draft version 2" w:date="2020-04-03T01:44:00Z">
              <w:rPr>
                <w:lang w:val="en-US"/>
              </w:rPr>
            </w:rPrChange>
          </w:rPr>
          <w:t>2</w:t>
        </w:r>
        <w:r w:rsidRPr="004072B1">
          <w:rPr>
            <w:rPrChange w:id="33102" w:author="Draft version 2" w:date="2020-04-03T01:44:00Z">
              <w:rPr/>
            </w:rPrChange>
          </w:rPr>
          <w:t>&gt;</w:t>
        </w:r>
        <w:r w:rsidRPr="004072B1">
          <w:rPr>
            <w:rPrChange w:id="33103" w:author="Draft version 2" w:date="2020-04-03T01:44:00Z">
              <w:rPr/>
            </w:rPrChange>
          </w:rPr>
          <w:tab/>
          <w:t xml:space="preserve">if the associated </w:t>
        </w:r>
        <w:r w:rsidRPr="004072B1">
          <w:rPr>
            <w:i/>
            <w:iCs/>
            <w:rPrChange w:id="33104" w:author="Draft version 2" w:date="2020-04-03T01:44:00Z">
              <w:rPr>
                <w:i/>
                <w:iCs/>
              </w:rPr>
            </w:rPrChange>
          </w:rPr>
          <w:t>measObjectId</w:t>
        </w:r>
        <w:r w:rsidRPr="004072B1">
          <w:rPr>
            <w:rPrChange w:id="33105" w:author="Draft version 2" w:date="2020-04-03T01:44:00Z">
              <w:rPr/>
            </w:rPrChange>
          </w:rPr>
          <w:t xml:space="preserve"> is only associated to a </w:t>
        </w:r>
        <w:r w:rsidRPr="004072B1">
          <w:rPr>
            <w:i/>
            <w:iCs/>
            <w:rPrChange w:id="33106" w:author="Draft version 2" w:date="2020-04-03T01:44:00Z">
              <w:rPr>
                <w:i/>
                <w:iCs/>
              </w:rPr>
            </w:rPrChange>
          </w:rPr>
          <w:t>reportConfig</w:t>
        </w:r>
        <w:r w:rsidRPr="004072B1">
          <w:rPr>
            <w:rPrChange w:id="33107" w:author="Draft version 2" w:date="2020-04-03T01:44:00Z">
              <w:rPr/>
            </w:rPrChange>
          </w:rPr>
          <w:t xml:space="preserve"> with </w:t>
        </w:r>
        <w:r w:rsidRPr="004072B1">
          <w:rPr>
            <w:i/>
            <w:iCs/>
            <w:rPrChange w:id="33108" w:author="Draft version 2" w:date="2020-04-03T01:44:00Z">
              <w:rPr>
                <w:i/>
                <w:iCs/>
              </w:rPr>
            </w:rPrChange>
          </w:rPr>
          <w:t>reportType</w:t>
        </w:r>
        <w:r w:rsidRPr="004072B1">
          <w:rPr>
            <w:rPrChange w:id="33109" w:author="Draft version 2" w:date="2020-04-03T01:44:00Z">
              <w:rPr/>
            </w:rPrChange>
          </w:rPr>
          <w:t xml:space="preserve"> set to </w:t>
        </w:r>
        <w:r w:rsidRPr="004072B1">
          <w:rPr>
            <w:i/>
            <w:iCs/>
            <w:lang w:val="en-US"/>
            <w:rPrChange w:id="33110" w:author="Draft version 2" w:date="2020-04-03T01:44:00Z">
              <w:rPr>
                <w:i/>
                <w:iCs/>
                <w:lang w:val="en-US"/>
              </w:rPr>
            </w:rPrChange>
          </w:rPr>
          <w:t>cond</w:t>
        </w:r>
        <w:r w:rsidRPr="004072B1">
          <w:rPr>
            <w:i/>
            <w:iCs/>
            <w:rPrChange w:id="33111" w:author="Draft version 2" w:date="2020-04-03T01:44:00Z">
              <w:rPr>
                <w:i/>
                <w:iCs/>
              </w:rPr>
            </w:rPrChange>
          </w:rPr>
          <w:t>TriggerConfig</w:t>
        </w:r>
        <w:r w:rsidRPr="004072B1">
          <w:rPr>
            <w:rPrChange w:id="33112" w:author="Draft version 2" w:date="2020-04-03T01:44:00Z">
              <w:rPr/>
            </w:rPrChange>
          </w:rPr>
          <w:t>:</w:t>
        </w:r>
      </w:ins>
    </w:p>
    <w:p w14:paraId="1CC62ECC" w14:textId="77777777" w:rsidR="00201BF8" w:rsidRPr="004072B1" w:rsidRDefault="00201BF8" w:rsidP="00201BF8">
      <w:pPr>
        <w:pStyle w:val="B3"/>
        <w:rPr>
          <w:ins w:id="33113" w:author="CR#1478r2" w:date="2020-03-25T00:22:00Z"/>
          <w:rPrChange w:id="33114" w:author="Draft version 2" w:date="2020-04-03T01:44:00Z">
            <w:rPr>
              <w:ins w:id="33115" w:author="CR#1478r2" w:date="2020-03-25T00:22:00Z"/>
            </w:rPr>
          </w:rPrChange>
        </w:rPr>
      </w:pPr>
      <w:ins w:id="33116" w:author="CR#1478r2" w:date="2020-03-25T00:22:00Z">
        <w:r w:rsidRPr="004072B1">
          <w:rPr>
            <w:lang w:val="en-US"/>
            <w:rPrChange w:id="33117" w:author="Draft version 2" w:date="2020-04-03T01:44:00Z">
              <w:rPr>
                <w:lang w:val="en-US"/>
              </w:rPr>
            </w:rPrChange>
          </w:rPr>
          <w:t>3</w:t>
        </w:r>
        <w:r w:rsidRPr="004072B1">
          <w:rPr>
            <w:rPrChange w:id="33118" w:author="Draft version 2" w:date="2020-04-03T01:44:00Z">
              <w:rPr/>
            </w:rPrChange>
          </w:rPr>
          <w:t>&gt;</w:t>
        </w:r>
        <w:r w:rsidRPr="004072B1">
          <w:rPr>
            <w:rPrChange w:id="33119" w:author="Draft version 2" w:date="2020-04-03T01:44:00Z">
              <w:rPr/>
            </w:rPrChange>
          </w:rPr>
          <w:tab/>
          <w:t xml:space="preserve">remove the entry with the matching </w:t>
        </w:r>
        <w:r w:rsidRPr="004072B1">
          <w:rPr>
            <w:i/>
            <w:iCs/>
            <w:lang w:val="en-US"/>
            <w:rPrChange w:id="33120" w:author="Draft version 2" w:date="2020-04-03T01:44:00Z">
              <w:rPr>
                <w:i/>
                <w:iCs/>
                <w:lang w:val="en-US"/>
              </w:rPr>
            </w:rPrChange>
          </w:rPr>
          <w:t>measObjectId</w:t>
        </w:r>
        <w:r w:rsidRPr="004072B1">
          <w:rPr>
            <w:rPrChange w:id="33121" w:author="Draft version 2" w:date="2020-04-03T01:44:00Z">
              <w:rPr/>
            </w:rPrChange>
          </w:rPr>
          <w:t xml:space="preserve"> from the </w:t>
        </w:r>
        <w:r w:rsidRPr="004072B1">
          <w:rPr>
            <w:i/>
            <w:rPrChange w:id="33122" w:author="Draft version 2" w:date="2020-04-03T01:44:00Z">
              <w:rPr>
                <w:i/>
              </w:rPr>
            </w:rPrChange>
          </w:rPr>
          <w:t>measObjectList</w:t>
        </w:r>
        <w:r w:rsidRPr="004072B1">
          <w:rPr>
            <w:rPrChange w:id="33123" w:author="Draft version 2" w:date="2020-04-03T01:44:00Z">
              <w:rPr/>
            </w:rPrChange>
          </w:rPr>
          <w:t xml:space="preserve"> within the </w:t>
        </w:r>
        <w:r w:rsidRPr="004072B1">
          <w:rPr>
            <w:i/>
            <w:rPrChange w:id="33124" w:author="Draft version 2" w:date="2020-04-03T01:44:00Z">
              <w:rPr>
                <w:i/>
              </w:rPr>
            </w:rPrChange>
          </w:rPr>
          <w:t>VarMeasConfig</w:t>
        </w:r>
        <w:r w:rsidRPr="004072B1">
          <w:rPr>
            <w:rPrChange w:id="33125" w:author="Draft version 2" w:date="2020-04-03T01:44:00Z">
              <w:rPr/>
            </w:rPrChange>
          </w:rPr>
          <w:t>;</w:t>
        </w:r>
      </w:ins>
    </w:p>
    <w:p w14:paraId="79FE19EE" w14:textId="77777777" w:rsidR="00201BF8" w:rsidRPr="004072B1" w:rsidRDefault="00201BF8" w:rsidP="00201BF8">
      <w:pPr>
        <w:pStyle w:val="B2"/>
        <w:rPr>
          <w:ins w:id="33126" w:author="CR#1478r2" w:date="2020-03-25T00:22:00Z"/>
          <w:rPrChange w:id="33127" w:author="Draft version 2" w:date="2020-04-03T01:44:00Z">
            <w:rPr>
              <w:ins w:id="33128" w:author="CR#1478r2" w:date="2020-03-25T00:22:00Z"/>
            </w:rPr>
          </w:rPrChange>
        </w:rPr>
      </w:pPr>
      <w:ins w:id="33129" w:author="CR#1478r2" w:date="2020-03-25T00:22:00Z">
        <w:r w:rsidRPr="004072B1">
          <w:rPr>
            <w:lang w:val="en-US"/>
            <w:rPrChange w:id="33130" w:author="Draft version 2" w:date="2020-04-03T01:44:00Z">
              <w:rPr>
                <w:lang w:val="en-US"/>
              </w:rPr>
            </w:rPrChange>
          </w:rPr>
          <w:t>2</w:t>
        </w:r>
        <w:r w:rsidRPr="004072B1">
          <w:rPr>
            <w:rPrChange w:id="33131" w:author="Draft version 2" w:date="2020-04-03T01:44:00Z">
              <w:rPr/>
            </w:rPrChange>
          </w:rPr>
          <w:t>&gt;</w:t>
        </w:r>
        <w:r w:rsidRPr="004072B1">
          <w:rPr>
            <w:rPrChange w:id="33132" w:author="Draft version 2" w:date="2020-04-03T01:44:00Z">
              <w:rPr/>
            </w:rPrChange>
          </w:rPr>
          <w:tab/>
          <w:t xml:space="preserve">remove the entry with the matching </w:t>
        </w:r>
        <w:r w:rsidRPr="004072B1">
          <w:rPr>
            <w:i/>
            <w:rPrChange w:id="33133" w:author="Draft version 2" w:date="2020-04-03T01:44:00Z">
              <w:rPr>
                <w:i/>
              </w:rPr>
            </w:rPrChange>
          </w:rPr>
          <w:t>measId</w:t>
        </w:r>
        <w:r w:rsidRPr="004072B1">
          <w:rPr>
            <w:rPrChange w:id="33134" w:author="Draft version 2" w:date="2020-04-03T01:44:00Z">
              <w:rPr/>
            </w:rPrChange>
          </w:rPr>
          <w:t xml:space="preserve"> from the </w:t>
        </w:r>
        <w:r w:rsidRPr="004072B1">
          <w:rPr>
            <w:i/>
            <w:rPrChange w:id="33135" w:author="Draft version 2" w:date="2020-04-03T01:44:00Z">
              <w:rPr>
                <w:i/>
              </w:rPr>
            </w:rPrChange>
          </w:rPr>
          <w:t>measIdList</w:t>
        </w:r>
        <w:r w:rsidRPr="004072B1">
          <w:rPr>
            <w:rPrChange w:id="33136" w:author="Draft version 2" w:date="2020-04-03T01:44:00Z">
              <w:rPr/>
            </w:rPrChange>
          </w:rPr>
          <w:t xml:space="preserve"> within the </w:t>
        </w:r>
        <w:r w:rsidRPr="004072B1">
          <w:rPr>
            <w:i/>
            <w:rPrChange w:id="33137" w:author="Draft version 2" w:date="2020-04-03T01:44:00Z">
              <w:rPr>
                <w:i/>
              </w:rPr>
            </w:rPrChange>
          </w:rPr>
          <w:t>VarMeasConfig</w:t>
        </w:r>
        <w:r w:rsidRPr="004072B1">
          <w:rPr>
            <w:rPrChange w:id="33138" w:author="Draft version 2" w:date="2020-04-03T01:44:00Z">
              <w:rPr/>
            </w:rPrChange>
          </w:rPr>
          <w:t>;</w:t>
        </w:r>
      </w:ins>
    </w:p>
    <w:p w14:paraId="7F3896B6" w14:textId="4CFACE5E" w:rsidR="002C5D28" w:rsidRPr="004072B1" w:rsidRDefault="002C5D28" w:rsidP="00785F2B">
      <w:pPr>
        <w:pStyle w:val="B1"/>
        <w:rPr>
          <w:rPrChange w:id="33139" w:author="Draft version 2" w:date="2020-04-03T01:44:00Z">
            <w:rPr/>
          </w:rPrChange>
        </w:rPr>
      </w:pPr>
      <w:r w:rsidRPr="004072B1">
        <w:rPr>
          <w:rPrChange w:id="33140" w:author="Draft version 2" w:date="2020-04-03T01:44:00Z">
            <w:rPr/>
          </w:rPrChange>
        </w:rPr>
        <w:t>1&gt;</w:t>
      </w:r>
      <w:r w:rsidRPr="004072B1">
        <w:rPr>
          <w:rPrChange w:id="33141" w:author="Draft version 2" w:date="2020-04-03T01:44:00Z">
            <w:rPr/>
          </w:rPrChange>
        </w:rPr>
        <w:tab/>
        <w:t xml:space="preserve">discard the </w:t>
      </w:r>
      <w:r w:rsidR="005F6030" w:rsidRPr="004072B1">
        <w:rPr>
          <w:rPrChange w:id="33142" w:author="Draft version 2" w:date="2020-04-03T01:44:00Z">
            <w:rPr/>
          </w:rPrChange>
        </w:rPr>
        <w:t>K</w:t>
      </w:r>
      <w:r w:rsidR="005F6030" w:rsidRPr="004072B1">
        <w:rPr>
          <w:vertAlign w:val="subscript"/>
          <w:rPrChange w:id="33143" w:author="Draft version 2" w:date="2020-04-03T01:44:00Z">
            <w:rPr>
              <w:vertAlign w:val="subscript"/>
            </w:rPr>
          </w:rPrChange>
        </w:rPr>
        <w:t>gNB</w:t>
      </w:r>
      <w:r w:rsidR="00A71873" w:rsidRPr="004072B1">
        <w:rPr>
          <w:rPrChange w:id="33144" w:author="Draft version 2" w:date="2020-04-03T01:44:00Z">
            <w:rPr/>
          </w:rPrChange>
        </w:rPr>
        <w:t xml:space="preserve"> key</w:t>
      </w:r>
      <w:r w:rsidR="005F6030" w:rsidRPr="004072B1">
        <w:rPr>
          <w:rPrChange w:id="33145" w:author="Draft version 2" w:date="2020-04-03T01:44:00Z">
            <w:rPr/>
          </w:rPrChange>
        </w:rPr>
        <w:t xml:space="preserve">, </w:t>
      </w:r>
      <w:r w:rsidR="00A10704" w:rsidRPr="004072B1">
        <w:rPr>
          <w:rPrChange w:id="33146" w:author="Draft version 2" w:date="2020-04-03T01:44:00Z">
            <w:rPr/>
          </w:rPrChange>
        </w:rPr>
        <w:t>the S-K</w:t>
      </w:r>
      <w:r w:rsidR="00A10704" w:rsidRPr="004072B1">
        <w:rPr>
          <w:vertAlign w:val="subscript"/>
          <w:rPrChange w:id="33147" w:author="Draft version 2" w:date="2020-04-03T01:44:00Z">
            <w:rPr>
              <w:vertAlign w:val="subscript"/>
            </w:rPr>
          </w:rPrChange>
        </w:rPr>
        <w:t>gNB</w:t>
      </w:r>
      <w:r w:rsidR="00A10704" w:rsidRPr="004072B1">
        <w:rPr>
          <w:rPrChange w:id="33148" w:author="Draft version 2" w:date="2020-04-03T01:44:00Z">
            <w:rPr/>
          </w:rPrChange>
        </w:rPr>
        <w:t xml:space="preserve"> key, the S-K</w:t>
      </w:r>
      <w:r w:rsidR="00A10704" w:rsidRPr="004072B1">
        <w:rPr>
          <w:vertAlign w:val="subscript"/>
          <w:rPrChange w:id="33149" w:author="Draft version 2" w:date="2020-04-03T01:44:00Z">
            <w:rPr>
              <w:vertAlign w:val="subscript"/>
            </w:rPr>
          </w:rPrChange>
        </w:rPr>
        <w:t>eNB</w:t>
      </w:r>
      <w:r w:rsidR="00A10704" w:rsidRPr="004072B1">
        <w:rPr>
          <w:rPrChange w:id="33150" w:author="Draft version 2" w:date="2020-04-03T01:44:00Z">
            <w:rPr/>
          </w:rPrChange>
        </w:rPr>
        <w:t xml:space="preserve"> key, </w:t>
      </w:r>
      <w:r w:rsidR="005F6030" w:rsidRPr="004072B1">
        <w:rPr>
          <w:rPrChange w:id="33151" w:author="Draft version 2" w:date="2020-04-03T01:44:00Z">
            <w:rPr/>
          </w:rPrChange>
        </w:rPr>
        <w:t xml:space="preserve">the </w:t>
      </w:r>
      <w:r w:rsidRPr="004072B1">
        <w:rPr>
          <w:rPrChange w:id="33152" w:author="Draft version 2" w:date="2020-04-03T01:44:00Z">
            <w:rPr/>
          </w:rPrChange>
        </w:rPr>
        <w:t>K</w:t>
      </w:r>
      <w:r w:rsidRPr="004072B1">
        <w:rPr>
          <w:vertAlign w:val="subscript"/>
          <w:rPrChange w:id="33153" w:author="Draft version 2" w:date="2020-04-03T01:44:00Z">
            <w:rPr>
              <w:vertAlign w:val="subscript"/>
            </w:rPr>
          </w:rPrChange>
        </w:rPr>
        <w:t>RRCenc</w:t>
      </w:r>
      <w:r w:rsidRPr="004072B1">
        <w:rPr>
          <w:rPrChange w:id="33154" w:author="Draft version 2" w:date="2020-04-03T01:44:00Z">
            <w:rPr/>
          </w:rPrChange>
        </w:rPr>
        <w:t xml:space="preserve"> key, the K</w:t>
      </w:r>
      <w:r w:rsidRPr="004072B1">
        <w:rPr>
          <w:vertAlign w:val="subscript"/>
          <w:rPrChange w:id="33155" w:author="Draft version 2" w:date="2020-04-03T01:44:00Z">
            <w:rPr>
              <w:vertAlign w:val="subscript"/>
            </w:rPr>
          </w:rPrChange>
        </w:rPr>
        <w:t>RRCint</w:t>
      </w:r>
      <w:r w:rsidR="00A71873" w:rsidRPr="004072B1">
        <w:rPr>
          <w:rPrChange w:id="33156" w:author="Draft version 2" w:date="2020-04-03T01:44:00Z">
            <w:rPr/>
          </w:rPrChange>
        </w:rPr>
        <w:t xml:space="preserve"> key</w:t>
      </w:r>
      <w:r w:rsidRPr="004072B1">
        <w:rPr>
          <w:rPrChange w:id="33157" w:author="Draft version 2" w:date="2020-04-03T01:44:00Z">
            <w:rPr/>
          </w:rPrChange>
        </w:rPr>
        <w:t>, the</w:t>
      </w:r>
      <w:r w:rsidR="009A07EC" w:rsidRPr="004072B1">
        <w:rPr>
          <w:rPrChange w:id="33158" w:author="Draft version 2" w:date="2020-04-03T01:44:00Z">
            <w:rPr/>
          </w:rPrChange>
        </w:rPr>
        <w:t xml:space="preserve"> </w:t>
      </w:r>
      <w:r w:rsidRPr="004072B1">
        <w:rPr>
          <w:rPrChange w:id="33159" w:author="Draft version 2" w:date="2020-04-03T01:44:00Z">
            <w:rPr/>
          </w:rPrChange>
        </w:rPr>
        <w:t>K</w:t>
      </w:r>
      <w:r w:rsidRPr="004072B1">
        <w:rPr>
          <w:vertAlign w:val="subscript"/>
          <w:rPrChange w:id="33160" w:author="Draft version 2" w:date="2020-04-03T01:44:00Z">
            <w:rPr>
              <w:vertAlign w:val="subscript"/>
            </w:rPr>
          </w:rPrChange>
        </w:rPr>
        <w:t>UPint</w:t>
      </w:r>
      <w:r w:rsidRPr="004072B1">
        <w:rPr>
          <w:rPrChange w:id="33161" w:author="Draft version 2" w:date="2020-04-03T01:44:00Z">
            <w:rPr/>
          </w:rPrChange>
        </w:rPr>
        <w:t xml:space="preserve"> key </w:t>
      </w:r>
      <w:r w:rsidRPr="004072B1">
        <w:rPr>
          <w:lang w:eastAsia="zh-CN"/>
          <w:rPrChange w:id="33162" w:author="Draft version 2" w:date="2020-04-03T01:44:00Z">
            <w:rPr>
              <w:lang w:eastAsia="zh-CN"/>
            </w:rPr>
          </w:rPrChange>
        </w:rPr>
        <w:t xml:space="preserve">and the </w:t>
      </w:r>
      <w:r w:rsidRPr="004072B1">
        <w:rPr>
          <w:rPrChange w:id="33163" w:author="Draft version 2" w:date="2020-04-03T01:44:00Z">
            <w:rPr/>
          </w:rPrChange>
        </w:rPr>
        <w:t>K</w:t>
      </w:r>
      <w:r w:rsidRPr="004072B1">
        <w:rPr>
          <w:vertAlign w:val="subscript"/>
          <w:rPrChange w:id="33164" w:author="Draft version 2" w:date="2020-04-03T01:44:00Z">
            <w:rPr>
              <w:vertAlign w:val="subscript"/>
            </w:rPr>
          </w:rPrChange>
        </w:rPr>
        <w:t>U</w:t>
      </w:r>
      <w:r w:rsidR="000D2BB9" w:rsidRPr="004072B1">
        <w:rPr>
          <w:vertAlign w:val="subscript"/>
          <w:rPrChange w:id="33165" w:author="Draft version 2" w:date="2020-04-03T01:44:00Z">
            <w:rPr>
              <w:vertAlign w:val="subscript"/>
            </w:rPr>
          </w:rPrChange>
        </w:rPr>
        <w:t>P</w:t>
      </w:r>
      <w:r w:rsidRPr="004072B1">
        <w:rPr>
          <w:vertAlign w:val="subscript"/>
          <w:rPrChange w:id="33166" w:author="Draft version 2" w:date="2020-04-03T01:44:00Z">
            <w:rPr>
              <w:vertAlign w:val="subscript"/>
            </w:rPr>
          </w:rPrChange>
        </w:rPr>
        <w:t>enc</w:t>
      </w:r>
      <w:r w:rsidRPr="004072B1">
        <w:rPr>
          <w:lang w:eastAsia="zh-CN"/>
          <w:rPrChange w:id="33167" w:author="Draft version 2" w:date="2020-04-03T01:44:00Z">
            <w:rPr>
              <w:lang w:eastAsia="zh-CN"/>
            </w:rPr>
          </w:rPrChange>
        </w:rPr>
        <w:t xml:space="preserve"> key, if </w:t>
      </w:r>
      <w:r w:rsidR="005F6030" w:rsidRPr="004072B1">
        <w:rPr>
          <w:lang w:eastAsia="zh-CN"/>
          <w:rPrChange w:id="33168" w:author="Draft version 2" w:date="2020-04-03T01:44:00Z">
            <w:rPr>
              <w:lang w:eastAsia="zh-CN"/>
            </w:rPr>
          </w:rPrChange>
        </w:rPr>
        <w:t>any</w:t>
      </w:r>
      <w:r w:rsidRPr="004072B1">
        <w:rPr>
          <w:rPrChange w:id="33169" w:author="Draft version 2" w:date="2020-04-03T01:44:00Z">
            <w:rPr/>
          </w:rPrChange>
        </w:rPr>
        <w:t>;</w:t>
      </w:r>
    </w:p>
    <w:p w14:paraId="38FABEC7" w14:textId="7B81B8E6" w:rsidR="002C5D28" w:rsidRPr="004072B1" w:rsidRDefault="002C5D28" w:rsidP="00785F2B">
      <w:pPr>
        <w:pStyle w:val="B1"/>
        <w:rPr>
          <w:rPrChange w:id="33170" w:author="Draft version 2" w:date="2020-04-03T01:44:00Z">
            <w:rPr/>
          </w:rPrChange>
        </w:rPr>
      </w:pPr>
      <w:r w:rsidRPr="004072B1">
        <w:rPr>
          <w:rPrChange w:id="33171" w:author="Draft version 2" w:date="2020-04-03T01:44:00Z">
            <w:rPr/>
          </w:rPrChange>
        </w:rPr>
        <w:t>1&gt;</w:t>
      </w:r>
      <w:r w:rsidRPr="004072B1">
        <w:rPr>
          <w:rPrChange w:id="33172" w:author="Draft version 2" w:date="2020-04-03T01:44:00Z">
            <w:rPr/>
          </w:rPrChange>
        </w:rPr>
        <w:tab/>
        <w:t xml:space="preserve">release all radio resources, including release of the RLC entity, </w:t>
      </w:r>
      <w:ins w:id="33173" w:author="CR#1471r4" w:date="2020-03-23T23:04:00Z">
        <w:r w:rsidR="007348B5" w:rsidRPr="004072B1">
          <w:rPr>
            <w:rPrChange w:id="33174" w:author="Draft version 2" w:date="2020-04-03T01:44:00Z">
              <w:rPr/>
            </w:rPrChange>
          </w:rPr>
          <w:t xml:space="preserve">the BAP entity, </w:t>
        </w:r>
      </w:ins>
      <w:r w:rsidRPr="004072B1">
        <w:rPr>
          <w:rPrChange w:id="33175" w:author="Draft version 2" w:date="2020-04-03T01:44:00Z">
            <w:rPr/>
          </w:rPrChange>
        </w:rPr>
        <w:t>the MAC configuration and the associated PDCP entity and SDAP for all established RBs;</w:t>
      </w:r>
    </w:p>
    <w:p w14:paraId="0675991C" w14:textId="6C253B55" w:rsidR="002C5D28" w:rsidRPr="004072B1" w:rsidRDefault="002C5D28" w:rsidP="00785F2B">
      <w:pPr>
        <w:pStyle w:val="B1"/>
        <w:rPr>
          <w:rPrChange w:id="33176" w:author="Draft version 2" w:date="2020-04-03T01:44:00Z">
            <w:rPr/>
          </w:rPrChange>
        </w:rPr>
      </w:pPr>
      <w:r w:rsidRPr="004072B1">
        <w:rPr>
          <w:rPrChange w:id="33177" w:author="Draft version 2" w:date="2020-04-03T01:44:00Z">
            <w:rPr/>
          </w:rPrChange>
        </w:rPr>
        <w:t>1&gt;</w:t>
      </w:r>
      <w:r w:rsidRPr="004072B1">
        <w:rPr>
          <w:rPrChange w:id="33178" w:author="Draft version 2" w:date="2020-04-03T01:44:00Z">
            <w:rPr/>
          </w:rPrChange>
        </w:rPr>
        <w:tab/>
        <w:t>indicate the release of the RRC connection to upper layers together with the release cause;</w:t>
      </w:r>
    </w:p>
    <w:p w14:paraId="4B205249" w14:textId="77777777" w:rsidR="00BA48F7" w:rsidRPr="004072B1" w:rsidRDefault="00BA48F7" w:rsidP="00485C98">
      <w:pPr>
        <w:pStyle w:val="B1"/>
        <w:rPr>
          <w:rPrChange w:id="33179" w:author="Draft version 2" w:date="2020-04-03T01:44:00Z">
            <w:rPr/>
          </w:rPrChange>
        </w:rPr>
      </w:pPr>
      <w:r w:rsidRPr="004072B1">
        <w:rPr>
          <w:rPrChange w:id="33180" w:author="Draft version 2" w:date="2020-04-03T01:44:00Z">
            <w:rPr/>
          </w:rPrChange>
        </w:rPr>
        <w:t>1&gt;</w:t>
      </w:r>
      <w:r w:rsidRPr="004072B1">
        <w:rPr>
          <w:rPrChange w:id="33181" w:author="Draft version 2" w:date="2020-04-03T01:44:00Z">
            <w:rPr/>
          </w:rPrChange>
        </w:rPr>
        <w:tab/>
        <w:t>except if going to RRC_IDLE was triggered by inter-RAT cell reselection while the UE is in RRC_INACTIVE or RRC_IDLE or when selecting an inter-RAT cell while T311 was running:</w:t>
      </w:r>
    </w:p>
    <w:p w14:paraId="5B808F49" w14:textId="1F0D4F5F" w:rsidR="000E24F4" w:rsidRPr="004072B1" w:rsidRDefault="00BA48F7" w:rsidP="000E24F4">
      <w:pPr>
        <w:pStyle w:val="B2"/>
        <w:rPr>
          <w:ins w:id="33182" w:author="CR#1476r3" w:date="2020-03-24T01:11:00Z"/>
          <w:rPrChange w:id="33183" w:author="Draft version 2" w:date="2020-04-03T01:44:00Z">
            <w:rPr>
              <w:ins w:id="33184" w:author="CR#1476r3" w:date="2020-03-24T01:11:00Z"/>
            </w:rPr>
          </w:rPrChange>
        </w:rPr>
      </w:pPr>
      <w:r w:rsidRPr="004072B1">
        <w:rPr>
          <w:rPrChange w:id="33185" w:author="Draft version 2" w:date="2020-04-03T01:44:00Z">
            <w:rPr/>
          </w:rPrChange>
        </w:rPr>
        <w:t>2&gt;</w:t>
      </w:r>
      <w:r w:rsidRPr="004072B1">
        <w:rPr>
          <w:rPrChange w:id="33186" w:author="Draft version 2" w:date="2020-04-03T01:44:00Z">
            <w:rPr/>
          </w:rPrChange>
        </w:rPr>
        <w:tab/>
        <w:t>enter RRC_IDLE and perform cell selection as specified in TS 38.304 [20];</w:t>
      </w:r>
    </w:p>
    <w:p w14:paraId="6E05D422" w14:textId="77777777" w:rsidR="000E24F4" w:rsidRPr="004072B1" w:rsidRDefault="000E24F4" w:rsidP="000E24F4">
      <w:pPr>
        <w:pStyle w:val="B1"/>
        <w:rPr>
          <w:ins w:id="33187" w:author="CR#1476r3" w:date="2020-03-24T01:11:00Z"/>
          <w:rPrChange w:id="33188" w:author="Draft version 2" w:date="2020-04-03T01:44:00Z">
            <w:rPr>
              <w:ins w:id="33189" w:author="CR#1476r3" w:date="2020-03-24T01:11:00Z"/>
            </w:rPr>
          </w:rPrChange>
        </w:rPr>
      </w:pPr>
      <w:ins w:id="33190" w:author="CR#1476r3" w:date="2020-03-24T01:11:00Z">
        <w:r w:rsidRPr="004072B1">
          <w:rPr>
            <w:rPrChange w:id="33191" w:author="Draft version 2" w:date="2020-04-03T01:44:00Z">
              <w:rPr/>
            </w:rPrChange>
          </w:rPr>
          <w:t>1&gt;</w:t>
        </w:r>
        <w:r w:rsidRPr="004072B1">
          <w:rPr>
            <w:rPrChange w:id="33192" w:author="Draft version 2" w:date="2020-04-03T01:44:00Z">
              <w:rPr/>
            </w:rPrChange>
          </w:rPr>
          <w:tab/>
          <w:t>if going to RRC_IDLE was triggered by inter-RAT cell reselection while the UE is in RRC_INACTIVE or RRC_IDLE:</w:t>
        </w:r>
      </w:ins>
    </w:p>
    <w:p w14:paraId="70A81CC7" w14:textId="77777777" w:rsidR="000E24F4" w:rsidRPr="004072B1" w:rsidRDefault="000E24F4" w:rsidP="000E24F4">
      <w:pPr>
        <w:pStyle w:val="B2"/>
        <w:rPr>
          <w:ins w:id="33193" w:author="CR#1476r3" w:date="2020-03-24T01:11:00Z"/>
          <w:rPrChange w:id="33194" w:author="Draft version 2" w:date="2020-04-03T01:44:00Z">
            <w:rPr>
              <w:ins w:id="33195" w:author="CR#1476r3" w:date="2020-03-24T01:11:00Z"/>
            </w:rPr>
          </w:rPrChange>
        </w:rPr>
      </w:pPr>
      <w:ins w:id="33196" w:author="CR#1476r3" w:date="2020-03-24T01:11:00Z">
        <w:r w:rsidRPr="004072B1">
          <w:rPr>
            <w:rPrChange w:id="33197" w:author="Draft version 2" w:date="2020-04-03T01:44:00Z">
              <w:rPr/>
            </w:rPrChange>
          </w:rPr>
          <w:t>2&gt;</w:t>
        </w:r>
        <w:r w:rsidRPr="004072B1">
          <w:rPr>
            <w:rPrChange w:id="33198" w:author="Draft version 2" w:date="2020-04-03T01:44:00Z">
              <w:rPr/>
            </w:rPrChange>
          </w:rPr>
          <w:tab/>
          <w:t>if T331 is running:</w:t>
        </w:r>
      </w:ins>
    </w:p>
    <w:p w14:paraId="7C64E504" w14:textId="1DF19849" w:rsidR="000E24F4" w:rsidRPr="004072B1" w:rsidRDefault="000E24F4" w:rsidP="000E24F4">
      <w:pPr>
        <w:pStyle w:val="B3"/>
        <w:rPr>
          <w:ins w:id="33199" w:author="CR#1476r3" w:date="2020-03-24T01:11:00Z"/>
          <w:rPrChange w:id="33200" w:author="Draft version 2" w:date="2020-04-03T01:44:00Z">
            <w:rPr>
              <w:ins w:id="33201" w:author="CR#1476r3" w:date="2020-03-24T01:11:00Z"/>
            </w:rPr>
          </w:rPrChange>
        </w:rPr>
      </w:pPr>
      <w:ins w:id="33202" w:author="CR#1476r3" w:date="2020-03-24T01:11:00Z">
        <w:r w:rsidRPr="004072B1">
          <w:rPr>
            <w:lang w:val="en-US"/>
            <w:rPrChange w:id="33203" w:author="Draft version 2" w:date="2020-04-03T01:44:00Z">
              <w:rPr>
                <w:lang w:val="en-US"/>
              </w:rPr>
            </w:rPrChange>
          </w:rPr>
          <w:t>3&gt;</w:t>
        </w:r>
        <w:r w:rsidRPr="004072B1">
          <w:rPr>
            <w:lang w:val="en-US"/>
            <w:rPrChange w:id="33204" w:author="Draft version 2" w:date="2020-04-03T01:44:00Z">
              <w:rPr>
                <w:lang w:val="en-US"/>
              </w:rPr>
            </w:rPrChange>
          </w:rPr>
          <w:tab/>
        </w:r>
        <w:r w:rsidRPr="004072B1">
          <w:rPr>
            <w:rPrChange w:id="33205" w:author="Draft version 2" w:date="2020-04-03T01:44:00Z">
              <w:rPr/>
            </w:rPrChange>
          </w:rPr>
          <w:t>stop timer T331;</w:t>
        </w:r>
      </w:ins>
    </w:p>
    <w:p w14:paraId="1F532A17" w14:textId="040DB732" w:rsidR="00BA48F7" w:rsidRPr="004072B1" w:rsidRDefault="000E24F4">
      <w:pPr>
        <w:pStyle w:val="B3"/>
        <w:rPr>
          <w:rPrChange w:id="33206" w:author="Draft version 2" w:date="2020-04-03T01:44:00Z">
            <w:rPr/>
          </w:rPrChange>
        </w:rPr>
        <w:pPrChange w:id="33207" w:author="CR#1476r3" w:date="2020-03-24T01:11:00Z">
          <w:pPr>
            <w:pStyle w:val="B2"/>
          </w:pPr>
        </w:pPrChange>
      </w:pPr>
      <w:bookmarkStart w:id="33208" w:name="_Hlk30677838"/>
      <w:ins w:id="33209" w:author="CR#1476r3" w:date="2020-03-24T01:11:00Z">
        <w:r w:rsidRPr="004072B1">
          <w:rPr>
            <w:rFonts w:eastAsia="DengXian"/>
            <w:lang w:val="en-US"/>
            <w:rPrChange w:id="33210" w:author="Draft version 2" w:date="2020-04-03T01:44:00Z">
              <w:rPr>
                <w:rFonts w:eastAsia="DengXian"/>
                <w:lang w:val="en-US"/>
              </w:rPr>
            </w:rPrChange>
          </w:rPr>
          <w:t>3</w:t>
        </w:r>
        <w:r w:rsidRPr="004072B1">
          <w:rPr>
            <w:rFonts w:eastAsia="DengXian"/>
            <w:rPrChange w:id="33211" w:author="Draft version 2" w:date="2020-04-03T01:44:00Z">
              <w:rPr>
                <w:rFonts w:eastAsia="DengXian"/>
              </w:rPr>
            </w:rPrChange>
          </w:rPr>
          <w:t>&gt;</w:t>
        </w:r>
        <w:r w:rsidRPr="004072B1">
          <w:rPr>
            <w:rFonts w:eastAsia="DengXian"/>
            <w:rPrChange w:id="33212" w:author="Draft version 2" w:date="2020-04-03T01:44:00Z">
              <w:rPr>
                <w:rFonts w:eastAsia="DengXian"/>
              </w:rPr>
            </w:rPrChange>
          </w:rPr>
          <w:tab/>
          <w:t>perform the actions as specified in 5.7.</w:t>
        </w:r>
      </w:ins>
      <w:ins w:id="33213" w:author="CR#1476r3" w:date="2020-03-24T13:53:00Z">
        <w:r w:rsidR="000368E6" w:rsidRPr="004072B1">
          <w:rPr>
            <w:rFonts w:eastAsia="DengXian"/>
            <w:rPrChange w:id="33214" w:author="Draft version 2" w:date="2020-04-03T01:44:00Z">
              <w:rPr>
                <w:rFonts w:eastAsia="DengXian"/>
              </w:rPr>
            </w:rPrChange>
          </w:rPr>
          <w:t>8</w:t>
        </w:r>
      </w:ins>
      <w:ins w:id="33215" w:author="CR#1476r3" w:date="2020-03-24T01:11:00Z">
        <w:r w:rsidRPr="004072B1">
          <w:rPr>
            <w:rFonts w:eastAsia="DengXian"/>
            <w:rPrChange w:id="33216" w:author="Draft version 2" w:date="2020-04-03T01:44:00Z">
              <w:rPr>
                <w:rFonts w:eastAsia="DengXian"/>
              </w:rPr>
            </w:rPrChange>
          </w:rPr>
          <w:t>.3;</w:t>
        </w:r>
      </w:ins>
      <w:bookmarkEnd w:id="33208"/>
    </w:p>
    <w:p w14:paraId="06D94B7A" w14:textId="77777777" w:rsidR="002C5D28" w:rsidRPr="004072B1" w:rsidRDefault="002C5D28" w:rsidP="002C5D28">
      <w:pPr>
        <w:pStyle w:val="Heading3"/>
        <w:rPr>
          <w:rFonts w:eastAsia="MS Mincho"/>
          <w:rPrChange w:id="33217" w:author="Draft version 2" w:date="2020-04-03T01:44:00Z">
            <w:rPr>
              <w:rFonts w:eastAsia="MS Mincho"/>
            </w:rPr>
          </w:rPrChange>
        </w:rPr>
      </w:pPr>
      <w:bookmarkStart w:id="33218" w:name="_Toc20425753"/>
      <w:bookmarkStart w:id="33219" w:name="_Toc29321149"/>
      <w:bookmarkStart w:id="33220" w:name="_Toc36756752"/>
      <w:r w:rsidRPr="004072B1">
        <w:rPr>
          <w:rFonts w:eastAsia="MS Mincho"/>
          <w:rPrChange w:id="33221" w:author="Draft version 2" w:date="2020-04-03T01:44:00Z">
            <w:rPr>
              <w:rFonts w:eastAsia="MS Mincho"/>
            </w:rPr>
          </w:rPrChange>
        </w:rPr>
        <w:t>5.3.12</w:t>
      </w:r>
      <w:r w:rsidRPr="004072B1">
        <w:rPr>
          <w:rFonts w:eastAsia="MS Mincho"/>
          <w:rPrChange w:id="33222" w:author="Draft version 2" w:date="2020-04-03T01:44:00Z">
            <w:rPr>
              <w:rFonts w:eastAsia="MS Mincho"/>
            </w:rPr>
          </w:rPrChange>
        </w:rPr>
        <w:tab/>
        <w:t>UE actions upon PUCCH/SRS release request</w:t>
      </w:r>
      <w:bookmarkEnd w:id="33218"/>
      <w:bookmarkEnd w:id="33219"/>
      <w:bookmarkEnd w:id="33220"/>
    </w:p>
    <w:p w14:paraId="59312DC2" w14:textId="77777777" w:rsidR="002C5D28" w:rsidRPr="004072B1" w:rsidRDefault="002C5D28" w:rsidP="002C5D28">
      <w:pPr>
        <w:rPr>
          <w:rFonts w:eastAsia="MS Mincho"/>
          <w:rPrChange w:id="33223" w:author="Draft version 2" w:date="2020-04-03T01:44:00Z">
            <w:rPr>
              <w:rFonts w:eastAsia="MS Mincho"/>
            </w:rPr>
          </w:rPrChange>
        </w:rPr>
      </w:pPr>
      <w:r w:rsidRPr="004072B1">
        <w:rPr>
          <w:rPrChange w:id="33224" w:author="Draft version 2" w:date="2020-04-03T01:44:00Z">
            <w:rPr/>
          </w:rPrChange>
        </w:rPr>
        <w:t>Upon receiving a PUCCH release request from lower layers, for all bandwidth parts of an indicated serving cell the UE shall:</w:t>
      </w:r>
    </w:p>
    <w:p w14:paraId="4EB54C49" w14:textId="5F171A50" w:rsidR="002C5D28" w:rsidRPr="004072B1" w:rsidRDefault="002C5D28" w:rsidP="00785F2B">
      <w:pPr>
        <w:pStyle w:val="B1"/>
        <w:rPr>
          <w:rPrChange w:id="33225" w:author="Draft version 2" w:date="2020-04-03T01:44:00Z">
            <w:rPr/>
          </w:rPrChange>
        </w:rPr>
      </w:pPr>
      <w:r w:rsidRPr="004072B1">
        <w:rPr>
          <w:rPrChange w:id="33226" w:author="Draft version 2" w:date="2020-04-03T01:44:00Z">
            <w:rPr/>
          </w:rPrChange>
        </w:rPr>
        <w:lastRenderedPageBreak/>
        <w:t>1&gt;</w:t>
      </w:r>
      <w:r w:rsidRPr="004072B1">
        <w:rPr>
          <w:rPrChange w:id="33227" w:author="Draft version 2" w:date="2020-04-03T01:44:00Z">
            <w:rPr/>
          </w:rPrChange>
        </w:rPr>
        <w:tab/>
        <w:t xml:space="preserve">release PUCCH-CSI-Resources configured in </w:t>
      </w:r>
      <w:r w:rsidRPr="004072B1">
        <w:rPr>
          <w:i/>
          <w:rPrChange w:id="33228" w:author="Draft version 2" w:date="2020-04-03T01:44:00Z">
            <w:rPr>
              <w:i/>
            </w:rPr>
          </w:rPrChange>
        </w:rPr>
        <w:t>CSI-ReportConfig</w:t>
      </w:r>
      <w:r w:rsidRPr="004072B1">
        <w:rPr>
          <w:rPrChange w:id="33229" w:author="Draft version 2" w:date="2020-04-03T01:44:00Z">
            <w:rPr/>
          </w:rPrChange>
        </w:rPr>
        <w:t>;</w:t>
      </w:r>
    </w:p>
    <w:p w14:paraId="1C3C5A13" w14:textId="27110522" w:rsidR="002C5D28" w:rsidRPr="004072B1" w:rsidRDefault="002C5D28" w:rsidP="00785F2B">
      <w:pPr>
        <w:pStyle w:val="B1"/>
        <w:rPr>
          <w:rPrChange w:id="33230" w:author="Draft version 2" w:date="2020-04-03T01:44:00Z">
            <w:rPr/>
          </w:rPrChange>
        </w:rPr>
      </w:pPr>
      <w:r w:rsidRPr="004072B1">
        <w:rPr>
          <w:rPrChange w:id="33231" w:author="Draft version 2" w:date="2020-04-03T01:44:00Z">
            <w:rPr/>
          </w:rPrChange>
        </w:rPr>
        <w:t>1&gt;</w:t>
      </w:r>
      <w:r w:rsidRPr="004072B1">
        <w:rPr>
          <w:rPrChange w:id="33232" w:author="Draft version 2" w:date="2020-04-03T01:44:00Z">
            <w:rPr/>
          </w:rPrChange>
        </w:rPr>
        <w:tab/>
        <w:t xml:space="preserve">release </w:t>
      </w:r>
      <w:r w:rsidRPr="004072B1">
        <w:rPr>
          <w:i/>
          <w:rPrChange w:id="33233" w:author="Draft version 2" w:date="2020-04-03T01:44:00Z">
            <w:rPr>
              <w:i/>
            </w:rPr>
          </w:rPrChange>
        </w:rPr>
        <w:t>SchedulingRequestResourceConfig</w:t>
      </w:r>
      <w:r w:rsidRPr="004072B1">
        <w:rPr>
          <w:rPrChange w:id="33234" w:author="Draft version 2" w:date="2020-04-03T01:44:00Z">
            <w:rPr/>
          </w:rPrChange>
        </w:rPr>
        <w:t xml:space="preserve"> instances configured in </w:t>
      </w:r>
      <w:r w:rsidRPr="004072B1">
        <w:rPr>
          <w:i/>
          <w:rPrChange w:id="33235" w:author="Draft version 2" w:date="2020-04-03T01:44:00Z">
            <w:rPr>
              <w:i/>
            </w:rPr>
          </w:rPrChange>
        </w:rPr>
        <w:t>PUCCH-Config</w:t>
      </w:r>
      <w:r w:rsidRPr="004072B1">
        <w:rPr>
          <w:rPrChange w:id="33236" w:author="Draft version 2" w:date="2020-04-03T01:44:00Z">
            <w:rPr/>
          </w:rPrChange>
        </w:rPr>
        <w:t>.</w:t>
      </w:r>
    </w:p>
    <w:p w14:paraId="52583E4D" w14:textId="77777777" w:rsidR="002C5D28" w:rsidRPr="004072B1" w:rsidRDefault="002C5D28" w:rsidP="002C5D28">
      <w:pPr>
        <w:rPr>
          <w:rPrChange w:id="33237" w:author="Draft version 2" w:date="2020-04-03T01:44:00Z">
            <w:rPr/>
          </w:rPrChange>
        </w:rPr>
      </w:pPr>
      <w:r w:rsidRPr="004072B1">
        <w:rPr>
          <w:rPrChange w:id="33238" w:author="Draft version 2" w:date="2020-04-03T01:44:00Z">
            <w:rPr/>
          </w:rPrChange>
        </w:rPr>
        <w:t>Upon receiving an SRS release request from lower layers, for all bandwidth parts of an indicated serving cell the UE shall:</w:t>
      </w:r>
    </w:p>
    <w:p w14:paraId="1E5B010B" w14:textId="77777777" w:rsidR="002C5D28" w:rsidRPr="004072B1" w:rsidRDefault="002C5D28" w:rsidP="002C5D28">
      <w:pPr>
        <w:pStyle w:val="B1"/>
        <w:rPr>
          <w:rPrChange w:id="33239" w:author="Draft version 2" w:date="2020-04-03T01:44:00Z">
            <w:rPr/>
          </w:rPrChange>
        </w:rPr>
      </w:pPr>
      <w:r w:rsidRPr="004072B1">
        <w:rPr>
          <w:rPrChange w:id="33240" w:author="Draft version 2" w:date="2020-04-03T01:44:00Z">
            <w:rPr/>
          </w:rPrChange>
        </w:rPr>
        <w:t>1&gt;</w:t>
      </w:r>
      <w:r w:rsidRPr="004072B1">
        <w:rPr>
          <w:rPrChange w:id="33241" w:author="Draft version 2" w:date="2020-04-03T01:44:00Z">
            <w:rPr/>
          </w:rPrChange>
        </w:rPr>
        <w:tab/>
        <w:t xml:space="preserve">release </w:t>
      </w:r>
      <w:r w:rsidRPr="004072B1">
        <w:rPr>
          <w:i/>
          <w:rPrChange w:id="33242" w:author="Draft version 2" w:date="2020-04-03T01:44:00Z">
            <w:rPr>
              <w:i/>
            </w:rPr>
          </w:rPrChange>
        </w:rPr>
        <w:t xml:space="preserve">SRS-Resource </w:t>
      </w:r>
      <w:r w:rsidRPr="004072B1">
        <w:rPr>
          <w:rPrChange w:id="33243" w:author="Draft version 2" w:date="2020-04-03T01:44:00Z">
            <w:rPr/>
          </w:rPrChange>
        </w:rPr>
        <w:t>instances configured in</w:t>
      </w:r>
      <w:r w:rsidRPr="004072B1">
        <w:rPr>
          <w:i/>
          <w:rPrChange w:id="33244" w:author="Draft version 2" w:date="2020-04-03T01:44:00Z">
            <w:rPr>
              <w:i/>
            </w:rPr>
          </w:rPrChange>
        </w:rPr>
        <w:t xml:space="preserve"> SRS-Config</w:t>
      </w:r>
      <w:r w:rsidRPr="004072B1">
        <w:rPr>
          <w:rPrChange w:id="33245" w:author="Draft version 2" w:date="2020-04-03T01:44:00Z">
            <w:rPr/>
          </w:rPrChange>
        </w:rPr>
        <w:t>.</w:t>
      </w:r>
    </w:p>
    <w:p w14:paraId="2443BA25" w14:textId="77777777" w:rsidR="002C5D28" w:rsidRPr="004072B1" w:rsidRDefault="002C5D28" w:rsidP="002C5D28">
      <w:pPr>
        <w:pStyle w:val="Heading3"/>
        <w:rPr>
          <w:rPrChange w:id="33246" w:author="Draft version 2" w:date="2020-04-03T01:44:00Z">
            <w:rPr/>
          </w:rPrChange>
        </w:rPr>
      </w:pPr>
      <w:bookmarkStart w:id="33247" w:name="_Toc20425754"/>
      <w:bookmarkStart w:id="33248" w:name="_Toc29321150"/>
      <w:bookmarkStart w:id="33249" w:name="_Toc36756753"/>
      <w:r w:rsidRPr="004072B1">
        <w:rPr>
          <w:rPrChange w:id="33250" w:author="Draft version 2" w:date="2020-04-03T01:44:00Z">
            <w:rPr/>
          </w:rPrChange>
        </w:rPr>
        <w:t>5.3.13</w:t>
      </w:r>
      <w:r w:rsidRPr="004072B1">
        <w:rPr>
          <w:rPrChange w:id="33251" w:author="Draft version 2" w:date="2020-04-03T01:44:00Z">
            <w:rPr/>
          </w:rPrChange>
        </w:rPr>
        <w:tab/>
        <w:t>RRC connection resume</w:t>
      </w:r>
      <w:bookmarkEnd w:id="33247"/>
      <w:bookmarkEnd w:id="33248"/>
      <w:bookmarkEnd w:id="33249"/>
    </w:p>
    <w:p w14:paraId="5548EB4A" w14:textId="77777777" w:rsidR="002C5D28" w:rsidRPr="004072B1" w:rsidRDefault="002C5D28" w:rsidP="002C5D28">
      <w:pPr>
        <w:pStyle w:val="Heading4"/>
        <w:rPr>
          <w:rPrChange w:id="33252" w:author="Draft version 2" w:date="2020-04-03T01:44:00Z">
            <w:rPr/>
          </w:rPrChange>
        </w:rPr>
      </w:pPr>
      <w:bookmarkStart w:id="33253" w:name="_Toc20425755"/>
      <w:bookmarkStart w:id="33254" w:name="_Toc29321151"/>
      <w:bookmarkStart w:id="33255" w:name="_Toc36756754"/>
      <w:r w:rsidRPr="004072B1">
        <w:rPr>
          <w:rPrChange w:id="33256" w:author="Draft version 2" w:date="2020-04-03T01:44:00Z">
            <w:rPr/>
          </w:rPrChange>
        </w:rPr>
        <w:t>5.3.13.1</w:t>
      </w:r>
      <w:r w:rsidRPr="004072B1">
        <w:rPr>
          <w:rPrChange w:id="33257" w:author="Draft version 2" w:date="2020-04-03T01:44:00Z">
            <w:rPr/>
          </w:rPrChange>
        </w:rPr>
        <w:tab/>
        <w:t>General</w:t>
      </w:r>
      <w:bookmarkEnd w:id="33253"/>
      <w:bookmarkEnd w:id="33254"/>
      <w:bookmarkEnd w:id="33255"/>
    </w:p>
    <w:p w14:paraId="69776B85" w14:textId="77777777" w:rsidR="002C5D28" w:rsidRPr="004072B1" w:rsidRDefault="006A7B22" w:rsidP="002C5D28">
      <w:pPr>
        <w:pStyle w:val="TH"/>
        <w:rPr>
          <w:rPrChange w:id="33258" w:author="Draft version 2" w:date="2020-04-03T01:44:00Z">
            <w:rPr/>
          </w:rPrChange>
        </w:rPr>
      </w:pPr>
      <w:r w:rsidRPr="004072B1">
        <w:rPr>
          <w:noProof/>
          <w:rPrChange w:id="33259" w:author="Draft version 2" w:date="2020-04-03T01:44:00Z">
            <w:rPr>
              <w:noProof/>
            </w:rPr>
          </w:rPrChange>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47384014" r:id="rId42"/>
        </w:object>
      </w:r>
    </w:p>
    <w:p w14:paraId="2564ADE7" w14:textId="77777777" w:rsidR="002C5D28" w:rsidRPr="004072B1" w:rsidRDefault="002C5D28" w:rsidP="002C5D28">
      <w:pPr>
        <w:pStyle w:val="TF"/>
        <w:rPr>
          <w:rPrChange w:id="33260" w:author="Draft version 2" w:date="2020-04-03T01:44:00Z">
            <w:rPr/>
          </w:rPrChange>
        </w:rPr>
      </w:pPr>
      <w:r w:rsidRPr="004072B1">
        <w:rPr>
          <w:rPrChange w:id="33261" w:author="Draft version 2" w:date="2020-04-03T01:44:00Z">
            <w:rPr/>
          </w:rPrChange>
        </w:rPr>
        <w:t>Figure 5.3.13.1-1: RRC connection resume, successful</w:t>
      </w:r>
    </w:p>
    <w:p w14:paraId="22702F91" w14:textId="77777777" w:rsidR="002C5D28" w:rsidRPr="004072B1" w:rsidRDefault="006A7B22" w:rsidP="002C5D28">
      <w:pPr>
        <w:pStyle w:val="TH"/>
        <w:rPr>
          <w:rPrChange w:id="33262" w:author="Draft version 2" w:date="2020-04-03T01:44:00Z">
            <w:rPr/>
          </w:rPrChange>
        </w:rPr>
      </w:pPr>
      <w:r w:rsidRPr="004072B1">
        <w:rPr>
          <w:noProof/>
          <w:rPrChange w:id="33263" w:author="Draft version 2" w:date="2020-04-03T01:44:00Z">
            <w:rPr>
              <w:noProof/>
            </w:rPr>
          </w:rPrChange>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47384015" r:id="rId44"/>
        </w:object>
      </w:r>
    </w:p>
    <w:p w14:paraId="44DD8D71" w14:textId="77777777" w:rsidR="002C5D28" w:rsidRPr="004072B1" w:rsidRDefault="002C5D28" w:rsidP="002C5D28">
      <w:pPr>
        <w:pStyle w:val="TF"/>
        <w:rPr>
          <w:rPrChange w:id="33264" w:author="Draft version 2" w:date="2020-04-03T01:44:00Z">
            <w:rPr/>
          </w:rPrChange>
        </w:rPr>
      </w:pPr>
      <w:r w:rsidRPr="004072B1">
        <w:rPr>
          <w:rPrChange w:id="33265" w:author="Draft version 2" w:date="2020-04-03T01:44:00Z">
            <w:rPr/>
          </w:rPrChange>
        </w:rPr>
        <w:t>Figure 5.3.13.1-2: RRC connection resume fallback to RRC connection establishment, successful</w:t>
      </w:r>
    </w:p>
    <w:p w14:paraId="0287F1A2" w14:textId="77777777" w:rsidR="002C5D28" w:rsidRPr="004072B1" w:rsidRDefault="006A7B22" w:rsidP="002C5D28">
      <w:pPr>
        <w:pStyle w:val="TH"/>
        <w:rPr>
          <w:rPrChange w:id="33266" w:author="Draft version 2" w:date="2020-04-03T01:44:00Z">
            <w:rPr/>
          </w:rPrChange>
        </w:rPr>
      </w:pPr>
      <w:r w:rsidRPr="004072B1">
        <w:rPr>
          <w:noProof/>
          <w:rPrChange w:id="33267" w:author="Draft version 2" w:date="2020-04-03T01:44:00Z">
            <w:rPr>
              <w:noProof/>
            </w:rPr>
          </w:rPrChange>
        </w:rPr>
        <w:object w:dxaOrig="5460" w:dyaOrig="2340" w14:anchorId="63F0DFEC">
          <v:shape id="_x0000_i1043" type="#_x0000_t75" style="width:273pt;height:108pt" o:ole="">
            <v:imagedata r:id="rId45" o:title="" cropbottom="6683f"/>
          </v:shape>
          <o:OLEObject Type="Embed" ProgID="Mscgen.Chart" ShapeID="_x0000_i1043" DrawAspect="Content" ObjectID="_1647384016" r:id="rId46"/>
        </w:object>
      </w:r>
    </w:p>
    <w:p w14:paraId="344D9591" w14:textId="77777777" w:rsidR="002C5D28" w:rsidRPr="004072B1" w:rsidRDefault="002C5D28" w:rsidP="002C5D28">
      <w:pPr>
        <w:pStyle w:val="TF"/>
        <w:rPr>
          <w:rPrChange w:id="33268" w:author="Draft version 2" w:date="2020-04-03T01:44:00Z">
            <w:rPr/>
          </w:rPrChange>
        </w:rPr>
      </w:pPr>
      <w:r w:rsidRPr="004072B1">
        <w:rPr>
          <w:rPrChange w:id="33269" w:author="Draft version 2" w:date="2020-04-03T01:44:00Z">
            <w:rPr/>
          </w:rPrChange>
        </w:rPr>
        <w:t>Figure 5.3.13.1-3: RRC connection resume followed by network release, successful</w:t>
      </w:r>
    </w:p>
    <w:p w14:paraId="1F6F9A9F" w14:textId="77777777" w:rsidR="002C5D28" w:rsidRPr="004072B1" w:rsidRDefault="006A7B22" w:rsidP="002C5D28">
      <w:pPr>
        <w:pStyle w:val="TH"/>
        <w:rPr>
          <w:rPrChange w:id="33270" w:author="Draft version 2" w:date="2020-04-03T01:44:00Z">
            <w:rPr/>
          </w:rPrChange>
        </w:rPr>
      </w:pPr>
      <w:r w:rsidRPr="004072B1">
        <w:rPr>
          <w:noProof/>
          <w:rPrChange w:id="33271" w:author="Draft version 2" w:date="2020-04-03T01:44:00Z">
            <w:rPr>
              <w:noProof/>
            </w:rPr>
          </w:rPrChange>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47384017" r:id="rId48"/>
        </w:object>
      </w:r>
    </w:p>
    <w:p w14:paraId="178B800F" w14:textId="77777777" w:rsidR="002C5D28" w:rsidRPr="004072B1" w:rsidRDefault="002C5D28" w:rsidP="002C5D28">
      <w:pPr>
        <w:pStyle w:val="TF"/>
        <w:rPr>
          <w:rPrChange w:id="33272" w:author="Draft version 2" w:date="2020-04-03T01:44:00Z">
            <w:rPr/>
          </w:rPrChange>
        </w:rPr>
      </w:pPr>
      <w:r w:rsidRPr="004072B1">
        <w:rPr>
          <w:rPrChange w:id="33273" w:author="Draft version 2" w:date="2020-04-03T01:44:00Z">
            <w:rPr/>
          </w:rPrChange>
        </w:rPr>
        <w:t>Figure 5.3.13.1-4: RRC connection resume followed by network suspend, successful</w:t>
      </w:r>
    </w:p>
    <w:p w14:paraId="5DBC7F10" w14:textId="77777777" w:rsidR="002C5D28" w:rsidRPr="004072B1" w:rsidRDefault="006A7B22" w:rsidP="002C5D28">
      <w:pPr>
        <w:pStyle w:val="TH"/>
        <w:rPr>
          <w:rPrChange w:id="33274" w:author="Draft version 2" w:date="2020-04-03T01:44:00Z">
            <w:rPr/>
          </w:rPrChange>
        </w:rPr>
      </w:pPr>
      <w:r w:rsidRPr="004072B1">
        <w:rPr>
          <w:noProof/>
          <w:rPrChange w:id="33275" w:author="Draft version 2" w:date="2020-04-03T01:44:00Z">
            <w:rPr>
              <w:noProof/>
            </w:rPr>
          </w:rPrChange>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47384018" r:id="rId50"/>
        </w:object>
      </w:r>
    </w:p>
    <w:p w14:paraId="23636AD2" w14:textId="77777777" w:rsidR="002C5D28" w:rsidRPr="004072B1" w:rsidRDefault="002C5D28" w:rsidP="002C5D28">
      <w:pPr>
        <w:pStyle w:val="TF"/>
        <w:rPr>
          <w:rPrChange w:id="33276" w:author="Draft version 2" w:date="2020-04-03T01:44:00Z">
            <w:rPr/>
          </w:rPrChange>
        </w:rPr>
      </w:pPr>
      <w:r w:rsidRPr="004072B1">
        <w:rPr>
          <w:rPrChange w:id="33277" w:author="Draft version 2" w:date="2020-04-03T01:44:00Z">
            <w:rPr/>
          </w:rPrChange>
        </w:rPr>
        <w:t>Figure 5.3.13.1-5: RRC connection resume, network reject</w:t>
      </w:r>
    </w:p>
    <w:p w14:paraId="3805C43E" w14:textId="77777777" w:rsidR="00F95F2F" w:rsidRPr="004072B1" w:rsidRDefault="002C5D28" w:rsidP="002C5D28">
      <w:pPr>
        <w:rPr>
          <w:rPrChange w:id="33278" w:author="Draft version 2" w:date="2020-04-03T01:44:00Z">
            <w:rPr/>
          </w:rPrChange>
        </w:rPr>
      </w:pPr>
      <w:r w:rsidRPr="004072B1">
        <w:rPr>
          <w:rPrChange w:id="33279" w:author="Draft version 2" w:date="2020-04-03T01:44:00Z">
            <w:rPr/>
          </w:rPrChange>
        </w:rPr>
        <w:t>The purpose of this procedure is to resume a suspended RRC connection, including resuming SRB(s) and DRB(s) or perform an RNA update.</w:t>
      </w:r>
    </w:p>
    <w:p w14:paraId="7D757A1D" w14:textId="77777777" w:rsidR="00333A90" w:rsidRPr="004072B1" w:rsidRDefault="00333A90" w:rsidP="00333A90">
      <w:pPr>
        <w:pStyle w:val="Heading4"/>
        <w:rPr>
          <w:ins w:id="33280" w:author="CR#1493r1" w:date="2020-03-26T23:55:00Z"/>
          <w:rPrChange w:id="33281" w:author="Draft version 2" w:date="2020-04-03T01:44:00Z">
            <w:rPr>
              <w:ins w:id="33282" w:author="CR#1493r1" w:date="2020-03-26T23:55:00Z"/>
            </w:rPr>
          </w:rPrChange>
        </w:rPr>
      </w:pPr>
      <w:bookmarkStart w:id="33283" w:name="_Toc20425756"/>
      <w:bookmarkStart w:id="33284" w:name="_Toc29321152"/>
      <w:bookmarkStart w:id="33285" w:name="_Toc36756755"/>
      <w:ins w:id="33286" w:author="CR#1493r1" w:date="2020-03-26T23:55:00Z">
        <w:r w:rsidRPr="004072B1">
          <w:rPr>
            <w:rPrChange w:id="33287" w:author="Draft version 2" w:date="2020-04-03T01:44:00Z">
              <w:rPr/>
            </w:rPrChange>
          </w:rPr>
          <w:t>5.3.13.1a</w:t>
        </w:r>
        <w:r w:rsidRPr="004072B1">
          <w:rPr>
            <w:rPrChange w:id="33288" w:author="Draft version 2" w:date="2020-04-03T01:44:00Z">
              <w:rPr/>
            </w:rPrChange>
          </w:rPr>
          <w:tab/>
          <w:t>Conditions for resuming RRC Connection for NR sidelink communication</w:t>
        </w:r>
        <w:bookmarkEnd w:id="33285"/>
      </w:ins>
    </w:p>
    <w:p w14:paraId="1EDAB4DB" w14:textId="77777777" w:rsidR="00333A90" w:rsidRPr="004072B1" w:rsidRDefault="00333A90" w:rsidP="00333A90">
      <w:pPr>
        <w:rPr>
          <w:ins w:id="33289" w:author="CR#1493r1" w:date="2020-03-26T23:55:00Z"/>
          <w:rPrChange w:id="33290" w:author="Draft version 2" w:date="2020-04-03T01:44:00Z">
            <w:rPr>
              <w:ins w:id="33291" w:author="CR#1493r1" w:date="2020-03-26T23:55:00Z"/>
            </w:rPr>
          </w:rPrChange>
        </w:rPr>
      </w:pPr>
      <w:ins w:id="33292" w:author="CR#1493r1" w:date="2020-03-26T23:55:00Z">
        <w:r w:rsidRPr="004072B1">
          <w:rPr>
            <w:rPrChange w:id="33293" w:author="Draft version 2" w:date="2020-04-03T01:44:00Z">
              <w:rPr/>
            </w:rPrChange>
          </w:rPr>
          <w:t>For</w:t>
        </w:r>
        <w:r w:rsidRPr="004072B1">
          <w:rPr>
            <w:lang w:eastAsia="zh-CN"/>
            <w:rPrChange w:id="33294" w:author="Draft version 2" w:date="2020-04-03T01:44:00Z">
              <w:rPr>
                <w:lang w:eastAsia="zh-CN"/>
              </w:rPr>
            </w:rPrChange>
          </w:rPr>
          <w:t xml:space="preserve"> NR</w:t>
        </w:r>
        <w:r w:rsidRPr="004072B1">
          <w:rPr>
            <w:rPrChange w:id="33295" w:author="Draft version 2" w:date="2020-04-03T01:44:00Z">
              <w:rPr/>
            </w:rPrChange>
          </w:rPr>
          <w:t xml:space="preserve"> sidelink communication an RRC connection is resumed only in the following cases:</w:t>
        </w:r>
      </w:ins>
    </w:p>
    <w:p w14:paraId="4758F506" w14:textId="77777777" w:rsidR="00333A90" w:rsidRPr="004072B1" w:rsidRDefault="00333A90" w:rsidP="00333A90">
      <w:pPr>
        <w:pStyle w:val="B1"/>
        <w:rPr>
          <w:ins w:id="33296" w:author="CR#1493r1" w:date="2020-03-26T23:55:00Z"/>
          <w:rPrChange w:id="33297" w:author="Draft version 2" w:date="2020-04-03T01:44:00Z">
            <w:rPr>
              <w:ins w:id="33298" w:author="CR#1493r1" w:date="2020-03-26T23:55:00Z"/>
            </w:rPr>
          </w:rPrChange>
        </w:rPr>
      </w:pPr>
      <w:ins w:id="33299" w:author="CR#1493r1" w:date="2020-03-26T23:55:00Z">
        <w:r w:rsidRPr="004072B1">
          <w:rPr>
            <w:rPrChange w:id="33300" w:author="Draft version 2" w:date="2020-04-03T01:44:00Z">
              <w:rPr/>
            </w:rPrChange>
          </w:rPr>
          <w:t>1&gt;</w:t>
        </w:r>
        <w:r w:rsidRPr="004072B1">
          <w:rPr>
            <w:rPrChange w:id="33301" w:author="Draft version 2" w:date="2020-04-03T01:44:00Z">
              <w:rPr/>
            </w:rPrChange>
          </w:rPr>
          <w:tab/>
          <w:t xml:space="preserve">if configured by upper layers to transmit </w:t>
        </w:r>
        <w:r w:rsidRPr="004072B1">
          <w:rPr>
            <w:lang w:eastAsia="zh-CN"/>
            <w:rPrChange w:id="33302" w:author="Draft version 2" w:date="2020-04-03T01:44:00Z">
              <w:rPr>
                <w:lang w:eastAsia="zh-CN"/>
              </w:rPr>
            </w:rPrChange>
          </w:rPr>
          <w:t xml:space="preserve">NR </w:t>
        </w:r>
        <w:r w:rsidRPr="004072B1">
          <w:rPr>
            <w:rPrChange w:id="33303" w:author="Draft version 2" w:date="2020-04-03T01:44:00Z">
              <w:rPr/>
            </w:rPrChange>
          </w:rPr>
          <w:t>sidelink communication and related data is available for transmission:</w:t>
        </w:r>
      </w:ins>
    </w:p>
    <w:p w14:paraId="3ABCBB40" w14:textId="58A0DE92" w:rsidR="00333A90" w:rsidRPr="004072B1" w:rsidRDefault="00333A90" w:rsidP="00333A90">
      <w:pPr>
        <w:pStyle w:val="B2"/>
        <w:rPr>
          <w:ins w:id="33304" w:author="CR#1493r1" w:date="2020-03-26T23:55:00Z"/>
          <w:lang w:eastAsia="zh-CN"/>
          <w:rPrChange w:id="33305" w:author="Draft version 2" w:date="2020-04-03T01:44:00Z">
            <w:rPr>
              <w:ins w:id="33306" w:author="CR#1493r1" w:date="2020-03-26T23:55:00Z"/>
              <w:lang w:eastAsia="zh-CN"/>
            </w:rPr>
          </w:rPrChange>
        </w:rPr>
      </w:pPr>
      <w:ins w:id="33307" w:author="CR#1493r1" w:date="2020-03-26T23:55:00Z">
        <w:r w:rsidRPr="004072B1">
          <w:rPr>
            <w:rPrChange w:id="33308" w:author="Draft version 2" w:date="2020-04-03T01:44:00Z">
              <w:rPr/>
            </w:rPrChange>
          </w:rPr>
          <w:t>2&gt;</w:t>
        </w:r>
        <w:r w:rsidRPr="004072B1">
          <w:rPr>
            <w:rPrChange w:id="33309" w:author="Draft version 2" w:date="2020-04-03T01:44:00Z">
              <w:rPr/>
            </w:rPrChange>
          </w:rPr>
          <w:tab/>
          <w:t xml:space="preserve">if the frequency on which the UE is configured to transmit </w:t>
        </w:r>
        <w:r w:rsidRPr="004072B1">
          <w:rPr>
            <w:lang w:eastAsia="zh-CN"/>
            <w:rPrChange w:id="33310" w:author="Draft version 2" w:date="2020-04-03T01:44:00Z">
              <w:rPr>
                <w:lang w:eastAsia="zh-CN"/>
              </w:rPr>
            </w:rPrChange>
          </w:rPr>
          <w:t>NR</w:t>
        </w:r>
        <w:r w:rsidRPr="004072B1">
          <w:rPr>
            <w:rPrChange w:id="33311" w:author="Draft version 2" w:date="2020-04-03T01:44:00Z">
              <w:rPr/>
            </w:rPrChange>
          </w:rPr>
          <w:t xml:space="preserve"> sidelink communication concerns the camped frequency; and if </w:t>
        </w:r>
      </w:ins>
      <w:ins w:id="33312" w:author="CR#1493r1" w:date="2020-03-28T01:12:00Z">
        <w:r w:rsidR="005A0446" w:rsidRPr="004072B1">
          <w:rPr>
            <w:i/>
            <w:rPrChange w:id="33313" w:author="Draft version 2" w:date="2020-04-03T01:44:00Z">
              <w:rPr>
                <w:i/>
              </w:rPr>
            </w:rPrChange>
          </w:rPr>
          <w:t>SIB12</w:t>
        </w:r>
      </w:ins>
      <w:ins w:id="33314" w:author="CR#1493r1" w:date="2020-03-26T23:55:00Z">
        <w:r w:rsidRPr="004072B1">
          <w:rPr>
            <w:rPrChange w:id="33315" w:author="Draft version 2" w:date="2020-04-03T01:44:00Z">
              <w:rPr/>
            </w:rPrChange>
          </w:rPr>
          <w:t xml:space="preserve"> is </w:t>
        </w:r>
        <w:r w:rsidRPr="004072B1">
          <w:rPr>
            <w:lang w:eastAsia="ko-KR"/>
            <w:rPrChange w:id="33316" w:author="Draft version 2" w:date="2020-04-03T01:44:00Z">
              <w:rPr>
                <w:lang w:eastAsia="ko-KR"/>
              </w:rPr>
            </w:rPrChange>
          </w:rPr>
          <w:t>provided</w:t>
        </w:r>
        <w:r w:rsidRPr="004072B1">
          <w:rPr>
            <w:rPrChange w:id="33317" w:author="Draft version 2" w:date="2020-04-03T01:44:00Z">
              <w:rPr/>
            </w:rPrChange>
          </w:rPr>
          <w:t xml:space="preserve"> by the cell on which the UE camps; and if the valid version of </w:t>
        </w:r>
      </w:ins>
      <w:ins w:id="33318" w:author="CR#1493r1" w:date="2020-03-28T01:13:00Z">
        <w:r w:rsidR="005A0446" w:rsidRPr="004072B1">
          <w:rPr>
            <w:i/>
            <w:iCs/>
            <w:rPrChange w:id="33319" w:author="Draft version 2" w:date="2020-04-03T01:44:00Z">
              <w:rPr>
                <w:i/>
                <w:iCs/>
              </w:rPr>
            </w:rPrChange>
          </w:rPr>
          <w:t>SIB12</w:t>
        </w:r>
      </w:ins>
      <w:ins w:id="33320" w:author="CR#1493r1" w:date="2020-03-26T23:55:00Z">
        <w:r w:rsidRPr="004072B1">
          <w:rPr>
            <w:lang w:eastAsia="zh-CN"/>
            <w:rPrChange w:id="33321" w:author="Draft version 2" w:date="2020-04-03T01:44:00Z">
              <w:rPr>
                <w:lang w:eastAsia="zh-CN"/>
              </w:rPr>
            </w:rPrChange>
          </w:rPr>
          <w:t xml:space="preserve"> does not include </w:t>
        </w:r>
        <w:r w:rsidRPr="004072B1">
          <w:rPr>
            <w:i/>
            <w:rPrChange w:id="33322" w:author="Draft version 2" w:date="2020-04-03T01:44:00Z">
              <w:rPr>
                <w:i/>
              </w:rPr>
            </w:rPrChange>
          </w:rPr>
          <w:t>sl-TxPoolSelectedNormal</w:t>
        </w:r>
        <w:r w:rsidRPr="004072B1">
          <w:rPr>
            <w:rPrChange w:id="33323" w:author="Draft version 2" w:date="2020-04-03T01:44:00Z">
              <w:rPr/>
            </w:rPrChange>
          </w:rPr>
          <w:t xml:space="preserve"> for the frequency</w:t>
        </w:r>
        <w:r w:rsidRPr="004072B1">
          <w:rPr>
            <w:lang w:eastAsia="zh-CN"/>
            <w:rPrChange w:id="33324" w:author="Draft version 2" w:date="2020-04-03T01:44:00Z">
              <w:rPr>
                <w:lang w:eastAsia="zh-CN"/>
              </w:rPr>
            </w:rPrChange>
          </w:rPr>
          <w:t>;</w:t>
        </w:r>
        <w:r w:rsidRPr="004072B1">
          <w:rPr>
            <w:rPrChange w:id="33325" w:author="Draft version 2" w:date="2020-04-03T01:44:00Z">
              <w:rPr/>
            </w:rPrChange>
          </w:rPr>
          <w:t xml:space="preserve"> </w:t>
        </w:r>
        <w:r w:rsidRPr="004072B1">
          <w:rPr>
            <w:lang w:eastAsia="zh-CN"/>
            <w:rPrChange w:id="33326" w:author="Draft version 2" w:date="2020-04-03T01:44:00Z">
              <w:rPr>
                <w:lang w:eastAsia="zh-CN"/>
              </w:rPr>
            </w:rPrChange>
          </w:rPr>
          <w:t>or</w:t>
        </w:r>
      </w:ins>
    </w:p>
    <w:p w14:paraId="75685872" w14:textId="3745018C" w:rsidR="00333A90" w:rsidRPr="004072B1" w:rsidRDefault="00333A90" w:rsidP="00333A90">
      <w:pPr>
        <w:pStyle w:val="B2"/>
        <w:rPr>
          <w:ins w:id="33327" w:author="CR#1493r1" w:date="2020-03-26T23:55:00Z"/>
          <w:lang w:eastAsia="zh-CN"/>
          <w:rPrChange w:id="33328" w:author="Draft version 2" w:date="2020-04-03T01:44:00Z">
            <w:rPr>
              <w:ins w:id="33329" w:author="CR#1493r1" w:date="2020-03-26T23:55:00Z"/>
              <w:lang w:eastAsia="zh-CN"/>
            </w:rPr>
          </w:rPrChange>
        </w:rPr>
      </w:pPr>
      <w:ins w:id="33330" w:author="CR#1493r1" w:date="2020-03-26T23:55:00Z">
        <w:r w:rsidRPr="004072B1">
          <w:rPr>
            <w:lang w:eastAsia="zh-CN"/>
            <w:rPrChange w:id="33331" w:author="Draft version 2" w:date="2020-04-03T01:44:00Z">
              <w:rPr>
                <w:lang w:eastAsia="zh-CN"/>
              </w:rPr>
            </w:rPrChange>
          </w:rPr>
          <w:t>2&gt;</w:t>
        </w:r>
        <w:r w:rsidRPr="004072B1">
          <w:rPr>
            <w:lang w:eastAsia="zh-CN"/>
            <w:rPrChange w:id="33332" w:author="Draft version 2" w:date="2020-04-03T01:44:00Z">
              <w:rPr>
                <w:lang w:eastAsia="zh-CN"/>
              </w:rPr>
            </w:rPrChange>
          </w:rPr>
          <w:tab/>
          <w:t xml:space="preserve">if the frequency on which the UE is configured to transmit NR sidelink communication is included in </w:t>
        </w:r>
        <w:r w:rsidRPr="004072B1">
          <w:rPr>
            <w:i/>
            <w:lang w:eastAsia="zh-CN"/>
            <w:rPrChange w:id="33333" w:author="Draft version 2" w:date="2020-04-03T01:44:00Z">
              <w:rPr>
                <w:i/>
                <w:lang w:eastAsia="zh-CN"/>
              </w:rPr>
            </w:rPrChange>
          </w:rPr>
          <w:t xml:space="preserve">sl-FreqInfoList </w:t>
        </w:r>
        <w:r w:rsidRPr="004072B1">
          <w:rPr>
            <w:lang w:eastAsia="zh-CN"/>
            <w:rPrChange w:id="33334" w:author="Draft version 2" w:date="2020-04-03T01:44:00Z">
              <w:rPr>
                <w:lang w:eastAsia="zh-CN"/>
              </w:rPr>
            </w:rPrChange>
          </w:rPr>
          <w:t xml:space="preserve">within </w:t>
        </w:r>
      </w:ins>
      <w:ins w:id="33335" w:author="CR#1493r1" w:date="2020-03-28T01:13:00Z">
        <w:r w:rsidR="005A0446" w:rsidRPr="004072B1">
          <w:rPr>
            <w:i/>
            <w:lang w:eastAsia="zh-CN"/>
            <w:rPrChange w:id="33336" w:author="Draft version 2" w:date="2020-04-03T01:44:00Z">
              <w:rPr>
                <w:i/>
                <w:lang w:eastAsia="zh-CN"/>
              </w:rPr>
            </w:rPrChange>
          </w:rPr>
          <w:t>SIB12</w:t>
        </w:r>
      </w:ins>
      <w:ins w:id="33337" w:author="CR#1493r1" w:date="2020-03-26T23:55:00Z">
        <w:r w:rsidRPr="004072B1">
          <w:rPr>
            <w:lang w:eastAsia="zh-CN"/>
            <w:rPrChange w:id="33338" w:author="Draft version 2" w:date="2020-04-03T01:44:00Z">
              <w:rPr>
                <w:lang w:eastAsia="zh-CN"/>
              </w:rPr>
            </w:rPrChange>
          </w:rPr>
          <w:t xml:space="preserve"> </w:t>
        </w:r>
        <w:r w:rsidRPr="004072B1">
          <w:rPr>
            <w:lang w:eastAsia="ko-KR"/>
            <w:rPrChange w:id="33339" w:author="Draft version 2" w:date="2020-04-03T01:44:00Z">
              <w:rPr>
                <w:lang w:eastAsia="ko-KR"/>
              </w:rPr>
            </w:rPrChange>
          </w:rPr>
          <w:t>provided</w:t>
        </w:r>
        <w:r w:rsidRPr="004072B1">
          <w:rPr>
            <w:lang w:eastAsia="zh-CN"/>
            <w:rPrChange w:id="33340" w:author="Draft version 2" w:date="2020-04-03T01:44:00Z">
              <w:rPr>
                <w:lang w:eastAsia="zh-CN"/>
              </w:rPr>
            </w:rPrChange>
          </w:rPr>
          <w:t xml:space="preserve"> by the cell on which the UE camps; and if the valid version of </w:t>
        </w:r>
      </w:ins>
      <w:ins w:id="33341" w:author="CR#1493r1" w:date="2020-03-28T01:13:00Z">
        <w:r w:rsidR="005A0446" w:rsidRPr="004072B1">
          <w:rPr>
            <w:i/>
            <w:lang w:eastAsia="zh-CN"/>
            <w:rPrChange w:id="33342" w:author="Draft version 2" w:date="2020-04-03T01:44:00Z">
              <w:rPr>
                <w:i/>
                <w:lang w:eastAsia="zh-CN"/>
              </w:rPr>
            </w:rPrChange>
          </w:rPr>
          <w:t>SIB12</w:t>
        </w:r>
      </w:ins>
      <w:ins w:id="33343" w:author="CR#1493r1" w:date="2020-03-26T23:55:00Z">
        <w:r w:rsidRPr="004072B1">
          <w:rPr>
            <w:lang w:eastAsia="zh-CN"/>
            <w:rPrChange w:id="33344" w:author="Draft version 2" w:date="2020-04-03T01:44:00Z">
              <w:rPr>
                <w:lang w:eastAsia="zh-CN"/>
              </w:rPr>
            </w:rPrChange>
          </w:rPr>
          <w:t xml:space="preserve"> does not include </w:t>
        </w:r>
        <w:r w:rsidRPr="004072B1">
          <w:rPr>
            <w:i/>
            <w:rPrChange w:id="33345" w:author="Draft version 2" w:date="2020-04-03T01:44:00Z">
              <w:rPr>
                <w:i/>
              </w:rPr>
            </w:rPrChange>
          </w:rPr>
          <w:t>sl-TxPoolSelectedNormal</w:t>
        </w:r>
        <w:r w:rsidRPr="004072B1">
          <w:rPr>
            <w:lang w:eastAsia="zh-CN"/>
            <w:rPrChange w:id="33346" w:author="Draft version 2" w:date="2020-04-03T01:44:00Z">
              <w:rPr>
                <w:lang w:eastAsia="zh-CN"/>
              </w:rPr>
            </w:rPrChange>
          </w:rPr>
          <w:t xml:space="preserve"> for the concerned frequency;</w:t>
        </w:r>
      </w:ins>
    </w:p>
    <w:p w14:paraId="3F15F138" w14:textId="77777777" w:rsidR="00333A90" w:rsidRPr="004072B1" w:rsidRDefault="00333A90" w:rsidP="00333A90">
      <w:pPr>
        <w:rPr>
          <w:ins w:id="33347" w:author="CR#1493r1" w:date="2020-03-26T23:55:00Z"/>
          <w:lang w:eastAsia="zh-CN"/>
          <w:rPrChange w:id="33348" w:author="Draft version 2" w:date="2020-04-03T01:44:00Z">
            <w:rPr>
              <w:ins w:id="33349" w:author="CR#1493r1" w:date="2020-03-26T23:55:00Z"/>
              <w:lang w:eastAsia="zh-CN"/>
            </w:rPr>
          </w:rPrChange>
        </w:rPr>
      </w:pPr>
      <w:ins w:id="33350" w:author="CR#1493r1" w:date="2020-03-26T23:55:00Z">
        <w:r w:rsidRPr="004072B1">
          <w:rPr>
            <w:rPrChange w:id="33351" w:author="Draft version 2" w:date="2020-04-03T01:44:00Z">
              <w:rPr/>
            </w:rPrChange>
          </w:rPr>
          <w:t>For</w:t>
        </w:r>
        <w:r w:rsidRPr="004072B1">
          <w:rPr>
            <w:lang w:eastAsia="zh-CN"/>
            <w:rPrChange w:id="33352" w:author="Draft version 2" w:date="2020-04-03T01:44:00Z">
              <w:rPr>
                <w:lang w:eastAsia="zh-CN"/>
              </w:rPr>
            </w:rPrChange>
          </w:rPr>
          <w:t xml:space="preserve"> V2X </w:t>
        </w:r>
        <w:r w:rsidRPr="004072B1">
          <w:rPr>
            <w:rPrChange w:id="33353" w:author="Draft version 2" w:date="2020-04-03T01:44:00Z">
              <w:rPr/>
            </w:rPrChange>
          </w:rPr>
          <w:t xml:space="preserve">sidelink communication an RRC connection resume is initiated </w:t>
        </w:r>
        <w:r w:rsidRPr="004072B1">
          <w:rPr>
            <w:lang w:eastAsia="zh-CN"/>
            <w:rPrChange w:id="33354" w:author="Draft version 2" w:date="2020-04-03T01:44:00Z">
              <w:rPr>
                <w:lang w:eastAsia="zh-CN"/>
              </w:rPr>
            </w:rPrChange>
          </w:rPr>
          <w:t>only when the conditions specified for V2X sidelink communication in subclause 5.3.3.1a of TS 36.331 [10] are met.</w:t>
        </w:r>
      </w:ins>
    </w:p>
    <w:p w14:paraId="47D3C916" w14:textId="77777777" w:rsidR="00333A90" w:rsidRPr="004072B1" w:rsidRDefault="00333A90" w:rsidP="00333A90">
      <w:pPr>
        <w:pStyle w:val="NO"/>
        <w:rPr>
          <w:ins w:id="33355" w:author="CR#1493r1" w:date="2020-03-26T23:55:00Z"/>
          <w:rPrChange w:id="33356" w:author="Draft version 2" w:date="2020-04-03T01:44:00Z">
            <w:rPr>
              <w:ins w:id="33357" w:author="CR#1493r1" w:date="2020-03-26T23:55:00Z"/>
            </w:rPr>
          </w:rPrChange>
        </w:rPr>
      </w:pPr>
      <w:ins w:id="33358" w:author="CR#1493r1" w:date="2020-03-26T23:55:00Z">
        <w:r w:rsidRPr="004072B1">
          <w:rPr>
            <w:rPrChange w:id="33359" w:author="Draft version 2" w:date="2020-04-03T01:44:00Z">
              <w:rPr/>
            </w:rPrChange>
          </w:rPr>
          <w:t>NOTE:</w:t>
        </w:r>
        <w:r w:rsidRPr="004072B1">
          <w:rPr>
            <w:rPrChange w:id="33360" w:author="Draft version 2" w:date="2020-04-03T01:44:00Z">
              <w:rPr/>
            </w:rPrChange>
          </w:rPr>
          <w:tab/>
          <w:t>Upper layers initiate an RRC connection resume. The interaction with NAS is left to UE implementation.</w:t>
        </w:r>
      </w:ins>
    </w:p>
    <w:p w14:paraId="50466314" w14:textId="77777777" w:rsidR="002C5D28" w:rsidRPr="004072B1" w:rsidRDefault="002C5D28" w:rsidP="002C5D28">
      <w:pPr>
        <w:pStyle w:val="Heading4"/>
        <w:rPr>
          <w:rPrChange w:id="33361" w:author="Draft version 2" w:date="2020-04-03T01:44:00Z">
            <w:rPr/>
          </w:rPrChange>
        </w:rPr>
      </w:pPr>
      <w:bookmarkStart w:id="33362" w:name="_Toc36756756"/>
      <w:r w:rsidRPr="004072B1">
        <w:rPr>
          <w:rPrChange w:id="33363" w:author="Draft version 2" w:date="2020-04-03T01:44:00Z">
            <w:rPr/>
          </w:rPrChange>
        </w:rPr>
        <w:t>5.3.13.2</w:t>
      </w:r>
      <w:r w:rsidRPr="004072B1">
        <w:rPr>
          <w:rPrChange w:id="33364" w:author="Draft version 2" w:date="2020-04-03T01:44:00Z">
            <w:rPr/>
          </w:rPrChange>
        </w:rPr>
        <w:tab/>
        <w:t>Initiation</w:t>
      </w:r>
      <w:bookmarkEnd w:id="33283"/>
      <w:bookmarkEnd w:id="33284"/>
      <w:bookmarkEnd w:id="33362"/>
    </w:p>
    <w:p w14:paraId="3753C6F7" w14:textId="77777777" w:rsidR="00E32F60" w:rsidRPr="004072B1" w:rsidRDefault="002C5D28" w:rsidP="00E32F60">
      <w:pPr>
        <w:rPr>
          <w:rPrChange w:id="33365" w:author="Draft version 2" w:date="2020-04-03T01:44:00Z">
            <w:rPr/>
          </w:rPrChange>
        </w:rPr>
      </w:pPr>
      <w:r w:rsidRPr="004072B1">
        <w:rPr>
          <w:rPrChange w:id="33366" w:author="Draft version 2" w:date="2020-04-03T01:44:00Z">
            <w:rPr/>
          </w:rPrChange>
        </w:rPr>
        <w:t>The UE initiates the procedure when upper layers or AS (when responding to RAN paging or upon triggering RNA updates while the UE is in RRC_INACTIVE) requests the resume of a suspended RRC connection.</w:t>
      </w:r>
    </w:p>
    <w:p w14:paraId="2404BD43" w14:textId="77777777" w:rsidR="002C5D28" w:rsidRPr="004072B1" w:rsidRDefault="00E32F60" w:rsidP="00E32F60">
      <w:pPr>
        <w:rPr>
          <w:rPrChange w:id="33367" w:author="Draft version 2" w:date="2020-04-03T01:44:00Z">
            <w:rPr/>
          </w:rPrChange>
        </w:rPr>
      </w:pPr>
      <w:r w:rsidRPr="004072B1">
        <w:rPr>
          <w:rPrChange w:id="33368" w:author="Draft version 2" w:date="2020-04-03T01:44:00Z">
            <w:rPr/>
          </w:rPrChange>
        </w:rPr>
        <w:t xml:space="preserve">The UE shall ensure having valid and up to date essential system information as specified in </w:t>
      </w:r>
      <w:r w:rsidR="00751333" w:rsidRPr="004072B1">
        <w:rPr>
          <w:rPrChange w:id="33369" w:author="Draft version 2" w:date="2020-04-03T01:44:00Z">
            <w:rPr/>
          </w:rPrChange>
        </w:rPr>
        <w:t>clause</w:t>
      </w:r>
      <w:r w:rsidRPr="004072B1">
        <w:rPr>
          <w:rPrChange w:id="33370" w:author="Draft version 2" w:date="2020-04-03T01:44:00Z">
            <w:rPr/>
          </w:rPrChange>
        </w:rPr>
        <w:t xml:space="preserve"> 5.2.2.2 before initiating this procedure.</w:t>
      </w:r>
    </w:p>
    <w:p w14:paraId="64DD6A69" w14:textId="762668F1" w:rsidR="002C5D28" w:rsidRPr="004072B1" w:rsidRDefault="002C5D28" w:rsidP="002C5D28">
      <w:pPr>
        <w:rPr>
          <w:rPrChange w:id="33371" w:author="Draft version 2" w:date="2020-04-03T01:44:00Z">
            <w:rPr/>
          </w:rPrChange>
        </w:rPr>
      </w:pPr>
      <w:r w:rsidRPr="004072B1">
        <w:rPr>
          <w:rPrChange w:id="33372" w:author="Draft version 2" w:date="2020-04-03T01:44:00Z">
            <w:rPr/>
          </w:rPrChange>
        </w:rPr>
        <w:t>Upon initiation of the procedure, the UE shall:</w:t>
      </w:r>
      <w:r w:rsidR="008F55DE" w:rsidRPr="004072B1">
        <w:rPr>
          <w:rPrChange w:id="33373" w:author="Draft version 2" w:date="2020-04-03T01:44:00Z">
            <w:rPr/>
          </w:rPrChange>
        </w:rPr>
        <w:t xml:space="preserve"> </w:t>
      </w:r>
    </w:p>
    <w:p w14:paraId="74B56EB8" w14:textId="484E9C86" w:rsidR="009A3AC3" w:rsidRPr="004072B1" w:rsidRDefault="009A3AC3" w:rsidP="00785F2B">
      <w:pPr>
        <w:pStyle w:val="B1"/>
        <w:rPr>
          <w:rPrChange w:id="33374" w:author="Draft version 2" w:date="2020-04-03T01:44:00Z">
            <w:rPr/>
          </w:rPrChange>
        </w:rPr>
      </w:pPr>
      <w:r w:rsidRPr="004072B1">
        <w:rPr>
          <w:rPrChange w:id="33375" w:author="Draft version 2" w:date="2020-04-03T01:44:00Z">
            <w:rPr/>
          </w:rPrChange>
        </w:rPr>
        <w:t>1&gt;</w:t>
      </w:r>
      <w:r w:rsidRPr="004072B1">
        <w:rPr>
          <w:rPrChange w:id="33376" w:author="Draft version 2" w:date="2020-04-03T01:44:00Z">
            <w:rPr/>
          </w:rPrChange>
        </w:rPr>
        <w:tab/>
        <w:t>if the resumption of the RRC connection is triggered by response to NG-RAN paging:</w:t>
      </w:r>
    </w:p>
    <w:p w14:paraId="6F658F6A" w14:textId="13B46CB4" w:rsidR="009A3AC3" w:rsidRPr="004072B1" w:rsidRDefault="009A3AC3" w:rsidP="00785F2B">
      <w:pPr>
        <w:pStyle w:val="B2"/>
        <w:rPr>
          <w:rPrChange w:id="33377" w:author="Draft version 2" w:date="2020-04-03T01:44:00Z">
            <w:rPr/>
          </w:rPrChange>
        </w:rPr>
      </w:pPr>
      <w:r w:rsidRPr="004072B1">
        <w:rPr>
          <w:rPrChange w:id="33378" w:author="Draft version 2" w:date="2020-04-03T01:44:00Z">
            <w:rPr/>
          </w:rPrChange>
        </w:rPr>
        <w:t>2&gt;</w:t>
      </w:r>
      <w:r w:rsidRPr="004072B1">
        <w:rPr>
          <w:rPrChange w:id="33379" w:author="Draft version 2" w:date="2020-04-03T01:44:00Z">
            <w:rPr/>
          </w:rPrChange>
        </w:rPr>
        <w:tab/>
        <w:t>select '0' as the Access Category;</w:t>
      </w:r>
    </w:p>
    <w:p w14:paraId="263BB80A" w14:textId="759D080B" w:rsidR="009A3AC3" w:rsidRPr="004072B1" w:rsidRDefault="009A3AC3" w:rsidP="00785F2B">
      <w:pPr>
        <w:pStyle w:val="B2"/>
        <w:rPr>
          <w:rPrChange w:id="33380" w:author="Draft version 2" w:date="2020-04-03T01:44:00Z">
            <w:rPr/>
          </w:rPrChange>
        </w:rPr>
      </w:pPr>
      <w:r w:rsidRPr="004072B1">
        <w:rPr>
          <w:rPrChange w:id="33381" w:author="Draft version 2" w:date="2020-04-03T01:44:00Z">
            <w:rPr/>
          </w:rPrChange>
        </w:rPr>
        <w:t>2&gt;</w:t>
      </w:r>
      <w:r w:rsidRPr="004072B1">
        <w:rPr>
          <w:rPrChange w:id="33382" w:author="Draft version 2" w:date="2020-04-03T01:44:00Z">
            <w:rPr/>
          </w:rPrChange>
        </w:rPr>
        <w:tab/>
        <w:t>perform the unified access control procedure as specified in 5.3.14 using the selected Access Category and one or more Access Identities provided by upper layers;</w:t>
      </w:r>
    </w:p>
    <w:p w14:paraId="5C102C13" w14:textId="41C2887A" w:rsidR="009A3AC3" w:rsidRPr="004072B1" w:rsidRDefault="009A3AC3" w:rsidP="00785F2B">
      <w:pPr>
        <w:pStyle w:val="B3"/>
        <w:rPr>
          <w:rPrChange w:id="33383" w:author="Draft version 2" w:date="2020-04-03T01:44:00Z">
            <w:rPr/>
          </w:rPrChange>
        </w:rPr>
      </w:pPr>
      <w:r w:rsidRPr="004072B1">
        <w:rPr>
          <w:rPrChange w:id="33384" w:author="Draft version 2" w:date="2020-04-03T01:44:00Z">
            <w:rPr/>
          </w:rPrChange>
        </w:rPr>
        <w:lastRenderedPageBreak/>
        <w:t>3&gt;</w:t>
      </w:r>
      <w:r w:rsidRPr="004072B1">
        <w:rPr>
          <w:rPrChange w:id="33385" w:author="Draft version 2" w:date="2020-04-03T01:44:00Z">
            <w:rPr/>
          </w:rPrChange>
        </w:rPr>
        <w:tab/>
        <w:t>if the access attempt is barred, the procedure ends;</w:t>
      </w:r>
    </w:p>
    <w:p w14:paraId="2B213C0A" w14:textId="77777777" w:rsidR="005E7100" w:rsidRPr="004072B1" w:rsidRDefault="005E7100" w:rsidP="005E7100">
      <w:pPr>
        <w:pStyle w:val="B1"/>
        <w:rPr>
          <w:rPrChange w:id="33386" w:author="Draft version 2" w:date="2020-04-03T01:44:00Z">
            <w:rPr/>
          </w:rPrChange>
        </w:rPr>
      </w:pPr>
      <w:r w:rsidRPr="004072B1">
        <w:rPr>
          <w:rPrChange w:id="33387" w:author="Draft version 2" w:date="2020-04-03T01:44:00Z">
            <w:rPr/>
          </w:rPrChange>
        </w:rPr>
        <w:t>1&gt;</w:t>
      </w:r>
      <w:r w:rsidRPr="004072B1">
        <w:rPr>
          <w:rPrChange w:id="33388" w:author="Draft version 2" w:date="2020-04-03T01:44:00Z">
            <w:rPr/>
          </w:rPrChange>
        </w:rPr>
        <w:tab/>
        <w:t>else if the resumption of the RRC connection is triggered by upper layers:</w:t>
      </w:r>
    </w:p>
    <w:p w14:paraId="7377C9F0" w14:textId="00E516F7" w:rsidR="002C5D28" w:rsidRPr="004072B1" w:rsidRDefault="005E7100" w:rsidP="00852D09">
      <w:pPr>
        <w:pStyle w:val="B2"/>
        <w:rPr>
          <w:rPrChange w:id="33389" w:author="Draft version 2" w:date="2020-04-03T01:44:00Z">
            <w:rPr/>
          </w:rPrChange>
        </w:rPr>
      </w:pPr>
      <w:r w:rsidRPr="004072B1">
        <w:rPr>
          <w:rPrChange w:id="33390" w:author="Draft version 2" w:date="2020-04-03T01:44:00Z">
            <w:rPr/>
          </w:rPrChange>
        </w:rPr>
        <w:t>2</w:t>
      </w:r>
      <w:r w:rsidR="002C5D28" w:rsidRPr="004072B1">
        <w:rPr>
          <w:rPrChange w:id="33391" w:author="Draft version 2" w:date="2020-04-03T01:44:00Z">
            <w:rPr/>
          </w:rPrChange>
        </w:rPr>
        <w:t>&gt;</w:t>
      </w:r>
      <w:r w:rsidR="002C5D28" w:rsidRPr="004072B1">
        <w:rPr>
          <w:rPrChange w:id="33392" w:author="Draft version 2" w:date="2020-04-03T01:44:00Z">
            <w:rPr/>
          </w:rPrChange>
        </w:rPr>
        <w:tab/>
        <w:t>if the upper layers provide an Access Category and one or more Access Identities:</w:t>
      </w:r>
    </w:p>
    <w:p w14:paraId="32B64713" w14:textId="6FAEBF8B" w:rsidR="005E7100" w:rsidRPr="004072B1" w:rsidRDefault="005E7100" w:rsidP="00852D09">
      <w:pPr>
        <w:pStyle w:val="B3"/>
        <w:rPr>
          <w:rPrChange w:id="33393" w:author="Draft version 2" w:date="2020-04-03T01:44:00Z">
            <w:rPr/>
          </w:rPrChange>
        </w:rPr>
      </w:pPr>
      <w:r w:rsidRPr="004072B1">
        <w:rPr>
          <w:rPrChange w:id="33394" w:author="Draft version 2" w:date="2020-04-03T01:44:00Z">
            <w:rPr/>
          </w:rPrChange>
        </w:rPr>
        <w:t>3</w:t>
      </w:r>
      <w:r w:rsidR="002C5D28" w:rsidRPr="004072B1">
        <w:rPr>
          <w:rPrChange w:id="33395" w:author="Draft version 2" w:date="2020-04-03T01:44:00Z">
            <w:rPr/>
          </w:rPrChange>
        </w:rPr>
        <w:t>&gt;</w:t>
      </w:r>
      <w:r w:rsidR="002C5D28" w:rsidRPr="004072B1">
        <w:rPr>
          <w:rPrChange w:id="33396" w:author="Draft version 2" w:date="2020-04-03T01:44:00Z">
            <w:rPr/>
          </w:rPrChange>
        </w:rPr>
        <w:tab/>
        <w:t>perform the unified access control procedure as specified in 5.3.14 using the Access Category and Access Identities provided by upper layers;</w:t>
      </w:r>
    </w:p>
    <w:p w14:paraId="558AF1C0" w14:textId="3C8F2909" w:rsidR="00392CDF" w:rsidRPr="004072B1" w:rsidRDefault="005E7100" w:rsidP="00852D09">
      <w:pPr>
        <w:pStyle w:val="B4"/>
        <w:rPr>
          <w:rPrChange w:id="33397" w:author="Draft version 2" w:date="2020-04-03T01:44:00Z">
            <w:rPr/>
          </w:rPrChange>
        </w:rPr>
      </w:pPr>
      <w:r w:rsidRPr="004072B1">
        <w:rPr>
          <w:rPrChange w:id="33398" w:author="Draft version 2" w:date="2020-04-03T01:44:00Z">
            <w:rPr/>
          </w:rPrChange>
        </w:rPr>
        <w:t>4&gt;</w:t>
      </w:r>
      <w:r w:rsidRPr="004072B1">
        <w:rPr>
          <w:rPrChange w:id="33399" w:author="Draft version 2" w:date="2020-04-03T01:44:00Z">
            <w:rPr/>
          </w:rPrChange>
        </w:rPr>
        <w:tab/>
        <w:t>if the access attempt is barred, the procedure ends;</w:t>
      </w:r>
    </w:p>
    <w:p w14:paraId="4E692C70" w14:textId="77777777" w:rsidR="002C5D28" w:rsidRPr="004072B1" w:rsidRDefault="00392CDF" w:rsidP="00785F2B">
      <w:pPr>
        <w:pStyle w:val="B2"/>
        <w:rPr>
          <w:rPrChange w:id="33400" w:author="Draft version 2" w:date="2020-04-03T01:44:00Z">
            <w:rPr/>
          </w:rPrChange>
        </w:rPr>
      </w:pPr>
      <w:r w:rsidRPr="004072B1">
        <w:rPr>
          <w:rPrChange w:id="33401" w:author="Draft version 2" w:date="2020-04-03T01:44:00Z">
            <w:rPr/>
          </w:rPrChange>
        </w:rPr>
        <w:t>2&gt;</w:t>
      </w:r>
      <w:r w:rsidRPr="004072B1">
        <w:rPr>
          <w:rPrChange w:id="33402" w:author="Draft version 2" w:date="2020-04-03T01:44:00Z">
            <w:rPr/>
          </w:rPrChange>
        </w:rPr>
        <w:tab/>
        <w:t xml:space="preserve">set the </w:t>
      </w:r>
      <w:r w:rsidRPr="004072B1">
        <w:rPr>
          <w:i/>
          <w:rPrChange w:id="33403" w:author="Draft version 2" w:date="2020-04-03T01:44:00Z">
            <w:rPr>
              <w:i/>
            </w:rPr>
          </w:rPrChange>
        </w:rPr>
        <w:t>resumeCause</w:t>
      </w:r>
      <w:r w:rsidRPr="004072B1">
        <w:rPr>
          <w:rPrChange w:id="33404" w:author="Draft version 2" w:date="2020-04-03T01:44:00Z">
            <w:rPr/>
          </w:rPrChange>
        </w:rPr>
        <w:t xml:space="preserve"> in accordance with the information received from upper layers;</w:t>
      </w:r>
    </w:p>
    <w:p w14:paraId="677036A6" w14:textId="7D3C9212" w:rsidR="002C5D28" w:rsidRPr="004072B1" w:rsidRDefault="002C5D28" w:rsidP="00785F2B">
      <w:pPr>
        <w:pStyle w:val="B1"/>
        <w:rPr>
          <w:rPrChange w:id="33405" w:author="Draft version 2" w:date="2020-04-03T01:44:00Z">
            <w:rPr/>
          </w:rPrChange>
        </w:rPr>
      </w:pPr>
      <w:r w:rsidRPr="004072B1">
        <w:rPr>
          <w:rPrChange w:id="33406" w:author="Draft version 2" w:date="2020-04-03T01:44:00Z">
            <w:rPr/>
          </w:rPrChange>
        </w:rPr>
        <w:t>1&gt;</w:t>
      </w:r>
      <w:r w:rsidRPr="004072B1">
        <w:rPr>
          <w:rPrChange w:id="33407" w:author="Draft version 2" w:date="2020-04-03T01:44:00Z">
            <w:rPr/>
          </w:rPrChange>
        </w:rPr>
        <w:tab/>
      </w:r>
      <w:r w:rsidR="00392CDF" w:rsidRPr="004072B1">
        <w:rPr>
          <w:rPrChange w:id="33408" w:author="Draft version 2" w:date="2020-04-03T01:44:00Z">
            <w:rPr/>
          </w:rPrChange>
        </w:rPr>
        <w:t xml:space="preserve">else </w:t>
      </w:r>
      <w:r w:rsidRPr="004072B1">
        <w:rPr>
          <w:rPrChange w:id="33409" w:author="Draft version 2" w:date="2020-04-03T01:44:00Z">
            <w:rPr/>
          </w:rPrChange>
        </w:rPr>
        <w:t>if the resumption of the RRC connection is triggered due to an RNA update</w:t>
      </w:r>
      <w:r w:rsidR="00767455" w:rsidRPr="004072B1">
        <w:rPr>
          <w:rPrChange w:id="33410" w:author="Draft version 2" w:date="2020-04-03T01:44:00Z">
            <w:rPr/>
          </w:rPrChange>
        </w:rPr>
        <w:t xml:space="preserve"> as specified in 5.3.13.8</w:t>
      </w:r>
      <w:r w:rsidRPr="004072B1">
        <w:rPr>
          <w:rPrChange w:id="33411" w:author="Draft version 2" w:date="2020-04-03T01:44:00Z">
            <w:rPr/>
          </w:rPrChange>
        </w:rPr>
        <w:t>:</w:t>
      </w:r>
    </w:p>
    <w:p w14:paraId="56ED7225" w14:textId="77777777" w:rsidR="002C5D28" w:rsidRPr="004072B1" w:rsidRDefault="002C5D28" w:rsidP="00785F2B">
      <w:pPr>
        <w:pStyle w:val="B2"/>
        <w:rPr>
          <w:rPrChange w:id="33412" w:author="Draft version 2" w:date="2020-04-03T01:44:00Z">
            <w:rPr/>
          </w:rPrChange>
        </w:rPr>
      </w:pPr>
      <w:r w:rsidRPr="004072B1">
        <w:rPr>
          <w:rPrChange w:id="33413" w:author="Draft version 2" w:date="2020-04-03T01:44:00Z">
            <w:rPr/>
          </w:rPrChange>
        </w:rPr>
        <w:t>2&gt;</w:t>
      </w:r>
      <w:r w:rsidRPr="004072B1">
        <w:rPr>
          <w:rPrChange w:id="33414" w:author="Draft version 2" w:date="2020-04-03T01:44:00Z">
            <w:rPr/>
          </w:rPrChange>
        </w:rPr>
        <w:tab/>
        <w:t>if an emergency service is ongoing:</w:t>
      </w:r>
    </w:p>
    <w:p w14:paraId="6E40C83C" w14:textId="77777777" w:rsidR="002C5D28" w:rsidRPr="004072B1" w:rsidRDefault="00D754ED" w:rsidP="002C5D28">
      <w:pPr>
        <w:pStyle w:val="NO"/>
        <w:rPr>
          <w:lang w:eastAsia="zh-CN"/>
          <w:rPrChange w:id="33415" w:author="Draft version 2" w:date="2020-04-03T01:44:00Z">
            <w:rPr>
              <w:lang w:eastAsia="zh-CN"/>
            </w:rPr>
          </w:rPrChange>
        </w:rPr>
      </w:pPr>
      <w:r w:rsidRPr="004072B1">
        <w:rPr>
          <w:lang w:eastAsia="zh-CN"/>
          <w:rPrChange w:id="33416" w:author="Draft version 2" w:date="2020-04-03T01:44:00Z">
            <w:rPr>
              <w:lang w:eastAsia="zh-CN"/>
            </w:rPr>
          </w:rPrChange>
        </w:rPr>
        <w:t>NOTE:</w:t>
      </w:r>
      <w:r w:rsidRPr="004072B1">
        <w:rPr>
          <w:lang w:eastAsia="zh-CN"/>
          <w:rPrChange w:id="33417" w:author="Draft version 2" w:date="2020-04-03T01:44:00Z">
            <w:rPr>
              <w:lang w:eastAsia="zh-CN"/>
            </w:rPr>
          </w:rPrChange>
        </w:rPr>
        <w:tab/>
      </w:r>
      <w:r w:rsidR="002C5D28" w:rsidRPr="004072B1">
        <w:rPr>
          <w:rPrChange w:id="33418" w:author="Draft version 2" w:date="2020-04-03T01:44:00Z">
            <w:rPr/>
          </w:rPrChange>
        </w:rPr>
        <w:t>How the RRC layer in the UE is aware of an ongoing emergency service is up to UE implementation.</w:t>
      </w:r>
    </w:p>
    <w:p w14:paraId="464E9AFC" w14:textId="276EF237" w:rsidR="002C5D28" w:rsidRPr="004072B1" w:rsidRDefault="002C5D28" w:rsidP="00785F2B">
      <w:pPr>
        <w:pStyle w:val="B3"/>
        <w:rPr>
          <w:rPrChange w:id="33419" w:author="Draft version 2" w:date="2020-04-03T01:44:00Z">
            <w:rPr/>
          </w:rPrChange>
        </w:rPr>
      </w:pPr>
      <w:r w:rsidRPr="004072B1">
        <w:rPr>
          <w:rPrChange w:id="33420" w:author="Draft version 2" w:date="2020-04-03T01:44:00Z">
            <w:rPr/>
          </w:rPrChange>
        </w:rPr>
        <w:t>3&gt;</w:t>
      </w:r>
      <w:r w:rsidRPr="004072B1">
        <w:rPr>
          <w:rPrChange w:id="33421" w:author="Draft version 2" w:date="2020-04-03T01:44:00Z">
            <w:rPr/>
          </w:rPrChange>
        </w:rPr>
        <w:tab/>
        <w:t>select '2' as the Access Category;</w:t>
      </w:r>
    </w:p>
    <w:p w14:paraId="32BCC277" w14:textId="48C7A562" w:rsidR="00C5553E" w:rsidRPr="004072B1" w:rsidRDefault="00C5553E" w:rsidP="00852D09">
      <w:pPr>
        <w:pStyle w:val="B3"/>
        <w:rPr>
          <w:lang w:eastAsia="zh-TW"/>
          <w:rPrChange w:id="33422" w:author="Draft version 2" w:date="2020-04-03T01:44:00Z">
            <w:rPr>
              <w:lang w:eastAsia="zh-TW"/>
            </w:rPr>
          </w:rPrChange>
        </w:rPr>
      </w:pPr>
      <w:r w:rsidRPr="004072B1">
        <w:rPr>
          <w:rPrChange w:id="33423" w:author="Draft version 2" w:date="2020-04-03T01:44:00Z">
            <w:rPr/>
          </w:rPrChange>
        </w:rPr>
        <w:t>3&gt;</w:t>
      </w:r>
      <w:r w:rsidRPr="004072B1">
        <w:rPr>
          <w:rPrChange w:id="33424" w:author="Draft version 2" w:date="2020-04-03T01:44:00Z">
            <w:rPr/>
          </w:rPrChange>
        </w:rPr>
        <w:tab/>
        <w:t xml:space="preserve">set the </w:t>
      </w:r>
      <w:r w:rsidRPr="004072B1">
        <w:rPr>
          <w:i/>
          <w:rPrChange w:id="33425" w:author="Draft version 2" w:date="2020-04-03T01:44:00Z">
            <w:rPr>
              <w:i/>
            </w:rPr>
          </w:rPrChange>
        </w:rPr>
        <w:t>resumeCause</w:t>
      </w:r>
      <w:r w:rsidRPr="004072B1">
        <w:rPr>
          <w:lang w:eastAsia="zh-TW"/>
          <w:rPrChange w:id="33426" w:author="Draft version 2" w:date="2020-04-03T01:44:00Z">
            <w:rPr>
              <w:lang w:eastAsia="zh-TW"/>
            </w:rPr>
          </w:rPrChange>
        </w:rPr>
        <w:t xml:space="preserve"> to </w:t>
      </w:r>
      <w:r w:rsidRPr="004072B1">
        <w:rPr>
          <w:i/>
          <w:lang w:eastAsia="zh-TW"/>
          <w:rPrChange w:id="33427" w:author="Draft version 2" w:date="2020-04-03T01:44:00Z">
            <w:rPr>
              <w:i/>
              <w:lang w:eastAsia="zh-TW"/>
            </w:rPr>
          </w:rPrChange>
        </w:rPr>
        <w:t>emergency</w:t>
      </w:r>
      <w:r w:rsidRPr="004072B1">
        <w:rPr>
          <w:lang w:eastAsia="zh-TW"/>
          <w:rPrChange w:id="33428" w:author="Draft version 2" w:date="2020-04-03T01:44:00Z">
            <w:rPr>
              <w:lang w:eastAsia="zh-TW"/>
            </w:rPr>
          </w:rPrChange>
        </w:rPr>
        <w:t>;</w:t>
      </w:r>
    </w:p>
    <w:p w14:paraId="509C92AF" w14:textId="2C401D9C" w:rsidR="002C5D28" w:rsidRPr="004072B1" w:rsidRDefault="002C5D28" w:rsidP="00785F2B">
      <w:pPr>
        <w:pStyle w:val="B2"/>
        <w:rPr>
          <w:rPrChange w:id="33429" w:author="Draft version 2" w:date="2020-04-03T01:44:00Z">
            <w:rPr/>
          </w:rPrChange>
        </w:rPr>
      </w:pPr>
      <w:r w:rsidRPr="004072B1">
        <w:rPr>
          <w:rPrChange w:id="33430" w:author="Draft version 2" w:date="2020-04-03T01:44:00Z">
            <w:rPr/>
          </w:rPrChange>
        </w:rPr>
        <w:t>2&gt;</w:t>
      </w:r>
      <w:r w:rsidRPr="004072B1">
        <w:rPr>
          <w:rPrChange w:id="33431" w:author="Draft version 2" w:date="2020-04-03T01:44:00Z">
            <w:rPr/>
          </w:rPrChange>
        </w:rPr>
        <w:tab/>
        <w:t>else:</w:t>
      </w:r>
    </w:p>
    <w:p w14:paraId="21B414F3" w14:textId="4FDD632E" w:rsidR="002C5D28" w:rsidRPr="004072B1" w:rsidRDefault="002C5D28" w:rsidP="00785F2B">
      <w:pPr>
        <w:pStyle w:val="B3"/>
        <w:rPr>
          <w:rPrChange w:id="33432" w:author="Draft version 2" w:date="2020-04-03T01:44:00Z">
            <w:rPr/>
          </w:rPrChange>
        </w:rPr>
      </w:pPr>
      <w:r w:rsidRPr="004072B1">
        <w:rPr>
          <w:rPrChange w:id="33433" w:author="Draft version 2" w:date="2020-04-03T01:44:00Z">
            <w:rPr/>
          </w:rPrChange>
        </w:rPr>
        <w:t>3&gt;</w:t>
      </w:r>
      <w:r w:rsidRPr="004072B1">
        <w:rPr>
          <w:rPrChange w:id="33434" w:author="Draft version 2" w:date="2020-04-03T01:44:00Z">
            <w:rPr/>
          </w:rPrChange>
        </w:rPr>
        <w:tab/>
        <w:t>select</w:t>
      </w:r>
      <w:r w:rsidR="0034022A" w:rsidRPr="004072B1">
        <w:rPr>
          <w:rPrChange w:id="33435" w:author="Draft version 2" w:date="2020-04-03T01:44:00Z">
            <w:rPr/>
          </w:rPrChange>
        </w:rPr>
        <w:t xml:space="preserve"> '8'</w:t>
      </w:r>
      <w:r w:rsidRPr="004072B1">
        <w:rPr>
          <w:rPrChange w:id="33436" w:author="Draft version 2" w:date="2020-04-03T01:44:00Z">
            <w:rPr/>
          </w:rPrChange>
        </w:rPr>
        <w:t xml:space="preserve"> as the Access Category;</w:t>
      </w:r>
    </w:p>
    <w:p w14:paraId="14946BCC" w14:textId="77777777" w:rsidR="002C5D28" w:rsidRPr="004072B1" w:rsidRDefault="002C5D28" w:rsidP="00785F2B">
      <w:pPr>
        <w:pStyle w:val="B2"/>
        <w:rPr>
          <w:rPrChange w:id="33437" w:author="Draft version 2" w:date="2020-04-03T01:44:00Z">
            <w:rPr/>
          </w:rPrChange>
        </w:rPr>
      </w:pPr>
      <w:r w:rsidRPr="004072B1">
        <w:rPr>
          <w:rPrChange w:id="33438" w:author="Draft version 2" w:date="2020-04-03T01:44:00Z">
            <w:rPr/>
          </w:rPrChange>
        </w:rPr>
        <w:t>2&gt;</w:t>
      </w:r>
      <w:r w:rsidRPr="004072B1">
        <w:rPr>
          <w:rPrChange w:id="33439" w:author="Draft version 2" w:date="2020-04-03T01:44:00Z">
            <w:rPr/>
          </w:rPrChange>
        </w:rPr>
        <w:tab/>
        <w:t xml:space="preserve">perform the unified access control procedure as specified in 5.3.14 using the selected Access Category and one or more Access Identities </w:t>
      </w:r>
      <w:r w:rsidR="0073797F" w:rsidRPr="004072B1">
        <w:rPr>
          <w:rPrChange w:id="33440" w:author="Draft version 2" w:date="2020-04-03T01:44:00Z">
            <w:rPr/>
          </w:rPrChange>
        </w:rPr>
        <w:t>to be applied as specified in TS 24.501 [23]</w:t>
      </w:r>
      <w:r w:rsidRPr="004072B1">
        <w:rPr>
          <w:rPrChange w:id="33441" w:author="Draft version 2" w:date="2020-04-03T01:44:00Z">
            <w:rPr/>
          </w:rPrChange>
        </w:rPr>
        <w:t>;</w:t>
      </w:r>
    </w:p>
    <w:p w14:paraId="1CF82975" w14:textId="20F3710D" w:rsidR="002C5D28" w:rsidRPr="004072B1" w:rsidRDefault="002C5D28" w:rsidP="00785F2B">
      <w:pPr>
        <w:pStyle w:val="B3"/>
        <w:rPr>
          <w:rPrChange w:id="33442" w:author="Draft version 2" w:date="2020-04-03T01:44:00Z">
            <w:rPr/>
          </w:rPrChange>
        </w:rPr>
      </w:pPr>
      <w:r w:rsidRPr="004072B1">
        <w:rPr>
          <w:rPrChange w:id="33443" w:author="Draft version 2" w:date="2020-04-03T01:44:00Z">
            <w:rPr/>
          </w:rPrChange>
        </w:rPr>
        <w:t>3&gt;</w:t>
      </w:r>
      <w:r w:rsidRPr="004072B1">
        <w:rPr>
          <w:rPrChange w:id="33444" w:author="Draft version 2" w:date="2020-04-03T01:44:00Z">
            <w:rPr/>
          </w:rPrChange>
        </w:rPr>
        <w:tab/>
        <w:t>if the access attempt is barred:</w:t>
      </w:r>
    </w:p>
    <w:p w14:paraId="775B37C1" w14:textId="27FFF97B" w:rsidR="002C5D28" w:rsidRPr="004072B1" w:rsidRDefault="002C5D28" w:rsidP="00785F2B">
      <w:pPr>
        <w:pStyle w:val="B4"/>
        <w:rPr>
          <w:rPrChange w:id="33445" w:author="Draft version 2" w:date="2020-04-03T01:44:00Z">
            <w:rPr/>
          </w:rPrChange>
        </w:rPr>
      </w:pPr>
      <w:r w:rsidRPr="004072B1">
        <w:rPr>
          <w:rPrChange w:id="33446" w:author="Draft version 2" w:date="2020-04-03T01:44:00Z">
            <w:rPr/>
          </w:rPrChange>
        </w:rPr>
        <w:t>4&gt;</w:t>
      </w:r>
      <w:r w:rsidRPr="004072B1">
        <w:rPr>
          <w:rPrChange w:id="33447" w:author="Draft version 2" w:date="2020-04-03T01:44:00Z">
            <w:rPr/>
          </w:rPrChange>
        </w:rPr>
        <w:tab/>
        <w:t xml:space="preserve">set the variable </w:t>
      </w:r>
      <w:r w:rsidR="00B8776F" w:rsidRPr="004072B1">
        <w:rPr>
          <w:i/>
          <w:rPrChange w:id="33448" w:author="Draft version 2" w:date="2020-04-03T01:44:00Z">
            <w:rPr>
              <w:i/>
            </w:rPr>
          </w:rPrChange>
        </w:rPr>
        <w:t>pendingRNA-Update</w:t>
      </w:r>
      <w:r w:rsidRPr="004072B1">
        <w:rPr>
          <w:rPrChange w:id="33449" w:author="Draft version 2" w:date="2020-04-03T01:44:00Z">
            <w:rPr/>
          </w:rPrChange>
        </w:rPr>
        <w:t xml:space="preserve"> to </w:t>
      </w:r>
      <w:r w:rsidR="00CC15C7" w:rsidRPr="004072B1">
        <w:rPr>
          <w:i/>
          <w:rPrChange w:id="33450" w:author="Draft version 2" w:date="2020-04-03T01:44:00Z">
            <w:rPr>
              <w:i/>
            </w:rPr>
          </w:rPrChange>
        </w:rPr>
        <w:t>true</w:t>
      </w:r>
      <w:r w:rsidRPr="004072B1">
        <w:rPr>
          <w:rPrChange w:id="33451" w:author="Draft version 2" w:date="2020-04-03T01:44:00Z">
            <w:rPr/>
          </w:rPrChange>
        </w:rPr>
        <w:t>;</w:t>
      </w:r>
    </w:p>
    <w:p w14:paraId="13B247C8" w14:textId="46803C80" w:rsidR="00A10704" w:rsidRPr="004072B1" w:rsidRDefault="002C5D28" w:rsidP="00A10704">
      <w:pPr>
        <w:pStyle w:val="B4"/>
        <w:rPr>
          <w:rPrChange w:id="33452" w:author="Draft version 2" w:date="2020-04-03T01:44:00Z">
            <w:rPr/>
          </w:rPrChange>
        </w:rPr>
      </w:pPr>
      <w:r w:rsidRPr="004072B1">
        <w:rPr>
          <w:rPrChange w:id="33453" w:author="Draft version 2" w:date="2020-04-03T01:44:00Z">
            <w:rPr/>
          </w:rPrChange>
        </w:rPr>
        <w:t>4&gt;</w:t>
      </w:r>
      <w:r w:rsidRPr="004072B1">
        <w:rPr>
          <w:rPrChange w:id="33454" w:author="Draft version 2" w:date="2020-04-03T01:44:00Z">
            <w:rPr/>
          </w:rPrChange>
        </w:rPr>
        <w:tab/>
        <w:t>the procedure ends;</w:t>
      </w:r>
    </w:p>
    <w:p w14:paraId="397887EB" w14:textId="77777777" w:rsidR="00A10704" w:rsidRPr="004072B1" w:rsidRDefault="00A10704" w:rsidP="00A10704">
      <w:pPr>
        <w:pStyle w:val="B1"/>
        <w:rPr>
          <w:rPrChange w:id="33455" w:author="Draft version 2" w:date="2020-04-03T01:44:00Z">
            <w:rPr/>
          </w:rPrChange>
        </w:rPr>
      </w:pPr>
      <w:r w:rsidRPr="004072B1">
        <w:rPr>
          <w:rPrChange w:id="33456" w:author="Draft version 2" w:date="2020-04-03T01:44:00Z">
            <w:rPr/>
          </w:rPrChange>
        </w:rPr>
        <w:t>1&gt;</w:t>
      </w:r>
      <w:r w:rsidRPr="004072B1">
        <w:rPr>
          <w:rPrChange w:id="33457" w:author="Draft version 2" w:date="2020-04-03T01:44:00Z">
            <w:rPr/>
          </w:rPrChange>
        </w:rPr>
        <w:tab/>
        <w:t>if the UE is in NE-DC or NR-DC:</w:t>
      </w:r>
    </w:p>
    <w:p w14:paraId="0BF08F0E" w14:textId="77777777" w:rsidR="000E24F4" w:rsidRPr="004072B1" w:rsidRDefault="000E24F4" w:rsidP="000E24F4">
      <w:pPr>
        <w:pStyle w:val="B2"/>
        <w:rPr>
          <w:ins w:id="33458" w:author="CR#1476r3" w:date="2020-03-24T01:12:00Z"/>
          <w:rPrChange w:id="33459" w:author="Draft version 2" w:date="2020-04-03T01:44:00Z">
            <w:rPr>
              <w:ins w:id="33460" w:author="CR#1476r3" w:date="2020-03-24T01:12:00Z"/>
            </w:rPr>
          </w:rPrChange>
        </w:rPr>
      </w:pPr>
      <w:ins w:id="33461" w:author="CR#1476r3" w:date="2020-03-24T01:12:00Z">
        <w:r w:rsidRPr="004072B1">
          <w:rPr>
            <w:rPrChange w:id="33462" w:author="Draft version 2" w:date="2020-04-03T01:44:00Z">
              <w:rPr/>
            </w:rPrChange>
          </w:rPr>
          <w:t>2&gt;</w:t>
        </w:r>
        <w:r w:rsidRPr="004072B1">
          <w:rPr>
            <w:rPrChange w:id="33463" w:author="Draft version 2" w:date="2020-04-03T01:44:00Z">
              <w:rPr/>
            </w:rPrChange>
          </w:rPr>
          <w:tab/>
          <w:t>if the UE does not support maintaining SCG configuration upon connection resumption:</w:t>
        </w:r>
      </w:ins>
    </w:p>
    <w:p w14:paraId="0176E78B" w14:textId="3BE306C9" w:rsidR="002C5D28" w:rsidRPr="004072B1" w:rsidRDefault="000E24F4">
      <w:pPr>
        <w:pStyle w:val="B3"/>
        <w:rPr>
          <w:rPrChange w:id="33464" w:author="Draft version 2" w:date="2020-04-03T01:44:00Z">
            <w:rPr/>
          </w:rPrChange>
        </w:rPr>
        <w:pPrChange w:id="33465" w:author="CR#1476r3" w:date="2020-03-24T01:12:00Z">
          <w:pPr>
            <w:pStyle w:val="B2"/>
          </w:pPr>
        </w:pPrChange>
      </w:pPr>
      <w:ins w:id="33466" w:author="CR#1476r3" w:date="2020-03-24T01:12:00Z">
        <w:r w:rsidRPr="004072B1">
          <w:rPr>
            <w:rPrChange w:id="33467" w:author="Draft version 2" w:date="2020-04-03T01:44:00Z">
              <w:rPr/>
            </w:rPrChange>
          </w:rPr>
          <w:t>3</w:t>
        </w:r>
      </w:ins>
      <w:del w:id="33468" w:author="CR#1476r3" w:date="2020-03-24T01:12:00Z">
        <w:r w:rsidR="00A10704" w:rsidRPr="004072B1" w:rsidDel="000E24F4">
          <w:rPr>
            <w:rPrChange w:id="33469" w:author="Draft version 2" w:date="2020-04-03T01:44:00Z">
              <w:rPr/>
            </w:rPrChange>
          </w:rPr>
          <w:delText>2</w:delText>
        </w:r>
      </w:del>
      <w:r w:rsidR="00A10704" w:rsidRPr="004072B1">
        <w:rPr>
          <w:rPrChange w:id="33470" w:author="Draft version 2" w:date="2020-04-03T01:44:00Z">
            <w:rPr/>
          </w:rPrChange>
        </w:rPr>
        <w:t>&gt;</w:t>
      </w:r>
      <w:r w:rsidR="00A10704" w:rsidRPr="004072B1">
        <w:rPr>
          <w:rPrChange w:id="33471" w:author="Draft version 2" w:date="2020-04-03T01:44:00Z">
            <w:rPr/>
          </w:rPrChange>
        </w:rPr>
        <w:tab/>
        <w:t>release the MR-DC related configurations (i.e., as specified in 5.3.5.10) from the UE Inactive AS context, if stored;</w:t>
      </w:r>
    </w:p>
    <w:p w14:paraId="62674E30" w14:textId="77777777" w:rsidR="000E24F4" w:rsidRPr="004072B1" w:rsidDel="003D4449" w:rsidRDefault="000E24F4">
      <w:pPr>
        <w:pStyle w:val="B1"/>
        <w:rPr>
          <w:ins w:id="33472" w:author="CR#1476r3" w:date="2020-03-24T01:12:00Z"/>
          <w:del w:id="33473" w:author="DCCA" w:date="2020-01-23T13:04:00Z"/>
          <w:rPrChange w:id="33474" w:author="Draft version 2" w:date="2020-04-03T01:44:00Z">
            <w:rPr>
              <w:ins w:id="33475" w:author="CR#1476r3" w:date="2020-03-24T01:12:00Z"/>
              <w:del w:id="33476" w:author="DCCA" w:date="2020-01-23T13:04:00Z"/>
            </w:rPr>
          </w:rPrChange>
        </w:rPr>
        <w:pPrChange w:id="33477" w:author="DCCA" w:date="2020-01-23T13:04:00Z">
          <w:pPr>
            <w:pStyle w:val="B2"/>
          </w:pPr>
        </w:pPrChange>
      </w:pPr>
      <w:ins w:id="33478" w:author="CR#1476r3" w:date="2020-03-24T01:12:00Z">
        <w:r w:rsidRPr="004072B1">
          <w:rPr>
            <w:rPrChange w:id="33479" w:author="Draft version 2" w:date="2020-04-03T01:44:00Z">
              <w:rPr/>
            </w:rPrChange>
          </w:rPr>
          <w:t>1&gt;</w:t>
        </w:r>
        <w:r w:rsidRPr="004072B1">
          <w:rPr>
            <w:rPrChange w:id="33480" w:author="Draft version 2" w:date="2020-04-03T01:44:00Z">
              <w:rPr/>
            </w:rPrChange>
          </w:rPr>
          <w:tab/>
          <w:t>if the UE does not support maintaining the MCG SCell configurations upon connection resumption:</w:t>
        </w:r>
      </w:ins>
    </w:p>
    <w:p w14:paraId="303CFB9E" w14:textId="6532E0CE" w:rsidR="00A64504" w:rsidRPr="004072B1" w:rsidRDefault="000E24F4">
      <w:pPr>
        <w:pStyle w:val="B2"/>
        <w:rPr>
          <w:rPrChange w:id="33481" w:author="Draft version 2" w:date="2020-04-03T01:44:00Z">
            <w:rPr/>
          </w:rPrChange>
        </w:rPr>
        <w:pPrChange w:id="33482" w:author="CR#1476r3" w:date="2020-03-24T01:12:00Z">
          <w:pPr>
            <w:pStyle w:val="B1"/>
          </w:pPr>
        </w:pPrChange>
      </w:pPr>
      <w:ins w:id="33483" w:author="CR#1476r3" w:date="2020-03-24T01:12:00Z">
        <w:r w:rsidRPr="004072B1">
          <w:rPr>
            <w:rPrChange w:id="33484" w:author="Draft version 2" w:date="2020-04-03T01:44:00Z">
              <w:rPr/>
            </w:rPrChange>
          </w:rPr>
          <w:t>2</w:t>
        </w:r>
      </w:ins>
      <w:del w:id="33485" w:author="CR#1476r3" w:date="2020-03-24T01:12:00Z">
        <w:r w:rsidR="00A64504" w:rsidRPr="004072B1" w:rsidDel="000E24F4">
          <w:rPr>
            <w:rPrChange w:id="33486" w:author="Draft version 2" w:date="2020-04-03T01:44:00Z">
              <w:rPr/>
            </w:rPrChange>
          </w:rPr>
          <w:delText>1</w:delText>
        </w:r>
      </w:del>
      <w:r w:rsidR="00A64504" w:rsidRPr="004072B1">
        <w:rPr>
          <w:rPrChange w:id="33487" w:author="Draft version 2" w:date="2020-04-03T01:44:00Z">
            <w:rPr/>
          </w:rPrChange>
        </w:rPr>
        <w:t>&gt;</w:t>
      </w:r>
      <w:r w:rsidR="00A64504" w:rsidRPr="004072B1">
        <w:rPr>
          <w:rPrChange w:id="33488" w:author="Draft version 2" w:date="2020-04-03T01:44:00Z">
            <w:rPr/>
          </w:rPrChange>
        </w:rPr>
        <w:tab/>
        <w:t>release the MCG SCell(s) from the UE Inactive AS context, if stored;</w:t>
      </w:r>
    </w:p>
    <w:p w14:paraId="3A3EF5E3" w14:textId="305DA945" w:rsidR="002C5D28" w:rsidRPr="004072B1" w:rsidRDefault="00E32F60" w:rsidP="00785F2B">
      <w:pPr>
        <w:pStyle w:val="B1"/>
        <w:rPr>
          <w:rPrChange w:id="33489" w:author="Draft version 2" w:date="2020-04-03T01:44:00Z">
            <w:rPr/>
          </w:rPrChange>
        </w:rPr>
      </w:pPr>
      <w:r w:rsidRPr="004072B1">
        <w:rPr>
          <w:rPrChange w:id="33490" w:author="Draft version 2" w:date="2020-04-03T01:44:00Z">
            <w:rPr/>
          </w:rPrChange>
        </w:rPr>
        <w:t>1&gt;</w:t>
      </w:r>
      <w:r w:rsidRPr="004072B1">
        <w:rPr>
          <w:rPrChange w:id="33491" w:author="Draft version 2" w:date="2020-04-03T01:44:00Z">
            <w:rPr/>
          </w:rPrChange>
        </w:rPr>
        <w:tab/>
      </w:r>
      <w:r w:rsidR="002C5D28" w:rsidRPr="004072B1">
        <w:rPr>
          <w:rPrChange w:id="33492" w:author="Draft version 2" w:date="2020-04-03T01:44:00Z">
            <w:rPr/>
          </w:rPrChange>
        </w:rPr>
        <w:t xml:space="preserve">apply the </w:t>
      </w:r>
      <w:r w:rsidRPr="004072B1">
        <w:rPr>
          <w:rPrChange w:id="33493" w:author="Draft version 2" w:date="2020-04-03T01:44:00Z">
            <w:rPr/>
          </w:rPrChange>
        </w:rPr>
        <w:t xml:space="preserve">default L1 parameter values as </w:t>
      </w:r>
      <w:r w:rsidR="002C5D28" w:rsidRPr="004072B1">
        <w:rPr>
          <w:rPrChange w:id="33494" w:author="Draft version 2" w:date="2020-04-03T01:44:00Z">
            <w:rPr/>
          </w:rPrChange>
        </w:rPr>
        <w:t xml:space="preserve">specified in corresponding </w:t>
      </w:r>
      <w:r w:rsidRPr="004072B1">
        <w:rPr>
          <w:rPrChange w:id="33495" w:author="Draft version 2" w:date="2020-04-03T01:44:00Z">
            <w:rPr/>
          </w:rPrChange>
        </w:rPr>
        <w:t xml:space="preserve">physical layer </w:t>
      </w:r>
      <w:r w:rsidR="002C5D28" w:rsidRPr="004072B1">
        <w:rPr>
          <w:rPrChange w:id="33496" w:author="Draft version 2" w:date="2020-04-03T01:44:00Z">
            <w:rPr/>
          </w:rPrChange>
        </w:rPr>
        <w:t>specification</w:t>
      </w:r>
      <w:r w:rsidRPr="004072B1">
        <w:rPr>
          <w:rPrChange w:id="33497" w:author="Draft version 2" w:date="2020-04-03T01:44:00Z">
            <w:rPr/>
          </w:rPrChange>
        </w:rPr>
        <w:t>s</w:t>
      </w:r>
      <w:r w:rsidR="00CC15C7" w:rsidRPr="004072B1">
        <w:rPr>
          <w:rPrChange w:id="33498" w:author="Draft version 2" w:date="2020-04-03T01:44:00Z">
            <w:rPr/>
          </w:rPrChange>
        </w:rPr>
        <w:t>,</w:t>
      </w:r>
      <w:r w:rsidR="002C5D28" w:rsidRPr="004072B1">
        <w:rPr>
          <w:rPrChange w:id="33499" w:author="Draft version 2" w:date="2020-04-03T01:44:00Z">
            <w:rPr/>
          </w:rPrChange>
        </w:rPr>
        <w:t xml:space="preserve"> except for the parameters for which values are provided in </w:t>
      </w:r>
      <w:r w:rsidR="002C5D28" w:rsidRPr="004072B1">
        <w:rPr>
          <w:i/>
          <w:rPrChange w:id="33500" w:author="Draft version 2" w:date="2020-04-03T01:44:00Z">
            <w:rPr>
              <w:i/>
            </w:rPr>
          </w:rPrChange>
        </w:rPr>
        <w:t>SIB1</w:t>
      </w:r>
      <w:r w:rsidR="002C5D28" w:rsidRPr="004072B1">
        <w:rPr>
          <w:rPrChange w:id="33501" w:author="Draft version 2" w:date="2020-04-03T01:44:00Z">
            <w:rPr/>
          </w:rPrChange>
        </w:rPr>
        <w:t>;</w:t>
      </w:r>
    </w:p>
    <w:p w14:paraId="1C6BD80A" w14:textId="5802311B" w:rsidR="006F51C2" w:rsidRPr="004072B1" w:rsidRDefault="006F51C2" w:rsidP="00785F2B">
      <w:pPr>
        <w:pStyle w:val="B1"/>
        <w:rPr>
          <w:rPrChange w:id="33502" w:author="Draft version 2" w:date="2020-04-03T01:44:00Z">
            <w:rPr/>
          </w:rPrChange>
        </w:rPr>
      </w:pPr>
      <w:r w:rsidRPr="004072B1">
        <w:rPr>
          <w:rPrChange w:id="33503" w:author="Draft version 2" w:date="2020-04-03T01:44:00Z">
            <w:rPr/>
          </w:rPrChange>
        </w:rPr>
        <w:t>1&gt;</w:t>
      </w:r>
      <w:r w:rsidRPr="004072B1">
        <w:rPr>
          <w:rPrChange w:id="33504" w:author="Draft version 2" w:date="2020-04-03T01:44:00Z">
            <w:rPr/>
          </w:rPrChange>
        </w:rPr>
        <w:tab/>
        <w:t>apply the default SRB1 configuration as specified in 9.2.1;</w:t>
      </w:r>
    </w:p>
    <w:p w14:paraId="704BB18D" w14:textId="786A20A9" w:rsidR="002C5D28" w:rsidRPr="004072B1" w:rsidRDefault="002C5D28" w:rsidP="00785F2B">
      <w:pPr>
        <w:pStyle w:val="B1"/>
        <w:rPr>
          <w:rPrChange w:id="33505" w:author="Draft version 2" w:date="2020-04-03T01:44:00Z">
            <w:rPr/>
          </w:rPrChange>
        </w:rPr>
      </w:pPr>
      <w:r w:rsidRPr="004072B1">
        <w:rPr>
          <w:rPrChange w:id="33506" w:author="Draft version 2" w:date="2020-04-03T01:44:00Z">
            <w:rPr/>
          </w:rPrChange>
        </w:rPr>
        <w:t>1&gt;</w:t>
      </w:r>
      <w:r w:rsidRPr="004072B1">
        <w:rPr>
          <w:rPrChange w:id="33507" w:author="Draft version 2" w:date="2020-04-03T01:44:00Z">
            <w:rPr/>
          </w:rPrChange>
        </w:rPr>
        <w:tab/>
        <w:t>apply the default MAC Cell Group configuration as specified in 9.2.</w:t>
      </w:r>
      <w:r w:rsidR="00991C63" w:rsidRPr="004072B1">
        <w:rPr>
          <w:rPrChange w:id="33508" w:author="Draft version 2" w:date="2020-04-03T01:44:00Z">
            <w:rPr/>
          </w:rPrChange>
        </w:rPr>
        <w:t>2</w:t>
      </w:r>
      <w:r w:rsidRPr="004072B1">
        <w:rPr>
          <w:rPrChange w:id="33509" w:author="Draft version 2" w:date="2020-04-03T01:44:00Z">
            <w:rPr/>
          </w:rPrChange>
        </w:rPr>
        <w:t>;</w:t>
      </w:r>
    </w:p>
    <w:p w14:paraId="3563AA44" w14:textId="603F9CFE" w:rsidR="00A64504" w:rsidRPr="004072B1" w:rsidRDefault="002C5D28" w:rsidP="00785F2B">
      <w:pPr>
        <w:pStyle w:val="B1"/>
        <w:rPr>
          <w:rPrChange w:id="33510" w:author="Draft version 2" w:date="2020-04-03T01:44:00Z">
            <w:rPr/>
          </w:rPrChange>
        </w:rPr>
      </w:pPr>
      <w:r w:rsidRPr="004072B1">
        <w:rPr>
          <w:rPrChange w:id="33511" w:author="Draft version 2" w:date="2020-04-03T01:44:00Z">
            <w:rPr/>
          </w:rPrChange>
        </w:rPr>
        <w:t>1&gt;</w:t>
      </w:r>
      <w:r w:rsidRPr="004072B1">
        <w:rPr>
          <w:rPrChange w:id="33512" w:author="Draft version 2" w:date="2020-04-03T01:44:00Z">
            <w:rPr/>
          </w:rPrChange>
        </w:rPr>
        <w:tab/>
        <w:t xml:space="preserve">release </w:t>
      </w:r>
      <w:r w:rsidRPr="004072B1">
        <w:rPr>
          <w:i/>
          <w:rPrChange w:id="33513" w:author="Draft version 2" w:date="2020-04-03T01:44:00Z">
            <w:rPr>
              <w:i/>
            </w:rPr>
          </w:rPrChange>
        </w:rPr>
        <w:t>delayBudgetReportingConfig</w:t>
      </w:r>
      <w:r w:rsidR="00A64504" w:rsidRPr="004072B1">
        <w:rPr>
          <w:i/>
          <w:rPrChange w:id="33514" w:author="Draft version 2" w:date="2020-04-03T01:44:00Z">
            <w:rPr>
              <w:i/>
            </w:rPr>
          </w:rPrChange>
        </w:rPr>
        <w:t xml:space="preserve"> </w:t>
      </w:r>
      <w:r w:rsidR="00A64504" w:rsidRPr="004072B1">
        <w:rPr>
          <w:rPrChange w:id="33515" w:author="Draft version 2" w:date="2020-04-03T01:44:00Z">
            <w:rPr/>
          </w:rPrChange>
        </w:rPr>
        <w:t>from the UE Inactive AS context</w:t>
      </w:r>
      <w:r w:rsidRPr="004072B1">
        <w:rPr>
          <w:rPrChange w:id="33516" w:author="Draft version 2" w:date="2020-04-03T01:44:00Z">
            <w:rPr/>
          </w:rPrChange>
        </w:rPr>
        <w:t xml:space="preserve">, if </w:t>
      </w:r>
      <w:r w:rsidR="00A64504" w:rsidRPr="004072B1">
        <w:rPr>
          <w:rPrChange w:id="33517" w:author="Draft version 2" w:date="2020-04-03T01:44:00Z">
            <w:rPr/>
          </w:rPrChange>
        </w:rPr>
        <w:t>stored;</w:t>
      </w:r>
    </w:p>
    <w:p w14:paraId="22E757B9" w14:textId="03769CA3" w:rsidR="002C5D28" w:rsidRPr="004072B1" w:rsidRDefault="00A64504" w:rsidP="00785F2B">
      <w:pPr>
        <w:pStyle w:val="B1"/>
        <w:rPr>
          <w:rPrChange w:id="33518" w:author="Draft version 2" w:date="2020-04-03T01:44:00Z">
            <w:rPr/>
          </w:rPrChange>
        </w:rPr>
      </w:pPr>
      <w:r w:rsidRPr="004072B1">
        <w:rPr>
          <w:rPrChange w:id="33519" w:author="Draft version 2" w:date="2020-04-03T01:44:00Z">
            <w:rPr/>
          </w:rPrChange>
        </w:rPr>
        <w:t>1&gt;</w:t>
      </w:r>
      <w:r w:rsidRPr="004072B1">
        <w:rPr>
          <w:rPrChange w:id="33520" w:author="Draft version 2" w:date="2020-04-03T01:44:00Z">
            <w:rPr/>
          </w:rPrChange>
        </w:rPr>
        <w:tab/>
      </w:r>
      <w:r w:rsidR="002C5D28" w:rsidRPr="004072B1">
        <w:rPr>
          <w:rPrChange w:id="33521" w:author="Draft version 2" w:date="2020-04-03T01:44:00Z">
            <w:rPr/>
          </w:rPrChange>
        </w:rPr>
        <w:t>stop timer T3</w:t>
      </w:r>
      <w:r w:rsidR="00767455" w:rsidRPr="004072B1">
        <w:rPr>
          <w:rPrChange w:id="33522" w:author="Draft version 2" w:date="2020-04-03T01:44:00Z">
            <w:rPr/>
          </w:rPrChange>
        </w:rPr>
        <w:t>42</w:t>
      </w:r>
      <w:r w:rsidR="002C5D28" w:rsidRPr="004072B1">
        <w:rPr>
          <w:rPrChange w:id="33523" w:author="Draft version 2" w:date="2020-04-03T01:44:00Z">
            <w:rPr/>
          </w:rPrChange>
        </w:rPr>
        <w:t>, if running;</w:t>
      </w:r>
    </w:p>
    <w:p w14:paraId="741D1591" w14:textId="7863BCF4" w:rsidR="00A64504" w:rsidRPr="004072B1" w:rsidRDefault="003B0B04" w:rsidP="00785F2B">
      <w:pPr>
        <w:pStyle w:val="B1"/>
        <w:rPr>
          <w:rPrChange w:id="33524" w:author="Draft version 2" w:date="2020-04-03T01:44:00Z">
            <w:rPr/>
          </w:rPrChange>
        </w:rPr>
      </w:pPr>
      <w:r w:rsidRPr="004072B1">
        <w:rPr>
          <w:rPrChange w:id="33525" w:author="Draft version 2" w:date="2020-04-03T01:44:00Z">
            <w:rPr/>
          </w:rPrChange>
        </w:rPr>
        <w:t>1&gt;</w:t>
      </w:r>
      <w:r w:rsidRPr="004072B1">
        <w:rPr>
          <w:rPrChange w:id="33526" w:author="Draft version 2" w:date="2020-04-03T01:44:00Z">
            <w:rPr/>
          </w:rPrChange>
        </w:rPr>
        <w:tab/>
        <w:t xml:space="preserve">release </w:t>
      </w:r>
      <w:r w:rsidRPr="004072B1">
        <w:rPr>
          <w:i/>
          <w:rPrChange w:id="33527" w:author="Draft version 2" w:date="2020-04-03T01:44:00Z">
            <w:rPr>
              <w:i/>
            </w:rPr>
          </w:rPrChange>
        </w:rPr>
        <w:t>overheatingAssistanceConfig</w:t>
      </w:r>
      <w:r w:rsidR="00A64504" w:rsidRPr="004072B1">
        <w:rPr>
          <w:i/>
          <w:rPrChange w:id="33528" w:author="Draft version 2" w:date="2020-04-03T01:44:00Z">
            <w:rPr>
              <w:i/>
            </w:rPr>
          </w:rPrChange>
        </w:rPr>
        <w:t xml:space="preserve"> </w:t>
      </w:r>
      <w:r w:rsidR="00A64504" w:rsidRPr="004072B1">
        <w:rPr>
          <w:rPrChange w:id="33529" w:author="Draft version 2" w:date="2020-04-03T01:44:00Z">
            <w:rPr/>
          </w:rPrChange>
        </w:rPr>
        <w:t>from the UE Inactive AS context</w:t>
      </w:r>
      <w:r w:rsidRPr="004072B1">
        <w:rPr>
          <w:rPrChange w:id="33530" w:author="Draft version 2" w:date="2020-04-03T01:44:00Z">
            <w:rPr/>
          </w:rPrChange>
        </w:rPr>
        <w:t xml:space="preserve">, if </w:t>
      </w:r>
      <w:r w:rsidR="00A64504" w:rsidRPr="004072B1">
        <w:rPr>
          <w:rPrChange w:id="33531" w:author="Draft version 2" w:date="2020-04-03T01:44:00Z">
            <w:rPr/>
          </w:rPrChange>
        </w:rPr>
        <w:t>stored;</w:t>
      </w:r>
    </w:p>
    <w:p w14:paraId="201D2475" w14:textId="2554CF22" w:rsidR="003B0B04" w:rsidRPr="004072B1" w:rsidRDefault="00A64504" w:rsidP="00785F2B">
      <w:pPr>
        <w:pStyle w:val="B1"/>
        <w:rPr>
          <w:rPrChange w:id="33532" w:author="Draft version 2" w:date="2020-04-03T01:44:00Z">
            <w:rPr/>
          </w:rPrChange>
        </w:rPr>
      </w:pPr>
      <w:r w:rsidRPr="004072B1">
        <w:rPr>
          <w:rPrChange w:id="33533" w:author="Draft version 2" w:date="2020-04-03T01:44:00Z">
            <w:rPr/>
          </w:rPrChange>
        </w:rPr>
        <w:t>1&gt;</w:t>
      </w:r>
      <w:r w:rsidRPr="004072B1">
        <w:rPr>
          <w:rPrChange w:id="33534" w:author="Draft version 2" w:date="2020-04-03T01:44:00Z">
            <w:rPr/>
          </w:rPrChange>
        </w:rPr>
        <w:tab/>
      </w:r>
      <w:r w:rsidR="003B0B04" w:rsidRPr="004072B1">
        <w:rPr>
          <w:rPrChange w:id="33535" w:author="Draft version 2" w:date="2020-04-03T01:44:00Z">
            <w:rPr/>
          </w:rPrChange>
        </w:rPr>
        <w:t>stop timer T3</w:t>
      </w:r>
      <w:r w:rsidR="00CC15C7" w:rsidRPr="004072B1">
        <w:rPr>
          <w:rPrChange w:id="33536" w:author="Draft version 2" w:date="2020-04-03T01:44:00Z">
            <w:rPr/>
          </w:rPrChange>
        </w:rPr>
        <w:t>45</w:t>
      </w:r>
      <w:r w:rsidR="003B0B04" w:rsidRPr="004072B1">
        <w:rPr>
          <w:rPrChange w:id="33537" w:author="Draft version 2" w:date="2020-04-03T01:44:00Z">
            <w:rPr/>
          </w:rPrChange>
        </w:rPr>
        <w:t>, if running;</w:t>
      </w:r>
    </w:p>
    <w:p w14:paraId="650FD7D5" w14:textId="77777777" w:rsidR="00C00B5C" w:rsidRPr="004072B1" w:rsidRDefault="00C00B5C" w:rsidP="00C00B5C">
      <w:pPr>
        <w:pStyle w:val="B1"/>
        <w:rPr>
          <w:ins w:id="33538" w:author="CR#1443r1" w:date="2020-03-20T15:32:00Z"/>
          <w:rPrChange w:id="33539" w:author="Draft version 2" w:date="2020-04-03T01:44:00Z">
            <w:rPr>
              <w:ins w:id="33540" w:author="CR#1443r1" w:date="2020-03-20T15:32:00Z"/>
            </w:rPr>
          </w:rPrChange>
        </w:rPr>
      </w:pPr>
      <w:ins w:id="33541" w:author="CR#1443r1" w:date="2020-03-20T15:32:00Z">
        <w:r w:rsidRPr="004072B1">
          <w:rPr>
            <w:rPrChange w:id="33542" w:author="Draft version 2" w:date="2020-04-03T01:44:00Z">
              <w:rPr/>
            </w:rPrChange>
          </w:rPr>
          <w:t>1&gt;</w:t>
        </w:r>
        <w:r w:rsidRPr="004072B1">
          <w:rPr>
            <w:rPrChange w:id="33543" w:author="Draft version 2" w:date="2020-04-03T01:44:00Z">
              <w:rPr/>
            </w:rPrChange>
          </w:rPr>
          <w:tab/>
          <w:t xml:space="preserve">release </w:t>
        </w:r>
        <w:r w:rsidRPr="004072B1">
          <w:rPr>
            <w:i/>
            <w:rPrChange w:id="33544" w:author="Draft version 2" w:date="2020-04-03T01:44:00Z">
              <w:rPr>
                <w:i/>
              </w:rPr>
            </w:rPrChange>
          </w:rPr>
          <w:t xml:space="preserve">idc-AssistanceConfig </w:t>
        </w:r>
        <w:r w:rsidRPr="004072B1">
          <w:rPr>
            <w:rPrChange w:id="33545" w:author="Draft version 2" w:date="2020-04-03T01:44:00Z">
              <w:rPr/>
            </w:rPrChange>
          </w:rPr>
          <w:t>from the UE Inactive AS context, if stored;</w:t>
        </w:r>
      </w:ins>
    </w:p>
    <w:p w14:paraId="7866F280" w14:textId="77777777" w:rsidR="00E67BE7" w:rsidRPr="004072B1" w:rsidRDefault="00E67BE7" w:rsidP="00E67BE7">
      <w:pPr>
        <w:pStyle w:val="B1"/>
        <w:rPr>
          <w:ins w:id="33546" w:author="CR#1469r3" w:date="2020-03-20T23:41:00Z"/>
          <w:rPrChange w:id="33547" w:author="Draft version 2" w:date="2020-04-03T01:44:00Z">
            <w:rPr>
              <w:ins w:id="33548" w:author="CR#1469r3" w:date="2020-03-20T23:41:00Z"/>
            </w:rPr>
          </w:rPrChange>
        </w:rPr>
      </w:pPr>
      <w:ins w:id="33549" w:author="CR#1469r3" w:date="2020-03-20T23:41:00Z">
        <w:r w:rsidRPr="004072B1">
          <w:rPr>
            <w:rPrChange w:id="33550" w:author="Draft version 2" w:date="2020-04-03T01:44:00Z">
              <w:rPr/>
            </w:rPrChange>
          </w:rPr>
          <w:t>1&gt;</w:t>
        </w:r>
        <w:r w:rsidRPr="004072B1">
          <w:rPr>
            <w:rPrChange w:id="33551" w:author="Draft version 2" w:date="2020-04-03T01:44:00Z">
              <w:rPr/>
            </w:rPrChange>
          </w:rPr>
          <w:tab/>
          <w:t xml:space="preserve">release </w:t>
        </w:r>
        <w:r w:rsidRPr="004072B1">
          <w:rPr>
            <w:i/>
            <w:rPrChange w:id="33552" w:author="Draft version 2" w:date="2020-04-03T01:44:00Z">
              <w:rPr>
                <w:i/>
              </w:rPr>
            </w:rPrChange>
          </w:rPr>
          <w:t>drx-PreferenceConfig</w:t>
        </w:r>
        <w:r w:rsidRPr="004072B1">
          <w:rPr>
            <w:rPrChange w:id="33553" w:author="Draft version 2" w:date="2020-04-03T01:44:00Z">
              <w:rPr/>
            </w:rPrChange>
          </w:rPr>
          <w:t xml:space="preserve"> from the UE Inactive AS context, if stored;</w:t>
        </w:r>
      </w:ins>
    </w:p>
    <w:p w14:paraId="20720C44" w14:textId="5722E81B" w:rsidR="00E67BE7" w:rsidRPr="004072B1" w:rsidRDefault="00E67BE7" w:rsidP="00E67BE7">
      <w:pPr>
        <w:pStyle w:val="B1"/>
        <w:rPr>
          <w:ins w:id="33554" w:author="CR#1469r3" w:date="2020-03-20T23:41:00Z"/>
          <w:rPrChange w:id="33555" w:author="Draft version 2" w:date="2020-04-03T01:44:00Z">
            <w:rPr>
              <w:ins w:id="33556" w:author="CR#1469r3" w:date="2020-03-20T23:41:00Z"/>
            </w:rPr>
          </w:rPrChange>
        </w:rPr>
      </w:pPr>
      <w:ins w:id="33557" w:author="CR#1469r3" w:date="2020-03-20T23:41:00Z">
        <w:r w:rsidRPr="004072B1">
          <w:rPr>
            <w:rPrChange w:id="33558" w:author="Draft version 2" w:date="2020-04-03T01:44:00Z">
              <w:rPr/>
            </w:rPrChange>
          </w:rPr>
          <w:t>1&gt;</w:t>
        </w:r>
        <w:r w:rsidRPr="004072B1">
          <w:rPr>
            <w:rPrChange w:id="33559" w:author="Draft version 2" w:date="2020-04-03T01:44:00Z">
              <w:rPr/>
            </w:rPrChange>
          </w:rPr>
          <w:tab/>
          <w:t xml:space="preserve">stop timer </w:t>
        </w:r>
      </w:ins>
      <w:ins w:id="33560" w:author="CR#1469r3" w:date="2020-03-30T01:36:00Z">
        <w:r w:rsidR="00064A83" w:rsidRPr="004072B1">
          <w:rPr>
            <w:rPrChange w:id="33561" w:author="Draft version 2" w:date="2020-04-03T01:44:00Z">
              <w:rPr/>
            </w:rPrChange>
          </w:rPr>
          <w:t>T346</w:t>
        </w:r>
      </w:ins>
      <w:ins w:id="33562" w:author="CR#1469r3" w:date="2020-03-20T23:41:00Z">
        <w:r w:rsidRPr="004072B1">
          <w:rPr>
            <w:rPrChange w:id="33563" w:author="Draft version 2" w:date="2020-04-03T01:44:00Z">
              <w:rPr/>
            </w:rPrChange>
          </w:rPr>
          <w:t>a, if running;</w:t>
        </w:r>
      </w:ins>
    </w:p>
    <w:p w14:paraId="524D589B" w14:textId="77777777" w:rsidR="00E67BE7" w:rsidRPr="004072B1" w:rsidRDefault="00E67BE7" w:rsidP="00E67BE7">
      <w:pPr>
        <w:pStyle w:val="B1"/>
        <w:rPr>
          <w:ins w:id="33564" w:author="CR#1469r3" w:date="2020-03-20T23:41:00Z"/>
          <w:rPrChange w:id="33565" w:author="Draft version 2" w:date="2020-04-03T01:44:00Z">
            <w:rPr>
              <w:ins w:id="33566" w:author="CR#1469r3" w:date="2020-03-20T23:41:00Z"/>
            </w:rPr>
          </w:rPrChange>
        </w:rPr>
      </w:pPr>
      <w:ins w:id="33567" w:author="CR#1469r3" w:date="2020-03-20T23:41:00Z">
        <w:r w:rsidRPr="004072B1">
          <w:rPr>
            <w:rPrChange w:id="33568" w:author="Draft version 2" w:date="2020-04-03T01:44:00Z">
              <w:rPr/>
            </w:rPrChange>
          </w:rPr>
          <w:t>1&gt;</w:t>
        </w:r>
        <w:r w:rsidRPr="004072B1">
          <w:rPr>
            <w:rPrChange w:id="33569" w:author="Draft version 2" w:date="2020-04-03T01:44:00Z">
              <w:rPr/>
            </w:rPrChange>
          </w:rPr>
          <w:tab/>
          <w:t xml:space="preserve">release </w:t>
        </w:r>
        <w:r w:rsidRPr="004072B1">
          <w:rPr>
            <w:i/>
            <w:rPrChange w:id="33570" w:author="Draft version 2" w:date="2020-04-03T01:44:00Z">
              <w:rPr>
                <w:i/>
              </w:rPr>
            </w:rPrChange>
          </w:rPr>
          <w:t>maxBW-PreferenceConfig</w:t>
        </w:r>
        <w:r w:rsidRPr="004072B1">
          <w:rPr>
            <w:rPrChange w:id="33571" w:author="Draft version 2" w:date="2020-04-03T01:44:00Z">
              <w:rPr/>
            </w:rPrChange>
          </w:rPr>
          <w:t xml:space="preserve"> from the UE Inactive AS context, if stored;</w:t>
        </w:r>
      </w:ins>
    </w:p>
    <w:p w14:paraId="7C4D0C38" w14:textId="18AF8E77" w:rsidR="00E67BE7" w:rsidRPr="004072B1" w:rsidRDefault="00E67BE7" w:rsidP="00E67BE7">
      <w:pPr>
        <w:pStyle w:val="B1"/>
        <w:rPr>
          <w:ins w:id="33572" w:author="CR#1469r3" w:date="2020-03-20T23:41:00Z"/>
          <w:rPrChange w:id="33573" w:author="Draft version 2" w:date="2020-04-03T01:44:00Z">
            <w:rPr>
              <w:ins w:id="33574" w:author="CR#1469r3" w:date="2020-03-20T23:41:00Z"/>
            </w:rPr>
          </w:rPrChange>
        </w:rPr>
      </w:pPr>
      <w:ins w:id="33575" w:author="CR#1469r3" w:date="2020-03-20T23:41:00Z">
        <w:r w:rsidRPr="004072B1">
          <w:rPr>
            <w:rPrChange w:id="33576" w:author="Draft version 2" w:date="2020-04-03T01:44:00Z">
              <w:rPr/>
            </w:rPrChange>
          </w:rPr>
          <w:lastRenderedPageBreak/>
          <w:t>1&gt;</w:t>
        </w:r>
        <w:r w:rsidRPr="004072B1">
          <w:rPr>
            <w:rPrChange w:id="33577" w:author="Draft version 2" w:date="2020-04-03T01:44:00Z">
              <w:rPr/>
            </w:rPrChange>
          </w:rPr>
          <w:tab/>
          <w:t xml:space="preserve">stop timer </w:t>
        </w:r>
      </w:ins>
      <w:ins w:id="33578" w:author="CR#1469r3" w:date="2020-03-30T01:36:00Z">
        <w:r w:rsidR="00064A83" w:rsidRPr="004072B1">
          <w:rPr>
            <w:rPrChange w:id="33579" w:author="Draft version 2" w:date="2020-04-03T01:44:00Z">
              <w:rPr/>
            </w:rPrChange>
          </w:rPr>
          <w:t>T346</w:t>
        </w:r>
      </w:ins>
      <w:ins w:id="33580" w:author="CR#1469r3" w:date="2020-03-20T23:41:00Z">
        <w:r w:rsidRPr="004072B1">
          <w:rPr>
            <w:rPrChange w:id="33581" w:author="Draft version 2" w:date="2020-04-03T01:44:00Z">
              <w:rPr/>
            </w:rPrChange>
          </w:rPr>
          <w:t>b, if running;</w:t>
        </w:r>
      </w:ins>
    </w:p>
    <w:p w14:paraId="32DABF59" w14:textId="77777777" w:rsidR="00E67BE7" w:rsidRPr="004072B1" w:rsidRDefault="00E67BE7" w:rsidP="00E67BE7">
      <w:pPr>
        <w:pStyle w:val="B1"/>
        <w:rPr>
          <w:ins w:id="33582" w:author="CR#1469r3" w:date="2020-03-20T23:41:00Z"/>
          <w:rPrChange w:id="33583" w:author="Draft version 2" w:date="2020-04-03T01:44:00Z">
            <w:rPr>
              <w:ins w:id="33584" w:author="CR#1469r3" w:date="2020-03-20T23:41:00Z"/>
            </w:rPr>
          </w:rPrChange>
        </w:rPr>
      </w:pPr>
      <w:ins w:id="33585" w:author="CR#1469r3" w:date="2020-03-20T23:41:00Z">
        <w:r w:rsidRPr="004072B1">
          <w:rPr>
            <w:rPrChange w:id="33586" w:author="Draft version 2" w:date="2020-04-03T01:44:00Z">
              <w:rPr/>
            </w:rPrChange>
          </w:rPr>
          <w:t>1&gt;</w:t>
        </w:r>
        <w:r w:rsidRPr="004072B1">
          <w:rPr>
            <w:rPrChange w:id="33587" w:author="Draft version 2" w:date="2020-04-03T01:44:00Z">
              <w:rPr/>
            </w:rPrChange>
          </w:rPr>
          <w:tab/>
          <w:t xml:space="preserve">release </w:t>
        </w:r>
        <w:r w:rsidRPr="004072B1">
          <w:rPr>
            <w:i/>
            <w:rPrChange w:id="33588" w:author="Draft version 2" w:date="2020-04-03T01:44:00Z">
              <w:rPr>
                <w:i/>
              </w:rPr>
            </w:rPrChange>
          </w:rPr>
          <w:t>maxCC-PreferenceConfig</w:t>
        </w:r>
        <w:r w:rsidRPr="004072B1">
          <w:rPr>
            <w:rPrChange w:id="33589" w:author="Draft version 2" w:date="2020-04-03T01:44:00Z">
              <w:rPr/>
            </w:rPrChange>
          </w:rPr>
          <w:t xml:space="preserve"> from the UE Inactive AS context, if stored;</w:t>
        </w:r>
      </w:ins>
    </w:p>
    <w:p w14:paraId="0CEB8EAE" w14:textId="64F3D58C" w:rsidR="00E67BE7" w:rsidRPr="004072B1" w:rsidRDefault="00E67BE7" w:rsidP="00E67BE7">
      <w:pPr>
        <w:pStyle w:val="B1"/>
        <w:rPr>
          <w:ins w:id="33590" w:author="CR#1469r3" w:date="2020-03-20T23:41:00Z"/>
          <w:rPrChange w:id="33591" w:author="Draft version 2" w:date="2020-04-03T01:44:00Z">
            <w:rPr>
              <w:ins w:id="33592" w:author="CR#1469r3" w:date="2020-03-20T23:41:00Z"/>
            </w:rPr>
          </w:rPrChange>
        </w:rPr>
      </w:pPr>
      <w:ins w:id="33593" w:author="CR#1469r3" w:date="2020-03-20T23:41:00Z">
        <w:r w:rsidRPr="004072B1">
          <w:rPr>
            <w:rPrChange w:id="33594" w:author="Draft version 2" w:date="2020-04-03T01:44:00Z">
              <w:rPr/>
            </w:rPrChange>
          </w:rPr>
          <w:t>1&gt;</w:t>
        </w:r>
        <w:r w:rsidRPr="004072B1">
          <w:rPr>
            <w:rPrChange w:id="33595" w:author="Draft version 2" w:date="2020-04-03T01:44:00Z">
              <w:rPr/>
            </w:rPrChange>
          </w:rPr>
          <w:tab/>
          <w:t xml:space="preserve">stop timer </w:t>
        </w:r>
      </w:ins>
      <w:ins w:id="33596" w:author="CR#1469r3" w:date="2020-03-30T01:36:00Z">
        <w:r w:rsidR="00064A83" w:rsidRPr="004072B1">
          <w:rPr>
            <w:rPrChange w:id="33597" w:author="Draft version 2" w:date="2020-04-03T01:44:00Z">
              <w:rPr/>
            </w:rPrChange>
          </w:rPr>
          <w:t>T346</w:t>
        </w:r>
      </w:ins>
      <w:ins w:id="33598" w:author="CR#1469r3" w:date="2020-03-20T23:41:00Z">
        <w:r w:rsidRPr="004072B1">
          <w:rPr>
            <w:rPrChange w:id="33599" w:author="Draft version 2" w:date="2020-04-03T01:44:00Z">
              <w:rPr/>
            </w:rPrChange>
          </w:rPr>
          <w:t>c, if running;</w:t>
        </w:r>
      </w:ins>
    </w:p>
    <w:p w14:paraId="43CD586A" w14:textId="77777777" w:rsidR="00E67BE7" w:rsidRPr="004072B1" w:rsidRDefault="00E67BE7" w:rsidP="00E67BE7">
      <w:pPr>
        <w:pStyle w:val="B1"/>
        <w:rPr>
          <w:ins w:id="33600" w:author="CR#1469r3" w:date="2020-03-20T23:41:00Z"/>
          <w:rPrChange w:id="33601" w:author="Draft version 2" w:date="2020-04-03T01:44:00Z">
            <w:rPr>
              <w:ins w:id="33602" w:author="CR#1469r3" w:date="2020-03-20T23:41:00Z"/>
            </w:rPr>
          </w:rPrChange>
        </w:rPr>
      </w:pPr>
      <w:ins w:id="33603" w:author="CR#1469r3" w:date="2020-03-20T23:41:00Z">
        <w:r w:rsidRPr="004072B1">
          <w:rPr>
            <w:rPrChange w:id="33604" w:author="Draft version 2" w:date="2020-04-03T01:44:00Z">
              <w:rPr/>
            </w:rPrChange>
          </w:rPr>
          <w:t>1&gt;</w:t>
        </w:r>
        <w:r w:rsidRPr="004072B1">
          <w:rPr>
            <w:rPrChange w:id="33605" w:author="Draft version 2" w:date="2020-04-03T01:44:00Z">
              <w:rPr/>
            </w:rPrChange>
          </w:rPr>
          <w:tab/>
          <w:t xml:space="preserve">release </w:t>
        </w:r>
        <w:r w:rsidRPr="004072B1">
          <w:rPr>
            <w:i/>
            <w:rPrChange w:id="33606" w:author="Draft version 2" w:date="2020-04-03T01:44:00Z">
              <w:rPr>
                <w:i/>
              </w:rPr>
            </w:rPrChange>
          </w:rPr>
          <w:t>maxMIMO-LayerPreferenceConfig</w:t>
        </w:r>
        <w:r w:rsidRPr="004072B1">
          <w:rPr>
            <w:rPrChange w:id="33607" w:author="Draft version 2" w:date="2020-04-03T01:44:00Z">
              <w:rPr/>
            </w:rPrChange>
          </w:rPr>
          <w:t xml:space="preserve"> from the UE Inactive AS context, if stored;</w:t>
        </w:r>
      </w:ins>
    </w:p>
    <w:p w14:paraId="37C5C4FB" w14:textId="05BFA5EE" w:rsidR="00E67BE7" w:rsidRPr="004072B1" w:rsidRDefault="00E67BE7" w:rsidP="00E67BE7">
      <w:pPr>
        <w:pStyle w:val="B1"/>
        <w:rPr>
          <w:ins w:id="33608" w:author="CR#1469r3" w:date="2020-03-20T23:41:00Z"/>
          <w:rPrChange w:id="33609" w:author="Draft version 2" w:date="2020-04-03T01:44:00Z">
            <w:rPr>
              <w:ins w:id="33610" w:author="CR#1469r3" w:date="2020-03-20T23:41:00Z"/>
            </w:rPr>
          </w:rPrChange>
        </w:rPr>
      </w:pPr>
      <w:ins w:id="33611" w:author="CR#1469r3" w:date="2020-03-20T23:41:00Z">
        <w:r w:rsidRPr="004072B1">
          <w:rPr>
            <w:rPrChange w:id="33612" w:author="Draft version 2" w:date="2020-04-03T01:44:00Z">
              <w:rPr/>
            </w:rPrChange>
          </w:rPr>
          <w:t>1&gt;</w:t>
        </w:r>
        <w:r w:rsidRPr="004072B1">
          <w:rPr>
            <w:rPrChange w:id="33613" w:author="Draft version 2" w:date="2020-04-03T01:44:00Z">
              <w:rPr/>
            </w:rPrChange>
          </w:rPr>
          <w:tab/>
          <w:t xml:space="preserve">stop timer </w:t>
        </w:r>
      </w:ins>
      <w:ins w:id="33614" w:author="CR#1469r3" w:date="2020-03-30T01:36:00Z">
        <w:r w:rsidR="00064A83" w:rsidRPr="004072B1">
          <w:rPr>
            <w:rPrChange w:id="33615" w:author="Draft version 2" w:date="2020-04-03T01:44:00Z">
              <w:rPr/>
            </w:rPrChange>
          </w:rPr>
          <w:t>T346</w:t>
        </w:r>
      </w:ins>
      <w:ins w:id="33616" w:author="CR#1469r3" w:date="2020-03-20T23:41:00Z">
        <w:r w:rsidRPr="004072B1">
          <w:rPr>
            <w:rPrChange w:id="33617" w:author="Draft version 2" w:date="2020-04-03T01:44:00Z">
              <w:rPr/>
            </w:rPrChange>
          </w:rPr>
          <w:t>d, if running;</w:t>
        </w:r>
      </w:ins>
    </w:p>
    <w:p w14:paraId="3922AF4B" w14:textId="77777777" w:rsidR="00E67BE7" w:rsidRPr="004072B1" w:rsidRDefault="00E67BE7" w:rsidP="00E67BE7">
      <w:pPr>
        <w:pStyle w:val="B1"/>
        <w:rPr>
          <w:ins w:id="33618" w:author="CR#1469r3" w:date="2020-03-20T23:41:00Z"/>
          <w:rPrChange w:id="33619" w:author="Draft version 2" w:date="2020-04-03T01:44:00Z">
            <w:rPr>
              <w:ins w:id="33620" w:author="CR#1469r3" w:date="2020-03-20T23:41:00Z"/>
            </w:rPr>
          </w:rPrChange>
        </w:rPr>
      </w:pPr>
      <w:ins w:id="33621" w:author="CR#1469r3" w:date="2020-03-20T23:41:00Z">
        <w:r w:rsidRPr="004072B1">
          <w:rPr>
            <w:rPrChange w:id="33622" w:author="Draft version 2" w:date="2020-04-03T01:44:00Z">
              <w:rPr/>
            </w:rPrChange>
          </w:rPr>
          <w:t>1&gt;</w:t>
        </w:r>
        <w:r w:rsidRPr="004072B1">
          <w:rPr>
            <w:rPrChange w:id="33623" w:author="Draft version 2" w:date="2020-04-03T01:44:00Z">
              <w:rPr/>
            </w:rPrChange>
          </w:rPr>
          <w:tab/>
          <w:t xml:space="preserve">release </w:t>
        </w:r>
        <w:r w:rsidRPr="004072B1">
          <w:rPr>
            <w:i/>
            <w:rPrChange w:id="33624" w:author="Draft version 2" w:date="2020-04-03T01:44:00Z">
              <w:rPr>
                <w:i/>
              </w:rPr>
            </w:rPrChange>
          </w:rPr>
          <w:t>minSchedulingOffsetPreferenceConfig</w:t>
        </w:r>
        <w:r w:rsidRPr="004072B1">
          <w:rPr>
            <w:rPrChange w:id="33625" w:author="Draft version 2" w:date="2020-04-03T01:44:00Z">
              <w:rPr/>
            </w:rPrChange>
          </w:rPr>
          <w:t xml:space="preserve"> from the UE Inactive AS context, if stored;</w:t>
        </w:r>
      </w:ins>
    </w:p>
    <w:p w14:paraId="02ABAF7C" w14:textId="28225282" w:rsidR="00E67BE7" w:rsidRPr="004072B1" w:rsidRDefault="00E67BE7" w:rsidP="00E67BE7">
      <w:pPr>
        <w:pStyle w:val="B1"/>
        <w:rPr>
          <w:ins w:id="33626" w:author="CR#1469r3" w:date="2020-03-20T23:41:00Z"/>
          <w:rPrChange w:id="33627" w:author="Draft version 2" w:date="2020-04-03T01:44:00Z">
            <w:rPr>
              <w:ins w:id="33628" w:author="CR#1469r3" w:date="2020-03-20T23:41:00Z"/>
            </w:rPr>
          </w:rPrChange>
        </w:rPr>
      </w:pPr>
      <w:ins w:id="33629" w:author="CR#1469r3" w:date="2020-03-20T23:41:00Z">
        <w:r w:rsidRPr="004072B1">
          <w:rPr>
            <w:rPrChange w:id="33630" w:author="Draft version 2" w:date="2020-04-03T01:44:00Z">
              <w:rPr/>
            </w:rPrChange>
          </w:rPr>
          <w:t>1&gt;</w:t>
        </w:r>
        <w:r w:rsidRPr="004072B1">
          <w:rPr>
            <w:rPrChange w:id="33631" w:author="Draft version 2" w:date="2020-04-03T01:44:00Z">
              <w:rPr/>
            </w:rPrChange>
          </w:rPr>
          <w:tab/>
          <w:t xml:space="preserve">stop timer </w:t>
        </w:r>
      </w:ins>
      <w:ins w:id="33632" w:author="CR#1469r3" w:date="2020-03-30T01:36:00Z">
        <w:r w:rsidR="00064A83" w:rsidRPr="004072B1">
          <w:rPr>
            <w:rPrChange w:id="33633" w:author="Draft version 2" w:date="2020-04-03T01:44:00Z">
              <w:rPr/>
            </w:rPrChange>
          </w:rPr>
          <w:t>T346</w:t>
        </w:r>
      </w:ins>
      <w:ins w:id="33634" w:author="CR#1469r3" w:date="2020-03-20T23:41:00Z">
        <w:r w:rsidRPr="004072B1">
          <w:rPr>
            <w:rPrChange w:id="33635" w:author="Draft version 2" w:date="2020-04-03T01:44:00Z">
              <w:rPr/>
            </w:rPrChange>
          </w:rPr>
          <w:t>e, if running;</w:t>
        </w:r>
      </w:ins>
    </w:p>
    <w:p w14:paraId="0F77D65B" w14:textId="77777777" w:rsidR="00E67BE7" w:rsidRPr="004072B1" w:rsidRDefault="00E67BE7" w:rsidP="00E67BE7">
      <w:pPr>
        <w:pStyle w:val="B1"/>
        <w:rPr>
          <w:ins w:id="33636" w:author="CR#1469r3" w:date="2020-03-20T23:41:00Z"/>
          <w:rPrChange w:id="33637" w:author="Draft version 2" w:date="2020-04-03T01:44:00Z">
            <w:rPr>
              <w:ins w:id="33638" w:author="CR#1469r3" w:date="2020-03-20T23:41:00Z"/>
            </w:rPr>
          </w:rPrChange>
        </w:rPr>
      </w:pPr>
      <w:ins w:id="33639" w:author="CR#1469r3" w:date="2020-03-20T23:41:00Z">
        <w:r w:rsidRPr="004072B1">
          <w:rPr>
            <w:rPrChange w:id="33640" w:author="Draft version 2" w:date="2020-04-03T01:44:00Z">
              <w:rPr/>
            </w:rPrChange>
          </w:rPr>
          <w:t>1&gt;</w:t>
        </w:r>
        <w:r w:rsidRPr="004072B1">
          <w:rPr>
            <w:rPrChange w:id="33641" w:author="Draft version 2" w:date="2020-04-03T01:44:00Z">
              <w:rPr/>
            </w:rPrChange>
          </w:rPr>
          <w:tab/>
          <w:t xml:space="preserve">release </w:t>
        </w:r>
        <w:r w:rsidRPr="004072B1">
          <w:rPr>
            <w:i/>
            <w:rPrChange w:id="33642" w:author="Draft version 2" w:date="2020-04-03T01:44:00Z">
              <w:rPr>
                <w:i/>
              </w:rPr>
            </w:rPrChange>
          </w:rPr>
          <w:t>releasePreferenceConfig</w:t>
        </w:r>
        <w:r w:rsidRPr="004072B1">
          <w:rPr>
            <w:rPrChange w:id="33643" w:author="Draft version 2" w:date="2020-04-03T01:44:00Z">
              <w:rPr/>
            </w:rPrChange>
          </w:rPr>
          <w:t xml:space="preserve"> from the UE Inactive AS context, if stored;</w:t>
        </w:r>
      </w:ins>
    </w:p>
    <w:p w14:paraId="03671E48" w14:textId="1EAF8F75" w:rsidR="00E67BE7" w:rsidRPr="004072B1" w:rsidRDefault="00E67BE7" w:rsidP="00E67BE7">
      <w:pPr>
        <w:pStyle w:val="B1"/>
        <w:rPr>
          <w:ins w:id="33644" w:author="CR#1469r3" w:date="2020-03-20T23:41:00Z"/>
          <w:rPrChange w:id="33645" w:author="Draft version 2" w:date="2020-04-03T01:44:00Z">
            <w:rPr>
              <w:ins w:id="33646" w:author="CR#1469r3" w:date="2020-03-20T23:41:00Z"/>
            </w:rPr>
          </w:rPrChange>
        </w:rPr>
      </w:pPr>
      <w:ins w:id="33647" w:author="CR#1469r3" w:date="2020-03-20T23:41:00Z">
        <w:r w:rsidRPr="004072B1">
          <w:rPr>
            <w:rPrChange w:id="33648" w:author="Draft version 2" w:date="2020-04-03T01:44:00Z">
              <w:rPr/>
            </w:rPrChange>
          </w:rPr>
          <w:t>1&gt;</w:t>
        </w:r>
        <w:r w:rsidRPr="004072B1">
          <w:rPr>
            <w:rPrChange w:id="33649" w:author="Draft version 2" w:date="2020-04-03T01:44:00Z">
              <w:rPr/>
            </w:rPrChange>
          </w:rPr>
          <w:tab/>
          <w:t xml:space="preserve">stop timer </w:t>
        </w:r>
      </w:ins>
      <w:ins w:id="33650" w:author="CR#1469r3" w:date="2020-03-30T01:36:00Z">
        <w:r w:rsidR="00064A83" w:rsidRPr="004072B1">
          <w:rPr>
            <w:rPrChange w:id="33651" w:author="Draft version 2" w:date="2020-04-03T01:44:00Z">
              <w:rPr/>
            </w:rPrChange>
          </w:rPr>
          <w:t>T346</w:t>
        </w:r>
      </w:ins>
      <w:ins w:id="33652" w:author="CR#1469r3" w:date="2020-03-20T23:41:00Z">
        <w:r w:rsidRPr="004072B1">
          <w:rPr>
            <w:rPrChange w:id="33653" w:author="Draft version 2" w:date="2020-04-03T01:44:00Z">
              <w:rPr/>
            </w:rPrChange>
          </w:rPr>
          <w:t>f, if running;</w:t>
        </w:r>
      </w:ins>
    </w:p>
    <w:p w14:paraId="190C6496" w14:textId="41134C83" w:rsidR="002C5D28" w:rsidRPr="004072B1" w:rsidRDefault="002C5D28" w:rsidP="00785F2B">
      <w:pPr>
        <w:pStyle w:val="B1"/>
        <w:rPr>
          <w:rPrChange w:id="33654" w:author="Draft version 2" w:date="2020-04-03T01:44:00Z">
            <w:rPr/>
          </w:rPrChange>
        </w:rPr>
      </w:pPr>
      <w:r w:rsidRPr="004072B1">
        <w:rPr>
          <w:rPrChange w:id="33655" w:author="Draft version 2" w:date="2020-04-03T01:44:00Z">
            <w:rPr/>
          </w:rPrChange>
        </w:rPr>
        <w:t>1&gt;</w:t>
      </w:r>
      <w:r w:rsidRPr="004072B1">
        <w:rPr>
          <w:rPrChange w:id="33656" w:author="Draft version 2" w:date="2020-04-03T01:44:00Z">
            <w:rPr/>
          </w:rPrChange>
        </w:rPr>
        <w:tab/>
        <w:t>apply the CCCH configuration as specified in 9.1.1.2;</w:t>
      </w:r>
    </w:p>
    <w:p w14:paraId="0B7B9E4B" w14:textId="3DE7B3CC" w:rsidR="002C5D28" w:rsidRPr="004072B1" w:rsidRDefault="002C5D28" w:rsidP="00785F2B">
      <w:pPr>
        <w:pStyle w:val="B1"/>
        <w:rPr>
          <w:rPrChange w:id="33657" w:author="Draft version 2" w:date="2020-04-03T01:44:00Z">
            <w:rPr/>
          </w:rPrChange>
        </w:rPr>
      </w:pPr>
      <w:r w:rsidRPr="004072B1">
        <w:rPr>
          <w:rPrChange w:id="33658" w:author="Draft version 2" w:date="2020-04-03T01:44:00Z">
            <w:rPr/>
          </w:rPrChange>
        </w:rPr>
        <w:t>1&gt;</w:t>
      </w:r>
      <w:r w:rsidRPr="004072B1">
        <w:rPr>
          <w:rPrChange w:id="33659" w:author="Draft version 2" w:date="2020-04-03T01:44:00Z">
            <w:rPr/>
          </w:rPrChange>
        </w:rPr>
        <w:tab/>
        <w:t xml:space="preserve">apply the </w:t>
      </w:r>
      <w:r w:rsidRPr="004072B1">
        <w:rPr>
          <w:i/>
          <w:rPrChange w:id="33660" w:author="Draft version 2" w:date="2020-04-03T01:44:00Z">
            <w:rPr>
              <w:i/>
            </w:rPr>
          </w:rPrChange>
        </w:rPr>
        <w:t>timeAlignmentTimerCommon</w:t>
      </w:r>
      <w:r w:rsidRPr="004072B1">
        <w:rPr>
          <w:rPrChange w:id="33661" w:author="Draft version 2" w:date="2020-04-03T01:44:00Z">
            <w:rPr/>
          </w:rPrChange>
        </w:rPr>
        <w:t xml:space="preserve"> included in </w:t>
      </w:r>
      <w:r w:rsidRPr="004072B1">
        <w:rPr>
          <w:i/>
          <w:rPrChange w:id="33662" w:author="Draft version 2" w:date="2020-04-03T01:44:00Z">
            <w:rPr>
              <w:i/>
            </w:rPr>
          </w:rPrChange>
        </w:rPr>
        <w:t>SIB1</w:t>
      </w:r>
      <w:r w:rsidRPr="004072B1">
        <w:rPr>
          <w:rPrChange w:id="33663" w:author="Draft version 2" w:date="2020-04-03T01:44:00Z">
            <w:rPr/>
          </w:rPrChange>
        </w:rPr>
        <w:t>;</w:t>
      </w:r>
    </w:p>
    <w:p w14:paraId="207467E2" w14:textId="1CC0EDA8" w:rsidR="002C5D28" w:rsidRPr="004072B1" w:rsidRDefault="002C5D28" w:rsidP="00785F2B">
      <w:pPr>
        <w:pStyle w:val="B1"/>
        <w:rPr>
          <w:rPrChange w:id="33664" w:author="Draft version 2" w:date="2020-04-03T01:44:00Z">
            <w:rPr/>
          </w:rPrChange>
        </w:rPr>
      </w:pPr>
      <w:r w:rsidRPr="004072B1">
        <w:rPr>
          <w:rPrChange w:id="33665" w:author="Draft version 2" w:date="2020-04-03T01:44:00Z">
            <w:rPr/>
          </w:rPrChange>
        </w:rPr>
        <w:t>1&gt;</w:t>
      </w:r>
      <w:r w:rsidRPr="004072B1">
        <w:rPr>
          <w:rPrChange w:id="33666" w:author="Draft version 2" w:date="2020-04-03T01:44:00Z">
            <w:rPr/>
          </w:rPrChange>
        </w:rPr>
        <w:tab/>
        <w:t>start timer T319;</w:t>
      </w:r>
    </w:p>
    <w:p w14:paraId="2CC20B44" w14:textId="3AC4CCF4" w:rsidR="004F32CD" w:rsidRPr="004072B1" w:rsidRDefault="004F32CD" w:rsidP="00785F2B">
      <w:pPr>
        <w:pStyle w:val="B1"/>
        <w:rPr>
          <w:rPrChange w:id="33667" w:author="Draft version 2" w:date="2020-04-03T01:44:00Z">
            <w:rPr/>
          </w:rPrChange>
        </w:rPr>
      </w:pPr>
      <w:r w:rsidRPr="004072B1">
        <w:rPr>
          <w:rPrChange w:id="33668" w:author="Draft version 2" w:date="2020-04-03T01:44:00Z">
            <w:rPr/>
          </w:rPrChange>
        </w:rPr>
        <w:t>1&gt;</w:t>
      </w:r>
      <w:r w:rsidRPr="004072B1">
        <w:rPr>
          <w:rPrChange w:id="33669" w:author="Draft version 2" w:date="2020-04-03T01:44:00Z">
            <w:rPr/>
          </w:rPrChange>
        </w:rPr>
        <w:tab/>
        <w:t xml:space="preserve">set the variable </w:t>
      </w:r>
      <w:r w:rsidR="00AC15D7" w:rsidRPr="004072B1">
        <w:rPr>
          <w:i/>
          <w:rPrChange w:id="33670" w:author="Draft version 2" w:date="2020-04-03T01:44:00Z">
            <w:rPr>
              <w:i/>
            </w:rPr>
          </w:rPrChange>
        </w:rPr>
        <w:t>pendingRNA-Update</w:t>
      </w:r>
      <w:r w:rsidRPr="004072B1">
        <w:rPr>
          <w:rPrChange w:id="33671" w:author="Draft version 2" w:date="2020-04-03T01:44:00Z">
            <w:rPr/>
          </w:rPrChange>
        </w:rPr>
        <w:t xml:space="preserve"> to </w:t>
      </w:r>
      <w:r w:rsidR="00CC15C7" w:rsidRPr="004072B1">
        <w:rPr>
          <w:i/>
          <w:rPrChange w:id="33672" w:author="Draft version 2" w:date="2020-04-03T01:44:00Z">
            <w:rPr>
              <w:i/>
            </w:rPr>
          </w:rPrChange>
        </w:rPr>
        <w:t>false</w:t>
      </w:r>
      <w:r w:rsidRPr="004072B1">
        <w:rPr>
          <w:rPrChange w:id="33673" w:author="Draft version 2" w:date="2020-04-03T01:44:00Z">
            <w:rPr/>
          </w:rPrChange>
        </w:rPr>
        <w:t>;</w:t>
      </w:r>
    </w:p>
    <w:p w14:paraId="2B36F217" w14:textId="77777777" w:rsidR="002C5D28" w:rsidRPr="004072B1" w:rsidRDefault="002C5D28" w:rsidP="002C5D28">
      <w:pPr>
        <w:pStyle w:val="B1"/>
        <w:rPr>
          <w:rPrChange w:id="33674" w:author="Draft version 2" w:date="2020-04-03T01:44:00Z">
            <w:rPr/>
          </w:rPrChange>
        </w:rPr>
      </w:pPr>
      <w:r w:rsidRPr="004072B1">
        <w:rPr>
          <w:rPrChange w:id="33675" w:author="Draft version 2" w:date="2020-04-03T01:44:00Z">
            <w:rPr/>
          </w:rPrChange>
        </w:rPr>
        <w:t>1&gt;</w:t>
      </w:r>
      <w:r w:rsidRPr="004072B1">
        <w:rPr>
          <w:rPrChange w:id="33676" w:author="Draft version 2" w:date="2020-04-03T01:44:00Z">
            <w:rPr/>
          </w:rPrChange>
        </w:rPr>
        <w:tab/>
        <w:t xml:space="preserve">initiate transmission of the </w:t>
      </w:r>
      <w:r w:rsidRPr="004072B1">
        <w:rPr>
          <w:i/>
          <w:rPrChange w:id="33677" w:author="Draft version 2" w:date="2020-04-03T01:44:00Z">
            <w:rPr>
              <w:i/>
            </w:rPr>
          </w:rPrChange>
        </w:rPr>
        <w:t>RRCResumeRequest</w:t>
      </w:r>
      <w:r w:rsidRPr="004072B1">
        <w:rPr>
          <w:rPrChange w:id="33678" w:author="Draft version 2" w:date="2020-04-03T01:44:00Z">
            <w:rPr/>
          </w:rPrChange>
        </w:rPr>
        <w:t xml:space="preserve"> message or </w:t>
      </w:r>
      <w:r w:rsidRPr="004072B1">
        <w:rPr>
          <w:i/>
          <w:rPrChange w:id="33679" w:author="Draft version 2" w:date="2020-04-03T01:44:00Z">
            <w:rPr>
              <w:i/>
            </w:rPr>
          </w:rPrChange>
        </w:rPr>
        <w:t xml:space="preserve">RRCResumeRequest1 </w:t>
      </w:r>
      <w:r w:rsidRPr="004072B1">
        <w:rPr>
          <w:rPrChange w:id="33680" w:author="Draft version 2" w:date="2020-04-03T01:44:00Z">
            <w:rPr/>
          </w:rPrChange>
        </w:rPr>
        <w:t>in accordance with 5.3.13.3.</w:t>
      </w:r>
    </w:p>
    <w:p w14:paraId="75F233A5" w14:textId="22EBE4BB" w:rsidR="002C5D28" w:rsidRPr="004072B1" w:rsidRDefault="002C5D28" w:rsidP="002C5D28">
      <w:pPr>
        <w:pStyle w:val="Heading4"/>
        <w:rPr>
          <w:rPrChange w:id="33681" w:author="Draft version 2" w:date="2020-04-03T01:44:00Z">
            <w:rPr/>
          </w:rPrChange>
        </w:rPr>
      </w:pPr>
      <w:bookmarkStart w:id="33682" w:name="_Toc20425757"/>
      <w:bookmarkStart w:id="33683" w:name="_Toc29321153"/>
      <w:bookmarkStart w:id="33684" w:name="_Toc36756757"/>
      <w:r w:rsidRPr="004072B1">
        <w:rPr>
          <w:rPrChange w:id="33685" w:author="Draft version 2" w:date="2020-04-03T01:44:00Z">
            <w:rPr/>
          </w:rPrChange>
        </w:rPr>
        <w:t>5.3.13.3</w:t>
      </w:r>
      <w:r w:rsidRPr="004072B1">
        <w:rPr>
          <w:rPrChange w:id="33686" w:author="Draft version 2" w:date="2020-04-03T01:44:00Z">
            <w:rPr/>
          </w:rPrChange>
        </w:rPr>
        <w:tab/>
        <w:t xml:space="preserve">Actions related to transmission of </w:t>
      </w:r>
      <w:r w:rsidRPr="004072B1">
        <w:rPr>
          <w:i/>
          <w:rPrChange w:id="33687" w:author="Draft version 2" w:date="2020-04-03T01:44:00Z">
            <w:rPr>
              <w:i/>
            </w:rPr>
          </w:rPrChange>
        </w:rPr>
        <w:t xml:space="preserve">RRCResumeRequest </w:t>
      </w:r>
      <w:r w:rsidRPr="004072B1">
        <w:rPr>
          <w:rPrChange w:id="33688" w:author="Draft version 2" w:date="2020-04-03T01:44:00Z">
            <w:rPr/>
          </w:rPrChange>
        </w:rPr>
        <w:t xml:space="preserve">or </w:t>
      </w:r>
      <w:r w:rsidRPr="004072B1">
        <w:rPr>
          <w:i/>
          <w:rPrChange w:id="33689" w:author="Draft version 2" w:date="2020-04-03T01:44:00Z">
            <w:rPr>
              <w:i/>
            </w:rPr>
          </w:rPrChange>
        </w:rPr>
        <w:t>RRCResumeRequest1</w:t>
      </w:r>
      <w:r w:rsidRPr="004072B1">
        <w:rPr>
          <w:rPrChange w:id="33690" w:author="Draft version 2" w:date="2020-04-03T01:44:00Z">
            <w:rPr/>
          </w:rPrChange>
        </w:rPr>
        <w:t xml:space="preserve"> message</w:t>
      </w:r>
      <w:bookmarkEnd w:id="33682"/>
      <w:bookmarkEnd w:id="33683"/>
      <w:bookmarkEnd w:id="33684"/>
    </w:p>
    <w:p w14:paraId="67B4323B" w14:textId="77777777" w:rsidR="002C5D28" w:rsidRPr="004072B1" w:rsidRDefault="002C5D28" w:rsidP="002C5D28">
      <w:pPr>
        <w:rPr>
          <w:rPrChange w:id="33691" w:author="Draft version 2" w:date="2020-04-03T01:44:00Z">
            <w:rPr/>
          </w:rPrChange>
        </w:rPr>
      </w:pPr>
      <w:r w:rsidRPr="004072B1">
        <w:rPr>
          <w:rPrChange w:id="33692" w:author="Draft version 2" w:date="2020-04-03T01:44:00Z">
            <w:rPr/>
          </w:rPrChange>
        </w:rPr>
        <w:t xml:space="preserve">The UE shall set the contents of </w:t>
      </w:r>
      <w:r w:rsidRPr="004072B1">
        <w:rPr>
          <w:i/>
          <w:rPrChange w:id="33693" w:author="Draft version 2" w:date="2020-04-03T01:44:00Z">
            <w:rPr>
              <w:i/>
            </w:rPr>
          </w:rPrChange>
        </w:rPr>
        <w:t>RRCResumeRequest</w:t>
      </w:r>
      <w:r w:rsidRPr="004072B1">
        <w:rPr>
          <w:rPrChange w:id="33694" w:author="Draft version 2" w:date="2020-04-03T01:44:00Z">
            <w:rPr/>
          </w:rPrChange>
        </w:rPr>
        <w:t xml:space="preserve"> or </w:t>
      </w:r>
      <w:r w:rsidRPr="004072B1">
        <w:rPr>
          <w:i/>
          <w:rPrChange w:id="33695" w:author="Draft version 2" w:date="2020-04-03T01:44:00Z">
            <w:rPr>
              <w:i/>
            </w:rPr>
          </w:rPrChange>
        </w:rPr>
        <w:t>RRCResumeRequest1</w:t>
      </w:r>
      <w:r w:rsidRPr="004072B1">
        <w:rPr>
          <w:rPrChange w:id="33696" w:author="Draft version 2" w:date="2020-04-03T01:44:00Z">
            <w:rPr/>
          </w:rPrChange>
        </w:rPr>
        <w:t xml:space="preserve"> message as follows:</w:t>
      </w:r>
    </w:p>
    <w:p w14:paraId="06F7F3DA" w14:textId="1320C706" w:rsidR="002C5D28" w:rsidRPr="004072B1" w:rsidRDefault="002C5D28" w:rsidP="00785F2B">
      <w:pPr>
        <w:pStyle w:val="B1"/>
        <w:rPr>
          <w:rPrChange w:id="33697" w:author="Draft version 2" w:date="2020-04-03T01:44:00Z">
            <w:rPr/>
          </w:rPrChange>
        </w:rPr>
      </w:pPr>
      <w:r w:rsidRPr="004072B1">
        <w:rPr>
          <w:rPrChange w:id="33698" w:author="Draft version 2" w:date="2020-04-03T01:44:00Z">
            <w:rPr/>
          </w:rPrChange>
        </w:rPr>
        <w:t>1&gt;</w:t>
      </w:r>
      <w:r w:rsidRPr="004072B1">
        <w:rPr>
          <w:rPrChange w:id="33699" w:author="Draft version 2" w:date="2020-04-03T01:44:00Z">
            <w:rPr/>
          </w:rPrChange>
        </w:rPr>
        <w:tab/>
        <w:t xml:space="preserve">if field </w:t>
      </w:r>
      <w:r w:rsidRPr="004072B1">
        <w:rPr>
          <w:i/>
          <w:rPrChange w:id="33700" w:author="Draft version 2" w:date="2020-04-03T01:44:00Z">
            <w:rPr>
              <w:i/>
            </w:rPr>
          </w:rPrChange>
        </w:rPr>
        <w:t>useFullResumeID</w:t>
      </w:r>
      <w:r w:rsidRPr="004072B1">
        <w:rPr>
          <w:rPrChange w:id="33701" w:author="Draft version 2" w:date="2020-04-03T01:44:00Z">
            <w:rPr/>
          </w:rPrChange>
        </w:rPr>
        <w:t xml:space="preserve"> is signalled in </w:t>
      </w:r>
      <w:r w:rsidRPr="004072B1">
        <w:rPr>
          <w:i/>
          <w:rPrChange w:id="33702" w:author="Draft version 2" w:date="2020-04-03T01:44:00Z">
            <w:rPr>
              <w:i/>
            </w:rPr>
          </w:rPrChange>
        </w:rPr>
        <w:t>SIB1</w:t>
      </w:r>
      <w:r w:rsidRPr="004072B1">
        <w:rPr>
          <w:rPrChange w:id="33703" w:author="Draft version 2" w:date="2020-04-03T01:44:00Z">
            <w:rPr/>
          </w:rPrChange>
        </w:rPr>
        <w:t>:</w:t>
      </w:r>
    </w:p>
    <w:p w14:paraId="7152B3AE" w14:textId="29836534" w:rsidR="002C5D28" w:rsidRPr="004072B1" w:rsidRDefault="002C5D28" w:rsidP="00785F2B">
      <w:pPr>
        <w:pStyle w:val="B2"/>
        <w:rPr>
          <w:rPrChange w:id="33704" w:author="Draft version 2" w:date="2020-04-03T01:44:00Z">
            <w:rPr/>
          </w:rPrChange>
        </w:rPr>
      </w:pPr>
      <w:r w:rsidRPr="004072B1">
        <w:rPr>
          <w:rPrChange w:id="33705" w:author="Draft version 2" w:date="2020-04-03T01:44:00Z">
            <w:rPr/>
          </w:rPrChange>
        </w:rPr>
        <w:t>2&gt;</w:t>
      </w:r>
      <w:r w:rsidRPr="004072B1">
        <w:rPr>
          <w:rPrChange w:id="33706" w:author="Draft version 2" w:date="2020-04-03T01:44:00Z">
            <w:rPr/>
          </w:rPrChange>
        </w:rPr>
        <w:tab/>
        <w:t xml:space="preserve">select </w:t>
      </w:r>
      <w:r w:rsidRPr="004072B1">
        <w:rPr>
          <w:i/>
          <w:rPrChange w:id="33707" w:author="Draft version 2" w:date="2020-04-03T01:44:00Z">
            <w:rPr>
              <w:i/>
            </w:rPr>
          </w:rPrChange>
        </w:rPr>
        <w:t xml:space="preserve">RRCResumeRequest1 </w:t>
      </w:r>
      <w:r w:rsidRPr="004072B1">
        <w:rPr>
          <w:rPrChange w:id="33708" w:author="Draft version 2" w:date="2020-04-03T01:44:00Z">
            <w:rPr/>
          </w:rPrChange>
        </w:rPr>
        <w:t>as the message to use;</w:t>
      </w:r>
    </w:p>
    <w:p w14:paraId="0CC410FA" w14:textId="77777777" w:rsidR="002C5D28" w:rsidRPr="004072B1" w:rsidRDefault="002C5D28" w:rsidP="00785F2B">
      <w:pPr>
        <w:pStyle w:val="B2"/>
        <w:rPr>
          <w:rPrChange w:id="33709" w:author="Draft version 2" w:date="2020-04-03T01:44:00Z">
            <w:rPr/>
          </w:rPrChange>
        </w:rPr>
      </w:pPr>
      <w:r w:rsidRPr="004072B1">
        <w:rPr>
          <w:rPrChange w:id="33710" w:author="Draft version 2" w:date="2020-04-03T01:44:00Z">
            <w:rPr/>
          </w:rPrChange>
        </w:rPr>
        <w:t>2&gt;</w:t>
      </w:r>
      <w:r w:rsidRPr="004072B1">
        <w:rPr>
          <w:rPrChange w:id="33711" w:author="Draft version 2" w:date="2020-04-03T01:44:00Z">
            <w:rPr/>
          </w:rPrChange>
        </w:rPr>
        <w:tab/>
        <w:t xml:space="preserve">set the </w:t>
      </w:r>
      <w:r w:rsidRPr="004072B1">
        <w:rPr>
          <w:i/>
          <w:rPrChange w:id="33712" w:author="Draft version 2" w:date="2020-04-03T01:44:00Z">
            <w:rPr>
              <w:i/>
            </w:rPr>
          </w:rPrChange>
        </w:rPr>
        <w:t xml:space="preserve">resumeIdentity </w:t>
      </w:r>
      <w:r w:rsidRPr="004072B1">
        <w:rPr>
          <w:rPrChange w:id="33713" w:author="Draft version 2" w:date="2020-04-03T01:44:00Z">
            <w:rPr/>
          </w:rPrChange>
        </w:rPr>
        <w:t xml:space="preserve">to the stored </w:t>
      </w:r>
      <w:r w:rsidRPr="004072B1">
        <w:rPr>
          <w:i/>
          <w:rPrChange w:id="33714" w:author="Draft version 2" w:date="2020-04-03T01:44:00Z">
            <w:rPr>
              <w:i/>
            </w:rPr>
          </w:rPrChange>
        </w:rPr>
        <w:t>fullI-RNTI</w:t>
      </w:r>
      <w:r w:rsidRPr="004072B1">
        <w:rPr>
          <w:rPrChange w:id="33715" w:author="Draft version 2" w:date="2020-04-03T01:44:00Z">
            <w:rPr/>
          </w:rPrChange>
        </w:rPr>
        <w:t xml:space="preserve"> value;</w:t>
      </w:r>
    </w:p>
    <w:p w14:paraId="58CBF68C" w14:textId="09869B2F" w:rsidR="002C5D28" w:rsidRPr="004072B1" w:rsidRDefault="002C5D28" w:rsidP="00785F2B">
      <w:pPr>
        <w:pStyle w:val="B1"/>
        <w:rPr>
          <w:rPrChange w:id="33716" w:author="Draft version 2" w:date="2020-04-03T01:44:00Z">
            <w:rPr/>
          </w:rPrChange>
        </w:rPr>
      </w:pPr>
      <w:r w:rsidRPr="004072B1">
        <w:rPr>
          <w:rPrChange w:id="33717" w:author="Draft version 2" w:date="2020-04-03T01:44:00Z">
            <w:rPr/>
          </w:rPrChange>
        </w:rPr>
        <w:t>1&gt;</w:t>
      </w:r>
      <w:r w:rsidRPr="004072B1">
        <w:rPr>
          <w:rPrChange w:id="33718" w:author="Draft version 2" w:date="2020-04-03T01:44:00Z">
            <w:rPr/>
          </w:rPrChange>
        </w:rPr>
        <w:tab/>
        <w:t>else:</w:t>
      </w:r>
    </w:p>
    <w:p w14:paraId="23BE4DC0" w14:textId="11E2A0A9" w:rsidR="002C5D28" w:rsidRPr="004072B1" w:rsidRDefault="002C5D28" w:rsidP="00785F2B">
      <w:pPr>
        <w:pStyle w:val="B2"/>
        <w:rPr>
          <w:rPrChange w:id="33719" w:author="Draft version 2" w:date="2020-04-03T01:44:00Z">
            <w:rPr/>
          </w:rPrChange>
        </w:rPr>
      </w:pPr>
      <w:r w:rsidRPr="004072B1">
        <w:rPr>
          <w:rPrChange w:id="33720" w:author="Draft version 2" w:date="2020-04-03T01:44:00Z">
            <w:rPr/>
          </w:rPrChange>
        </w:rPr>
        <w:t>2&gt;</w:t>
      </w:r>
      <w:r w:rsidRPr="004072B1">
        <w:rPr>
          <w:rPrChange w:id="33721" w:author="Draft version 2" w:date="2020-04-03T01:44:00Z">
            <w:rPr/>
          </w:rPrChange>
        </w:rPr>
        <w:tab/>
        <w:t xml:space="preserve">select </w:t>
      </w:r>
      <w:r w:rsidRPr="004072B1">
        <w:rPr>
          <w:i/>
          <w:rPrChange w:id="33722" w:author="Draft version 2" w:date="2020-04-03T01:44:00Z">
            <w:rPr>
              <w:i/>
            </w:rPr>
          </w:rPrChange>
        </w:rPr>
        <w:t xml:space="preserve">RRCResumeRequest </w:t>
      </w:r>
      <w:r w:rsidRPr="004072B1">
        <w:rPr>
          <w:rPrChange w:id="33723" w:author="Draft version 2" w:date="2020-04-03T01:44:00Z">
            <w:rPr/>
          </w:rPrChange>
        </w:rPr>
        <w:t>as the message to use;</w:t>
      </w:r>
    </w:p>
    <w:p w14:paraId="56B98003" w14:textId="27D8F6B7" w:rsidR="005F6030" w:rsidRPr="004072B1" w:rsidRDefault="002C5D28" w:rsidP="00785F2B">
      <w:pPr>
        <w:pStyle w:val="B2"/>
        <w:rPr>
          <w:rPrChange w:id="33724" w:author="Draft version 2" w:date="2020-04-03T01:44:00Z">
            <w:rPr/>
          </w:rPrChange>
        </w:rPr>
      </w:pPr>
      <w:r w:rsidRPr="004072B1">
        <w:rPr>
          <w:rPrChange w:id="33725" w:author="Draft version 2" w:date="2020-04-03T01:44:00Z">
            <w:rPr/>
          </w:rPrChange>
        </w:rPr>
        <w:t>2&gt;</w:t>
      </w:r>
      <w:r w:rsidRPr="004072B1">
        <w:rPr>
          <w:rPrChange w:id="33726" w:author="Draft version 2" w:date="2020-04-03T01:44:00Z">
            <w:rPr/>
          </w:rPrChange>
        </w:rPr>
        <w:tab/>
        <w:t xml:space="preserve">set the </w:t>
      </w:r>
      <w:r w:rsidR="00875AA6" w:rsidRPr="004072B1">
        <w:rPr>
          <w:i/>
          <w:rPrChange w:id="33727" w:author="Draft version 2" w:date="2020-04-03T01:44:00Z">
            <w:rPr>
              <w:i/>
            </w:rPr>
          </w:rPrChange>
        </w:rPr>
        <w:t>r</w:t>
      </w:r>
      <w:r w:rsidRPr="004072B1">
        <w:rPr>
          <w:i/>
          <w:rPrChange w:id="33728" w:author="Draft version 2" w:date="2020-04-03T01:44:00Z">
            <w:rPr>
              <w:i/>
            </w:rPr>
          </w:rPrChange>
        </w:rPr>
        <w:t xml:space="preserve">esumeIdentity </w:t>
      </w:r>
      <w:r w:rsidRPr="004072B1">
        <w:rPr>
          <w:rPrChange w:id="33729" w:author="Draft version 2" w:date="2020-04-03T01:44:00Z">
            <w:rPr/>
          </w:rPrChange>
        </w:rPr>
        <w:t xml:space="preserve">to the stored </w:t>
      </w:r>
      <w:r w:rsidRPr="004072B1">
        <w:rPr>
          <w:i/>
          <w:rPrChange w:id="33730" w:author="Draft version 2" w:date="2020-04-03T01:44:00Z">
            <w:rPr>
              <w:i/>
            </w:rPr>
          </w:rPrChange>
        </w:rPr>
        <w:t>shortI-RNTI</w:t>
      </w:r>
      <w:r w:rsidRPr="004072B1">
        <w:rPr>
          <w:rPrChange w:id="33731" w:author="Draft version 2" w:date="2020-04-03T01:44:00Z">
            <w:rPr/>
          </w:rPrChange>
        </w:rPr>
        <w:t xml:space="preserve"> value;</w:t>
      </w:r>
    </w:p>
    <w:p w14:paraId="5951922B" w14:textId="296152F4" w:rsidR="000E24F4" w:rsidRPr="004072B1" w:rsidRDefault="005F6030" w:rsidP="000E24F4">
      <w:pPr>
        <w:pStyle w:val="B1"/>
        <w:rPr>
          <w:ins w:id="33732" w:author="CR#1476r3" w:date="2020-03-24T01:13:00Z"/>
          <w:rPrChange w:id="33733" w:author="Draft version 2" w:date="2020-04-03T01:44:00Z">
            <w:rPr>
              <w:ins w:id="33734" w:author="CR#1476r3" w:date="2020-03-24T01:13:00Z"/>
            </w:rPr>
          </w:rPrChange>
        </w:rPr>
      </w:pPr>
      <w:r w:rsidRPr="004072B1">
        <w:rPr>
          <w:rPrChange w:id="33735" w:author="Draft version 2" w:date="2020-04-03T01:44:00Z">
            <w:rPr/>
          </w:rPrChange>
        </w:rPr>
        <w:t>1&gt;</w:t>
      </w:r>
      <w:r w:rsidRPr="004072B1">
        <w:rPr>
          <w:rPrChange w:id="33736" w:author="Draft version 2" w:date="2020-04-03T01:44:00Z">
            <w:rPr/>
          </w:rPrChange>
        </w:rPr>
        <w:tab/>
        <w:t>restore the RRC configuration</w:t>
      </w:r>
      <w:r w:rsidR="00F64AE2" w:rsidRPr="004072B1">
        <w:rPr>
          <w:rPrChange w:id="33737" w:author="Draft version 2" w:date="2020-04-03T01:44:00Z">
            <w:rPr/>
          </w:rPrChange>
        </w:rPr>
        <w:t>, RoHC state, the stored QoS flow to DRB mapping rules</w:t>
      </w:r>
      <w:r w:rsidRPr="004072B1">
        <w:rPr>
          <w:rPrChange w:id="33738" w:author="Draft version 2" w:date="2020-04-03T01:44:00Z">
            <w:rPr/>
          </w:rPrChange>
        </w:rPr>
        <w:t xml:space="preserve"> and </w:t>
      </w:r>
      <w:r w:rsidR="009A2678" w:rsidRPr="004072B1">
        <w:rPr>
          <w:rPrChange w:id="33739" w:author="Draft version 2" w:date="2020-04-03T01:44:00Z">
            <w:rPr/>
          </w:rPrChange>
        </w:rPr>
        <w:t>the K</w:t>
      </w:r>
      <w:r w:rsidR="009A2678" w:rsidRPr="004072B1">
        <w:rPr>
          <w:vertAlign w:val="subscript"/>
          <w:rPrChange w:id="33740" w:author="Draft version 2" w:date="2020-04-03T01:44:00Z">
            <w:rPr>
              <w:vertAlign w:val="subscript"/>
            </w:rPr>
          </w:rPrChange>
        </w:rPr>
        <w:t>gNB</w:t>
      </w:r>
      <w:r w:rsidR="009A2678" w:rsidRPr="004072B1">
        <w:rPr>
          <w:rPrChange w:id="33741" w:author="Draft version 2" w:date="2020-04-03T01:44:00Z">
            <w:rPr/>
          </w:rPrChange>
        </w:rPr>
        <w:t xml:space="preserve"> and K</w:t>
      </w:r>
      <w:r w:rsidR="009A2678" w:rsidRPr="004072B1">
        <w:rPr>
          <w:vertAlign w:val="subscript"/>
          <w:rPrChange w:id="33742" w:author="Draft version 2" w:date="2020-04-03T01:44:00Z">
            <w:rPr>
              <w:vertAlign w:val="subscript"/>
            </w:rPr>
          </w:rPrChange>
        </w:rPr>
        <w:t>RRCint</w:t>
      </w:r>
      <w:r w:rsidR="009A2678" w:rsidRPr="004072B1">
        <w:rPr>
          <w:rPrChange w:id="33743" w:author="Draft version 2" w:date="2020-04-03T01:44:00Z">
            <w:rPr/>
          </w:rPrChange>
        </w:rPr>
        <w:t xml:space="preserve"> keys</w:t>
      </w:r>
      <w:r w:rsidRPr="004072B1">
        <w:rPr>
          <w:rPrChange w:id="33744" w:author="Draft version 2" w:date="2020-04-03T01:44:00Z">
            <w:rPr/>
          </w:rPrChange>
        </w:rPr>
        <w:t xml:space="preserve"> from the stored UE </w:t>
      </w:r>
      <w:r w:rsidR="00267C76" w:rsidRPr="004072B1">
        <w:rPr>
          <w:rPrChange w:id="33745" w:author="Draft version 2" w:date="2020-04-03T01:44:00Z">
            <w:rPr/>
          </w:rPrChange>
        </w:rPr>
        <w:t xml:space="preserve">Inactive </w:t>
      </w:r>
      <w:r w:rsidRPr="004072B1">
        <w:rPr>
          <w:rPrChange w:id="33746" w:author="Draft version 2" w:date="2020-04-03T01:44:00Z">
            <w:rPr/>
          </w:rPrChange>
        </w:rPr>
        <w:t xml:space="preserve">AS context except </w:t>
      </w:r>
      <w:ins w:id="33747" w:author="CR#1476r3" w:date="2020-03-24T01:13:00Z">
        <w:r w:rsidR="000E24F4" w:rsidRPr="004072B1">
          <w:rPr>
            <w:rPrChange w:id="33748" w:author="Draft version 2" w:date="2020-04-03T01:44:00Z">
              <w:rPr/>
            </w:rPrChange>
          </w:rPr>
          <w:t xml:space="preserve">for </w:t>
        </w:r>
      </w:ins>
      <w:r w:rsidRPr="004072B1">
        <w:rPr>
          <w:rPrChange w:id="33749" w:author="Draft version 2" w:date="2020-04-03T01:44:00Z">
            <w:rPr/>
          </w:rPrChange>
        </w:rPr>
        <w:t>the</w:t>
      </w:r>
      <w:ins w:id="33750" w:author="CR#1476r3" w:date="2020-03-24T01:13:00Z">
        <w:r w:rsidR="000E24F4" w:rsidRPr="004072B1">
          <w:rPr>
            <w:rPrChange w:id="33751" w:author="Draft version 2" w:date="2020-04-03T01:44:00Z">
              <w:rPr/>
            </w:rPrChange>
          </w:rPr>
          <w:t xml:space="preserve"> following:</w:t>
        </w:r>
      </w:ins>
    </w:p>
    <w:p w14:paraId="16546E01" w14:textId="3B55106F" w:rsidR="000E24F4" w:rsidRPr="004072B1" w:rsidRDefault="000E24F4">
      <w:pPr>
        <w:pStyle w:val="B2"/>
        <w:rPr>
          <w:ins w:id="33752" w:author="CR#1476r3" w:date="2020-03-24T01:15:00Z"/>
          <w:rPrChange w:id="33753" w:author="Draft version 2" w:date="2020-04-03T01:44:00Z">
            <w:rPr>
              <w:ins w:id="33754" w:author="CR#1476r3" w:date="2020-03-24T01:15:00Z"/>
            </w:rPr>
          </w:rPrChange>
        </w:rPr>
        <w:pPrChange w:id="33755" w:author="CR#1476r3" w:date="2020-03-24T01:16:00Z">
          <w:pPr>
            <w:pStyle w:val="B1"/>
          </w:pPr>
        </w:pPrChange>
      </w:pPr>
      <w:ins w:id="33756" w:author="CR#1476r3" w:date="2020-03-24T01:13:00Z">
        <w:r w:rsidRPr="004072B1">
          <w:rPr>
            <w:rPrChange w:id="33757" w:author="Draft version 2" w:date="2020-04-03T01:44:00Z">
              <w:rPr/>
            </w:rPrChange>
          </w:rPr>
          <w:t>-</w:t>
        </w:r>
        <w:r w:rsidRPr="004072B1">
          <w:rPr>
            <w:rPrChange w:id="33758" w:author="Draft version 2" w:date="2020-04-03T01:44:00Z">
              <w:rPr/>
            </w:rPrChange>
          </w:rPr>
          <w:tab/>
        </w:r>
      </w:ins>
      <w:del w:id="33759" w:author="CR#1476r3" w:date="2020-03-24T01:13:00Z">
        <w:r w:rsidR="005F6030" w:rsidRPr="004072B1" w:rsidDel="000E24F4">
          <w:rPr>
            <w:rPrChange w:id="33760" w:author="Draft version 2" w:date="2020-04-03T01:44:00Z">
              <w:rPr/>
            </w:rPrChange>
          </w:rPr>
          <w:delText xml:space="preserve"> </w:delText>
        </w:r>
      </w:del>
      <w:r w:rsidR="00267C76" w:rsidRPr="004072B1">
        <w:rPr>
          <w:rPrChange w:id="33761" w:author="Draft version 2" w:date="2020-04-03T01:44:00Z">
            <w:rPr/>
          </w:rPrChange>
        </w:rPr>
        <w:t>masterC</w:t>
      </w:r>
      <w:r w:rsidR="005F6030" w:rsidRPr="004072B1">
        <w:rPr>
          <w:rPrChange w:id="33762" w:author="Draft version 2" w:date="2020-04-03T01:44:00Z">
            <w:rPr/>
          </w:rPrChange>
        </w:rPr>
        <w:t>ellGroup</w:t>
      </w:r>
      <w:ins w:id="33763" w:author="CR#1476r3" w:date="2020-03-24T01:14:00Z">
        <w:r w:rsidRPr="004072B1">
          <w:rPr>
            <w:iCs/>
            <w:lang w:val="x-none"/>
            <w:rPrChange w:id="33764" w:author="Draft version 2" w:date="2020-04-03T01:44:00Z">
              <w:rPr>
                <w:i/>
              </w:rPr>
            </w:rPrChange>
          </w:rPr>
          <w:t>;</w:t>
        </w:r>
      </w:ins>
      <w:del w:id="33765" w:author="CR#1476r3" w:date="2020-03-24T01:14:00Z">
        <w:r w:rsidR="009A2678" w:rsidRPr="004072B1" w:rsidDel="000E24F4">
          <w:rPr>
            <w:rPrChange w:id="33766" w:author="Draft version 2" w:date="2020-04-03T01:44:00Z">
              <w:rPr/>
            </w:rPrChange>
          </w:rPr>
          <w:delText xml:space="preserve"> and </w:delText>
        </w:r>
      </w:del>
    </w:p>
    <w:p w14:paraId="1FC4D024" w14:textId="77777777" w:rsidR="000E24F4" w:rsidRPr="004072B1" w:rsidRDefault="000E24F4">
      <w:pPr>
        <w:pStyle w:val="B2"/>
        <w:rPr>
          <w:ins w:id="33767" w:author="CR#1476r3" w:date="2020-03-24T01:15:00Z"/>
          <w:rPrChange w:id="33768" w:author="Draft version 2" w:date="2020-04-03T01:44:00Z">
            <w:rPr>
              <w:ins w:id="33769" w:author="CR#1476r3" w:date="2020-03-24T01:15:00Z"/>
            </w:rPr>
          </w:rPrChange>
        </w:rPr>
        <w:pPrChange w:id="33770" w:author="CR#1476r3" w:date="2020-03-24T01:16:00Z">
          <w:pPr>
            <w:pStyle w:val="B1"/>
          </w:pPr>
        </w:pPrChange>
      </w:pPr>
      <w:ins w:id="33771" w:author="CR#1476r3" w:date="2020-03-24T01:15:00Z">
        <w:r w:rsidRPr="004072B1">
          <w:rPr>
            <w:iCs/>
            <w:lang w:val="x-none"/>
            <w:rPrChange w:id="33772" w:author="Draft version 2" w:date="2020-04-03T01:44:00Z">
              <w:rPr>
                <w:i/>
              </w:rPr>
            </w:rPrChange>
          </w:rPr>
          <w:t>-</w:t>
        </w:r>
        <w:r w:rsidRPr="004072B1">
          <w:rPr>
            <w:iCs/>
            <w:lang w:val="x-none"/>
            <w:rPrChange w:id="33773" w:author="Draft version 2" w:date="2020-04-03T01:44:00Z">
              <w:rPr>
                <w:i/>
              </w:rPr>
            </w:rPrChange>
          </w:rPr>
          <w:tab/>
        </w:r>
        <w:r w:rsidRPr="004072B1">
          <w:rPr>
            <w:iCs/>
            <w:rPrChange w:id="33774" w:author="Draft version 2" w:date="2020-04-03T01:44:00Z">
              <w:rPr>
                <w:iCs/>
              </w:rPr>
            </w:rPrChange>
          </w:rPr>
          <w:t>mrdc-SecondaryCellGroup</w:t>
        </w:r>
        <w:r w:rsidRPr="004072B1">
          <w:rPr>
            <w:rPrChange w:id="33775" w:author="Draft version 2" w:date="2020-04-03T01:44:00Z">
              <w:rPr/>
            </w:rPrChange>
          </w:rPr>
          <w:t>, if stored; and</w:t>
        </w:r>
      </w:ins>
    </w:p>
    <w:p w14:paraId="2570D4F3" w14:textId="50221416" w:rsidR="002C5D28" w:rsidRPr="004072B1" w:rsidRDefault="000E24F4">
      <w:pPr>
        <w:pStyle w:val="B2"/>
        <w:rPr>
          <w:rPrChange w:id="33776" w:author="Draft version 2" w:date="2020-04-03T01:44:00Z">
            <w:rPr/>
          </w:rPrChange>
        </w:rPr>
        <w:pPrChange w:id="33777" w:author="CR#1476r3" w:date="2020-03-24T01:16:00Z">
          <w:pPr>
            <w:pStyle w:val="B1"/>
          </w:pPr>
        </w:pPrChange>
      </w:pPr>
      <w:ins w:id="33778" w:author="CR#1476r3" w:date="2020-03-24T01:13:00Z">
        <w:r w:rsidRPr="004072B1">
          <w:rPr>
            <w:iCs/>
            <w:lang w:val="x-none"/>
            <w:rPrChange w:id="33779" w:author="Draft version 2" w:date="2020-04-03T01:44:00Z">
              <w:rPr>
                <w:i/>
              </w:rPr>
            </w:rPrChange>
          </w:rPr>
          <w:t>-</w:t>
        </w:r>
        <w:r w:rsidRPr="004072B1">
          <w:rPr>
            <w:iCs/>
            <w:lang w:val="x-none"/>
            <w:rPrChange w:id="33780" w:author="Draft version 2" w:date="2020-04-03T01:44:00Z">
              <w:rPr>
                <w:i/>
              </w:rPr>
            </w:rPrChange>
          </w:rPr>
          <w:tab/>
        </w:r>
      </w:ins>
      <w:r w:rsidR="009A2678" w:rsidRPr="004072B1">
        <w:rPr>
          <w:rPrChange w:id="33781" w:author="Draft version 2" w:date="2020-04-03T01:44:00Z">
            <w:rPr/>
          </w:rPrChange>
        </w:rPr>
        <w:t>pdcp-Config</w:t>
      </w:r>
      <w:r w:rsidR="005F6030" w:rsidRPr="004072B1">
        <w:rPr>
          <w:rPrChange w:id="33782" w:author="Draft version 2" w:date="2020-04-03T01:44:00Z">
            <w:rPr/>
          </w:rPrChange>
        </w:rPr>
        <w:t>;</w:t>
      </w:r>
    </w:p>
    <w:p w14:paraId="74A62A4B" w14:textId="74D56CD4" w:rsidR="002C5D28" w:rsidRPr="004072B1" w:rsidRDefault="002C5D28" w:rsidP="001715ED">
      <w:pPr>
        <w:pStyle w:val="B1"/>
        <w:rPr>
          <w:rPrChange w:id="33783" w:author="Draft version 2" w:date="2020-04-03T01:44:00Z">
            <w:rPr/>
          </w:rPrChange>
        </w:rPr>
      </w:pPr>
      <w:r w:rsidRPr="004072B1">
        <w:rPr>
          <w:rPrChange w:id="33784" w:author="Draft version 2" w:date="2020-04-03T01:44:00Z">
            <w:rPr/>
          </w:rPrChange>
        </w:rPr>
        <w:t>1&gt;</w:t>
      </w:r>
      <w:r w:rsidRPr="004072B1">
        <w:rPr>
          <w:rPrChange w:id="33785" w:author="Draft version 2" w:date="2020-04-03T01:44:00Z">
            <w:rPr/>
          </w:rPrChange>
        </w:rPr>
        <w:tab/>
        <w:t xml:space="preserve">set the </w:t>
      </w:r>
      <w:r w:rsidRPr="004072B1">
        <w:rPr>
          <w:i/>
          <w:rPrChange w:id="33786" w:author="Draft version 2" w:date="2020-04-03T01:44:00Z">
            <w:rPr>
              <w:i/>
            </w:rPr>
          </w:rPrChange>
        </w:rPr>
        <w:t xml:space="preserve">resumeMAC-I </w:t>
      </w:r>
      <w:r w:rsidRPr="004072B1">
        <w:rPr>
          <w:rPrChange w:id="33787" w:author="Draft version 2" w:date="2020-04-03T01:44:00Z">
            <w:rPr/>
          </w:rPrChange>
        </w:rPr>
        <w:t>to the 16 least significant bits of the MAC-I calculated:</w:t>
      </w:r>
    </w:p>
    <w:p w14:paraId="25B16C0B" w14:textId="6351381D" w:rsidR="002C5D28" w:rsidRPr="004072B1" w:rsidRDefault="002C5D28" w:rsidP="001715ED">
      <w:pPr>
        <w:pStyle w:val="B2"/>
        <w:rPr>
          <w:rPrChange w:id="33788" w:author="Draft version 2" w:date="2020-04-03T01:44:00Z">
            <w:rPr/>
          </w:rPrChange>
        </w:rPr>
      </w:pPr>
      <w:r w:rsidRPr="004072B1">
        <w:rPr>
          <w:rPrChange w:id="33789" w:author="Draft version 2" w:date="2020-04-03T01:44:00Z">
            <w:rPr/>
          </w:rPrChange>
        </w:rPr>
        <w:t>2&gt;</w:t>
      </w:r>
      <w:r w:rsidRPr="004072B1">
        <w:rPr>
          <w:rPrChange w:id="33790" w:author="Draft version 2" w:date="2020-04-03T01:44:00Z">
            <w:rPr/>
          </w:rPrChange>
        </w:rPr>
        <w:tab/>
        <w:t xml:space="preserve">over the ASN.1 encoded as per </w:t>
      </w:r>
      <w:r w:rsidR="00751333" w:rsidRPr="004072B1">
        <w:rPr>
          <w:rPrChange w:id="33791" w:author="Draft version 2" w:date="2020-04-03T01:44:00Z">
            <w:rPr/>
          </w:rPrChange>
        </w:rPr>
        <w:t>clause</w:t>
      </w:r>
      <w:r w:rsidRPr="004072B1">
        <w:rPr>
          <w:rPrChange w:id="33792" w:author="Draft version 2" w:date="2020-04-03T01:44:00Z">
            <w:rPr/>
          </w:rPrChange>
        </w:rPr>
        <w:t xml:space="preserve"> 8 (i.e., a multiple of 8 bits) </w:t>
      </w:r>
      <w:r w:rsidRPr="004072B1">
        <w:rPr>
          <w:i/>
          <w:rPrChange w:id="33793" w:author="Draft version 2" w:date="2020-04-03T01:44:00Z">
            <w:rPr>
              <w:i/>
            </w:rPr>
          </w:rPrChange>
        </w:rPr>
        <w:t>VarResumeMAC-Input</w:t>
      </w:r>
      <w:r w:rsidRPr="004072B1">
        <w:rPr>
          <w:rPrChange w:id="33794" w:author="Draft version 2" w:date="2020-04-03T01:44:00Z">
            <w:rPr/>
          </w:rPrChange>
        </w:rPr>
        <w:t>;</w:t>
      </w:r>
    </w:p>
    <w:p w14:paraId="228AB1F2" w14:textId="5B74A3BC" w:rsidR="002C5D28" w:rsidRPr="004072B1" w:rsidRDefault="002C5D28" w:rsidP="001715ED">
      <w:pPr>
        <w:pStyle w:val="B2"/>
        <w:rPr>
          <w:rPrChange w:id="33795" w:author="Draft version 2" w:date="2020-04-03T01:44:00Z">
            <w:rPr/>
          </w:rPrChange>
        </w:rPr>
      </w:pPr>
      <w:r w:rsidRPr="004072B1">
        <w:rPr>
          <w:rPrChange w:id="33796" w:author="Draft version 2" w:date="2020-04-03T01:44:00Z">
            <w:rPr/>
          </w:rPrChange>
        </w:rPr>
        <w:t>2&gt;</w:t>
      </w:r>
      <w:r w:rsidRPr="004072B1">
        <w:rPr>
          <w:rPrChange w:id="33797" w:author="Draft version 2" w:date="2020-04-03T01:44:00Z">
            <w:rPr/>
          </w:rPrChange>
        </w:rPr>
        <w:tab/>
        <w:t>with the K</w:t>
      </w:r>
      <w:r w:rsidRPr="004072B1">
        <w:rPr>
          <w:vertAlign w:val="subscript"/>
          <w:rPrChange w:id="33798" w:author="Draft version 2" w:date="2020-04-03T01:44:00Z">
            <w:rPr>
              <w:vertAlign w:val="subscript"/>
            </w:rPr>
          </w:rPrChange>
        </w:rPr>
        <w:t>RRCint</w:t>
      </w:r>
      <w:r w:rsidRPr="004072B1">
        <w:rPr>
          <w:rPrChange w:id="33799" w:author="Draft version 2" w:date="2020-04-03T01:44:00Z">
            <w:rPr/>
          </w:rPrChange>
        </w:rPr>
        <w:t xml:space="preserve"> key </w:t>
      </w:r>
      <w:r w:rsidR="00917D02" w:rsidRPr="004072B1">
        <w:rPr>
          <w:rPrChange w:id="33800" w:author="Draft version 2" w:date="2020-04-03T01:44:00Z">
            <w:rPr/>
          </w:rPrChange>
        </w:rPr>
        <w:t xml:space="preserve">in the UE Inactive AS Context </w:t>
      </w:r>
      <w:r w:rsidRPr="004072B1">
        <w:rPr>
          <w:rPrChange w:id="33801" w:author="Draft version 2" w:date="2020-04-03T01:44:00Z">
            <w:rPr/>
          </w:rPrChange>
        </w:rPr>
        <w:t>and the previously configured integrity protection algorithm; and</w:t>
      </w:r>
    </w:p>
    <w:p w14:paraId="3DD9637C" w14:textId="0DDDF365" w:rsidR="002C5D28" w:rsidRPr="004072B1" w:rsidRDefault="002C5D28" w:rsidP="001715ED">
      <w:pPr>
        <w:pStyle w:val="B2"/>
        <w:rPr>
          <w:rPrChange w:id="33802" w:author="Draft version 2" w:date="2020-04-03T01:44:00Z">
            <w:rPr/>
          </w:rPrChange>
        </w:rPr>
      </w:pPr>
      <w:r w:rsidRPr="004072B1">
        <w:rPr>
          <w:rPrChange w:id="33803" w:author="Draft version 2" w:date="2020-04-03T01:44:00Z">
            <w:rPr/>
          </w:rPrChange>
        </w:rPr>
        <w:t>2&gt;</w:t>
      </w:r>
      <w:r w:rsidRPr="004072B1">
        <w:rPr>
          <w:rPrChange w:id="33804" w:author="Draft version 2" w:date="2020-04-03T01:44:00Z">
            <w:rPr/>
          </w:rPrChange>
        </w:rPr>
        <w:tab/>
        <w:t>with all input bits for COUNT, BEARER and DIRECTION set to binary ones;</w:t>
      </w:r>
      <w:r w:rsidR="008F55DE" w:rsidRPr="004072B1">
        <w:rPr>
          <w:rPrChange w:id="33805" w:author="Draft version 2" w:date="2020-04-03T01:44:00Z">
            <w:rPr/>
          </w:rPrChange>
        </w:rPr>
        <w:t xml:space="preserve"> </w:t>
      </w:r>
    </w:p>
    <w:p w14:paraId="2FFBB5B4" w14:textId="5CF25566" w:rsidR="002C5D28" w:rsidRPr="004072B1" w:rsidRDefault="002C5D28" w:rsidP="001715ED">
      <w:pPr>
        <w:pStyle w:val="B1"/>
        <w:rPr>
          <w:rPrChange w:id="33806" w:author="Draft version 2" w:date="2020-04-03T01:44:00Z">
            <w:rPr/>
          </w:rPrChange>
        </w:rPr>
      </w:pPr>
      <w:r w:rsidRPr="004072B1">
        <w:rPr>
          <w:rPrChange w:id="33807" w:author="Draft version 2" w:date="2020-04-03T01:44:00Z">
            <w:rPr/>
          </w:rPrChange>
        </w:rPr>
        <w:t>1&gt;</w:t>
      </w:r>
      <w:r w:rsidRPr="004072B1">
        <w:rPr>
          <w:rPrChange w:id="33808" w:author="Draft version 2" w:date="2020-04-03T01:44:00Z">
            <w:rPr/>
          </w:rPrChange>
        </w:rPr>
        <w:tab/>
      </w:r>
      <w:r w:rsidR="005F6030" w:rsidRPr="004072B1">
        <w:rPr>
          <w:rPrChange w:id="33809" w:author="Draft version 2" w:date="2020-04-03T01:44:00Z">
            <w:rPr/>
          </w:rPrChange>
        </w:rPr>
        <w:t xml:space="preserve">derive </w:t>
      </w:r>
      <w:r w:rsidRPr="004072B1">
        <w:rPr>
          <w:rPrChange w:id="33810" w:author="Draft version 2" w:date="2020-04-03T01:44:00Z">
            <w:rPr/>
          </w:rPrChange>
        </w:rPr>
        <w:t>the K</w:t>
      </w:r>
      <w:r w:rsidRPr="004072B1">
        <w:rPr>
          <w:vertAlign w:val="subscript"/>
          <w:rPrChange w:id="33811" w:author="Draft version 2" w:date="2020-04-03T01:44:00Z">
            <w:rPr>
              <w:vertAlign w:val="subscript"/>
            </w:rPr>
          </w:rPrChange>
        </w:rPr>
        <w:t>gNB</w:t>
      </w:r>
      <w:r w:rsidRPr="004072B1">
        <w:rPr>
          <w:rPrChange w:id="33812" w:author="Draft version 2" w:date="2020-04-03T01:44:00Z">
            <w:rPr/>
          </w:rPrChange>
        </w:rPr>
        <w:t xml:space="preserve"> key based on the current K</w:t>
      </w:r>
      <w:r w:rsidRPr="004072B1">
        <w:rPr>
          <w:vertAlign w:val="subscript"/>
          <w:rPrChange w:id="33813" w:author="Draft version 2" w:date="2020-04-03T01:44:00Z">
            <w:rPr>
              <w:vertAlign w:val="subscript"/>
            </w:rPr>
          </w:rPrChange>
        </w:rPr>
        <w:t>gNB</w:t>
      </w:r>
      <w:r w:rsidRPr="004072B1">
        <w:rPr>
          <w:rPrChange w:id="33814" w:author="Draft version 2" w:date="2020-04-03T01:44:00Z">
            <w:rPr/>
          </w:rPrChange>
        </w:rPr>
        <w:t xml:space="preserve"> </w:t>
      </w:r>
      <w:r w:rsidR="0041714A" w:rsidRPr="004072B1">
        <w:rPr>
          <w:rPrChange w:id="33815" w:author="Draft version 2" w:date="2020-04-03T01:44:00Z">
            <w:rPr/>
          </w:rPrChange>
        </w:rPr>
        <w:t xml:space="preserve">key </w:t>
      </w:r>
      <w:r w:rsidRPr="004072B1">
        <w:rPr>
          <w:rPrChange w:id="33816" w:author="Draft version 2" w:date="2020-04-03T01:44:00Z">
            <w:rPr/>
          </w:rPrChange>
        </w:rPr>
        <w:t xml:space="preserve">or the NH, using the stored </w:t>
      </w:r>
      <w:r w:rsidRPr="004072B1">
        <w:rPr>
          <w:i/>
          <w:rPrChange w:id="33817" w:author="Draft version 2" w:date="2020-04-03T01:44:00Z">
            <w:rPr>
              <w:i/>
            </w:rPr>
          </w:rPrChange>
        </w:rPr>
        <w:t>nextHopChainingCount</w:t>
      </w:r>
      <w:r w:rsidRPr="004072B1">
        <w:rPr>
          <w:rPrChange w:id="33818" w:author="Draft version 2" w:date="2020-04-03T01:44:00Z">
            <w:rPr/>
          </w:rPrChange>
        </w:rPr>
        <w:t xml:space="preserve"> value, as specified in TS 33.501 [11];</w:t>
      </w:r>
    </w:p>
    <w:p w14:paraId="66768278" w14:textId="106014A4" w:rsidR="002C5D28" w:rsidRPr="004072B1" w:rsidRDefault="002C5D28" w:rsidP="001715ED">
      <w:pPr>
        <w:pStyle w:val="B1"/>
        <w:rPr>
          <w:rPrChange w:id="33819" w:author="Draft version 2" w:date="2020-04-03T01:44:00Z">
            <w:rPr/>
          </w:rPrChange>
        </w:rPr>
      </w:pPr>
      <w:r w:rsidRPr="004072B1">
        <w:rPr>
          <w:rPrChange w:id="33820" w:author="Draft version 2" w:date="2020-04-03T01:44:00Z">
            <w:rPr/>
          </w:rPrChange>
        </w:rPr>
        <w:t>1&gt;</w:t>
      </w:r>
      <w:r w:rsidRPr="004072B1">
        <w:rPr>
          <w:rPrChange w:id="33821" w:author="Draft version 2" w:date="2020-04-03T01:44:00Z">
            <w:rPr/>
          </w:rPrChange>
        </w:rPr>
        <w:tab/>
        <w:t>derive the K</w:t>
      </w:r>
      <w:r w:rsidRPr="004072B1">
        <w:rPr>
          <w:vertAlign w:val="subscript"/>
          <w:rPrChange w:id="33822" w:author="Draft version 2" w:date="2020-04-03T01:44:00Z">
            <w:rPr>
              <w:vertAlign w:val="subscript"/>
            </w:rPr>
          </w:rPrChange>
        </w:rPr>
        <w:t>RRCenc</w:t>
      </w:r>
      <w:r w:rsidRPr="004072B1">
        <w:rPr>
          <w:rPrChange w:id="33823" w:author="Draft version 2" w:date="2020-04-03T01:44:00Z">
            <w:rPr/>
          </w:rPrChange>
        </w:rPr>
        <w:t xml:space="preserve"> key, the K</w:t>
      </w:r>
      <w:r w:rsidRPr="004072B1">
        <w:rPr>
          <w:vertAlign w:val="subscript"/>
          <w:rPrChange w:id="33824" w:author="Draft version 2" w:date="2020-04-03T01:44:00Z">
            <w:rPr>
              <w:vertAlign w:val="subscript"/>
            </w:rPr>
          </w:rPrChange>
        </w:rPr>
        <w:t>RRCint</w:t>
      </w:r>
      <w:r w:rsidR="00767455" w:rsidRPr="004072B1">
        <w:rPr>
          <w:rPrChange w:id="33825" w:author="Draft version 2" w:date="2020-04-03T01:44:00Z">
            <w:rPr/>
          </w:rPrChange>
        </w:rPr>
        <w:t xml:space="preserve"> key</w:t>
      </w:r>
      <w:r w:rsidRPr="004072B1">
        <w:rPr>
          <w:rPrChange w:id="33826" w:author="Draft version 2" w:date="2020-04-03T01:44:00Z">
            <w:rPr/>
          </w:rPrChange>
        </w:rPr>
        <w:t>, the K</w:t>
      </w:r>
      <w:r w:rsidRPr="004072B1">
        <w:rPr>
          <w:vertAlign w:val="subscript"/>
          <w:rPrChange w:id="33827" w:author="Draft version 2" w:date="2020-04-03T01:44:00Z">
            <w:rPr>
              <w:vertAlign w:val="subscript"/>
            </w:rPr>
          </w:rPrChange>
        </w:rPr>
        <w:t>U</w:t>
      </w:r>
      <w:r w:rsidR="000D2BB9" w:rsidRPr="004072B1">
        <w:rPr>
          <w:vertAlign w:val="subscript"/>
          <w:rPrChange w:id="33828" w:author="Draft version 2" w:date="2020-04-03T01:44:00Z">
            <w:rPr>
              <w:vertAlign w:val="subscript"/>
            </w:rPr>
          </w:rPrChange>
        </w:rPr>
        <w:t>P</w:t>
      </w:r>
      <w:r w:rsidRPr="004072B1">
        <w:rPr>
          <w:vertAlign w:val="subscript"/>
          <w:rPrChange w:id="33829" w:author="Draft version 2" w:date="2020-04-03T01:44:00Z">
            <w:rPr>
              <w:vertAlign w:val="subscript"/>
            </w:rPr>
          </w:rPrChange>
        </w:rPr>
        <w:t>int</w:t>
      </w:r>
      <w:r w:rsidRPr="004072B1">
        <w:rPr>
          <w:rPrChange w:id="33830" w:author="Draft version 2" w:date="2020-04-03T01:44:00Z">
            <w:rPr/>
          </w:rPrChange>
        </w:rPr>
        <w:t xml:space="preserve"> key </w:t>
      </w:r>
      <w:r w:rsidRPr="004072B1">
        <w:rPr>
          <w:lang w:eastAsia="zh-CN"/>
          <w:rPrChange w:id="33831" w:author="Draft version 2" w:date="2020-04-03T01:44:00Z">
            <w:rPr>
              <w:lang w:eastAsia="zh-CN"/>
            </w:rPr>
          </w:rPrChange>
        </w:rPr>
        <w:t xml:space="preserve">and the </w:t>
      </w:r>
      <w:r w:rsidRPr="004072B1">
        <w:rPr>
          <w:rPrChange w:id="33832" w:author="Draft version 2" w:date="2020-04-03T01:44:00Z">
            <w:rPr/>
          </w:rPrChange>
        </w:rPr>
        <w:t>K</w:t>
      </w:r>
      <w:r w:rsidRPr="004072B1">
        <w:rPr>
          <w:vertAlign w:val="subscript"/>
          <w:rPrChange w:id="33833" w:author="Draft version 2" w:date="2020-04-03T01:44:00Z">
            <w:rPr>
              <w:vertAlign w:val="subscript"/>
            </w:rPr>
          </w:rPrChange>
        </w:rPr>
        <w:t>U</w:t>
      </w:r>
      <w:r w:rsidR="00980B41" w:rsidRPr="004072B1">
        <w:rPr>
          <w:vertAlign w:val="subscript"/>
          <w:rPrChange w:id="33834" w:author="Draft version 2" w:date="2020-04-03T01:44:00Z">
            <w:rPr>
              <w:vertAlign w:val="subscript"/>
            </w:rPr>
          </w:rPrChange>
        </w:rPr>
        <w:t>P</w:t>
      </w:r>
      <w:r w:rsidRPr="004072B1">
        <w:rPr>
          <w:vertAlign w:val="subscript"/>
          <w:rPrChange w:id="33835" w:author="Draft version 2" w:date="2020-04-03T01:44:00Z">
            <w:rPr>
              <w:vertAlign w:val="subscript"/>
            </w:rPr>
          </w:rPrChange>
        </w:rPr>
        <w:t>enc</w:t>
      </w:r>
      <w:r w:rsidRPr="004072B1">
        <w:rPr>
          <w:lang w:eastAsia="zh-CN"/>
          <w:rPrChange w:id="33836" w:author="Draft version 2" w:date="2020-04-03T01:44:00Z">
            <w:rPr>
              <w:lang w:eastAsia="zh-CN"/>
            </w:rPr>
          </w:rPrChange>
        </w:rPr>
        <w:t xml:space="preserve"> key</w:t>
      </w:r>
      <w:r w:rsidRPr="004072B1">
        <w:rPr>
          <w:rPrChange w:id="33837" w:author="Draft version 2" w:date="2020-04-03T01:44:00Z">
            <w:rPr/>
          </w:rPrChange>
        </w:rPr>
        <w:t>;</w:t>
      </w:r>
    </w:p>
    <w:p w14:paraId="6B782BC1" w14:textId="546776CA" w:rsidR="002C5D28" w:rsidRPr="004072B1" w:rsidRDefault="002C5D28" w:rsidP="001715ED">
      <w:pPr>
        <w:pStyle w:val="B1"/>
        <w:rPr>
          <w:rPrChange w:id="33838" w:author="Draft version 2" w:date="2020-04-03T01:44:00Z">
            <w:rPr/>
          </w:rPrChange>
        </w:rPr>
      </w:pPr>
      <w:r w:rsidRPr="004072B1">
        <w:rPr>
          <w:rPrChange w:id="33839" w:author="Draft version 2" w:date="2020-04-03T01:44:00Z">
            <w:rPr/>
          </w:rPrChange>
        </w:rPr>
        <w:lastRenderedPageBreak/>
        <w:t>1&gt;</w:t>
      </w:r>
      <w:r w:rsidRPr="004072B1">
        <w:rPr>
          <w:rPrChange w:id="33840" w:author="Draft version 2" w:date="2020-04-03T01:44:00Z">
            <w:rPr/>
          </w:rPrChange>
        </w:rPr>
        <w:tab/>
        <w:t>configure lower layers to apply integrity protection for all radio bearers except SRB0 using the configured algorithm and the K</w:t>
      </w:r>
      <w:r w:rsidRPr="004072B1">
        <w:rPr>
          <w:vertAlign w:val="subscript"/>
          <w:rPrChange w:id="33841" w:author="Draft version 2" w:date="2020-04-03T01:44:00Z">
            <w:rPr>
              <w:vertAlign w:val="subscript"/>
            </w:rPr>
          </w:rPrChange>
        </w:rPr>
        <w:t>RRCint</w:t>
      </w:r>
      <w:r w:rsidRPr="004072B1">
        <w:rPr>
          <w:rPrChange w:id="33842" w:author="Draft version 2" w:date="2020-04-03T01:44:00Z">
            <w:rPr/>
          </w:rPrChange>
        </w:rPr>
        <w:t xml:space="preserve"> key and K</w:t>
      </w:r>
      <w:r w:rsidRPr="004072B1">
        <w:rPr>
          <w:vertAlign w:val="subscript"/>
          <w:rPrChange w:id="33843" w:author="Draft version 2" w:date="2020-04-03T01:44:00Z">
            <w:rPr>
              <w:vertAlign w:val="subscript"/>
            </w:rPr>
          </w:rPrChange>
        </w:rPr>
        <w:t>U</w:t>
      </w:r>
      <w:r w:rsidR="00980B41" w:rsidRPr="004072B1">
        <w:rPr>
          <w:vertAlign w:val="subscript"/>
          <w:rPrChange w:id="33844" w:author="Draft version 2" w:date="2020-04-03T01:44:00Z">
            <w:rPr>
              <w:vertAlign w:val="subscript"/>
            </w:rPr>
          </w:rPrChange>
        </w:rPr>
        <w:t>P</w:t>
      </w:r>
      <w:r w:rsidRPr="004072B1">
        <w:rPr>
          <w:vertAlign w:val="subscript"/>
          <w:rPrChange w:id="33845" w:author="Draft version 2" w:date="2020-04-03T01:44:00Z">
            <w:rPr>
              <w:vertAlign w:val="subscript"/>
            </w:rPr>
          </w:rPrChange>
        </w:rPr>
        <w:t>int</w:t>
      </w:r>
      <w:r w:rsidRPr="004072B1">
        <w:rPr>
          <w:rPrChange w:id="33846" w:author="Draft version 2" w:date="2020-04-03T01:44:00Z">
            <w:rPr/>
          </w:rPrChange>
        </w:rPr>
        <w:t xml:space="preserve"> key </w:t>
      </w:r>
      <w:r w:rsidR="005F6030" w:rsidRPr="004072B1">
        <w:rPr>
          <w:rPrChange w:id="33847" w:author="Draft version 2" w:date="2020-04-03T01:44:00Z">
            <w:rPr/>
          </w:rPrChange>
        </w:rPr>
        <w:t xml:space="preserve">derived in this subclause </w:t>
      </w:r>
      <w:r w:rsidRPr="004072B1">
        <w:rPr>
          <w:rPrChange w:id="33848" w:author="Draft version 2" w:date="2020-04-03T01:44:00Z">
            <w:rPr/>
          </w:rPrChange>
        </w:rPr>
        <w:t>immediately, i.e., integrity protection shall be applied to all subsequent messages received and sent by the UE;</w:t>
      </w:r>
    </w:p>
    <w:p w14:paraId="7C33761C" w14:textId="77777777" w:rsidR="002C5D28" w:rsidRPr="004072B1" w:rsidRDefault="002C5D28" w:rsidP="002C5D28">
      <w:pPr>
        <w:pStyle w:val="NO"/>
        <w:rPr>
          <w:rPrChange w:id="33849" w:author="Draft version 2" w:date="2020-04-03T01:44:00Z">
            <w:rPr/>
          </w:rPrChange>
        </w:rPr>
      </w:pPr>
      <w:r w:rsidRPr="004072B1">
        <w:rPr>
          <w:rPrChange w:id="33850" w:author="Draft version 2" w:date="2020-04-03T01:44:00Z">
            <w:rPr/>
          </w:rPrChange>
        </w:rPr>
        <w:t>NOTE 1:</w:t>
      </w:r>
      <w:r w:rsidRPr="004072B1">
        <w:rPr>
          <w:rPrChange w:id="33851" w:author="Draft version 2" w:date="2020-04-03T01:44:00Z">
            <w:rPr/>
          </w:rPrChange>
        </w:rPr>
        <w:tab/>
        <w:t>Only DRBs with previously configured UP integrity protection shall resume integrity protection.</w:t>
      </w:r>
    </w:p>
    <w:p w14:paraId="5D46F8B2" w14:textId="1CAEAD65" w:rsidR="002C5D28" w:rsidRPr="004072B1" w:rsidRDefault="002C5D28" w:rsidP="001715ED">
      <w:pPr>
        <w:pStyle w:val="B1"/>
        <w:rPr>
          <w:rPrChange w:id="33852" w:author="Draft version 2" w:date="2020-04-03T01:44:00Z">
            <w:rPr/>
          </w:rPrChange>
        </w:rPr>
      </w:pPr>
      <w:r w:rsidRPr="004072B1">
        <w:rPr>
          <w:rPrChange w:id="33853" w:author="Draft version 2" w:date="2020-04-03T01:44:00Z">
            <w:rPr/>
          </w:rPrChange>
        </w:rPr>
        <w:t>1&gt;</w:t>
      </w:r>
      <w:r w:rsidRPr="004072B1">
        <w:rPr>
          <w:rPrChange w:id="33854" w:author="Draft version 2" w:date="2020-04-03T01:44:00Z">
            <w:rPr/>
          </w:rPrChange>
        </w:rPr>
        <w:tab/>
        <w:t>configure lower layers to apply ciphering for all radio bearers except SRB0 and to apply the configured ciphering algorithm</w:t>
      </w:r>
      <w:r w:rsidRPr="004072B1">
        <w:rPr>
          <w:lang w:eastAsia="zh-CN"/>
          <w:rPrChange w:id="33855" w:author="Draft version 2" w:date="2020-04-03T01:44:00Z">
            <w:rPr>
              <w:lang w:eastAsia="zh-CN"/>
            </w:rPr>
          </w:rPrChange>
        </w:rPr>
        <w:t xml:space="preserve">, the </w:t>
      </w:r>
      <w:r w:rsidRPr="004072B1">
        <w:rPr>
          <w:rPrChange w:id="33856" w:author="Draft version 2" w:date="2020-04-03T01:44:00Z">
            <w:rPr/>
          </w:rPrChange>
        </w:rPr>
        <w:t>K</w:t>
      </w:r>
      <w:r w:rsidRPr="004072B1">
        <w:rPr>
          <w:vertAlign w:val="subscript"/>
          <w:rPrChange w:id="33857" w:author="Draft version 2" w:date="2020-04-03T01:44:00Z">
            <w:rPr>
              <w:vertAlign w:val="subscript"/>
            </w:rPr>
          </w:rPrChange>
        </w:rPr>
        <w:t>RRCenc</w:t>
      </w:r>
      <w:r w:rsidRPr="004072B1">
        <w:rPr>
          <w:rPrChange w:id="33858" w:author="Draft version 2" w:date="2020-04-03T01:44:00Z">
            <w:rPr/>
          </w:rPrChange>
        </w:rPr>
        <w:t xml:space="preserve"> key</w:t>
      </w:r>
      <w:r w:rsidRPr="004072B1">
        <w:rPr>
          <w:lang w:eastAsia="zh-CN"/>
          <w:rPrChange w:id="33859" w:author="Draft version 2" w:date="2020-04-03T01:44:00Z">
            <w:rPr>
              <w:lang w:eastAsia="zh-CN"/>
            </w:rPr>
          </w:rPrChange>
        </w:rPr>
        <w:t xml:space="preserve"> and the </w:t>
      </w:r>
      <w:r w:rsidRPr="004072B1">
        <w:rPr>
          <w:rPrChange w:id="33860" w:author="Draft version 2" w:date="2020-04-03T01:44:00Z">
            <w:rPr/>
          </w:rPrChange>
        </w:rPr>
        <w:t>K</w:t>
      </w:r>
      <w:r w:rsidRPr="004072B1">
        <w:rPr>
          <w:vertAlign w:val="subscript"/>
          <w:rPrChange w:id="33861" w:author="Draft version 2" w:date="2020-04-03T01:44:00Z">
            <w:rPr>
              <w:vertAlign w:val="subscript"/>
            </w:rPr>
          </w:rPrChange>
        </w:rPr>
        <w:t>U</w:t>
      </w:r>
      <w:r w:rsidR="000D2BB9" w:rsidRPr="004072B1">
        <w:rPr>
          <w:vertAlign w:val="subscript"/>
          <w:rPrChange w:id="33862" w:author="Draft version 2" w:date="2020-04-03T01:44:00Z">
            <w:rPr>
              <w:vertAlign w:val="subscript"/>
            </w:rPr>
          </w:rPrChange>
        </w:rPr>
        <w:t>P</w:t>
      </w:r>
      <w:r w:rsidRPr="004072B1">
        <w:rPr>
          <w:vertAlign w:val="subscript"/>
          <w:rPrChange w:id="33863" w:author="Draft version 2" w:date="2020-04-03T01:44:00Z">
            <w:rPr>
              <w:vertAlign w:val="subscript"/>
            </w:rPr>
          </w:rPrChange>
        </w:rPr>
        <w:t>enc</w:t>
      </w:r>
      <w:r w:rsidRPr="004072B1">
        <w:rPr>
          <w:lang w:eastAsia="zh-CN"/>
          <w:rPrChange w:id="33864" w:author="Draft version 2" w:date="2020-04-03T01:44:00Z">
            <w:rPr>
              <w:lang w:eastAsia="zh-CN"/>
            </w:rPr>
          </w:rPrChange>
        </w:rPr>
        <w:t xml:space="preserve"> key</w:t>
      </w:r>
      <w:r w:rsidR="005F6030" w:rsidRPr="004072B1">
        <w:rPr>
          <w:rPrChange w:id="33865" w:author="Draft version 2" w:date="2020-04-03T01:44:00Z">
            <w:rPr/>
          </w:rPrChange>
        </w:rPr>
        <w:t xml:space="preserve"> derived in this subclause</w:t>
      </w:r>
      <w:r w:rsidRPr="004072B1">
        <w:rPr>
          <w:rPrChange w:id="33866" w:author="Draft version 2" w:date="2020-04-03T01:44:00Z">
            <w:rPr/>
          </w:rPrChange>
        </w:rPr>
        <w:t>, i.e. the ciphering configuration shall be applied to all subsequent messages received and sent by the UE;</w:t>
      </w:r>
    </w:p>
    <w:p w14:paraId="06BFAD7E" w14:textId="2014BE65" w:rsidR="002C5D28" w:rsidRPr="004072B1" w:rsidRDefault="002C5D28" w:rsidP="001715ED">
      <w:pPr>
        <w:pStyle w:val="B1"/>
        <w:rPr>
          <w:rPrChange w:id="33867" w:author="Draft version 2" w:date="2020-04-03T01:44:00Z">
            <w:rPr/>
          </w:rPrChange>
        </w:rPr>
      </w:pPr>
      <w:r w:rsidRPr="004072B1">
        <w:rPr>
          <w:rPrChange w:id="33868" w:author="Draft version 2" w:date="2020-04-03T01:44:00Z">
            <w:rPr/>
          </w:rPrChange>
        </w:rPr>
        <w:t>1&gt;</w:t>
      </w:r>
      <w:r w:rsidRPr="004072B1">
        <w:rPr>
          <w:rPrChange w:id="33869" w:author="Draft version 2" w:date="2020-04-03T01:44:00Z">
            <w:rPr/>
          </w:rPrChange>
        </w:rPr>
        <w:tab/>
        <w:t>re-establish PDCP entities for SRB1;</w:t>
      </w:r>
    </w:p>
    <w:p w14:paraId="026F72AD" w14:textId="66042486" w:rsidR="002C5D28" w:rsidRPr="004072B1" w:rsidRDefault="002C5D28" w:rsidP="001715ED">
      <w:pPr>
        <w:pStyle w:val="B1"/>
        <w:rPr>
          <w:rPrChange w:id="33870" w:author="Draft version 2" w:date="2020-04-03T01:44:00Z">
            <w:rPr/>
          </w:rPrChange>
        </w:rPr>
      </w:pPr>
      <w:r w:rsidRPr="004072B1">
        <w:rPr>
          <w:rPrChange w:id="33871" w:author="Draft version 2" w:date="2020-04-03T01:44:00Z">
            <w:rPr/>
          </w:rPrChange>
        </w:rPr>
        <w:t>1&gt;</w:t>
      </w:r>
      <w:r w:rsidRPr="004072B1">
        <w:rPr>
          <w:rPrChange w:id="33872" w:author="Draft version 2" w:date="2020-04-03T01:44:00Z">
            <w:rPr/>
          </w:rPrChange>
        </w:rPr>
        <w:tab/>
        <w:t>resume SRB1;</w:t>
      </w:r>
    </w:p>
    <w:p w14:paraId="088EF74C" w14:textId="6CA67EAE" w:rsidR="002C5D28" w:rsidRPr="004072B1" w:rsidRDefault="002C5D28" w:rsidP="001715ED">
      <w:pPr>
        <w:pStyle w:val="B1"/>
        <w:rPr>
          <w:rPrChange w:id="33873" w:author="Draft version 2" w:date="2020-04-03T01:44:00Z">
            <w:rPr/>
          </w:rPrChange>
        </w:rPr>
      </w:pPr>
      <w:r w:rsidRPr="004072B1">
        <w:rPr>
          <w:rPrChange w:id="33874" w:author="Draft version 2" w:date="2020-04-03T01:44:00Z">
            <w:rPr/>
          </w:rPrChange>
        </w:rPr>
        <w:t>1</w:t>
      </w:r>
      <w:r w:rsidR="00C8338F" w:rsidRPr="004072B1">
        <w:rPr>
          <w:rPrChange w:id="33875" w:author="Draft version 2" w:date="2020-04-03T01:44:00Z">
            <w:rPr/>
          </w:rPrChange>
        </w:rPr>
        <w:t>&gt;</w:t>
      </w:r>
      <w:r w:rsidR="00C8338F" w:rsidRPr="004072B1">
        <w:rPr>
          <w:rPrChange w:id="33876" w:author="Draft version 2" w:date="2020-04-03T01:44:00Z">
            <w:rPr/>
          </w:rPrChange>
        </w:rPr>
        <w:tab/>
      </w:r>
      <w:r w:rsidRPr="004072B1">
        <w:rPr>
          <w:rPrChange w:id="33877" w:author="Draft version 2" w:date="2020-04-03T01:44:00Z">
            <w:rPr/>
          </w:rPrChange>
        </w:rPr>
        <w:t xml:space="preserve">submit the selected message </w:t>
      </w:r>
      <w:r w:rsidRPr="004072B1">
        <w:rPr>
          <w:i/>
          <w:rPrChange w:id="33878" w:author="Draft version 2" w:date="2020-04-03T01:44:00Z">
            <w:rPr>
              <w:i/>
            </w:rPr>
          </w:rPrChange>
        </w:rPr>
        <w:t>RRCResumeRequest</w:t>
      </w:r>
      <w:r w:rsidRPr="004072B1">
        <w:rPr>
          <w:rPrChange w:id="33879" w:author="Draft version 2" w:date="2020-04-03T01:44:00Z">
            <w:rPr/>
          </w:rPrChange>
        </w:rPr>
        <w:t xml:space="preserve"> or </w:t>
      </w:r>
      <w:r w:rsidRPr="004072B1">
        <w:rPr>
          <w:i/>
          <w:rPrChange w:id="33880" w:author="Draft version 2" w:date="2020-04-03T01:44:00Z">
            <w:rPr>
              <w:i/>
            </w:rPr>
          </w:rPrChange>
        </w:rPr>
        <w:t>RRCResumeRequest1</w:t>
      </w:r>
      <w:r w:rsidRPr="004072B1">
        <w:rPr>
          <w:rPrChange w:id="33881" w:author="Draft version 2" w:date="2020-04-03T01:44:00Z">
            <w:rPr/>
          </w:rPrChange>
        </w:rPr>
        <w:t xml:space="preserve"> for transmission to lower layers.</w:t>
      </w:r>
    </w:p>
    <w:p w14:paraId="6FB1C4AC" w14:textId="77777777" w:rsidR="002C5D28" w:rsidRPr="004072B1" w:rsidRDefault="002C5D28" w:rsidP="002C5D28">
      <w:pPr>
        <w:pStyle w:val="NO"/>
        <w:rPr>
          <w:rPrChange w:id="33882" w:author="Draft version 2" w:date="2020-04-03T01:44:00Z">
            <w:rPr/>
          </w:rPrChange>
        </w:rPr>
      </w:pPr>
      <w:r w:rsidRPr="004072B1">
        <w:rPr>
          <w:rPrChange w:id="33883" w:author="Draft version 2" w:date="2020-04-03T01:44:00Z">
            <w:rPr/>
          </w:rPrChange>
        </w:rPr>
        <w:t>NOTE 2:</w:t>
      </w:r>
      <w:r w:rsidRPr="004072B1">
        <w:rPr>
          <w:rPrChange w:id="33884" w:author="Draft version 2" w:date="2020-04-03T01:44:00Z">
            <w:rPr/>
          </w:rPrChange>
        </w:rPr>
        <w:tab/>
        <w:t>Only DRBs with previously configured UP ciphering shall resume ciphering.</w:t>
      </w:r>
    </w:p>
    <w:p w14:paraId="11D2F5CF" w14:textId="77777777" w:rsidR="002C5D28" w:rsidRPr="004072B1" w:rsidRDefault="002C5D28" w:rsidP="002C5D28">
      <w:pPr>
        <w:rPr>
          <w:rPrChange w:id="33885" w:author="Draft version 2" w:date="2020-04-03T01:44:00Z">
            <w:rPr/>
          </w:rPrChange>
        </w:rPr>
      </w:pPr>
      <w:r w:rsidRPr="004072B1">
        <w:rPr>
          <w:rPrChange w:id="33886" w:author="Draft version 2" w:date="2020-04-03T01:44:00Z">
            <w:rPr/>
          </w:rPrChange>
        </w:rPr>
        <w:t>If lower layers indicate an integrity check failure while T319 is running, perform actions specified in 5.3.13.5.</w:t>
      </w:r>
    </w:p>
    <w:p w14:paraId="652CD027" w14:textId="44C7CD03" w:rsidR="002C5D28" w:rsidRPr="004072B1" w:rsidRDefault="002C5D28" w:rsidP="002C5D28">
      <w:pPr>
        <w:rPr>
          <w:rPrChange w:id="33887" w:author="Draft version 2" w:date="2020-04-03T01:44:00Z">
            <w:rPr/>
          </w:rPrChange>
        </w:rPr>
      </w:pPr>
      <w:r w:rsidRPr="004072B1">
        <w:rPr>
          <w:rPrChange w:id="33888" w:author="Draft version 2" w:date="2020-04-03T01:44:00Z">
            <w:rPr/>
          </w:rPrChange>
        </w:rPr>
        <w:t>The UE shall continue cell re-selection related measurements as well as cell re-selection evaluation.</w:t>
      </w:r>
      <w:ins w:id="33889" w:author="CR#1472r2" w:date="2020-03-19T16:02:00Z">
        <w:r w:rsidR="007C3A1C" w:rsidRPr="004072B1">
          <w:rPr>
            <w:rPrChange w:id="33890" w:author="Draft version 2" w:date="2020-04-03T01:44:00Z">
              <w:rPr/>
            </w:rPrChange>
          </w:rPr>
          <w:t xml:space="preserve"> If the conditions for cell re-selection are fulfilled, the UE shall perform cell re-selection as specified in 5.3.</w:t>
        </w:r>
      </w:ins>
      <w:ins w:id="33891" w:author="MCC corrections" w:date="2020-03-30T00:31:00Z">
        <w:r w:rsidR="00630AEB" w:rsidRPr="004072B1">
          <w:rPr>
            <w:rPrChange w:id="33892" w:author="Draft version 2" w:date="2020-04-03T01:44:00Z">
              <w:rPr/>
            </w:rPrChange>
          </w:rPr>
          <w:t>1</w:t>
        </w:r>
      </w:ins>
      <w:ins w:id="33893" w:author="CR#1472r2" w:date="2020-03-19T16:02:00Z">
        <w:r w:rsidR="007C3A1C" w:rsidRPr="004072B1">
          <w:rPr>
            <w:rPrChange w:id="33894" w:author="Draft version 2" w:date="2020-04-03T01:44:00Z">
              <w:rPr/>
            </w:rPrChange>
          </w:rPr>
          <w:t>3.6.</w:t>
        </w:r>
      </w:ins>
    </w:p>
    <w:p w14:paraId="033A4CBA" w14:textId="77777777" w:rsidR="002C5D28" w:rsidRPr="004072B1" w:rsidRDefault="002C5D28" w:rsidP="002C5D28">
      <w:pPr>
        <w:pStyle w:val="Heading4"/>
        <w:rPr>
          <w:rPrChange w:id="33895" w:author="Draft version 2" w:date="2020-04-03T01:44:00Z">
            <w:rPr/>
          </w:rPrChange>
        </w:rPr>
      </w:pPr>
      <w:bookmarkStart w:id="33896" w:name="_Toc20425758"/>
      <w:bookmarkStart w:id="33897" w:name="_Toc29321154"/>
      <w:bookmarkStart w:id="33898" w:name="_Toc36756758"/>
      <w:r w:rsidRPr="004072B1">
        <w:rPr>
          <w:rPrChange w:id="33899" w:author="Draft version 2" w:date="2020-04-03T01:44:00Z">
            <w:rPr/>
          </w:rPrChange>
        </w:rPr>
        <w:t>5.3.13.4</w:t>
      </w:r>
      <w:r w:rsidRPr="004072B1">
        <w:rPr>
          <w:rPrChange w:id="33900" w:author="Draft version 2" w:date="2020-04-03T01:44:00Z">
            <w:rPr/>
          </w:rPrChange>
        </w:rPr>
        <w:tab/>
        <w:t xml:space="preserve">Reception of the </w:t>
      </w:r>
      <w:r w:rsidRPr="004072B1">
        <w:rPr>
          <w:i/>
          <w:rPrChange w:id="33901" w:author="Draft version 2" w:date="2020-04-03T01:44:00Z">
            <w:rPr>
              <w:i/>
            </w:rPr>
          </w:rPrChange>
        </w:rPr>
        <w:t>RRCResume</w:t>
      </w:r>
      <w:r w:rsidRPr="004072B1">
        <w:rPr>
          <w:rPrChange w:id="33902" w:author="Draft version 2" w:date="2020-04-03T01:44:00Z">
            <w:rPr/>
          </w:rPrChange>
        </w:rPr>
        <w:t xml:space="preserve"> by the UE</w:t>
      </w:r>
      <w:bookmarkEnd w:id="33896"/>
      <w:bookmarkEnd w:id="33897"/>
      <w:bookmarkEnd w:id="33898"/>
    </w:p>
    <w:p w14:paraId="6E9E25E7" w14:textId="77777777" w:rsidR="002C5D28" w:rsidRPr="004072B1" w:rsidRDefault="002C5D28" w:rsidP="002C5D28">
      <w:pPr>
        <w:rPr>
          <w:rPrChange w:id="33903" w:author="Draft version 2" w:date="2020-04-03T01:44:00Z">
            <w:rPr/>
          </w:rPrChange>
        </w:rPr>
      </w:pPr>
      <w:r w:rsidRPr="004072B1">
        <w:rPr>
          <w:rPrChange w:id="33904" w:author="Draft version 2" w:date="2020-04-03T01:44:00Z">
            <w:rPr/>
          </w:rPrChange>
        </w:rPr>
        <w:t>The UE shall:</w:t>
      </w:r>
    </w:p>
    <w:p w14:paraId="442100D0" w14:textId="6E168BF2" w:rsidR="0051771F" w:rsidRPr="004072B1" w:rsidRDefault="002C5D28" w:rsidP="001715ED">
      <w:pPr>
        <w:pStyle w:val="B1"/>
        <w:rPr>
          <w:lang w:eastAsia="zh-CN"/>
          <w:rPrChange w:id="33905" w:author="Draft version 2" w:date="2020-04-03T01:44:00Z">
            <w:rPr>
              <w:lang w:eastAsia="zh-CN"/>
            </w:rPr>
          </w:rPrChange>
        </w:rPr>
      </w:pPr>
      <w:r w:rsidRPr="004072B1">
        <w:rPr>
          <w:rPrChange w:id="33906" w:author="Draft version 2" w:date="2020-04-03T01:44:00Z">
            <w:rPr/>
          </w:rPrChange>
        </w:rPr>
        <w:t>1&gt;</w:t>
      </w:r>
      <w:r w:rsidRPr="004072B1">
        <w:rPr>
          <w:rPrChange w:id="33907" w:author="Draft version 2" w:date="2020-04-03T01:44:00Z">
            <w:rPr/>
          </w:rPrChange>
        </w:rPr>
        <w:tab/>
        <w:t>stop timer T319;</w:t>
      </w:r>
    </w:p>
    <w:p w14:paraId="4128F9B7" w14:textId="290F5C31" w:rsidR="002C5D28" w:rsidRPr="004072B1" w:rsidRDefault="0051771F" w:rsidP="001715ED">
      <w:pPr>
        <w:pStyle w:val="B1"/>
        <w:rPr>
          <w:rPrChange w:id="33908" w:author="Draft version 2" w:date="2020-04-03T01:44:00Z">
            <w:rPr/>
          </w:rPrChange>
        </w:rPr>
      </w:pPr>
      <w:r w:rsidRPr="004072B1">
        <w:rPr>
          <w:lang w:eastAsia="zh-CN"/>
          <w:rPrChange w:id="33909" w:author="Draft version 2" w:date="2020-04-03T01:44:00Z">
            <w:rPr>
              <w:lang w:eastAsia="zh-CN"/>
            </w:rPr>
          </w:rPrChange>
        </w:rPr>
        <w:t>1&gt;</w:t>
      </w:r>
      <w:r w:rsidRPr="004072B1">
        <w:rPr>
          <w:lang w:eastAsia="zh-CN"/>
          <w:rPrChange w:id="33910" w:author="Draft version 2" w:date="2020-04-03T01:44:00Z">
            <w:rPr>
              <w:lang w:eastAsia="zh-CN"/>
            </w:rPr>
          </w:rPrChange>
        </w:rPr>
        <w:tab/>
      </w:r>
      <w:r w:rsidRPr="004072B1">
        <w:rPr>
          <w:rPrChange w:id="33911" w:author="Draft version 2" w:date="2020-04-03T01:44:00Z">
            <w:rPr/>
          </w:rPrChange>
        </w:rPr>
        <w:t>stop timer T380, if running;</w:t>
      </w:r>
    </w:p>
    <w:p w14:paraId="01DA1CEE" w14:textId="77777777" w:rsidR="000E24F4" w:rsidRPr="004072B1" w:rsidRDefault="000E24F4" w:rsidP="000E24F4">
      <w:pPr>
        <w:pStyle w:val="B1"/>
        <w:rPr>
          <w:ins w:id="33912" w:author="CR#1476r3" w:date="2020-03-24T01:17:00Z"/>
          <w:rPrChange w:id="33913" w:author="Draft version 2" w:date="2020-04-03T01:44:00Z">
            <w:rPr>
              <w:ins w:id="33914" w:author="CR#1476r3" w:date="2020-03-24T01:17:00Z"/>
            </w:rPr>
          </w:rPrChange>
        </w:rPr>
      </w:pPr>
      <w:ins w:id="33915" w:author="CR#1476r3" w:date="2020-03-24T01:17:00Z">
        <w:r w:rsidRPr="004072B1">
          <w:rPr>
            <w:rPrChange w:id="33916" w:author="Draft version 2" w:date="2020-04-03T01:44:00Z">
              <w:rPr/>
            </w:rPrChange>
          </w:rPr>
          <w:t>1&gt;</w:t>
        </w:r>
        <w:r w:rsidRPr="004072B1">
          <w:rPr>
            <w:rPrChange w:id="33917" w:author="Draft version 2" w:date="2020-04-03T01:44:00Z">
              <w:rPr/>
            </w:rPrChange>
          </w:rPr>
          <w:tab/>
          <w:t>if T331 is running:</w:t>
        </w:r>
      </w:ins>
    </w:p>
    <w:p w14:paraId="2794915B" w14:textId="037D2573" w:rsidR="000E24F4" w:rsidRPr="004072B1" w:rsidRDefault="000E24F4" w:rsidP="000E24F4">
      <w:pPr>
        <w:pStyle w:val="B2"/>
        <w:rPr>
          <w:ins w:id="33918" w:author="CR#1476r3" w:date="2020-03-24T01:17:00Z"/>
          <w:rPrChange w:id="33919" w:author="Draft version 2" w:date="2020-04-03T01:44:00Z">
            <w:rPr>
              <w:ins w:id="33920" w:author="CR#1476r3" w:date="2020-03-24T01:17:00Z"/>
            </w:rPr>
          </w:rPrChange>
        </w:rPr>
      </w:pPr>
      <w:ins w:id="33921" w:author="CR#1476r3" w:date="2020-03-24T01:17:00Z">
        <w:r w:rsidRPr="004072B1">
          <w:rPr>
            <w:lang w:val="en-US"/>
            <w:rPrChange w:id="33922" w:author="Draft version 2" w:date="2020-04-03T01:44:00Z">
              <w:rPr>
                <w:lang w:val="en-US"/>
              </w:rPr>
            </w:rPrChange>
          </w:rPr>
          <w:t>2&gt;</w:t>
        </w:r>
        <w:r w:rsidRPr="004072B1">
          <w:rPr>
            <w:lang w:val="en-US"/>
            <w:rPrChange w:id="33923" w:author="Draft version 2" w:date="2020-04-03T01:44:00Z">
              <w:rPr>
                <w:lang w:val="en-US"/>
              </w:rPr>
            </w:rPrChange>
          </w:rPr>
          <w:tab/>
        </w:r>
        <w:r w:rsidRPr="004072B1">
          <w:rPr>
            <w:rPrChange w:id="33924" w:author="Draft version 2" w:date="2020-04-03T01:44:00Z">
              <w:rPr/>
            </w:rPrChange>
          </w:rPr>
          <w:t>stop timer T331;</w:t>
        </w:r>
      </w:ins>
    </w:p>
    <w:p w14:paraId="09992110" w14:textId="3B694C1C" w:rsidR="000E24F4" w:rsidRPr="004072B1" w:rsidRDefault="000E24F4" w:rsidP="000E24F4">
      <w:pPr>
        <w:pStyle w:val="B2"/>
        <w:rPr>
          <w:ins w:id="33925" w:author="CR#1476r3" w:date="2020-03-24T01:17:00Z"/>
          <w:rFonts w:eastAsia="DengXian"/>
          <w:rPrChange w:id="33926" w:author="Draft version 2" w:date="2020-04-03T01:44:00Z">
            <w:rPr>
              <w:ins w:id="33927" w:author="CR#1476r3" w:date="2020-03-24T01:17:00Z"/>
              <w:rFonts w:eastAsia="DengXian"/>
            </w:rPr>
          </w:rPrChange>
        </w:rPr>
      </w:pPr>
      <w:ins w:id="33928" w:author="CR#1476r3" w:date="2020-03-24T01:17:00Z">
        <w:r w:rsidRPr="004072B1">
          <w:rPr>
            <w:rFonts w:eastAsia="DengXian"/>
            <w:lang w:val="en-US"/>
            <w:rPrChange w:id="33929" w:author="Draft version 2" w:date="2020-04-03T01:44:00Z">
              <w:rPr>
                <w:rFonts w:eastAsia="DengXian"/>
                <w:lang w:val="en-US"/>
              </w:rPr>
            </w:rPrChange>
          </w:rPr>
          <w:t>2</w:t>
        </w:r>
        <w:r w:rsidRPr="004072B1">
          <w:rPr>
            <w:rFonts w:eastAsia="DengXian"/>
            <w:rPrChange w:id="33930" w:author="Draft version 2" w:date="2020-04-03T01:44:00Z">
              <w:rPr>
                <w:rFonts w:eastAsia="DengXian"/>
              </w:rPr>
            </w:rPrChange>
          </w:rPr>
          <w:t>&gt;</w:t>
        </w:r>
        <w:r w:rsidRPr="004072B1">
          <w:rPr>
            <w:rFonts w:eastAsia="DengXian"/>
            <w:rPrChange w:id="33931" w:author="Draft version 2" w:date="2020-04-03T01:44:00Z">
              <w:rPr>
                <w:rFonts w:eastAsia="DengXian"/>
              </w:rPr>
            </w:rPrChange>
          </w:rPr>
          <w:tab/>
          <w:t>perform the actions as specified in 5.7.</w:t>
        </w:r>
      </w:ins>
      <w:ins w:id="33932" w:author="CR#1476r3" w:date="2020-03-24T13:53:00Z">
        <w:r w:rsidR="000368E6" w:rsidRPr="004072B1">
          <w:rPr>
            <w:rFonts w:eastAsia="DengXian"/>
            <w:rPrChange w:id="33933" w:author="Draft version 2" w:date="2020-04-03T01:44:00Z">
              <w:rPr>
                <w:rFonts w:eastAsia="DengXian"/>
              </w:rPr>
            </w:rPrChange>
          </w:rPr>
          <w:t>8</w:t>
        </w:r>
      </w:ins>
      <w:ins w:id="33934" w:author="CR#1476r3" w:date="2020-03-24T01:17:00Z">
        <w:r w:rsidRPr="004072B1">
          <w:rPr>
            <w:rFonts w:eastAsia="DengXian"/>
            <w:rPrChange w:id="33935" w:author="Draft version 2" w:date="2020-04-03T01:44:00Z">
              <w:rPr>
                <w:rFonts w:eastAsia="DengXian"/>
              </w:rPr>
            </w:rPrChange>
          </w:rPr>
          <w:t>.3;</w:t>
        </w:r>
      </w:ins>
    </w:p>
    <w:p w14:paraId="5C00A643" w14:textId="56E4B5CE" w:rsidR="002C5D28" w:rsidRPr="004072B1" w:rsidRDefault="002C5D28" w:rsidP="001715ED">
      <w:pPr>
        <w:pStyle w:val="B1"/>
        <w:rPr>
          <w:rPrChange w:id="33936" w:author="Draft version 2" w:date="2020-04-03T01:44:00Z">
            <w:rPr/>
          </w:rPrChange>
        </w:rPr>
      </w:pPr>
      <w:r w:rsidRPr="004072B1">
        <w:rPr>
          <w:rPrChange w:id="33937" w:author="Draft version 2" w:date="2020-04-03T01:44:00Z">
            <w:rPr/>
          </w:rPrChange>
        </w:rPr>
        <w:t>1&gt;</w:t>
      </w:r>
      <w:r w:rsidRPr="004072B1">
        <w:rPr>
          <w:rPrChange w:id="33938" w:author="Draft version 2" w:date="2020-04-03T01:44:00Z">
            <w:rPr/>
          </w:rPrChange>
        </w:rPr>
        <w:tab/>
        <w:t xml:space="preserve">if the </w:t>
      </w:r>
      <w:r w:rsidRPr="004072B1">
        <w:rPr>
          <w:i/>
          <w:rPrChange w:id="33939" w:author="Draft version 2" w:date="2020-04-03T01:44:00Z">
            <w:rPr>
              <w:i/>
            </w:rPr>
          </w:rPrChange>
        </w:rPr>
        <w:t>RRCResume</w:t>
      </w:r>
      <w:r w:rsidRPr="004072B1">
        <w:rPr>
          <w:rPrChange w:id="33940" w:author="Draft version 2" w:date="2020-04-03T01:44:00Z">
            <w:rPr/>
          </w:rPrChange>
        </w:rPr>
        <w:t xml:space="preserve"> includes the </w:t>
      </w:r>
      <w:r w:rsidRPr="004072B1">
        <w:rPr>
          <w:i/>
          <w:rPrChange w:id="33941" w:author="Draft version 2" w:date="2020-04-03T01:44:00Z">
            <w:rPr>
              <w:i/>
            </w:rPr>
          </w:rPrChange>
        </w:rPr>
        <w:t>fullConfig</w:t>
      </w:r>
      <w:r w:rsidRPr="004072B1">
        <w:rPr>
          <w:rPrChange w:id="33942" w:author="Draft version 2" w:date="2020-04-03T01:44:00Z">
            <w:rPr/>
          </w:rPrChange>
        </w:rPr>
        <w:t>:</w:t>
      </w:r>
    </w:p>
    <w:p w14:paraId="1FF74ECE" w14:textId="77777777" w:rsidR="002C5D28" w:rsidRPr="004072B1" w:rsidRDefault="002C5D28" w:rsidP="001715ED">
      <w:pPr>
        <w:pStyle w:val="B2"/>
        <w:rPr>
          <w:rPrChange w:id="33943" w:author="Draft version 2" w:date="2020-04-03T01:44:00Z">
            <w:rPr/>
          </w:rPrChange>
        </w:rPr>
      </w:pPr>
      <w:r w:rsidRPr="004072B1">
        <w:rPr>
          <w:lang w:eastAsia="ko-KR"/>
          <w:rPrChange w:id="33944" w:author="Draft version 2" w:date="2020-04-03T01:44:00Z">
            <w:rPr>
              <w:lang w:eastAsia="ko-KR"/>
            </w:rPr>
          </w:rPrChange>
        </w:rPr>
        <w:t>2&gt;</w:t>
      </w:r>
      <w:r w:rsidRPr="004072B1">
        <w:rPr>
          <w:lang w:eastAsia="ko-KR"/>
          <w:rPrChange w:id="33945" w:author="Draft version 2" w:date="2020-04-03T01:44:00Z">
            <w:rPr>
              <w:lang w:eastAsia="ko-KR"/>
            </w:rPr>
          </w:rPrChange>
        </w:rPr>
        <w:tab/>
      </w:r>
      <w:r w:rsidRPr="004072B1">
        <w:rPr>
          <w:lang w:eastAsia="en-GB"/>
          <w:rPrChange w:id="33946" w:author="Draft version 2" w:date="2020-04-03T01:44:00Z">
            <w:rPr>
              <w:lang w:eastAsia="en-GB"/>
            </w:rPr>
          </w:rPrChange>
        </w:rPr>
        <w:t>perform the full configuration procedure as specified in 5.3.5.11</w:t>
      </w:r>
      <w:r w:rsidRPr="004072B1">
        <w:rPr>
          <w:rPrChange w:id="33947" w:author="Draft version 2" w:date="2020-04-03T01:44:00Z">
            <w:rPr/>
          </w:rPrChange>
        </w:rPr>
        <w:t>;</w:t>
      </w:r>
    </w:p>
    <w:p w14:paraId="6D96EEFA" w14:textId="53A0EDD2" w:rsidR="002C5D28" w:rsidRPr="004072B1" w:rsidRDefault="002C5D28" w:rsidP="001715ED">
      <w:pPr>
        <w:pStyle w:val="B1"/>
        <w:rPr>
          <w:rPrChange w:id="33948" w:author="Draft version 2" w:date="2020-04-03T01:44:00Z">
            <w:rPr/>
          </w:rPrChange>
        </w:rPr>
      </w:pPr>
      <w:r w:rsidRPr="004072B1">
        <w:rPr>
          <w:rPrChange w:id="33949" w:author="Draft version 2" w:date="2020-04-03T01:44:00Z">
            <w:rPr/>
          </w:rPrChange>
        </w:rPr>
        <w:t>1&gt;</w:t>
      </w:r>
      <w:r w:rsidRPr="004072B1">
        <w:rPr>
          <w:rPrChange w:id="33950" w:author="Draft version 2" w:date="2020-04-03T01:44:00Z">
            <w:rPr/>
          </w:rPrChange>
        </w:rPr>
        <w:tab/>
        <w:t>else:</w:t>
      </w:r>
    </w:p>
    <w:p w14:paraId="133BD532" w14:textId="77777777" w:rsidR="000E24F4" w:rsidRPr="004072B1" w:rsidRDefault="000E24F4" w:rsidP="000E24F4">
      <w:pPr>
        <w:pStyle w:val="B2"/>
        <w:rPr>
          <w:ins w:id="33951" w:author="CR#1476r3" w:date="2020-03-24T01:18:00Z"/>
          <w:rFonts w:eastAsia="Batang"/>
          <w:noProof/>
          <w:rPrChange w:id="33952" w:author="Draft version 2" w:date="2020-04-03T01:44:00Z">
            <w:rPr>
              <w:ins w:id="33953" w:author="CR#1476r3" w:date="2020-03-24T01:18:00Z"/>
              <w:rFonts w:eastAsia="Batang"/>
              <w:noProof/>
            </w:rPr>
          </w:rPrChange>
        </w:rPr>
      </w:pPr>
      <w:ins w:id="33954" w:author="CR#1476r3" w:date="2020-03-24T01:18:00Z">
        <w:r w:rsidRPr="004072B1">
          <w:rPr>
            <w:rPrChange w:id="33955" w:author="Draft version 2" w:date="2020-04-03T01:44:00Z">
              <w:rPr/>
            </w:rPrChange>
          </w:rPr>
          <w:t>2&gt;</w:t>
        </w:r>
        <w:r w:rsidRPr="004072B1">
          <w:rPr>
            <w:rPrChange w:id="33956" w:author="Draft version 2" w:date="2020-04-03T01:44:00Z">
              <w:rPr/>
            </w:rPrChange>
          </w:rPr>
          <w:tab/>
        </w:r>
        <w:r w:rsidRPr="004072B1">
          <w:rPr>
            <w:rFonts w:eastAsia="Batang"/>
            <w:noProof/>
            <w:rPrChange w:id="33957" w:author="Draft version 2" w:date="2020-04-03T01:44:00Z">
              <w:rPr>
                <w:rFonts w:eastAsia="Batang"/>
                <w:noProof/>
              </w:rPr>
            </w:rPrChange>
          </w:rPr>
          <w:t xml:space="preserve">if the </w:t>
        </w:r>
        <w:r w:rsidRPr="004072B1">
          <w:rPr>
            <w:i/>
            <w:rPrChange w:id="33958" w:author="Draft version 2" w:date="2020-04-03T01:44:00Z">
              <w:rPr>
                <w:i/>
              </w:rPr>
            </w:rPrChange>
          </w:rPr>
          <w:t>RRCResume</w:t>
        </w:r>
        <w:r w:rsidRPr="004072B1">
          <w:rPr>
            <w:rFonts w:eastAsia="Batang"/>
            <w:noProof/>
            <w:rPrChange w:id="33959" w:author="Draft version 2" w:date="2020-04-03T01:44:00Z">
              <w:rPr>
                <w:rFonts w:eastAsia="Batang"/>
                <w:noProof/>
              </w:rPr>
            </w:rPrChange>
          </w:rPr>
          <w:t xml:space="preserve"> does not include the </w:t>
        </w:r>
        <w:r w:rsidRPr="004072B1">
          <w:rPr>
            <w:rFonts w:eastAsia="Batang"/>
            <w:i/>
            <w:noProof/>
            <w:rPrChange w:id="33960" w:author="Draft version 2" w:date="2020-04-03T01:44:00Z">
              <w:rPr>
                <w:rFonts w:eastAsia="Batang"/>
                <w:i/>
                <w:noProof/>
              </w:rPr>
            </w:rPrChange>
          </w:rPr>
          <w:t>restoreMCG-SCells</w:t>
        </w:r>
        <w:r w:rsidRPr="004072B1">
          <w:rPr>
            <w:rFonts w:eastAsia="Batang"/>
            <w:noProof/>
            <w:rPrChange w:id="33961" w:author="Draft version 2" w:date="2020-04-03T01:44:00Z">
              <w:rPr>
                <w:rFonts w:eastAsia="Batang"/>
                <w:noProof/>
              </w:rPr>
            </w:rPrChange>
          </w:rPr>
          <w:t>:</w:t>
        </w:r>
      </w:ins>
    </w:p>
    <w:p w14:paraId="796EAD9C" w14:textId="77777777" w:rsidR="000E24F4" w:rsidRPr="004072B1" w:rsidRDefault="000E24F4" w:rsidP="000E24F4">
      <w:pPr>
        <w:pStyle w:val="B3"/>
        <w:rPr>
          <w:ins w:id="33962" w:author="CR#1476r3" w:date="2020-03-24T01:18:00Z"/>
          <w:rPrChange w:id="33963" w:author="Draft version 2" w:date="2020-04-03T01:44:00Z">
            <w:rPr>
              <w:ins w:id="33964" w:author="CR#1476r3" w:date="2020-03-24T01:18:00Z"/>
            </w:rPr>
          </w:rPrChange>
        </w:rPr>
      </w:pPr>
      <w:ins w:id="33965" w:author="CR#1476r3" w:date="2020-03-24T01:18:00Z">
        <w:r w:rsidRPr="004072B1">
          <w:rPr>
            <w:lang w:val="en-US"/>
            <w:rPrChange w:id="33966" w:author="Draft version 2" w:date="2020-04-03T01:44:00Z">
              <w:rPr>
                <w:lang w:val="en-US"/>
              </w:rPr>
            </w:rPrChange>
          </w:rPr>
          <w:t>3</w:t>
        </w:r>
        <w:r w:rsidRPr="004072B1">
          <w:rPr>
            <w:rPrChange w:id="33967" w:author="Draft version 2" w:date="2020-04-03T01:44:00Z">
              <w:rPr/>
            </w:rPrChange>
          </w:rPr>
          <w:t>&gt;</w:t>
        </w:r>
        <w:r w:rsidRPr="004072B1">
          <w:rPr>
            <w:rPrChange w:id="33968" w:author="Draft version 2" w:date="2020-04-03T01:44:00Z">
              <w:rPr/>
            </w:rPrChange>
          </w:rPr>
          <w:tab/>
          <w:t>release the MCG SCell(s) from the UE Inactive AS context, if stored;</w:t>
        </w:r>
      </w:ins>
    </w:p>
    <w:p w14:paraId="260740B2" w14:textId="77777777" w:rsidR="000E24F4" w:rsidRPr="004072B1" w:rsidRDefault="000E24F4" w:rsidP="000E24F4">
      <w:pPr>
        <w:pStyle w:val="B2"/>
        <w:rPr>
          <w:ins w:id="33969" w:author="CR#1476r3" w:date="2020-03-24T01:18:00Z"/>
          <w:rFonts w:eastAsia="Batang"/>
          <w:noProof/>
          <w:rPrChange w:id="33970" w:author="Draft version 2" w:date="2020-04-03T01:44:00Z">
            <w:rPr>
              <w:ins w:id="33971" w:author="CR#1476r3" w:date="2020-03-24T01:18:00Z"/>
              <w:rFonts w:eastAsia="Batang"/>
              <w:noProof/>
            </w:rPr>
          </w:rPrChange>
        </w:rPr>
      </w:pPr>
      <w:ins w:id="33972" w:author="CR#1476r3" w:date="2020-03-24T01:18:00Z">
        <w:r w:rsidRPr="004072B1">
          <w:rPr>
            <w:rFonts w:eastAsia="Batang"/>
            <w:noProof/>
            <w:lang w:val="en-US"/>
            <w:rPrChange w:id="33973" w:author="Draft version 2" w:date="2020-04-03T01:44:00Z">
              <w:rPr>
                <w:rFonts w:eastAsia="Batang"/>
                <w:noProof/>
                <w:lang w:val="en-US"/>
              </w:rPr>
            </w:rPrChange>
          </w:rPr>
          <w:t>2</w:t>
        </w:r>
        <w:r w:rsidRPr="004072B1">
          <w:rPr>
            <w:rFonts w:eastAsia="Batang"/>
            <w:noProof/>
            <w:rPrChange w:id="33974" w:author="Draft version 2" w:date="2020-04-03T01:44:00Z">
              <w:rPr>
                <w:rFonts w:eastAsia="Batang"/>
                <w:noProof/>
              </w:rPr>
            </w:rPrChange>
          </w:rPr>
          <w:t>&gt;</w:t>
        </w:r>
        <w:r w:rsidRPr="004072B1">
          <w:rPr>
            <w:rFonts w:eastAsia="Batang"/>
            <w:noProof/>
            <w:rPrChange w:id="33975" w:author="Draft version 2" w:date="2020-04-03T01:44:00Z">
              <w:rPr>
                <w:rFonts w:eastAsia="Batang"/>
                <w:noProof/>
              </w:rPr>
            </w:rPrChange>
          </w:rPr>
          <w:tab/>
          <w:t xml:space="preserve">if the </w:t>
        </w:r>
        <w:r w:rsidRPr="004072B1">
          <w:rPr>
            <w:i/>
            <w:rPrChange w:id="33976" w:author="Draft version 2" w:date="2020-04-03T01:44:00Z">
              <w:rPr>
                <w:i/>
              </w:rPr>
            </w:rPrChange>
          </w:rPr>
          <w:t>RRCResume</w:t>
        </w:r>
        <w:r w:rsidRPr="004072B1">
          <w:rPr>
            <w:rFonts w:eastAsia="Batang"/>
            <w:noProof/>
            <w:rPrChange w:id="33977" w:author="Draft version 2" w:date="2020-04-03T01:44:00Z">
              <w:rPr>
                <w:rFonts w:eastAsia="Batang"/>
                <w:noProof/>
              </w:rPr>
            </w:rPrChange>
          </w:rPr>
          <w:t xml:space="preserve"> does not include the </w:t>
        </w:r>
        <w:r w:rsidRPr="004072B1">
          <w:rPr>
            <w:rFonts w:eastAsia="Batang"/>
            <w:i/>
            <w:noProof/>
            <w:rPrChange w:id="33978" w:author="Draft version 2" w:date="2020-04-03T01:44:00Z">
              <w:rPr>
                <w:rFonts w:eastAsia="Batang"/>
                <w:i/>
                <w:noProof/>
              </w:rPr>
            </w:rPrChange>
          </w:rPr>
          <w:t>restoreSCG</w:t>
        </w:r>
        <w:r w:rsidRPr="004072B1">
          <w:rPr>
            <w:rFonts w:eastAsia="Batang"/>
            <w:noProof/>
            <w:rPrChange w:id="33979" w:author="Draft version 2" w:date="2020-04-03T01:44:00Z">
              <w:rPr>
                <w:rFonts w:eastAsia="Batang"/>
                <w:noProof/>
              </w:rPr>
            </w:rPrChange>
          </w:rPr>
          <w:t>:</w:t>
        </w:r>
      </w:ins>
    </w:p>
    <w:p w14:paraId="7F49AC6D" w14:textId="77777777" w:rsidR="000E24F4" w:rsidRPr="004072B1" w:rsidRDefault="000E24F4" w:rsidP="000E24F4">
      <w:pPr>
        <w:pStyle w:val="B3"/>
        <w:rPr>
          <w:ins w:id="33980" w:author="CR#1476r3" w:date="2020-03-24T01:18:00Z"/>
          <w:rPrChange w:id="33981" w:author="Draft version 2" w:date="2020-04-03T01:44:00Z">
            <w:rPr>
              <w:ins w:id="33982" w:author="CR#1476r3" w:date="2020-03-24T01:18:00Z"/>
            </w:rPr>
          </w:rPrChange>
        </w:rPr>
      </w:pPr>
      <w:ins w:id="33983" w:author="CR#1476r3" w:date="2020-03-24T01:18:00Z">
        <w:r w:rsidRPr="004072B1">
          <w:rPr>
            <w:lang w:val="en-US"/>
            <w:rPrChange w:id="33984" w:author="Draft version 2" w:date="2020-04-03T01:44:00Z">
              <w:rPr>
                <w:lang w:val="en-US"/>
              </w:rPr>
            </w:rPrChange>
          </w:rPr>
          <w:t>3</w:t>
        </w:r>
        <w:r w:rsidRPr="004072B1">
          <w:rPr>
            <w:rPrChange w:id="33985" w:author="Draft version 2" w:date="2020-04-03T01:44:00Z">
              <w:rPr/>
            </w:rPrChange>
          </w:rPr>
          <w:t>&gt;</w:t>
        </w:r>
        <w:r w:rsidRPr="004072B1">
          <w:rPr>
            <w:rPrChange w:id="33986" w:author="Draft version 2" w:date="2020-04-03T01:44:00Z">
              <w:rPr/>
            </w:rPrChange>
          </w:rPr>
          <w:tab/>
          <w:t xml:space="preserve">if the UE </w:t>
        </w:r>
        <w:r w:rsidRPr="004072B1">
          <w:rPr>
            <w:lang w:val="en-US"/>
            <w:rPrChange w:id="33987" w:author="Draft version 2" w:date="2020-04-03T01:44:00Z">
              <w:rPr>
                <w:lang w:val="en-US"/>
              </w:rPr>
            </w:rPrChange>
          </w:rPr>
          <w:t>is in</w:t>
        </w:r>
        <w:r w:rsidRPr="004072B1">
          <w:rPr>
            <w:rPrChange w:id="33988" w:author="Draft version 2" w:date="2020-04-03T01:44:00Z">
              <w:rPr/>
            </w:rPrChange>
          </w:rPr>
          <w:t xml:space="preserve"> N</w:t>
        </w:r>
        <w:r w:rsidRPr="004072B1">
          <w:rPr>
            <w:lang w:val="en-US"/>
            <w:rPrChange w:id="33989" w:author="Draft version 2" w:date="2020-04-03T01:44:00Z">
              <w:rPr>
                <w:lang w:val="en-US"/>
              </w:rPr>
            </w:rPrChange>
          </w:rPr>
          <w:t>E</w:t>
        </w:r>
        <w:r w:rsidRPr="004072B1">
          <w:rPr>
            <w:rPrChange w:id="33990" w:author="Draft version 2" w:date="2020-04-03T01:44:00Z">
              <w:rPr/>
            </w:rPrChange>
          </w:rPr>
          <w:t>-DC</w:t>
        </w:r>
        <w:r w:rsidRPr="004072B1">
          <w:rPr>
            <w:lang w:val="en-US"/>
            <w:rPrChange w:id="33991" w:author="Draft version 2" w:date="2020-04-03T01:44:00Z">
              <w:rPr>
                <w:lang w:val="en-US"/>
              </w:rPr>
            </w:rPrChange>
          </w:rPr>
          <w:t xml:space="preserve"> or NR-DC</w:t>
        </w:r>
        <w:r w:rsidRPr="004072B1">
          <w:rPr>
            <w:rPrChange w:id="33992" w:author="Draft version 2" w:date="2020-04-03T01:44:00Z">
              <w:rPr/>
            </w:rPrChange>
          </w:rPr>
          <w:t>:</w:t>
        </w:r>
      </w:ins>
    </w:p>
    <w:p w14:paraId="4868C18A" w14:textId="77777777" w:rsidR="000E24F4" w:rsidRPr="004072B1" w:rsidRDefault="000E24F4" w:rsidP="000E24F4">
      <w:pPr>
        <w:pStyle w:val="B4"/>
        <w:rPr>
          <w:ins w:id="33993" w:author="CR#1476r3" w:date="2020-03-24T01:18:00Z"/>
          <w:rPrChange w:id="33994" w:author="Draft version 2" w:date="2020-04-03T01:44:00Z">
            <w:rPr>
              <w:ins w:id="33995" w:author="CR#1476r3" w:date="2020-03-24T01:18:00Z"/>
            </w:rPr>
          </w:rPrChange>
        </w:rPr>
      </w:pPr>
      <w:ins w:id="33996" w:author="CR#1476r3" w:date="2020-03-24T01:18:00Z">
        <w:r w:rsidRPr="004072B1">
          <w:rPr>
            <w:lang w:val="en-US"/>
            <w:rPrChange w:id="33997" w:author="Draft version 2" w:date="2020-04-03T01:44:00Z">
              <w:rPr>
                <w:lang w:val="en-US"/>
              </w:rPr>
            </w:rPrChange>
          </w:rPr>
          <w:t>4</w:t>
        </w:r>
        <w:r w:rsidRPr="004072B1">
          <w:rPr>
            <w:rPrChange w:id="33998" w:author="Draft version 2" w:date="2020-04-03T01:44:00Z">
              <w:rPr/>
            </w:rPrChange>
          </w:rPr>
          <w:t>&gt;</w:t>
        </w:r>
        <w:r w:rsidRPr="004072B1">
          <w:rPr>
            <w:rPrChange w:id="33999" w:author="Draft version 2" w:date="2020-04-03T01:44:00Z">
              <w:rPr/>
            </w:rPrChange>
          </w:rPr>
          <w:tab/>
          <w:t>release the MR-DC related configurations (i.e., as specified in 5.3.5.10) from the UE Inactive AS context, if stored;</w:t>
        </w:r>
      </w:ins>
    </w:p>
    <w:p w14:paraId="3881C030" w14:textId="263FF734" w:rsidR="000E24F4" w:rsidRPr="004072B1" w:rsidRDefault="002C5D28" w:rsidP="000E24F4">
      <w:pPr>
        <w:pStyle w:val="B2"/>
        <w:rPr>
          <w:ins w:id="34000" w:author="CR#1476r3" w:date="2020-03-24T01:18:00Z"/>
          <w:rPrChange w:id="34001" w:author="Draft version 2" w:date="2020-04-03T01:44:00Z">
            <w:rPr>
              <w:ins w:id="34002" w:author="CR#1476r3" w:date="2020-03-24T01:18:00Z"/>
            </w:rPr>
          </w:rPrChange>
        </w:rPr>
      </w:pPr>
      <w:r w:rsidRPr="004072B1">
        <w:rPr>
          <w:rPrChange w:id="34003" w:author="Draft version 2" w:date="2020-04-03T01:44:00Z">
            <w:rPr/>
          </w:rPrChange>
        </w:rPr>
        <w:t>2&gt;</w:t>
      </w:r>
      <w:r w:rsidRPr="004072B1">
        <w:rPr>
          <w:rPrChange w:id="34004" w:author="Draft version 2" w:date="2020-04-03T01:44:00Z">
            <w:rPr/>
          </w:rPrChange>
        </w:rPr>
        <w:tab/>
        <w:t xml:space="preserve">restore the </w:t>
      </w:r>
      <w:r w:rsidR="00767455" w:rsidRPr="004072B1">
        <w:rPr>
          <w:i/>
          <w:rPrChange w:id="34005" w:author="Draft version 2" w:date="2020-04-03T01:44:00Z">
            <w:rPr>
              <w:i/>
            </w:rPr>
          </w:rPrChange>
        </w:rPr>
        <w:t>masterC</w:t>
      </w:r>
      <w:r w:rsidRPr="004072B1">
        <w:rPr>
          <w:i/>
          <w:rPrChange w:id="34006" w:author="Draft version 2" w:date="2020-04-03T01:44:00Z">
            <w:rPr>
              <w:i/>
            </w:rPr>
          </w:rPrChange>
        </w:rPr>
        <w:t>ellGroup</w:t>
      </w:r>
      <w:ins w:id="34007" w:author="CR#1476r3" w:date="2020-03-24T01:18:00Z">
        <w:r w:rsidR="000E24F4" w:rsidRPr="004072B1">
          <w:rPr>
            <w:i/>
            <w:rPrChange w:id="34008" w:author="Draft version 2" w:date="2020-04-03T01:44:00Z">
              <w:rPr>
                <w:i/>
              </w:rPr>
            </w:rPrChange>
          </w:rPr>
          <w:t xml:space="preserve">, </w:t>
        </w:r>
        <w:r w:rsidR="000E24F4" w:rsidRPr="004072B1">
          <w:rPr>
            <w:i/>
            <w:lang w:val="en-US"/>
            <w:rPrChange w:id="34009" w:author="Draft version 2" w:date="2020-04-03T01:44:00Z">
              <w:rPr>
                <w:i/>
                <w:lang w:val="en-US"/>
              </w:rPr>
            </w:rPrChange>
          </w:rPr>
          <w:t>mrdc-SecondaryCellGroup</w:t>
        </w:r>
        <w:r w:rsidR="000E24F4" w:rsidRPr="004072B1">
          <w:rPr>
            <w:lang w:val="en-US"/>
            <w:rPrChange w:id="34010" w:author="Draft version 2" w:date="2020-04-03T01:44:00Z">
              <w:rPr>
                <w:lang w:val="en-US"/>
              </w:rPr>
            </w:rPrChange>
          </w:rPr>
          <w:t>, if stored,</w:t>
        </w:r>
      </w:ins>
      <w:r w:rsidRPr="004072B1">
        <w:rPr>
          <w:rPrChange w:id="34011" w:author="Draft version 2" w:date="2020-04-03T01:44:00Z">
            <w:rPr/>
          </w:rPrChange>
        </w:rPr>
        <w:t xml:space="preserve"> </w:t>
      </w:r>
      <w:r w:rsidR="006F51C2" w:rsidRPr="004072B1">
        <w:rPr>
          <w:rPrChange w:id="34012" w:author="Draft version 2" w:date="2020-04-03T01:44:00Z">
            <w:rPr/>
          </w:rPrChange>
        </w:rPr>
        <w:t xml:space="preserve">and </w:t>
      </w:r>
      <w:r w:rsidR="006F51C2" w:rsidRPr="004072B1">
        <w:rPr>
          <w:i/>
          <w:rPrChange w:id="34013" w:author="Draft version 2" w:date="2020-04-03T01:44:00Z">
            <w:rPr>
              <w:i/>
            </w:rPr>
          </w:rPrChange>
        </w:rPr>
        <w:t>pdcp-Config</w:t>
      </w:r>
      <w:r w:rsidR="006F51C2" w:rsidRPr="004072B1">
        <w:rPr>
          <w:rPrChange w:id="34014" w:author="Draft version 2" w:date="2020-04-03T01:44:00Z">
            <w:rPr/>
          </w:rPrChange>
        </w:rPr>
        <w:t xml:space="preserve"> </w:t>
      </w:r>
      <w:r w:rsidRPr="004072B1">
        <w:rPr>
          <w:rPrChange w:id="34015" w:author="Draft version 2" w:date="2020-04-03T01:44:00Z">
            <w:rPr/>
          </w:rPrChange>
        </w:rPr>
        <w:t xml:space="preserve">from the UE </w:t>
      </w:r>
      <w:r w:rsidR="00917D02" w:rsidRPr="004072B1">
        <w:rPr>
          <w:rPrChange w:id="34016" w:author="Draft version 2" w:date="2020-04-03T01:44:00Z">
            <w:rPr/>
          </w:rPrChange>
        </w:rPr>
        <w:t xml:space="preserve">Inactive </w:t>
      </w:r>
      <w:r w:rsidRPr="004072B1">
        <w:rPr>
          <w:rPrChange w:id="34017" w:author="Draft version 2" w:date="2020-04-03T01:44:00Z">
            <w:rPr/>
          </w:rPrChange>
        </w:rPr>
        <w:t>AS context;</w:t>
      </w:r>
    </w:p>
    <w:p w14:paraId="3F190714" w14:textId="6A2C71F1" w:rsidR="00F95F2F" w:rsidRPr="004072B1" w:rsidRDefault="000E24F4" w:rsidP="000E24F4">
      <w:pPr>
        <w:pStyle w:val="B2"/>
        <w:rPr>
          <w:rPrChange w:id="34018" w:author="Draft version 2" w:date="2020-04-03T01:44:00Z">
            <w:rPr/>
          </w:rPrChange>
        </w:rPr>
      </w:pPr>
      <w:bookmarkStart w:id="34019" w:name="_Hlk23865341"/>
      <w:ins w:id="34020" w:author="CR#1476r3" w:date="2020-03-24T01:18:00Z">
        <w:r w:rsidRPr="004072B1">
          <w:rPr>
            <w:rPrChange w:id="34021" w:author="Draft version 2" w:date="2020-04-03T01:44:00Z">
              <w:rPr/>
            </w:rPrChange>
          </w:rPr>
          <w:t>2&gt;</w:t>
        </w:r>
      </w:ins>
      <w:ins w:id="34022" w:author="CR#1476r3" w:date="2020-03-24T01:19:00Z">
        <w:r w:rsidRPr="004072B1">
          <w:rPr>
            <w:rPrChange w:id="34023" w:author="Draft version 2" w:date="2020-04-03T01:44:00Z">
              <w:rPr/>
            </w:rPrChange>
          </w:rPr>
          <w:tab/>
        </w:r>
      </w:ins>
      <w:ins w:id="34024" w:author="CR#1476r3" w:date="2020-03-24T01:18:00Z">
        <w:r w:rsidRPr="004072B1">
          <w:rPr>
            <w:rPrChange w:id="34025" w:author="Draft version 2" w:date="2020-04-03T01:44:00Z">
              <w:rPr/>
            </w:rPrChange>
          </w:rPr>
          <w:t>configure lower layers to consider the restored MCG and SCG SCell(s) (if any) to be in deactivated state;</w:t>
        </w:r>
      </w:ins>
      <w:bookmarkEnd w:id="34019"/>
    </w:p>
    <w:p w14:paraId="21129864" w14:textId="77777777" w:rsidR="00F32A8A" w:rsidRPr="004072B1" w:rsidRDefault="002C5D28" w:rsidP="00C75A79">
      <w:pPr>
        <w:pStyle w:val="B1"/>
        <w:rPr>
          <w:rPrChange w:id="34026" w:author="Draft version 2" w:date="2020-04-03T01:44:00Z">
            <w:rPr/>
          </w:rPrChange>
        </w:rPr>
      </w:pPr>
      <w:r w:rsidRPr="004072B1">
        <w:rPr>
          <w:rPrChange w:id="34027" w:author="Draft version 2" w:date="2020-04-03T01:44:00Z">
            <w:rPr/>
          </w:rPrChange>
        </w:rPr>
        <w:t>1&gt;</w:t>
      </w:r>
      <w:r w:rsidRPr="004072B1">
        <w:rPr>
          <w:rPrChange w:id="34028" w:author="Draft version 2" w:date="2020-04-03T01:44:00Z">
            <w:rPr/>
          </w:rPrChange>
        </w:rPr>
        <w:tab/>
        <w:t xml:space="preserve">discard </w:t>
      </w:r>
      <w:r w:rsidR="00917D02" w:rsidRPr="004072B1">
        <w:rPr>
          <w:rPrChange w:id="34029" w:author="Draft version 2" w:date="2020-04-03T01:44:00Z">
            <w:rPr/>
          </w:rPrChange>
        </w:rPr>
        <w:t>the UE Inactive AS context</w:t>
      </w:r>
      <w:r w:rsidR="00F32A8A" w:rsidRPr="004072B1">
        <w:rPr>
          <w:rPrChange w:id="34030" w:author="Draft version 2" w:date="2020-04-03T01:44:00Z">
            <w:rPr/>
          </w:rPrChange>
        </w:rPr>
        <w:t>;</w:t>
      </w:r>
    </w:p>
    <w:p w14:paraId="3E3171BE" w14:textId="616CEDB9" w:rsidR="002C5D28" w:rsidRPr="004072B1" w:rsidRDefault="00F32A8A" w:rsidP="00F32A8A">
      <w:pPr>
        <w:pStyle w:val="B1"/>
        <w:rPr>
          <w:rPrChange w:id="34031" w:author="Draft version 2" w:date="2020-04-03T01:44:00Z">
            <w:rPr/>
          </w:rPrChange>
        </w:rPr>
      </w:pPr>
      <w:r w:rsidRPr="004072B1">
        <w:rPr>
          <w:rPrChange w:id="34032" w:author="Draft version 2" w:date="2020-04-03T01:44:00Z">
            <w:rPr/>
          </w:rPrChange>
        </w:rPr>
        <w:t>1&gt;</w:t>
      </w:r>
      <w:r w:rsidRPr="004072B1">
        <w:rPr>
          <w:rPrChange w:id="34033" w:author="Draft version 2" w:date="2020-04-03T01:44:00Z">
            <w:rPr/>
          </w:rPrChange>
        </w:rPr>
        <w:tab/>
        <w:t xml:space="preserve">release the </w:t>
      </w:r>
      <w:r w:rsidRPr="004072B1">
        <w:rPr>
          <w:i/>
          <w:rPrChange w:id="34034" w:author="Draft version 2" w:date="2020-04-03T01:44:00Z">
            <w:rPr>
              <w:i/>
            </w:rPr>
          </w:rPrChange>
        </w:rPr>
        <w:t>suspendConfig</w:t>
      </w:r>
      <w:r w:rsidR="00917D02" w:rsidRPr="004072B1">
        <w:rPr>
          <w:rPrChange w:id="34035" w:author="Draft version 2" w:date="2020-04-03T01:44:00Z">
            <w:rPr/>
          </w:rPrChange>
        </w:rPr>
        <w:t xml:space="preserve"> except the </w:t>
      </w:r>
      <w:r w:rsidR="00917D02" w:rsidRPr="004072B1">
        <w:rPr>
          <w:i/>
          <w:rPrChange w:id="34036" w:author="Draft version 2" w:date="2020-04-03T01:44:00Z">
            <w:rPr>
              <w:i/>
            </w:rPr>
          </w:rPrChange>
        </w:rPr>
        <w:t>ran-NotificationAreaInfo</w:t>
      </w:r>
      <w:r w:rsidR="002C5D28" w:rsidRPr="004072B1">
        <w:rPr>
          <w:rPrChange w:id="34037" w:author="Draft version 2" w:date="2020-04-03T01:44:00Z">
            <w:rPr/>
          </w:rPrChange>
        </w:rPr>
        <w:t>;</w:t>
      </w:r>
    </w:p>
    <w:p w14:paraId="09E559F2" w14:textId="59398DDC" w:rsidR="002C5D28" w:rsidRPr="004072B1" w:rsidRDefault="002C5D28" w:rsidP="001715ED">
      <w:pPr>
        <w:pStyle w:val="B1"/>
        <w:rPr>
          <w:rFonts w:eastAsia="Batang"/>
          <w:noProof/>
          <w:lang w:eastAsia="en-US"/>
          <w:rPrChange w:id="34038" w:author="Draft version 2" w:date="2020-04-03T01:44:00Z">
            <w:rPr>
              <w:rFonts w:eastAsia="Batang"/>
              <w:noProof/>
              <w:lang w:eastAsia="en-US"/>
            </w:rPr>
          </w:rPrChange>
        </w:rPr>
      </w:pPr>
      <w:r w:rsidRPr="004072B1">
        <w:rPr>
          <w:rFonts w:eastAsia="Batang"/>
          <w:noProof/>
          <w:lang w:eastAsia="en-US"/>
          <w:rPrChange w:id="34039" w:author="Draft version 2" w:date="2020-04-03T01:44:00Z">
            <w:rPr>
              <w:rFonts w:eastAsia="Batang"/>
              <w:noProof/>
              <w:lang w:eastAsia="en-US"/>
            </w:rPr>
          </w:rPrChange>
        </w:rPr>
        <w:t>1&gt;</w:t>
      </w:r>
      <w:r w:rsidRPr="004072B1">
        <w:rPr>
          <w:rFonts w:eastAsia="Batang"/>
          <w:noProof/>
          <w:lang w:eastAsia="en-US"/>
          <w:rPrChange w:id="34040" w:author="Draft version 2" w:date="2020-04-03T01:44:00Z">
            <w:rPr>
              <w:rFonts w:eastAsia="Batang"/>
              <w:noProof/>
              <w:lang w:eastAsia="en-US"/>
            </w:rPr>
          </w:rPrChange>
        </w:rPr>
        <w:tab/>
        <w:t xml:space="preserve">if the </w:t>
      </w:r>
      <w:r w:rsidRPr="004072B1">
        <w:rPr>
          <w:i/>
          <w:rPrChange w:id="34041" w:author="Draft version 2" w:date="2020-04-03T01:44:00Z">
            <w:rPr>
              <w:i/>
            </w:rPr>
          </w:rPrChange>
        </w:rPr>
        <w:t>RRCResume</w:t>
      </w:r>
      <w:r w:rsidRPr="004072B1">
        <w:rPr>
          <w:rFonts w:eastAsia="Batang"/>
          <w:noProof/>
          <w:lang w:eastAsia="en-US"/>
          <w:rPrChange w:id="34042" w:author="Draft version 2" w:date="2020-04-03T01:44:00Z">
            <w:rPr>
              <w:rFonts w:eastAsia="Batang"/>
              <w:noProof/>
              <w:lang w:eastAsia="en-US"/>
            </w:rPr>
          </w:rPrChange>
        </w:rPr>
        <w:t xml:space="preserve"> includes the </w:t>
      </w:r>
      <w:r w:rsidRPr="004072B1">
        <w:rPr>
          <w:rFonts w:eastAsia="Batang"/>
          <w:i/>
          <w:noProof/>
          <w:lang w:eastAsia="en-US"/>
          <w:rPrChange w:id="34043" w:author="Draft version 2" w:date="2020-04-03T01:44:00Z">
            <w:rPr>
              <w:rFonts w:eastAsia="Batang"/>
              <w:i/>
              <w:noProof/>
              <w:lang w:eastAsia="en-US"/>
            </w:rPr>
          </w:rPrChange>
        </w:rPr>
        <w:t>masterCellGroup</w:t>
      </w:r>
      <w:r w:rsidRPr="004072B1">
        <w:rPr>
          <w:rFonts w:eastAsia="Batang"/>
          <w:noProof/>
          <w:lang w:eastAsia="en-US"/>
          <w:rPrChange w:id="34044" w:author="Draft version 2" w:date="2020-04-03T01:44:00Z">
            <w:rPr>
              <w:rFonts w:eastAsia="Batang"/>
              <w:noProof/>
              <w:lang w:eastAsia="en-US"/>
            </w:rPr>
          </w:rPrChange>
        </w:rPr>
        <w:t>:</w:t>
      </w:r>
    </w:p>
    <w:p w14:paraId="3EB85D2D" w14:textId="77777777" w:rsidR="002C5D28" w:rsidRPr="004072B1" w:rsidRDefault="002C5D28" w:rsidP="001715ED">
      <w:pPr>
        <w:pStyle w:val="B2"/>
        <w:rPr>
          <w:rFonts w:eastAsia="Batang"/>
          <w:noProof/>
          <w:rPrChange w:id="34045" w:author="Draft version 2" w:date="2020-04-03T01:44:00Z">
            <w:rPr>
              <w:rFonts w:eastAsia="Batang"/>
              <w:noProof/>
            </w:rPr>
          </w:rPrChange>
        </w:rPr>
      </w:pPr>
      <w:r w:rsidRPr="004072B1">
        <w:rPr>
          <w:rFonts w:eastAsia="Batang"/>
          <w:noProof/>
          <w:rPrChange w:id="34046" w:author="Draft version 2" w:date="2020-04-03T01:44:00Z">
            <w:rPr>
              <w:rFonts w:eastAsia="Batang"/>
              <w:noProof/>
            </w:rPr>
          </w:rPrChange>
        </w:rPr>
        <w:t>2&gt;</w:t>
      </w:r>
      <w:r w:rsidRPr="004072B1">
        <w:rPr>
          <w:rFonts w:eastAsia="Batang"/>
          <w:noProof/>
          <w:rPrChange w:id="34047" w:author="Draft version 2" w:date="2020-04-03T01:44:00Z">
            <w:rPr>
              <w:rFonts w:eastAsia="Batang"/>
              <w:noProof/>
            </w:rPr>
          </w:rPrChange>
        </w:rPr>
        <w:tab/>
        <w:t xml:space="preserve">perform the cell group configuration for the received </w:t>
      </w:r>
      <w:r w:rsidRPr="004072B1">
        <w:rPr>
          <w:rFonts w:eastAsia="Batang"/>
          <w:i/>
          <w:noProof/>
          <w:rPrChange w:id="34048" w:author="Draft version 2" w:date="2020-04-03T01:44:00Z">
            <w:rPr>
              <w:rFonts w:eastAsia="Batang"/>
              <w:i/>
              <w:noProof/>
            </w:rPr>
          </w:rPrChange>
        </w:rPr>
        <w:t>masterCellGroup</w:t>
      </w:r>
      <w:r w:rsidRPr="004072B1">
        <w:rPr>
          <w:rFonts w:eastAsia="Batang"/>
          <w:noProof/>
          <w:rPrChange w:id="34049" w:author="Draft version 2" w:date="2020-04-03T01:44:00Z">
            <w:rPr>
              <w:rFonts w:eastAsia="Batang"/>
              <w:noProof/>
            </w:rPr>
          </w:rPrChange>
        </w:rPr>
        <w:t xml:space="preserve"> according to 5.3.5.5;</w:t>
      </w:r>
    </w:p>
    <w:p w14:paraId="1237A863" w14:textId="77777777" w:rsidR="000E24F4" w:rsidRPr="004072B1" w:rsidRDefault="000E24F4" w:rsidP="000E24F4">
      <w:pPr>
        <w:pStyle w:val="B1"/>
        <w:rPr>
          <w:ins w:id="34050" w:author="CR#1476r3" w:date="2020-03-24T01:19:00Z"/>
          <w:i/>
          <w:rPrChange w:id="34051" w:author="Draft version 2" w:date="2020-04-03T01:44:00Z">
            <w:rPr>
              <w:ins w:id="34052" w:author="CR#1476r3" w:date="2020-03-24T01:19:00Z"/>
              <w:i/>
            </w:rPr>
          </w:rPrChange>
        </w:rPr>
      </w:pPr>
      <w:ins w:id="34053" w:author="CR#1476r3" w:date="2020-03-24T01:19:00Z">
        <w:r w:rsidRPr="004072B1">
          <w:rPr>
            <w:rPrChange w:id="34054" w:author="Draft version 2" w:date="2020-04-03T01:44:00Z">
              <w:rPr/>
            </w:rPrChange>
          </w:rPr>
          <w:t>1&gt;</w:t>
        </w:r>
        <w:r w:rsidRPr="004072B1">
          <w:rPr>
            <w:rPrChange w:id="34055" w:author="Draft version 2" w:date="2020-04-03T01:44:00Z">
              <w:rPr/>
            </w:rPrChange>
          </w:rPr>
          <w:tab/>
          <w:t xml:space="preserve">if the </w:t>
        </w:r>
        <w:r w:rsidRPr="004072B1">
          <w:rPr>
            <w:i/>
            <w:rPrChange w:id="34056" w:author="Draft version 2" w:date="2020-04-03T01:44:00Z">
              <w:rPr>
                <w:i/>
              </w:rPr>
            </w:rPrChange>
          </w:rPr>
          <w:t>RRCResume</w:t>
        </w:r>
        <w:r w:rsidRPr="004072B1">
          <w:rPr>
            <w:rFonts w:eastAsia="Batang"/>
            <w:noProof/>
            <w:rPrChange w:id="34057" w:author="Draft version 2" w:date="2020-04-03T01:44:00Z">
              <w:rPr>
                <w:rFonts w:eastAsia="Batang"/>
                <w:noProof/>
              </w:rPr>
            </w:rPrChange>
          </w:rPr>
          <w:t xml:space="preserve"> </w:t>
        </w:r>
        <w:r w:rsidRPr="004072B1">
          <w:rPr>
            <w:rPrChange w:id="34058" w:author="Draft version 2" w:date="2020-04-03T01:44:00Z">
              <w:rPr/>
            </w:rPrChange>
          </w:rPr>
          <w:t xml:space="preserve">includes the </w:t>
        </w:r>
        <w:r w:rsidRPr="004072B1">
          <w:rPr>
            <w:i/>
            <w:rPrChange w:id="34059" w:author="Draft version 2" w:date="2020-04-03T01:44:00Z">
              <w:rPr>
                <w:i/>
              </w:rPr>
            </w:rPrChange>
          </w:rPr>
          <w:t>mrdc-SecondaryCellGroup:</w:t>
        </w:r>
      </w:ins>
    </w:p>
    <w:p w14:paraId="7C4392DC" w14:textId="3190EE2C" w:rsidR="000E24F4" w:rsidRPr="004072B1" w:rsidRDefault="000E24F4" w:rsidP="000E24F4">
      <w:pPr>
        <w:pStyle w:val="B2"/>
        <w:rPr>
          <w:ins w:id="34060" w:author="CR#1476r3" w:date="2020-03-24T01:19:00Z"/>
          <w:rFonts w:eastAsia="Batang"/>
          <w:noProof/>
          <w:rPrChange w:id="34061" w:author="Draft version 2" w:date="2020-04-03T01:44:00Z">
            <w:rPr>
              <w:ins w:id="34062" w:author="CR#1476r3" w:date="2020-03-24T01:19:00Z"/>
              <w:rFonts w:eastAsia="Batang"/>
              <w:noProof/>
            </w:rPr>
          </w:rPrChange>
        </w:rPr>
      </w:pPr>
      <w:ins w:id="34063" w:author="CR#1476r3" w:date="2020-03-24T01:19:00Z">
        <w:r w:rsidRPr="004072B1">
          <w:rPr>
            <w:rPrChange w:id="34064" w:author="Draft version 2" w:date="2020-04-03T01:44:00Z">
              <w:rPr/>
            </w:rPrChange>
          </w:rPr>
          <w:lastRenderedPageBreak/>
          <w:t>2&gt;</w:t>
        </w:r>
        <w:r w:rsidRPr="004072B1">
          <w:rPr>
            <w:rPrChange w:id="34065" w:author="Draft version 2" w:date="2020-04-03T01:44:00Z">
              <w:rPr/>
            </w:rPrChange>
          </w:rPr>
          <w:tab/>
          <w:t xml:space="preserve">if the received </w:t>
        </w:r>
        <w:r w:rsidRPr="004072B1">
          <w:rPr>
            <w:i/>
            <w:rPrChange w:id="34066" w:author="Draft version 2" w:date="2020-04-03T01:44:00Z">
              <w:rPr>
                <w:i/>
              </w:rPr>
            </w:rPrChange>
          </w:rPr>
          <w:t>mrdc-SecondaryCellGroup</w:t>
        </w:r>
        <w:r w:rsidRPr="004072B1">
          <w:rPr>
            <w:rPrChange w:id="34067" w:author="Draft version 2" w:date="2020-04-03T01:44:00Z">
              <w:rPr/>
            </w:rPrChange>
          </w:rPr>
          <w:t xml:space="preserve"> is set to </w:t>
        </w:r>
        <w:r w:rsidRPr="004072B1">
          <w:rPr>
            <w:i/>
            <w:rPrChange w:id="34068" w:author="Draft version 2" w:date="2020-04-03T01:44:00Z">
              <w:rPr>
                <w:i/>
              </w:rPr>
            </w:rPrChange>
          </w:rPr>
          <w:t>nr-SCG</w:t>
        </w:r>
        <w:r w:rsidRPr="004072B1">
          <w:rPr>
            <w:rPrChange w:id="34069" w:author="Draft version 2" w:date="2020-04-03T01:44:00Z">
              <w:rPr/>
            </w:rPrChange>
          </w:rPr>
          <w:t>:</w:t>
        </w:r>
      </w:ins>
    </w:p>
    <w:p w14:paraId="47660B44" w14:textId="77777777" w:rsidR="000E24F4" w:rsidRPr="004072B1" w:rsidRDefault="000E24F4" w:rsidP="000E24F4">
      <w:pPr>
        <w:pStyle w:val="B3"/>
        <w:rPr>
          <w:ins w:id="34070" w:author="CR#1476r3" w:date="2020-03-24T01:19:00Z"/>
          <w:rPrChange w:id="34071" w:author="Draft version 2" w:date="2020-04-03T01:44:00Z">
            <w:rPr>
              <w:ins w:id="34072" w:author="CR#1476r3" w:date="2020-03-24T01:19:00Z"/>
            </w:rPr>
          </w:rPrChange>
        </w:rPr>
      </w:pPr>
      <w:ins w:id="34073" w:author="CR#1476r3" w:date="2020-03-24T01:19:00Z">
        <w:r w:rsidRPr="004072B1">
          <w:rPr>
            <w:rFonts w:eastAsia="Batang"/>
            <w:noProof/>
            <w:rPrChange w:id="34074" w:author="Draft version 2" w:date="2020-04-03T01:44:00Z">
              <w:rPr>
                <w:rFonts w:eastAsia="Batang"/>
                <w:noProof/>
              </w:rPr>
            </w:rPrChange>
          </w:rPr>
          <w:t>3&gt;</w:t>
        </w:r>
        <w:r w:rsidRPr="004072B1">
          <w:rPr>
            <w:rFonts w:eastAsia="Batang"/>
            <w:noProof/>
            <w:rPrChange w:id="34075" w:author="Draft version 2" w:date="2020-04-03T01:44:00Z">
              <w:rPr>
                <w:rFonts w:eastAsia="Batang"/>
                <w:noProof/>
              </w:rPr>
            </w:rPrChange>
          </w:rPr>
          <w:tab/>
          <w:t xml:space="preserve">perform the RRC reconfiguration according to 5.3.5.3 for the </w:t>
        </w:r>
        <w:r w:rsidRPr="004072B1">
          <w:rPr>
            <w:rFonts w:eastAsia="Batang"/>
            <w:i/>
            <w:noProof/>
            <w:rPrChange w:id="34076" w:author="Draft version 2" w:date="2020-04-03T01:44:00Z">
              <w:rPr>
                <w:rFonts w:eastAsia="Batang"/>
                <w:i/>
                <w:noProof/>
              </w:rPr>
            </w:rPrChange>
          </w:rPr>
          <w:t>RRCReconfiguration</w:t>
        </w:r>
        <w:r w:rsidRPr="004072B1">
          <w:rPr>
            <w:rFonts w:eastAsia="Batang"/>
            <w:noProof/>
            <w:rPrChange w:id="34077" w:author="Draft version 2" w:date="2020-04-03T01:44:00Z">
              <w:rPr>
                <w:rFonts w:eastAsia="Batang"/>
                <w:noProof/>
              </w:rPr>
            </w:rPrChange>
          </w:rPr>
          <w:t xml:space="preserve"> message included in </w:t>
        </w:r>
        <w:r w:rsidRPr="004072B1">
          <w:rPr>
            <w:rFonts w:eastAsia="Batang"/>
            <w:i/>
            <w:noProof/>
            <w:rPrChange w:id="34078" w:author="Draft version 2" w:date="2020-04-03T01:44:00Z">
              <w:rPr>
                <w:rFonts w:eastAsia="Batang"/>
                <w:i/>
                <w:noProof/>
              </w:rPr>
            </w:rPrChange>
          </w:rPr>
          <w:t>nr-SCG</w:t>
        </w:r>
        <w:r w:rsidRPr="004072B1">
          <w:rPr>
            <w:rFonts w:eastAsia="Batang"/>
            <w:noProof/>
            <w:rPrChange w:id="34079" w:author="Draft version 2" w:date="2020-04-03T01:44:00Z">
              <w:rPr>
                <w:rFonts w:eastAsia="Batang"/>
                <w:noProof/>
              </w:rPr>
            </w:rPrChange>
          </w:rPr>
          <w:t>;</w:t>
        </w:r>
      </w:ins>
    </w:p>
    <w:p w14:paraId="30CB0798" w14:textId="55E0547B" w:rsidR="000E24F4" w:rsidRPr="004072B1" w:rsidRDefault="000E24F4" w:rsidP="000E24F4">
      <w:pPr>
        <w:pStyle w:val="B2"/>
        <w:rPr>
          <w:ins w:id="34080" w:author="CR#1476r3" w:date="2020-03-24T01:19:00Z"/>
          <w:rFonts w:eastAsia="Batang"/>
          <w:noProof/>
          <w:rPrChange w:id="34081" w:author="Draft version 2" w:date="2020-04-03T01:44:00Z">
            <w:rPr>
              <w:ins w:id="34082" w:author="CR#1476r3" w:date="2020-03-24T01:19:00Z"/>
              <w:rFonts w:eastAsia="Batang"/>
              <w:noProof/>
            </w:rPr>
          </w:rPrChange>
        </w:rPr>
      </w:pPr>
      <w:ins w:id="34083" w:author="CR#1476r3" w:date="2020-03-24T01:19:00Z">
        <w:r w:rsidRPr="004072B1">
          <w:rPr>
            <w:rPrChange w:id="34084" w:author="Draft version 2" w:date="2020-04-03T01:44:00Z">
              <w:rPr/>
            </w:rPrChange>
          </w:rPr>
          <w:t>2&gt;</w:t>
        </w:r>
        <w:r w:rsidRPr="004072B1">
          <w:rPr>
            <w:rPrChange w:id="34085" w:author="Draft version 2" w:date="2020-04-03T01:44:00Z">
              <w:rPr/>
            </w:rPrChange>
          </w:rPr>
          <w:tab/>
          <w:t xml:space="preserve">if the received </w:t>
        </w:r>
        <w:r w:rsidRPr="004072B1">
          <w:rPr>
            <w:i/>
            <w:rPrChange w:id="34086" w:author="Draft version 2" w:date="2020-04-03T01:44:00Z">
              <w:rPr>
                <w:i/>
              </w:rPr>
            </w:rPrChange>
          </w:rPr>
          <w:t>mrdc-SecondaryCellGroup</w:t>
        </w:r>
        <w:r w:rsidRPr="004072B1">
          <w:rPr>
            <w:rPrChange w:id="34087" w:author="Draft version 2" w:date="2020-04-03T01:44:00Z">
              <w:rPr/>
            </w:rPrChange>
          </w:rPr>
          <w:t xml:space="preserve"> is set to </w:t>
        </w:r>
        <w:r w:rsidRPr="004072B1">
          <w:rPr>
            <w:i/>
            <w:rPrChange w:id="34088" w:author="Draft version 2" w:date="2020-04-03T01:44:00Z">
              <w:rPr>
                <w:i/>
              </w:rPr>
            </w:rPrChange>
          </w:rPr>
          <w:t>eutra-SCG</w:t>
        </w:r>
        <w:r w:rsidRPr="004072B1">
          <w:rPr>
            <w:rPrChange w:id="34089" w:author="Draft version 2" w:date="2020-04-03T01:44:00Z">
              <w:rPr/>
            </w:rPrChange>
          </w:rPr>
          <w:t>:</w:t>
        </w:r>
      </w:ins>
    </w:p>
    <w:p w14:paraId="77EF2E87" w14:textId="1BC5600C" w:rsidR="000E24F4" w:rsidRPr="004072B1" w:rsidRDefault="000E24F4" w:rsidP="000E24F4">
      <w:pPr>
        <w:pStyle w:val="B3"/>
        <w:rPr>
          <w:ins w:id="34090" w:author="CR#1476r3" w:date="2020-03-24T01:19:00Z"/>
          <w:rPrChange w:id="34091" w:author="Draft version 2" w:date="2020-04-03T01:44:00Z">
            <w:rPr>
              <w:ins w:id="34092" w:author="CR#1476r3" w:date="2020-03-24T01:19:00Z"/>
            </w:rPr>
          </w:rPrChange>
        </w:rPr>
      </w:pPr>
      <w:ins w:id="34093" w:author="CR#1476r3" w:date="2020-03-24T01:19:00Z">
        <w:r w:rsidRPr="004072B1">
          <w:rPr>
            <w:rFonts w:eastAsia="Batang"/>
            <w:noProof/>
            <w:rPrChange w:id="34094" w:author="Draft version 2" w:date="2020-04-03T01:44:00Z">
              <w:rPr>
                <w:rFonts w:eastAsia="Batang"/>
                <w:noProof/>
              </w:rPr>
            </w:rPrChange>
          </w:rPr>
          <w:t>3&gt;</w:t>
        </w:r>
        <w:r w:rsidRPr="004072B1">
          <w:rPr>
            <w:rFonts w:eastAsia="Batang"/>
            <w:noProof/>
            <w:rPrChange w:id="34095" w:author="Draft version 2" w:date="2020-04-03T01:44:00Z">
              <w:rPr>
                <w:rFonts w:eastAsia="Batang"/>
                <w:noProof/>
              </w:rPr>
            </w:rPrChange>
          </w:rPr>
          <w:tab/>
          <w:t xml:space="preserve">perform the RRC connection reconfiguration </w:t>
        </w:r>
        <w:r w:rsidRPr="004072B1">
          <w:rPr>
            <w:rFonts w:eastAsia="Batang"/>
            <w:rPrChange w:id="34096" w:author="Draft version 2" w:date="2020-04-03T01:44:00Z">
              <w:rPr>
                <w:rFonts w:eastAsia="Batang"/>
              </w:rPr>
            </w:rPrChange>
          </w:rPr>
          <w:t>as specified in</w:t>
        </w:r>
        <w:r w:rsidRPr="004072B1">
          <w:rPr>
            <w:rFonts w:eastAsia="Batang"/>
            <w:noProof/>
            <w:rPrChange w:id="34097" w:author="Draft version 2" w:date="2020-04-03T01:44:00Z">
              <w:rPr>
                <w:rFonts w:eastAsia="Batang"/>
                <w:noProof/>
              </w:rPr>
            </w:rPrChange>
          </w:rPr>
          <w:t xml:space="preserve"> TS 36.331 [10], clause 5.3.5.3 for the </w:t>
        </w:r>
        <w:r w:rsidRPr="004072B1">
          <w:rPr>
            <w:rFonts w:eastAsia="Batang"/>
            <w:i/>
            <w:noProof/>
            <w:rPrChange w:id="34098" w:author="Draft version 2" w:date="2020-04-03T01:44:00Z">
              <w:rPr>
                <w:rFonts w:eastAsia="Batang"/>
                <w:i/>
                <w:noProof/>
              </w:rPr>
            </w:rPrChange>
          </w:rPr>
          <w:t>RRCConnectionReconfiguration</w:t>
        </w:r>
        <w:r w:rsidRPr="004072B1">
          <w:rPr>
            <w:rFonts w:eastAsia="Batang"/>
            <w:noProof/>
            <w:rPrChange w:id="34099" w:author="Draft version 2" w:date="2020-04-03T01:44:00Z">
              <w:rPr>
                <w:rFonts w:eastAsia="Batang"/>
                <w:noProof/>
              </w:rPr>
            </w:rPrChange>
          </w:rPr>
          <w:t xml:space="preserve"> message included in </w:t>
        </w:r>
        <w:r w:rsidRPr="004072B1">
          <w:rPr>
            <w:rFonts w:eastAsia="Batang"/>
            <w:i/>
            <w:noProof/>
            <w:rPrChange w:id="34100" w:author="Draft version 2" w:date="2020-04-03T01:44:00Z">
              <w:rPr>
                <w:rFonts w:eastAsia="Batang"/>
                <w:i/>
                <w:noProof/>
              </w:rPr>
            </w:rPrChange>
          </w:rPr>
          <w:t>eutra-SCG</w:t>
        </w:r>
        <w:r w:rsidRPr="004072B1">
          <w:rPr>
            <w:rFonts w:eastAsia="Batang"/>
            <w:noProof/>
            <w:rPrChange w:id="34101" w:author="Draft version 2" w:date="2020-04-03T01:44:00Z">
              <w:rPr>
                <w:rFonts w:eastAsia="Batang"/>
                <w:noProof/>
              </w:rPr>
            </w:rPrChange>
          </w:rPr>
          <w:t>;</w:t>
        </w:r>
      </w:ins>
    </w:p>
    <w:p w14:paraId="41DB4D08" w14:textId="6BFDEC72" w:rsidR="002C5D28" w:rsidRPr="004072B1" w:rsidRDefault="002C5D28" w:rsidP="001715ED">
      <w:pPr>
        <w:pStyle w:val="B1"/>
        <w:rPr>
          <w:rFonts w:eastAsia="Batang"/>
          <w:noProof/>
          <w:lang w:eastAsia="en-US"/>
          <w:rPrChange w:id="34102" w:author="Draft version 2" w:date="2020-04-03T01:44:00Z">
            <w:rPr>
              <w:rFonts w:eastAsia="Batang"/>
              <w:noProof/>
              <w:lang w:eastAsia="en-US"/>
            </w:rPr>
          </w:rPrChange>
        </w:rPr>
      </w:pPr>
      <w:r w:rsidRPr="004072B1">
        <w:rPr>
          <w:rFonts w:eastAsia="Batang"/>
          <w:noProof/>
          <w:lang w:eastAsia="en-US"/>
          <w:rPrChange w:id="34103" w:author="Draft version 2" w:date="2020-04-03T01:44:00Z">
            <w:rPr>
              <w:rFonts w:eastAsia="Batang"/>
              <w:noProof/>
              <w:lang w:eastAsia="en-US"/>
            </w:rPr>
          </w:rPrChange>
        </w:rPr>
        <w:t>1&gt;</w:t>
      </w:r>
      <w:r w:rsidRPr="004072B1">
        <w:rPr>
          <w:rFonts w:eastAsia="Batang"/>
          <w:noProof/>
          <w:lang w:eastAsia="en-US"/>
          <w:rPrChange w:id="34104" w:author="Draft version 2" w:date="2020-04-03T01:44:00Z">
            <w:rPr>
              <w:rFonts w:eastAsia="Batang"/>
              <w:noProof/>
              <w:lang w:eastAsia="en-US"/>
            </w:rPr>
          </w:rPrChange>
        </w:rPr>
        <w:tab/>
        <w:t xml:space="preserve">if the </w:t>
      </w:r>
      <w:r w:rsidRPr="004072B1">
        <w:rPr>
          <w:i/>
          <w:rPrChange w:id="34105" w:author="Draft version 2" w:date="2020-04-03T01:44:00Z">
            <w:rPr>
              <w:i/>
            </w:rPr>
          </w:rPrChange>
        </w:rPr>
        <w:t>RRCResume</w:t>
      </w:r>
      <w:r w:rsidRPr="004072B1">
        <w:rPr>
          <w:rFonts w:eastAsia="Batang"/>
          <w:noProof/>
          <w:lang w:eastAsia="en-US"/>
          <w:rPrChange w:id="34106" w:author="Draft version 2" w:date="2020-04-03T01:44:00Z">
            <w:rPr>
              <w:rFonts w:eastAsia="Batang"/>
              <w:noProof/>
              <w:lang w:eastAsia="en-US"/>
            </w:rPr>
          </w:rPrChange>
        </w:rPr>
        <w:t xml:space="preserve"> includes the </w:t>
      </w:r>
      <w:r w:rsidRPr="004072B1">
        <w:rPr>
          <w:rFonts w:eastAsia="Batang"/>
          <w:i/>
          <w:noProof/>
          <w:lang w:eastAsia="en-US"/>
          <w:rPrChange w:id="34107" w:author="Draft version 2" w:date="2020-04-03T01:44:00Z">
            <w:rPr>
              <w:rFonts w:eastAsia="Batang"/>
              <w:i/>
              <w:noProof/>
              <w:lang w:eastAsia="en-US"/>
            </w:rPr>
          </w:rPrChange>
        </w:rPr>
        <w:t>radioBearerConfig</w:t>
      </w:r>
      <w:r w:rsidRPr="004072B1">
        <w:rPr>
          <w:rFonts w:eastAsia="Batang"/>
          <w:noProof/>
          <w:lang w:eastAsia="en-US"/>
          <w:rPrChange w:id="34108" w:author="Draft version 2" w:date="2020-04-03T01:44:00Z">
            <w:rPr>
              <w:rFonts w:eastAsia="Batang"/>
              <w:noProof/>
              <w:lang w:eastAsia="en-US"/>
            </w:rPr>
          </w:rPrChange>
        </w:rPr>
        <w:t>:</w:t>
      </w:r>
    </w:p>
    <w:p w14:paraId="152702E7" w14:textId="77777777" w:rsidR="002C5D28" w:rsidRPr="004072B1" w:rsidRDefault="002C5D28" w:rsidP="001715ED">
      <w:pPr>
        <w:pStyle w:val="B2"/>
        <w:rPr>
          <w:rFonts w:eastAsia="Batang"/>
          <w:noProof/>
          <w:lang w:eastAsia="en-US"/>
          <w:rPrChange w:id="34109" w:author="Draft version 2" w:date="2020-04-03T01:44:00Z">
            <w:rPr>
              <w:rFonts w:eastAsia="Batang"/>
              <w:noProof/>
              <w:lang w:eastAsia="en-US"/>
            </w:rPr>
          </w:rPrChange>
        </w:rPr>
      </w:pPr>
      <w:r w:rsidRPr="004072B1">
        <w:rPr>
          <w:rFonts w:eastAsia="Batang"/>
          <w:noProof/>
          <w:lang w:eastAsia="en-US"/>
          <w:rPrChange w:id="34110" w:author="Draft version 2" w:date="2020-04-03T01:44:00Z">
            <w:rPr>
              <w:rFonts w:eastAsia="Batang"/>
              <w:noProof/>
              <w:lang w:eastAsia="en-US"/>
            </w:rPr>
          </w:rPrChange>
        </w:rPr>
        <w:t>2&gt;</w:t>
      </w:r>
      <w:r w:rsidRPr="004072B1">
        <w:rPr>
          <w:rFonts w:eastAsia="Batang"/>
          <w:noProof/>
          <w:lang w:eastAsia="en-US"/>
          <w:rPrChange w:id="34111" w:author="Draft version 2" w:date="2020-04-03T01:44:00Z">
            <w:rPr>
              <w:rFonts w:eastAsia="Batang"/>
              <w:noProof/>
              <w:lang w:eastAsia="en-US"/>
            </w:rPr>
          </w:rPrChange>
        </w:rPr>
        <w:tab/>
        <w:t>perform the radio bearer configuration according to 5.3.5.6;</w:t>
      </w:r>
    </w:p>
    <w:p w14:paraId="7BF1DA8D" w14:textId="751E3B0E" w:rsidR="00A10704" w:rsidRPr="004072B1" w:rsidRDefault="00A10704" w:rsidP="00A10704">
      <w:pPr>
        <w:pStyle w:val="B1"/>
        <w:rPr>
          <w:rFonts w:eastAsia="Batang"/>
          <w:noProof/>
          <w:lang w:eastAsia="en-US"/>
          <w:rPrChange w:id="34112" w:author="Draft version 2" w:date="2020-04-03T01:44:00Z">
            <w:rPr>
              <w:rFonts w:eastAsia="Batang"/>
              <w:noProof/>
              <w:lang w:eastAsia="en-US"/>
            </w:rPr>
          </w:rPrChange>
        </w:rPr>
      </w:pPr>
      <w:r w:rsidRPr="004072B1">
        <w:rPr>
          <w:rFonts w:eastAsia="Batang"/>
          <w:noProof/>
          <w:lang w:eastAsia="en-US"/>
          <w:rPrChange w:id="34113" w:author="Draft version 2" w:date="2020-04-03T01:44:00Z">
            <w:rPr>
              <w:rFonts w:eastAsia="Batang"/>
              <w:noProof/>
              <w:lang w:eastAsia="en-US"/>
            </w:rPr>
          </w:rPrChange>
        </w:rPr>
        <w:t>1&gt;</w:t>
      </w:r>
      <w:r w:rsidRPr="004072B1">
        <w:rPr>
          <w:rFonts w:eastAsia="Batang"/>
          <w:noProof/>
          <w:lang w:eastAsia="en-US"/>
          <w:rPrChange w:id="34114" w:author="Draft version 2" w:date="2020-04-03T01:44:00Z">
            <w:rPr>
              <w:rFonts w:eastAsia="Batang"/>
              <w:noProof/>
              <w:lang w:eastAsia="en-US"/>
            </w:rPr>
          </w:rPrChange>
        </w:rPr>
        <w:tab/>
        <w:t xml:space="preserve">if the </w:t>
      </w:r>
      <w:r w:rsidRPr="004072B1">
        <w:rPr>
          <w:i/>
          <w:rPrChange w:id="34115" w:author="Draft version 2" w:date="2020-04-03T01:44:00Z">
            <w:rPr>
              <w:i/>
            </w:rPr>
          </w:rPrChange>
        </w:rPr>
        <w:t>RRCResume</w:t>
      </w:r>
      <w:r w:rsidRPr="004072B1">
        <w:rPr>
          <w:rFonts w:eastAsia="Batang"/>
          <w:noProof/>
          <w:lang w:eastAsia="en-US"/>
          <w:rPrChange w:id="34116" w:author="Draft version 2" w:date="2020-04-03T01:44:00Z">
            <w:rPr>
              <w:rFonts w:eastAsia="Batang"/>
              <w:noProof/>
              <w:lang w:eastAsia="en-US"/>
            </w:rPr>
          </w:rPrChange>
        </w:rPr>
        <w:t xml:space="preserve"> message includes the </w:t>
      </w:r>
      <w:r w:rsidRPr="004072B1">
        <w:rPr>
          <w:rFonts w:eastAsia="Batang"/>
          <w:i/>
          <w:noProof/>
          <w:lang w:eastAsia="en-US"/>
          <w:rPrChange w:id="34117" w:author="Draft version 2" w:date="2020-04-03T01:44:00Z">
            <w:rPr>
              <w:rFonts w:eastAsia="Batang"/>
              <w:i/>
              <w:noProof/>
              <w:lang w:eastAsia="en-US"/>
            </w:rPr>
          </w:rPrChange>
        </w:rPr>
        <w:t>sk-Counter</w:t>
      </w:r>
      <w:r w:rsidRPr="004072B1">
        <w:rPr>
          <w:rFonts w:eastAsia="Batang"/>
          <w:noProof/>
          <w:lang w:eastAsia="en-US"/>
          <w:rPrChange w:id="34118" w:author="Draft version 2" w:date="2020-04-03T01:44:00Z">
            <w:rPr>
              <w:rFonts w:eastAsia="Batang"/>
              <w:noProof/>
              <w:lang w:eastAsia="en-US"/>
            </w:rPr>
          </w:rPrChange>
        </w:rPr>
        <w:t>:</w:t>
      </w:r>
    </w:p>
    <w:p w14:paraId="085A5C45" w14:textId="77777777" w:rsidR="00A10704" w:rsidRPr="004072B1" w:rsidRDefault="00A10704" w:rsidP="00A10704">
      <w:pPr>
        <w:pStyle w:val="B2"/>
        <w:rPr>
          <w:rFonts w:eastAsia="Batang"/>
          <w:noProof/>
          <w:lang w:eastAsia="en-US"/>
          <w:rPrChange w:id="34119" w:author="Draft version 2" w:date="2020-04-03T01:44:00Z">
            <w:rPr>
              <w:rFonts w:eastAsia="Batang"/>
              <w:noProof/>
              <w:lang w:eastAsia="en-US"/>
            </w:rPr>
          </w:rPrChange>
        </w:rPr>
      </w:pPr>
      <w:r w:rsidRPr="004072B1">
        <w:rPr>
          <w:rFonts w:eastAsia="Batang"/>
          <w:noProof/>
          <w:rPrChange w:id="34120" w:author="Draft version 2" w:date="2020-04-03T01:44:00Z">
            <w:rPr>
              <w:rFonts w:eastAsia="Batang"/>
              <w:noProof/>
            </w:rPr>
          </w:rPrChange>
        </w:rPr>
        <w:t>2&gt;</w:t>
      </w:r>
      <w:r w:rsidRPr="004072B1">
        <w:rPr>
          <w:rFonts w:eastAsia="Batang"/>
          <w:noProof/>
          <w:rPrChange w:id="34121" w:author="Draft version 2" w:date="2020-04-03T01:44:00Z">
            <w:rPr>
              <w:rFonts w:eastAsia="Batang"/>
              <w:noProof/>
            </w:rPr>
          </w:rPrChange>
        </w:rPr>
        <w:tab/>
        <w:t>perform security key update procedure as specified in 5.3.5.7;</w:t>
      </w:r>
    </w:p>
    <w:p w14:paraId="0D927F16" w14:textId="77777777" w:rsidR="00A10704" w:rsidRPr="004072B1" w:rsidRDefault="00A10704" w:rsidP="00A10704">
      <w:pPr>
        <w:pStyle w:val="B1"/>
        <w:rPr>
          <w:rFonts w:eastAsia="Batang"/>
          <w:noProof/>
          <w:lang w:eastAsia="en-US"/>
          <w:rPrChange w:id="34122" w:author="Draft version 2" w:date="2020-04-03T01:44:00Z">
            <w:rPr>
              <w:rFonts w:eastAsia="Batang"/>
              <w:noProof/>
              <w:lang w:eastAsia="en-US"/>
            </w:rPr>
          </w:rPrChange>
        </w:rPr>
      </w:pPr>
      <w:r w:rsidRPr="004072B1">
        <w:rPr>
          <w:rFonts w:eastAsia="Batang"/>
          <w:noProof/>
          <w:lang w:eastAsia="en-US"/>
          <w:rPrChange w:id="34123" w:author="Draft version 2" w:date="2020-04-03T01:44:00Z">
            <w:rPr>
              <w:rFonts w:eastAsia="Batang"/>
              <w:noProof/>
              <w:lang w:eastAsia="en-US"/>
            </w:rPr>
          </w:rPrChange>
        </w:rPr>
        <w:t>1&gt;</w:t>
      </w:r>
      <w:r w:rsidRPr="004072B1">
        <w:rPr>
          <w:rFonts w:eastAsia="Batang"/>
          <w:noProof/>
          <w:lang w:eastAsia="en-US"/>
          <w:rPrChange w:id="34124" w:author="Draft version 2" w:date="2020-04-03T01:44:00Z">
            <w:rPr>
              <w:rFonts w:eastAsia="Batang"/>
              <w:noProof/>
              <w:lang w:eastAsia="en-US"/>
            </w:rPr>
          </w:rPrChange>
        </w:rPr>
        <w:tab/>
        <w:t xml:space="preserve">if the </w:t>
      </w:r>
      <w:r w:rsidRPr="004072B1">
        <w:rPr>
          <w:i/>
          <w:rPrChange w:id="34125" w:author="Draft version 2" w:date="2020-04-03T01:44:00Z">
            <w:rPr>
              <w:i/>
            </w:rPr>
          </w:rPrChange>
        </w:rPr>
        <w:t>RRCResume</w:t>
      </w:r>
      <w:r w:rsidRPr="004072B1">
        <w:rPr>
          <w:rFonts w:eastAsia="Batang"/>
          <w:noProof/>
          <w:lang w:eastAsia="en-US"/>
          <w:rPrChange w:id="34126" w:author="Draft version 2" w:date="2020-04-03T01:44:00Z">
            <w:rPr>
              <w:rFonts w:eastAsia="Batang"/>
              <w:noProof/>
              <w:lang w:eastAsia="en-US"/>
            </w:rPr>
          </w:rPrChange>
        </w:rPr>
        <w:t xml:space="preserve"> message includes the </w:t>
      </w:r>
      <w:r w:rsidRPr="004072B1">
        <w:rPr>
          <w:rFonts w:eastAsia="Batang"/>
          <w:i/>
          <w:noProof/>
          <w:lang w:eastAsia="en-US"/>
          <w:rPrChange w:id="34127" w:author="Draft version 2" w:date="2020-04-03T01:44:00Z">
            <w:rPr>
              <w:rFonts w:eastAsia="Batang"/>
              <w:i/>
              <w:noProof/>
              <w:lang w:eastAsia="en-US"/>
            </w:rPr>
          </w:rPrChange>
        </w:rPr>
        <w:t>radioBearerConfig2</w:t>
      </w:r>
      <w:r w:rsidRPr="004072B1">
        <w:rPr>
          <w:rFonts w:eastAsia="Batang"/>
          <w:noProof/>
          <w:lang w:eastAsia="en-US"/>
          <w:rPrChange w:id="34128" w:author="Draft version 2" w:date="2020-04-03T01:44:00Z">
            <w:rPr>
              <w:rFonts w:eastAsia="Batang"/>
              <w:noProof/>
              <w:lang w:eastAsia="en-US"/>
            </w:rPr>
          </w:rPrChange>
        </w:rPr>
        <w:t>:</w:t>
      </w:r>
    </w:p>
    <w:p w14:paraId="054624AB" w14:textId="77777777" w:rsidR="00A10704" w:rsidRPr="004072B1" w:rsidRDefault="00A10704" w:rsidP="00852D09">
      <w:pPr>
        <w:pStyle w:val="B2"/>
        <w:rPr>
          <w:rFonts w:eastAsia="Batang"/>
          <w:noProof/>
          <w:rPrChange w:id="34129" w:author="Draft version 2" w:date="2020-04-03T01:44:00Z">
            <w:rPr>
              <w:rFonts w:eastAsia="Batang"/>
              <w:noProof/>
            </w:rPr>
          </w:rPrChange>
        </w:rPr>
      </w:pPr>
      <w:r w:rsidRPr="004072B1">
        <w:rPr>
          <w:rFonts w:eastAsia="Batang"/>
          <w:noProof/>
          <w:rPrChange w:id="34130" w:author="Draft version 2" w:date="2020-04-03T01:44:00Z">
            <w:rPr>
              <w:rFonts w:eastAsia="Batang"/>
              <w:noProof/>
            </w:rPr>
          </w:rPrChange>
        </w:rPr>
        <w:t>2&gt;</w:t>
      </w:r>
      <w:r w:rsidRPr="004072B1">
        <w:rPr>
          <w:rFonts w:eastAsia="Batang"/>
          <w:noProof/>
          <w:rPrChange w:id="34131" w:author="Draft version 2" w:date="2020-04-03T01:44:00Z">
            <w:rPr>
              <w:rFonts w:eastAsia="Batang"/>
              <w:noProof/>
            </w:rPr>
          </w:rPrChange>
        </w:rPr>
        <w:tab/>
        <w:t>perform the radio bearer configuration according to 5.3.5.6;</w:t>
      </w:r>
    </w:p>
    <w:p w14:paraId="14A706FA" w14:textId="15B7DF45" w:rsidR="002C5D28" w:rsidRPr="004072B1" w:rsidRDefault="002C5D28" w:rsidP="00A10704">
      <w:pPr>
        <w:pStyle w:val="B1"/>
        <w:rPr>
          <w:rPrChange w:id="34132" w:author="Draft version 2" w:date="2020-04-03T01:44:00Z">
            <w:rPr/>
          </w:rPrChange>
        </w:rPr>
      </w:pPr>
      <w:r w:rsidRPr="004072B1">
        <w:rPr>
          <w:rPrChange w:id="34133" w:author="Draft version 2" w:date="2020-04-03T01:44:00Z">
            <w:rPr/>
          </w:rPrChange>
        </w:rPr>
        <w:t>1&gt;</w:t>
      </w:r>
      <w:r w:rsidRPr="004072B1">
        <w:rPr>
          <w:rPrChange w:id="34134" w:author="Draft version 2" w:date="2020-04-03T01:44:00Z">
            <w:rPr/>
          </w:rPrChange>
        </w:rPr>
        <w:tab/>
        <w:t>resume SRB2</w:t>
      </w:r>
      <w:ins w:id="34135" w:author="CR#1476r3" w:date="2020-03-24T01:20:00Z">
        <w:r w:rsidR="000E24F4" w:rsidRPr="004072B1">
          <w:rPr>
            <w:rPrChange w:id="34136" w:author="Draft version 2" w:date="2020-04-03T01:44:00Z">
              <w:rPr/>
            </w:rPrChange>
          </w:rPr>
          <w:t>, SRB3 (if configured),</w:t>
        </w:r>
      </w:ins>
      <w:r w:rsidRPr="004072B1">
        <w:rPr>
          <w:rPrChange w:id="34137" w:author="Draft version 2" w:date="2020-04-03T01:44:00Z">
            <w:rPr/>
          </w:rPrChange>
        </w:rPr>
        <w:t xml:space="preserve"> and all DRBs;</w:t>
      </w:r>
    </w:p>
    <w:p w14:paraId="66C35AFE" w14:textId="62FEC9E3" w:rsidR="002C5D28" w:rsidRPr="004072B1" w:rsidRDefault="002C5D28" w:rsidP="001715ED">
      <w:pPr>
        <w:pStyle w:val="B1"/>
        <w:rPr>
          <w:rPrChange w:id="34138" w:author="Draft version 2" w:date="2020-04-03T01:44:00Z">
            <w:rPr/>
          </w:rPrChange>
        </w:rPr>
      </w:pPr>
      <w:r w:rsidRPr="004072B1">
        <w:rPr>
          <w:rPrChange w:id="34139" w:author="Draft version 2" w:date="2020-04-03T01:44:00Z">
            <w:rPr/>
          </w:rPrChange>
        </w:rPr>
        <w:t>1&gt;</w:t>
      </w:r>
      <w:r w:rsidRPr="004072B1">
        <w:rPr>
          <w:rPrChange w:id="34140" w:author="Draft version 2" w:date="2020-04-03T01:44:00Z">
            <w:rPr/>
          </w:rPrChange>
        </w:rPr>
        <w:tab/>
        <w:t xml:space="preserve">if stored, discard the cell reselection priority information provided by the </w:t>
      </w:r>
      <w:r w:rsidRPr="004072B1">
        <w:rPr>
          <w:i/>
          <w:rPrChange w:id="34141" w:author="Draft version 2" w:date="2020-04-03T01:44:00Z">
            <w:rPr>
              <w:i/>
            </w:rPr>
          </w:rPrChange>
        </w:rPr>
        <w:t>cellReselectionPriorities</w:t>
      </w:r>
      <w:r w:rsidRPr="004072B1">
        <w:rPr>
          <w:rPrChange w:id="34142" w:author="Draft version 2" w:date="2020-04-03T01:44:00Z">
            <w:rPr/>
          </w:rPrChange>
        </w:rPr>
        <w:t xml:space="preserve"> or inherited from another RAT;</w:t>
      </w:r>
    </w:p>
    <w:p w14:paraId="6F86A89F" w14:textId="5FCA3D8C" w:rsidR="002C5D28" w:rsidRPr="004072B1" w:rsidRDefault="002C5D28" w:rsidP="001715ED">
      <w:pPr>
        <w:pStyle w:val="B1"/>
        <w:rPr>
          <w:rPrChange w:id="34143" w:author="Draft version 2" w:date="2020-04-03T01:44:00Z">
            <w:rPr/>
          </w:rPrChange>
        </w:rPr>
      </w:pPr>
      <w:r w:rsidRPr="004072B1">
        <w:rPr>
          <w:rPrChange w:id="34144" w:author="Draft version 2" w:date="2020-04-03T01:44:00Z">
            <w:rPr/>
          </w:rPrChange>
        </w:rPr>
        <w:t>1</w:t>
      </w:r>
      <w:r w:rsidR="00C8338F" w:rsidRPr="004072B1">
        <w:rPr>
          <w:rPrChange w:id="34145" w:author="Draft version 2" w:date="2020-04-03T01:44:00Z">
            <w:rPr/>
          </w:rPrChange>
        </w:rPr>
        <w:t>&gt;</w:t>
      </w:r>
      <w:r w:rsidR="00C8338F" w:rsidRPr="004072B1">
        <w:rPr>
          <w:rPrChange w:id="34146" w:author="Draft version 2" w:date="2020-04-03T01:44:00Z">
            <w:rPr/>
          </w:rPrChange>
        </w:rPr>
        <w:tab/>
      </w:r>
      <w:r w:rsidRPr="004072B1">
        <w:rPr>
          <w:rPrChange w:id="34147" w:author="Draft version 2" w:date="2020-04-03T01:44:00Z">
            <w:rPr/>
          </w:rPrChange>
        </w:rPr>
        <w:t>stop timer T320, if running;</w:t>
      </w:r>
    </w:p>
    <w:p w14:paraId="1BFFE09D" w14:textId="40580572" w:rsidR="002C5D28" w:rsidRPr="004072B1" w:rsidRDefault="002C5D28" w:rsidP="001715ED">
      <w:pPr>
        <w:pStyle w:val="B1"/>
        <w:rPr>
          <w:rPrChange w:id="34148" w:author="Draft version 2" w:date="2020-04-03T01:44:00Z">
            <w:rPr/>
          </w:rPrChange>
        </w:rPr>
      </w:pPr>
      <w:r w:rsidRPr="004072B1">
        <w:rPr>
          <w:rPrChange w:id="34149" w:author="Draft version 2" w:date="2020-04-03T01:44:00Z">
            <w:rPr/>
          </w:rPrChange>
        </w:rPr>
        <w:t>1&gt;</w:t>
      </w:r>
      <w:r w:rsidRPr="004072B1">
        <w:rPr>
          <w:rPrChange w:id="34150" w:author="Draft version 2" w:date="2020-04-03T01:44:00Z">
            <w:rPr/>
          </w:rPrChange>
        </w:rPr>
        <w:tab/>
        <w:t xml:space="preserve">if the </w:t>
      </w:r>
      <w:r w:rsidRPr="004072B1">
        <w:rPr>
          <w:i/>
          <w:rPrChange w:id="34151" w:author="Draft version 2" w:date="2020-04-03T01:44:00Z">
            <w:rPr>
              <w:i/>
            </w:rPr>
          </w:rPrChange>
        </w:rPr>
        <w:t>RRCResume</w:t>
      </w:r>
      <w:r w:rsidRPr="004072B1">
        <w:rPr>
          <w:rPrChange w:id="34152" w:author="Draft version 2" w:date="2020-04-03T01:44:00Z">
            <w:rPr/>
          </w:rPrChange>
        </w:rPr>
        <w:t xml:space="preserve"> message includes the </w:t>
      </w:r>
      <w:r w:rsidRPr="004072B1">
        <w:rPr>
          <w:i/>
          <w:rPrChange w:id="34153" w:author="Draft version 2" w:date="2020-04-03T01:44:00Z">
            <w:rPr>
              <w:i/>
            </w:rPr>
          </w:rPrChange>
        </w:rPr>
        <w:t>measConfig</w:t>
      </w:r>
      <w:r w:rsidRPr="004072B1">
        <w:rPr>
          <w:rPrChange w:id="34154" w:author="Draft version 2" w:date="2020-04-03T01:44:00Z">
            <w:rPr/>
          </w:rPrChange>
        </w:rPr>
        <w:t>:</w:t>
      </w:r>
    </w:p>
    <w:p w14:paraId="42589C76" w14:textId="77777777" w:rsidR="002C5D28" w:rsidRPr="004072B1" w:rsidRDefault="002C5D28" w:rsidP="001715ED">
      <w:pPr>
        <w:pStyle w:val="B2"/>
        <w:rPr>
          <w:rPrChange w:id="34155" w:author="Draft version 2" w:date="2020-04-03T01:44:00Z">
            <w:rPr/>
          </w:rPrChange>
        </w:rPr>
      </w:pPr>
      <w:r w:rsidRPr="004072B1">
        <w:rPr>
          <w:rPrChange w:id="34156" w:author="Draft version 2" w:date="2020-04-03T01:44:00Z">
            <w:rPr/>
          </w:rPrChange>
        </w:rPr>
        <w:t>2&gt;</w:t>
      </w:r>
      <w:r w:rsidRPr="004072B1">
        <w:rPr>
          <w:rPrChange w:id="34157" w:author="Draft version 2" w:date="2020-04-03T01:44:00Z">
            <w:rPr/>
          </w:rPrChange>
        </w:rPr>
        <w:tab/>
        <w:t>perform the measurement configuration procedure as specified in 5.5.2;</w:t>
      </w:r>
    </w:p>
    <w:p w14:paraId="5C7721E6" w14:textId="35109124" w:rsidR="002C5D28" w:rsidRPr="004072B1" w:rsidRDefault="002C5D28" w:rsidP="001715ED">
      <w:pPr>
        <w:pStyle w:val="B1"/>
        <w:rPr>
          <w:rPrChange w:id="34158" w:author="Draft version 2" w:date="2020-04-03T01:44:00Z">
            <w:rPr/>
          </w:rPrChange>
        </w:rPr>
      </w:pPr>
      <w:r w:rsidRPr="004072B1">
        <w:rPr>
          <w:rPrChange w:id="34159" w:author="Draft version 2" w:date="2020-04-03T01:44:00Z">
            <w:rPr/>
          </w:rPrChange>
        </w:rPr>
        <w:t>1&gt;</w:t>
      </w:r>
      <w:r w:rsidRPr="004072B1">
        <w:rPr>
          <w:rPrChange w:id="34160" w:author="Draft version 2" w:date="2020-04-03T01:44:00Z">
            <w:rPr/>
          </w:rPrChange>
        </w:rPr>
        <w:tab/>
        <w:t>resume measurements if suspended;</w:t>
      </w:r>
    </w:p>
    <w:p w14:paraId="615C55E3" w14:textId="0603B30B" w:rsidR="003F70C1" w:rsidRPr="004072B1" w:rsidRDefault="003F70C1" w:rsidP="001715ED">
      <w:pPr>
        <w:pStyle w:val="B1"/>
        <w:rPr>
          <w:rPrChange w:id="34161" w:author="Draft version 2" w:date="2020-04-03T01:44:00Z">
            <w:rPr/>
          </w:rPrChange>
        </w:rPr>
      </w:pPr>
      <w:r w:rsidRPr="004072B1">
        <w:rPr>
          <w:rPrChange w:id="34162" w:author="Draft version 2" w:date="2020-04-03T01:44:00Z">
            <w:rPr/>
          </w:rPrChange>
        </w:rPr>
        <w:t>1&gt;</w:t>
      </w:r>
      <w:r w:rsidRPr="004072B1">
        <w:rPr>
          <w:rPrChange w:id="34163" w:author="Draft version 2" w:date="2020-04-03T01:44:00Z">
            <w:rPr/>
          </w:rPrChange>
        </w:rPr>
        <w:tab/>
        <w:t>if T390 is running:</w:t>
      </w:r>
    </w:p>
    <w:p w14:paraId="2E57BD6F" w14:textId="4856C46A" w:rsidR="003F70C1" w:rsidRPr="004072B1" w:rsidRDefault="003F70C1" w:rsidP="001715ED">
      <w:pPr>
        <w:pStyle w:val="B2"/>
        <w:rPr>
          <w:rPrChange w:id="34164" w:author="Draft version 2" w:date="2020-04-03T01:44:00Z">
            <w:rPr/>
          </w:rPrChange>
        </w:rPr>
      </w:pPr>
      <w:r w:rsidRPr="004072B1">
        <w:rPr>
          <w:rPrChange w:id="34165" w:author="Draft version 2" w:date="2020-04-03T01:44:00Z">
            <w:rPr/>
          </w:rPrChange>
        </w:rPr>
        <w:t>2&gt;</w:t>
      </w:r>
      <w:r w:rsidRPr="004072B1">
        <w:rPr>
          <w:rPrChange w:id="34166" w:author="Draft version 2" w:date="2020-04-03T01:44:00Z">
            <w:rPr/>
          </w:rPrChange>
        </w:rPr>
        <w:tab/>
        <w:t>stop timer T390 for all access categories;</w:t>
      </w:r>
    </w:p>
    <w:p w14:paraId="770B083D" w14:textId="55C86C81" w:rsidR="003F70C1" w:rsidRPr="004072B1" w:rsidRDefault="003F70C1" w:rsidP="001715ED">
      <w:pPr>
        <w:pStyle w:val="B2"/>
        <w:rPr>
          <w:rPrChange w:id="34167" w:author="Draft version 2" w:date="2020-04-03T01:44:00Z">
            <w:rPr/>
          </w:rPrChange>
        </w:rPr>
      </w:pPr>
      <w:r w:rsidRPr="004072B1">
        <w:rPr>
          <w:rPrChange w:id="34168" w:author="Draft version 2" w:date="2020-04-03T01:44:00Z">
            <w:rPr/>
          </w:rPrChange>
        </w:rPr>
        <w:t>2&gt;</w:t>
      </w:r>
      <w:r w:rsidRPr="004072B1">
        <w:rPr>
          <w:rPrChange w:id="34169" w:author="Draft version 2" w:date="2020-04-03T01:44:00Z">
            <w:rPr/>
          </w:rPrChange>
        </w:rPr>
        <w:tab/>
        <w:t>perform the actions as specified in 5.3.14.4</w:t>
      </w:r>
      <w:r w:rsidR="005B1853" w:rsidRPr="004072B1">
        <w:rPr>
          <w:rPrChange w:id="34170" w:author="Draft version 2" w:date="2020-04-03T01:44:00Z">
            <w:rPr/>
          </w:rPrChange>
        </w:rPr>
        <w:t>;</w:t>
      </w:r>
    </w:p>
    <w:p w14:paraId="7DECFB4A" w14:textId="77777777" w:rsidR="005B1853" w:rsidRPr="004072B1" w:rsidRDefault="005B1853" w:rsidP="005B1853">
      <w:pPr>
        <w:pStyle w:val="B1"/>
        <w:rPr>
          <w:rPrChange w:id="34171" w:author="Draft version 2" w:date="2020-04-03T01:44:00Z">
            <w:rPr/>
          </w:rPrChange>
        </w:rPr>
      </w:pPr>
      <w:r w:rsidRPr="004072B1">
        <w:rPr>
          <w:rPrChange w:id="34172" w:author="Draft version 2" w:date="2020-04-03T01:44:00Z">
            <w:rPr/>
          </w:rPrChange>
        </w:rPr>
        <w:t>1&gt;</w:t>
      </w:r>
      <w:r w:rsidRPr="004072B1">
        <w:rPr>
          <w:rPrChange w:id="34173" w:author="Draft version 2" w:date="2020-04-03T01:44:00Z">
            <w:rPr/>
          </w:rPrChange>
        </w:rPr>
        <w:tab/>
        <w:t>if T302 is running:</w:t>
      </w:r>
    </w:p>
    <w:p w14:paraId="256A9548" w14:textId="23D380E8" w:rsidR="005B1853" w:rsidRPr="004072B1" w:rsidRDefault="005B1853" w:rsidP="00E16E93">
      <w:pPr>
        <w:pStyle w:val="B2"/>
        <w:rPr>
          <w:rPrChange w:id="34174" w:author="Draft version 2" w:date="2020-04-03T01:44:00Z">
            <w:rPr/>
          </w:rPrChange>
        </w:rPr>
      </w:pPr>
      <w:r w:rsidRPr="004072B1">
        <w:rPr>
          <w:rPrChange w:id="34175" w:author="Draft version 2" w:date="2020-04-03T01:44:00Z">
            <w:rPr/>
          </w:rPrChange>
        </w:rPr>
        <w:t>2</w:t>
      </w:r>
      <w:r w:rsidR="004D5B47" w:rsidRPr="004072B1">
        <w:rPr>
          <w:rPrChange w:id="34176" w:author="Draft version 2" w:date="2020-04-03T01:44:00Z">
            <w:rPr/>
          </w:rPrChange>
        </w:rPr>
        <w:t>&gt;</w:t>
      </w:r>
      <w:r w:rsidR="004D5B47" w:rsidRPr="004072B1">
        <w:rPr>
          <w:rPrChange w:id="34177" w:author="Draft version 2" w:date="2020-04-03T01:44:00Z">
            <w:rPr/>
          </w:rPrChange>
        </w:rPr>
        <w:tab/>
        <w:t>stop timer T</w:t>
      </w:r>
      <w:r w:rsidR="004D5B47" w:rsidRPr="004072B1">
        <w:rPr>
          <w:lang w:eastAsia="zh-CN"/>
          <w:rPrChange w:id="34178" w:author="Draft version 2" w:date="2020-04-03T01:44:00Z">
            <w:rPr>
              <w:lang w:eastAsia="zh-CN"/>
            </w:rPr>
          </w:rPrChange>
        </w:rPr>
        <w:t>302</w:t>
      </w:r>
      <w:r w:rsidR="004D5B47" w:rsidRPr="004072B1">
        <w:rPr>
          <w:rPrChange w:id="34179" w:author="Draft version 2" w:date="2020-04-03T01:44:00Z">
            <w:rPr/>
          </w:rPrChange>
        </w:rPr>
        <w:t>;</w:t>
      </w:r>
    </w:p>
    <w:p w14:paraId="7D47FFD9" w14:textId="0DDC7D78" w:rsidR="004D5B47" w:rsidRPr="004072B1" w:rsidRDefault="005B1853" w:rsidP="008D69BE">
      <w:pPr>
        <w:pStyle w:val="B2"/>
        <w:rPr>
          <w:rPrChange w:id="34180" w:author="Draft version 2" w:date="2020-04-03T01:44:00Z">
            <w:rPr/>
          </w:rPrChange>
        </w:rPr>
      </w:pPr>
      <w:r w:rsidRPr="004072B1">
        <w:rPr>
          <w:rPrChange w:id="34181" w:author="Draft version 2" w:date="2020-04-03T01:44:00Z">
            <w:rPr/>
          </w:rPrChange>
        </w:rPr>
        <w:t>2&gt;</w:t>
      </w:r>
      <w:r w:rsidRPr="004072B1">
        <w:rPr>
          <w:rPrChange w:id="34182" w:author="Draft version 2" w:date="2020-04-03T01:44:00Z">
            <w:rPr/>
          </w:rPrChange>
        </w:rPr>
        <w:tab/>
        <w:t>perform the actions as specified in 5.3.14.4;</w:t>
      </w:r>
    </w:p>
    <w:p w14:paraId="4E2F130E" w14:textId="7344A19B" w:rsidR="002C5D28" w:rsidRPr="004072B1" w:rsidRDefault="002C5D28" w:rsidP="001715ED">
      <w:pPr>
        <w:pStyle w:val="B1"/>
        <w:rPr>
          <w:rPrChange w:id="34183" w:author="Draft version 2" w:date="2020-04-03T01:44:00Z">
            <w:rPr/>
          </w:rPrChange>
        </w:rPr>
      </w:pPr>
      <w:r w:rsidRPr="004072B1">
        <w:rPr>
          <w:rPrChange w:id="34184" w:author="Draft version 2" w:date="2020-04-03T01:44:00Z">
            <w:rPr/>
          </w:rPrChange>
        </w:rPr>
        <w:t>1&gt;</w:t>
      </w:r>
      <w:r w:rsidRPr="004072B1">
        <w:rPr>
          <w:rPrChange w:id="34185" w:author="Draft version 2" w:date="2020-04-03T01:44:00Z">
            <w:rPr/>
          </w:rPrChange>
        </w:rPr>
        <w:tab/>
        <w:t>enter RRC_CONNECTED;</w:t>
      </w:r>
    </w:p>
    <w:p w14:paraId="7EFAD739" w14:textId="786C16EA" w:rsidR="002C5D28" w:rsidRPr="004072B1" w:rsidRDefault="002C5D28" w:rsidP="001715ED">
      <w:pPr>
        <w:pStyle w:val="B1"/>
        <w:rPr>
          <w:rPrChange w:id="34186" w:author="Draft version 2" w:date="2020-04-03T01:44:00Z">
            <w:rPr/>
          </w:rPrChange>
        </w:rPr>
      </w:pPr>
      <w:r w:rsidRPr="004072B1">
        <w:rPr>
          <w:rPrChange w:id="34187" w:author="Draft version 2" w:date="2020-04-03T01:44:00Z">
            <w:rPr/>
          </w:rPrChange>
        </w:rPr>
        <w:t>1&gt;</w:t>
      </w:r>
      <w:r w:rsidRPr="004072B1">
        <w:rPr>
          <w:rPrChange w:id="34188" w:author="Draft version 2" w:date="2020-04-03T01:44:00Z">
            <w:rPr/>
          </w:rPrChange>
        </w:rPr>
        <w:tab/>
        <w:t>indicate to upper layers that the suspended RRC connection has been resumed;</w:t>
      </w:r>
    </w:p>
    <w:p w14:paraId="781FAF6C" w14:textId="48AD5BB4" w:rsidR="002C5D28" w:rsidRPr="004072B1" w:rsidRDefault="002C5D28" w:rsidP="001715ED">
      <w:pPr>
        <w:pStyle w:val="B1"/>
        <w:rPr>
          <w:rPrChange w:id="34189" w:author="Draft version 2" w:date="2020-04-03T01:44:00Z">
            <w:rPr/>
          </w:rPrChange>
        </w:rPr>
      </w:pPr>
      <w:r w:rsidRPr="004072B1">
        <w:rPr>
          <w:rPrChange w:id="34190" w:author="Draft version 2" w:date="2020-04-03T01:44:00Z">
            <w:rPr/>
          </w:rPrChange>
        </w:rPr>
        <w:t>1&gt;</w:t>
      </w:r>
      <w:r w:rsidRPr="004072B1">
        <w:rPr>
          <w:rPrChange w:id="34191" w:author="Draft version 2" w:date="2020-04-03T01:44:00Z">
            <w:rPr/>
          </w:rPrChange>
        </w:rPr>
        <w:tab/>
        <w:t>stop the cell re-selection procedure;</w:t>
      </w:r>
    </w:p>
    <w:p w14:paraId="7299BD0A" w14:textId="676B1947" w:rsidR="002C5D28" w:rsidRPr="004072B1" w:rsidRDefault="002C5D28" w:rsidP="001715ED">
      <w:pPr>
        <w:pStyle w:val="B1"/>
        <w:rPr>
          <w:rPrChange w:id="34192" w:author="Draft version 2" w:date="2020-04-03T01:44:00Z">
            <w:rPr/>
          </w:rPrChange>
        </w:rPr>
      </w:pPr>
      <w:r w:rsidRPr="004072B1">
        <w:rPr>
          <w:rPrChange w:id="34193" w:author="Draft version 2" w:date="2020-04-03T01:44:00Z">
            <w:rPr/>
          </w:rPrChange>
        </w:rPr>
        <w:t>1&gt;</w:t>
      </w:r>
      <w:r w:rsidRPr="004072B1">
        <w:rPr>
          <w:rPrChange w:id="34194" w:author="Draft version 2" w:date="2020-04-03T01:44:00Z">
            <w:rPr/>
          </w:rPrChange>
        </w:rPr>
        <w:tab/>
        <w:t>consider the current cell to be the</w:t>
      </w:r>
      <w:r w:rsidR="000D2BB9" w:rsidRPr="004072B1">
        <w:rPr>
          <w:rPrChange w:id="34195" w:author="Draft version 2" w:date="2020-04-03T01:44:00Z">
            <w:rPr/>
          </w:rPrChange>
        </w:rPr>
        <w:t xml:space="preserve"> PCell</w:t>
      </w:r>
      <w:r w:rsidRPr="004072B1">
        <w:rPr>
          <w:rPrChange w:id="34196" w:author="Draft version 2" w:date="2020-04-03T01:44:00Z">
            <w:rPr/>
          </w:rPrChange>
        </w:rPr>
        <w:t>;</w:t>
      </w:r>
    </w:p>
    <w:p w14:paraId="0EF61DC0" w14:textId="464D1862" w:rsidR="002C5D28" w:rsidRPr="004072B1" w:rsidRDefault="002C5D28" w:rsidP="001715ED">
      <w:pPr>
        <w:pStyle w:val="B1"/>
        <w:rPr>
          <w:rPrChange w:id="34197" w:author="Draft version 2" w:date="2020-04-03T01:44:00Z">
            <w:rPr/>
          </w:rPrChange>
        </w:rPr>
      </w:pPr>
      <w:r w:rsidRPr="004072B1">
        <w:rPr>
          <w:rPrChange w:id="34198" w:author="Draft version 2" w:date="2020-04-03T01:44:00Z">
            <w:rPr/>
          </w:rPrChange>
        </w:rPr>
        <w:t>1&gt;</w:t>
      </w:r>
      <w:r w:rsidRPr="004072B1">
        <w:rPr>
          <w:rPrChange w:id="34199" w:author="Draft version 2" w:date="2020-04-03T01:44:00Z">
            <w:rPr/>
          </w:rPrChange>
        </w:rPr>
        <w:tab/>
        <w:t xml:space="preserve">set the content of the of </w:t>
      </w:r>
      <w:r w:rsidRPr="004072B1">
        <w:rPr>
          <w:i/>
          <w:rPrChange w:id="34200" w:author="Draft version 2" w:date="2020-04-03T01:44:00Z">
            <w:rPr>
              <w:i/>
            </w:rPr>
          </w:rPrChange>
        </w:rPr>
        <w:t xml:space="preserve">RRCResumeComplete </w:t>
      </w:r>
      <w:r w:rsidRPr="004072B1">
        <w:rPr>
          <w:rPrChange w:id="34201" w:author="Draft version 2" w:date="2020-04-03T01:44:00Z">
            <w:rPr/>
          </w:rPrChange>
        </w:rPr>
        <w:t>message as follows:</w:t>
      </w:r>
    </w:p>
    <w:p w14:paraId="12DFFEA2" w14:textId="3854A902" w:rsidR="00F95F2F" w:rsidRPr="004072B1" w:rsidRDefault="002C5D28" w:rsidP="001715ED">
      <w:pPr>
        <w:pStyle w:val="B2"/>
        <w:rPr>
          <w:rPrChange w:id="34202" w:author="Draft version 2" w:date="2020-04-03T01:44:00Z">
            <w:rPr/>
          </w:rPrChange>
        </w:rPr>
      </w:pPr>
      <w:r w:rsidRPr="004072B1">
        <w:rPr>
          <w:rPrChange w:id="34203" w:author="Draft version 2" w:date="2020-04-03T01:44:00Z">
            <w:rPr/>
          </w:rPrChange>
        </w:rPr>
        <w:t>2</w:t>
      </w:r>
      <w:r w:rsidR="00577980" w:rsidRPr="004072B1">
        <w:rPr>
          <w:rPrChange w:id="34204" w:author="Draft version 2" w:date="2020-04-03T01:44:00Z">
            <w:rPr/>
          </w:rPrChange>
        </w:rPr>
        <w:t>&gt;</w:t>
      </w:r>
      <w:r w:rsidR="00577980" w:rsidRPr="004072B1">
        <w:rPr>
          <w:rPrChange w:id="34205" w:author="Draft version 2" w:date="2020-04-03T01:44:00Z">
            <w:rPr/>
          </w:rPrChange>
        </w:rPr>
        <w:tab/>
      </w:r>
      <w:r w:rsidRPr="004072B1">
        <w:rPr>
          <w:rPrChange w:id="34206" w:author="Draft version 2" w:date="2020-04-03T01:44:00Z">
            <w:rPr/>
          </w:rPrChange>
        </w:rPr>
        <w:t xml:space="preserve">if the upper layer provides NAS PDU, set the </w:t>
      </w:r>
      <w:r w:rsidRPr="004072B1">
        <w:rPr>
          <w:i/>
          <w:noProof/>
          <w:rPrChange w:id="34207" w:author="Draft version 2" w:date="2020-04-03T01:44:00Z">
            <w:rPr>
              <w:i/>
              <w:noProof/>
            </w:rPr>
          </w:rPrChange>
        </w:rPr>
        <w:t>dedicatedNAS-Message</w:t>
      </w:r>
      <w:r w:rsidRPr="004072B1">
        <w:rPr>
          <w:rPrChange w:id="34208" w:author="Draft version 2" w:date="2020-04-03T01:44:00Z">
            <w:rPr/>
          </w:rPrChange>
        </w:rPr>
        <w:t xml:space="preserve"> to include the information received from upper layers;</w:t>
      </w:r>
    </w:p>
    <w:p w14:paraId="363842F3" w14:textId="027D6F30" w:rsidR="00F95F2F" w:rsidRPr="004072B1" w:rsidRDefault="002C5D28" w:rsidP="001715ED">
      <w:pPr>
        <w:pStyle w:val="B2"/>
        <w:rPr>
          <w:rPrChange w:id="34209" w:author="Draft version 2" w:date="2020-04-03T01:44:00Z">
            <w:rPr/>
          </w:rPrChange>
        </w:rPr>
      </w:pPr>
      <w:r w:rsidRPr="004072B1">
        <w:rPr>
          <w:rPrChange w:id="34210" w:author="Draft version 2" w:date="2020-04-03T01:44:00Z">
            <w:rPr/>
          </w:rPrChange>
        </w:rPr>
        <w:t>2</w:t>
      </w:r>
      <w:r w:rsidR="00C8338F" w:rsidRPr="004072B1">
        <w:rPr>
          <w:rPrChange w:id="34211" w:author="Draft version 2" w:date="2020-04-03T01:44:00Z">
            <w:rPr/>
          </w:rPrChange>
        </w:rPr>
        <w:t>&gt;</w:t>
      </w:r>
      <w:r w:rsidR="00C8338F" w:rsidRPr="004072B1">
        <w:rPr>
          <w:rPrChange w:id="34212" w:author="Draft version 2" w:date="2020-04-03T01:44:00Z">
            <w:rPr/>
          </w:rPrChange>
        </w:rPr>
        <w:tab/>
      </w:r>
      <w:r w:rsidRPr="004072B1">
        <w:rPr>
          <w:rPrChange w:id="34213" w:author="Draft version 2" w:date="2020-04-03T01:44:00Z">
            <w:rPr/>
          </w:rPrChange>
        </w:rPr>
        <w:t xml:space="preserve">if the upper layer provides a PLMN, set the </w:t>
      </w:r>
      <w:r w:rsidRPr="004072B1">
        <w:rPr>
          <w:i/>
          <w:rPrChange w:id="34214" w:author="Draft version 2" w:date="2020-04-03T01:44:00Z">
            <w:rPr>
              <w:i/>
            </w:rPr>
          </w:rPrChange>
        </w:rPr>
        <w:t>selectedPLMN-Identity</w:t>
      </w:r>
      <w:r w:rsidRPr="004072B1">
        <w:rPr>
          <w:rPrChange w:id="34215" w:author="Draft version 2" w:date="2020-04-03T01:44:00Z">
            <w:rPr/>
          </w:rPrChange>
        </w:rPr>
        <w:t xml:space="preserve"> to PLMN selected by upper layers (TS 24.501 [23]) from the PLMN(s) included in the </w:t>
      </w:r>
      <w:r w:rsidRPr="004072B1">
        <w:rPr>
          <w:i/>
          <w:rPrChange w:id="34216" w:author="Draft version 2" w:date="2020-04-03T01:44:00Z">
            <w:rPr>
              <w:i/>
            </w:rPr>
          </w:rPrChange>
        </w:rPr>
        <w:t>plmn-IdentityList</w:t>
      </w:r>
      <w:r w:rsidRPr="004072B1">
        <w:rPr>
          <w:rPrChange w:id="34217" w:author="Draft version 2" w:date="2020-04-03T01:44:00Z">
            <w:rPr/>
          </w:rPrChange>
        </w:rPr>
        <w:t xml:space="preserve"> in </w:t>
      </w:r>
      <w:r w:rsidRPr="004072B1">
        <w:rPr>
          <w:i/>
          <w:rPrChange w:id="34218" w:author="Draft version 2" w:date="2020-04-03T01:44:00Z">
            <w:rPr>
              <w:i/>
            </w:rPr>
          </w:rPrChange>
        </w:rPr>
        <w:t>SIB1;</w:t>
      </w:r>
    </w:p>
    <w:p w14:paraId="276D43AA" w14:textId="77777777" w:rsidR="002C5D28" w:rsidRPr="004072B1" w:rsidRDefault="002C5D28" w:rsidP="001715ED">
      <w:pPr>
        <w:pStyle w:val="B2"/>
        <w:rPr>
          <w:rPrChange w:id="34219" w:author="Draft version 2" w:date="2020-04-03T01:44:00Z">
            <w:rPr/>
          </w:rPrChange>
        </w:rPr>
      </w:pPr>
      <w:r w:rsidRPr="004072B1">
        <w:rPr>
          <w:rPrChange w:id="34220" w:author="Draft version 2" w:date="2020-04-03T01:44:00Z">
            <w:rPr/>
          </w:rPrChange>
        </w:rPr>
        <w:t>2&gt;</w:t>
      </w:r>
      <w:r w:rsidRPr="004072B1">
        <w:rPr>
          <w:rPrChange w:id="34221" w:author="Draft version 2" w:date="2020-04-03T01:44:00Z">
            <w:rPr/>
          </w:rPrChange>
        </w:rPr>
        <w:tab/>
        <w:t xml:space="preserve">if the </w:t>
      </w:r>
      <w:r w:rsidRPr="004072B1">
        <w:rPr>
          <w:i/>
          <w:rPrChange w:id="34222" w:author="Draft version 2" w:date="2020-04-03T01:44:00Z">
            <w:rPr>
              <w:i/>
            </w:rPr>
          </w:rPrChange>
        </w:rPr>
        <w:t>masterCellGroup</w:t>
      </w:r>
      <w:r w:rsidRPr="004072B1">
        <w:rPr>
          <w:rPrChange w:id="34223" w:author="Draft version 2" w:date="2020-04-03T01:44:00Z">
            <w:rPr/>
          </w:rPrChange>
        </w:rPr>
        <w:t xml:space="preserve"> contains the </w:t>
      </w:r>
      <w:r w:rsidRPr="004072B1">
        <w:rPr>
          <w:i/>
          <w:rPrChange w:id="34224" w:author="Draft version 2" w:date="2020-04-03T01:44:00Z">
            <w:rPr>
              <w:i/>
            </w:rPr>
          </w:rPrChange>
        </w:rPr>
        <w:t>reportUplinkTxDirectCurrent</w:t>
      </w:r>
      <w:r w:rsidRPr="004072B1">
        <w:rPr>
          <w:rPrChange w:id="34225" w:author="Draft version 2" w:date="2020-04-03T01:44:00Z">
            <w:rPr/>
          </w:rPrChange>
        </w:rPr>
        <w:t>:</w:t>
      </w:r>
    </w:p>
    <w:p w14:paraId="25C98D01" w14:textId="45A3026E" w:rsidR="002C5D28" w:rsidRPr="004072B1" w:rsidRDefault="002C5D28" w:rsidP="001715ED">
      <w:pPr>
        <w:pStyle w:val="B3"/>
        <w:rPr>
          <w:rPrChange w:id="34226" w:author="Draft version 2" w:date="2020-04-03T01:44:00Z">
            <w:rPr/>
          </w:rPrChange>
        </w:rPr>
      </w:pPr>
      <w:r w:rsidRPr="004072B1">
        <w:rPr>
          <w:rPrChange w:id="34227" w:author="Draft version 2" w:date="2020-04-03T01:44:00Z">
            <w:rPr/>
          </w:rPrChange>
        </w:rPr>
        <w:t>3</w:t>
      </w:r>
      <w:r w:rsidR="00C8338F" w:rsidRPr="004072B1">
        <w:rPr>
          <w:rPrChange w:id="34228" w:author="Draft version 2" w:date="2020-04-03T01:44:00Z">
            <w:rPr/>
          </w:rPrChange>
        </w:rPr>
        <w:t>&gt;</w:t>
      </w:r>
      <w:r w:rsidR="00C8338F" w:rsidRPr="004072B1">
        <w:rPr>
          <w:rPrChange w:id="34229" w:author="Draft version 2" w:date="2020-04-03T01:44:00Z">
            <w:rPr/>
          </w:rPrChange>
        </w:rPr>
        <w:tab/>
      </w:r>
      <w:r w:rsidRPr="004072B1">
        <w:rPr>
          <w:rPrChange w:id="34230" w:author="Draft version 2" w:date="2020-04-03T01:44:00Z">
            <w:rPr/>
          </w:rPrChange>
        </w:rPr>
        <w:t xml:space="preserve">include the </w:t>
      </w:r>
      <w:r w:rsidRPr="004072B1">
        <w:rPr>
          <w:i/>
          <w:rPrChange w:id="34231" w:author="Draft version 2" w:date="2020-04-03T01:44:00Z">
            <w:rPr>
              <w:i/>
            </w:rPr>
          </w:rPrChange>
        </w:rPr>
        <w:t>uplinkTxDirectCurrentList</w:t>
      </w:r>
      <w:r w:rsidR="00C95A3F" w:rsidRPr="004072B1">
        <w:rPr>
          <w:i/>
          <w:rPrChange w:id="34232" w:author="Draft version 2" w:date="2020-04-03T01:44:00Z">
            <w:rPr>
              <w:i/>
            </w:rPr>
          </w:rPrChange>
        </w:rPr>
        <w:t xml:space="preserve"> </w:t>
      </w:r>
      <w:r w:rsidR="00C95A3F" w:rsidRPr="004072B1">
        <w:rPr>
          <w:rPrChange w:id="34233" w:author="Draft version 2" w:date="2020-04-03T01:44:00Z">
            <w:rPr/>
          </w:rPrChange>
        </w:rPr>
        <w:t xml:space="preserve">for each </w:t>
      </w:r>
      <w:ins w:id="34234" w:author="CR#1450r1" w:date="2020-03-19T15:21:00Z">
        <w:r w:rsidR="00AB2B6F" w:rsidRPr="004072B1">
          <w:rPr>
            <w:rPrChange w:id="34235" w:author="Draft version 2" w:date="2020-04-03T01:44:00Z">
              <w:rPr/>
            </w:rPrChange>
          </w:rPr>
          <w:t xml:space="preserve">MCG </w:t>
        </w:r>
      </w:ins>
      <w:r w:rsidR="00C95A3F" w:rsidRPr="004072B1">
        <w:rPr>
          <w:rPrChange w:id="34236" w:author="Draft version 2" w:date="2020-04-03T01:44:00Z">
            <w:rPr/>
          </w:rPrChange>
        </w:rPr>
        <w:t>serving cell with UL</w:t>
      </w:r>
      <w:r w:rsidRPr="004072B1">
        <w:rPr>
          <w:rPrChange w:id="34237" w:author="Draft version 2" w:date="2020-04-03T01:44:00Z">
            <w:rPr/>
          </w:rPrChange>
        </w:rPr>
        <w:t>;</w:t>
      </w:r>
    </w:p>
    <w:p w14:paraId="7A442AEC" w14:textId="526EDCF5" w:rsidR="00C95A3F" w:rsidRPr="004072B1" w:rsidRDefault="00C95A3F" w:rsidP="00C95A3F">
      <w:pPr>
        <w:pStyle w:val="B3"/>
        <w:rPr>
          <w:rPrChange w:id="34238" w:author="Draft version 2" w:date="2020-04-03T01:44:00Z">
            <w:rPr/>
          </w:rPrChange>
        </w:rPr>
      </w:pPr>
      <w:r w:rsidRPr="004072B1">
        <w:rPr>
          <w:rPrChange w:id="34239" w:author="Draft version 2" w:date="2020-04-03T01:44:00Z">
            <w:rPr/>
          </w:rPrChange>
        </w:rPr>
        <w:lastRenderedPageBreak/>
        <w:t>3&gt;</w:t>
      </w:r>
      <w:r w:rsidRPr="004072B1">
        <w:rPr>
          <w:rPrChange w:id="34240" w:author="Draft version 2" w:date="2020-04-03T01:44:00Z">
            <w:rPr/>
          </w:rPrChange>
        </w:rPr>
        <w:tab/>
      </w:r>
      <w:ins w:id="34241" w:author="CR#1450r1" w:date="2020-03-19T15:21:00Z">
        <w:r w:rsidR="00AB2B6F" w:rsidRPr="004072B1">
          <w:rPr>
            <w:rPrChange w:id="34242" w:author="Draft version 2" w:date="2020-04-03T01:44:00Z">
              <w:rPr/>
            </w:rPrChange>
          </w:rPr>
          <w:t xml:space="preserve">include </w:t>
        </w:r>
        <w:r w:rsidR="00AB2B6F" w:rsidRPr="004072B1">
          <w:rPr>
            <w:i/>
            <w:rPrChange w:id="34243" w:author="Draft version 2" w:date="2020-04-03T01:44:00Z">
              <w:rPr>
                <w:i/>
              </w:rPr>
            </w:rPrChange>
          </w:rPr>
          <w:t>uplinkDirectCurrentBWP-SUL</w:t>
        </w:r>
        <w:r w:rsidR="00AB2B6F" w:rsidRPr="004072B1">
          <w:rPr>
            <w:rPrChange w:id="34244" w:author="Draft version 2" w:date="2020-04-03T01:44:00Z">
              <w:rPr/>
            </w:rPrChange>
          </w:rPr>
          <w:t xml:space="preserve"> for each MCG serving cell configured with SUL carrier, if any, within the </w:t>
        </w:r>
        <w:r w:rsidR="00AB2B6F" w:rsidRPr="004072B1">
          <w:rPr>
            <w:i/>
            <w:rPrChange w:id="34245" w:author="Draft version 2" w:date="2020-04-03T01:44:00Z">
              <w:rPr>
                <w:i/>
              </w:rPr>
            </w:rPrChange>
          </w:rPr>
          <w:t>uplinkTxDirectCurrentList</w:t>
        </w:r>
        <w:r w:rsidR="00AB2B6F" w:rsidRPr="004072B1">
          <w:rPr>
            <w:rPrChange w:id="34246" w:author="Draft version 2" w:date="2020-04-03T01:44:00Z">
              <w:rPr/>
            </w:rPrChange>
          </w:rPr>
          <w:t>;</w:t>
        </w:r>
      </w:ins>
      <w:del w:id="34247" w:author="CR#1450r1" w:date="2020-03-19T15:21:00Z">
        <w:r w:rsidRPr="004072B1" w:rsidDel="00AB2B6F">
          <w:rPr>
            <w:rPrChange w:id="34248" w:author="Draft version 2" w:date="2020-04-03T01:44:00Z">
              <w:rPr/>
            </w:rPrChange>
          </w:rPr>
          <w:delText>if UE is configured with SUL carrier:</w:delText>
        </w:r>
      </w:del>
    </w:p>
    <w:p w14:paraId="242F94C6" w14:textId="6391EA74" w:rsidR="00C95A3F" w:rsidRPr="004072B1" w:rsidDel="00AB2B6F" w:rsidRDefault="00C95A3F" w:rsidP="00C95A3F">
      <w:pPr>
        <w:pStyle w:val="B4"/>
        <w:rPr>
          <w:del w:id="34249" w:author="CR#1450r1" w:date="2020-03-19T15:21:00Z"/>
          <w:rPrChange w:id="34250" w:author="Draft version 2" w:date="2020-04-03T01:44:00Z">
            <w:rPr>
              <w:del w:id="34251" w:author="CR#1450r1" w:date="2020-03-19T15:21:00Z"/>
            </w:rPr>
          </w:rPrChange>
        </w:rPr>
      </w:pPr>
      <w:del w:id="34252" w:author="CR#1450r1" w:date="2020-03-19T15:21:00Z">
        <w:r w:rsidRPr="004072B1" w:rsidDel="00AB2B6F">
          <w:rPr>
            <w:rPrChange w:id="34253" w:author="Draft version 2" w:date="2020-04-03T01:44:00Z">
              <w:rPr/>
            </w:rPrChange>
          </w:rPr>
          <w:delText>4&gt;</w:delText>
        </w:r>
        <w:r w:rsidRPr="004072B1" w:rsidDel="00AB2B6F">
          <w:rPr>
            <w:rPrChange w:id="34254" w:author="Draft version 2" w:date="2020-04-03T01:44:00Z">
              <w:rPr/>
            </w:rPrChange>
          </w:rPr>
          <w:tab/>
          <w:delText xml:space="preserve">include </w:delText>
        </w:r>
        <w:r w:rsidRPr="004072B1" w:rsidDel="00AB2B6F">
          <w:rPr>
            <w:i/>
            <w:rPrChange w:id="34255" w:author="Draft version 2" w:date="2020-04-03T01:44:00Z">
              <w:rPr>
                <w:i/>
              </w:rPr>
            </w:rPrChange>
          </w:rPr>
          <w:delText>uplinkDirectCurrentBWP-SUL</w:delText>
        </w:r>
        <w:r w:rsidRPr="004072B1" w:rsidDel="00AB2B6F">
          <w:rPr>
            <w:rPrChange w:id="34256" w:author="Draft version 2" w:date="2020-04-03T01:44:00Z">
              <w:rPr/>
            </w:rPrChange>
          </w:rPr>
          <w:delText xml:space="preserve"> for each serving cell with SUL within the </w:delText>
        </w:r>
        <w:r w:rsidRPr="004072B1" w:rsidDel="00AB2B6F">
          <w:rPr>
            <w:i/>
            <w:rPrChange w:id="34257" w:author="Draft version 2" w:date="2020-04-03T01:44:00Z">
              <w:rPr>
                <w:i/>
              </w:rPr>
            </w:rPrChange>
          </w:rPr>
          <w:delText>uplinkTxDirectCurrentList</w:delText>
        </w:r>
        <w:r w:rsidRPr="004072B1" w:rsidDel="00AB2B6F">
          <w:rPr>
            <w:rPrChange w:id="34258" w:author="Draft version 2" w:date="2020-04-03T01:44:00Z">
              <w:rPr/>
            </w:rPrChange>
          </w:rPr>
          <w:delText>;</w:delText>
        </w:r>
      </w:del>
    </w:p>
    <w:p w14:paraId="0C1BE68E" w14:textId="77777777" w:rsidR="000E24F4" w:rsidRPr="004072B1" w:rsidRDefault="000E24F4" w:rsidP="000E24F4">
      <w:pPr>
        <w:pStyle w:val="B2"/>
        <w:rPr>
          <w:ins w:id="34259" w:author="CR#1476r3" w:date="2020-03-24T01:21:00Z"/>
          <w:lang w:val="en-US"/>
          <w:rPrChange w:id="34260" w:author="Draft version 2" w:date="2020-04-03T01:44:00Z">
            <w:rPr>
              <w:ins w:id="34261" w:author="CR#1476r3" w:date="2020-03-24T01:21:00Z"/>
              <w:lang w:val="en-US"/>
            </w:rPr>
          </w:rPrChange>
        </w:rPr>
      </w:pPr>
      <w:ins w:id="34262" w:author="CR#1476r3" w:date="2020-03-24T01:21:00Z">
        <w:r w:rsidRPr="004072B1">
          <w:rPr>
            <w:lang w:val="en-US"/>
            <w:rPrChange w:id="34263" w:author="Draft version 2" w:date="2020-04-03T01:44:00Z">
              <w:rPr>
                <w:lang w:val="en-US"/>
              </w:rPr>
            </w:rPrChange>
          </w:rPr>
          <w:t>2&gt;</w:t>
        </w:r>
        <w:r w:rsidRPr="004072B1">
          <w:rPr>
            <w:lang w:val="en-US"/>
            <w:rPrChange w:id="34264" w:author="Draft version 2" w:date="2020-04-03T01:44:00Z">
              <w:rPr>
                <w:lang w:val="en-US"/>
              </w:rPr>
            </w:rPrChange>
          </w:rPr>
          <w:tab/>
          <w:t xml:space="preserve">if the </w:t>
        </w:r>
        <w:r w:rsidRPr="004072B1">
          <w:rPr>
            <w:rFonts w:eastAsia="SimSun"/>
            <w:rPrChange w:id="34265" w:author="Draft version 2" w:date="2020-04-03T01:44:00Z">
              <w:rPr>
                <w:rFonts w:eastAsia="SimSun"/>
              </w:rPr>
            </w:rPrChange>
          </w:rPr>
          <w:t xml:space="preserve">UE has idle/inactive measurement information concerning cells other than the PCell available in </w:t>
        </w:r>
        <w:r w:rsidRPr="004072B1">
          <w:rPr>
            <w:rFonts w:eastAsia="SimSun"/>
            <w:i/>
            <w:rPrChange w:id="34266" w:author="Draft version 2" w:date="2020-04-03T01:44:00Z">
              <w:rPr>
                <w:rFonts w:eastAsia="SimSun"/>
                <w:i/>
              </w:rPr>
            </w:rPrChange>
          </w:rPr>
          <w:t>VarMeasIdleReport</w:t>
        </w:r>
        <w:r w:rsidRPr="004072B1">
          <w:rPr>
            <w:lang w:val="en-US"/>
            <w:rPrChange w:id="34267" w:author="Draft version 2" w:date="2020-04-03T01:44:00Z">
              <w:rPr>
                <w:lang w:val="en-US"/>
              </w:rPr>
            </w:rPrChange>
          </w:rPr>
          <w:t>:</w:t>
        </w:r>
      </w:ins>
    </w:p>
    <w:p w14:paraId="25689F51" w14:textId="77777777" w:rsidR="000E24F4" w:rsidRPr="004072B1" w:rsidRDefault="000E24F4" w:rsidP="000E24F4">
      <w:pPr>
        <w:pStyle w:val="B3"/>
        <w:rPr>
          <w:ins w:id="34268" w:author="CR#1476r3" w:date="2020-03-24T01:21:00Z"/>
          <w:rPrChange w:id="34269" w:author="Draft version 2" w:date="2020-04-03T01:44:00Z">
            <w:rPr>
              <w:ins w:id="34270" w:author="CR#1476r3" w:date="2020-03-24T01:21:00Z"/>
            </w:rPr>
          </w:rPrChange>
        </w:rPr>
      </w:pPr>
      <w:ins w:id="34271" w:author="CR#1476r3" w:date="2020-03-24T01:21:00Z">
        <w:r w:rsidRPr="004072B1">
          <w:rPr>
            <w:lang w:val="en-US"/>
            <w:rPrChange w:id="34272" w:author="Draft version 2" w:date="2020-04-03T01:44:00Z">
              <w:rPr>
                <w:lang w:val="en-US"/>
              </w:rPr>
            </w:rPrChange>
          </w:rPr>
          <w:t>3</w:t>
        </w:r>
        <w:r w:rsidRPr="004072B1">
          <w:rPr>
            <w:rPrChange w:id="34273" w:author="Draft version 2" w:date="2020-04-03T01:44:00Z">
              <w:rPr/>
            </w:rPrChange>
          </w:rPr>
          <w:t>&gt;</w:t>
        </w:r>
        <w:r w:rsidRPr="004072B1">
          <w:rPr>
            <w:rPrChange w:id="34274" w:author="Draft version 2" w:date="2020-04-03T01:44:00Z">
              <w:rPr/>
            </w:rPrChange>
          </w:rPr>
          <w:tab/>
          <w:t xml:space="preserve">if the </w:t>
        </w:r>
        <w:r w:rsidRPr="004072B1">
          <w:rPr>
            <w:i/>
            <w:rPrChange w:id="34275" w:author="Draft version 2" w:date="2020-04-03T01:44:00Z">
              <w:rPr>
                <w:i/>
              </w:rPr>
            </w:rPrChange>
          </w:rPr>
          <w:t>idleModeMeasurementReq</w:t>
        </w:r>
        <w:r w:rsidRPr="004072B1">
          <w:rPr>
            <w:rPrChange w:id="34276" w:author="Draft version 2" w:date="2020-04-03T01:44:00Z">
              <w:rPr/>
            </w:rPrChange>
          </w:rPr>
          <w:t xml:space="preserve"> is included in the </w:t>
        </w:r>
        <w:r w:rsidRPr="004072B1">
          <w:rPr>
            <w:i/>
            <w:rPrChange w:id="34277" w:author="Draft version 2" w:date="2020-04-03T01:44:00Z">
              <w:rPr>
                <w:i/>
              </w:rPr>
            </w:rPrChange>
          </w:rPr>
          <w:t>RRCResume</w:t>
        </w:r>
        <w:r w:rsidRPr="004072B1">
          <w:rPr>
            <w:rPrChange w:id="34278" w:author="Draft version 2" w:date="2020-04-03T01:44:00Z">
              <w:rPr/>
            </w:rPrChange>
          </w:rPr>
          <w:t xml:space="preserve"> message:</w:t>
        </w:r>
      </w:ins>
    </w:p>
    <w:p w14:paraId="39B4B613" w14:textId="77777777" w:rsidR="000E24F4" w:rsidRPr="004072B1" w:rsidRDefault="000E24F4" w:rsidP="000E24F4">
      <w:pPr>
        <w:pStyle w:val="EditorsNote"/>
        <w:rPr>
          <w:ins w:id="34279" w:author="CR#1476r3" w:date="2020-03-24T01:21:00Z"/>
          <w:color w:val="auto"/>
          <w:rPrChange w:id="34280" w:author="Draft version 2" w:date="2020-04-03T01:44:00Z">
            <w:rPr>
              <w:ins w:id="34281" w:author="CR#1476r3" w:date="2020-03-24T01:21:00Z"/>
            </w:rPr>
          </w:rPrChange>
        </w:rPr>
      </w:pPr>
      <w:ins w:id="34282" w:author="CR#1476r3" w:date="2020-03-24T01:21:00Z">
        <w:r w:rsidRPr="004072B1">
          <w:rPr>
            <w:color w:val="auto"/>
            <w:rPrChange w:id="34283" w:author="Draft version 2" w:date="2020-04-03T01:44:00Z">
              <w:rPr/>
            </w:rPrChange>
          </w:rPr>
          <w:t xml:space="preserve">Editor’s note: </w:t>
        </w:r>
        <w:r w:rsidRPr="004072B1">
          <w:rPr>
            <w:color w:val="auto"/>
            <w:lang w:val="en-US"/>
            <w:rPrChange w:id="34284" w:author="Draft version 2" w:date="2020-04-03T01:44:00Z">
              <w:rPr>
                <w:lang w:val="en-US"/>
              </w:rPr>
            </w:rPrChange>
          </w:rPr>
          <w:t xml:space="preserve">FFS if the </w:t>
        </w:r>
        <w:r w:rsidRPr="004072B1">
          <w:rPr>
            <w:i/>
            <w:color w:val="auto"/>
            <w:lang w:val="en-US"/>
            <w:rPrChange w:id="34285" w:author="Draft version 2" w:date="2020-04-03T01:44:00Z">
              <w:rPr>
                <w:i/>
                <w:lang w:val="en-US"/>
              </w:rPr>
            </w:rPrChange>
          </w:rPr>
          <w:t xml:space="preserve">idleModeMeasuremnetReq </w:t>
        </w:r>
        <w:r w:rsidRPr="004072B1">
          <w:rPr>
            <w:color w:val="auto"/>
            <w:lang w:val="en-US"/>
            <w:rPrChange w:id="34286" w:author="Draft version 2" w:date="2020-04-03T01:44:00Z">
              <w:rPr>
                <w:lang w:val="en-US"/>
              </w:rPr>
            </w:rPrChange>
          </w:rPr>
          <w:t xml:space="preserve">indicates all results (EUTRA and NR), or can request only NR results. The procedure below assumes the former. </w:t>
        </w:r>
      </w:ins>
    </w:p>
    <w:p w14:paraId="64B9D3F6" w14:textId="77777777" w:rsidR="000E24F4" w:rsidRPr="004072B1" w:rsidRDefault="000E24F4" w:rsidP="000E24F4">
      <w:pPr>
        <w:pStyle w:val="B4"/>
        <w:rPr>
          <w:ins w:id="34287" w:author="CR#1476r3" w:date="2020-03-24T01:21:00Z"/>
          <w:rPrChange w:id="34288" w:author="Draft version 2" w:date="2020-04-03T01:44:00Z">
            <w:rPr>
              <w:ins w:id="34289" w:author="CR#1476r3" w:date="2020-03-24T01:21:00Z"/>
            </w:rPr>
          </w:rPrChange>
        </w:rPr>
      </w:pPr>
      <w:ins w:id="34290" w:author="CR#1476r3" w:date="2020-03-24T01:21:00Z">
        <w:r w:rsidRPr="004072B1">
          <w:rPr>
            <w:lang w:val="en-US"/>
            <w:rPrChange w:id="34291" w:author="Draft version 2" w:date="2020-04-03T01:44:00Z">
              <w:rPr>
                <w:lang w:val="en-US"/>
              </w:rPr>
            </w:rPrChange>
          </w:rPr>
          <w:t>4</w:t>
        </w:r>
        <w:r w:rsidRPr="004072B1">
          <w:rPr>
            <w:rPrChange w:id="34292" w:author="Draft version 2" w:date="2020-04-03T01:44:00Z">
              <w:rPr/>
            </w:rPrChange>
          </w:rPr>
          <w:t>&gt;</w:t>
        </w:r>
        <w:r w:rsidRPr="004072B1">
          <w:rPr>
            <w:rPrChange w:id="34293" w:author="Draft version 2" w:date="2020-04-03T01:44:00Z">
              <w:rPr/>
            </w:rPrChange>
          </w:rPr>
          <w:tab/>
          <w:t xml:space="preserve">set the </w:t>
        </w:r>
        <w:r w:rsidRPr="004072B1">
          <w:rPr>
            <w:i/>
            <w:rPrChange w:id="34294" w:author="Draft version 2" w:date="2020-04-03T01:44:00Z">
              <w:rPr>
                <w:i/>
              </w:rPr>
            </w:rPrChange>
          </w:rPr>
          <w:t>measResultIdle</w:t>
        </w:r>
        <w:r w:rsidRPr="004072B1">
          <w:rPr>
            <w:i/>
            <w:lang w:val="en-US"/>
            <w:rPrChange w:id="34295" w:author="Draft version 2" w:date="2020-04-03T01:44:00Z">
              <w:rPr>
                <w:i/>
                <w:lang w:val="en-US"/>
              </w:rPr>
            </w:rPrChange>
          </w:rPr>
          <w:t>EUTRA</w:t>
        </w:r>
        <w:r w:rsidRPr="004072B1">
          <w:rPr>
            <w:rPrChange w:id="34296" w:author="Draft version 2" w:date="2020-04-03T01:44:00Z">
              <w:rPr/>
            </w:rPrChange>
          </w:rPr>
          <w:t xml:space="preserve"> in the </w:t>
        </w:r>
        <w:r w:rsidRPr="004072B1">
          <w:rPr>
            <w:i/>
            <w:rPrChange w:id="34297" w:author="Draft version 2" w:date="2020-04-03T01:44:00Z">
              <w:rPr>
                <w:i/>
              </w:rPr>
            </w:rPrChange>
          </w:rPr>
          <w:t>RRCResumeComplete</w:t>
        </w:r>
        <w:r w:rsidRPr="004072B1">
          <w:rPr>
            <w:rPrChange w:id="34298" w:author="Draft version 2" w:date="2020-04-03T01:44:00Z">
              <w:rPr/>
            </w:rPrChange>
          </w:rPr>
          <w:t xml:space="preserve"> message to the value of </w:t>
        </w:r>
        <w:r w:rsidRPr="004072B1">
          <w:rPr>
            <w:i/>
            <w:rPrChange w:id="34299" w:author="Draft version 2" w:date="2020-04-03T01:44:00Z">
              <w:rPr>
                <w:i/>
              </w:rPr>
            </w:rPrChange>
          </w:rPr>
          <w:t>measReportIdle</w:t>
        </w:r>
        <w:r w:rsidRPr="004072B1">
          <w:rPr>
            <w:i/>
            <w:lang w:val="en-US"/>
            <w:rPrChange w:id="34300" w:author="Draft version 2" w:date="2020-04-03T01:44:00Z">
              <w:rPr>
                <w:i/>
                <w:lang w:val="en-US"/>
              </w:rPr>
            </w:rPrChange>
          </w:rPr>
          <w:t>EUTRA</w:t>
        </w:r>
        <w:r w:rsidRPr="004072B1">
          <w:rPr>
            <w:rPrChange w:id="34301" w:author="Draft version 2" w:date="2020-04-03T01:44:00Z">
              <w:rPr/>
            </w:rPrChange>
          </w:rPr>
          <w:t xml:space="preserve"> in the </w:t>
        </w:r>
        <w:r w:rsidRPr="004072B1">
          <w:rPr>
            <w:i/>
            <w:rPrChange w:id="34302" w:author="Draft version 2" w:date="2020-04-03T01:44:00Z">
              <w:rPr>
                <w:i/>
              </w:rPr>
            </w:rPrChange>
          </w:rPr>
          <w:t>VarMeasIdleReport</w:t>
        </w:r>
        <w:r w:rsidRPr="004072B1">
          <w:rPr>
            <w:i/>
            <w:lang w:val="en-US"/>
            <w:rPrChange w:id="34303" w:author="Draft version 2" w:date="2020-04-03T01:44:00Z">
              <w:rPr>
                <w:i/>
                <w:lang w:val="en-US"/>
              </w:rPr>
            </w:rPrChange>
          </w:rPr>
          <w:t xml:space="preserve">, </w:t>
        </w:r>
        <w:r w:rsidRPr="004072B1">
          <w:rPr>
            <w:lang w:val="en-US"/>
            <w:rPrChange w:id="34304" w:author="Draft version 2" w:date="2020-04-03T01:44:00Z">
              <w:rPr>
                <w:lang w:val="en-US"/>
              </w:rPr>
            </w:rPrChange>
          </w:rPr>
          <w:t>if available</w:t>
        </w:r>
        <w:r w:rsidRPr="004072B1">
          <w:rPr>
            <w:rPrChange w:id="34305" w:author="Draft version 2" w:date="2020-04-03T01:44:00Z">
              <w:rPr/>
            </w:rPrChange>
          </w:rPr>
          <w:t>;</w:t>
        </w:r>
      </w:ins>
    </w:p>
    <w:p w14:paraId="48057522" w14:textId="77777777" w:rsidR="000E24F4" w:rsidRPr="004072B1" w:rsidRDefault="000E24F4" w:rsidP="000E24F4">
      <w:pPr>
        <w:pStyle w:val="B4"/>
        <w:rPr>
          <w:ins w:id="34306" w:author="CR#1476r3" w:date="2020-03-24T01:21:00Z"/>
          <w:rPrChange w:id="34307" w:author="Draft version 2" w:date="2020-04-03T01:44:00Z">
            <w:rPr>
              <w:ins w:id="34308" w:author="CR#1476r3" w:date="2020-03-24T01:21:00Z"/>
            </w:rPr>
          </w:rPrChange>
        </w:rPr>
      </w:pPr>
      <w:ins w:id="34309" w:author="CR#1476r3" w:date="2020-03-24T01:21:00Z">
        <w:r w:rsidRPr="004072B1">
          <w:rPr>
            <w:lang w:val="en-US"/>
            <w:rPrChange w:id="34310" w:author="Draft version 2" w:date="2020-04-03T01:44:00Z">
              <w:rPr>
                <w:lang w:val="en-US"/>
              </w:rPr>
            </w:rPrChange>
          </w:rPr>
          <w:t>4</w:t>
        </w:r>
        <w:r w:rsidRPr="004072B1">
          <w:rPr>
            <w:rPrChange w:id="34311" w:author="Draft version 2" w:date="2020-04-03T01:44:00Z">
              <w:rPr/>
            </w:rPrChange>
          </w:rPr>
          <w:t>&gt;</w:t>
        </w:r>
        <w:r w:rsidRPr="004072B1">
          <w:rPr>
            <w:rPrChange w:id="34312" w:author="Draft version 2" w:date="2020-04-03T01:44:00Z">
              <w:rPr/>
            </w:rPrChange>
          </w:rPr>
          <w:tab/>
          <w:t xml:space="preserve">set the </w:t>
        </w:r>
        <w:r w:rsidRPr="004072B1">
          <w:rPr>
            <w:i/>
            <w:rPrChange w:id="34313" w:author="Draft version 2" w:date="2020-04-03T01:44:00Z">
              <w:rPr>
                <w:i/>
              </w:rPr>
            </w:rPrChange>
          </w:rPr>
          <w:t>measResultIdleNR</w:t>
        </w:r>
        <w:r w:rsidRPr="004072B1">
          <w:rPr>
            <w:rPrChange w:id="34314" w:author="Draft version 2" w:date="2020-04-03T01:44:00Z">
              <w:rPr/>
            </w:rPrChange>
          </w:rPr>
          <w:t xml:space="preserve"> in the </w:t>
        </w:r>
        <w:r w:rsidRPr="004072B1">
          <w:rPr>
            <w:i/>
            <w:rPrChange w:id="34315" w:author="Draft version 2" w:date="2020-04-03T01:44:00Z">
              <w:rPr>
                <w:i/>
              </w:rPr>
            </w:rPrChange>
          </w:rPr>
          <w:t>RRCResumeComplete</w:t>
        </w:r>
        <w:r w:rsidRPr="004072B1">
          <w:rPr>
            <w:rPrChange w:id="34316" w:author="Draft version 2" w:date="2020-04-03T01:44:00Z">
              <w:rPr/>
            </w:rPrChange>
          </w:rPr>
          <w:t xml:space="preserve"> message to the value of </w:t>
        </w:r>
        <w:r w:rsidRPr="004072B1">
          <w:rPr>
            <w:i/>
            <w:rPrChange w:id="34317" w:author="Draft version 2" w:date="2020-04-03T01:44:00Z">
              <w:rPr>
                <w:i/>
              </w:rPr>
            </w:rPrChange>
          </w:rPr>
          <w:t>measReportIdle</w:t>
        </w:r>
        <w:r w:rsidRPr="004072B1">
          <w:rPr>
            <w:i/>
            <w:lang w:val="en-US"/>
            <w:rPrChange w:id="34318" w:author="Draft version 2" w:date="2020-04-03T01:44:00Z">
              <w:rPr>
                <w:i/>
                <w:lang w:val="en-US"/>
              </w:rPr>
            </w:rPrChange>
          </w:rPr>
          <w:t>NR</w:t>
        </w:r>
        <w:r w:rsidRPr="004072B1">
          <w:rPr>
            <w:rPrChange w:id="34319" w:author="Draft version 2" w:date="2020-04-03T01:44:00Z">
              <w:rPr/>
            </w:rPrChange>
          </w:rPr>
          <w:t xml:space="preserve"> in the </w:t>
        </w:r>
        <w:r w:rsidRPr="004072B1">
          <w:rPr>
            <w:i/>
            <w:rPrChange w:id="34320" w:author="Draft version 2" w:date="2020-04-03T01:44:00Z">
              <w:rPr>
                <w:i/>
              </w:rPr>
            </w:rPrChange>
          </w:rPr>
          <w:t>VarMeasIdleReport</w:t>
        </w:r>
        <w:r w:rsidRPr="004072B1">
          <w:rPr>
            <w:lang w:val="en-US"/>
            <w:rPrChange w:id="34321" w:author="Draft version 2" w:date="2020-04-03T01:44:00Z">
              <w:rPr>
                <w:lang w:val="en-US"/>
              </w:rPr>
            </w:rPrChange>
          </w:rPr>
          <w:t>, if measurement information concerning cells other than the PCell is available</w:t>
        </w:r>
        <w:r w:rsidRPr="004072B1">
          <w:rPr>
            <w:rPrChange w:id="34322" w:author="Draft version 2" w:date="2020-04-03T01:44:00Z">
              <w:rPr/>
            </w:rPrChange>
          </w:rPr>
          <w:t>;</w:t>
        </w:r>
      </w:ins>
    </w:p>
    <w:p w14:paraId="146B815B" w14:textId="77777777" w:rsidR="000E24F4" w:rsidRPr="004072B1" w:rsidRDefault="000E24F4" w:rsidP="000E24F4">
      <w:pPr>
        <w:pStyle w:val="B4"/>
        <w:rPr>
          <w:ins w:id="34323" w:author="CR#1476r3" w:date="2020-03-24T01:21:00Z"/>
          <w:rPrChange w:id="34324" w:author="Draft version 2" w:date="2020-04-03T01:44:00Z">
            <w:rPr>
              <w:ins w:id="34325" w:author="CR#1476r3" w:date="2020-03-24T01:21:00Z"/>
            </w:rPr>
          </w:rPrChange>
        </w:rPr>
      </w:pPr>
      <w:ins w:id="34326" w:author="CR#1476r3" w:date="2020-03-24T01:21:00Z">
        <w:r w:rsidRPr="004072B1">
          <w:rPr>
            <w:lang w:val="en-US"/>
            <w:rPrChange w:id="34327" w:author="Draft version 2" w:date="2020-04-03T01:44:00Z">
              <w:rPr>
                <w:lang w:val="en-US"/>
              </w:rPr>
            </w:rPrChange>
          </w:rPr>
          <w:t>4</w:t>
        </w:r>
        <w:r w:rsidRPr="004072B1">
          <w:rPr>
            <w:rPrChange w:id="34328" w:author="Draft version 2" w:date="2020-04-03T01:44:00Z">
              <w:rPr/>
            </w:rPrChange>
          </w:rPr>
          <w:t>&gt;</w:t>
        </w:r>
        <w:r w:rsidRPr="004072B1">
          <w:rPr>
            <w:rPrChange w:id="34329" w:author="Draft version 2" w:date="2020-04-03T01:44:00Z">
              <w:rPr/>
            </w:rPrChange>
          </w:rPr>
          <w:tab/>
          <w:t xml:space="preserve">discard the </w:t>
        </w:r>
        <w:r w:rsidRPr="004072B1">
          <w:rPr>
            <w:i/>
            <w:rPrChange w:id="34330" w:author="Draft version 2" w:date="2020-04-03T01:44:00Z">
              <w:rPr>
                <w:i/>
              </w:rPr>
            </w:rPrChange>
          </w:rPr>
          <w:t>VarMeasIdleReport</w:t>
        </w:r>
        <w:r w:rsidRPr="004072B1">
          <w:rPr>
            <w:rPrChange w:id="34331" w:author="Draft version 2" w:date="2020-04-03T01:44:00Z">
              <w:rPr/>
            </w:rPrChange>
          </w:rPr>
          <w:t xml:space="preserve"> upon successful delivery of the </w:t>
        </w:r>
        <w:r w:rsidRPr="004072B1">
          <w:rPr>
            <w:i/>
            <w:lang w:val="en-US"/>
            <w:rPrChange w:id="34332" w:author="Draft version 2" w:date="2020-04-03T01:44:00Z">
              <w:rPr>
                <w:i/>
                <w:lang w:val="en-US"/>
              </w:rPr>
            </w:rPrChange>
          </w:rPr>
          <w:t>RRCResumeComplete</w:t>
        </w:r>
        <w:r w:rsidRPr="004072B1">
          <w:rPr>
            <w:rPrChange w:id="34333" w:author="Draft version 2" w:date="2020-04-03T01:44:00Z">
              <w:rPr/>
            </w:rPrChange>
          </w:rPr>
          <w:t xml:space="preserve"> message </w:t>
        </w:r>
        <w:r w:rsidRPr="004072B1">
          <w:rPr>
            <w:lang w:val="en-US"/>
            <w:rPrChange w:id="34334" w:author="Draft version 2" w:date="2020-04-03T01:44:00Z">
              <w:rPr>
                <w:lang w:val="en-US"/>
              </w:rPr>
            </w:rPrChange>
          </w:rPr>
          <w:t xml:space="preserve">is </w:t>
        </w:r>
        <w:r w:rsidRPr="004072B1">
          <w:rPr>
            <w:rPrChange w:id="34335" w:author="Draft version 2" w:date="2020-04-03T01:44:00Z">
              <w:rPr/>
            </w:rPrChange>
          </w:rPr>
          <w:t>confirmed by lower layers;</w:t>
        </w:r>
      </w:ins>
    </w:p>
    <w:p w14:paraId="7B4E3807" w14:textId="77777777" w:rsidR="000E24F4" w:rsidRPr="004072B1" w:rsidRDefault="000E24F4" w:rsidP="000E24F4">
      <w:pPr>
        <w:pStyle w:val="B3"/>
        <w:rPr>
          <w:ins w:id="34336" w:author="CR#1476r3" w:date="2020-03-24T01:21:00Z"/>
          <w:rPrChange w:id="34337" w:author="Draft version 2" w:date="2020-04-03T01:44:00Z">
            <w:rPr>
              <w:ins w:id="34338" w:author="CR#1476r3" w:date="2020-03-24T01:21:00Z"/>
            </w:rPr>
          </w:rPrChange>
        </w:rPr>
      </w:pPr>
      <w:ins w:id="34339" w:author="CR#1476r3" w:date="2020-03-24T01:21:00Z">
        <w:r w:rsidRPr="004072B1">
          <w:rPr>
            <w:lang w:val="en-US"/>
            <w:rPrChange w:id="34340" w:author="Draft version 2" w:date="2020-04-03T01:44:00Z">
              <w:rPr>
                <w:lang w:val="en-US"/>
              </w:rPr>
            </w:rPrChange>
          </w:rPr>
          <w:t>3</w:t>
        </w:r>
        <w:r w:rsidRPr="004072B1">
          <w:rPr>
            <w:rPrChange w:id="34341" w:author="Draft version 2" w:date="2020-04-03T01:44:00Z">
              <w:rPr/>
            </w:rPrChange>
          </w:rPr>
          <w:t>&gt;</w:t>
        </w:r>
        <w:r w:rsidRPr="004072B1">
          <w:rPr>
            <w:rPrChange w:id="34342" w:author="Draft version 2" w:date="2020-04-03T01:44:00Z">
              <w:rPr/>
            </w:rPrChange>
          </w:rPr>
          <w:tab/>
        </w:r>
        <w:r w:rsidRPr="004072B1">
          <w:rPr>
            <w:lang w:val="en-US"/>
            <w:rPrChange w:id="34343" w:author="Draft version 2" w:date="2020-04-03T01:44:00Z">
              <w:rPr>
                <w:lang w:val="en-US"/>
              </w:rPr>
            </w:rPrChange>
          </w:rPr>
          <w:t xml:space="preserve">else if the SIB1 contains </w:t>
        </w:r>
        <w:r w:rsidRPr="004072B1">
          <w:rPr>
            <w:i/>
            <w:lang w:val="en-US"/>
            <w:rPrChange w:id="34344" w:author="Draft version 2" w:date="2020-04-03T01:44:00Z">
              <w:rPr>
                <w:i/>
                <w:lang w:val="en-US"/>
              </w:rPr>
            </w:rPrChange>
          </w:rPr>
          <w:t>idleModeMeasurements</w:t>
        </w:r>
        <w:r w:rsidRPr="004072B1">
          <w:rPr>
            <w:rPrChange w:id="34345" w:author="Draft version 2" w:date="2020-04-03T01:44:00Z">
              <w:rPr/>
            </w:rPrChange>
          </w:rPr>
          <w:t>:</w:t>
        </w:r>
      </w:ins>
    </w:p>
    <w:p w14:paraId="02C858B0" w14:textId="77777777" w:rsidR="000E24F4" w:rsidRPr="004072B1" w:rsidRDefault="000E24F4" w:rsidP="000E24F4">
      <w:pPr>
        <w:pStyle w:val="B4"/>
        <w:rPr>
          <w:ins w:id="34346" w:author="CR#1476r3" w:date="2020-03-24T01:21:00Z"/>
          <w:lang w:val="en-US"/>
          <w:rPrChange w:id="34347" w:author="Draft version 2" w:date="2020-04-03T01:44:00Z">
            <w:rPr>
              <w:ins w:id="34348" w:author="CR#1476r3" w:date="2020-03-24T01:21:00Z"/>
              <w:lang w:val="en-US"/>
            </w:rPr>
          </w:rPrChange>
        </w:rPr>
      </w:pPr>
      <w:ins w:id="34349" w:author="CR#1476r3" w:date="2020-03-24T01:21:00Z">
        <w:r w:rsidRPr="004072B1">
          <w:rPr>
            <w:lang w:val="en-US"/>
            <w:rPrChange w:id="34350" w:author="Draft version 2" w:date="2020-04-03T01:44:00Z">
              <w:rPr>
                <w:lang w:val="en-US"/>
              </w:rPr>
            </w:rPrChange>
          </w:rPr>
          <w:t>4</w:t>
        </w:r>
        <w:r w:rsidRPr="004072B1">
          <w:rPr>
            <w:rPrChange w:id="34351" w:author="Draft version 2" w:date="2020-04-03T01:44:00Z">
              <w:rPr/>
            </w:rPrChange>
          </w:rPr>
          <w:t>&gt;</w:t>
        </w:r>
        <w:r w:rsidRPr="004072B1">
          <w:rPr>
            <w:rPrChange w:id="34352" w:author="Draft version 2" w:date="2020-04-03T01:44:00Z">
              <w:rPr/>
            </w:rPrChange>
          </w:rPr>
          <w:tab/>
        </w:r>
        <w:r w:rsidRPr="004072B1">
          <w:rPr>
            <w:lang w:val="en-US"/>
            <w:rPrChange w:id="34353" w:author="Draft version 2" w:date="2020-04-03T01:44:00Z">
              <w:rPr>
                <w:lang w:val="en-US"/>
              </w:rPr>
            </w:rPrChange>
          </w:rPr>
          <w:t xml:space="preserve">include </w:t>
        </w:r>
        <w:r w:rsidRPr="004072B1">
          <w:rPr>
            <w:rPrChange w:id="34354" w:author="Draft version 2" w:date="2020-04-03T01:44:00Z">
              <w:rPr/>
            </w:rPrChange>
          </w:rPr>
          <w:t xml:space="preserve">the </w:t>
        </w:r>
        <w:r w:rsidRPr="004072B1">
          <w:rPr>
            <w:i/>
            <w:lang w:val="en-US"/>
            <w:rPrChange w:id="34355" w:author="Draft version 2" w:date="2020-04-03T01:44:00Z">
              <w:rPr>
                <w:i/>
                <w:lang w:val="en-US"/>
              </w:rPr>
            </w:rPrChange>
          </w:rPr>
          <w:t>idleMeasAvailable</w:t>
        </w:r>
        <w:r w:rsidRPr="004072B1">
          <w:rPr>
            <w:lang w:val="en-US"/>
            <w:rPrChange w:id="34356" w:author="Draft version 2" w:date="2020-04-03T01:44:00Z">
              <w:rPr>
                <w:lang w:val="en-US"/>
              </w:rPr>
            </w:rPrChange>
          </w:rPr>
          <w:t>;</w:t>
        </w:r>
      </w:ins>
    </w:p>
    <w:p w14:paraId="5AFEFA07" w14:textId="77777777" w:rsidR="000E24F4" w:rsidRPr="004072B1" w:rsidRDefault="000E24F4" w:rsidP="000E24F4">
      <w:pPr>
        <w:pStyle w:val="B2"/>
        <w:rPr>
          <w:ins w:id="34357" w:author="CR#1476r3" w:date="2020-03-24T01:21:00Z"/>
          <w:rPrChange w:id="34358" w:author="Draft version 2" w:date="2020-04-03T01:44:00Z">
            <w:rPr>
              <w:ins w:id="34359" w:author="CR#1476r3" w:date="2020-03-24T01:21:00Z"/>
            </w:rPr>
          </w:rPrChange>
        </w:rPr>
      </w:pPr>
      <w:bookmarkStart w:id="34360" w:name="_Hlk30434118"/>
      <w:ins w:id="34361" w:author="CR#1476r3" w:date="2020-03-24T01:21:00Z">
        <w:r w:rsidRPr="004072B1">
          <w:rPr>
            <w:rPrChange w:id="34362" w:author="Draft version 2" w:date="2020-04-03T01:44:00Z">
              <w:rPr/>
            </w:rPrChange>
          </w:rPr>
          <w:t>2&gt;</w:t>
        </w:r>
        <w:r w:rsidRPr="004072B1">
          <w:rPr>
            <w:rPrChange w:id="34363" w:author="Draft version 2" w:date="2020-04-03T01:44:00Z">
              <w:rPr/>
            </w:rPrChange>
          </w:rPr>
          <w:tab/>
          <w:t xml:space="preserve">if the </w:t>
        </w:r>
        <w:r w:rsidRPr="004072B1">
          <w:rPr>
            <w:i/>
            <w:rPrChange w:id="34364" w:author="Draft version 2" w:date="2020-04-03T01:44:00Z">
              <w:rPr>
                <w:i/>
              </w:rPr>
            </w:rPrChange>
          </w:rPr>
          <w:t>RRCResume</w:t>
        </w:r>
        <w:r w:rsidRPr="004072B1">
          <w:rPr>
            <w:rPrChange w:id="34365" w:author="Draft version 2" w:date="2020-04-03T01:44:00Z">
              <w:rPr/>
            </w:rPrChange>
          </w:rPr>
          <w:t xml:space="preserve"> message includes the </w:t>
        </w:r>
        <w:r w:rsidRPr="004072B1">
          <w:rPr>
            <w:i/>
            <w:rPrChange w:id="34366" w:author="Draft version 2" w:date="2020-04-03T01:44:00Z">
              <w:rPr>
                <w:i/>
              </w:rPr>
            </w:rPrChange>
          </w:rPr>
          <w:t>mrdc-SecondaryCellGroupConfig</w:t>
        </w:r>
        <w:r w:rsidRPr="004072B1">
          <w:rPr>
            <w:rPrChange w:id="34367" w:author="Draft version 2" w:date="2020-04-03T01:44:00Z">
              <w:rPr/>
            </w:rPrChange>
          </w:rPr>
          <w:t xml:space="preserve"> with </w:t>
        </w:r>
        <w:r w:rsidRPr="004072B1">
          <w:rPr>
            <w:i/>
            <w:iCs/>
            <w:rPrChange w:id="34368" w:author="Draft version 2" w:date="2020-04-03T01:44:00Z">
              <w:rPr>
                <w:i/>
                <w:iCs/>
              </w:rPr>
            </w:rPrChange>
          </w:rPr>
          <w:t>mrdc-SecondaryCellGroup</w:t>
        </w:r>
        <w:r w:rsidRPr="004072B1">
          <w:rPr>
            <w:rPrChange w:id="34369" w:author="Draft version 2" w:date="2020-04-03T01:44:00Z">
              <w:rPr/>
            </w:rPrChange>
          </w:rPr>
          <w:t xml:space="preserve"> set to </w:t>
        </w:r>
        <w:r w:rsidRPr="004072B1">
          <w:rPr>
            <w:i/>
            <w:rPrChange w:id="34370" w:author="Draft version 2" w:date="2020-04-03T01:44:00Z">
              <w:rPr>
                <w:i/>
              </w:rPr>
            </w:rPrChange>
          </w:rPr>
          <w:t>eutra-SCG</w:t>
        </w:r>
        <w:r w:rsidRPr="004072B1">
          <w:rPr>
            <w:rPrChange w:id="34371" w:author="Draft version 2" w:date="2020-04-03T01:44:00Z">
              <w:rPr/>
            </w:rPrChange>
          </w:rPr>
          <w:t>:</w:t>
        </w:r>
      </w:ins>
    </w:p>
    <w:p w14:paraId="02CAD131" w14:textId="77777777" w:rsidR="000E24F4" w:rsidRPr="004072B1" w:rsidRDefault="000E24F4" w:rsidP="000E24F4">
      <w:pPr>
        <w:pStyle w:val="B3"/>
        <w:rPr>
          <w:ins w:id="34372" w:author="CR#1476r3" w:date="2020-03-24T01:21:00Z"/>
          <w:rPrChange w:id="34373" w:author="Draft version 2" w:date="2020-04-03T01:44:00Z">
            <w:rPr>
              <w:ins w:id="34374" w:author="CR#1476r3" w:date="2020-03-24T01:21:00Z"/>
            </w:rPr>
          </w:rPrChange>
        </w:rPr>
      </w:pPr>
      <w:ins w:id="34375" w:author="CR#1476r3" w:date="2020-03-24T01:21:00Z">
        <w:r w:rsidRPr="004072B1">
          <w:rPr>
            <w:rPrChange w:id="34376" w:author="Draft version 2" w:date="2020-04-03T01:44:00Z">
              <w:rPr/>
            </w:rPrChange>
          </w:rPr>
          <w:t>3&gt;</w:t>
        </w:r>
        <w:r w:rsidRPr="004072B1">
          <w:rPr>
            <w:rPrChange w:id="34377" w:author="Draft version 2" w:date="2020-04-03T01:44:00Z">
              <w:rPr/>
            </w:rPrChange>
          </w:rPr>
          <w:tab/>
          <w:t xml:space="preserve">include in the </w:t>
        </w:r>
        <w:r w:rsidRPr="004072B1">
          <w:rPr>
            <w:i/>
            <w:rPrChange w:id="34378" w:author="Draft version 2" w:date="2020-04-03T01:44:00Z">
              <w:rPr>
                <w:i/>
              </w:rPr>
            </w:rPrChange>
          </w:rPr>
          <w:t>eutra-SCG-Response</w:t>
        </w:r>
        <w:r w:rsidRPr="004072B1">
          <w:rPr>
            <w:rPrChange w:id="34379" w:author="Draft version 2" w:date="2020-04-03T01:44:00Z">
              <w:rPr/>
            </w:rPrChange>
          </w:rPr>
          <w:t xml:space="preserve"> the E-UTRA </w:t>
        </w:r>
        <w:r w:rsidRPr="004072B1">
          <w:rPr>
            <w:i/>
            <w:iCs/>
            <w:rPrChange w:id="34380" w:author="Draft version 2" w:date="2020-04-03T01:44:00Z">
              <w:rPr>
                <w:i/>
                <w:iCs/>
              </w:rPr>
            </w:rPrChange>
          </w:rPr>
          <w:t>RRCConnectionReconfigurationComplete</w:t>
        </w:r>
        <w:r w:rsidRPr="004072B1">
          <w:rPr>
            <w:rPrChange w:id="34381" w:author="Draft version 2" w:date="2020-04-03T01:44:00Z">
              <w:rPr/>
            </w:rPrChange>
          </w:rPr>
          <w:t xml:space="preserve"> message in accordance with TS 36.331 [10] clause 5.3.5.3;</w:t>
        </w:r>
      </w:ins>
    </w:p>
    <w:p w14:paraId="39C7E578" w14:textId="7B296D06" w:rsidR="000E24F4" w:rsidRPr="004072B1" w:rsidRDefault="000E24F4" w:rsidP="000E24F4">
      <w:pPr>
        <w:pStyle w:val="B2"/>
        <w:rPr>
          <w:ins w:id="34382" w:author="CR#1476r3" w:date="2020-03-24T01:21:00Z"/>
          <w:rPrChange w:id="34383" w:author="Draft version 2" w:date="2020-04-03T01:44:00Z">
            <w:rPr>
              <w:ins w:id="34384" w:author="CR#1476r3" w:date="2020-03-24T01:21:00Z"/>
            </w:rPr>
          </w:rPrChange>
        </w:rPr>
      </w:pPr>
      <w:ins w:id="34385" w:author="CR#1476r3" w:date="2020-03-24T01:21:00Z">
        <w:r w:rsidRPr="004072B1">
          <w:rPr>
            <w:rPrChange w:id="34386" w:author="Draft version 2" w:date="2020-04-03T01:44:00Z">
              <w:rPr/>
            </w:rPrChange>
          </w:rPr>
          <w:t>2&gt;</w:t>
        </w:r>
        <w:r w:rsidRPr="004072B1">
          <w:rPr>
            <w:rPrChange w:id="34387" w:author="Draft version 2" w:date="2020-04-03T01:44:00Z">
              <w:rPr/>
            </w:rPrChange>
          </w:rPr>
          <w:tab/>
          <w:t xml:space="preserve">if the </w:t>
        </w:r>
        <w:r w:rsidRPr="004072B1">
          <w:rPr>
            <w:i/>
            <w:rPrChange w:id="34388" w:author="Draft version 2" w:date="2020-04-03T01:44:00Z">
              <w:rPr>
                <w:i/>
              </w:rPr>
            </w:rPrChange>
          </w:rPr>
          <w:t>RRCResume</w:t>
        </w:r>
        <w:r w:rsidRPr="004072B1">
          <w:rPr>
            <w:rPrChange w:id="34389" w:author="Draft version 2" w:date="2020-04-03T01:44:00Z">
              <w:rPr/>
            </w:rPrChange>
          </w:rPr>
          <w:t xml:space="preserve"> message includes the </w:t>
        </w:r>
        <w:r w:rsidRPr="004072B1">
          <w:rPr>
            <w:i/>
            <w:rPrChange w:id="34390" w:author="Draft version 2" w:date="2020-04-03T01:44:00Z">
              <w:rPr>
                <w:i/>
              </w:rPr>
            </w:rPrChange>
          </w:rPr>
          <w:t>mrdc-SecondaryCellGroupConfig</w:t>
        </w:r>
        <w:r w:rsidRPr="004072B1">
          <w:rPr>
            <w:rPrChange w:id="34391" w:author="Draft version 2" w:date="2020-04-03T01:44:00Z">
              <w:rPr/>
            </w:rPrChange>
          </w:rPr>
          <w:t xml:space="preserve"> with </w:t>
        </w:r>
        <w:r w:rsidRPr="004072B1">
          <w:rPr>
            <w:i/>
            <w:iCs/>
            <w:rPrChange w:id="34392" w:author="Draft version 2" w:date="2020-04-03T01:44:00Z">
              <w:rPr>
                <w:i/>
                <w:iCs/>
              </w:rPr>
            </w:rPrChange>
          </w:rPr>
          <w:t>mrdc-SecondaryCellGroup</w:t>
        </w:r>
        <w:r w:rsidRPr="004072B1">
          <w:rPr>
            <w:rPrChange w:id="34393" w:author="Draft version 2" w:date="2020-04-03T01:44:00Z">
              <w:rPr/>
            </w:rPrChange>
          </w:rPr>
          <w:t xml:space="preserve"> set to </w:t>
        </w:r>
        <w:r w:rsidRPr="004072B1">
          <w:rPr>
            <w:i/>
            <w:rPrChange w:id="34394" w:author="Draft version 2" w:date="2020-04-03T01:44:00Z">
              <w:rPr>
                <w:i/>
              </w:rPr>
            </w:rPrChange>
          </w:rPr>
          <w:t>nr-SCG</w:t>
        </w:r>
        <w:r w:rsidRPr="004072B1">
          <w:rPr>
            <w:rPrChange w:id="34395" w:author="Draft version 2" w:date="2020-04-03T01:44:00Z">
              <w:rPr/>
            </w:rPrChange>
          </w:rPr>
          <w:t>:</w:t>
        </w:r>
      </w:ins>
    </w:p>
    <w:p w14:paraId="44BB0DEE" w14:textId="77777777" w:rsidR="000E24F4" w:rsidRPr="004072B1" w:rsidRDefault="000E24F4" w:rsidP="000E24F4">
      <w:pPr>
        <w:pStyle w:val="B3"/>
        <w:rPr>
          <w:ins w:id="34396" w:author="CR#1476r3" w:date="2020-03-24T01:21:00Z"/>
          <w:rPrChange w:id="34397" w:author="Draft version 2" w:date="2020-04-03T01:44:00Z">
            <w:rPr>
              <w:ins w:id="34398" w:author="CR#1476r3" w:date="2020-03-24T01:21:00Z"/>
            </w:rPr>
          </w:rPrChange>
        </w:rPr>
      </w:pPr>
      <w:ins w:id="34399" w:author="CR#1476r3" w:date="2020-03-24T01:21:00Z">
        <w:r w:rsidRPr="004072B1">
          <w:rPr>
            <w:rPrChange w:id="34400" w:author="Draft version 2" w:date="2020-04-03T01:44:00Z">
              <w:rPr/>
            </w:rPrChange>
          </w:rPr>
          <w:t>3&gt;</w:t>
        </w:r>
        <w:r w:rsidRPr="004072B1">
          <w:rPr>
            <w:rPrChange w:id="34401" w:author="Draft version 2" w:date="2020-04-03T01:44:00Z">
              <w:rPr/>
            </w:rPrChange>
          </w:rPr>
          <w:tab/>
          <w:t xml:space="preserve">include in the </w:t>
        </w:r>
        <w:r w:rsidRPr="004072B1">
          <w:rPr>
            <w:i/>
            <w:rPrChange w:id="34402" w:author="Draft version 2" w:date="2020-04-03T01:44:00Z">
              <w:rPr>
                <w:i/>
              </w:rPr>
            </w:rPrChange>
          </w:rPr>
          <w:t>nr-SCG-Response</w:t>
        </w:r>
        <w:r w:rsidRPr="004072B1">
          <w:rPr>
            <w:rPrChange w:id="34403" w:author="Draft version 2" w:date="2020-04-03T01:44:00Z">
              <w:rPr/>
            </w:rPrChange>
          </w:rPr>
          <w:t xml:space="preserve"> </w:t>
        </w:r>
        <w:r w:rsidRPr="004072B1">
          <w:rPr>
            <w:iCs/>
            <w:rPrChange w:id="34404" w:author="Draft version 2" w:date="2020-04-03T01:44:00Z">
              <w:rPr>
                <w:iCs/>
              </w:rPr>
            </w:rPrChange>
          </w:rPr>
          <w:t xml:space="preserve">the SCG </w:t>
        </w:r>
        <w:r w:rsidRPr="004072B1">
          <w:rPr>
            <w:i/>
            <w:rPrChange w:id="34405" w:author="Draft version 2" w:date="2020-04-03T01:44:00Z">
              <w:rPr>
                <w:i/>
              </w:rPr>
            </w:rPrChange>
          </w:rPr>
          <w:t>RRCReconfigurationComplete</w:t>
        </w:r>
        <w:r w:rsidRPr="004072B1">
          <w:rPr>
            <w:iCs/>
            <w:rPrChange w:id="34406" w:author="Draft version 2" w:date="2020-04-03T01:44:00Z">
              <w:rPr>
                <w:iCs/>
              </w:rPr>
            </w:rPrChange>
          </w:rPr>
          <w:t xml:space="preserve"> message</w:t>
        </w:r>
        <w:r w:rsidRPr="004072B1">
          <w:rPr>
            <w:rPrChange w:id="34407" w:author="Draft version 2" w:date="2020-04-03T01:44:00Z">
              <w:rPr/>
            </w:rPrChange>
          </w:rPr>
          <w:t>;</w:t>
        </w:r>
        <w:bookmarkEnd w:id="34360"/>
      </w:ins>
    </w:p>
    <w:p w14:paraId="54500C67" w14:textId="77777777" w:rsidR="003C4E8D" w:rsidRPr="004072B1" w:rsidRDefault="003C4E8D" w:rsidP="003C4E8D">
      <w:pPr>
        <w:pStyle w:val="B2"/>
        <w:rPr>
          <w:ins w:id="34408" w:author="CR#1488r2" w:date="2020-03-26T00:14:00Z"/>
          <w:lang w:val="en-US"/>
          <w:rPrChange w:id="34409" w:author="Draft version 2" w:date="2020-04-03T01:44:00Z">
            <w:rPr>
              <w:ins w:id="34410" w:author="CR#1488r2" w:date="2020-03-26T00:14:00Z"/>
              <w:lang w:val="en-US"/>
            </w:rPr>
          </w:rPrChange>
        </w:rPr>
      </w:pPr>
      <w:ins w:id="34411" w:author="CR#1488r2" w:date="2020-03-26T00:14:00Z">
        <w:r w:rsidRPr="004072B1">
          <w:rPr>
            <w:lang w:val="en-US"/>
            <w:rPrChange w:id="34412" w:author="Draft version 2" w:date="2020-04-03T01:44:00Z">
              <w:rPr>
                <w:lang w:val="en-US"/>
              </w:rPr>
            </w:rPrChange>
          </w:rPr>
          <w:t>2&gt;</w:t>
        </w:r>
        <w:r w:rsidRPr="004072B1">
          <w:rPr>
            <w:lang w:val="en-US"/>
            <w:rPrChange w:id="34413" w:author="Draft version 2" w:date="2020-04-03T01:44:00Z">
              <w:rPr>
                <w:lang w:val="en-US"/>
              </w:rPr>
            </w:rPrChange>
          </w:rPr>
          <w:tab/>
          <w:t>if the UE has logged measurements available for NR and if the RPLMN is included in</w:t>
        </w:r>
        <w:r w:rsidRPr="004072B1">
          <w:rPr>
            <w:i/>
            <w:lang w:val="en-US"/>
            <w:rPrChange w:id="34414" w:author="Draft version 2" w:date="2020-04-03T01:44:00Z">
              <w:rPr>
                <w:i/>
                <w:lang w:val="en-US"/>
              </w:rPr>
            </w:rPrChange>
          </w:rPr>
          <w:t xml:space="preserve"> </w:t>
        </w:r>
        <w:r w:rsidRPr="004072B1">
          <w:rPr>
            <w:i/>
            <w:iCs/>
            <w:lang w:val="en-US"/>
            <w:rPrChange w:id="34415" w:author="Draft version 2" w:date="2020-04-03T01:44:00Z">
              <w:rPr>
                <w:i/>
                <w:iCs/>
                <w:lang w:val="en-US"/>
              </w:rPr>
            </w:rPrChange>
          </w:rPr>
          <w:t>plmn-IdentityList</w:t>
        </w:r>
        <w:r w:rsidRPr="004072B1">
          <w:rPr>
            <w:lang w:val="en-US"/>
            <w:rPrChange w:id="34416" w:author="Draft version 2" w:date="2020-04-03T01:44:00Z">
              <w:rPr>
                <w:lang w:val="en-US"/>
              </w:rPr>
            </w:rPrChange>
          </w:rPr>
          <w:t xml:space="preserve"> stored in </w:t>
        </w:r>
        <w:r w:rsidRPr="004072B1">
          <w:rPr>
            <w:i/>
            <w:iCs/>
            <w:lang w:val="en-US"/>
            <w:rPrChange w:id="34417" w:author="Draft version 2" w:date="2020-04-03T01:44:00Z">
              <w:rPr>
                <w:i/>
                <w:iCs/>
                <w:lang w:val="en-US"/>
              </w:rPr>
            </w:rPrChange>
          </w:rPr>
          <w:t>VarLogMeasReport</w:t>
        </w:r>
        <w:r w:rsidRPr="004072B1">
          <w:rPr>
            <w:lang w:val="en-US"/>
            <w:rPrChange w:id="34418" w:author="Draft version 2" w:date="2020-04-03T01:44:00Z">
              <w:rPr>
                <w:lang w:val="en-US"/>
              </w:rPr>
            </w:rPrChange>
          </w:rPr>
          <w:t>:</w:t>
        </w:r>
      </w:ins>
    </w:p>
    <w:p w14:paraId="1DF89BD2" w14:textId="77777777" w:rsidR="003C4E8D" w:rsidRPr="004072B1" w:rsidRDefault="003C4E8D" w:rsidP="003C4E8D">
      <w:pPr>
        <w:pStyle w:val="B3"/>
        <w:rPr>
          <w:ins w:id="34419" w:author="CR#1488r2" w:date="2020-03-26T00:14:00Z"/>
          <w:lang w:val="en-US"/>
          <w:rPrChange w:id="34420" w:author="Draft version 2" w:date="2020-04-03T01:44:00Z">
            <w:rPr>
              <w:ins w:id="34421" w:author="CR#1488r2" w:date="2020-03-26T00:14:00Z"/>
              <w:lang w:val="en-US"/>
            </w:rPr>
          </w:rPrChange>
        </w:rPr>
      </w:pPr>
      <w:ins w:id="34422" w:author="CR#1488r2" w:date="2020-03-26T00:14:00Z">
        <w:r w:rsidRPr="004072B1">
          <w:rPr>
            <w:lang w:val="en-US"/>
            <w:rPrChange w:id="34423" w:author="Draft version 2" w:date="2020-04-03T01:44:00Z">
              <w:rPr>
                <w:lang w:val="en-US"/>
              </w:rPr>
            </w:rPrChange>
          </w:rPr>
          <w:t>3&gt;</w:t>
        </w:r>
        <w:r w:rsidRPr="004072B1">
          <w:rPr>
            <w:lang w:val="en-US"/>
            <w:rPrChange w:id="34424" w:author="Draft version 2" w:date="2020-04-03T01:44:00Z">
              <w:rPr>
                <w:lang w:val="en-US"/>
              </w:rPr>
            </w:rPrChange>
          </w:rPr>
          <w:tab/>
          <w:t xml:space="preserve">include the </w:t>
        </w:r>
        <w:r w:rsidRPr="004072B1">
          <w:rPr>
            <w:i/>
            <w:iCs/>
            <w:lang w:val="en-US"/>
            <w:rPrChange w:id="34425" w:author="Draft version 2" w:date="2020-04-03T01:44:00Z">
              <w:rPr>
                <w:i/>
                <w:iCs/>
                <w:lang w:val="en-US"/>
              </w:rPr>
            </w:rPrChange>
          </w:rPr>
          <w:t>logMeas</w:t>
        </w:r>
        <w:r w:rsidRPr="004072B1">
          <w:rPr>
            <w:rFonts w:eastAsia="SimSun"/>
            <w:i/>
            <w:lang w:val="en-US"/>
            <w:rPrChange w:id="34426" w:author="Draft version 2" w:date="2020-04-03T01:44:00Z">
              <w:rPr>
                <w:rFonts w:eastAsia="SimSun"/>
                <w:i/>
                <w:lang w:val="en-US"/>
              </w:rPr>
            </w:rPrChange>
          </w:rPr>
          <w:t xml:space="preserve">Available </w:t>
        </w:r>
        <w:r w:rsidRPr="004072B1">
          <w:rPr>
            <w:rFonts w:eastAsia="SimSun"/>
            <w:iCs/>
            <w:lang w:val="en-US"/>
            <w:rPrChange w:id="34427" w:author="Draft version 2" w:date="2020-04-03T01:44:00Z">
              <w:rPr>
                <w:rFonts w:eastAsia="SimSun"/>
                <w:iCs/>
                <w:lang w:val="en-US"/>
              </w:rPr>
            </w:rPrChange>
          </w:rPr>
          <w:t xml:space="preserve">in the </w:t>
        </w:r>
        <w:r w:rsidRPr="004072B1">
          <w:rPr>
            <w:i/>
            <w:rPrChange w:id="34428" w:author="Draft version 2" w:date="2020-04-03T01:44:00Z">
              <w:rPr>
                <w:i/>
              </w:rPr>
            </w:rPrChange>
          </w:rPr>
          <w:t>RRCResumeComplete</w:t>
        </w:r>
        <w:r w:rsidRPr="004072B1">
          <w:rPr>
            <w:rPrChange w:id="34429" w:author="Draft version 2" w:date="2020-04-03T01:44:00Z">
              <w:rPr/>
            </w:rPrChange>
          </w:rPr>
          <w:t xml:space="preserve"> message</w:t>
        </w:r>
        <w:r w:rsidRPr="004072B1">
          <w:rPr>
            <w:rFonts w:eastAsia="SimSun"/>
            <w:i/>
            <w:lang w:val="en-US"/>
            <w:rPrChange w:id="34430" w:author="Draft version 2" w:date="2020-04-03T01:44:00Z">
              <w:rPr>
                <w:rFonts w:eastAsia="SimSun"/>
                <w:i/>
                <w:lang w:val="en-US"/>
              </w:rPr>
            </w:rPrChange>
          </w:rPr>
          <w:t>;</w:t>
        </w:r>
      </w:ins>
    </w:p>
    <w:p w14:paraId="657E76F1" w14:textId="77777777" w:rsidR="003C4E8D" w:rsidRPr="004072B1" w:rsidRDefault="003C4E8D" w:rsidP="003C4E8D">
      <w:pPr>
        <w:pStyle w:val="B2"/>
        <w:rPr>
          <w:ins w:id="34431" w:author="CR#1488r2" w:date="2020-03-26T00:14:00Z"/>
          <w:lang w:val="en-US"/>
          <w:rPrChange w:id="34432" w:author="Draft version 2" w:date="2020-04-03T01:44:00Z">
            <w:rPr>
              <w:ins w:id="34433" w:author="CR#1488r2" w:date="2020-03-26T00:14:00Z"/>
              <w:lang w:val="en-US"/>
            </w:rPr>
          </w:rPrChange>
        </w:rPr>
      </w:pPr>
      <w:ins w:id="34434" w:author="CR#1488r2" w:date="2020-03-26T00:14:00Z">
        <w:r w:rsidRPr="004072B1">
          <w:rPr>
            <w:lang w:val="en-US"/>
            <w:rPrChange w:id="34435" w:author="Draft version 2" w:date="2020-04-03T01:44:00Z">
              <w:rPr>
                <w:lang w:val="en-US"/>
              </w:rPr>
            </w:rPrChange>
          </w:rPr>
          <w:t>2&gt;</w:t>
        </w:r>
        <w:r w:rsidRPr="004072B1">
          <w:rPr>
            <w:lang w:val="en-US"/>
            <w:rPrChange w:id="34436" w:author="Draft version 2" w:date="2020-04-03T01:44:00Z">
              <w:rPr>
                <w:lang w:val="en-US"/>
              </w:rPr>
            </w:rPrChange>
          </w:rPr>
          <w:tab/>
          <w:t>if the UE has Bluetooth logged measurements available and if the RPLMN is included in</w:t>
        </w:r>
        <w:r w:rsidRPr="004072B1">
          <w:rPr>
            <w:i/>
            <w:lang w:val="en-US"/>
            <w:rPrChange w:id="34437" w:author="Draft version 2" w:date="2020-04-03T01:44:00Z">
              <w:rPr>
                <w:i/>
                <w:lang w:val="en-US"/>
              </w:rPr>
            </w:rPrChange>
          </w:rPr>
          <w:t xml:space="preserve"> </w:t>
        </w:r>
        <w:r w:rsidRPr="004072B1">
          <w:rPr>
            <w:i/>
            <w:iCs/>
            <w:lang w:val="en-US"/>
            <w:rPrChange w:id="34438" w:author="Draft version 2" w:date="2020-04-03T01:44:00Z">
              <w:rPr>
                <w:i/>
                <w:iCs/>
                <w:lang w:val="en-US"/>
              </w:rPr>
            </w:rPrChange>
          </w:rPr>
          <w:t>plmn-IdentityList</w:t>
        </w:r>
        <w:r w:rsidRPr="004072B1">
          <w:rPr>
            <w:lang w:val="en-US"/>
            <w:rPrChange w:id="34439" w:author="Draft version 2" w:date="2020-04-03T01:44:00Z">
              <w:rPr>
                <w:lang w:val="en-US"/>
              </w:rPr>
            </w:rPrChange>
          </w:rPr>
          <w:t xml:space="preserve"> stored in </w:t>
        </w:r>
        <w:r w:rsidRPr="004072B1">
          <w:rPr>
            <w:i/>
            <w:iCs/>
            <w:lang w:val="en-US"/>
            <w:rPrChange w:id="34440" w:author="Draft version 2" w:date="2020-04-03T01:44:00Z">
              <w:rPr>
                <w:i/>
                <w:iCs/>
                <w:lang w:val="en-US"/>
              </w:rPr>
            </w:rPrChange>
          </w:rPr>
          <w:t>VarLogMeasReport</w:t>
        </w:r>
        <w:r w:rsidRPr="004072B1">
          <w:rPr>
            <w:lang w:val="en-US"/>
            <w:rPrChange w:id="34441" w:author="Draft version 2" w:date="2020-04-03T01:44:00Z">
              <w:rPr>
                <w:lang w:val="en-US"/>
              </w:rPr>
            </w:rPrChange>
          </w:rPr>
          <w:t>:</w:t>
        </w:r>
      </w:ins>
    </w:p>
    <w:p w14:paraId="3FA5E979" w14:textId="77777777" w:rsidR="003C4E8D" w:rsidRPr="004072B1" w:rsidRDefault="003C4E8D" w:rsidP="003C4E8D">
      <w:pPr>
        <w:pStyle w:val="B3"/>
        <w:rPr>
          <w:ins w:id="34442" w:author="CR#1488r2" w:date="2020-03-26T00:14:00Z"/>
          <w:lang w:val="en-US"/>
          <w:rPrChange w:id="34443" w:author="Draft version 2" w:date="2020-04-03T01:44:00Z">
            <w:rPr>
              <w:ins w:id="34444" w:author="CR#1488r2" w:date="2020-03-26T00:14:00Z"/>
              <w:lang w:val="en-US"/>
            </w:rPr>
          </w:rPrChange>
        </w:rPr>
      </w:pPr>
      <w:ins w:id="34445" w:author="CR#1488r2" w:date="2020-03-26T00:14:00Z">
        <w:r w:rsidRPr="004072B1">
          <w:rPr>
            <w:lang w:val="en-US"/>
            <w:rPrChange w:id="34446" w:author="Draft version 2" w:date="2020-04-03T01:44:00Z">
              <w:rPr>
                <w:lang w:val="en-US"/>
              </w:rPr>
            </w:rPrChange>
          </w:rPr>
          <w:t>3&gt;</w:t>
        </w:r>
        <w:r w:rsidRPr="004072B1">
          <w:rPr>
            <w:lang w:val="en-US"/>
            <w:rPrChange w:id="34447" w:author="Draft version 2" w:date="2020-04-03T01:44:00Z">
              <w:rPr>
                <w:lang w:val="en-US"/>
              </w:rPr>
            </w:rPrChange>
          </w:rPr>
          <w:tab/>
          <w:t xml:space="preserve">include the </w:t>
        </w:r>
        <w:r w:rsidRPr="004072B1">
          <w:rPr>
            <w:i/>
            <w:iCs/>
            <w:lang w:val="en-US"/>
            <w:rPrChange w:id="34448" w:author="Draft version 2" w:date="2020-04-03T01:44:00Z">
              <w:rPr>
                <w:i/>
                <w:iCs/>
                <w:lang w:val="en-US"/>
              </w:rPr>
            </w:rPrChange>
          </w:rPr>
          <w:t>logMeas</w:t>
        </w:r>
        <w:r w:rsidRPr="004072B1">
          <w:rPr>
            <w:i/>
            <w:lang w:val="en-US"/>
            <w:rPrChange w:id="34449" w:author="Draft version 2" w:date="2020-04-03T01:44:00Z">
              <w:rPr>
                <w:i/>
                <w:lang w:val="en-US"/>
              </w:rPr>
            </w:rPrChange>
          </w:rPr>
          <w:t>AvailableBT</w:t>
        </w:r>
        <w:r w:rsidRPr="004072B1">
          <w:rPr>
            <w:rFonts w:eastAsia="SimSun"/>
            <w:i/>
            <w:lang w:val="en-US"/>
            <w:rPrChange w:id="34450" w:author="Draft version 2" w:date="2020-04-03T01:44:00Z">
              <w:rPr>
                <w:rFonts w:eastAsia="SimSun"/>
                <w:i/>
                <w:lang w:val="en-US"/>
              </w:rPr>
            </w:rPrChange>
          </w:rPr>
          <w:t xml:space="preserve"> </w:t>
        </w:r>
        <w:r w:rsidRPr="004072B1">
          <w:rPr>
            <w:rFonts w:eastAsia="SimSun"/>
            <w:iCs/>
            <w:lang w:val="en-US"/>
            <w:rPrChange w:id="34451" w:author="Draft version 2" w:date="2020-04-03T01:44:00Z">
              <w:rPr>
                <w:rFonts w:eastAsia="SimSun"/>
                <w:iCs/>
                <w:lang w:val="en-US"/>
              </w:rPr>
            </w:rPrChange>
          </w:rPr>
          <w:t xml:space="preserve">in the </w:t>
        </w:r>
        <w:r w:rsidRPr="004072B1">
          <w:rPr>
            <w:i/>
            <w:rPrChange w:id="34452" w:author="Draft version 2" w:date="2020-04-03T01:44:00Z">
              <w:rPr>
                <w:i/>
              </w:rPr>
            </w:rPrChange>
          </w:rPr>
          <w:t>RRCResumeComplete</w:t>
        </w:r>
        <w:r w:rsidRPr="004072B1">
          <w:rPr>
            <w:rPrChange w:id="34453" w:author="Draft version 2" w:date="2020-04-03T01:44:00Z">
              <w:rPr/>
            </w:rPrChange>
          </w:rPr>
          <w:t xml:space="preserve"> message</w:t>
        </w:r>
        <w:r w:rsidRPr="004072B1">
          <w:rPr>
            <w:lang w:val="en-US"/>
            <w:rPrChange w:id="34454" w:author="Draft version 2" w:date="2020-04-03T01:44:00Z">
              <w:rPr>
                <w:lang w:val="en-US"/>
              </w:rPr>
            </w:rPrChange>
          </w:rPr>
          <w:t>;</w:t>
        </w:r>
      </w:ins>
    </w:p>
    <w:p w14:paraId="5AFA8C57" w14:textId="77777777" w:rsidR="003C4E8D" w:rsidRPr="004072B1" w:rsidRDefault="003C4E8D" w:rsidP="003C4E8D">
      <w:pPr>
        <w:pStyle w:val="B2"/>
        <w:rPr>
          <w:ins w:id="34455" w:author="CR#1488r2" w:date="2020-03-26T00:14:00Z"/>
          <w:lang w:val="en-US"/>
          <w:rPrChange w:id="34456" w:author="Draft version 2" w:date="2020-04-03T01:44:00Z">
            <w:rPr>
              <w:ins w:id="34457" w:author="CR#1488r2" w:date="2020-03-26T00:14:00Z"/>
              <w:lang w:val="en-US"/>
            </w:rPr>
          </w:rPrChange>
        </w:rPr>
      </w:pPr>
      <w:ins w:id="34458" w:author="CR#1488r2" w:date="2020-03-26T00:14:00Z">
        <w:r w:rsidRPr="004072B1">
          <w:rPr>
            <w:lang w:val="en-US"/>
            <w:rPrChange w:id="34459" w:author="Draft version 2" w:date="2020-04-03T01:44:00Z">
              <w:rPr>
                <w:lang w:val="en-US"/>
              </w:rPr>
            </w:rPrChange>
          </w:rPr>
          <w:t>2&gt;</w:t>
        </w:r>
        <w:r w:rsidRPr="004072B1">
          <w:rPr>
            <w:lang w:val="en-US"/>
            <w:rPrChange w:id="34460" w:author="Draft version 2" w:date="2020-04-03T01:44:00Z">
              <w:rPr>
                <w:lang w:val="en-US"/>
              </w:rPr>
            </w:rPrChange>
          </w:rPr>
          <w:tab/>
          <w:t>if the UE has WLAN logged measurements available and if the RPLMN is included in</w:t>
        </w:r>
        <w:r w:rsidRPr="004072B1">
          <w:rPr>
            <w:i/>
            <w:lang w:val="en-US"/>
            <w:rPrChange w:id="34461" w:author="Draft version 2" w:date="2020-04-03T01:44:00Z">
              <w:rPr>
                <w:i/>
                <w:lang w:val="en-US"/>
              </w:rPr>
            </w:rPrChange>
          </w:rPr>
          <w:t xml:space="preserve"> </w:t>
        </w:r>
        <w:r w:rsidRPr="004072B1">
          <w:rPr>
            <w:i/>
            <w:iCs/>
            <w:lang w:val="en-US"/>
            <w:rPrChange w:id="34462" w:author="Draft version 2" w:date="2020-04-03T01:44:00Z">
              <w:rPr>
                <w:i/>
                <w:iCs/>
                <w:lang w:val="en-US"/>
              </w:rPr>
            </w:rPrChange>
          </w:rPr>
          <w:t>plmn-IdentityList</w:t>
        </w:r>
        <w:r w:rsidRPr="004072B1">
          <w:rPr>
            <w:lang w:val="en-US"/>
            <w:rPrChange w:id="34463" w:author="Draft version 2" w:date="2020-04-03T01:44:00Z">
              <w:rPr>
                <w:lang w:val="en-US"/>
              </w:rPr>
            </w:rPrChange>
          </w:rPr>
          <w:t xml:space="preserve"> stored in </w:t>
        </w:r>
        <w:r w:rsidRPr="004072B1">
          <w:rPr>
            <w:i/>
            <w:iCs/>
            <w:lang w:val="en-US"/>
            <w:rPrChange w:id="34464" w:author="Draft version 2" w:date="2020-04-03T01:44:00Z">
              <w:rPr>
                <w:i/>
                <w:iCs/>
                <w:lang w:val="en-US"/>
              </w:rPr>
            </w:rPrChange>
          </w:rPr>
          <w:t>VarLogMeasReport</w:t>
        </w:r>
        <w:r w:rsidRPr="004072B1">
          <w:rPr>
            <w:lang w:val="en-US"/>
            <w:rPrChange w:id="34465" w:author="Draft version 2" w:date="2020-04-03T01:44:00Z">
              <w:rPr>
                <w:lang w:val="en-US"/>
              </w:rPr>
            </w:rPrChange>
          </w:rPr>
          <w:t>:</w:t>
        </w:r>
      </w:ins>
    </w:p>
    <w:p w14:paraId="58E6C716" w14:textId="77777777" w:rsidR="003C4E8D" w:rsidRPr="004072B1" w:rsidRDefault="003C4E8D" w:rsidP="003C4E8D">
      <w:pPr>
        <w:pStyle w:val="B3"/>
        <w:rPr>
          <w:ins w:id="34466" w:author="CR#1488r2" w:date="2020-03-26T00:14:00Z"/>
          <w:lang w:val="en-US"/>
          <w:rPrChange w:id="34467" w:author="Draft version 2" w:date="2020-04-03T01:44:00Z">
            <w:rPr>
              <w:ins w:id="34468" w:author="CR#1488r2" w:date="2020-03-26T00:14:00Z"/>
              <w:lang w:val="en-US"/>
            </w:rPr>
          </w:rPrChange>
        </w:rPr>
      </w:pPr>
      <w:ins w:id="34469" w:author="CR#1488r2" w:date="2020-03-26T00:14:00Z">
        <w:r w:rsidRPr="004072B1">
          <w:rPr>
            <w:lang w:val="en-US"/>
            <w:rPrChange w:id="34470" w:author="Draft version 2" w:date="2020-04-03T01:44:00Z">
              <w:rPr>
                <w:lang w:val="en-US"/>
              </w:rPr>
            </w:rPrChange>
          </w:rPr>
          <w:t>3&gt;</w:t>
        </w:r>
        <w:r w:rsidRPr="004072B1">
          <w:rPr>
            <w:lang w:val="en-US"/>
            <w:rPrChange w:id="34471" w:author="Draft version 2" w:date="2020-04-03T01:44:00Z">
              <w:rPr>
                <w:lang w:val="en-US"/>
              </w:rPr>
            </w:rPrChange>
          </w:rPr>
          <w:tab/>
          <w:t>include the</w:t>
        </w:r>
        <w:r w:rsidRPr="004072B1">
          <w:rPr>
            <w:i/>
            <w:lang w:val="en-US"/>
            <w:rPrChange w:id="34472" w:author="Draft version 2" w:date="2020-04-03T01:44:00Z">
              <w:rPr>
                <w:i/>
                <w:lang w:val="en-US"/>
              </w:rPr>
            </w:rPrChange>
          </w:rPr>
          <w:t xml:space="preserve"> </w:t>
        </w:r>
        <w:r w:rsidRPr="004072B1">
          <w:rPr>
            <w:i/>
            <w:iCs/>
            <w:lang w:val="en-US"/>
            <w:rPrChange w:id="34473" w:author="Draft version 2" w:date="2020-04-03T01:44:00Z">
              <w:rPr>
                <w:i/>
                <w:iCs/>
                <w:lang w:val="en-US"/>
              </w:rPr>
            </w:rPrChange>
          </w:rPr>
          <w:t>logMeas</w:t>
        </w:r>
        <w:r w:rsidRPr="004072B1">
          <w:rPr>
            <w:i/>
            <w:lang w:val="en-US"/>
            <w:rPrChange w:id="34474" w:author="Draft version 2" w:date="2020-04-03T01:44:00Z">
              <w:rPr>
                <w:i/>
                <w:lang w:val="en-US"/>
              </w:rPr>
            </w:rPrChange>
          </w:rPr>
          <w:t>AvailableWLAN</w:t>
        </w:r>
        <w:r w:rsidRPr="004072B1">
          <w:rPr>
            <w:rFonts w:eastAsia="SimSun"/>
            <w:i/>
            <w:lang w:val="en-US"/>
            <w:rPrChange w:id="34475" w:author="Draft version 2" w:date="2020-04-03T01:44:00Z">
              <w:rPr>
                <w:rFonts w:eastAsia="SimSun"/>
                <w:i/>
                <w:lang w:val="en-US"/>
              </w:rPr>
            </w:rPrChange>
          </w:rPr>
          <w:t xml:space="preserve"> </w:t>
        </w:r>
        <w:r w:rsidRPr="004072B1">
          <w:rPr>
            <w:rFonts w:eastAsia="SimSun"/>
            <w:iCs/>
            <w:lang w:val="en-US"/>
            <w:rPrChange w:id="34476" w:author="Draft version 2" w:date="2020-04-03T01:44:00Z">
              <w:rPr>
                <w:rFonts w:eastAsia="SimSun"/>
                <w:iCs/>
                <w:lang w:val="en-US"/>
              </w:rPr>
            </w:rPrChange>
          </w:rPr>
          <w:t xml:space="preserve">in the </w:t>
        </w:r>
        <w:r w:rsidRPr="004072B1">
          <w:rPr>
            <w:i/>
            <w:rPrChange w:id="34477" w:author="Draft version 2" w:date="2020-04-03T01:44:00Z">
              <w:rPr>
                <w:i/>
              </w:rPr>
            </w:rPrChange>
          </w:rPr>
          <w:t>RRCResumeComplete</w:t>
        </w:r>
        <w:r w:rsidRPr="004072B1">
          <w:rPr>
            <w:rPrChange w:id="34478" w:author="Draft version 2" w:date="2020-04-03T01:44:00Z">
              <w:rPr/>
            </w:rPrChange>
          </w:rPr>
          <w:t xml:space="preserve"> message</w:t>
        </w:r>
        <w:r w:rsidRPr="004072B1">
          <w:rPr>
            <w:lang w:val="en-US"/>
            <w:rPrChange w:id="34479" w:author="Draft version 2" w:date="2020-04-03T01:44:00Z">
              <w:rPr>
                <w:lang w:val="en-US"/>
              </w:rPr>
            </w:rPrChange>
          </w:rPr>
          <w:t>;</w:t>
        </w:r>
      </w:ins>
    </w:p>
    <w:p w14:paraId="28707CE5" w14:textId="77777777" w:rsidR="003C4E8D" w:rsidRPr="004072B1" w:rsidRDefault="003C4E8D" w:rsidP="003C4E8D">
      <w:pPr>
        <w:pStyle w:val="B2"/>
        <w:rPr>
          <w:ins w:id="34480" w:author="CR#1488r2" w:date="2020-03-26T00:14:00Z"/>
          <w:lang w:val="en-US"/>
          <w:rPrChange w:id="34481" w:author="Draft version 2" w:date="2020-04-03T01:44:00Z">
            <w:rPr>
              <w:ins w:id="34482" w:author="CR#1488r2" w:date="2020-03-26T00:14:00Z"/>
              <w:lang w:val="en-US"/>
            </w:rPr>
          </w:rPrChange>
        </w:rPr>
      </w:pPr>
      <w:ins w:id="34483" w:author="CR#1488r2" w:date="2020-03-26T00:14:00Z">
        <w:r w:rsidRPr="004072B1">
          <w:rPr>
            <w:lang w:val="en-US"/>
            <w:rPrChange w:id="34484" w:author="Draft version 2" w:date="2020-04-03T01:44:00Z">
              <w:rPr>
                <w:lang w:val="en-US"/>
              </w:rPr>
            </w:rPrChange>
          </w:rPr>
          <w:t>2&gt;</w:t>
        </w:r>
        <w:r w:rsidRPr="004072B1">
          <w:rPr>
            <w:lang w:val="en-US"/>
            <w:rPrChange w:id="34485" w:author="Draft version 2" w:date="2020-04-03T01:44:00Z">
              <w:rPr>
                <w:lang w:val="en-US"/>
              </w:rPr>
            </w:rPrChange>
          </w:rPr>
          <w:tab/>
        </w:r>
        <w:r w:rsidRPr="004072B1">
          <w:rPr>
            <w:rPrChange w:id="34486" w:author="Draft version 2" w:date="2020-04-03T01:44:00Z">
              <w:rPr/>
            </w:rPrChange>
          </w:rPr>
          <w:t xml:space="preserve">if the UE has connection establishment failure information available in </w:t>
        </w:r>
        <w:r w:rsidRPr="004072B1">
          <w:rPr>
            <w:i/>
            <w:rPrChange w:id="34487" w:author="Draft version 2" w:date="2020-04-03T01:44:00Z">
              <w:rPr>
                <w:i/>
              </w:rPr>
            </w:rPrChange>
          </w:rPr>
          <w:t>VarConnEstFailReport</w:t>
        </w:r>
        <w:r w:rsidRPr="004072B1">
          <w:rPr>
            <w:rPrChange w:id="34488" w:author="Draft version 2" w:date="2020-04-03T01:44:00Z">
              <w:rPr/>
            </w:rPrChange>
          </w:rPr>
          <w:t xml:space="preserve"> and if the RPLMN is equal to</w:t>
        </w:r>
        <w:r w:rsidRPr="004072B1">
          <w:rPr>
            <w:i/>
            <w:rPrChange w:id="34489" w:author="Draft version 2" w:date="2020-04-03T01:44:00Z">
              <w:rPr>
                <w:i/>
              </w:rPr>
            </w:rPrChange>
          </w:rPr>
          <w:t xml:space="preserve"> plmn-Identity</w:t>
        </w:r>
        <w:r w:rsidRPr="004072B1">
          <w:rPr>
            <w:rPrChange w:id="34490" w:author="Draft version 2" w:date="2020-04-03T01:44:00Z">
              <w:rPr/>
            </w:rPrChange>
          </w:rPr>
          <w:t xml:space="preserve"> stored in </w:t>
        </w:r>
        <w:r w:rsidRPr="004072B1">
          <w:rPr>
            <w:i/>
            <w:rPrChange w:id="34491" w:author="Draft version 2" w:date="2020-04-03T01:44:00Z">
              <w:rPr>
                <w:i/>
              </w:rPr>
            </w:rPrChange>
          </w:rPr>
          <w:t>VarConnEstFailReport</w:t>
        </w:r>
        <w:r w:rsidRPr="004072B1">
          <w:rPr>
            <w:lang w:val="en-US"/>
            <w:rPrChange w:id="34492" w:author="Draft version 2" w:date="2020-04-03T01:44:00Z">
              <w:rPr>
                <w:lang w:val="en-US"/>
              </w:rPr>
            </w:rPrChange>
          </w:rPr>
          <w:t>:</w:t>
        </w:r>
      </w:ins>
    </w:p>
    <w:p w14:paraId="7E74383A" w14:textId="77777777" w:rsidR="003C4E8D" w:rsidRPr="004072B1" w:rsidRDefault="003C4E8D" w:rsidP="003C4E8D">
      <w:pPr>
        <w:pStyle w:val="B3"/>
        <w:rPr>
          <w:ins w:id="34493" w:author="CR#1488r2" w:date="2020-03-26T00:14:00Z"/>
          <w:lang w:val="en-US"/>
          <w:rPrChange w:id="34494" w:author="Draft version 2" w:date="2020-04-03T01:44:00Z">
            <w:rPr>
              <w:ins w:id="34495" w:author="CR#1488r2" w:date="2020-03-26T00:14:00Z"/>
              <w:lang w:val="en-US"/>
            </w:rPr>
          </w:rPrChange>
        </w:rPr>
      </w:pPr>
      <w:ins w:id="34496" w:author="CR#1488r2" w:date="2020-03-26T00:14:00Z">
        <w:r w:rsidRPr="004072B1">
          <w:rPr>
            <w:lang w:val="en-US"/>
            <w:rPrChange w:id="34497" w:author="Draft version 2" w:date="2020-04-03T01:44:00Z">
              <w:rPr>
                <w:lang w:val="en-US"/>
              </w:rPr>
            </w:rPrChange>
          </w:rPr>
          <w:t>3&gt;</w:t>
        </w:r>
        <w:r w:rsidRPr="004072B1">
          <w:rPr>
            <w:lang w:val="en-US"/>
            <w:rPrChange w:id="34498" w:author="Draft version 2" w:date="2020-04-03T01:44:00Z">
              <w:rPr>
                <w:lang w:val="en-US"/>
              </w:rPr>
            </w:rPrChange>
          </w:rPr>
          <w:tab/>
        </w:r>
        <w:r w:rsidRPr="004072B1">
          <w:rPr>
            <w:rPrChange w:id="34499" w:author="Draft version 2" w:date="2020-04-03T01:44:00Z">
              <w:rPr/>
            </w:rPrChange>
          </w:rPr>
          <w:t xml:space="preserve">include </w:t>
        </w:r>
        <w:r w:rsidRPr="004072B1">
          <w:rPr>
            <w:i/>
            <w:rPrChange w:id="34500" w:author="Draft version 2" w:date="2020-04-03T01:44:00Z">
              <w:rPr>
                <w:i/>
              </w:rPr>
            </w:rPrChange>
          </w:rPr>
          <w:t>connEstFailInfoAvailable</w:t>
        </w:r>
        <w:r w:rsidRPr="004072B1">
          <w:rPr>
            <w:rFonts w:eastAsia="SimSun"/>
            <w:i/>
            <w:lang w:val="en-US"/>
            <w:rPrChange w:id="34501" w:author="Draft version 2" w:date="2020-04-03T01:44:00Z">
              <w:rPr>
                <w:rFonts w:eastAsia="SimSun"/>
                <w:i/>
                <w:lang w:val="en-US"/>
              </w:rPr>
            </w:rPrChange>
          </w:rPr>
          <w:t xml:space="preserve"> </w:t>
        </w:r>
        <w:r w:rsidRPr="004072B1">
          <w:rPr>
            <w:rFonts w:eastAsia="SimSun"/>
            <w:iCs/>
            <w:lang w:val="en-US"/>
            <w:rPrChange w:id="34502" w:author="Draft version 2" w:date="2020-04-03T01:44:00Z">
              <w:rPr>
                <w:rFonts w:eastAsia="SimSun"/>
                <w:iCs/>
                <w:lang w:val="en-US"/>
              </w:rPr>
            </w:rPrChange>
          </w:rPr>
          <w:t xml:space="preserve">in the </w:t>
        </w:r>
        <w:r w:rsidRPr="004072B1">
          <w:rPr>
            <w:i/>
            <w:rPrChange w:id="34503" w:author="Draft version 2" w:date="2020-04-03T01:44:00Z">
              <w:rPr>
                <w:i/>
              </w:rPr>
            </w:rPrChange>
          </w:rPr>
          <w:t>RRCResumeComplete</w:t>
        </w:r>
        <w:r w:rsidRPr="004072B1">
          <w:rPr>
            <w:rPrChange w:id="34504" w:author="Draft version 2" w:date="2020-04-03T01:44:00Z">
              <w:rPr/>
            </w:rPrChange>
          </w:rPr>
          <w:t xml:space="preserve"> message</w:t>
        </w:r>
        <w:r w:rsidRPr="004072B1">
          <w:rPr>
            <w:lang w:val="en-US"/>
            <w:rPrChange w:id="34505" w:author="Draft version 2" w:date="2020-04-03T01:44:00Z">
              <w:rPr>
                <w:lang w:val="en-US"/>
              </w:rPr>
            </w:rPrChange>
          </w:rPr>
          <w:t>;</w:t>
        </w:r>
      </w:ins>
    </w:p>
    <w:p w14:paraId="4B9DFD82" w14:textId="77777777" w:rsidR="003C4E8D" w:rsidRPr="004072B1" w:rsidRDefault="003C4E8D" w:rsidP="003C4E8D">
      <w:pPr>
        <w:pStyle w:val="B2"/>
        <w:rPr>
          <w:ins w:id="34506" w:author="CR#1488r2" w:date="2020-03-26T00:14:00Z"/>
          <w:lang w:val="en-US"/>
          <w:rPrChange w:id="34507" w:author="Draft version 2" w:date="2020-04-03T01:44:00Z">
            <w:rPr>
              <w:ins w:id="34508" w:author="CR#1488r2" w:date="2020-03-26T00:14:00Z"/>
              <w:lang w:val="en-US"/>
            </w:rPr>
          </w:rPrChange>
        </w:rPr>
      </w:pPr>
      <w:ins w:id="34509" w:author="CR#1488r2" w:date="2020-03-26T00:14:00Z">
        <w:r w:rsidRPr="004072B1">
          <w:rPr>
            <w:lang w:val="en-US"/>
            <w:rPrChange w:id="34510" w:author="Draft version 2" w:date="2020-04-03T01:44:00Z">
              <w:rPr>
                <w:lang w:val="en-US"/>
              </w:rPr>
            </w:rPrChange>
          </w:rPr>
          <w:t>2&gt;</w:t>
        </w:r>
        <w:r w:rsidRPr="004072B1">
          <w:rPr>
            <w:lang w:val="en-US"/>
            <w:rPrChange w:id="34511" w:author="Draft version 2" w:date="2020-04-03T01:44:00Z">
              <w:rPr>
                <w:lang w:val="en-US"/>
              </w:rPr>
            </w:rPrChange>
          </w:rPr>
          <w:tab/>
          <w:t xml:space="preserve">if the UE has radio link failure or handover failure information available in </w:t>
        </w:r>
        <w:r w:rsidRPr="004072B1">
          <w:rPr>
            <w:i/>
            <w:lang w:val="en-US"/>
            <w:rPrChange w:id="34512" w:author="Draft version 2" w:date="2020-04-03T01:44:00Z">
              <w:rPr>
                <w:i/>
                <w:lang w:val="en-US"/>
              </w:rPr>
            </w:rPrChange>
          </w:rPr>
          <w:t>VarRLF-Report</w:t>
        </w:r>
        <w:r w:rsidRPr="004072B1">
          <w:rPr>
            <w:lang w:val="en-US"/>
            <w:rPrChange w:id="34513" w:author="Draft version 2" w:date="2020-04-03T01:44:00Z">
              <w:rPr>
                <w:lang w:val="en-US"/>
              </w:rPr>
            </w:rPrChange>
          </w:rPr>
          <w:t xml:space="preserve"> and if the RPLMN is included in</w:t>
        </w:r>
        <w:r w:rsidRPr="004072B1">
          <w:rPr>
            <w:i/>
            <w:lang w:val="en-US"/>
            <w:rPrChange w:id="34514" w:author="Draft version 2" w:date="2020-04-03T01:44:00Z">
              <w:rPr>
                <w:i/>
                <w:lang w:val="en-US"/>
              </w:rPr>
            </w:rPrChange>
          </w:rPr>
          <w:t xml:space="preserve"> plmn-IdentityList</w:t>
        </w:r>
        <w:r w:rsidRPr="004072B1">
          <w:rPr>
            <w:lang w:val="en-US"/>
            <w:rPrChange w:id="34515" w:author="Draft version 2" w:date="2020-04-03T01:44:00Z">
              <w:rPr>
                <w:lang w:val="en-US"/>
              </w:rPr>
            </w:rPrChange>
          </w:rPr>
          <w:t xml:space="preserve"> stored in </w:t>
        </w:r>
        <w:r w:rsidRPr="004072B1">
          <w:rPr>
            <w:i/>
            <w:lang w:val="en-US"/>
            <w:rPrChange w:id="34516" w:author="Draft version 2" w:date="2020-04-03T01:44:00Z">
              <w:rPr>
                <w:i/>
                <w:lang w:val="en-US"/>
              </w:rPr>
            </w:rPrChange>
          </w:rPr>
          <w:t>VarRLF-Report</w:t>
        </w:r>
        <w:r w:rsidRPr="004072B1">
          <w:rPr>
            <w:lang w:val="en-US"/>
            <w:rPrChange w:id="34517" w:author="Draft version 2" w:date="2020-04-03T01:44:00Z">
              <w:rPr>
                <w:lang w:val="en-US"/>
              </w:rPr>
            </w:rPrChange>
          </w:rPr>
          <w:t>:</w:t>
        </w:r>
      </w:ins>
    </w:p>
    <w:p w14:paraId="0713488F" w14:textId="77777777" w:rsidR="003C4E8D" w:rsidRPr="004072B1" w:rsidRDefault="003C4E8D" w:rsidP="003C4E8D">
      <w:pPr>
        <w:pStyle w:val="B3"/>
        <w:rPr>
          <w:ins w:id="34518" w:author="CR#1488r2" w:date="2020-03-26T00:14:00Z"/>
          <w:lang w:val="en-US"/>
          <w:rPrChange w:id="34519" w:author="Draft version 2" w:date="2020-04-03T01:44:00Z">
            <w:rPr>
              <w:ins w:id="34520" w:author="CR#1488r2" w:date="2020-03-26T00:14:00Z"/>
              <w:lang w:val="en-US"/>
            </w:rPr>
          </w:rPrChange>
        </w:rPr>
      </w:pPr>
      <w:ins w:id="34521" w:author="CR#1488r2" w:date="2020-03-26T00:14:00Z">
        <w:r w:rsidRPr="004072B1">
          <w:rPr>
            <w:lang w:val="en-US"/>
            <w:rPrChange w:id="34522" w:author="Draft version 2" w:date="2020-04-03T01:44:00Z">
              <w:rPr>
                <w:lang w:val="en-US"/>
              </w:rPr>
            </w:rPrChange>
          </w:rPr>
          <w:t>3&gt;</w:t>
        </w:r>
        <w:r w:rsidRPr="004072B1">
          <w:rPr>
            <w:lang w:val="en-US"/>
            <w:rPrChange w:id="34523" w:author="Draft version 2" w:date="2020-04-03T01:44:00Z">
              <w:rPr>
                <w:lang w:val="en-US"/>
              </w:rPr>
            </w:rPrChange>
          </w:rPr>
          <w:tab/>
        </w:r>
        <w:r w:rsidRPr="004072B1">
          <w:rPr>
            <w:rPrChange w:id="34524" w:author="Draft version 2" w:date="2020-04-03T01:44:00Z">
              <w:rPr/>
            </w:rPrChange>
          </w:rPr>
          <w:t xml:space="preserve">include </w:t>
        </w:r>
        <w:r w:rsidRPr="004072B1">
          <w:rPr>
            <w:i/>
            <w:lang w:val="en-US"/>
            <w:rPrChange w:id="34525" w:author="Draft version 2" w:date="2020-04-03T01:44:00Z">
              <w:rPr>
                <w:i/>
                <w:lang w:val="en-US"/>
              </w:rPr>
            </w:rPrChange>
          </w:rPr>
          <w:t>rlf-InfoAvailable</w:t>
        </w:r>
        <w:r w:rsidRPr="004072B1">
          <w:rPr>
            <w:rFonts w:eastAsia="SimSun"/>
            <w:i/>
            <w:lang w:val="en-US"/>
            <w:rPrChange w:id="34526" w:author="Draft version 2" w:date="2020-04-03T01:44:00Z">
              <w:rPr>
                <w:rFonts w:eastAsia="SimSun"/>
                <w:i/>
                <w:lang w:val="en-US"/>
              </w:rPr>
            </w:rPrChange>
          </w:rPr>
          <w:t xml:space="preserve"> </w:t>
        </w:r>
        <w:r w:rsidRPr="004072B1">
          <w:rPr>
            <w:rFonts w:eastAsia="SimSun"/>
            <w:iCs/>
            <w:lang w:val="en-US"/>
            <w:rPrChange w:id="34527" w:author="Draft version 2" w:date="2020-04-03T01:44:00Z">
              <w:rPr>
                <w:rFonts w:eastAsia="SimSun"/>
                <w:iCs/>
                <w:lang w:val="en-US"/>
              </w:rPr>
            </w:rPrChange>
          </w:rPr>
          <w:t xml:space="preserve">in the </w:t>
        </w:r>
        <w:r w:rsidRPr="004072B1">
          <w:rPr>
            <w:i/>
            <w:rPrChange w:id="34528" w:author="Draft version 2" w:date="2020-04-03T01:44:00Z">
              <w:rPr>
                <w:i/>
              </w:rPr>
            </w:rPrChange>
          </w:rPr>
          <w:t>RRCResumeComplete</w:t>
        </w:r>
        <w:r w:rsidRPr="004072B1">
          <w:rPr>
            <w:rPrChange w:id="34529" w:author="Draft version 2" w:date="2020-04-03T01:44:00Z">
              <w:rPr/>
            </w:rPrChange>
          </w:rPr>
          <w:t xml:space="preserve"> message</w:t>
        </w:r>
        <w:r w:rsidRPr="004072B1">
          <w:rPr>
            <w:lang w:val="en-US"/>
            <w:rPrChange w:id="34530" w:author="Draft version 2" w:date="2020-04-03T01:44:00Z">
              <w:rPr>
                <w:lang w:val="en-US"/>
              </w:rPr>
            </w:rPrChange>
          </w:rPr>
          <w:t>;</w:t>
        </w:r>
      </w:ins>
    </w:p>
    <w:p w14:paraId="09D351BF" w14:textId="77777777" w:rsidR="003C4E8D" w:rsidRPr="004072B1" w:rsidRDefault="003C4E8D" w:rsidP="003C4E8D">
      <w:pPr>
        <w:pStyle w:val="B2"/>
        <w:rPr>
          <w:ins w:id="34531" w:author="CR#1488r2" w:date="2020-03-26T00:14:00Z"/>
          <w:lang w:val="en-US"/>
          <w:rPrChange w:id="34532" w:author="Draft version 2" w:date="2020-04-03T01:44:00Z">
            <w:rPr>
              <w:ins w:id="34533" w:author="CR#1488r2" w:date="2020-03-26T00:14:00Z"/>
              <w:lang w:val="en-US"/>
            </w:rPr>
          </w:rPrChange>
        </w:rPr>
      </w:pPr>
      <w:bookmarkStart w:id="34534" w:name="_Hlk34397351"/>
      <w:ins w:id="34535" w:author="CR#1488r2" w:date="2020-03-26T00:14:00Z">
        <w:r w:rsidRPr="004072B1">
          <w:rPr>
            <w:lang w:val="en-US"/>
            <w:rPrChange w:id="34536" w:author="Draft version 2" w:date="2020-04-03T01:44:00Z">
              <w:rPr>
                <w:lang w:val="en-US"/>
              </w:rPr>
            </w:rPrChange>
          </w:rPr>
          <w:t>2&gt;</w:t>
        </w:r>
        <w:r w:rsidRPr="004072B1">
          <w:rPr>
            <w:lang w:val="en-US"/>
            <w:rPrChange w:id="34537" w:author="Draft version 2" w:date="2020-04-03T01:44:00Z">
              <w:rPr>
                <w:lang w:val="en-US"/>
              </w:rPr>
            </w:rPrChange>
          </w:rPr>
          <w:tab/>
          <w:t xml:space="preserve">if the UE has radio link failure or handover failure information available in </w:t>
        </w:r>
        <w:r w:rsidRPr="004072B1">
          <w:rPr>
            <w:i/>
            <w:lang w:val="en-US"/>
            <w:rPrChange w:id="34538" w:author="Draft version 2" w:date="2020-04-03T01:44:00Z">
              <w:rPr>
                <w:i/>
                <w:lang w:val="en-US"/>
              </w:rPr>
            </w:rPrChange>
          </w:rPr>
          <w:t>VarRLF-Report</w:t>
        </w:r>
        <w:r w:rsidRPr="004072B1">
          <w:rPr>
            <w:lang w:val="en-US"/>
            <w:rPrChange w:id="34539" w:author="Draft version 2" w:date="2020-04-03T01:44:00Z">
              <w:rPr>
                <w:lang w:val="en-US"/>
              </w:rPr>
            </w:rPrChange>
          </w:rPr>
          <w:t xml:space="preserve"> of TS 36.331 [10] and if the UE is capable of cross-RAT RLF reporting and if the RPLMN is included in</w:t>
        </w:r>
        <w:r w:rsidRPr="004072B1">
          <w:rPr>
            <w:i/>
            <w:lang w:val="en-US"/>
            <w:rPrChange w:id="34540" w:author="Draft version 2" w:date="2020-04-03T01:44:00Z">
              <w:rPr>
                <w:i/>
                <w:lang w:val="en-US"/>
              </w:rPr>
            </w:rPrChange>
          </w:rPr>
          <w:t xml:space="preserve"> plmn-IdentityList</w:t>
        </w:r>
        <w:r w:rsidRPr="004072B1">
          <w:rPr>
            <w:lang w:val="en-US"/>
            <w:rPrChange w:id="34541" w:author="Draft version 2" w:date="2020-04-03T01:44:00Z">
              <w:rPr>
                <w:lang w:val="en-US"/>
              </w:rPr>
            </w:rPrChange>
          </w:rPr>
          <w:t xml:space="preserve"> stored in </w:t>
        </w:r>
        <w:r w:rsidRPr="004072B1">
          <w:rPr>
            <w:i/>
            <w:lang w:val="en-US"/>
            <w:rPrChange w:id="34542" w:author="Draft version 2" w:date="2020-04-03T01:44:00Z">
              <w:rPr>
                <w:i/>
                <w:lang w:val="en-US"/>
              </w:rPr>
            </w:rPrChange>
          </w:rPr>
          <w:t xml:space="preserve">VarRLF-Report </w:t>
        </w:r>
        <w:r w:rsidRPr="004072B1">
          <w:rPr>
            <w:lang w:val="en-US"/>
            <w:rPrChange w:id="34543" w:author="Draft version 2" w:date="2020-04-03T01:44:00Z">
              <w:rPr>
                <w:lang w:val="en-US"/>
              </w:rPr>
            </w:rPrChange>
          </w:rPr>
          <w:t>of TS 36.331 [10]:</w:t>
        </w:r>
      </w:ins>
    </w:p>
    <w:bookmarkEnd w:id="34534"/>
    <w:p w14:paraId="0AF3BDEB" w14:textId="77777777" w:rsidR="003C4E8D" w:rsidRPr="004072B1" w:rsidRDefault="003C4E8D" w:rsidP="003C4E8D">
      <w:pPr>
        <w:pStyle w:val="B3"/>
        <w:rPr>
          <w:ins w:id="34544" w:author="CR#1488r2" w:date="2020-03-26T00:14:00Z"/>
          <w:lang w:val="en-US"/>
          <w:rPrChange w:id="34545" w:author="Draft version 2" w:date="2020-04-03T01:44:00Z">
            <w:rPr>
              <w:ins w:id="34546" w:author="CR#1488r2" w:date="2020-03-26T00:14:00Z"/>
              <w:lang w:val="en-US"/>
            </w:rPr>
          </w:rPrChange>
        </w:rPr>
      </w:pPr>
      <w:ins w:id="34547" w:author="CR#1488r2" w:date="2020-03-26T00:14:00Z">
        <w:r w:rsidRPr="004072B1">
          <w:rPr>
            <w:lang w:val="en-US"/>
            <w:rPrChange w:id="34548" w:author="Draft version 2" w:date="2020-04-03T01:44:00Z">
              <w:rPr>
                <w:lang w:val="en-US"/>
              </w:rPr>
            </w:rPrChange>
          </w:rPr>
          <w:lastRenderedPageBreak/>
          <w:t>3&gt;</w:t>
        </w:r>
        <w:r w:rsidRPr="004072B1">
          <w:rPr>
            <w:lang w:val="en-US"/>
            <w:rPrChange w:id="34549" w:author="Draft version 2" w:date="2020-04-03T01:44:00Z">
              <w:rPr>
                <w:lang w:val="en-US"/>
              </w:rPr>
            </w:rPrChange>
          </w:rPr>
          <w:tab/>
        </w:r>
        <w:r w:rsidRPr="004072B1">
          <w:rPr>
            <w:rPrChange w:id="34550" w:author="Draft version 2" w:date="2020-04-03T01:44:00Z">
              <w:rPr/>
            </w:rPrChange>
          </w:rPr>
          <w:t xml:space="preserve">include </w:t>
        </w:r>
        <w:r w:rsidRPr="004072B1">
          <w:rPr>
            <w:i/>
            <w:lang w:val="en-US"/>
            <w:rPrChange w:id="34551" w:author="Draft version 2" w:date="2020-04-03T01:44:00Z">
              <w:rPr>
                <w:i/>
                <w:lang w:val="en-US"/>
              </w:rPr>
            </w:rPrChange>
          </w:rPr>
          <w:t>rlf-InfoAvailable</w:t>
        </w:r>
        <w:r w:rsidRPr="004072B1">
          <w:rPr>
            <w:rFonts w:eastAsia="SimSun"/>
            <w:i/>
            <w:lang w:val="en-US"/>
            <w:rPrChange w:id="34552" w:author="Draft version 2" w:date="2020-04-03T01:44:00Z">
              <w:rPr>
                <w:rFonts w:eastAsia="SimSun"/>
                <w:i/>
                <w:lang w:val="en-US"/>
              </w:rPr>
            </w:rPrChange>
          </w:rPr>
          <w:t xml:space="preserve"> </w:t>
        </w:r>
        <w:r w:rsidRPr="004072B1">
          <w:rPr>
            <w:rFonts w:eastAsia="SimSun"/>
            <w:iCs/>
            <w:lang w:val="en-US"/>
            <w:rPrChange w:id="34553" w:author="Draft version 2" w:date="2020-04-03T01:44:00Z">
              <w:rPr>
                <w:rFonts w:eastAsia="SimSun"/>
                <w:iCs/>
                <w:lang w:val="en-US"/>
              </w:rPr>
            </w:rPrChange>
          </w:rPr>
          <w:t xml:space="preserve">in the </w:t>
        </w:r>
        <w:r w:rsidRPr="004072B1">
          <w:rPr>
            <w:i/>
            <w:rPrChange w:id="34554" w:author="Draft version 2" w:date="2020-04-03T01:44:00Z">
              <w:rPr>
                <w:i/>
              </w:rPr>
            </w:rPrChange>
          </w:rPr>
          <w:t xml:space="preserve">RRCResumeComplete </w:t>
        </w:r>
        <w:r w:rsidRPr="004072B1">
          <w:rPr>
            <w:lang w:val="en-US"/>
            <w:rPrChange w:id="34555" w:author="Draft version 2" w:date="2020-04-03T01:44:00Z">
              <w:rPr>
                <w:lang w:val="en-US"/>
              </w:rPr>
            </w:rPrChange>
          </w:rPr>
          <w:t>message;</w:t>
        </w:r>
      </w:ins>
    </w:p>
    <w:p w14:paraId="43C99652" w14:textId="1339D0D1" w:rsidR="003C4E8D" w:rsidRPr="004072B1" w:rsidRDefault="003C4E8D" w:rsidP="003C4E8D">
      <w:pPr>
        <w:pStyle w:val="B2"/>
        <w:rPr>
          <w:ins w:id="34556" w:author="CR#1488r2" w:date="2020-03-26T00:14:00Z"/>
          <w:lang w:val="en-US"/>
          <w:rPrChange w:id="34557" w:author="Draft version 2" w:date="2020-04-03T01:44:00Z">
            <w:rPr>
              <w:ins w:id="34558" w:author="CR#1488r2" w:date="2020-03-26T00:14:00Z"/>
              <w:lang w:val="en-US"/>
            </w:rPr>
          </w:rPrChange>
        </w:rPr>
      </w:pPr>
      <w:ins w:id="34559" w:author="CR#1488r2" w:date="2020-03-26T00:14:00Z">
        <w:r w:rsidRPr="004072B1">
          <w:rPr>
            <w:lang w:val="en-US"/>
            <w:rPrChange w:id="34560" w:author="Draft version 2" w:date="2020-04-03T01:44:00Z">
              <w:rPr>
                <w:lang w:val="en-US"/>
              </w:rPr>
            </w:rPrChange>
          </w:rPr>
          <w:t>2&gt;</w:t>
        </w:r>
        <w:r w:rsidRPr="004072B1">
          <w:rPr>
            <w:rPrChange w:id="34561" w:author="Draft version 2" w:date="2020-04-03T01:44:00Z">
              <w:rPr/>
            </w:rPrChange>
          </w:rPr>
          <w:tab/>
          <w:t xml:space="preserve">if the UE supports storage of mobility history information and the UE has mobility history information available in </w:t>
        </w:r>
        <w:r w:rsidRPr="004072B1">
          <w:rPr>
            <w:i/>
            <w:iCs/>
            <w:rPrChange w:id="34562" w:author="Draft version 2" w:date="2020-04-03T01:44:00Z">
              <w:rPr>
                <w:i/>
                <w:iCs/>
              </w:rPr>
            </w:rPrChange>
          </w:rPr>
          <w:t>VarMobilityHistoryReport</w:t>
        </w:r>
        <w:r w:rsidRPr="004072B1">
          <w:rPr>
            <w:lang w:val="en-US"/>
            <w:rPrChange w:id="34563" w:author="Draft version 2" w:date="2020-04-03T01:44:00Z">
              <w:rPr>
                <w:lang w:val="en-US"/>
              </w:rPr>
            </w:rPrChange>
          </w:rPr>
          <w:t>:</w:t>
        </w:r>
      </w:ins>
    </w:p>
    <w:p w14:paraId="2798993D" w14:textId="77777777" w:rsidR="003C4E8D" w:rsidRPr="004072B1" w:rsidRDefault="003C4E8D" w:rsidP="003C4E8D">
      <w:pPr>
        <w:pStyle w:val="B3"/>
        <w:rPr>
          <w:ins w:id="34564" w:author="CR#1488r2" w:date="2020-03-26T00:14:00Z"/>
          <w:lang w:val="en-US"/>
          <w:rPrChange w:id="34565" w:author="Draft version 2" w:date="2020-04-03T01:44:00Z">
            <w:rPr>
              <w:ins w:id="34566" w:author="CR#1488r2" w:date="2020-03-26T00:14:00Z"/>
              <w:lang w:val="en-US"/>
            </w:rPr>
          </w:rPrChange>
        </w:rPr>
      </w:pPr>
      <w:ins w:id="34567" w:author="CR#1488r2" w:date="2020-03-26T00:14:00Z">
        <w:r w:rsidRPr="004072B1">
          <w:rPr>
            <w:lang w:val="en-US"/>
            <w:rPrChange w:id="34568" w:author="Draft version 2" w:date="2020-04-03T01:44:00Z">
              <w:rPr>
                <w:lang w:val="en-US"/>
              </w:rPr>
            </w:rPrChange>
          </w:rPr>
          <w:t>3&gt;</w:t>
        </w:r>
        <w:r w:rsidRPr="004072B1">
          <w:rPr>
            <w:lang w:val="en-US"/>
            <w:rPrChange w:id="34569" w:author="Draft version 2" w:date="2020-04-03T01:44:00Z">
              <w:rPr>
                <w:lang w:val="en-US"/>
              </w:rPr>
            </w:rPrChange>
          </w:rPr>
          <w:tab/>
          <w:t xml:space="preserve">include the </w:t>
        </w:r>
        <w:r w:rsidRPr="004072B1">
          <w:rPr>
            <w:i/>
            <w:lang w:val="en-US"/>
            <w:rPrChange w:id="34570" w:author="Draft version 2" w:date="2020-04-03T01:44:00Z">
              <w:rPr>
                <w:i/>
                <w:lang w:val="en-US"/>
              </w:rPr>
            </w:rPrChange>
          </w:rPr>
          <w:t>mobilityHistoryAvail</w:t>
        </w:r>
        <w:r w:rsidRPr="004072B1">
          <w:rPr>
            <w:rFonts w:eastAsia="SimSun"/>
            <w:i/>
            <w:lang w:val="en-US"/>
            <w:rPrChange w:id="34571" w:author="Draft version 2" w:date="2020-04-03T01:44:00Z">
              <w:rPr>
                <w:rFonts w:eastAsia="SimSun"/>
                <w:i/>
                <w:lang w:val="en-US"/>
              </w:rPr>
            </w:rPrChange>
          </w:rPr>
          <w:t xml:space="preserve"> </w:t>
        </w:r>
        <w:r w:rsidRPr="004072B1">
          <w:rPr>
            <w:rFonts w:eastAsia="SimSun"/>
            <w:iCs/>
            <w:lang w:val="en-US"/>
            <w:rPrChange w:id="34572" w:author="Draft version 2" w:date="2020-04-03T01:44:00Z">
              <w:rPr>
                <w:rFonts w:eastAsia="SimSun"/>
                <w:iCs/>
                <w:lang w:val="en-US"/>
              </w:rPr>
            </w:rPrChange>
          </w:rPr>
          <w:t xml:space="preserve">in the </w:t>
        </w:r>
        <w:r w:rsidRPr="004072B1">
          <w:rPr>
            <w:i/>
            <w:rPrChange w:id="34573" w:author="Draft version 2" w:date="2020-04-03T01:44:00Z">
              <w:rPr>
                <w:i/>
              </w:rPr>
            </w:rPrChange>
          </w:rPr>
          <w:t>RRCResumeComplete</w:t>
        </w:r>
        <w:r w:rsidRPr="004072B1">
          <w:rPr>
            <w:rPrChange w:id="34574" w:author="Draft version 2" w:date="2020-04-03T01:44:00Z">
              <w:rPr/>
            </w:rPrChange>
          </w:rPr>
          <w:t xml:space="preserve"> message</w:t>
        </w:r>
        <w:r w:rsidRPr="004072B1">
          <w:rPr>
            <w:lang w:val="en-US"/>
            <w:rPrChange w:id="34575" w:author="Draft version 2" w:date="2020-04-03T01:44:00Z">
              <w:rPr>
                <w:lang w:val="en-US"/>
              </w:rPr>
            </w:rPrChange>
          </w:rPr>
          <w:t>;</w:t>
        </w:r>
      </w:ins>
    </w:p>
    <w:p w14:paraId="243B7DA6" w14:textId="77777777" w:rsidR="003C4E8D" w:rsidRPr="004072B1" w:rsidRDefault="003C4E8D" w:rsidP="003C4E8D">
      <w:pPr>
        <w:pStyle w:val="B2"/>
        <w:rPr>
          <w:ins w:id="34576" w:author="CR#1488r2" w:date="2020-03-26T00:14:00Z"/>
          <w:lang w:val="en-US"/>
          <w:rPrChange w:id="34577" w:author="Draft version 2" w:date="2020-04-03T01:44:00Z">
            <w:rPr>
              <w:ins w:id="34578" w:author="CR#1488r2" w:date="2020-03-26T00:14:00Z"/>
              <w:lang w:val="en-US"/>
            </w:rPr>
          </w:rPrChange>
        </w:rPr>
      </w:pPr>
      <w:ins w:id="34579" w:author="CR#1488r2" w:date="2020-03-26T00:14:00Z">
        <w:r w:rsidRPr="004072B1">
          <w:rPr>
            <w:lang w:val="en-US"/>
            <w:rPrChange w:id="34580" w:author="Draft version 2" w:date="2020-04-03T01:44:00Z">
              <w:rPr>
                <w:lang w:val="en-US"/>
              </w:rPr>
            </w:rPrChange>
          </w:rPr>
          <w:t>2&gt;</w:t>
        </w:r>
        <w:r w:rsidRPr="004072B1">
          <w:rPr>
            <w:lang w:val="en-US"/>
            <w:rPrChange w:id="34581" w:author="Draft version 2" w:date="2020-04-03T01:44:00Z">
              <w:rPr>
                <w:lang w:val="en-US"/>
              </w:rPr>
            </w:rPrChange>
          </w:rPr>
          <w:tab/>
          <w:t xml:space="preserve">include the </w:t>
        </w:r>
        <w:r w:rsidRPr="004072B1">
          <w:rPr>
            <w:i/>
            <w:iCs/>
            <w:lang w:val="en-US"/>
            <w:rPrChange w:id="34582" w:author="Draft version 2" w:date="2020-04-03T01:44:00Z">
              <w:rPr>
                <w:i/>
                <w:iCs/>
                <w:lang w:val="en-US"/>
              </w:rPr>
            </w:rPrChange>
          </w:rPr>
          <w:t>mobilityState</w:t>
        </w:r>
        <w:r w:rsidRPr="004072B1">
          <w:rPr>
            <w:lang w:val="en-US"/>
            <w:rPrChange w:id="34583" w:author="Draft version 2" w:date="2020-04-03T01:44:00Z">
              <w:rPr>
                <w:lang w:val="en-US"/>
              </w:rPr>
            </w:rPrChange>
          </w:rPr>
          <w:t xml:space="preserve"> </w:t>
        </w:r>
        <w:r w:rsidRPr="004072B1">
          <w:rPr>
            <w:rFonts w:eastAsia="SimSun"/>
            <w:iCs/>
            <w:lang w:val="en-US"/>
            <w:rPrChange w:id="34584" w:author="Draft version 2" w:date="2020-04-03T01:44:00Z">
              <w:rPr>
                <w:rFonts w:eastAsia="SimSun"/>
                <w:iCs/>
                <w:lang w:val="en-US"/>
              </w:rPr>
            </w:rPrChange>
          </w:rPr>
          <w:t xml:space="preserve">in the </w:t>
        </w:r>
        <w:r w:rsidRPr="004072B1">
          <w:rPr>
            <w:i/>
            <w:rPrChange w:id="34585" w:author="Draft version 2" w:date="2020-04-03T01:44:00Z">
              <w:rPr>
                <w:i/>
              </w:rPr>
            </w:rPrChange>
          </w:rPr>
          <w:t>RRCResumeComplete</w:t>
        </w:r>
        <w:r w:rsidRPr="004072B1">
          <w:rPr>
            <w:rPrChange w:id="34586" w:author="Draft version 2" w:date="2020-04-03T01:44:00Z">
              <w:rPr/>
            </w:rPrChange>
          </w:rPr>
          <w:t xml:space="preserve"> message</w:t>
        </w:r>
        <w:r w:rsidRPr="004072B1">
          <w:rPr>
            <w:lang w:val="en-US"/>
            <w:rPrChange w:id="34587" w:author="Draft version 2" w:date="2020-04-03T01:44:00Z">
              <w:rPr>
                <w:lang w:val="en-US"/>
              </w:rPr>
            </w:rPrChange>
          </w:rPr>
          <w:t xml:space="preserve"> and set it to the mobility state (as specified in TS 38.304 [20]) of the UE just prior to entering RRC_CONNECTED state;</w:t>
        </w:r>
      </w:ins>
    </w:p>
    <w:p w14:paraId="40331457" w14:textId="47E72D3C" w:rsidR="002C5D28" w:rsidRPr="004072B1" w:rsidRDefault="002C5D28" w:rsidP="001715ED">
      <w:pPr>
        <w:pStyle w:val="B1"/>
        <w:rPr>
          <w:rPrChange w:id="34588" w:author="Draft version 2" w:date="2020-04-03T01:44:00Z">
            <w:rPr/>
          </w:rPrChange>
        </w:rPr>
      </w:pPr>
      <w:r w:rsidRPr="004072B1">
        <w:rPr>
          <w:rPrChange w:id="34589" w:author="Draft version 2" w:date="2020-04-03T01:44:00Z">
            <w:rPr/>
          </w:rPrChange>
        </w:rPr>
        <w:t>1&gt;</w:t>
      </w:r>
      <w:r w:rsidRPr="004072B1">
        <w:rPr>
          <w:rPrChange w:id="34590" w:author="Draft version 2" w:date="2020-04-03T01:44:00Z">
            <w:rPr/>
          </w:rPrChange>
        </w:rPr>
        <w:tab/>
        <w:t xml:space="preserve">submit the </w:t>
      </w:r>
      <w:r w:rsidRPr="004072B1">
        <w:rPr>
          <w:i/>
          <w:rPrChange w:id="34591" w:author="Draft version 2" w:date="2020-04-03T01:44:00Z">
            <w:rPr>
              <w:i/>
            </w:rPr>
          </w:rPrChange>
        </w:rPr>
        <w:t>RRCResumeComplete</w:t>
      </w:r>
      <w:r w:rsidRPr="004072B1">
        <w:rPr>
          <w:rPrChange w:id="34592" w:author="Draft version 2" w:date="2020-04-03T01:44:00Z">
            <w:rPr/>
          </w:rPrChange>
        </w:rPr>
        <w:t xml:space="preserve"> message to lower layers for transmission;</w:t>
      </w:r>
    </w:p>
    <w:p w14:paraId="02A01132" w14:textId="77777777" w:rsidR="002C5D28" w:rsidRPr="004072B1" w:rsidRDefault="002C5D28" w:rsidP="002C5D28">
      <w:pPr>
        <w:pStyle w:val="B1"/>
        <w:rPr>
          <w:rPrChange w:id="34593" w:author="Draft version 2" w:date="2020-04-03T01:44:00Z">
            <w:rPr/>
          </w:rPrChange>
        </w:rPr>
      </w:pPr>
      <w:r w:rsidRPr="004072B1">
        <w:rPr>
          <w:rPrChange w:id="34594" w:author="Draft version 2" w:date="2020-04-03T01:44:00Z">
            <w:rPr/>
          </w:rPrChange>
        </w:rPr>
        <w:t>1&gt;</w:t>
      </w:r>
      <w:r w:rsidRPr="004072B1">
        <w:rPr>
          <w:rPrChange w:id="34595" w:author="Draft version 2" w:date="2020-04-03T01:44:00Z">
            <w:rPr/>
          </w:rPrChange>
        </w:rPr>
        <w:tab/>
        <w:t>the procedure ends.</w:t>
      </w:r>
    </w:p>
    <w:p w14:paraId="51C0587F" w14:textId="77777777" w:rsidR="002C5D28" w:rsidRPr="004072B1" w:rsidRDefault="002C5D28" w:rsidP="002C5D28">
      <w:pPr>
        <w:pStyle w:val="Heading4"/>
        <w:rPr>
          <w:rPrChange w:id="34596" w:author="Draft version 2" w:date="2020-04-03T01:44:00Z">
            <w:rPr/>
          </w:rPrChange>
        </w:rPr>
      </w:pPr>
      <w:bookmarkStart w:id="34597" w:name="_Toc20425759"/>
      <w:bookmarkStart w:id="34598" w:name="_Toc29321155"/>
      <w:bookmarkStart w:id="34599" w:name="_Toc36756759"/>
      <w:r w:rsidRPr="004072B1">
        <w:rPr>
          <w:rPrChange w:id="34600" w:author="Draft version 2" w:date="2020-04-03T01:44:00Z">
            <w:rPr/>
          </w:rPrChange>
        </w:rPr>
        <w:t>5.3.13.5</w:t>
      </w:r>
      <w:r w:rsidRPr="004072B1">
        <w:rPr>
          <w:rPrChange w:id="34601" w:author="Draft version 2" w:date="2020-04-03T01:44:00Z">
            <w:rPr/>
          </w:rPrChange>
        </w:rPr>
        <w:tab/>
        <w:t>T319 expiry or Integrity check failure from lower layers while T319 is running</w:t>
      </w:r>
      <w:bookmarkEnd w:id="34597"/>
      <w:bookmarkEnd w:id="34598"/>
      <w:bookmarkEnd w:id="34599"/>
    </w:p>
    <w:p w14:paraId="5B0FD5DB" w14:textId="77777777" w:rsidR="002C5D28" w:rsidRPr="004072B1" w:rsidRDefault="002C5D28" w:rsidP="002C5D28">
      <w:pPr>
        <w:rPr>
          <w:rPrChange w:id="34602" w:author="Draft version 2" w:date="2020-04-03T01:44:00Z">
            <w:rPr/>
          </w:rPrChange>
        </w:rPr>
      </w:pPr>
      <w:r w:rsidRPr="004072B1">
        <w:rPr>
          <w:rPrChange w:id="34603" w:author="Draft version 2" w:date="2020-04-03T01:44:00Z">
            <w:rPr/>
          </w:rPrChange>
        </w:rPr>
        <w:t>The UE shall:</w:t>
      </w:r>
    </w:p>
    <w:p w14:paraId="098C1B9D" w14:textId="2E6CF7C4" w:rsidR="002C5D28" w:rsidRPr="004072B1" w:rsidRDefault="002C5D28" w:rsidP="001715ED">
      <w:pPr>
        <w:pStyle w:val="B1"/>
        <w:rPr>
          <w:rPrChange w:id="34604" w:author="Draft version 2" w:date="2020-04-03T01:44:00Z">
            <w:rPr/>
          </w:rPrChange>
        </w:rPr>
      </w:pPr>
      <w:r w:rsidRPr="004072B1">
        <w:rPr>
          <w:rPrChange w:id="34605" w:author="Draft version 2" w:date="2020-04-03T01:44:00Z">
            <w:rPr/>
          </w:rPrChange>
        </w:rPr>
        <w:t>1&gt;</w:t>
      </w:r>
      <w:r w:rsidRPr="004072B1">
        <w:rPr>
          <w:rPrChange w:id="34606" w:author="Draft version 2" w:date="2020-04-03T01:44:00Z">
            <w:rPr/>
          </w:rPrChange>
        </w:rPr>
        <w:tab/>
        <w:t>if timer T319 expires or upon receiving Integrity check failure indication from lower layers while T319 is running:</w:t>
      </w:r>
    </w:p>
    <w:p w14:paraId="2D8E7B91" w14:textId="4F9F1BD1" w:rsidR="003C4E8D" w:rsidRPr="004072B1" w:rsidRDefault="003C4E8D" w:rsidP="003C4E8D">
      <w:pPr>
        <w:pStyle w:val="B2"/>
        <w:rPr>
          <w:ins w:id="34607" w:author="CR#1488r2" w:date="2020-03-26T00:15:00Z"/>
          <w:rFonts w:eastAsia="DengXian"/>
          <w:rPrChange w:id="34608" w:author="Draft version 2" w:date="2020-04-03T01:44:00Z">
            <w:rPr>
              <w:ins w:id="34609" w:author="CR#1488r2" w:date="2020-03-26T00:15:00Z"/>
              <w:rFonts w:eastAsia="DengXian"/>
            </w:rPr>
          </w:rPrChange>
        </w:rPr>
      </w:pPr>
      <w:ins w:id="34610" w:author="CR#1488r2" w:date="2020-03-26T00:15:00Z">
        <w:r w:rsidRPr="004072B1">
          <w:rPr>
            <w:rFonts w:eastAsia="DengXian"/>
            <w:rPrChange w:id="34611" w:author="Draft version 2" w:date="2020-04-03T01:44:00Z">
              <w:rPr>
                <w:rFonts w:eastAsia="DengXian"/>
              </w:rPr>
            </w:rPrChange>
          </w:rPr>
          <w:t>2&gt;</w:t>
        </w:r>
        <w:r w:rsidRPr="004072B1">
          <w:rPr>
            <w:rFonts w:eastAsia="DengXian"/>
            <w:rPrChange w:id="34612" w:author="Draft version 2" w:date="2020-04-03T01:44:00Z">
              <w:rPr>
                <w:rFonts w:eastAsia="DengXian"/>
              </w:rPr>
            </w:rPrChange>
          </w:rPr>
          <w:tab/>
          <w:t>clear the content included in</w:t>
        </w:r>
        <w:r w:rsidRPr="004072B1">
          <w:rPr>
            <w:rFonts w:eastAsia="DengXian"/>
            <w:i/>
            <w:rPrChange w:id="34613" w:author="Draft version 2" w:date="2020-04-03T01:44:00Z">
              <w:rPr>
                <w:rFonts w:eastAsia="DengXian"/>
                <w:i/>
              </w:rPr>
            </w:rPrChange>
          </w:rPr>
          <w:t xml:space="preserve"> VarConnEstFailReport </w:t>
        </w:r>
        <w:r w:rsidRPr="004072B1">
          <w:rPr>
            <w:rFonts w:eastAsia="DengXian"/>
            <w:rPrChange w:id="34614" w:author="Draft version 2" w:date="2020-04-03T01:44:00Z">
              <w:rPr>
                <w:rFonts w:eastAsia="DengXian"/>
              </w:rPr>
            </w:rPrChange>
          </w:rPr>
          <w:t xml:space="preserve">except for the </w:t>
        </w:r>
        <w:r w:rsidRPr="004072B1">
          <w:rPr>
            <w:rFonts w:eastAsia="DengXian"/>
            <w:i/>
            <w:rPrChange w:id="34615" w:author="Draft version 2" w:date="2020-04-03T01:44:00Z">
              <w:rPr>
                <w:rFonts w:eastAsia="DengXian"/>
                <w:i/>
              </w:rPr>
            </w:rPrChange>
          </w:rPr>
          <w:t>numberOfConnFail</w:t>
        </w:r>
        <w:r w:rsidRPr="004072B1">
          <w:rPr>
            <w:rFonts w:eastAsia="DengXian"/>
            <w:rPrChange w:id="34616" w:author="Draft version 2" w:date="2020-04-03T01:44:00Z">
              <w:rPr>
                <w:rFonts w:eastAsia="DengXian"/>
              </w:rPr>
            </w:rPrChange>
          </w:rPr>
          <w:t>, if any;</w:t>
        </w:r>
      </w:ins>
    </w:p>
    <w:p w14:paraId="4E27440A" w14:textId="77777777" w:rsidR="003C4E8D" w:rsidRPr="004072B1" w:rsidRDefault="003C4E8D" w:rsidP="003C4E8D">
      <w:pPr>
        <w:pStyle w:val="B2"/>
        <w:rPr>
          <w:ins w:id="34617" w:author="CR#1488r2" w:date="2020-03-26T00:15:00Z"/>
          <w:rFonts w:eastAsia="DengXian"/>
          <w:rPrChange w:id="34618" w:author="Draft version 2" w:date="2020-04-03T01:44:00Z">
            <w:rPr>
              <w:ins w:id="34619" w:author="CR#1488r2" w:date="2020-03-26T00:15:00Z"/>
              <w:rFonts w:eastAsia="DengXian"/>
            </w:rPr>
          </w:rPrChange>
        </w:rPr>
      </w:pPr>
      <w:ins w:id="34620" w:author="CR#1488r2" w:date="2020-03-26T00:15:00Z">
        <w:r w:rsidRPr="004072B1">
          <w:rPr>
            <w:rFonts w:eastAsia="DengXian"/>
            <w:rPrChange w:id="34621" w:author="Draft version 2" w:date="2020-04-03T01:44:00Z">
              <w:rPr>
                <w:rFonts w:eastAsia="DengXian"/>
              </w:rPr>
            </w:rPrChange>
          </w:rPr>
          <w:t>2&gt;</w:t>
        </w:r>
        <w:r w:rsidRPr="004072B1">
          <w:rPr>
            <w:rFonts w:eastAsia="DengXian"/>
            <w:rPrChange w:id="34622" w:author="Draft version 2" w:date="2020-04-03T01:44:00Z">
              <w:rPr>
                <w:rFonts w:eastAsia="DengXian"/>
              </w:rPr>
            </w:rPrChange>
          </w:rPr>
          <w:tab/>
          <w:t xml:space="preserve">if the UE has connection resume failure informaton available in </w:t>
        </w:r>
        <w:r w:rsidRPr="004072B1">
          <w:rPr>
            <w:rFonts w:eastAsia="DengXian"/>
            <w:i/>
            <w:rPrChange w:id="34623" w:author="Draft version 2" w:date="2020-04-03T01:44:00Z">
              <w:rPr>
                <w:rFonts w:eastAsia="DengXian"/>
                <w:i/>
              </w:rPr>
            </w:rPrChange>
          </w:rPr>
          <w:t>VarConnEstFailReport</w:t>
        </w:r>
        <w:r w:rsidRPr="004072B1">
          <w:rPr>
            <w:rFonts w:eastAsia="DengXian"/>
            <w:rPrChange w:id="34624" w:author="Draft version 2" w:date="2020-04-03T01:44:00Z">
              <w:rPr>
                <w:rFonts w:eastAsia="DengXian"/>
              </w:rPr>
            </w:rPrChange>
          </w:rPr>
          <w:t xml:space="preserve"> and if the RPLMN is not equal to plmn-identity stored in </w:t>
        </w:r>
        <w:r w:rsidRPr="004072B1">
          <w:rPr>
            <w:rFonts w:eastAsia="DengXian"/>
            <w:i/>
            <w:rPrChange w:id="34625" w:author="Draft version 2" w:date="2020-04-03T01:44:00Z">
              <w:rPr>
                <w:rFonts w:eastAsia="DengXian"/>
                <w:i/>
              </w:rPr>
            </w:rPrChange>
          </w:rPr>
          <w:t>VarConnEstFailReport</w:t>
        </w:r>
        <w:r w:rsidRPr="004072B1">
          <w:rPr>
            <w:rFonts w:eastAsia="DengXian"/>
            <w:rPrChange w:id="34626" w:author="Draft version 2" w:date="2020-04-03T01:44:00Z">
              <w:rPr>
                <w:rFonts w:eastAsia="DengXian"/>
              </w:rPr>
            </w:rPrChange>
          </w:rPr>
          <w:t>:</w:t>
        </w:r>
      </w:ins>
    </w:p>
    <w:p w14:paraId="536A1E1B" w14:textId="77777777" w:rsidR="003C4E8D" w:rsidRPr="004072B1" w:rsidRDefault="003C4E8D" w:rsidP="003C4E8D">
      <w:pPr>
        <w:pStyle w:val="B3"/>
        <w:rPr>
          <w:ins w:id="34627" w:author="CR#1488r2" w:date="2020-03-26T00:15:00Z"/>
          <w:lang w:val="en-US"/>
          <w:rPrChange w:id="34628" w:author="Draft version 2" w:date="2020-04-03T01:44:00Z">
            <w:rPr>
              <w:ins w:id="34629" w:author="CR#1488r2" w:date="2020-03-26T00:15:00Z"/>
              <w:lang w:val="en-US"/>
            </w:rPr>
          </w:rPrChange>
        </w:rPr>
      </w:pPr>
      <w:ins w:id="34630" w:author="CR#1488r2" w:date="2020-03-26T00:15:00Z">
        <w:r w:rsidRPr="004072B1">
          <w:rPr>
            <w:rFonts w:eastAsia="DengXian"/>
            <w:lang w:val="en-US"/>
            <w:rPrChange w:id="34631" w:author="Draft version 2" w:date="2020-04-03T01:44:00Z">
              <w:rPr>
                <w:rFonts w:eastAsia="DengXian"/>
                <w:lang w:val="en-US"/>
              </w:rPr>
            </w:rPrChange>
          </w:rPr>
          <w:t>3&gt;</w:t>
        </w:r>
        <w:r w:rsidRPr="004072B1">
          <w:rPr>
            <w:rFonts w:eastAsia="DengXian"/>
            <w:lang w:val="en-US"/>
            <w:rPrChange w:id="34632" w:author="Draft version 2" w:date="2020-04-03T01:44:00Z">
              <w:rPr>
                <w:rFonts w:eastAsia="DengXian"/>
                <w:lang w:val="en-US"/>
              </w:rPr>
            </w:rPrChange>
          </w:rPr>
          <w:tab/>
          <w:t xml:space="preserve">reset the </w:t>
        </w:r>
        <w:r w:rsidRPr="004072B1">
          <w:rPr>
            <w:rFonts w:eastAsia="DengXian"/>
            <w:i/>
            <w:lang w:val="en-US"/>
            <w:rPrChange w:id="34633" w:author="Draft version 2" w:date="2020-04-03T01:44:00Z">
              <w:rPr>
                <w:rFonts w:eastAsia="DengXian"/>
                <w:i/>
                <w:lang w:val="en-US"/>
              </w:rPr>
            </w:rPrChange>
          </w:rPr>
          <w:t>numberOfConnFail</w:t>
        </w:r>
        <w:r w:rsidRPr="004072B1">
          <w:rPr>
            <w:rFonts w:eastAsia="DengXian"/>
            <w:lang w:val="en-US"/>
            <w:rPrChange w:id="34634" w:author="Draft version 2" w:date="2020-04-03T01:44:00Z">
              <w:rPr>
                <w:rFonts w:eastAsia="DengXian"/>
                <w:lang w:val="en-US"/>
              </w:rPr>
            </w:rPrChange>
          </w:rPr>
          <w:t xml:space="preserve"> to 0;</w:t>
        </w:r>
      </w:ins>
    </w:p>
    <w:p w14:paraId="2911CFEC" w14:textId="77777777" w:rsidR="003C4E8D" w:rsidRPr="004072B1" w:rsidRDefault="003C4E8D" w:rsidP="003C4E8D">
      <w:pPr>
        <w:pStyle w:val="B2"/>
        <w:rPr>
          <w:ins w:id="34635" w:author="CR#1488r2" w:date="2020-03-26T00:15:00Z"/>
          <w:rPrChange w:id="34636" w:author="Draft version 2" w:date="2020-04-03T01:44:00Z">
            <w:rPr>
              <w:ins w:id="34637" w:author="CR#1488r2" w:date="2020-03-26T00:15:00Z"/>
            </w:rPr>
          </w:rPrChange>
        </w:rPr>
      </w:pPr>
      <w:ins w:id="34638" w:author="CR#1488r2" w:date="2020-03-26T00:15:00Z">
        <w:r w:rsidRPr="004072B1">
          <w:rPr>
            <w:rPrChange w:id="34639" w:author="Draft version 2" w:date="2020-04-03T01:44:00Z">
              <w:rPr/>
            </w:rPrChange>
          </w:rPr>
          <w:t>2&gt;</w:t>
        </w:r>
        <w:r w:rsidRPr="004072B1">
          <w:rPr>
            <w:rPrChange w:id="34640" w:author="Draft version 2" w:date="2020-04-03T01:44:00Z">
              <w:rPr/>
            </w:rPrChange>
          </w:rPr>
          <w:tab/>
          <w:t xml:space="preserve">store the following connection resume failure information in the </w:t>
        </w:r>
        <w:r w:rsidRPr="004072B1">
          <w:rPr>
            <w:i/>
            <w:rPrChange w:id="34641" w:author="Draft version 2" w:date="2020-04-03T01:44:00Z">
              <w:rPr>
                <w:i/>
              </w:rPr>
            </w:rPrChange>
          </w:rPr>
          <w:t>VarConnEstFailReport</w:t>
        </w:r>
        <w:r w:rsidRPr="004072B1">
          <w:rPr>
            <w:rPrChange w:id="34642" w:author="Draft version 2" w:date="2020-04-03T01:44:00Z">
              <w:rPr/>
            </w:rPrChange>
          </w:rPr>
          <w:t xml:space="preserve"> by setting its fields as follows:</w:t>
        </w:r>
      </w:ins>
    </w:p>
    <w:p w14:paraId="2B62499B" w14:textId="22B3F384" w:rsidR="003C4E8D" w:rsidRPr="004072B1" w:rsidRDefault="003C4E8D" w:rsidP="003C4E8D">
      <w:pPr>
        <w:pStyle w:val="B3"/>
        <w:rPr>
          <w:ins w:id="34643" w:author="CR#1488r2" w:date="2020-03-26T00:15:00Z"/>
          <w:rPrChange w:id="34644" w:author="Draft version 2" w:date="2020-04-03T01:44:00Z">
            <w:rPr>
              <w:ins w:id="34645" w:author="CR#1488r2" w:date="2020-03-26T00:15:00Z"/>
            </w:rPr>
          </w:rPrChange>
        </w:rPr>
      </w:pPr>
      <w:ins w:id="34646" w:author="CR#1488r2" w:date="2020-03-26T00:15:00Z">
        <w:r w:rsidRPr="004072B1">
          <w:rPr>
            <w:rPrChange w:id="34647" w:author="Draft version 2" w:date="2020-04-03T01:44:00Z">
              <w:rPr/>
            </w:rPrChange>
          </w:rPr>
          <w:t>3&gt;</w:t>
        </w:r>
        <w:r w:rsidRPr="004072B1">
          <w:rPr>
            <w:rPrChange w:id="34648" w:author="Draft version 2" w:date="2020-04-03T01:44:00Z">
              <w:rPr/>
            </w:rPrChange>
          </w:rPr>
          <w:tab/>
          <w:t xml:space="preserve">set the </w:t>
        </w:r>
        <w:r w:rsidRPr="004072B1">
          <w:rPr>
            <w:i/>
            <w:rPrChange w:id="34649" w:author="Draft version 2" w:date="2020-04-03T01:44:00Z">
              <w:rPr>
                <w:i/>
              </w:rPr>
            </w:rPrChange>
          </w:rPr>
          <w:t>plmn-Identity</w:t>
        </w:r>
        <w:r w:rsidRPr="004072B1">
          <w:rPr>
            <w:rPrChange w:id="34650" w:author="Draft version 2" w:date="2020-04-03T01:44:00Z">
              <w:rPr/>
            </w:rPrChange>
          </w:rPr>
          <w:t xml:space="preserve"> to the PLMN selected by upper layers (see TS 23.122 </w:t>
        </w:r>
      </w:ins>
      <w:ins w:id="34651" w:author="CR#1488r2" w:date="2020-03-26T22:39:00Z">
        <w:r w:rsidR="00D31965" w:rsidRPr="004072B1">
          <w:rPr>
            <w:rPrChange w:id="34652" w:author="Draft version 2" w:date="2020-04-03T01:44:00Z">
              <w:rPr/>
            </w:rPrChange>
          </w:rPr>
          <w:t>[54]</w:t>
        </w:r>
      </w:ins>
      <w:ins w:id="34653" w:author="CR#1488r2" w:date="2020-03-26T00:15:00Z">
        <w:r w:rsidRPr="004072B1">
          <w:rPr>
            <w:rPrChange w:id="34654" w:author="Draft version 2" w:date="2020-04-03T01:44:00Z">
              <w:rPr/>
            </w:rPrChange>
          </w:rPr>
          <w:t xml:space="preserve">, TS 24.501 [23]) from the PLMN(s) included in the </w:t>
        </w:r>
        <w:r w:rsidRPr="004072B1">
          <w:rPr>
            <w:i/>
            <w:rPrChange w:id="34655" w:author="Draft version 2" w:date="2020-04-03T01:44:00Z">
              <w:rPr>
                <w:i/>
              </w:rPr>
            </w:rPrChange>
          </w:rPr>
          <w:t>plmn-IdentityList</w:t>
        </w:r>
        <w:r w:rsidRPr="004072B1">
          <w:rPr>
            <w:rPrChange w:id="34656" w:author="Draft version 2" w:date="2020-04-03T01:44:00Z">
              <w:rPr/>
            </w:rPrChange>
          </w:rPr>
          <w:t xml:space="preserve"> in </w:t>
        </w:r>
        <w:r w:rsidRPr="004072B1">
          <w:rPr>
            <w:i/>
            <w:rPrChange w:id="34657" w:author="Draft version 2" w:date="2020-04-03T01:44:00Z">
              <w:rPr>
                <w:i/>
              </w:rPr>
            </w:rPrChange>
          </w:rPr>
          <w:t>SIB1</w:t>
        </w:r>
        <w:r w:rsidRPr="004072B1">
          <w:rPr>
            <w:rPrChange w:id="34658" w:author="Draft version 2" w:date="2020-04-03T01:44:00Z">
              <w:rPr/>
            </w:rPrChange>
          </w:rPr>
          <w:t>;</w:t>
        </w:r>
      </w:ins>
    </w:p>
    <w:p w14:paraId="74AE93FA" w14:textId="77777777" w:rsidR="003C4E8D" w:rsidRPr="004072B1" w:rsidRDefault="003C4E8D" w:rsidP="003C4E8D">
      <w:pPr>
        <w:pStyle w:val="B3"/>
        <w:rPr>
          <w:ins w:id="34659" w:author="CR#1488r2" w:date="2020-03-26T00:15:00Z"/>
          <w:rPrChange w:id="34660" w:author="Draft version 2" w:date="2020-04-03T01:44:00Z">
            <w:rPr>
              <w:ins w:id="34661" w:author="CR#1488r2" w:date="2020-03-26T00:15:00Z"/>
            </w:rPr>
          </w:rPrChange>
        </w:rPr>
      </w:pPr>
      <w:ins w:id="34662" w:author="CR#1488r2" w:date="2020-03-26T00:15:00Z">
        <w:r w:rsidRPr="004072B1">
          <w:rPr>
            <w:rPrChange w:id="34663" w:author="Draft version 2" w:date="2020-04-03T01:44:00Z">
              <w:rPr/>
            </w:rPrChange>
          </w:rPr>
          <w:t>3&gt;</w:t>
        </w:r>
        <w:r w:rsidRPr="004072B1">
          <w:rPr>
            <w:rPrChange w:id="34664" w:author="Draft version 2" w:date="2020-04-03T01:44:00Z">
              <w:rPr/>
            </w:rPrChange>
          </w:rPr>
          <w:tab/>
          <w:t xml:space="preserve">set the </w:t>
        </w:r>
        <w:r w:rsidRPr="004072B1">
          <w:rPr>
            <w:i/>
            <w:iCs/>
            <w:rPrChange w:id="34665" w:author="Draft version 2" w:date="2020-04-03T01:44:00Z">
              <w:rPr>
                <w:i/>
                <w:iCs/>
              </w:rPr>
            </w:rPrChange>
          </w:rPr>
          <w:t>measResultFailed</w:t>
        </w:r>
        <w:r w:rsidRPr="004072B1">
          <w:rPr>
            <w:i/>
            <w:rPrChange w:id="34666" w:author="Draft version 2" w:date="2020-04-03T01:44:00Z">
              <w:rPr>
                <w:i/>
              </w:rPr>
            </w:rPrChange>
          </w:rPr>
          <w:t>Cell</w:t>
        </w:r>
        <w:r w:rsidRPr="004072B1">
          <w:rPr>
            <w:rPrChange w:id="34667" w:author="Draft version 2" w:date="2020-04-03T01:44:00Z">
              <w:rPr/>
            </w:rPrChange>
          </w:rPr>
          <w:t xml:space="preserve"> to include</w:t>
        </w:r>
        <w:r w:rsidRPr="004072B1">
          <w:rPr>
            <w:rFonts w:eastAsia="DengXian"/>
            <w:rPrChange w:id="34668" w:author="Draft version 2" w:date="2020-04-03T01:44:00Z">
              <w:rPr>
                <w:rFonts w:eastAsia="DengXian"/>
              </w:rPr>
            </w:rPrChange>
          </w:rPr>
          <w:t xml:space="preserve"> the </w:t>
        </w:r>
        <w:r w:rsidRPr="004072B1">
          <w:rPr>
            <w:rPrChange w:id="34669" w:author="Draft version 2" w:date="2020-04-03T01:44:00Z">
              <w:rPr/>
            </w:rPrChange>
          </w:rPr>
          <w:t>global cell identity, physical cell id, the RSRP, and RSRQ, of the failed cell based on the available SSB measurements collected up to the moment the UE detected connection establishment failure;</w:t>
        </w:r>
      </w:ins>
    </w:p>
    <w:p w14:paraId="686FC166" w14:textId="77777777" w:rsidR="003C4E8D" w:rsidRPr="004072B1" w:rsidRDefault="003C4E8D" w:rsidP="003C4E8D">
      <w:pPr>
        <w:pStyle w:val="B3"/>
        <w:rPr>
          <w:ins w:id="34670" w:author="CR#1488r2" w:date="2020-03-26T00:15:00Z"/>
          <w:rPrChange w:id="34671" w:author="Draft version 2" w:date="2020-04-03T01:44:00Z">
            <w:rPr>
              <w:ins w:id="34672" w:author="CR#1488r2" w:date="2020-03-26T00:15:00Z"/>
            </w:rPr>
          </w:rPrChange>
        </w:rPr>
      </w:pPr>
      <w:ins w:id="34673" w:author="CR#1488r2" w:date="2020-03-26T00:15:00Z">
        <w:r w:rsidRPr="004072B1">
          <w:rPr>
            <w:rPrChange w:id="34674" w:author="Draft version 2" w:date="2020-04-03T01:44:00Z">
              <w:rPr/>
            </w:rPrChange>
          </w:rPr>
          <w:t>3&gt;</w:t>
        </w:r>
        <w:r w:rsidRPr="004072B1">
          <w:rPr>
            <w:rPrChange w:id="34675" w:author="Draft version 2" w:date="2020-04-03T01:44:00Z">
              <w:rPr/>
            </w:rPrChange>
          </w:rPr>
          <w:tab/>
          <w:t xml:space="preserve">if available, set the </w:t>
        </w:r>
        <w:r w:rsidRPr="004072B1">
          <w:rPr>
            <w:i/>
            <w:iCs/>
            <w:rPrChange w:id="34676" w:author="Draft version 2" w:date="2020-04-03T01:44:00Z">
              <w:rPr>
                <w:i/>
                <w:iCs/>
              </w:rPr>
            </w:rPrChange>
          </w:rPr>
          <w:t>measResultNeighCells</w:t>
        </w:r>
        <w:r w:rsidRPr="004072B1">
          <w:rPr>
            <w:iCs/>
            <w:rPrChange w:id="34677" w:author="Draft version 2" w:date="2020-04-03T01:44:00Z">
              <w:rPr>
                <w:iCs/>
              </w:rPr>
            </w:rPrChange>
          </w:rPr>
          <w:t xml:space="preserve">, </w:t>
        </w:r>
        <w:r w:rsidRPr="004072B1">
          <w:rPr>
            <w:rPrChange w:id="34678" w:author="Draft version 2" w:date="2020-04-03T01:44:00Z">
              <w:rPr/>
            </w:rPrChange>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225B4F55" w14:textId="77777777" w:rsidR="003C4E8D" w:rsidRPr="004072B1" w:rsidRDefault="003C4E8D" w:rsidP="003C4E8D">
      <w:pPr>
        <w:pStyle w:val="B4"/>
        <w:rPr>
          <w:ins w:id="34679" w:author="CR#1488r2" w:date="2020-03-26T00:15:00Z"/>
          <w:rPrChange w:id="34680" w:author="Draft version 2" w:date="2020-04-03T01:44:00Z">
            <w:rPr>
              <w:ins w:id="34681" w:author="CR#1488r2" w:date="2020-03-26T00:15:00Z"/>
            </w:rPr>
          </w:rPrChange>
        </w:rPr>
      </w:pPr>
      <w:ins w:id="34682" w:author="CR#1488r2" w:date="2020-03-26T00:15:00Z">
        <w:r w:rsidRPr="004072B1">
          <w:rPr>
            <w:rPrChange w:id="34683" w:author="Draft version 2" w:date="2020-04-03T01:44:00Z">
              <w:rPr/>
            </w:rPrChange>
          </w:rPr>
          <w:t>4&gt;</w:t>
        </w:r>
        <w:r w:rsidRPr="004072B1">
          <w:rPr>
            <w:rPrChange w:id="34684" w:author="Draft version 2" w:date="2020-04-03T01:44:00Z">
              <w:rPr/>
            </w:rPrChange>
          </w:rPr>
          <w:tab/>
          <w:t>for each neighbour cell included, include the optional fields that are available;</w:t>
        </w:r>
      </w:ins>
    </w:p>
    <w:p w14:paraId="23FF2B39" w14:textId="4E5DC597" w:rsidR="003C4E8D" w:rsidRPr="004072B1" w:rsidRDefault="003C4E8D" w:rsidP="003C4E8D">
      <w:pPr>
        <w:pStyle w:val="NO"/>
        <w:rPr>
          <w:ins w:id="34685" w:author="CR#1488r2" w:date="2020-03-26T00:15:00Z"/>
          <w:rPrChange w:id="34686" w:author="Draft version 2" w:date="2020-04-03T01:44:00Z">
            <w:rPr>
              <w:ins w:id="34687" w:author="CR#1488r2" w:date="2020-03-26T00:15:00Z"/>
            </w:rPr>
          </w:rPrChange>
        </w:rPr>
      </w:pPr>
      <w:ins w:id="34688" w:author="CR#1488r2" w:date="2020-03-26T00:15:00Z">
        <w:r w:rsidRPr="004072B1">
          <w:rPr>
            <w:rPrChange w:id="34689" w:author="Draft version 2" w:date="2020-04-03T01:44:00Z">
              <w:rPr/>
            </w:rPrChange>
          </w:rPr>
          <w:t>NOTE:</w:t>
        </w:r>
        <w:r w:rsidRPr="004072B1">
          <w:rPr>
            <w:rPrChange w:id="34690" w:author="Draft version 2" w:date="2020-04-03T01:44:00Z">
              <w:rPr/>
            </w:rPrChange>
          </w:rPr>
          <w:tab/>
          <w:t>The UE includes the latest results of the available measurements as used for cell reselection evaluation, which are performed in accordance with the performance requirements as specified in TS 38.133 [14].</w:t>
        </w:r>
      </w:ins>
    </w:p>
    <w:p w14:paraId="0F29FE28" w14:textId="77777777" w:rsidR="003C4E8D" w:rsidRPr="004072B1" w:rsidRDefault="003C4E8D" w:rsidP="003C4E8D">
      <w:pPr>
        <w:pStyle w:val="B3"/>
        <w:rPr>
          <w:ins w:id="34691" w:author="CR#1488r2" w:date="2020-03-26T00:15:00Z"/>
          <w:rPrChange w:id="34692" w:author="Draft version 2" w:date="2020-04-03T01:44:00Z">
            <w:rPr>
              <w:ins w:id="34693" w:author="CR#1488r2" w:date="2020-03-26T00:15:00Z"/>
            </w:rPr>
          </w:rPrChange>
        </w:rPr>
      </w:pPr>
      <w:ins w:id="34694" w:author="CR#1488r2" w:date="2020-03-26T00:15:00Z">
        <w:r w:rsidRPr="004072B1">
          <w:rPr>
            <w:rPrChange w:id="34695" w:author="Draft version 2" w:date="2020-04-03T01:44:00Z">
              <w:rPr/>
            </w:rPrChange>
          </w:rPr>
          <w:t>3&gt;</w:t>
        </w:r>
        <w:r w:rsidRPr="004072B1">
          <w:rPr>
            <w:rPrChange w:id="34696" w:author="Draft version 2" w:date="2020-04-03T01:44:00Z">
              <w:rPr/>
            </w:rPrChange>
          </w:rPr>
          <w:tab/>
          <w:t xml:space="preserve">if available, set the </w:t>
        </w:r>
        <w:r w:rsidRPr="004072B1">
          <w:rPr>
            <w:i/>
            <w:rPrChange w:id="34697" w:author="Draft version 2" w:date="2020-04-03T01:44:00Z">
              <w:rPr>
                <w:i/>
              </w:rPr>
            </w:rPrChange>
          </w:rPr>
          <w:t xml:space="preserve">locationInfo </w:t>
        </w:r>
        <w:r w:rsidRPr="004072B1">
          <w:rPr>
            <w:rPrChange w:id="34698" w:author="Draft version 2" w:date="2020-04-03T01:44:00Z">
              <w:rPr/>
            </w:rPrChange>
          </w:rPr>
          <w:t>as follows:</w:t>
        </w:r>
      </w:ins>
    </w:p>
    <w:p w14:paraId="5907ECD7" w14:textId="6DDE3628" w:rsidR="003C4E8D" w:rsidRPr="004072B1" w:rsidRDefault="003C4E8D" w:rsidP="003C4E8D">
      <w:pPr>
        <w:pStyle w:val="B4"/>
        <w:rPr>
          <w:ins w:id="34699" w:author="CR#1488r2" w:date="2020-03-26T00:15:00Z"/>
          <w:rFonts w:eastAsiaTheme="minorEastAsia"/>
          <w:lang w:val="en-US"/>
          <w:rPrChange w:id="34700" w:author="Draft version 2" w:date="2020-04-03T01:44:00Z">
            <w:rPr>
              <w:ins w:id="34701" w:author="CR#1488r2" w:date="2020-03-26T00:15:00Z"/>
              <w:rFonts w:eastAsiaTheme="minorEastAsia"/>
              <w:lang w:val="en-US"/>
            </w:rPr>
          </w:rPrChange>
        </w:rPr>
      </w:pPr>
      <w:ins w:id="34702" w:author="CR#1488r2" w:date="2020-03-26T00:15:00Z">
        <w:r w:rsidRPr="004072B1">
          <w:rPr>
            <w:lang w:val="en-US"/>
            <w:rPrChange w:id="34703" w:author="Draft version 2" w:date="2020-04-03T01:44:00Z">
              <w:rPr>
                <w:lang w:val="en-US"/>
              </w:rPr>
            </w:rPrChange>
          </w:rPr>
          <w:t>4&gt;</w:t>
        </w:r>
      </w:ins>
      <w:ins w:id="34704" w:author="CR#1488r2" w:date="2020-03-26T00:17:00Z">
        <w:r w:rsidRPr="004072B1">
          <w:rPr>
            <w:lang w:val="en-US"/>
            <w:rPrChange w:id="34705" w:author="Draft version 2" w:date="2020-04-03T01:44:00Z">
              <w:rPr>
                <w:lang w:val="en-US"/>
              </w:rPr>
            </w:rPrChange>
          </w:rPr>
          <w:tab/>
        </w:r>
      </w:ins>
      <w:ins w:id="34706" w:author="CR#1488r2" w:date="2020-03-26T00:15:00Z">
        <w:r w:rsidRPr="004072B1">
          <w:rPr>
            <w:lang w:val="en-US"/>
            <w:rPrChange w:id="34707" w:author="Draft version 2" w:date="2020-04-03T01:44:00Z">
              <w:rPr>
                <w:lang w:val="en-US"/>
              </w:rPr>
            </w:rPrChange>
          </w:rPr>
          <w:t xml:space="preserve">if available, set the </w:t>
        </w:r>
        <w:r w:rsidRPr="004072B1">
          <w:rPr>
            <w:i/>
            <w:lang w:val="en-US"/>
            <w:rPrChange w:id="34708" w:author="Draft version 2" w:date="2020-04-03T01:44:00Z">
              <w:rPr>
                <w:i/>
                <w:lang w:val="en-US"/>
              </w:rPr>
            </w:rPrChange>
          </w:rPr>
          <w:t xml:space="preserve">commonLocationInfo </w:t>
        </w:r>
        <w:r w:rsidRPr="004072B1">
          <w:rPr>
            <w:lang w:val="en-US"/>
            <w:rPrChange w:id="34709" w:author="Draft version 2" w:date="2020-04-03T01:44:00Z">
              <w:rPr>
                <w:lang w:val="en-US"/>
              </w:rPr>
            </w:rPrChange>
          </w:rPr>
          <w:t>to include the detailed location information</w:t>
        </w:r>
        <w:r w:rsidRPr="004072B1">
          <w:rPr>
            <w:rFonts w:asciiTheme="minorEastAsia" w:eastAsiaTheme="minorEastAsia"/>
            <w:lang w:val="en-US"/>
            <w:rPrChange w:id="34710" w:author="Draft version 2" w:date="2020-04-03T01:44:00Z">
              <w:rPr>
                <w:rFonts w:asciiTheme="minorEastAsia" w:eastAsiaTheme="minorEastAsia"/>
                <w:lang w:val="en-US"/>
              </w:rPr>
            </w:rPrChange>
          </w:rPr>
          <w:t>;</w:t>
        </w:r>
      </w:ins>
    </w:p>
    <w:p w14:paraId="2015E9AC" w14:textId="77777777" w:rsidR="003C4E8D" w:rsidRPr="004072B1" w:rsidRDefault="003C4E8D" w:rsidP="003C4E8D">
      <w:pPr>
        <w:pStyle w:val="B4"/>
        <w:rPr>
          <w:ins w:id="34711" w:author="CR#1488r2" w:date="2020-03-26T00:15:00Z"/>
          <w:lang w:val="en-US"/>
          <w:rPrChange w:id="34712" w:author="Draft version 2" w:date="2020-04-03T01:44:00Z">
            <w:rPr>
              <w:ins w:id="34713" w:author="CR#1488r2" w:date="2020-03-26T00:15:00Z"/>
              <w:lang w:val="en-US"/>
            </w:rPr>
          </w:rPrChange>
        </w:rPr>
      </w:pPr>
      <w:ins w:id="34714" w:author="CR#1488r2" w:date="2020-03-26T00:15:00Z">
        <w:r w:rsidRPr="004072B1">
          <w:rPr>
            <w:lang w:val="en-US"/>
            <w:rPrChange w:id="34715" w:author="Draft version 2" w:date="2020-04-03T01:44:00Z">
              <w:rPr>
                <w:lang w:val="en-US"/>
              </w:rPr>
            </w:rPrChange>
          </w:rPr>
          <w:t>4&gt;</w:t>
        </w:r>
        <w:r w:rsidRPr="004072B1">
          <w:rPr>
            <w:lang w:val="en-US"/>
            <w:rPrChange w:id="34716" w:author="Draft version 2" w:date="2020-04-03T01:44:00Z">
              <w:rPr>
                <w:lang w:val="en-US"/>
              </w:rPr>
            </w:rPrChange>
          </w:rPr>
          <w:tab/>
          <w:t xml:space="preserve">if available, set the </w:t>
        </w:r>
        <w:r w:rsidRPr="004072B1">
          <w:rPr>
            <w:i/>
            <w:lang w:val="en-US"/>
            <w:rPrChange w:id="34717" w:author="Draft version 2" w:date="2020-04-03T01:44:00Z">
              <w:rPr>
                <w:i/>
                <w:lang w:val="en-US"/>
              </w:rPr>
            </w:rPrChange>
          </w:rPr>
          <w:t>bt-LocationInfo</w:t>
        </w:r>
        <w:r w:rsidRPr="004072B1">
          <w:rPr>
            <w:lang w:val="en-US"/>
            <w:rPrChange w:id="34718" w:author="Draft version 2" w:date="2020-04-03T01:44:00Z">
              <w:rPr>
                <w:lang w:val="en-US"/>
              </w:rPr>
            </w:rPrChange>
          </w:rPr>
          <w:t xml:space="preserve"> to include the Bluetooth measurement results, in order of decreasing RSSI for Bluetooth beacons;</w:t>
        </w:r>
      </w:ins>
    </w:p>
    <w:p w14:paraId="03B21EBD" w14:textId="77777777" w:rsidR="003C4E8D" w:rsidRPr="004072B1" w:rsidRDefault="003C4E8D" w:rsidP="003C4E8D">
      <w:pPr>
        <w:pStyle w:val="B4"/>
        <w:rPr>
          <w:ins w:id="34719" w:author="CR#1488r2" w:date="2020-03-26T00:15:00Z"/>
          <w:lang w:val="en-US"/>
          <w:rPrChange w:id="34720" w:author="Draft version 2" w:date="2020-04-03T01:44:00Z">
            <w:rPr>
              <w:ins w:id="34721" w:author="CR#1488r2" w:date="2020-03-26T00:15:00Z"/>
              <w:lang w:val="en-US"/>
            </w:rPr>
          </w:rPrChange>
        </w:rPr>
      </w:pPr>
      <w:ins w:id="34722" w:author="CR#1488r2" w:date="2020-03-26T00:15:00Z">
        <w:r w:rsidRPr="004072B1">
          <w:rPr>
            <w:lang w:val="en-US"/>
            <w:rPrChange w:id="34723" w:author="Draft version 2" w:date="2020-04-03T01:44:00Z">
              <w:rPr>
                <w:lang w:val="en-US"/>
              </w:rPr>
            </w:rPrChange>
          </w:rPr>
          <w:t>4&gt;</w:t>
        </w:r>
        <w:r w:rsidRPr="004072B1">
          <w:rPr>
            <w:lang w:val="en-US"/>
            <w:rPrChange w:id="34724" w:author="Draft version 2" w:date="2020-04-03T01:44:00Z">
              <w:rPr>
                <w:lang w:val="en-US"/>
              </w:rPr>
            </w:rPrChange>
          </w:rPr>
          <w:tab/>
          <w:t xml:space="preserve">if available, set the </w:t>
        </w:r>
        <w:r w:rsidRPr="004072B1">
          <w:rPr>
            <w:i/>
            <w:lang w:val="en-US"/>
            <w:rPrChange w:id="34725" w:author="Draft version 2" w:date="2020-04-03T01:44:00Z">
              <w:rPr>
                <w:i/>
                <w:lang w:val="en-US"/>
              </w:rPr>
            </w:rPrChange>
          </w:rPr>
          <w:t>wlan-LocationInfo</w:t>
        </w:r>
        <w:r w:rsidRPr="004072B1">
          <w:rPr>
            <w:lang w:val="en-US"/>
            <w:rPrChange w:id="34726" w:author="Draft version 2" w:date="2020-04-03T01:44:00Z">
              <w:rPr>
                <w:lang w:val="en-US"/>
              </w:rPr>
            </w:rPrChange>
          </w:rPr>
          <w:t xml:space="preserve"> to include the WLAN measurement results, in order of decreasing RSSI for WLAN APs;</w:t>
        </w:r>
      </w:ins>
    </w:p>
    <w:p w14:paraId="6351F56D" w14:textId="77777777" w:rsidR="003C4E8D" w:rsidRPr="004072B1" w:rsidRDefault="003C4E8D" w:rsidP="003C4E8D">
      <w:pPr>
        <w:pStyle w:val="B4"/>
        <w:rPr>
          <w:ins w:id="34727" w:author="CR#1488r2" w:date="2020-03-26T00:15:00Z"/>
          <w:lang w:eastAsia="ko-KR"/>
          <w:rPrChange w:id="34728" w:author="Draft version 2" w:date="2020-04-03T01:44:00Z">
            <w:rPr>
              <w:ins w:id="34729" w:author="CR#1488r2" w:date="2020-03-26T00:15:00Z"/>
              <w:lang w:eastAsia="ko-KR"/>
            </w:rPr>
          </w:rPrChange>
        </w:rPr>
      </w:pPr>
      <w:ins w:id="34730" w:author="CR#1488r2" w:date="2020-03-26T00:15:00Z">
        <w:r w:rsidRPr="004072B1">
          <w:rPr>
            <w:lang w:val="en-US"/>
            <w:rPrChange w:id="34731" w:author="Draft version 2" w:date="2020-04-03T01:44:00Z">
              <w:rPr>
                <w:lang w:val="en-US"/>
              </w:rPr>
            </w:rPrChange>
          </w:rPr>
          <w:t>4&gt;</w:t>
        </w:r>
        <w:r w:rsidRPr="004072B1">
          <w:rPr>
            <w:lang w:val="en-US"/>
            <w:rPrChange w:id="34732" w:author="Draft version 2" w:date="2020-04-03T01:44:00Z">
              <w:rPr>
                <w:lang w:val="en-US"/>
              </w:rPr>
            </w:rPrChange>
          </w:rPr>
          <w:tab/>
          <w:t xml:space="preserve">if available, set the </w:t>
        </w:r>
        <w:r w:rsidRPr="004072B1">
          <w:rPr>
            <w:i/>
            <w:lang w:val="en-US"/>
            <w:rPrChange w:id="34733" w:author="Draft version 2" w:date="2020-04-03T01:44:00Z">
              <w:rPr>
                <w:i/>
                <w:lang w:val="en-US"/>
              </w:rPr>
            </w:rPrChange>
          </w:rPr>
          <w:t>sensor-LocationInfo</w:t>
        </w:r>
        <w:r w:rsidRPr="004072B1">
          <w:rPr>
            <w:lang w:val="en-US"/>
            <w:rPrChange w:id="34734" w:author="Draft version 2" w:date="2020-04-03T01:44:00Z">
              <w:rPr>
                <w:lang w:val="en-US"/>
              </w:rPr>
            </w:rPrChange>
          </w:rPr>
          <w:t xml:space="preserve"> to include the sensor measurement results;</w:t>
        </w:r>
      </w:ins>
    </w:p>
    <w:p w14:paraId="5A413C59" w14:textId="77777777" w:rsidR="003C4E8D" w:rsidRPr="004072B1" w:rsidRDefault="003C4E8D" w:rsidP="003C4E8D">
      <w:pPr>
        <w:pStyle w:val="B3"/>
        <w:rPr>
          <w:ins w:id="34735" w:author="CR#1488r2" w:date="2020-03-26T00:15:00Z"/>
          <w:rFonts w:eastAsia="DengXian"/>
          <w:lang w:val="en-US"/>
          <w:rPrChange w:id="34736" w:author="Draft version 2" w:date="2020-04-03T01:44:00Z">
            <w:rPr>
              <w:ins w:id="34737" w:author="CR#1488r2" w:date="2020-03-26T00:15:00Z"/>
              <w:rFonts w:eastAsia="DengXian"/>
              <w:lang w:val="en-US"/>
            </w:rPr>
          </w:rPrChange>
        </w:rPr>
      </w:pPr>
      <w:ins w:id="34738" w:author="CR#1488r2" w:date="2020-03-26T00:15:00Z">
        <w:r w:rsidRPr="004072B1">
          <w:rPr>
            <w:lang w:eastAsia="ko-KR"/>
            <w:rPrChange w:id="34739" w:author="Draft version 2" w:date="2020-04-03T01:44:00Z">
              <w:rPr>
                <w:lang w:eastAsia="ko-KR"/>
              </w:rPr>
            </w:rPrChange>
          </w:rPr>
          <w:t>3&gt;</w:t>
        </w:r>
        <w:r w:rsidRPr="004072B1">
          <w:rPr>
            <w:lang w:eastAsia="ko-KR"/>
            <w:rPrChange w:id="34740" w:author="Draft version 2" w:date="2020-04-03T01:44:00Z">
              <w:rPr>
                <w:lang w:eastAsia="ko-KR"/>
              </w:rPr>
            </w:rPrChange>
          </w:rPr>
          <w:tab/>
          <w:t xml:space="preserve">set </w:t>
        </w:r>
        <w:r w:rsidRPr="004072B1">
          <w:rPr>
            <w:rFonts w:eastAsia="DengXian"/>
            <w:i/>
            <w:lang w:val="en-US"/>
            <w:rPrChange w:id="34741" w:author="Draft version 2" w:date="2020-04-03T01:44:00Z">
              <w:rPr>
                <w:rFonts w:eastAsia="DengXian"/>
                <w:i/>
                <w:lang w:val="en-US"/>
              </w:rPr>
            </w:rPrChange>
          </w:rPr>
          <w:t>perRAInfoList</w:t>
        </w:r>
        <w:r w:rsidRPr="004072B1">
          <w:rPr>
            <w:rFonts w:eastAsia="DengXian"/>
            <w:lang w:val="en-US"/>
            <w:rPrChange w:id="34742" w:author="Draft version 2" w:date="2020-04-03T01:44:00Z">
              <w:rPr>
                <w:rFonts w:eastAsia="DengXian"/>
                <w:lang w:val="en-US"/>
              </w:rPr>
            </w:rPrChange>
          </w:rPr>
          <w:t xml:space="preserve"> to indicate random access failure information as specified in 5.3.10.3;</w:t>
        </w:r>
      </w:ins>
    </w:p>
    <w:p w14:paraId="13B515CD" w14:textId="77777777" w:rsidR="003C4E8D" w:rsidRPr="004072B1" w:rsidRDefault="003C4E8D" w:rsidP="003C4E8D">
      <w:pPr>
        <w:pStyle w:val="B3"/>
        <w:rPr>
          <w:ins w:id="34743" w:author="CR#1488r2" w:date="2020-03-26T00:15:00Z"/>
          <w:rFonts w:eastAsia="DengXian"/>
          <w:lang w:val="en-US"/>
          <w:rPrChange w:id="34744" w:author="Draft version 2" w:date="2020-04-03T01:44:00Z">
            <w:rPr>
              <w:ins w:id="34745" w:author="CR#1488r2" w:date="2020-03-26T00:15:00Z"/>
              <w:rFonts w:eastAsia="DengXian"/>
              <w:color w:val="000000"/>
              <w:lang w:val="en-US"/>
            </w:rPr>
          </w:rPrChange>
        </w:rPr>
      </w:pPr>
      <w:ins w:id="34746" w:author="CR#1488r2" w:date="2020-03-26T00:15:00Z">
        <w:r w:rsidRPr="004072B1">
          <w:rPr>
            <w:lang w:eastAsia="ko-KR"/>
            <w:rPrChange w:id="34747" w:author="Draft version 2" w:date="2020-04-03T01:44:00Z">
              <w:rPr>
                <w:lang w:eastAsia="ko-KR"/>
              </w:rPr>
            </w:rPrChange>
          </w:rPr>
          <w:t>3&gt;</w:t>
        </w:r>
        <w:r w:rsidRPr="004072B1">
          <w:rPr>
            <w:lang w:eastAsia="ko-KR"/>
            <w:rPrChange w:id="34748" w:author="Draft version 2" w:date="2020-04-03T01:44:00Z">
              <w:rPr>
                <w:lang w:eastAsia="ko-KR"/>
              </w:rPr>
            </w:rPrChange>
          </w:rPr>
          <w:tab/>
        </w:r>
        <w:r w:rsidRPr="004072B1">
          <w:rPr>
            <w:lang w:val="en-US"/>
            <w:rPrChange w:id="34749" w:author="Draft version 2" w:date="2020-04-03T01:44:00Z">
              <w:rPr>
                <w:color w:val="000000"/>
                <w:lang w:val="en-US"/>
              </w:rPr>
            </w:rPrChange>
          </w:rPr>
          <w:t xml:space="preserve">if </w:t>
        </w:r>
        <w:r w:rsidRPr="004072B1">
          <w:rPr>
            <w:i/>
            <w:lang w:val="en-US"/>
            <w:rPrChange w:id="34750" w:author="Draft version 2" w:date="2020-04-03T01:44:00Z">
              <w:rPr>
                <w:i/>
                <w:lang w:val="en-US"/>
              </w:rPr>
            </w:rPrChange>
          </w:rPr>
          <w:t>numberOfConnFail</w:t>
        </w:r>
        <w:r w:rsidRPr="004072B1">
          <w:rPr>
            <w:lang w:val="en-US"/>
            <w:rPrChange w:id="34751" w:author="Draft version 2" w:date="2020-04-03T01:44:00Z">
              <w:rPr>
                <w:color w:val="000000"/>
                <w:lang w:val="en-US"/>
              </w:rPr>
            </w:rPrChange>
          </w:rPr>
          <w:t xml:space="preserve"> is smaller than 7</w:t>
        </w:r>
        <w:r w:rsidRPr="004072B1">
          <w:rPr>
            <w:rFonts w:eastAsia="DengXian"/>
            <w:lang w:val="en-US"/>
            <w:rPrChange w:id="34752" w:author="Draft version 2" w:date="2020-04-03T01:44:00Z">
              <w:rPr>
                <w:rFonts w:eastAsia="DengXian"/>
                <w:color w:val="000000"/>
                <w:lang w:val="en-US"/>
              </w:rPr>
            </w:rPrChange>
          </w:rPr>
          <w:t>:</w:t>
        </w:r>
      </w:ins>
    </w:p>
    <w:p w14:paraId="2512096E" w14:textId="77777777" w:rsidR="003C4E8D" w:rsidRPr="004072B1" w:rsidRDefault="003C4E8D" w:rsidP="003C4E8D">
      <w:pPr>
        <w:pStyle w:val="B4"/>
        <w:rPr>
          <w:ins w:id="34753" w:author="CR#1488r2" w:date="2020-03-26T00:15:00Z"/>
          <w:rPrChange w:id="34754" w:author="Draft version 2" w:date="2020-04-03T01:44:00Z">
            <w:rPr>
              <w:ins w:id="34755" w:author="CR#1488r2" w:date="2020-03-26T00:15:00Z"/>
            </w:rPr>
          </w:rPrChange>
        </w:rPr>
      </w:pPr>
      <w:ins w:id="34756" w:author="CR#1488r2" w:date="2020-03-26T00:15:00Z">
        <w:r w:rsidRPr="004072B1">
          <w:rPr>
            <w:lang w:val="en-US" w:eastAsia="ko-KR"/>
            <w:rPrChange w:id="34757" w:author="Draft version 2" w:date="2020-04-03T01:44:00Z">
              <w:rPr>
                <w:lang w:val="en-US" w:eastAsia="ko-KR"/>
              </w:rPr>
            </w:rPrChange>
          </w:rPr>
          <w:t>4&gt;</w:t>
        </w:r>
        <w:r w:rsidRPr="004072B1">
          <w:rPr>
            <w:lang w:val="en-US" w:eastAsia="ko-KR"/>
            <w:rPrChange w:id="34758" w:author="Draft version 2" w:date="2020-04-03T01:44:00Z">
              <w:rPr>
                <w:lang w:val="en-US" w:eastAsia="ko-KR"/>
              </w:rPr>
            </w:rPrChange>
          </w:rPr>
          <w:tab/>
          <w:t>i</w:t>
        </w:r>
        <w:r w:rsidRPr="004072B1">
          <w:rPr>
            <w:lang w:val="en-US"/>
            <w:rPrChange w:id="34759" w:author="Draft version 2" w:date="2020-04-03T01:44:00Z">
              <w:rPr>
                <w:lang w:val="en-US"/>
              </w:rPr>
            </w:rPrChange>
          </w:rPr>
          <w:t xml:space="preserve">ncrement the </w:t>
        </w:r>
        <w:r w:rsidRPr="004072B1">
          <w:rPr>
            <w:i/>
            <w:lang w:val="en-US"/>
            <w:rPrChange w:id="34760" w:author="Draft version 2" w:date="2020-04-03T01:44:00Z">
              <w:rPr>
                <w:i/>
                <w:lang w:val="en-US"/>
              </w:rPr>
            </w:rPrChange>
          </w:rPr>
          <w:t>numberOfConnFail</w:t>
        </w:r>
        <w:r w:rsidRPr="004072B1">
          <w:rPr>
            <w:lang w:val="en-US"/>
            <w:rPrChange w:id="34761" w:author="Draft version 2" w:date="2020-04-03T01:44:00Z">
              <w:rPr>
                <w:lang w:val="en-US"/>
              </w:rPr>
            </w:rPrChange>
          </w:rPr>
          <w:t xml:space="preserve"> by 1;</w:t>
        </w:r>
      </w:ins>
    </w:p>
    <w:p w14:paraId="5F0BFC79" w14:textId="3CF1E66D" w:rsidR="002C5D28" w:rsidRPr="004072B1" w:rsidRDefault="002C5D28" w:rsidP="002C5D28">
      <w:pPr>
        <w:pStyle w:val="B2"/>
        <w:rPr>
          <w:rPrChange w:id="34762" w:author="Draft version 2" w:date="2020-04-03T01:44:00Z">
            <w:rPr/>
          </w:rPrChange>
        </w:rPr>
      </w:pPr>
      <w:r w:rsidRPr="004072B1">
        <w:rPr>
          <w:rPrChange w:id="34763" w:author="Draft version 2" w:date="2020-04-03T01:44:00Z">
            <w:rPr/>
          </w:rPrChange>
        </w:rPr>
        <w:lastRenderedPageBreak/>
        <w:t>2&gt;</w:t>
      </w:r>
      <w:r w:rsidRPr="004072B1">
        <w:rPr>
          <w:rPrChange w:id="34764" w:author="Draft version 2" w:date="2020-04-03T01:44:00Z">
            <w:rPr/>
          </w:rPrChange>
        </w:rPr>
        <w:tab/>
        <w:t xml:space="preserve">perform the actions upon going to RRC_IDLE as specified in 5.3.11 with release cause </w:t>
      </w:r>
      <w:r w:rsidR="00577980" w:rsidRPr="004072B1">
        <w:rPr>
          <w:rPrChange w:id="34765" w:author="Draft version 2" w:date="2020-04-03T01:44:00Z">
            <w:rPr/>
          </w:rPrChange>
        </w:rPr>
        <w:t>'RRC Resume failure'</w:t>
      </w:r>
      <w:r w:rsidRPr="004072B1">
        <w:rPr>
          <w:rPrChange w:id="34766" w:author="Draft version 2" w:date="2020-04-03T01:44:00Z">
            <w:rPr/>
          </w:rPrChange>
        </w:rPr>
        <w:t>.</w:t>
      </w:r>
    </w:p>
    <w:p w14:paraId="148EF738" w14:textId="77777777" w:rsidR="003C4E8D" w:rsidRPr="004072B1" w:rsidRDefault="003C4E8D" w:rsidP="003C4E8D">
      <w:pPr>
        <w:rPr>
          <w:ins w:id="34767" w:author="CR#1488r2" w:date="2020-03-26T00:17:00Z"/>
          <w:rPrChange w:id="34768" w:author="Draft version 2" w:date="2020-04-03T01:44:00Z">
            <w:rPr>
              <w:ins w:id="34769" w:author="CR#1488r2" w:date="2020-03-26T00:17:00Z"/>
            </w:rPr>
          </w:rPrChange>
        </w:rPr>
      </w:pPr>
      <w:bookmarkStart w:id="34770" w:name="_Toc20425760"/>
      <w:bookmarkStart w:id="34771" w:name="_Toc29321156"/>
      <w:ins w:id="34772" w:author="CR#1488r2" w:date="2020-03-26T00:17:00Z">
        <w:r w:rsidRPr="004072B1">
          <w:rPr>
            <w:rPrChange w:id="34773" w:author="Draft version 2" w:date="2020-04-03T01:44:00Z">
              <w:rPr/>
            </w:rPrChange>
          </w:rPr>
          <w:t xml:space="preserve">The UE may discard the connection resume failure information, i.e. release the UE variable </w:t>
        </w:r>
        <w:r w:rsidRPr="004072B1">
          <w:rPr>
            <w:i/>
            <w:rPrChange w:id="34774" w:author="Draft version 2" w:date="2020-04-03T01:44:00Z">
              <w:rPr>
                <w:i/>
              </w:rPr>
            </w:rPrChange>
          </w:rPr>
          <w:t>VarConnEsFailReport</w:t>
        </w:r>
        <w:r w:rsidRPr="004072B1">
          <w:rPr>
            <w:rPrChange w:id="34775" w:author="Draft version 2" w:date="2020-04-03T01:44:00Z">
              <w:rPr/>
            </w:rPrChange>
          </w:rPr>
          <w:t>, 48 hours after the last connection resume failure is detected.</w:t>
        </w:r>
      </w:ins>
    </w:p>
    <w:p w14:paraId="69E18EC3" w14:textId="77777777" w:rsidR="002C5D28" w:rsidRPr="004072B1" w:rsidRDefault="002C5D28" w:rsidP="002C5D28">
      <w:pPr>
        <w:pStyle w:val="Heading4"/>
        <w:rPr>
          <w:rPrChange w:id="34776" w:author="Draft version 2" w:date="2020-04-03T01:44:00Z">
            <w:rPr/>
          </w:rPrChange>
        </w:rPr>
      </w:pPr>
      <w:bookmarkStart w:id="34777" w:name="_Toc36756760"/>
      <w:r w:rsidRPr="004072B1">
        <w:rPr>
          <w:rPrChange w:id="34778" w:author="Draft version 2" w:date="2020-04-03T01:44:00Z">
            <w:rPr/>
          </w:rPrChange>
        </w:rPr>
        <w:t>5.3.13.6</w:t>
      </w:r>
      <w:r w:rsidRPr="004072B1">
        <w:rPr>
          <w:rPrChange w:id="34779" w:author="Draft version 2" w:date="2020-04-03T01:44:00Z">
            <w:rPr/>
          </w:rPrChange>
        </w:rPr>
        <w:tab/>
        <w:t xml:space="preserve">Cell re-selection </w:t>
      </w:r>
      <w:r w:rsidR="003F70C1" w:rsidRPr="004072B1">
        <w:rPr>
          <w:rPrChange w:id="34780" w:author="Draft version 2" w:date="2020-04-03T01:44:00Z">
            <w:rPr/>
          </w:rPrChange>
        </w:rPr>
        <w:t xml:space="preserve">or cell selection </w:t>
      </w:r>
      <w:r w:rsidRPr="004072B1">
        <w:rPr>
          <w:rPrChange w:id="34781" w:author="Draft version 2" w:date="2020-04-03T01:44:00Z">
            <w:rPr/>
          </w:rPrChange>
        </w:rPr>
        <w:t xml:space="preserve">while </w:t>
      </w:r>
      <w:r w:rsidR="003F70C1" w:rsidRPr="004072B1">
        <w:rPr>
          <w:rPrChange w:id="34782" w:author="Draft version 2" w:date="2020-04-03T01:44:00Z">
            <w:rPr/>
          </w:rPrChange>
        </w:rPr>
        <w:t xml:space="preserve">T390, </w:t>
      </w:r>
      <w:r w:rsidRPr="004072B1">
        <w:rPr>
          <w:rPrChange w:id="34783" w:author="Draft version 2" w:date="2020-04-03T01:44:00Z">
            <w:rPr/>
          </w:rPrChange>
        </w:rPr>
        <w:t>T319 or T302 is running</w:t>
      </w:r>
      <w:r w:rsidR="003F70C1" w:rsidRPr="004072B1">
        <w:rPr>
          <w:rPrChange w:id="34784" w:author="Draft version 2" w:date="2020-04-03T01:44:00Z">
            <w:rPr/>
          </w:rPrChange>
        </w:rPr>
        <w:t xml:space="preserve"> (UE in RRC_INACTIVE)</w:t>
      </w:r>
      <w:bookmarkEnd w:id="34770"/>
      <w:bookmarkEnd w:id="34771"/>
      <w:bookmarkEnd w:id="34777"/>
    </w:p>
    <w:p w14:paraId="0D2EC2C2" w14:textId="77777777" w:rsidR="002C5D28" w:rsidRPr="004072B1" w:rsidRDefault="002C5D28" w:rsidP="002C5D28">
      <w:pPr>
        <w:rPr>
          <w:rPrChange w:id="34785" w:author="Draft version 2" w:date="2020-04-03T01:44:00Z">
            <w:rPr/>
          </w:rPrChange>
        </w:rPr>
      </w:pPr>
      <w:r w:rsidRPr="004072B1">
        <w:rPr>
          <w:rPrChange w:id="34786" w:author="Draft version 2" w:date="2020-04-03T01:44:00Z">
            <w:rPr/>
          </w:rPrChange>
        </w:rPr>
        <w:t>The UE shall:</w:t>
      </w:r>
    </w:p>
    <w:p w14:paraId="55F23FE0" w14:textId="6CDB3C48" w:rsidR="002C5D28" w:rsidRPr="004072B1" w:rsidRDefault="002C5D28" w:rsidP="001715ED">
      <w:pPr>
        <w:pStyle w:val="B1"/>
        <w:rPr>
          <w:rPrChange w:id="34787" w:author="Draft version 2" w:date="2020-04-03T01:44:00Z">
            <w:rPr/>
          </w:rPrChange>
        </w:rPr>
      </w:pPr>
      <w:r w:rsidRPr="004072B1">
        <w:rPr>
          <w:rPrChange w:id="34788" w:author="Draft version 2" w:date="2020-04-03T01:44:00Z">
            <w:rPr/>
          </w:rPrChange>
        </w:rPr>
        <w:t>1&gt;</w:t>
      </w:r>
      <w:r w:rsidRPr="004072B1">
        <w:rPr>
          <w:rPrChange w:id="34789" w:author="Draft version 2" w:date="2020-04-03T01:44:00Z">
            <w:rPr/>
          </w:rPrChange>
        </w:rPr>
        <w:tab/>
        <w:t>if cell reselection occurs while T319 or T302 is running:</w:t>
      </w:r>
    </w:p>
    <w:p w14:paraId="49896571" w14:textId="462440B4" w:rsidR="003F70C1" w:rsidRPr="004072B1" w:rsidRDefault="002C5D28" w:rsidP="001715ED">
      <w:pPr>
        <w:pStyle w:val="B2"/>
        <w:rPr>
          <w:rPrChange w:id="34790" w:author="Draft version 2" w:date="2020-04-03T01:44:00Z">
            <w:rPr/>
          </w:rPrChange>
        </w:rPr>
      </w:pPr>
      <w:r w:rsidRPr="004072B1">
        <w:rPr>
          <w:rPrChange w:id="34791" w:author="Draft version 2" w:date="2020-04-03T01:44:00Z">
            <w:rPr/>
          </w:rPrChange>
        </w:rPr>
        <w:t>2&gt;</w:t>
      </w:r>
      <w:r w:rsidRPr="004072B1">
        <w:rPr>
          <w:rPrChange w:id="34792" w:author="Draft version 2" w:date="2020-04-03T01:44:00Z">
            <w:rPr/>
          </w:rPrChange>
        </w:rPr>
        <w:tab/>
        <w:t>perform the actions upon going to RRC_IDLE as specifie</w:t>
      </w:r>
      <w:r w:rsidR="00577980" w:rsidRPr="004072B1">
        <w:rPr>
          <w:rPrChange w:id="34793" w:author="Draft version 2" w:date="2020-04-03T01:44:00Z">
            <w:rPr/>
          </w:rPrChange>
        </w:rPr>
        <w:t>d in 5.3.11 with release cause 'RRC Resume failure'</w:t>
      </w:r>
      <w:r w:rsidR="00CC15C7" w:rsidRPr="004072B1">
        <w:rPr>
          <w:rPrChange w:id="34794" w:author="Draft version 2" w:date="2020-04-03T01:44:00Z">
            <w:rPr/>
          </w:rPrChange>
        </w:rPr>
        <w:t>;</w:t>
      </w:r>
    </w:p>
    <w:p w14:paraId="37057D90" w14:textId="1AA9A695" w:rsidR="003F70C1" w:rsidRPr="004072B1" w:rsidRDefault="003F70C1" w:rsidP="001715ED">
      <w:pPr>
        <w:pStyle w:val="B1"/>
        <w:rPr>
          <w:rPrChange w:id="34795" w:author="Draft version 2" w:date="2020-04-03T01:44:00Z">
            <w:rPr/>
          </w:rPrChange>
        </w:rPr>
      </w:pPr>
      <w:r w:rsidRPr="004072B1">
        <w:rPr>
          <w:rPrChange w:id="34796" w:author="Draft version 2" w:date="2020-04-03T01:44:00Z">
            <w:rPr/>
          </w:rPrChange>
        </w:rPr>
        <w:t>1&gt;</w:t>
      </w:r>
      <w:r w:rsidRPr="004072B1">
        <w:rPr>
          <w:rPrChange w:id="34797" w:author="Draft version 2" w:date="2020-04-03T01:44:00Z">
            <w:rPr/>
          </w:rPrChange>
        </w:rPr>
        <w:tab/>
        <w:t>else if cell selection or reselection occurs while T390 is running:</w:t>
      </w:r>
    </w:p>
    <w:p w14:paraId="68AECB29" w14:textId="77777777" w:rsidR="003F70C1" w:rsidRPr="004072B1" w:rsidRDefault="003F70C1" w:rsidP="001715ED">
      <w:pPr>
        <w:pStyle w:val="B2"/>
        <w:rPr>
          <w:rPrChange w:id="34798" w:author="Draft version 2" w:date="2020-04-03T01:44:00Z">
            <w:rPr/>
          </w:rPrChange>
        </w:rPr>
      </w:pPr>
      <w:r w:rsidRPr="004072B1">
        <w:rPr>
          <w:rPrChange w:id="34799" w:author="Draft version 2" w:date="2020-04-03T01:44:00Z">
            <w:rPr/>
          </w:rPrChange>
        </w:rPr>
        <w:t>2&gt;</w:t>
      </w:r>
      <w:r w:rsidRPr="004072B1">
        <w:rPr>
          <w:rPrChange w:id="34800" w:author="Draft version 2" w:date="2020-04-03T01:44:00Z">
            <w:rPr/>
          </w:rPrChange>
        </w:rPr>
        <w:tab/>
        <w:t>stop T390 for all access categories;</w:t>
      </w:r>
    </w:p>
    <w:p w14:paraId="14B4D989" w14:textId="77777777" w:rsidR="002C5D28" w:rsidRPr="004072B1" w:rsidRDefault="003F70C1" w:rsidP="003F70C1">
      <w:pPr>
        <w:pStyle w:val="B2"/>
        <w:rPr>
          <w:rPrChange w:id="34801" w:author="Draft version 2" w:date="2020-04-03T01:44:00Z">
            <w:rPr/>
          </w:rPrChange>
        </w:rPr>
      </w:pPr>
      <w:r w:rsidRPr="004072B1">
        <w:rPr>
          <w:rPrChange w:id="34802" w:author="Draft version 2" w:date="2020-04-03T01:44:00Z">
            <w:rPr/>
          </w:rPrChange>
        </w:rPr>
        <w:t>2&gt;</w:t>
      </w:r>
      <w:r w:rsidRPr="004072B1">
        <w:rPr>
          <w:rPrChange w:id="34803" w:author="Draft version 2" w:date="2020-04-03T01:44:00Z">
            <w:rPr/>
          </w:rPrChange>
        </w:rPr>
        <w:tab/>
        <w:t>perform the actions as specified in 5.3.14.4.</w:t>
      </w:r>
    </w:p>
    <w:p w14:paraId="790A16FC" w14:textId="77777777" w:rsidR="002C5D28" w:rsidRPr="004072B1" w:rsidRDefault="002C5D28" w:rsidP="002C5D28">
      <w:pPr>
        <w:pStyle w:val="Heading4"/>
        <w:rPr>
          <w:rPrChange w:id="34804" w:author="Draft version 2" w:date="2020-04-03T01:44:00Z">
            <w:rPr/>
          </w:rPrChange>
        </w:rPr>
      </w:pPr>
      <w:bookmarkStart w:id="34805" w:name="_Toc20425761"/>
      <w:bookmarkStart w:id="34806" w:name="_Toc29321157"/>
      <w:bookmarkStart w:id="34807" w:name="_Toc36756761"/>
      <w:r w:rsidRPr="004072B1">
        <w:rPr>
          <w:rPrChange w:id="34808" w:author="Draft version 2" w:date="2020-04-03T01:44:00Z">
            <w:rPr/>
          </w:rPrChange>
        </w:rPr>
        <w:t>5.3.13.7</w:t>
      </w:r>
      <w:r w:rsidRPr="004072B1">
        <w:rPr>
          <w:rPrChange w:id="34809" w:author="Draft version 2" w:date="2020-04-03T01:44:00Z">
            <w:rPr/>
          </w:rPrChange>
        </w:rPr>
        <w:tab/>
        <w:t xml:space="preserve">Reception of the </w:t>
      </w:r>
      <w:r w:rsidRPr="004072B1">
        <w:rPr>
          <w:i/>
          <w:rPrChange w:id="34810" w:author="Draft version 2" w:date="2020-04-03T01:44:00Z">
            <w:rPr>
              <w:i/>
            </w:rPr>
          </w:rPrChange>
        </w:rPr>
        <w:t xml:space="preserve">RRCSetup </w:t>
      </w:r>
      <w:r w:rsidRPr="004072B1">
        <w:rPr>
          <w:rPrChange w:id="34811" w:author="Draft version 2" w:date="2020-04-03T01:44:00Z">
            <w:rPr/>
          </w:rPrChange>
        </w:rPr>
        <w:t>by the UE</w:t>
      </w:r>
      <w:bookmarkEnd w:id="34805"/>
      <w:bookmarkEnd w:id="34806"/>
      <w:bookmarkEnd w:id="34807"/>
    </w:p>
    <w:p w14:paraId="1320C6EC" w14:textId="77777777" w:rsidR="002C5D28" w:rsidRPr="004072B1" w:rsidRDefault="002C5D28" w:rsidP="002C5D28">
      <w:pPr>
        <w:rPr>
          <w:rPrChange w:id="34812" w:author="Draft version 2" w:date="2020-04-03T01:44:00Z">
            <w:rPr/>
          </w:rPrChange>
        </w:rPr>
      </w:pPr>
      <w:r w:rsidRPr="004072B1">
        <w:rPr>
          <w:rPrChange w:id="34813" w:author="Draft version 2" w:date="2020-04-03T01:44:00Z">
            <w:rPr/>
          </w:rPrChange>
        </w:rPr>
        <w:t>The UE shall:</w:t>
      </w:r>
    </w:p>
    <w:p w14:paraId="6B7C0B7F" w14:textId="77777777" w:rsidR="002C5D28" w:rsidRPr="004072B1" w:rsidRDefault="002C5D28" w:rsidP="002C5D28">
      <w:pPr>
        <w:pStyle w:val="B1"/>
        <w:rPr>
          <w:rPrChange w:id="34814" w:author="Draft version 2" w:date="2020-04-03T01:44:00Z">
            <w:rPr/>
          </w:rPrChange>
        </w:rPr>
      </w:pPr>
      <w:r w:rsidRPr="004072B1">
        <w:rPr>
          <w:rPrChange w:id="34815" w:author="Draft version 2" w:date="2020-04-03T01:44:00Z">
            <w:rPr/>
          </w:rPrChange>
        </w:rPr>
        <w:t>1&gt;</w:t>
      </w:r>
      <w:r w:rsidRPr="004072B1">
        <w:rPr>
          <w:rPrChange w:id="34816" w:author="Draft version 2" w:date="2020-04-03T01:44:00Z">
            <w:rPr/>
          </w:rPrChange>
        </w:rPr>
        <w:tab/>
        <w:t>perform the RRC connection setup procedure as specified in 5.3.3.4.</w:t>
      </w:r>
    </w:p>
    <w:p w14:paraId="10D1F715" w14:textId="77777777" w:rsidR="002C5D28" w:rsidRPr="004072B1" w:rsidRDefault="002C5D28" w:rsidP="002C5D28">
      <w:pPr>
        <w:pStyle w:val="Heading4"/>
        <w:rPr>
          <w:rPrChange w:id="34817" w:author="Draft version 2" w:date="2020-04-03T01:44:00Z">
            <w:rPr/>
          </w:rPrChange>
        </w:rPr>
      </w:pPr>
      <w:bookmarkStart w:id="34818" w:name="_Toc20425762"/>
      <w:bookmarkStart w:id="34819" w:name="_Toc29321158"/>
      <w:bookmarkStart w:id="34820" w:name="_Toc36756762"/>
      <w:r w:rsidRPr="004072B1">
        <w:rPr>
          <w:rPrChange w:id="34821" w:author="Draft version 2" w:date="2020-04-03T01:44:00Z">
            <w:rPr/>
          </w:rPrChange>
        </w:rPr>
        <w:t>5.3.13.8</w:t>
      </w:r>
      <w:r w:rsidRPr="004072B1">
        <w:rPr>
          <w:rPrChange w:id="34822" w:author="Draft version 2" w:date="2020-04-03T01:44:00Z">
            <w:rPr/>
          </w:rPrChange>
        </w:rPr>
        <w:tab/>
        <w:t>RNA update</w:t>
      </w:r>
      <w:bookmarkEnd w:id="34818"/>
      <w:bookmarkEnd w:id="34819"/>
      <w:bookmarkEnd w:id="34820"/>
    </w:p>
    <w:p w14:paraId="6200A27D" w14:textId="77777777" w:rsidR="002C5D28" w:rsidRPr="004072B1" w:rsidRDefault="003F70C1" w:rsidP="002C5D28">
      <w:pPr>
        <w:rPr>
          <w:rPrChange w:id="34823" w:author="Draft version 2" w:date="2020-04-03T01:44:00Z">
            <w:rPr/>
          </w:rPrChange>
        </w:rPr>
      </w:pPr>
      <w:r w:rsidRPr="004072B1">
        <w:rPr>
          <w:rPrChange w:id="34824" w:author="Draft version 2" w:date="2020-04-03T01:44:00Z">
            <w:rPr/>
          </w:rPrChange>
        </w:rPr>
        <w:t xml:space="preserve">In </w:t>
      </w:r>
      <w:r w:rsidR="002C5D28" w:rsidRPr="004072B1">
        <w:rPr>
          <w:rPrChange w:id="34825" w:author="Draft version 2" w:date="2020-04-03T01:44:00Z">
            <w:rPr/>
          </w:rPrChange>
        </w:rPr>
        <w:t>RRC_INACTIVE state, the UE shall:</w:t>
      </w:r>
    </w:p>
    <w:p w14:paraId="4D6688A6" w14:textId="2E238DDA" w:rsidR="002C5D28" w:rsidRPr="004072B1" w:rsidRDefault="002C5D28" w:rsidP="001715ED">
      <w:pPr>
        <w:pStyle w:val="B1"/>
        <w:rPr>
          <w:rPrChange w:id="34826" w:author="Draft version 2" w:date="2020-04-03T01:44:00Z">
            <w:rPr/>
          </w:rPrChange>
        </w:rPr>
      </w:pPr>
      <w:r w:rsidRPr="004072B1">
        <w:rPr>
          <w:rPrChange w:id="34827" w:author="Draft version 2" w:date="2020-04-03T01:44:00Z">
            <w:rPr/>
          </w:rPrChange>
        </w:rPr>
        <w:t>1&gt;</w:t>
      </w:r>
      <w:r w:rsidRPr="004072B1">
        <w:rPr>
          <w:rPrChange w:id="34828" w:author="Draft version 2" w:date="2020-04-03T01:44:00Z">
            <w:rPr/>
          </w:rPrChange>
        </w:rPr>
        <w:tab/>
        <w:t>if T380 expires; or</w:t>
      </w:r>
    </w:p>
    <w:p w14:paraId="71953014" w14:textId="7FB1D118" w:rsidR="002C5D28" w:rsidRPr="004072B1" w:rsidRDefault="002C5D28" w:rsidP="001715ED">
      <w:pPr>
        <w:pStyle w:val="B1"/>
        <w:rPr>
          <w:rPrChange w:id="34829" w:author="Draft version 2" w:date="2020-04-03T01:44:00Z">
            <w:rPr/>
          </w:rPrChange>
        </w:rPr>
      </w:pPr>
      <w:r w:rsidRPr="004072B1">
        <w:rPr>
          <w:rPrChange w:id="34830" w:author="Draft version 2" w:date="2020-04-03T01:44:00Z">
            <w:rPr/>
          </w:rPrChange>
        </w:rPr>
        <w:t>1&gt;</w:t>
      </w:r>
      <w:r w:rsidRPr="004072B1">
        <w:rPr>
          <w:rPrChange w:id="34831" w:author="Draft version 2" w:date="2020-04-03T01:44:00Z">
            <w:rPr/>
          </w:rPrChange>
        </w:rPr>
        <w:tab/>
        <w:t xml:space="preserve">if </w:t>
      </w:r>
      <w:r w:rsidR="00FB692E" w:rsidRPr="004072B1">
        <w:rPr>
          <w:rPrChange w:id="34832" w:author="Draft version 2" w:date="2020-04-03T01:44:00Z">
            <w:rPr/>
          </w:rPrChange>
        </w:rPr>
        <w:t>RNA Update is triggered at reception of SIB1, as specified in 5.2.2.4.2</w:t>
      </w:r>
      <w:r w:rsidRPr="004072B1">
        <w:rPr>
          <w:rPrChange w:id="34833" w:author="Draft version 2" w:date="2020-04-03T01:44:00Z">
            <w:rPr/>
          </w:rPrChange>
        </w:rPr>
        <w:t>:</w:t>
      </w:r>
    </w:p>
    <w:p w14:paraId="03625F10" w14:textId="77777777" w:rsidR="002C5D28" w:rsidRPr="004072B1" w:rsidRDefault="00FB692E" w:rsidP="001715ED">
      <w:pPr>
        <w:pStyle w:val="B2"/>
        <w:rPr>
          <w:rPrChange w:id="34834" w:author="Draft version 2" w:date="2020-04-03T01:44:00Z">
            <w:rPr/>
          </w:rPrChange>
        </w:rPr>
      </w:pPr>
      <w:r w:rsidRPr="004072B1">
        <w:rPr>
          <w:rPrChange w:id="34835" w:author="Draft version 2" w:date="2020-04-03T01:44:00Z">
            <w:rPr/>
          </w:rPrChange>
        </w:rPr>
        <w:t>2</w:t>
      </w:r>
      <w:r w:rsidR="002C5D28" w:rsidRPr="004072B1">
        <w:rPr>
          <w:rPrChange w:id="34836" w:author="Draft version 2" w:date="2020-04-03T01:44:00Z">
            <w:rPr/>
          </w:rPrChange>
        </w:rPr>
        <w:t>&gt;</w:t>
      </w:r>
      <w:r w:rsidR="002C5D28" w:rsidRPr="004072B1">
        <w:rPr>
          <w:rPrChange w:id="34837" w:author="Draft version 2" w:date="2020-04-03T01:44:00Z">
            <w:rPr/>
          </w:rPrChange>
        </w:rPr>
        <w:tab/>
        <w:t>initiate RRC connection resume procedure in 5.</w:t>
      </w:r>
      <w:r w:rsidR="00D754ED" w:rsidRPr="004072B1">
        <w:rPr>
          <w:rPrChange w:id="34838" w:author="Draft version 2" w:date="2020-04-03T01:44:00Z">
            <w:rPr/>
          </w:rPrChange>
        </w:rPr>
        <w:t xml:space="preserve">3.13.2 with </w:t>
      </w:r>
      <w:r w:rsidR="00767455" w:rsidRPr="004072B1">
        <w:rPr>
          <w:i/>
          <w:rPrChange w:id="34839" w:author="Draft version 2" w:date="2020-04-03T01:44:00Z">
            <w:rPr>
              <w:i/>
            </w:rPr>
          </w:rPrChange>
        </w:rPr>
        <w:t>resumeCause</w:t>
      </w:r>
      <w:r w:rsidR="00D754ED" w:rsidRPr="004072B1">
        <w:rPr>
          <w:rPrChange w:id="34840" w:author="Draft version 2" w:date="2020-04-03T01:44:00Z">
            <w:rPr/>
          </w:rPrChange>
        </w:rPr>
        <w:t xml:space="preserve"> set to </w:t>
      </w:r>
      <w:r w:rsidR="00767455" w:rsidRPr="004072B1">
        <w:rPr>
          <w:i/>
          <w:rPrChange w:id="34841" w:author="Draft version 2" w:date="2020-04-03T01:44:00Z">
            <w:rPr>
              <w:i/>
            </w:rPr>
          </w:rPrChange>
        </w:rPr>
        <w:t>rna-Update</w:t>
      </w:r>
      <w:r w:rsidR="002C5D28" w:rsidRPr="004072B1">
        <w:rPr>
          <w:rPrChange w:id="34842" w:author="Draft version 2" w:date="2020-04-03T01:44:00Z">
            <w:rPr/>
          </w:rPrChange>
        </w:rPr>
        <w:t>;</w:t>
      </w:r>
    </w:p>
    <w:p w14:paraId="6FE59C96" w14:textId="7B2AC733" w:rsidR="002C5D28" w:rsidRPr="004072B1" w:rsidRDefault="002C5D28" w:rsidP="001715ED">
      <w:pPr>
        <w:pStyle w:val="B1"/>
        <w:rPr>
          <w:rPrChange w:id="34843" w:author="Draft version 2" w:date="2020-04-03T01:44:00Z">
            <w:rPr/>
          </w:rPrChange>
        </w:rPr>
      </w:pPr>
      <w:r w:rsidRPr="004072B1">
        <w:rPr>
          <w:rPrChange w:id="34844" w:author="Draft version 2" w:date="2020-04-03T01:44:00Z">
            <w:rPr/>
          </w:rPrChange>
        </w:rPr>
        <w:t>1</w:t>
      </w:r>
      <w:r w:rsidR="00C8338F" w:rsidRPr="004072B1">
        <w:rPr>
          <w:rPrChange w:id="34845" w:author="Draft version 2" w:date="2020-04-03T01:44:00Z">
            <w:rPr/>
          </w:rPrChange>
        </w:rPr>
        <w:t>&gt;</w:t>
      </w:r>
      <w:r w:rsidR="00C8338F" w:rsidRPr="004072B1">
        <w:rPr>
          <w:rPrChange w:id="34846" w:author="Draft version 2" w:date="2020-04-03T01:44:00Z">
            <w:rPr/>
          </w:rPrChange>
        </w:rPr>
        <w:tab/>
      </w:r>
      <w:r w:rsidRPr="004072B1">
        <w:rPr>
          <w:rPrChange w:id="34847" w:author="Draft version 2" w:date="2020-04-03T01:44:00Z">
            <w:rPr/>
          </w:rPrChange>
        </w:rPr>
        <w:t xml:space="preserve">if barring is alleviated for Access Category </w:t>
      </w:r>
      <w:r w:rsidR="0034022A" w:rsidRPr="004072B1">
        <w:rPr>
          <w:rPrChange w:id="34848" w:author="Draft version 2" w:date="2020-04-03T01:44:00Z">
            <w:rPr/>
          </w:rPrChange>
        </w:rPr>
        <w:t>'8'</w:t>
      </w:r>
      <w:ins w:id="34849" w:author="CR#1141r2" w:date="2020-03-20T12:22:00Z">
        <w:r w:rsidR="000E1B79" w:rsidRPr="004072B1">
          <w:rPr>
            <w:rPrChange w:id="34850" w:author="Draft version 2" w:date="2020-04-03T01:44:00Z">
              <w:rPr/>
            </w:rPrChange>
          </w:rPr>
          <w:t xml:space="preserve"> or Access Category '2'</w:t>
        </w:r>
      </w:ins>
      <w:r w:rsidRPr="004072B1">
        <w:rPr>
          <w:rPrChange w:id="34851" w:author="Draft version 2" w:date="2020-04-03T01:44:00Z">
            <w:rPr/>
          </w:rPrChange>
        </w:rPr>
        <w:t>, as specified in 5.3.14.4:</w:t>
      </w:r>
    </w:p>
    <w:p w14:paraId="56B51409" w14:textId="466DB013" w:rsidR="002C5D28" w:rsidRPr="004072B1" w:rsidRDefault="002C5D28" w:rsidP="001715ED">
      <w:pPr>
        <w:pStyle w:val="B2"/>
        <w:rPr>
          <w:rPrChange w:id="34852" w:author="Draft version 2" w:date="2020-04-03T01:44:00Z">
            <w:rPr/>
          </w:rPrChange>
        </w:rPr>
      </w:pPr>
      <w:r w:rsidRPr="004072B1">
        <w:rPr>
          <w:rPrChange w:id="34853" w:author="Draft version 2" w:date="2020-04-03T01:44:00Z">
            <w:rPr/>
          </w:rPrChange>
        </w:rPr>
        <w:t>2&gt;</w:t>
      </w:r>
      <w:r w:rsidRPr="004072B1">
        <w:rPr>
          <w:rPrChange w:id="34854" w:author="Draft version 2" w:date="2020-04-03T01:44:00Z">
            <w:rPr/>
          </w:rPrChange>
        </w:rPr>
        <w:tab/>
        <w:t>if upper layers do not request RRC the resumption of an RRC connection, and</w:t>
      </w:r>
    </w:p>
    <w:p w14:paraId="7BCE8CAF" w14:textId="4FB13566" w:rsidR="002C5D28" w:rsidRPr="004072B1" w:rsidRDefault="002C5D28" w:rsidP="001715ED">
      <w:pPr>
        <w:pStyle w:val="B2"/>
        <w:rPr>
          <w:rPrChange w:id="34855" w:author="Draft version 2" w:date="2020-04-03T01:44:00Z">
            <w:rPr/>
          </w:rPrChange>
        </w:rPr>
      </w:pPr>
      <w:r w:rsidRPr="004072B1">
        <w:rPr>
          <w:rPrChange w:id="34856" w:author="Draft version 2" w:date="2020-04-03T01:44:00Z">
            <w:rPr/>
          </w:rPrChange>
        </w:rPr>
        <w:t>2&gt;</w:t>
      </w:r>
      <w:r w:rsidRPr="004072B1">
        <w:rPr>
          <w:rPrChange w:id="34857" w:author="Draft version 2" w:date="2020-04-03T01:44:00Z">
            <w:rPr/>
          </w:rPrChange>
        </w:rPr>
        <w:tab/>
        <w:t xml:space="preserve">if the variable </w:t>
      </w:r>
      <w:r w:rsidR="00AC15D7" w:rsidRPr="004072B1">
        <w:rPr>
          <w:i/>
          <w:rPrChange w:id="34858" w:author="Draft version 2" w:date="2020-04-03T01:44:00Z">
            <w:rPr>
              <w:i/>
            </w:rPr>
          </w:rPrChange>
        </w:rPr>
        <w:t>pendingRNA-Update</w:t>
      </w:r>
      <w:r w:rsidRPr="004072B1">
        <w:rPr>
          <w:rPrChange w:id="34859" w:author="Draft version 2" w:date="2020-04-03T01:44:00Z">
            <w:rPr/>
          </w:rPrChange>
        </w:rPr>
        <w:t xml:space="preserve"> is set to </w:t>
      </w:r>
      <w:r w:rsidR="00CC15C7" w:rsidRPr="004072B1">
        <w:rPr>
          <w:i/>
          <w:rPrChange w:id="34860" w:author="Draft version 2" w:date="2020-04-03T01:44:00Z">
            <w:rPr>
              <w:i/>
            </w:rPr>
          </w:rPrChange>
        </w:rPr>
        <w:t>true</w:t>
      </w:r>
      <w:r w:rsidRPr="004072B1">
        <w:rPr>
          <w:rPrChange w:id="34861" w:author="Draft version 2" w:date="2020-04-03T01:44:00Z">
            <w:rPr/>
          </w:rPrChange>
        </w:rPr>
        <w:t>:</w:t>
      </w:r>
    </w:p>
    <w:p w14:paraId="3DF81999" w14:textId="7FA8109B" w:rsidR="002C5D28" w:rsidRPr="004072B1" w:rsidRDefault="002C5D28" w:rsidP="001715ED">
      <w:pPr>
        <w:pStyle w:val="B3"/>
        <w:rPr>
          <w:rPrChange w:id="34862" w:author="Draft version 2" w:date="2020-04-03T01:44:00Z">
            <w:rPr/>
          </w:rPrChange>
        </w:rPr>
      </w:pPr>
      <w:r w:rsidRPr="004072B1">
        <w:rPr>
          <w:rPrChange w:id="34863" w:author="Draft version 2" w:date="2020-04-03T01:44:00Z">
            <w:rPr/>
          </w:rPrChange>
        </w:rPr>
        <w:t>3&gt;</w:t>
      </w:r>
      <w:r w:rsidRPr="004072B1">
        <w:rPr>
          <w:rPrChange w:id="34864" w:author="Draft version 2" w:date="2020-04-03T01:44:00Z">
            <w:rPr/>
          </w:rPrChange>
        </w:rPr>
        <w:tab/>
        <w:t>initiate RRC connection resume procedure in 5.</w:t>
      </w:r>
      <w:r w:rsidR="00D754ED" w:rsidRPr="004072B1">
        <w:rPr>
          <w:rPrChange w:id="34865" w:author="Draft version 2" w:date="2020-04-03T01:44:00Z">
            <w:rPr/>
          </w:rPrChange>
        </w:rPr>
        <w:t xml:space="preserve">3.13.2 with </w:t>
      </w:r>
      <w:r w:rsidR="00767455" w:rsidRPr="004072B1">
        <w:rPr>
          <w:i/>
          <w:rPrChange w:id="34866" w:author="Draft version 2" w:date="2020-04-03T01:44:00Z">
            <w:rPr>
              <w:i/>
            </w:rPr>
          </w:rPrChange>
        </w:rPr>
        <w:t>resumeCause</w:t>
      </w:r>
      <w:r w:rsidR="00767455" w:rsidRPr="004072B1">
        <w:rPr>
          <w:rPrChange w:id="34867" w:author="Draft version 2" w:date="2020-04-03T01:44:00Z">
            <w:rPr/>
          </w:rPrChange>
        </w:rPr>
        <w:t xml:space="preserve"> </w:t>
      </w:r>
      <w:r w:rsidR="00D754ED" w:rsidRPr="004072B1">
        <w:rPr>
          <w:rPrChange w:id="34868" w:author="Draft version 2" w:date="2020-04-03T01:44:00Z">
            <w:rPr/>
          </w:rPrChange>
        </w:rPr>
        <w:t>value set to</w:t>
      </w:r>
      <w:r w:rsidR="00767455" w:rsidRPr="004072B1">
        <w:rPr>
          <w:rPrChange w:id="34869" w:author="Draft version 2" w:date="2020-04-03T01:44:00Z">
            <w:rPr/>
          </w:rPrChange>
        </w:rPr>
        <w:t xml:space="preserve"> </w:t>
      </w:r>
      <w:r w:rsidR="00767455" w:rsidRPr="004072B1">
        <w:rPr>
          <w:i/>
          <w:rPrChange w:id="34870" w:author="Draft version 2" w:date="2020-04-03T01:44:00Z">
            <w:rPr>
              <w:i/>
            </w:rPr>
          </w:rPrChange>
        </w:rPr>
        <w:t>rna-Update</w:t>
      </w:r>
      <w:r w:rsidRPr="004072B1">
        <w:rPr>
          <w:rPrChange w:id="34871" w:author="Draft version 2" w:date="2020-04-03T01:44:00Z">
            <w:rPr/>
          </w:rPrChange>
        </w:rPr>
        <w:t>.</w:t>
      </w:r>
    </w:p>
    <w:p w14:paraId="71FADE84" w14:textId="77777777" w:rsidR="00473A03" w:rsidRPr="004072B1" w:rsidRDefault="00473A03" w:rsidP="00706D38">
      <w:pPr>
        <w:rPr>
          <w:rPrChange w:id="34872" w:author="Draft version 2" w:date="2020-04-03T01:44:00Z">
            <w:rPr/>
          </w:rPrChange>
        </w:rPr>
      </w:pPr>
      <w:r w:rsidRPr="004072B1">
        <w:rPr>
          <w:rPrChange w:id="34873" w:author="Draft version 2" w:date="2020-04-03T01:44:00Z">
            <w:rPr/>
          </w:rPrChange>
        </w:rPr>
        <w:t>If the UE in RRC_INACTIVE state fails to find a suitable cell and camps on the acceptable cell to obtain limited service as defined in TS 38.304 [20], the UE shall:</w:t>
      </w:r>
    </w:p>
    <w:p w14:paraId="40376949" w14:textId="57932862" w:rsidR="00473A03" w:rsidRPr="004072B1" w:rsidRDefault="00473A03" w:rsidP="00706D38">
      <w:pPr>
        <w:pStyle w:val="B1"/>
        <w:rPr>
          <w:rPrChange w:id="34874" w:author="Draft version 2" w:date="2020-04-03T01:44:00Z">
            <w:rPr/>
          </w:rPrChange>
        </w:rPr>
      </w:pPr>
      <w:r w:rsidRPr="004072B1">
        <w:rPr>
          <w:rPrChange w:id="34875" w:author="Draft version 2" w:date="2020-04-03T01:44:00Z">
            <w:rPr/>
          </w:rPrChange>
        </w:rPr>
        <w:t>1&gt;</w:t>
      </w:r>
      <w:r w:rsidRPr="004072B1">
        <w:rPr>
          <w:rPrChange w:id="34876" w:author="Draft version 2" w:date="2020-04-03T01:44:00Z">
            <w:rPr/>
          </w:rPrChange>
        </w:rPr>
        <w:tab/>
        <w:t>perform the actions upon going to RRC_IDLE as specified in 5.3.11 with release cause 'other'.</w:t>
      </w:r>
    </w:p>
    <w:p w14:paraId="43811988" w14:textId="45DA7800" w:rsidR="00604FA4" w:rsidRPr="004072B1" w:rsidRDefault="006541E9" w:rsidP="008D69BE">
      <w:pPr>
        <w:pStyle w:val="NO"/>
        <w:rPr>
          <w:rPrChange w:id="34877" w:author="Draft version 2" w:date="2020-04-03T01:44:00Z">
            <w:rPr/>
          </w:rPrChange>
        </w:rPr>
      </w:pPr>
      <w:bookmarkStart w:id="34878" w:name="_Hlk2899658"/>
      <w:r w:rsidRPr="004072B1">
        <w:rPr>
          <w:rPrChange w:id="34879" w:author="Draft version 2" w:date="2020-04-03T01:44:00Z">
            <w:rPr/>
          </w:rPrChange>
        </w:rPr>
        <w:t>NOTE:</w:t>
      </w:r>
      <w:r w:rsidRPr="004072B1">
        <w:rPr>
          <w:rPrChange w:id="34880" w:author="Draft version 2" w:date="2020-04-03T01:44:00Z">
            <w:rPr/>
          </w:rPrChange>
        </w:rPr>
        <w:tab/>
      </w:r>
      <w:r w:rsidR="00604FA4" w:rsidRPr="004072B1">
        <w:rPr>
          <w:rPrChange w:id="34881" w:author="Draft version 2" w:date="2020-04-03T01:44:00Z">
            <w:rPr/>
          </w:rPrChange>
        </w:rPr>
        <w:t>It is left to UE implementation how to behave when T380 expires while the UE is camped neither on a suitable nor on an acceptable cell.</w:t>
      </w:r>
    </w:p>
    <w:p w14:paraId="28CEEEC3" w14:textId="77777777" w:rsidR="002C5D28" w:rsidRPr="004072B1" w:rsidRDefault="002C5D28" w:rsidP="002C5D28">
      <w:pPr>
        <w:pStyle w:val="Heading4"/>
        <w:rPr>
          <w:rPrChange w:id="34882" w:author="Draft version 2" w:date="2020-04-03T01:44:00Z">
            <w:rPr/>
          </w:rPrChange>
        </w:rPr>
      </w:pPr>
      <w:bookmarkStart w:id="34883" w:name="_Toc20425763"/>
      <w:bookmarkStart w:id="34884" w:name="_Toc29321159"/>
      <w:bookmarkStart w:id="34885" w:name="_Toc36756763"/>
      <w:bookmarkEnd w:id="34878"/>
      <w:r w:rsidRPr="004072B1">
        <w:rPr>
          <w:rPrChange w:id="34886" w:author="Draft version 2" w:date="2020-04-03T01:44:00Z">
            <w:rPr/>
          </w:rPrChange>
        </w:rPr>
        <w:t>5.3.13.9</w:t>
      </w:r>
      <w:r w:rsidRPr="004072B1">
        <w:rPr>
          <w:rPrChange w:id="34887" w:author="Draft version 2" w:date="2020-04-03T01:44:00Z">
            <w:rPr/>
          </w:rPrChange>
        </w:rPr>
        <w:tab/>
        <w:t xml:space="preserve">Reception of the </w:t>
      </w:r>
      <w:r w:rsidRPr="004072B1">
        <w:rPr>
          <w:i/>
          <w:rPrChange w:id="34888" w:author="Draft version 2" w:date="2020-04-03T01:44:00Z">
            <w:rPr>
              <w:i/>
            </w:rPr>
          </w:rPrChange>
        </w:rPr>
        <w:t>RRCRelease</w:t>
      </w:r>
      <w:r w:rsidRPr="004072B1">
        <w:rPr>
          <w:rPrChange w:id="34889" w:author="Draft version 2" w:date="2020-04-03T01:44:00Z">
            <w:rPr/>
          </w:rPrChange>
        </w:rPr>
        <w:t xml:space="preserve"> by the UE</w:t>
      </w:r>
      <w:bookmarkEnd w:id="34883"/>
      <w:bookmarkEnd w:id="34884"/>
      <w:bookmarkEnd w:id="34885"/>
    </w:p>
    <w:p w14:paraId="25AA6F21" w14:textId="77777777" w:rsidR="002C5D28" w:rsidRPr="004072B1" w:rsidRDefault="002C5D28" w:rsidP="002C5D28">
      <w:pPr>
        <w:rPr>
          <w:rPrChange w:id="34890" w:author="Draft version 2" w:date="2020-04-03T01:44:00Z">
            <w:rPr/>
          </w:rPrChange>
        </w:rPr>
      </w:pPr>
      <w:r w:rsidRPr="004072B1">
        <w:rPr>
          <w:rPrChange w:id="34891" w:author="Draft version 2" w:date="2020-04-03T01:44:00Z">
            <w:rPr/>
          </w:rPrChange>
        </w:rPr>
        <w:t>The UE shall:</w:t>
      </w:r>
    </w:p>
    <w:p w14:paraId="167618FC" w14:textId="77777777" w:rsidR="002C5D28" w:rsidRPr="004072B1" w:rsidRDefault="002C5D28" w:rsidP="002C5D28">
      <w:pPr>
        <w:pStyle w:val="B1"/>
        <w:rPr>
          <w:rPrChange w:id="34892" w:author="Draft version 2" w:date="2020-04-03T01:44:00Z">
            <w:rPr/>
          </w:rPrChange>
        </w:rPr>
      </w:pPr>
      <w:r w:rsidRPr="004072B1">
        <w:rPr>
          <w:rPrChange w:id="34893" w:author="Draft version 2" w:date="2020-04-03T01:44:00Z">
            <w:rPr/>
          </w:rPrChange>
        </w:rPr>
        <w:t>1&gt;</w:t>
      </w:r>
      <w:r w:rsidRPr="004072B1">
        <w:rPr>
          <w:rPrChange w:id="34894" w:author="Draft version 2" w:date="2020-04-03T01:44:00Z">
            <w:rPr/>
          </w:rPrChange>
        </w:rPr>
        <w:tab/>
        <w:t>perform the actions as specified in 5.3.8.</w:t>
      </w:r>
    </w:p>
    <w:p w14:paraId="4BA946C6" w14:textId="77777777" w:rsidR="002C5D28" w:rsidRPr="004072B1" w:rsidRDefault="002C5D28" w:rsidP="002C5D28">
      <w:pPr>
        <w:pStyle w:val="Heading4"/>
        <w:rPr>
          <w:rPrChange w:id="34895" w:author="Draft version 2" w:date="2020-04-03T01:44:00Z">
            <w:rPr/>
          </w:rPrChange>
        </w:rPr>
      </w:pPr>
      <w:bookmarkStart w:id="34896" w:name="_Toc20425764"/>
      <w:bookmarkStart w:id="34897" w:name="_Toc29321160"/>
      <w:bookmarkStart w:id="34898" w:name="_Toc36756764"/>
      <w:r w:rsidRPr="004072B1">
        <w:rPr>
          <w:rPrChange w:id="34899" w:author="Draft version 2" w:date="2020-04-03T01:44:00Z">
            <w:rPr/>
          </w:rPrChange>
        </w:rPr>
        <w:t>5.3.13.10</w:t>
      </w:r>
      <w:r w:rsidRPr="004072B1">
        <w:rPr>
          <w:rPrChange w:id="34900" w:author="Draft version 2" w:date="2020-04-03T01:44:00Z">
            <w:rPr/>
          </w:rPrChange>
        </w:rPr>
        <w:tab/>
        <w:t xml:space="preserve">Reception of the </w:t>
      </w:r>
      <w:r w:rsidRPr="004072B1">
        <w:rPr>
          <w:i/>
          <w:rPrChange w:id="34901" w:author="Draft version 2" w:date="2020-04-03T01:44:00Z">
            <w:rPr>
              <w:i/>
            </w:rPr>
          </w:rPrChange>
        </w:rPr>
        <w:t>RRCReject</w:t>
      </w:r>
      <w:r w:rsidRPr="004072B1">
        <w:rPr>
          <w:rPrChange w:id="34902" w:author="Draft version 2" w:date="2020-04-03T01:44:00Z">
            <w:rPr/>
          </w:rPrChange>
        </w:rPr>
        <w:t xml:space="preserve"> by the UE</w:t>
      </w:r>
      <w:bookmarkEnd w:id="34896"/>
      <w:bookmarkEnd w:id="34897"/>
      <w:bookmarkEnd w:id="34898"/>
    </w:p>
    <w:p w14:paraId="380D01DB" w14:textId="77777777" w:rsidR="002C5D28" w:rsidRPr="004072B1" w:rsidRDefault="002C5D28" w:rsidP="002C5D28">
      <w:pPr>
        <w:rPr>
          <w:rPrChange w:id="34903" w:author="Draft version 2" w:date="2020-04-03T01:44:00Z">
            <w:rPr/>
          </w:rPrChange>
        </w:rPr>
      </w:pPr>
      <w:r w:rsidRPr="004072B1">
        <w:rPr>
          <w:rPrChange w:id="34904" w:author="Draft version 2" w:date="2020-04-03T01:44:00Z">
            <w:rPr/>
          </w:rPrChange>
        </w:rPr>
        <w:t>The UE shall:</w:t>
      </w:r>
    </w:p>
    <w:p w14:paraId="660D05EC" w14:textId="77777777" w:rsidR="002C5D28" w:rsidRPr="004072B1" w:rsidRDefault="002C5D28" w:rsidP="002C5D28">
      <w:pPr>
        <w:pStyle w:val="B1"/>
        <w:rPr>
          <w:rPrChange w:id="34905" w:author="Draft version 2" w:date="2020-04-03T01:44:00Z">
            <w:rPr/>
          </w:rPrChange>
        </w:rPr>
      </w:pPr>
      <w:r w:rsidRPr="004072B1">
        <w:rPr>
          <w:rPrChange w:id="34906" w:author="Draft version 2" w:date="2020-04-03T01:44:00Z">
            <w:rPr/>
          </w:rPrChange>
        </w:rPr>
        <w:t>1&gt;</w:t>
      </w:r>
      <w:r w:rsidRPr="004072B1">
        <w:rPr>
          <w:rPrChange w:id="34907" w:author="Draft version 2" w:date="2020-04-03T01:44:00Z">
            <w:rPr/>
          </w:rPrChange>
        </w:rPr>
        <w:tab/>
        <w:t>perform the actions as specified in 5.3.15.</w:t>
      </w:r>
    </w:p>
    <w:p w14:paraId="1CA926FF" w14:textId="77777777" w:rsidR="00924509" w:rsidRPr="004072B1" w:rsidRDefault="00924509" w:rsidP="00924509">
      <w:pPr>
        <w:pStyle w:val="Heading4"/>
        <w:rPr>
          <w:rPrChange w:id="34908" w:author="Draft version 2" w:date="2020-04-03T01:44:00Z">
            <w:rPr/>
          </w:rPrChange>
        </w:rPr>
      </w:pPr>
      <w:bookmarkStart w:id="34909" w:name="_Toc20425765"/>
      <w:bookmarkStart w:id="34910" w:name="_Toc29321161"/>
      <w:bookmarkStart w:id="34911" w:name="_Toc36756765"/>
      <w:r w:rsidRPr="004072B1">
        <w:rPr>
          <w:rPrChange w:id="34912" w:author="Draft version 2" w:date="2020-04-03T01:44:00Z">
            <w:rPr/>
          </w:rPrChange>
        </w:rPr>
        <w:lastRenderedPageBreak/>
        <w:t>5.3.13.11</w:t>
      </w:r>
      <w:r w:rsidRPr="004072B1">
        <w:rPr>
          <w:rPrChange w:id="34913" w:author="Draft version 2" w:date="2020-04-03T01:44:00Z">
            <w:rPr/>
          </w:rPrChange>
        </w:rPr>
        <w:tab/>
      </w:r>
      <w:r w:rsidRPr="004072B1">
        <w:rPr>
          <w:rFonts w:eastAsia="SimSun"/>
          <w:lang w:eastAsia="zh-CN"/>
          <w:rPrChange w:id="34914" w:author="Draft version 2" w:date="2020-04-03T01:44:00Z">
            <w:rPr>
              <w:rFonts w:eastAsia="SimSun"/>
              <w:lang w:eastAsia="zh-CN"/>
            </w:rPr>
          </w:rPrChange>
        </w:rPr>
        <w:t xml:space="preserve">Inability to comply with </w:t>
      </w:r>
      <w:r w:rsidRPr="004072B1">
        <w:rPr>
          <w:rFonts w:eastAsia="SimSun"/>
          <w:i/>
          <w:lang w:eastAsia="zh-CN"/>
          <w:rPrChange w:id="34915" w:author="Draft version 2" w:date="2020-04-03T01:44:00Z">
            <w:rPr>
              <w:rFonts w:eastAsia="SimSun"/>
              <w:i/>
              <w:lang w:eastAsia="zh-CN"/>
            </w:rPr>
          </w:rPrChange>
        </w:rPr>
        <w:t>RRCResume</w:t>
      </w:r>
      <w:bookmarkEnd w:id="34909"/>
      <w:bookmarkEnd w:id="34910"/>
      <w:bookmarkEnd w:id="34911"/>
    </w:p>
    <w:p w14:paraId="2049CC92" w14:textId="467DB762" w:rsidR="00924509" w:rsidRPr="004072B1" w:rsidRDefault="00924509" w:rsidP="00924509">
      <w:pPr>
        <w:rPr>
          <w:rFonts w:eastAsia="SimSun"/>
          <w:lang w:eastAsia="zh-CN"/>
          <w:rPrChange w:id="34916" w:author="Draft version 2" w:date="2020-04-03T01:44:00Z">
            <w:rPr>
              <w:rFonts w:eastAsia="SimSun"/>
              <w:lang w:eastAsia="zh-CN"/>
            </w:rPr>
          </w:rPrChange>
        </w:rPr>
      </w:pPr>
      <w:r w:rsidRPr="004072B1">
        <w:rPr>
          <w:rFonts w:eastAsia="SimSun"/>
          <w:lang w:eastAsia="zh-CN"/>
          <w:rPrChange w:id="34917" w:author="Draft version 2" w:date="2020-04-03T01:44:00Z">
            <w:rPr>
              <w:rFonts w:eastAsia="SimSun"/>
              <w:lang w:eastAsia="zh-CN"/>
            </w:rPr>
          </w:rPrChange>
        </w:rPr>
        <w:t>The UE shall:</w:t>
      </w:r>
    </w:p>
    <w:p w14:paraId="4A39BEE7" w14:textId="4CCAD0A8" w:rsidR="00924509" w:rsidRPr="004072B1" w:rsidRDefault="00924509" w:rsidP="001715ED">
      <w:pPr>
        <w:pStyle w:val="B1"/>
        <w:rPr>
          <w:lang w:eastAsia="zh-CN"/>
          <w:rPrChange w:id="34918" w:author="Draft version 2" w:date="2020-04-03T01:44:00Z">
            <w:rPr>
              <w:lang w:eastAsia="zh-CN"/>
            </w:rPr>
          </w:rPrChange>
        </w:rPr>
      </w:pPr>
      <w:r w:rsidRPr="004072B1">
        <w:rPr>
          <w:lang w:eastAsia="zh-CN"/>
          <w:rPrChange w:id="34919" w:author="Draft version 2" w:date="2020-04-03T01:44:00Z">
            <w:rPr>
              <w:lang w:eastAsia="zh-CN"/>
            </w:rPr>
          </w:rPrChange>
        </w:rPr>
        <w:t>1&gt;</w:t>
      </w:r>
      <w:r w:rsidRPr="004072B1">
        <w:rPr>
          <w:lang w:eastAsia="zh-CN"/>
          <w:rPrChange w:id="34920" w:author="Draft version 2" w:date="2020-04-03T01:44:00Z">
            <w:rPr>
              <w:lang w:eastAsia="zh-CN"/>
            </w:rPr>
          </w:rPrChange>
        </w:rPr>
        <w:tab/>
        <w:t xml:space="preserve">if the UE is unable to comply with (part of) the configuration included in the </w:t>
      </w:r>
      <w:r w:rsidRPr="004072B1">
        <w:rPr>
          <w:i/>
          <w:rPrChange w:id="34921" w:author="Draft version 2" w:date="2020-04-03T01:44:00Z">
            <w:rPr>
              <w:i/>
            </w:rPr>
          </w:rPrChange>
        </w:rPr>
        <w:t>RRCResume</w:t>
      </w:r>
      <w:r w:rsidRPr="004072B1">
        <w:rPr>
          <w:lang w:eastAsia="zh-CN"/>
          <w:rPrChange w:id="34922" w:author="Draft version 2" w:date="2020-04-03T01:44:00Z">
            <w:rPr>
              <w:lang w:eastAsia="zh-CN"/>
            </w:rPr>
          </w:rPrChange>
        </w:rPr>
        <w:t xml:space="preserve"> message;</w:t>
      </w:r>
    </w:p>
    <w:p w14:paraId="245D70CC" w14:textId="77777777" w:rsidR="00924509" w:rsidRPr="004072B1" w:rsidRDefault="00924509" w:rsidP="001715ED">
      <w:pPr>
        <w:pStyle w:val="B2"/>
        <w:rPr>
          <w:rPrChange w:id="34923" w:author="Draft version 2" w:date="2020-04-03T01:44:00Z">
            <w:rPr/>
          </w:rPrChange>
        </w:rPr>
      </w:pPr>
      <w:r w:rsidRPr="004072B1">
        <w:rPr>
          <w:rPrChange w:id="34924" w:author="Draft version 2" w:date="2020-04-03T01:44:00Z">
            <w:rPr/>
          </w:rPrChange>
        </w:rPr>
        <w:t>2&gt;</w:t>
      </w:r>
      <w:r w:rsidRPr="004072B1">
        <w:rPr>
          <w:rPrChange w:id="34925" w:author="Draft version 2" w:date="2020-04-03T01:44:00Z">
            <w:rPr/>
          </w:rPrChange>
        </w:rPr>
        <w:tab/>
        <w:t xml:space="preserve">perform the actions upon going to RRC_IDLE as specified in 5.3.11 with release cause </w:t>
      </w:r>
      <w:r w:rsidR="00B958FE" w:rsidRPr="004072B1">
        <w:rPr>
          <w:rPrChange w:id="34926" w:author="Draft version 2" w:date="2020-04-03T01:44:00Z">
            <w:rPr/>
          </w:rPrChange>
        </w:rPr>
        <w:t>′</w:t>
      </w:r>
      <w:r w:rsidRPr="004072B1">
        <w:rPr>
          <w:rPrChange w:id="34927" w:author="Draft version 2" w:date="2020-04-03T01:44:00Z">
            <w:rPr/>
          </w:rPrChange>
        </w:rPr>
        <w:t>RRC Resume failure</w:t>
      </w:r>
      <w:r w:rsidR="00B958FE" w:rsidRPr="004072B1">
        <w:rPr>
          <w:rPrChange w:id="34928" w:author="Draft version 2" w:date="2020-04-03T01:44:00Z">
            <w:rPr/>
          </w:rPrChange>
        </w:rPr>
        <w:t>′</w:t>
      </w:r>
      <w:r w:rsidRPr="004072B1">
        <w:rPr>
          <w:rPrChange w:id="34929" w:author="Draft version 2" w:date="2020-04-03T01:44:00Z">
            <w:rPr/>
          </w:rPrChange>
        </w:rPr>
        <w:t>.</w:t>
      </w:r>
    </w:p>
    <w:p w14:paraId="2FBD0386" w14:textId="77777777" w:rsidR="00924509" w:rsidRPr="004072B1" w:rsidRDefault="00924509" w:rsidP="00924509">
      <w:pPr>
        <w:pStyle w:val="NO"/>
        <w:rPr>
          <w:lang w:eastAsia="zh-CN"/>
          <w:rPrChange w:id="34930" w:author="Draft version 2" w:date="2020-04-03T01:44:00Z">
            <w:rPr>
              <w:lang w:eastAsia="zh-CN"/>
            </w:rPr>
          </w:rPrChange>
        </w:rPr>
      </w:pPr>
      <w:r w:rsidRPr="004072B1">
        <w:rPr>
          <w:lang w:eastAsia="zh-CN"/>
          <w:rPrChange w:id="34931" w:author="Draft version 2" w:date="2020-04-03T01:44:00Z">
            <w:rPr>
              <w:lang w:eastAsia="zh-CN"/>
            </w:rPr>
          </w:rPrChange>
        </w:rPr>
        <w:t>NOTE 1:</w:t>
      </w:r>
      <w:r w:rsidRPr="004072B1">
        <w:rPr>
          <w:lang w:eastAsia="zh-CN"/>
          <w:rPrChange w:id="34932" w:author="Draft version 2" w:date="2020-04-03T01:44:00Z">
            <w:rPr>
              <w:lang w:eastAsia="zh-CN"/>
            </w:rPr>
          </w:rPrChange>
        </w:rPr>
        <w:tab/>
        <w:t xml:space="preserve">The UE may apply above failure handling also in case the </w:t>
      </w:r>
      <w:r w:rsidRPr="004072B1">
        <w:rPr>
          <w:i/>
          <w:rPrChange w:id="34933" w:author="Draft version 2" w:date="2020-04-03T01:44:00Z">
            <w:rPr>
              <w:i/>
            </w:rPr>
          </w:rPrChange>
        </w:rPr>
        <w:t>RRCResume</w:t>
      </w:r>
      <w:r w:rsidRPr="004072B1">
        <w:rPr>
          <w:lang w:eastAsia="zh-CN"/>
          <w:rPrChange w:id="34934" w:author="Draft version 2" w:date="2020-04-03T01:44:00Z">
            <w:rPr>
              <w:lang w:eastAsia="zh-CN"/>
            </w:rPr>
          </w:rPrChange>
        </w:rPr>
        <w:t xml:space="preserve"> message causes a protocol error for which the generic error handling as defined in 10 specifies that the UE shall ignore the message.</w:t>
      </w:r>
    </w:p>
    <w:p w14:paraId="013CF51D" w14:textId="77777777" w:rsidR="00924509" w:rsidRPr="004072B1" w:rsidRDefault="00924509" w:rsidP="00924509">
      <w:pPr>
        <w:pStyle w:val="NO"/>
        <w:rPr>
          <w:lang w:eastAsia="zh-CN"/>
          <w:rPrChange w:id="34935" w:author="Draft version 2" w:date="2020-04-03T01:44:00Z">
            <w:rPr>
              <w:lang w:eastAsia="zh-CN"/>
            </w:rPr>
          </w:rPrChange>
        </w:rPr>
      </w:pPr>
      <w:r w:rsidRPr="004072B1">
        <w:rPr>
          <w:lang w:eastAsia="zh-CN"/>
          <w:rPrChange w:id="34936" w:author="Draft version 2" w:date="2020-04-03T01:44:00Z">
            <w:rPr>
              <w:lang w:eastAsia="zh-CN"/>
            </w:rPr>
          </w:rPrChange>
        </w:rPr>
        <w:t>NOTE 2:</w:t>
      </w:r>
      <w:r w:rsidRPr="004072B1">
        <w:rPr>
          <w:lang w:eastAsia="zh-CN"/>
          <w:rPrChange w:id="34937" w:author="Draft version 2" w:date="2020-04-03T01:44:00Z">
            <w:rPr>
              <w:lang w:eastAsia="zh-CN"/>
            </w:rPr>
          </w:rPrChange>
        </w:rPr>
        <w:tab/>
        <w:t>If the UE is unable to comply with part of the configuration, it does not apply any part of the configuration, i.e. there is no partial success/failure.</w:t>
      </w:r>
    </w:p>
    <w:p w14:paraId="1A940D50" w14:textId="77777777" w:rsidR="000319B6" w:rsidRPr="004072B1" w:rsidRDefault="000319B6" w:rsidP="00706D38">
      <w:pPr>
        <w:pStyle w:val="Heading4"/>
        <w:rPr>
          <w:rFonts w:eastAsia="Malgun Gothic"/>
          <w:rPrChange w:id="34938" w:author="Draft version 2" w:date="2020-04-03T01:44:00Z">
            <w:rPr>
              <w:rFonts w:eastAsia="Malgun Gothic"/>
            </w:rPr>
          </w:rPrChange>
        </w:rPr>
      </w:pPr>
      <w:bookmarkStart w:id="34939" w:name="_Toc20425766"/>
      <w:bookmarkStart w:id="34940" w:name="_Toc29321162"/>
      <w:bookmarkStart w:id="34941" w:name="_Toc36756766"/>
      <w:r w:rsidRPr="004072B1">
        <w:rPr>
          <w:rFonts w:eastAsia="Malgun Gothic"/>
          <w:rPrChange w:id="34942" w:author="Draft version 2" w:date="2020-04-03T01:44:00Z">
            <w:rPr>
              <w:rFonts w:eastAsia="Malgun Gothic"/>
            </w:rPr>
          </w:rPrChange>
        </w:rPr>
        <w:t>5.3.13.12</w:t>
      </w:r>
      <w:r w:rsidRPr="004072B1">
        <w:rPr>
          <w:rFonts w:eastAsia="Malgun Gothic"/>
          <w:rPrChange w:id="34943" w:author="Draft version 2" w:date="2020-04-03T01:44:00Z">
            <w:rPr>
              <w:rFonts w:eastAsia="Malgun Gothic"/>
            </w:rPr>
          </w:rPrChange>
        </w:rPr>
        <w:tab/>
        <w:t>Inter RAT cell reselection</w:t>
      </w:r>
      <w:bookmarkEnd w:id="34939"/>
      <w:bookmarkEnd w:id="34940"/>
      <w:bookmarkEnd w:id="34941"/>
    </w:p>
    <w:p w14:paraId="3CCF7D3F" w14:textId="77777777" w:rsidR="000319B6" w:rsidRPr="004072B1" w:rsidRDefault="000319B6" w:rsidP="00706D38">
      <w:pPr>
        <w:rPr>
          <w:rFonts w:eastAsia="Malgun Gothic"/>
          <w:rPrChange w:id="34944" w:author="Draft version 2" w:date="2020-04-03T01:44:00Z">
            <w:rPr>
              <w:rFonts w:eastAsia="Malgun Gothic"/>
            </w:rPr>
          </w:rPrChange>
        </w:rPr>
      </w:pPr>
      <w:r w:rsidRPr="004072B1">
        <w:rPr>
          <w:rFonts w:eastAsia="Malgun Gothic"/>
          <w:rPrChange w:id="34945" w:author="Draft version 2" w:date="2020-04-03T01:44:00Z">
            <w:rPr>
              <w:rFonts w:eastAsia="Malgun Gothic"/>
            </w:rPr>
          </w:rPrChange>
        </w:rPr>
        <w:t>Upon reselecting to an inter-RAT cell, the UE shall:</w:t>
      </w:r>
    </w:p>
    <w:p w14:paraId="7F04AE4A" w14:textId="005C46D8" w:rsidR="000319B6" w:rsidRPr="004072B1" w:rsidRDefault="000319B6" w:rsidP="00706D38">
      <w:pPr>
        <w:pStyle w:val="B1"/>
        <w:rPr>
          <w:rFonts w:eastAsia="Malgun Gothic"/>
          <w:rPrChange w:id="34946" w:author="Draft version 2" w:date="2020-04-03T01:44:00Z">
            <w:rPr>
              <w:rFonts w:eastAsia="Malgun Gothic"/>
            </w:rPr>
          </w:rPrChange>
        </w:rPr>
      </w:pPr>
      <w:r w:rsidRPr="004072B1">
        <w:rPr>
          <w:rFonts w:eastAsia="Malgun Gothic"/>
          <w:rPrChange w:id="34947" w:author="Draft version 2" w:date="2020-04-03T01:44:00Z">
            <w:rPr>
              <w:rFonts w:eastAsia="Malgun Gothic"/>
            </w:rPr>
          </w:rPrChange>
        </w:rPr>
        <w:t>1&gt;</w:t>
      </w:r>
      <w:r w:rsidRPr="004072B1">
        <w:rPr>
          <w:rFonts w:eastAsia="Malgun Gothic"/>
          <w:rPrChange w:id="34948" w:author="Draft version 2" w:date="2020-04-03T01:44:00Z">
            <w:rPr>
              <w:rFonts w:eastAsia="Malgun Gothic"/>
            </w:rPr>
          </w:rPrChange>
        </w:rPr>
        <w:tab/>
        <w:t>perform the actions upon going to RRC_IDLE as specified in 5.3.11, with release cause 'other'.</w:t>
      </w:r>
    </w:p>
    <w:p w14:paraId="719F51A7" w14:textId="77777777" w:rsidR="002C5D28" w:rsidRPr="004072B1" w:rsidRDefault="002C5D28" w:rsidP="000319B6">
      <w:pPr>
        <w:pStyle w:val="Heading3"/>
        <w:rPr>
          <w:rFonts w:eastAsia="Malgun Gothic"/>
          <w:rPrChange w:id="34949" w:author="Draft version 2" w:date="2020-04-03T01:44:00Z">
            <w:rPr>
              <w:rFonts w:eastAsia="Malgun Gothic"/>
            </w:rPr>
          </w:rPrChange>
        </w:rPr>
      </w:pPr>
      <w:bookmarkStart w:id="34950" w:name="_Toc20425767"/>
      <w:bookmarkStart w:id="34951" w:name="_Toc29321163"/>
      <w:bookmarkStart w:id="34952" w:name="_Toc36756767"/>
      <w:r w:rsidRPr="004072B1">
        <w:rPr>
          <w:rFonts w:eastAsia="Malgun Gothic"/>
          <w:rPrChange w:id="34953" w:author="Draft version 2" w:date="2020-04-03T01:44:00Z">
            <w:rPr>
              <w:rFonts w:eastAsia="Malgun Gothic"/>
            </w:rPr>
          </w:rPrChange>
        </w:rPr>
        <w:t>5.3.14</w:t>
      </w:r>
      <w:r w:rsidRPr="004072B1">
        <w:rPr>
          <w:rFonts w:eastAsia="Malgun Gothic"/>
          <w:rPrChange w:id="34954" w:author="Draft version 2" w:date="2020-04-03T01:44:00Z">
            <w:rPr>
              <w:rFonts w:eastAsia="Malgun Gothic"/>
            </w:rPr>
          </w:rPrChange>
        </w:rPr>
        <w:tab/>
        <w:t>Unified Access Control</w:t>
      </w:r>
      <w:bookmarkEnd w:id="34950"/>
      <w:bookmarkEnd w:id="34951"/>
      <w:bookmarkEnd w:id="34952"/>
    </w:p>
    <w:p w14:paraId="080C6EC7" w14:textId="77777777" w:rsidR="002C5D28" w:rsidRPr="004072B1" w:rsidRDefault="002C5D28" w:rsidP="002C5D28">
      <w:pPr>
        <w:pStyle w:val="Heading4"/>
        <w:rPr>
          <w:rPrChange w:id="34955" w:author="Draft version 2" w:date="2020-04-03T01:44:00Z">
            <w:rPr/>
          </w:rPrChange>
        </w:rPr>
      </w:pPr>
      <w:bookmarkStart w:id="34956" w:name="_Toc20425768"/>
      <w:bookmarkStart w:id="34957" w:name="_Toc29321164"/>
      <w:bookmarkStart w:id="34958" w:name="_Toc36756768"/>
      <w:r w:rsidRPr="004072B1">
        <w:rPr>
          <w:rPrChange w:id="34959" w:author="Draft version 2" w:date="2020-04-03T01:44:00Z">
            <w:rPr/>
          </w:rPrChange>
        </w:rPr>
        <w:t>5.3.14.1</w:t>
      </w:r>
      <w:r w:rsidRPr="004072B1">
        <w:rPr>
          <w:rPrChange w:id="34960" w:author="Draft version 2" w:date="2020-04-03T01:44:00Z">
            <w:rPr/>
          </w:rPrChange>
        </w:rPr>
        <w:tab/>
        <w:t>General</w:t>
      </w:r>
      <w:bookmarkEnd w:id="34956"/>
      <w:bookmarkEnd w:id="34957"/>
      <w:bookmarkEnd w:id="34958"/>
    </w:p>
    <w:p w14:paraId="60028C8D" w14:textId="77777777" w:rsidR="002C5D28" w:rsidRPr="004072B1" w:rsidRDefault="002C5D28" w:rsidP="002C5D28">
      <w:pPr>
        <w:rPr>
          <w:rPrChange w:id="34961" w:author="Draft version 2" w:date="2020-04-03T01:44:00Z">
            <w:rPr/>
          </w:rPrChange>
        </w:rPr>
      </w:pPr>
      <w:r w:rsidRPr="004072B1">
        <w:rPr>
          <w:rPrChange w:id="34962" w:author="Draft version 2" w:date="2020-04-03T01:44:00Z">
            <w:rPr/>
          </w:rPrChange>
        </w:rPr>
        <w:t>The purpose of this procedure is to perform access barring check for an access attempt associated with a given Access Category and one or more Access Identities upon request from upper layers according</w:t>
      </w:r>
      <w:r w:rsidRPr="004072B1">
        <w:rPr>
          <w:lang w:eastAsia="ko-KR"/>
          <w:rPrChange w:id="34963" w:author="Draft version 2" w:date="2020-04-03T01:44:00Z">
            <w:rPr>
              <w:lang w:eastAsia="ko-KR"/>
            </w:rPr>
          </w:rPrChange>
        </w:rPr>
        <w:t xml:space="preserve"> to TS 24.501 [23]</w:t>
      </w:r>
      <w:r w:rsidRPr="004072B1">
        <w:rPr>
          <w:rPrChange w:id="34964" w:author="Draft version 2" w:date="2020-04-03T01:44:00Z">
            <w:rPr/>
          </w:rPrChange>
        </w:rPr>
        <w:t xml:space="preserve"> or the RRC layer.</w:t>
      </w:r>
    </w:p>
    <w:p w14:paraId="5CD6E945" w14:textId="64945C59" w:rsidR="008D1D07" w:rsidRPr="004072B1" w:rsidRDefault="008D1D07" w:rsidP="002C5D28">
      <w:pPr>
        <w:rPr>
          <w:rPrChange w:id="34965" w:author="Draft version 2" w:date="2020-04-03T01:44:00Z">
            <w:rPr/>
          </w:rPrChange>
        </w:rPr>
      </w:pPr>
      <w:r w:rsidRPr="004072B1">
        <w:rPr>
          <w:rPrChange w:id="34966" w:author="Draft version 2" w:date="2020-04-03T01:44:00Z">
            <w:rPr/>
          </w:rPrChange>
        </w:rPr>
        <w:t xml:space="preserve">After a </w:t>
      </w:r>
      <w:r w:rsidR="000D2BB9" w:rsidRPr="004072B1">
        <w:rPr>
          <w:rPrChange w:id="34967" w:author="Draft version 2" w:date="2020-04-03T01:44:00Z">
            <w:rPr/>
          </w:rPrChange>
        </w:rPr>
        <w:t>PCell</w:t>
      </w:r>
      <w:r w:rsidRPr="004072B1">
        <w:rPr>
          <w:rPrChange w:id="34968" w:author="Draft version 2" w:date="2020-04-03T01:44:00Z">
            <w:rPr/>
          </w:rPrChange>
        </w:rPr>
        <w:t xml:space="preserve"> </w:t>
      </w:r>
      <w:r w:rsidR="004846B3" w:rsidRPr="004072B1">
        <w:rPr>
          <w:rPrChange w:id="34969" w:author="Draft version 2" w:date="2020-04-03T01:44:00Z">
            <w:rPr/>
          </w:rPrChange>
        </w:rPr>
        <w:t xml:space="preserve">change </w:t>
      </w:r>
      <w:r w:rsidRPr="004072B1">
        <w:rPr>
          <w:rPrChange w:id="34970" w:author="Draft version 2" w:date="2020-04-03T01:44:00Z">
            <w:rPr/>
          </w:rPrChange>
        </w:rPr>
        <w:t xml:space="preserve">in RRC_CONNECTED the UE shall defer access barring checks until it has obtained </w:t>
      </w:r>
      <w:r w:rsidRPr="004072B1">
        <w:rPr>
          <w:i/>
          <w:rPrChange w:id="34971" w:author="Draft version 2" w:date="2020-04-03T01:44:00Z">
            <w:rPr>
              <w:i/>
            </w:rPr>
          </w:rPrChange>
        </w:rPr>
        <w:t>SIB1</w:t>
      </w:r>
      <w:r w:rsidR="000E2948" w:rsidRPr="004072B1">
        <w:rPr>
          <w:rPrChange w:id="34972" w:author="Draft version 2" w:date="2020-04-03T01:44:00Z">
            <w:rPr/>
          </w:rPrChange>
        </w:rPr>
        <w:t xml:space="preserve"> (as specified in 5.2.2.2)</w:t>
      </w:r>
      <w:r w:rsidRPr="004072B1">
        <w:rPr>
          <w:rPrChange w:id="34973" w:author="Draft version 2" w:date="2020-04-03T01:44:00Z">
            <w:rPr/>
          </w:rPrChange>
        </w:rPr>
        <w:t xml:space="preserve"> from the target cell.</w:t>
      </w:r>
    </w:p>
    <w:p w14:paraId="3BBFD30F" w14:textId="77777777" w:rsidR="002C5D28" w:rsidRPr="004072B1" w:rsidRDefault="002C5D28" w:rsidP="002C5D28">
      <w:pPr>
        <w:pStyle w:val="Heading4"/>
        <w:rPr>
          <w:rPrChange w:id="34974" w:author="Draft version 2" w:date="2020-04-03T01:44:00Z">
            <w:rPr/>
          </w:rPrChange>
        </w:rPr>
      </w:pPr>
      <w:bookmarkStart w:id="34975" w:name="_Toc20425769"/>
      <w:bookmarkStart w:id="34976" w:name="_Toc29321165"/>
      <w:bookmarkStart w:id="34977" w:name="_Toc36756769"/>
      <w:r w:rsidRPr="004072B1">
        <w:rPr>
          <w:rPrChange w:id="34978" w:author="Draft version 2" w:date="2020-04-03T01:44:00Z">
            <w:rPr/>
          </w:rPrChange>
        </w:rPr>
        <w:t>5.3.14.2</w:t>
      </w:r>
      <w:r w:rsidRPr="004072B1">
        <w:rPr>
          <w:rPrChange w:id="34979" w:author="Draft version 2" w:date="2020-04-03T01:44:00Z">
            <w:rPr/>
          </w:rPrChange>
        </w:rPr>
        <w:tab/>
        <w:t>Initiation</w:t>
      </w:r>
      <w:bookmarkEnd w:id="34975"/>
      <w:bookmarkEnd w:id="34976"/>
      <w:bookmarkEnd w:id="34977"/>
    </w:p>
    <w:p w14:paraId="4910BBDE" w14:textId="67531783" w:rsidR="002C5D28" w:rsidRPr="004072B1" w:rsidRDefault="002C5D28" w:rsidP="002C5D28">
      <w:pPr>
        <w:rPr>
          <w:rPrChange w:id="34980" w:author="Draft version 2" w:date="2020-04-03T01:44:00Z">
            <w:rPr/>
          </w:rPrChange>
        </w:rPr>
      </w:pPr>
      <w:r w:rsidRPr="004072B1">
        <w:rPr>
          <w:rPrChange w:id="34981" w:author="Draft version 2" w:date="2020-04-03T01:44:00Z">
            <w:rPr/>
          </w:rPrChange>
        </w:rPr>
        <w:t>Upon initiation of the procedure, the UE shall:</w:t>
      </w:r>
    </w:p>
    <w:p w14:paraId="22041030" w14:textId="37CF5F12" w:rsidR="002C5D28" w:rsidRPr="004072B1" w:rsidRDefault="002C5D28" w:rsidP="001715ED">
      <w:pPr>
        <w:pStyle w:val="B1"/>
        <w:rPr>
          <w:lang w:eastAsia="zh-CN"/>
          <w:rPrChange w:id="34982" w:author="Draft version 2" w:date="2020-04-03T01:44:00Z">
            <w:rPr>
              <w:lang w:eastAsia="zh-CN"/>
            </w:rPr>
          </w:rPrChange>
        </w:rPr>
      </w:pPr>
      <w:r w:rsidRPr="004072B1">
        <w:rPr>
          <w:rPrChange w:id="34983" w:author="Draft version 2" w:date="2020-04-03T01:44:00Z">
            <w:rPr/>
          </w:rPrChange>
        </w:rPr>
        <w:t>1&gt;</w:t>
      </w:r>
      <w:r w:rsidRPr="004072B1">
        <w:rPr>
          <w:rPrChange w:id="34984" w:author="Draft version 2" w:date="2020-04-03T01:44:00Z">
            <w:rPr/>
          </w:rPrChange>
        </w:rPr>
        <w:tab/>
        <w:t>if timer T390 is running for the Access Category:</w:t>
      </w:r>
    </w:p>
    <w:p w14:paraId="10EDC16E" w14:textId="1D7F4664" w:rsidR="002C5D28" w:rsidRPr="004072B1" w:rsidRDefault="002C5D28" w:rsidP="001715ED">
      <w:pPr>
        <w:pStyle w:val="B2"/>
        <w:rPr>
          <w:rPrChange w:id="34985" w:author="Draft version 2" w:date="2020-04-03T01:44:00Z">
            <w:rPr/>
          </w:rPrChange>
        </w:rPr>
      </w:pPr>
      <w:r w:rsidRPr="004072B1">
        <w:rPr>
          <w:rPrChange w:id="34986" w:author="Draft version 2" w:date="2020-04-03T01:44:00Z">
            <w:rPr/>
          </w:rPrChange>
        </w:rPr>
        <w:t>2&gt;</w:t>
      </w:r>
      <w:r w:rsidRPr="004072B1">
        <w:rPr>
          <w:rPrChange w:id="34987" w:author="Draft version 2" w:date="2020-04-03T01:44:00Z">
            <w:rPr/>
          </w:rPrChange>
        </w:rPr>
        <w:tab/>
        <w:t>consider the access attempt as barred;</w:t>
      </w:r>
    </w:p>
    <w:p w14:paraId="0C225116" w14:textId="50F50348" w:rsidR="002C5D28" w:rsidRPr="004072B1" w:rsidRDefault="002C5D28" w:rsidP="001715ED">
      <w:pPr>
        <w:pStyle w:val="B1"/>
        <w:rPr>
          <w:rPrChange w:id="34988" w:author="Draft version 2" w:date="2020-04-03T01:44:00Z">
            <w:rPr/>
          </w:rPrChange>
        </w:rPr>
      </w:pPr>
      <w:r w:rsidRPr="004072B1">
        <w:rPr>
          <w:rPrChange w:id="34989" w:author="Draft version 2" w:date="2020-04-03T01:44:00Z">
            <w:rPr/>
          </w:rPrChange>
        </w:rPr>
        <w:t>1&gt;</w:t>
      </w:r>
      <w:r w:rsidRPr="004072B1">
        <w:rPr>
          <w:rPrChange w:id="34990" w:author="Draft version 2" w:date="2020-04-03T01:44:00Z">
            <w:rPr/>
          </w:rPrChange>
        </w:rPr>
        <w:tab/>
      </w:r>
      <w:r w:rsidR="00871284" w:rsidRPr="004072B1">
        <w:rPr>
          <w:rPrChange w:id="34991" w:author="Draft version 2" w:date="2020-04-03T01:44:00Z">
            <w:rPr/>
          </w:rPrChange>
        </w:rPr>
        <w:t xml:space="preserve">else </w:t>
      </w:r>
      <w:r w:rsidRPr="004072B1">
        <w:rPr>
          <w:rPrChange w:id="34992" w:author="Draft version 2" w:date="2020-04-03T01:44:00Z">
            <w:rPr/>
          </w:rPrChange>
        </w:rPr>
        <w:t>if timer T302 is running and the Access Category is neither '2' nor '0':</w:t>
      </w:r>
    </w:p>
    <w:p w14:paraId="1B8D6E58" w14:textId="48BD7D6F" w:rsidR="002C5D28" w:rsidRPr="004072B1" w:rsidRDefault="002C5D28" w:rsidP="001715ED">
      <w:pPr>
        <w:pStyle w:val="B2"/>
        <w:rPr>
          <w:rPrChange w:id="34993" w:author="Draft version 2" w:date="2020-04-03T01:44:00Z">
            <w:rPr/>
          </w:rPrChange>
        </w:rPr>
      </w:pPr>
      <w:r w:rsidRPr="004072B1">
        <w:rPr>
          <w:rPrChange w:id="34994" w:author="Draft version 2" w:date="2020-04-03T01:44:00Z">
            <w:rPr/>
          </w:rPrChange>
        </w:rPr>
        <w:t>2&gt;</w:t>
      </w:r>
      <w:r w:rsidRPr="004072B1">
        <w:rPr>
          <w:rPrChange w:id="34995" w:author="Draft version 2" w:date="2020-04-03T01:44:00Z">
            <w:rPr/>
          </w:rPrChange>
        </w:rPr>
        <w:tab/>
        <w:t>consider the access attempt as barred;</w:t>
      </w:r>
    </w:p>
    <w:p w14:paraId="1BCEE609" w14:textId="28030FEB" w:rsidR="002C5D28" w:rsidRPr="004072B1" w:rsidRDefault="002C5D28" w:rsidP="001715ED">
      <w:pPr>
        <w:pStyle w:val="B1"/>
        <w:rPr>
          <w:rPrChange w:id="34996" w:author="Draft version 2" w:date="2020-04-03T01:44:00Z">
            <w:rPr/>
          </w:rPrChange>
        </w:rPr>
      </w:pPr>
      <w:r w:rsidRPr="004072B1">
        <w:rPr>
          <w:rPrChange w:id="34997" w:author="Draft version 2" w:date="2020-04-03T01:44:00Z">
            <w:rPr/>
          </w:rPrChange>
        </w:rPr>
        <w:t>1&gt;</w:t>
      </w:r>
      <w:r w:rsidRPr="004072B1">
        <w:rPr>
          <w:rPrChange w:id="34998" w:author="Draft version 2" w:date="2020-04-03T01:44:00Z">
            <w:rPr/>
          </w:rPrChange>
        </w:rPr>
        <w:tab/>
        <w:t>else:</w:t>
      </w:r>
    </w:p>
    <w:p w14:paraId="6B5BA65B" w14:textId="0247E638" w:rsidR="002C5D28" w:rsidRPr="004072B1" w:rsidRDefault="00D754ED" w:rsidP="001715ED">
      <w:pPr>
        <w:pStyle w:val="B2"/>
        <w:rPr>
          <w:rPrChange w:id="34999" w:author="Draft version 2" w:date="2020-04-03T01:44:00Z">
            <w:rPr/>
          </w:rPrChange>
        </w:rPr>
      </w:pPr>
      <w:r w:rsidRPr="004072B1">
        <w:rPr>
          <w:rPrChange w:id="35000" w:author="Draft version 2" w:date="2020-04-03T01:44:00Z">
            <w:rPr/>
          </w:rPrChange>
        </w:rPr>
        <w:t>2&gt;</w:t>
      </w:r>
      <w:r w:rsidRPr="004072B1">
        <w:rPr>
          <w:rPrChange w:id="35001" w:author="Draft version 2" w:date="2020-04-03T01:44:00Z">
            <w:rPr/>
          </w:rPrChange>
        </w:rPr>
        <w:tab/>
        <w:t>if the Access Category is '0'</w:t>
      </w:r>
      <w:r w:rsidR="002C5D28" w:rsidRPr="004072B1">
        <w:rPr>
          <w:rPrChange w:id="35002" w:author="Draft version 2" w:date="2020-04-03T01:44:00Z">
            <w:rPr/>
          </w:rPrChange>
        </w:rPr>
        <w:t>:</w:t>
      </w:r>
    </w:p>
    <w:p w14:paraId="3609EF04" w14:textId="5C82940C" w:rsidR="002C5D28" w:rsidRPr="004072B1" w:rsidRDefault="002C5D28" w:rsidP="001715ED">
      <w:pPr>
        <w:pStyle w:val="B3"/>
        <w:rPr>
          <w:rPrChange w:id="35003" w:author="Draft version 2" w:date="2020-04-03T01:44:00Z">
            <w:rPr/>
          </w:rPrChange>
        </w:rPr>
      </w:pPr>
      <w:r w:rsidRPr="004072B1">
        <w:rPr>
          <w:rPrChange w:id="35004" w:author="Draft version 2" w:date="2020-04-03T01:44:00Z">
            <w:rPr/>
          </w:rPrChange>
        </w:rPr>
        <w:t>3&gt;</w:t>
      </w:r>
      <w:r w:rsidRPr="004072B1">
        <w:rPr>
          <w:rPrChange w:id="35005" w:author="Draft version 2" w:date="2020-04-03T01:44:00Z">
            <w:rPr/>
          </w:rPrChange>
        </w:rPr>
        <w:tab/>
        <w:t>consider the access attempt as allowed;</w:t>
      </w:r>
    </w:p>
    <w:p w14:paraId="36232CF8" w14:textId="4D7F6DF6" w:rsidR="002C5D28" w:rsidRPr="004072B1" w:rsidRDefault="002C5D28" w:rsidP="001715ED">
      <w:pPr>
        <w:pStyle w:val="B2"/>
        <w:rPr>
          <w:rPrChange w:id="35006" w:author="Draft version 2" w:date="2020-04-03T01:44:00Z">
            <w:rPr/>
          </w:rPrChange>
        </w:rPr>
      </w:pPr>
      <w:r w:rsidRPr="004072B1">
        <w:rPr>
          <w:rPrChange w:id="35007" w:author="Draft version 2" w:date="2020-04-03T01:44:00Z">
            <w:rPr/>
          </w:rPrChange>
        </w:rPr>
        <w:t>2&gt;</w:t>
      </w:r>
      <w:r w:rsidRPr="004072B1">
        <w:rPr>
          <w:rPrChange w:id="35008" w:author="Draft version 2" w:date="2020-04-03T01:44:00Z">
            <w:rPr/>
          </w:rPrChange>
        </w:rPr>
        <w:tab/>
        <w:t>else:</w:t>
      </w:r>
    </w:p>
    <w:p w14:paraId="7E80E8A0" w14:textId="3E026DC3" w:rsidR="002C5D28" w:rsidRPr="004072B1" w:rsidRDefault="002C5D28" w:rsidP="001715ED">
      <w:pPr>
        <w:pStyle w:val="B3"/>
        <w:rPr>
          <w:rPrChange w:id="35009" w:author="Draft version 2" w:date="2020-04-03T01:44:00Z">
            <w:rPr/>
          </w:rPrChange>
        </w:rPr>
      </w:pPr>
      <w:r w:rsidRPr="004072B1">
        <w:rPr>
          <w:rPrChange w:id="35010" w:author="Draft version 2" w:date="2020-04-03T01:44:00Z">
            <w:rPr/>
          </w:rPrChange>
        </w:rPr>
        <w:t>3&gt;</w:t>
      </w:r>
      <w:r w:rsidRPr="004072B1">
        <w:rPr>
          <w:rPrChange w:id="35011" w:author="Draft version 2" w:date="2020-04-03T01:44:00Z">
            <w:rPr/>
          </w:rPrChange>
        </w:rPr>
        <w:tab/>
        <w:t xml:space="preserve">if </w:t>
      </w:r>
      <w:r w:rsidRPr="004072B1">
        <w:rPr>
          <w:i/>
          <w:iCs/>
          <w:rPrChange w:id="35012" w:author="Draft version 2" w:date="2020-04-03T01:44:00Z">
            <w:rPr>
              <w:i/>
              <w:iCs/>
            </w:rPr>
          </w:rPrChange>
        </w:rPr>
        <w:t>SIB1</w:t>
      </w:r>
      <w:r w:rsidRPr="004072B1">
        <w:rPr>
          <w:rPrChange w:id="35013" w:author="Draft version 2" w:date="2020-04-03T01:44:00Z">
            <w:rPr/>
          </w:rPrChange>
        </w:rPr>
        <w:t xml:space="preserve"> includes </w:t>
      </w:r>
      <w:r w:rsidRPr="004072B1">
        <w:rPr>
          <w:i/>
          <w:rPrChange w:id="35014" w:author="Draft version 2" w:date="2020-04-03T01:44:00Z">
            <w:rPr>
              <w:i/>
            </w:rPr>
          </w:rPrChange>
        </w:rPr>
        <w:t>uac-BarringPerPLMN-List</w:t>
      </w:r>
      <w:r w:rsidRPr="004072B1">
        <w:rPr>
          <w:rPrChange w:id="35015" w:author="Draft version 2" w:date="2020-04-03T01:44:00Z">
            <w:rPr/>
          </w:rPrChange>
        </w:rPr>
        <w:t xml:space="preserve"> </w:t>
      </w:r>
      <w:r w:rsidRPr="004072B1">
        <w:rPr>
          <w:lang w:eastAsia="zh-CN"/>
          <w:rPrChange w:id="35016" w:author="Draft version 2" w:date="2020-04-03T01:44:00Z">
            <w:rPr>
              <w:lang w:eastAsia="zh-CN"/>
            </w:rPr>
          </w:rPrChange>
        </w:rPr>
        <w:t xml:space="preserve">and </w:t>
      </w:r>
      <w:r w:rsidRPr="004072B1">
        <w:rPr>
          <w:rPrChange w:id="35017" w:author="Draft version 2" w:date="2020-04-03T01:44:00Z">
            <w:rPr/>
          </w:rPrChange>
        </w:rPr>
        <w:t xml:space="preserve">the </w:t>
      </w:r>
      <w:r w:rsidRPr="004072B1">
        <w:rPr>
          <w:i/>
          <w:rPrChange w:id="35018" w:author="Draft version 2" w:date="2020-04-03T01:44:00Z">
            <w:rPr>
              <w:i/>
            </w:rPr>
          </w:rPrChange>
        </w:rPr>
        <w:t>uac-BarringPerPLMN-List</w:t>
      </w:r>
      <w:r w:rsidRPr="004072B1">
        <w:rPr>
          <w:rPrChange w:id="35019" w:author="Draft version 2" w:date="2020-04-03T01:44:00Z">
            <w:rPr/>
          </w:rPrChange>
        </w:rPr>
        <w:t xml:space="preserve"> contains an </w:t>
      </w:r>
      <w:r w:rsidRPr="004072B1">
        <w:rPr>
          <w:i/>
          <w:rPrChange w:id="35020" w:author="Draft version 2" w:date="2020-04-03T01:44:00Z">
            <w:rPr>
              <w:i/>
            </w:rPr>
          </w:rPrChange>
        </w:rPr>
        <w:t>UAC-BarringPerPLMN</w:t>
      </w:r>
      <w:r w:rsidRPr="004072B1">
        <w:rPr>
          <w:rPrChange w:id="35021" w:author="Draft version 2" w:date="2020-04-03T01:44:00Z">
            <w:rPr/>
          </w:rPrChange>
        </w:rPr>
        <w:t xml:space="preserve"> entry with the </w:t>
      </w:r>
      <w:r w:rsidRPr="004072B1">
        <w:rPr>
          <w:i/>
          <w:rPrChange w:id="35022" w:author="Draft version 2" w:date="2020-04-03T01:44:00Z">
            <w:rPr>
              <w:i/>
            </w:rPr>
          </w:rPrChange>
        </w:rPr>
        <w:t>plmn-IdentityIndex</w:t>
      </w:r>
      <w:r w:rsidRPr="004072B1">
        <w:rPr>
          <w:rPrChange w:id="35023" w:author="Draft version 2" w:date="2020-04-03T01:44:00Z">
            <w:rPr/>
          </w:rPrChange>
        </w:rPr>
        <w:t xml:space="preserve"> corresponding to the PLMN </w:t>
      </w:r>
      <w:ins w:id="35024" w:author="CR#1468r1" w:date="2020-03-20T23:01:00Z">
        <w:r w:rsidR="00700E2E" w:rsidRPr="004072B1">
          <w:rPr>
            <w:rPrChange w:id="35025" w:author="Draft version 2" w:date="2020-04-03T01:44:00Z">
              <w:rPr/>
            </w:rPrChange>
          </w:rPr>
          <w:t xml:space="preserve">or SNPN </w:t>
        </w:r>
      </w:ins>
      <w:r w:rsidRPr="004072B1">
        <w:rPr>
          <w:rPrChange w:id="35026" w:author="Draft version 2" w:date="2020-04-03T01:44:00Z">
            <w:rPr/>
          </w:rPrChange>
        </w:rPr>
        <w:t>selected by upper layers (see TS 24.501 [23]):</w:t>
      </w:r>
    </w:p>
    <w:p w14:paraId="32694DB8" w14:textId="40C9264A" w:rsidR="002C5D28" w:rsidRPr="004072B1" w:rsidRDefault="002C5D28" w:rsidP="001715ED">
      <w:pPr>
        <w:pStyle w:val="B4"/>
        <w:rPr>
          <w:rPrChange w:id="35027" w:author="Draft version 2" w:date="2020-04-03T01:44:00Z">
            <w:rPr/>
          </w:rPrChange>
        </w:rPr>
      </w:pPr>
      <w:r w:rsidRPr="004072B1">
        <w:rPr>
          <w:rPrChange w:id="35028" w:author="Draft version 2" w:date="2020-04-03T01:44:00Z">
            <w:rPr/>
          </w:rPrChange>
        </w:rPr>
        <w:t>4&gt;</w:t>
      </w:r>
      <w:r w:rsidRPr="004072B1">
        <w:rPr>
          <w:rPrChange w:id="35029" w:author="Draft version 2" w:date="2020-04-03T01:44:00Z">
            <w:rPr/>
          </w:rPrChange>
        </w:rPr>
        <w:tab/>
        <w:t xml:space="preserve">select the </w:t>
      </w:r>
      <w:r w:rsidRPr="004072B1">
        <w:rPr>
          <w:i/>
          <w:rPrChange w:id="35030" w:author="Draft version 2" w:date="2020-04-03T01:44:00Z">
            <w:rPr>
              <w:i/>
            </w:rPr>
          </w:rPrChange>
        </w:rPr>
        <w:t>UAC-BarringPerPLMN</w:t>
      </w:r>
      <w:r w:rsidRPr="004072B1">
        <w:rPr>
          <w:rPrChange w:id="35031" w:author="Draft version 2" w:date="2020-04-03T01:44:00Z">
            <w:rPr/>
          </w:rPrChange>
        </w:rPr>
        <w:t xml:space="preserve"> entry with the </w:t>
      </w:r>
      <w:r w:rsidRPr="004072B1">
        <w:rPr>
          <w:i/>
          <w:rPrChange w:id="35032" w:author="Draft version 2" w:date="2020-04-03T01:44:00Z">
            <w:rPr>
              <w:i/>
            </w:rPr>
          </w:rPrChange>
        </w:rPr>
        <w:t>plmn-IdentityIndex</w:t>
      </w:r>
      <w:r w:rsidRPr="004072B1">
        <w:rPr>
          <w:rPrChange w:id="35033" w:author="Draft version 2" w:date="2020-04-03T01:44:00Z">
            <w:rPr/>
          </w:rPrChange>
        </w:rPr>
        <w:t xml:space="preserve"> corresponding to the PLMN </w:t>
      </w:r>
      <w:ins w:id="35034" w:author="CR#1468r1" w:date="2020-03-20T23:01:00Z">
        <w:r w:rsidR="00700E2E" w:rsidRPr="004072B1">
          <w:rPr>
            <w:rPrChange w:id="35035" w:author="Draft version 2" w:date="2020-04-03T01:44:00Z">
              <w:rPr/>
            </w:rPrChange>
          </w:rPr>
          <w:t xml:space="preserve">or to the SNPN </w:t>
        </w:r>
      </w:ins>
      <w:r w:rsidRPr="004072B1">
        <w:rPr>
          <w:rPrChange w:id="35036" w:author="Draft version 2" w:date="2020-04-03T01:44:00Z">
            <w:rPr/>
          </w:rPrChange>
        </w:rPr>
        <w:t>selected by upper layers;</w:t>
      </w:r>
    </w:p>
    <w:p w14:paraId="0CD74E9C" w14:textId="52177A62" w:rsidR="002C5D28" w:rsidRPr="004072B1" w:rsidRDefault="002C5D28" w:rsidP="001715ED">
      <w:pPr>
        <w:pStyle w:val="B4"/>
        <w:rPr>
          <w:i/>
          <w:rPrChange w:id="35037" w:author="Draft version 2" w:date="2020-04-03T01:44:00Z">
            <w:rPr>
              <w:i/>
            </w:rPr>
          </w:rPrChange>
        </w:rPr>
      </w:pPr>
      <w:r w:rsidRPr="004072B1">
        <w:rPr>
          <w:rPrChange w:id="35038" w:author="Draft version 2" w:date="2020-04-03T01:44:00Z">
            <w:rPr/>
          </w:rPrChange>
        </w:rPr>
        <w:t>4&gt;</w:t>
      </w:r>
      <w:r w:rsidRPr="004072B1">
        <w:rPr>
          <w:rPrChange w:id="35039" w:author="Draft version 2" w:date="2020-04-03T01:44:00Z">
            <w:rPr/>
          </w:rPrChange>
        </w:rPr>
        <w:tab/>
        <w:t xml:space="preserve">in the remainder of this procedure, use the selected </w:t>
      </w:r>
      <w:r w:rsidRPr="004072B1">
        <w:rPr>
          <w:i/>
          <w:rPrChange w:id="35040" w:author="Draft version 2" w:date="2020-04-03T01:44:00Z">
            <w:rPr>
              <w:i/>
            </w:rPr>
          </w:rPrChange>
        </w:rPr>
        <w:t>UAC-BarringPerPLMN</w:t>
      </w:r>
      <w:r w:rsidRPr="004072B1">
        <w:rPr>
          <w:rPrChange w:id="35041" w:author="Draft version 2" w:date="2020-04-03T01:44:00Z">
            <w:rPr/>
          </w:rPrChange>
        </w:rPr>
        <w:t xml:space="preserve"> entry (i.e. presence or absence of access barring parameters in this entry) irrespective of the </w:t>
      </w:r>
      <w:r w:rsidRPr="004072B1">
        <w:rPr>
          <w:i/>
          <w:rPrChange w:id="35042" w:author="Draft version 2" w:date="2020-04-03T01:44:00Z">
            <w:rPr>
              <w:i/>
            </w:rPr>
          </w:rPrChange>
        </w:rPr>
        <w:t>uac-BarringForCommon</w:t>
      </w:r>
      <w:r w:rsidRPr="004072B1">
        <w:rPr>
          <w:rPrChange w:id="35043" w:author="Draft version 2" w:date="2020-04-03T01:44:00Z">
            <w:rPr/>
          </w:rPrChange>
        </w:rPr>
        <w:t xml:space="preserve"> included in </w:t>
      </w:r>
      <w:r w:rsidRPr="004072B1">
        <w:rPr>
          <w:i/>
          <w:rPrChange w:id="35044" w:author="Draft version 2" w:date="2020-04-03T01:44:00Z">
            <w:rPr>
              <w:i/>
            </w:rPr>
          </w:rPrChange>
        </w:rPr>
        <w:t>SIB1</w:t>
      </w:r>
      <w:r w:rsidRPr="004072B1">
        <w:rPr>
          <w:rPrChange w:id="35045" w:author="Draft version 2" w:date="2020-04-03T01:44:00Z">
            <w:rPr/>
          </w:rPrChange>
        </w:rPr>
        <w:t>;</w:t>
      </w:r>
    </w:p>
    <w:p w14:paraId="3AEF6414" w14:textId="68B283AC" w:rsidR="002C5D28" w:rsidRPr="004072B1" w:rsidRDefault="002C5D28" w:rsidP="001715ED">
      <w:pPr>
        <w:pStyle w:val="B3"/>
        <w:rPr>
          <w:rPrChange w:id="35046" w:author="Draft version 2" w:date="2020-04-03T01:44:00Z">
            <w:rPr/>
          </w:rPrChange>
        </w:rPr>
      </w:pPr>
      <w:r w:rsidRPr="004072B1">
        <w:rPr>
          <w:rPrChange w:id="35047" w:author="Draft version 2" w:date="2020-04-03T01:44:00Z">
            <w:rPr/>
          </w:rPrChange>
        </w:rPr>
        <w:t>3&gt;</w:t>
      </w:r>
      <w:r w:rsidRPr="004072B1">
        <w:rPr>
          <w:rPrChange w:id="35048" w:author="Draft version 2" w:date="2020-04-03T01:44:00Z">
            <w:rPr/>
          </w:rPrChange>
        </w:rPr>
        <w:tab/>
        <w:t xml:space="preserve">else if SIB1 includes </w:t>
      </w:r>
      <w:r w:rsidRPr="004072B1">
        <w:rPr>
          <w:i/>
          <w:rPrChange w:id="35049" w:author="Draft version 2" w:date="2020-04-03T01:44:00Z">
            <w:rPr>
              <w:i/>
            </w:rPr>
          </w:rPrChange>
        </w:rPr>
        <w:t>uac-BarringForCommon</w:t>
      </w:r>
      <w:r w:rsidRPr="004072B1">
        <w:rPr>
          <w:rPrChange w:id="35050" w:author="Draft version 2" w:date="2020-04-03T01:44:00Z">
            <w:rPr/>
          </w:rPrChange>
        </w:rPr>
        <w:t>:</w:t>
      </w:r>
    </w:p>
    <w:p w14:paraId="0CDF2FF5" w14:textId="4267E947" w:rsidR="002C5D28" w:rsidRPr="004072B1" w:rsidRDefault="002C5D28" w:rsidP="001715ED">
      <w:pPr>
        <w:pStyle w:val="B4"/>
        <w:rPr>
          <w:rPrChange w:id="35051" w:author="Draft version 2" w:date="2020-04-03T01:44:00Z">
            <w:rPr/>
          </w:rPrChange>
        </w:rPr>
      </w:pPr>
      <w:r w:rsidRPr="004072B1">
        <w:rPr>
          <w:rPrChange w:id="35052" w:author="Draft version 2" w:date="2020-04-03T01:44:00Z">
            <w:rPr/>
          </w:rPrChange>
        </w:rPr>
        <w:lastRenderedPageBreak/>
        <w:t>4&gt;</w:t>
      </w:r>
      <w:r w:rsidRPr="004072B1">
        <w:rPr>
          <w:rPrChange w:id="35053" w:author="Draft version 2" w:date="2020-04-03T01:44:00Z">
            <w:rPr/>
          </w:rPrChange>
        </w:rPr>
        <w:tab/>
        <w:t xml:space="preserve">in the remainder of this procedure use the </w:t>
      </w:r>
      <w:r w:rsidRPr="004072B1">
        <w:rPr>
          <w:i/>
          <w:noProof/>
          <w:rPrChange w:id="35054" w:author="Draft version 2" w:date="2020-04-03T01:44:00Z">
            <w:rPr>
              <w:i/>
              <w:noProof/>
            </w:rPr>
          </w:rPrChange>
        </w:rPr>
        <w:t>uac-BarringForCommon</w:t>
      </w:r>
      <w:r w:rsidRPr="004072B1">
        <w:rPr>
          <w:rPrChange w:id="35055" w:author="Draft version 2" w:date="2020-04-03T01:44:00Z">
            <w:rPr/>
          </w:rPrChange>
        </w:rPr>
        <w:t xml:space="preserve"> (i.e. presence or absence of these parameters) included in </w:t>
      </w:r>
      <w:r w:rsidRPr="004072B1">
        <w:rPr>
          <w:i/>
          <w:rPrChange w:id="35056" w:author="Draft version 2" w:date="2020-04-03T01:44:00Z">
            <w:rPr>
              <w:i/>
            </w:rPr>
          </w:rPrChange>
        </w:rPr>
        <w:t>SIB1</w:t>
      </w:r>
      <w:r w:rsidRPr="004072B1">
        <w:rPr>
          <w:rPrChange w:id="35057" w:author="Draft version 2" w:date="2020-04-03T01:44:00Z">
            <w:rPr/>
          </w:rPrChange>
        </w:rPr>
        <w:t>;</w:t>
      </w:r>
    </w:p>
    <w:p w14:paraId="693F7190" w14:textId="4EFC9D4F" w:rsidR="002C5D28" w:rsidRPr="004072B1" w:rsidRDefault="002C5D28" w:rsidP="001715ED">
      <w:pPr>
        <w:pStyle w:val="B3"/>
        <w:rPr>
          <w:rPrChange w:id="35058" w:author="Draft version 2" w:date="2020-04-03T01:44:00Z">
            <w:rPr/>
          </w:rPrChange>
        </w:rPr>
      </w:pPr>
      <w:r w:rsidRPr="004072B1">
        <w:rPr>
          <w:rPrChange w:id="35059" w:author="Draft version 2" w:date="2020-04-03T01:44:00Z">
            <w:rPr/>
          </w:rPrChange>
        </w:rPr>
        <w:t>3</w:t>
      </w:r>
      <w:r w:rsidR="00C8338F" w:rsidRPr="004072B1">
        <w:rPr>
          <w:rPrChange w:id="35060" w:author="Draft version 2" w:date="2020-04-03T01:44:00Z">
            <w:rPr/>
          </w:rPrChange>
        </w:rPr>
        <w:t>&gt;</w:t>
      </w:r>
      <w:r w:rsidR="00C8338F" w:rsidRPr="004072B1">
        <w:rPr>
          <w:rPrChange w:id="35061" w:author="Draft version 2" w:date="2020-04-03T01:44:00Z">
            <w:rPr/>
          </w:rPrChange>
        </w:rPr>
        <w:tab/>
      </w:r>
      <w:r w:rsidRPr="004072B1">
        <w:rPr>
          <w:rPrChange w:id="35062" w:author="Draft version 2" w:date="2020-04-03T01:44:00Z">
            <w:rPr/>
          </w:rPrChange>
        </w:rPr>
        <w:t>else:</w:t>
      </w:r>
    </w:p>
    <w:p w14:paraId="41F49DEB" w14:textId="12048EB9" w:rsidR="002C5D28" w:rsidRPr="004072B1" w:rsidRDefault="002C5D28" w:rsidP="001715ED">
      <w:pPr>
        <w:pStyle w:val="B4"/>
        <w:rPr>
          <w:rPrChange w:id="35063" w:author="Draft version 2" w:date="2020-04-03T01:44:00Z">
            <w:rPr/>
          </w:rPrChange>
        </w:rPr>
      </w:pPr>
      <w:r w:rsidRPr="004072B1">
        <w:rPr>
          <w:rPrChange w:id="35064" w:author="Draft version 2" w:date="2020-04-03T01:44:00Z">
            <w:rPr/>
          </w:rPrChange>
        </w:rPr>
        <w:t>4</w:t>
      </w:r>
      <w:r w:rsidR="00C8338F" w:rsidRPr="004072B1">
        <w:rPr>
          <w:rPrChange w:id="35065" w:author="Draft version 2" w:date="2020-04-03T01:44:00Z">
            <w:rPr/>
          </w:rPrChange>
        </w:rPr>
        <w:t>&gt;</w:t>
      </w:r>
      <w:r w:rsidR="00C8338F" w:rsidRPr="004072B1">
        <w:rPr>
          <w:rPrChange w:id="35066" w:author="Draft version 2" w:date="2020-04-03T01:44:00Z">
            <w:rPr/>
          </w:rPrChange>
        </w:rPr>
        <w:tab/>
      </w:r>
      <w:r w:rsidRPr="004072B1">
        <w:rPr>
          <w:rPrChange w:id="35067" w:author="Draft version 2" w:date="2020-04-03T01:44:00Z">
            <w:rPr/>
          </w:rPrChange>
        </w:rPr>
        <w:t>consider the access attempt as allowed;</w:t>
      </w:r>
    </w:p>
    <w:p w14:paraId="605B1CD5" w14:textId="3FD14258" w:rsidR="002C5D28" w:rsidRPr="004072B1" w:rsidRDefault="002C5D28" w:rsidP="001715ED">
      <w:pPr>
        <w:pStyle w:val="B3"/>
        <w:rPr>
          <w:rPrChange w:id="35068" w:author="Draft version 2" w:date="2020-04-03T01:44:00Z">
            <w:rPr/>
          </w:rPrChange>
        </w:rPr>
      </w:pPr>
      <w:r w:rsidRPr="004072B1">
        <w:rPr>
          <w:lang w:eastAsia="ko-KR"/>
          <w:rPrChange w:id="35069" w:author="Draft version 2" w:date="2020-04-03T01:44:00Z">
            <w:rPr>
              <w:lang w:eastAsia="ko-KR"/>
            </w:rPr>
          </w:rPrChange>
        </w:rPr>
        <w:t>3&gt;</w:t>
      </w:r>
      <w:r w:rsidRPr="004072B1">
        <w:rPr>
          <w:rPrChange w:id="35070" w:author="Draft version 2" w:date="2020-04-03T01:44:00Z">
            <w:rPr/>
          </w:rPrChange>
        </w:rPr>
        <w:tab/>
        <w:t xml:space="preserve">if </w:t>
      </w:r>
      <w:r w:rsidRPr="004072B1">
        <w:rPr>
          <w:i/>
          <w:rPrChange w:id="35071" w:author="Draft version 2" w:date="2020-04-03T01:44:00Z">
            <w:rPr>
              <w:i/>
            </w:rPr>
          </w:rPrChange>
        </w:rPr>
        <w:t>uac-BarringForCommon</w:t>
      </w:r>
      <w:r w:rsidRPr="004072B1">
        <w:rPr>
          <w:rPrChange w:id="35072" w:author="Draft version 2" w:date="2020-04-03T01:44:00Z">
            <w:rPr/>
          </w:rPrChange>
        </w:rPr>
        <w:t xml:space="preserve"> is applicable or</w:t>
      </w:r>
      <w:r w:rsidRPr="004072B1">
        <w:rPr>
          <w:lang w:eastAsia="ko-KR"/>
          <w:rPrChange w:id="35073" w:author="Draft version 2" w:date="2020-04-03T01:44:00Z">
            <w:rPr>
              <w:lang w:eastAsia="ko-KR"/>
            </w:rPr>
          </w:rPrChange>
        </w:rPr>
        <w:t xml:space="preserve"> the</w:t>
      </w:r>
      <w:r w:rsidRPr="004072B1">
        <w:rPr>
          <w:rPrChange w:id="35074" w:author="Draft version 2" w:date="2020-04-03T01:44:00Z">
            <w:rPr/>
          </w:rPrChange>
        </w:rPr>
        <w:t xml:space="preserve"> </w:t>
      </w:r>
      <w:r w:rsidRPr="004072B1">
        <w:rPr>
          <w:i/>
          <w:rPrChange w:id="35075" w:author="Draft version 2" w:date="2020-04-03T01:44:00Z">
            <w:rPr>
              <w:i/>
            </w:rPr>
          </w:rPrChange>
        </w:rPr>
        <w:t>uac-ACBarringListType</w:t>
      </w:r>
      <w:r w:rsidRPr="004072B1">
        <w:rPr>
          <w:rPrChange w:id="35076" w:author="Draft version 2" w:date="2020-04-03T01:44:00Z">
            <w:rPr/>
          </w:rPrChange>
        </w:rPr>
        <w:t xml:space="preserve"> indicate</w:t>
      </w:r>
      <w:r w:rsidR="002D2EA2" w:rsidRPr="004072B1">
        <w:rPr>
          <w:rPrChange w:id="35077" w:author="Draft version 2" w:date="2020-04-03T01:44:00Z">
            <w:rPr/>
          </w:rPrChange>
        </w:rPr>
        <w:t>s</w:t>
      </w:r>
      <w:r w:rsidRPr="004072B1">
        <w:rPr>
          <w:rPrChange w:id="35078" w:author="Draft version 2" w:date="2020-04-03T01:44:00Z">
            <w:rPr/>
          </w:rPrChange>
        </w:rPr>
        <w:t xml:space="preserve"> that </w:t>
      </w:r>
      <w:r w:rsidRPr="004072B1">
        <w:rPr>
          <w:i/>
          <w:rPrChange w:id="35079" w:author="Draft version 2" w:date="2020-04-03T01:44:00Z">
            <w:rPr>
              <w:i/>
            </w:rPr>
          </w:rPrChange>
        </w:rPr>
        <w:t>uac-ExplicitACBarringList</w:t>
      </w:r>
      <w:r w:rsidRPr="004072B1">
        <w:rPr>
          <w:rPrChange w:id="35080" w:author="Draft version 2" w:date="2020-04-03T01:44:00Z">
            <w:rPr/>
          </w:rPrChange>
        </w:rPr>
        <w:t xml:space="preserve"> is used:</w:t>
      </w:r>
    </w:p>
    <w:p w14:paraId="226DF6C4" w14:textId="77777777" w:rsidR="002C5D28" w:rsidRPr="004072B1" w:rsidRDefault="002C5D28" w:rsidP="001715ED">
      <w:pPr>
        <w:pStyle w:val="B4"/>
        <w:rPr>
          <w:lang w:eastAsia="ko-KR"/>
          <w:rPrChange w:id="35081" w:author="Draft version 2" w:date="2020-04-03T01:44:00Z">
            <w:rPr>
              <w:lang w:eastAsia="ko-KR"/>
            </w:rPr>
          </w:rPrChange>
        </w:rPr>
      </w:pPr>
      <w:r w:rsidRPr="004072B1">
        <w:rPr>
          <w:lang w:eastAsia="ko-KR"/>
          <w:rPrChange w:id="35082" w:author="Draft version 2" w:date="2020-04-03T01:44:00Z">
            <w:rPr>
              <w:lang w:eastAsia="ko-KR"/>
            </w:rPr>
          </w:rPrChange>
        </w:rPr>
        <w:t>4&gt;</w:t>
      </w:r>
      <w:r w:rsidRPr="004072B1">
        <w:rPr>
          <w:rPrChange w:id="35083" w:author="Draft version 2" w:date="2020-04-03T01:44:00Z">
            <w:rPr/>
          </w:rPrChange>
        </w:rPr>
        <w:tab/>
        <w:t>if</w:t>
      </w:r>
      <w:r w:rsidRPr="004072B1">
        <w:rPr>
          <w:lang w:eastAsia="ko-KR"/>
          <w:rPrChange w:id="35084" w:author="Draft version 2" w:date="2020-04-03T01:44:00Z">
            <w:rPr>
              <w:lang w:eastAsia="ko-KR"/>
            </w:rPr>
          </w:rPrChange>
        </w:rPr>
        <w:t xml:space="preserve"> the</w:t>
      </w:r>
      <w:r w:rsidRPr="004072B1">
        <w:rPr>
          <w:rPrChange w:id="35085" w:author="Draft version 2" w:date="2020-04-03T01:44:00Z">
            <w:rPr/>
          </w:rPrChange>
        </w:rPr>
        <w:t xml:space="preserve"> corresponding </w:t>
      </w:r>
      <w:r w:rsidRPr="004072B1">
        <w:rPr>
          <w:i/>
          <w:rPrChange w:id="35086" w:author="Draft version 2" w:date="2020-04-03T01:44:00Z">
            <w:rPr>
              <w:i/>
            </w:rPr>
          </w:rPrChange>
        </w:rPr>
        <w:t>UAC-BarringPerCatList</w:t>
      </w:r>
      <w:r w:rsidRPr="004072B1">
        <w:rPr>
          <w:rPrChange w:id="35087" w:author="Draft version 2" w:date="2020-04-03T01:44:00Z">
            <w:rPr/>
          </w:rPrChange>
        </w:rPr>
        <w:t xml:space="preserve"> contains a </w:t>
      </w:r>
      <w:r w:rsidRPr="004072B1">
        <w:rPr>
          <w:i/>
          <w:rPrChange w:id="35088" w:author="Draft version 2" w:date="2020-04-03T01:44:00Z">
            <w:rPr>
              <w:i/>
            </w:rPr>
          </w:rPrChange>
        </w:rPr>
        <w:t xml:space="preserve">UAC-BarringPerCat </w:t>
      </w:r>
      <w:r w:rsidRPr="004072B1">
        <w:rPr>
          <w:rPrChange w:id="35089" w:author="Draft version 2" w:date="2020-04-03T01:44:00Z">
            <w:rPr/>
          </w:rPrChange>
        </w:rPr>
        <w:t xml:space="preserve">entry corresponding to the </w:t>
      </w:r>
      <w:r w:rsidRPr="004072B1">
        <w:rPr>
          <w:lang w:eastAsia="ko-KR"/>
          <w:rPrChange w:id="35090" w:author="Draft version 2" w:date="2020-04-03T01:44:00Z">
            <w:rPr>
              <w:lang w:eastAsia="ko-KR"/>
            </w:rPr>
          </w:rPrChange>
        </w:rPr>
        <w:t>Access Category</w:t>
      </w:r>
      <w:r w:rsidRPr="004072B1">
        <w:rPr>
          <w:rPrChange w:id="35091" w:author="Draft version 2" w:date="2020-04-03T01:44:00Z">
            <w:rPr/>
          </w:rPrChange>
        </w:rPr>
        <w:t>:</w:t>
      </w:r>
    </w:p>
    <w:p w14:paraId="6FA07971" w14:textId="77777777" w:rsidR="002C5D28" w:rsidRPr="004072B1" w:rsidRDefault="002C5D28" w:rsidP="002C5D28">
      <w:pPr>
        <w:pStyle w:val="B5"/>
        <w:rPr>
          <w:lang w:eastAsia="ko-KR"/>
          <w:rPrChange w:id="35092" w:author="Draft version 2" w:date="2020-04-03T01:44:00Z">
            <w:rPr>
              <w:lang w:eastAsia="ko-KR"/>
            </w:rPr>
          </w:rPrChange>
        </w:rPr>
      </w:pPr>
      <w:r w:rsidRPr="004072B1">
        <w:rPr>
          <w:rPrChange w:id="35093" w:author="Draft version 2" w:date="2020-04-03T01:44:00Z">
            <w:rPr/>
          </w:rPrChange>
        </w:rPr>
        <w:t>5&gt;</w:t>
      </w:r>
      <w:r w:rsidRPr="004072B1">
        <w:rPr>
          <w:rPrChange w:id="35094" w:author="Draft version 2" w:date="2020-04-03T01:44:00Z">
            <w:rPr/>
          </w:rPrChange>
        </w:rPr>
        <w:tab/>
      </w:r>
      <w:r w:rsidRPr="004072B1">
        <w:rPr>
          <w:rFonts w:eastAsia="PMingLiU"/>
          <w:lang w:eastAsia="zh-TW"/>
          <w:rPrChange w:id="35095" w:author="Draft version 2" w:date="2020-04-03T01:44:00Z">
            <w:rPr>
              <w:rFonts w:eastAsia="PMingLiU"/>
              <w:lang w:eastAsia="zh-TW"/>
            </w:rPr>
          </w:rPrChange>
        </w:rPr>
        <w:t>select</w:t>
      </w:r>
      <w:r w:rsidRPr="004072B1">
        <w:rPr>
          <w:rPrChange w:id="35096" w:author="Draft version 2" w:date="2020-04-03T01:44:00Z">
            <w:rPr/>
          </w:rPrChange>
        </w:rPr>
        <w:t xml:space="preserve"> the </w:t>
      </w:r>
      <w:r w:rsidRPr="004072B1">
        <w:rPr>
          <w:i/>
          <w:rPrChange w:id="35097" w:author="Draft version 2" w:date="2020-04-03T01:44:00Z">
            <w:rPr>
              <w:i/>
            </w:rPr>
          </w:rPrChange>
        </w:rPr>
        <w:t xml:space="preserve">UAC-BarringPerCat </w:t>
      </w:r>
      <w:r w:rsidRPr="004072B1">
        <w:rPr>
          <w:rPrChange w:id="35098" w:author="Draft version 2" w:date="2020-04-03T01:44:00Z">
            <w:rPr/>
          </w:rPrChange>
        </w:rPr>
        <w:t>entry;</w:t>
      </w:r>
    </w:p>
    <w:p w14:paraId="7A5FE5C0" w14:textId="41AD5EC4" w:rsidR="002C5D28" w:rsidRPr="004072B1" w:rsidRDefault="002C5D28" w:rsidP="002C5D28">
      <w:pPr>
        <w:pStyle w:val="B5"/>
        <w:rPr>
          <w:rPrChange w:id="35099" w:author="Draft version 2" w:date="2020-04-03T01:44:00Z">
            <w:rPr/>
          </w:rPrChange>
        </w:rPr>
      </w:pPr>
      <w:r w:rsidRPr="004072B1">
        <w:rPr>
          <w:lang w:eastAsia="ko-KR"/>
          <w:rPrChange w:id="35100" w:author="Draft version 2" w:date="2020-04-03T01:44:00Z">
            <w:rPr>
              <w:lang w:eastAsia="ko-KR"/>
            </w:rPr>
          </w:rPrChange>
        </w:rPr>
        <w:t>5</w:t>
      </w:r>
      <w:r w:rsidRPr="004072B1">
        <w:rPr>
          <w:rPrChange w:id="35101" w:author="Draft version 2" w:date="2020-04-03T01:44:00Z">
            <w:rPr/>
          </w:rPrChange>
        </w:rPr>
        <w:t>&gt;</w:t>
      </w:r>
      <w:r w:rsidRPr="004072B1">
        <w:rPr>
          <w:rPrChange w:id="35102" w:author="Draft version 2" w:date="2020-04-03T01:44:00Z">
            <w:rPr/>
          </w:rPrChange>
        </w:rPr>
        <w:tab/>
        <w:t xml:space="preserve">if the </w:t>
      </w:r>
      <w:r w:rsidRPr="004072B1">
        <w:rPr>
          <w:i/>
          <w:rPrChange w:id="35103" w:author="Draft version 2" w:date="2020-04-03T01:44:00Z">
            <w:rPr>
              <w:i/>
            </w:rPr>
          </w:rPrChange>
        </w:rPr>
        <w:t>uac-BarringInfoSetList</w:t>
      </w:r>
      <w:r w:rsidRPr="004072B1">
        <w:rPr>
          <w:rPrChange w:id="35104" w:author="Draft version 2" w:date="2020-04-03T01:44:00Z">
            <w:rPr/>
          </w:rPrChange>
        </w:rPr>
        <w:t xml:space="preserve"> contain</w:t>
      </w:r>
      <w:r w:rsidR="002D2EA2" w:rsidRPr="004072B1">
        <w:rPr>
          <w:rPrChange w:id="35105" w:author="Draft version 2" w:date="2020-04-03T01:44:00Z">
            <w:rPr/>
          </w:rPrChange>
        </w:rPr>
        <w:t>s</w:t>
      </w:r>
      <w:r w:rsidRPr="004072B1">
        <w:rPr>
          <w:rPrChange w:id="35106" w:author="Draft version 2" w:date="2020-04-03T01:44:00Z">
            <w:rPr/>
          </w:rPrChange>
        </w:rPr>
        <w:t xml:space="preserve"> a </w:t>
      </w:r>
      <w:r w:rsidRPr="004072B1">
        <w:rPr>
          <w:i/>
          <w:rPrChange w:id="35107" w:author="Draft version 2" w:date="2020-04-03T01:44:00Z">
            <w:rPr>
              <w:i/>
            </w:rPr>
          </w:rPrChange>
        </w:rPr>
        <w:t>UAC-BarringInfoSet</w:t>
      </w:r>
      <w:r w:rsidRPr="004072B1">
        <w:rPr>
          <w:rPrChange w:id="35108" w:author="Draft version 2" w:date="2020-04-03T01:44:00Z">
            <w:rPr/>
          </w:rPrChange>
        </w:rPr>
        <w:t xml:space="preserve"> entry corresponding to the selected </w:t>
      </w:r>
      <w:r w:rsidRPr="004072B1">
        <w:rPr>
          <w:i/>
          <w:rPrChange w:id="35109" w:author="Draft version 2" w:date="2020-04-03T01:44:00Z">
            <w:rPr>
              <w:i/>
            </w:rPr>
          </w:rPrChange>
        </w:rPr>
        <w:t>uac-barringInfoSetIndex</w:t>
      </w:r>
      <w:r w:rsidRPr="004072B1">
        <w:rPr>
          <w:rPrChange w:id="35110" w:author="Draft version 2" w:date="2020-04-03T01:44:00Z">
            <w:rPr/>
          </w:rPrChange>
        </w:rPr>
        <w:t xml:space="preserve"> in the </w:t>
      </w:r>
      <w:r w:rsidRPr="004072B1">
        <w:rPr>
          <w:i/>
          <w:rPrChange w:id="35111" w:author="Draft version 2" w:date="2020-04-03T01:44:00Z">
            <w:rPr>
              <w:i/>
            </w:rPr>
          </w:rPrChange>
        </w:rPr>
        <w:t>UAC-BarringPerCat</w:t>
      </w:r>
      <w:r w:rsidRPr="004072B1">
        <w:rPr>
          <w:rPrChange w:id="35112" w:author="Draft version 2" w:date="2020-04-03T01:44:00Z">
            <w:rPr/>
          </w:rPrChange>
        </w:rPr>
        <w:t>:</w:t>
      </w:r>
    </w:p>
    <w:p w14:paraId="4BFDE0C6" w14:textId="77777777" w:rsidR="002C5D28" w:rsidRPr="004072B1" w:rsidRDefault="002C5D28" w:rsidP="003C4E8D">
      <w:pPr>
        <w:pStyle w:val="B6"/>
        <w:rPr>
          <w:rPrChange w:id="35113" w:author="Draft version 2" w:date="2020-04-03T01:44:00Z">
            <w:rPr/>
          </w:rPrChange>
        </w:rPr>
      </w:pPr>
      <w:r w:rsidRPr="004072B1">
        <w:rPr>
          <w:rPrChange w:id="35114" w:author="Draft version 2" w:date="2020-04-03T01:44:00Z">
            <w:rPr/>
          </w:rPrChange>
        </w:rPr>
        <w:t>6&gt;</w:t>
      </w:r>
      <w:r w:rsidRPr="004072B1">
        <w:rPr>
          <w:rPrChange w:id="35115" w:author="Draft version 2" w:date="2020-04-03T01:44:00Z">
            <w:rPr/>
          </w:rPrChange>
        </w:rPr>
        <w:tab/>
        <w:t xml:space="preserve">select the </w:t>
      </w:r>
      <w:r w:rsidRPr="004072B1">
        <w:rPr>
          <w:i/>
          <w:rPrChange w:id="35116" w:author="Draft version 2" w:date="2020-04-03T01:44:00Z">
            <w:rPr>
              <w:i/>
            </w:rPr>
          </w:rPrChange>
        </w:rPr>
        <w:t>UAC-BarringInfoSet</w:t>
      </w:r>
      <w:r w:rsidRPr="004072B1">
        <w:rPr>
          <w:rPrChange w:id="35117" w:author="Draft version 2" w:date="2020-04-03T01:44:00Z">
            <w:rPr/>
          </w:rPrChange>
        </w:rPr>
        <w:t xml:space="preserve"> entry;</w:t>
      </w:r>
    </w:p>
    <w:p w14:paraId="65A4E6AA" w14:textId="26486B02" w:rsidR="002C5D28" w:rsidRPr="004072B1" w:rsidRDefault="002C5D28" w:rsidP="003C4E8D">
      <w:pPr>
        <w:pStyle w:val="B6"/>
        <w:rPr>
          <w:rPrChange w:id="35118" w:author="Draft version 2" w:date="2020-04-03T01:44:00Z">
            <w:rPr/>
          </w:rPrChange>
        </w:rPr>
      </w:pPr>
      <w:r w:rsidRPr="004072B1">
        <w:rPr>
          <w:rPrChange w:id="35119" w:author="Draft version 2" w:date="2020-04-03T01:44:00Z">
            <w:rPr/>
          </w:rPrChange>
        </w:rPr>
        <w:t>6</w:t>
      </w:r>
      <w:r w:rsidR="00C8338F" w:rsidRPr="004072B1">
        <w:rPr>
          <w:rPrChange w:id="35120" w:author="Draft version 2" w:date="2020-04-03T01:44:00Z">
            <w:rPr/>
          </w:rPrChange>
        </w:rPr>
        <w:t>&gt;</w:t>
      </w:r>
      <w:r w:rsidR="00C8338F" w:rsidRPr="004072B1">
        <w:rPr>
          <w:rPrChange w:id="35121" w:author="Draft version 2" w:date="2020-04-03T01:44:00Z">
            <w:rPr/>
          </w:rPrChange>
        </w:rPr>
        <w:tab/>
      </w:r>
      <w:r w:rsidRPr="004072B1">
        <w:rPr>
          <w:rPrChange w:id="35122" w:author="Draft version 2" w:date="2020-04-03T01:44:00Z">
            <w:rPr/>
          </w:rPrChange>
        </w:rPr>
        <w:t xml:space="preserve">perform access barring check for the Access Category as specified in 5.3.14.5, using the selected </w:t>
      </w:r>
      <w:r w:rsidRPr="004072B1">
        <w:rPr>
          <w:i/>
          <w:rPrChange w:id="35123" w:author="Draft version 2" w:date="2020-04-03T01:44:00Z">
            <w:rPr>
              <w:i/>
            </w:rPr>
          </w:rPrChange>
        </w:rPr>
        <w:t>UAC-BarringInfoSet</w:t>
      </w:r>
      <w:r w:rsidRPr="004072B1">
        <w:rPr>
          <w:rPrChange w:id="35124" w:author="Draft version 2" w:date="2020-04-03T01:44:00Z">
            <w:rPr/>
          </w:rPrChange>
        </w:rPr>
        <w:t xml:space="preserve"> as "UAC barring parameter";</w:t>
      </w:r>
    </w:p>
    <w:p w14:paraId="023206B1" w14:textId="77777777" w:rsidR="002C5D28" w:rsidRPr="004072B1" w:rsidRDefault="002C5D28" w:rsidP="002C5D28">
      <w:pPr>
        <w:pStyle w:val="B5"/>
        <w:rPr>
          <w:rPrChange w:id="35125" w:author="Draft version 2" w:date="2020-04-03T01:44:00Z">
            <w:rPr/>
          </w:rPrChange>
        </w:rPr>
      </w:pPr>
      <w:r w:rsidRPr="004072B1">
        <w:rPr>
          <w:lang w:eastAsia="ko-KR"/>
          <w:rPrChange w:id="35126" w:author="Draft version 2" w:date="2020-04-03T01:44:00Z">
            <w:rPr>
              <w:lang w:eastAsia="ko-KR"/>
            </w:rPr>
          </w:rPrChange>
        </w:rPr>
        <w:t>5</w:t>
      </w:r>
      <w:r w:rsidRPr="004072B1">
        <w:rPr>
          <w:rPrChange w:id="35127" w:author="Draft version 2" w:date="2020-04-03T01:44:00Z">
            <w:rPr/>
          </w:rPrChange>
        </w:rPr>
        <w:t>&gt;</w:t>
      </w:r>
      <w:r w:rsidRPr="004072B1">
        <w:rPr>
          <w:rPrChange w:id="35128" w:author="Draft version 2" w:date="2020-04-03T01:44:00Z">
            <w:rPr/>
          </w:rPrChange>
        </w:rPr>
        <w:tab/>
        <w:t>else:</w:t>
      </w:r>
    </w:p>
    <w:p w14:paraId="54375C3D" w14:textId="67C5D53B" w:rsidR="002C5D28" w:rsidRPr="004072B1" w:rsidRDefault="002C5D28" w:rsidP="003C4E8D">
      <w:pPr>
        <w:pStyle w:val="B6"/>
        <w:rPr>
          <w:rPrChange w:id="35129" w:author="Draft version 2" w:date="2020-04-03T01:44:00Z">
            <w:rPr/>
          </w:rPrChange>
        </w:rPr>
      </w:pPr>
      <w:r w:rsidRPr="004072B1">
        <w:rPr>
          <w:rPrChange w:id="35130" w:author="Draft version 2" w:date="2020-04-03T01:44:00Z">
            <w:rPr/>
          </w:rPrChange>
        </w:rPr>
        <w:t>6</w:t>
      </w:r>
      <w:r w:rsidR="00C8338F" w:rsidRPr="004072B1">
        <w:rPr>
          <w:rPrChange w:id="35131" w:author="Draft version 2" w:date="2020-04-03T01:44:00Z">
            <w:rPr/>
          </w:rPrChange>
        </w:rPr>
        <w:t>&gt;</w:t>
      </w:r>
      <w:r w:rsidR="00C8338F" w:rsidRPr="004072B1">
        <w:rPr>
          <w:rPrChange w:id="35132" w:author="Draft version 2" w:date="2020-04-03T01:44:00Z">
            <w:rPr/>
          </w:rPrChange>
        </w:rPr>
        <w:tab/>
      </w:r>
      <w:r w:rsidRPr="004072B1">
        <w:rPr>
          <w:rPrChange w:id="35133" w:author="Draft version 2" w:date="2020-04-03T01:44:00Z">
            <w:rPr/>
          </w:rPrChange>
        </w:rPr>
        <w:t>consider</w:t>
      </w:r>
      <w:r w:rsidRPr="004072B1">
        <w:rPr>
          <w:lang w:eastAsia="ko-KR"/>
          <w:rPrChange w:id="35134" w:author="Draft version 2" w:date="2020-04-03T01:44:00Z">
            <w:rPr>
              <w:lang w:eastAsia="ko-KR"/>
            </w:rPr>
          </w:rPrChange>
        </w:rPr>
        <w:t xml:space="preserve"> </w:t>
      </w:r>
      <w:r w:rsidRPr="004072B1">
        <w:rPr>
          <w:rPrChange w:id="35135" w:author="Draft version 2" w:date="2020-04-03T01:44:00Z">
            <w:rPr/>
          </w:rPrChange>
        </w:rPr>
        <w:t>the access attempt as allowed;</w:t>
      </w:r>
    </w:p>
    <w:p w14:paraId="6ADA62E2" w14:textId="77777777" w:rsidR="002C5D28" w:rsidRPr="004072B1" w:rsidRDefault="002C5D28" w:rsidP="001715ED">
      <w:pPr>
        <w:pStyle w:val="B4"/>
        <w:rPr>
          <w:lang w:eastAsia="ko-KR"/>
          <w:rPrChange w:id="35136" w:author="Draft version 2" w:date="2020-04-03T01:44:00Z">
            <w:rPr>
              <w:lang w:eastAsia="ko-KR"/>
            </w:rPr>
          </w:rPrChange>
        </w:rPr>
      </w:pPr>
      <w:r w:rsidRPr="004072B1">
        <w:rPr>
          <w:lang w:eastAsia="ko-KR"/>
          <w:rPrChange w:id="35137" w:author="Draft version 2" w:date="2020-04-03T01:44:00Z">
            <w:rPr>
              <w:lang w:eastAsia="ko-KR"/>
            </w:rPr>
          </w:rPrChange>
        </w:rPr>
        <w:t>4&gt;</w:t>
      </w:r>
      <w:r w:rsidRPr="004072B1">
        <w:rPr>
          <w:lang w:eastAsia="ko-KR"/>
          <w:rPrChange w:id="35138" w:author="Draft version 2" w:date="2020-04-03T01:44:00Z">
            <w:rPr>
              <w:lang w:eastAsia="ko-KR"/>
            </w:rPr>
          </w:rPrChange>
        </w:rPr>
        <w:tab/>
        <w:t>else:</w:t>
      </w:r>
    </w:p>
    <w:p w14:paraId="571056F6" w14:textId="29499B5C" w:rsidR="002C5D28" w:rsidRPr="004072B1" w:rsidRDefault="002C5D28" w:rsidP="002C5D28">
      <w:pPr>
        <w:pStyle w:val="B5"/>
        <w:rPr>
          <w:rPrChange w:id="35139" w:author="Draft version 2" w:date="2020-04-03T01:44:00Z">
            <w:rPr/>
          </w:rPrChange>
        </w:rPr>
      </w:pPr>
      <w:r w:rsidRPr="004072B1">
        <w:rPr>
          <w:lang w:eastAsia="ko-KR"/>
          <w:rPrChange w:id="35140" w:author="Draft version 2" w:date="2020-04-03T01:44:00Z">
            <w:rPr>
              <w:lang w:eastAsia="ko-KR"/>
            </w:rPr>
          </w:rPrChange>
        </w:rPr>
        <w:t>5</w:t>
      </w:r>
      <w:r w:rsidR="00C8338F" w:rsidRPr="004072B1">
        <w:rPr>
          <w:lang w:eastAsia="ko-KR"/>
          <w:rPrChange w:id="35141" w:author="Draft version 2" w:date="2020-04-03T01:44:00Z">
            <w:rPr>
              <w:lang w:eastAsia="ko-KR"/>
            </w:rPr>
          </w:rPrChange>
        </w:rPr>
        <w:t>&gt;</w:t>
      </w:r>
      <w:r w:rsidR="00C8338F" w:rsidRPr="004072B1">
        <w:rPr>
          <w:lang w:eastAsia="ko-KR"/>
          <w:rPrChange w:id="35142" w:author="Draft version 2" w:date="2020-04-03T01:44:00Z">
            <w:rPr>
              <w:lang w:eastAsia="ko-KR"/>
            </w:rPr>
          </w:rPrChange>
        </w:rPr>
        <w:tab/>
      </w:r>
      <w:r w:rsidRPr="004072B1">
        <w:rPr>
          <w:lang w:eastAsia="ko-KR"/>
          <w:rPrChange w:id="35143" w:author="Draft version 2" w:date="2020-04-03T01:44:00Z">
            <w:rPr>
              <w:lang w:eastAsia="ko-KR"/>
            </w:rPr>
          </w:rPrChange>
        </w:rPr>
        <w:t xml:space="preserve">consider </w:t>
      </w:r>
      <w:r w:rsidRPr="004072B1">
        <w:rPr>
          <w:rPrChange w:id="35144" w:author="Draft version 2" w:date="2020-04-03T01:44:00Z">
            <w:rPr/>
          </w:rPrChange>
        </w:rPr>
        <w:t>the access attempt as allowed;</w:t>
      </w:r>
    </w:p>
    <w:p w14:paraId="28E4F3B6" w14:textId="2660007F" w:rsidR="002C5D28" w:rsidRPr="004072B1" w:rsidRDefault="002C5D28" w:rsidP="001715ED">
      <w:pPr>
        <w:pStyle w:val="B3"/>
        <w:rPr>
          <w:rPrChange w:id="35145" w:author="Draft version 2" w:date="2020-04-03T01:44:00Z">
            <w:rPr/>
          </w:rPrChange>
        </w:rPr>
      </w:pPr>
      <w:r w:rsidRPr="004072B1">
        <w:rPr>
          <w:rPrChange w:id="35146" w:author="Draft version 2" w:date="2020-04-03T01:44:00Z">
            <w:rPr/>
          </w:rPrChange>
        </w:rPr>
        <w:t>3</w:t>
      </w:r>
      <w:r w:rsidR="00C8338F" w:rsidRPr="004072B1">
        <w:rPr>
          <w:rPrChange w:id="35147" w:author="Draft version 2" w:date="2020-04-03T01:44:00Z">
            <w:rPr/>
          </w:rPrChange>
        </w:rPr>
        <w:t>&gt;</w:t>
      </w:r>
      <w:r w:rsidR="00C8338F" w:rsidRPr="004072B1">
        <w:rPr>
          <w:rPrChange w:id="35148" w:author="Draft version 2" w:date="2020-04-03T01:44:00Z">
            <w:rPr/>
          </w:rPrChange>
        </w:rPr>
        <w:tab/>
      </w:r>
      <w:r w:rsidRPr="004072B1">
        <w:rPr>
          <w:rPrChange w:id="35149" w:author="Draft version 2" w:date="2020-04-03T01:44:00Z">
            <w:rPr/>
          </w:rPrChange>
        </w:rPr>
        <w:t xml:space="preserve">else if the </w:t>
      </w:r>
      <w:r w:rsidRPr="004072B1">
        <w:rPr>
          <w:i/>
          <w:rPrChange w:id="35150" w:author="Draft version 2" w:date="2020-04-03T01:44:00Z">
            <w:rPr>
              <w:i/>
            </w:rPr>
          </w:rPrChange>
        </w:rPr>
        <w:t>uac-ACBarringListType</w:t>
      </w:r>
      <w:r w:rsidRPr="004072B1">
        <w:rPr>
          <w:rPrChange w:id="35151" w:author="Draft version 2" w:date="2020-04-03T01:44:00Z">
            <w:rPr/>
          </w:rPrChange>
        </w:rPr>
        <w:t xml:space="preserve"> indicate</w:t>
      </w:r>
      <w:r w:rsidR="002D2EA2" w:rsidRPr="004072B1">
        <w:rPr>
          <w:rPrChange w:id="35152" w:author="Draft version 2" w:date="2020-04-03T01:44:00Z">
            <w:rPr/>
          </w:rPrChange>
        </w:rPr>
        <w:t>s</w:t>
      </w:r>
      <w:r w:rsidRPr="004072B1">
        <w:rPr>
          <w:rPrChange w:id="35153" w:author="Draft version 2" w:date="2020-04-03T01:44:00Z">
            <w:rPr/>
          </w:rPrChange>
        </w:rPr>
        <w:t xml:space="preserve"> that </w:t>
      </w:r>
      <w:r w:rsidRPr="004072B1">
        <w:rPr>
          <w:i/>
          <w:rPrChange w:id="35154" w:author="Draft version 2" w:date="2020-04-03T01:44:00Z">
            <w:rPr>
              <w:i/>
            </w:rPr>
          </w:rPrChange>
        </w:rPr>
        <w:t>uac-ImplicitACBarringList</w:t>
      </w:r>
      <w:r w:rsidRPr="004072B1">
        <w:rPr>
          <w:rPrChange w:id="35155" w:author="Draft version 2" w:date="2020-04-03T01:44:00Z">
            <w:rPr/>
          </w:rPrChange>
        </w:rPr>
        <w:t xml:space="preserve"> is </w:t>
      </w:r>
      <w:r w:rsidR="008022F8" w:rsidRPr="004072B1">
        <w:rPr>
          <w:rPrChange w:id="35156" w:author="Draft version 2" w:date="2020-04-03T01:44:00Z">
            <w:rPr/>
          </w:rPrChange>
        </w:rPr>
        <w:t>use</w:t>
      </w:r>
      <w:r w:rsidR="001715ED" w:rsidRPr="004072B1">
        <w:rPr>
          <w:rPrChange w:id="35157" w:author="Draft version 2" w:date="2020-04-03T01:44:00Z">
            <w:rPr/>
          </w:rPrChange>
        </w:rPr>
        <w:t>d</w:t>
      </w:r>
      <w:r w:rsidRPr="004072B1">
        <w:rPr>
          <w:rPrChange w:id="35158" w:author="Draft version 2" w:date="2020-04-03T01:44:00Z">
            <w:rPr/>
          </w:rPrChange>
        </w:rPr>
        <w:t>:</w:t>
      </w:r>
    </w:p>
    <w:p w14:paraId="72664682" w14:textId="20EFA0CA" w:rsidR="002C5D28" w:rsidRPr="004072B1" w:rsidRDefault="002C5D28" w:rsidP="001715ED">
      <w:pPr>
        <w:pStyle w:val="B4"/>
        <w:rPr>
          <w:rPrChange w:id="35159" w:author="Draft version 2" w:date="2020-04-03T01:44:00Z">
            <w:rPr/>
          </w:rPrChange>
        </w:rPr>
      </w:pPr>
      <w:r w:rsidRPr="004072B1">
        <w:rPr>
          <w:rPrChange w:id="35160" w:author="Draft version 2" w:date="2020-04-03T01:44:00Z">
            <w:rPr/>
          </w:rPrChange>
        </w:rPr>
        <w:t>4</w:t>
      </w:r>
      <w:r w:rsidR="00C8338F" w:rsidRPr="004072B1">
        <w:rPr>
          <w:rPrChange w:id="35161" w:author="Draft version 2" w:date="2020-04-03T01:44:00Z">
            <w:rPr/>
          </w:rPrChange>
        </w:rPr>
        <w:t>&gt;</w:t>
      </w:r>
      <w:r w:rsidR="00C8338F" w:rsidRPr="004072B1">
        <w:rPr>
          <w:rPrChange w:id="35162" w:author="Draft version 2" w:date="2020-04-03T01:44:00Z">
            <w:rPr/>
          </w:rPrChange>
        </w:rPr>
        <w:tab/>
      </w:r>
      <w:r w:rsidR="00196C4A" w:rsidRPr="004072B1">
        <w:rPr>
          <w:lang w:eastAsia="ko-KR"/>
          <w:rPrChange w:id="35163" w:author="Draft version 2" w:date="2020-04-03T01:44:00Z">
            <w:rPr>
              <w:lang w:eastAsia="ko-KR"/>
            </w:rPr>
          </w:rPrChange>
        </w:rPr>
        <w:t>select</w:t>
      </w:r>
      <w:r w:rsidRPr="004072B1">
        <w:rPr>
          <w:lang w:eastAsia="ko-KR"/>
          <w:rPrChange w:id="35164" w:author="Draft version 2" w:date="2020-04-03T01:44:00Z">
            <w:rPr>
              <w:lang w:eastAsia="ko-KR"/>
            </w:rPr>
          </w:rPrChange>
        </w:rPr>
        <w:t xml:space="preserve"> the </w:t>
      </w:r>
      <w:r w:rsidRPr="004072B1">
        <w:rPr>
          <w:i/>
          <w:lang w:eastAsia="ko-KR"/>
          <w:rPrChange w:id="35165" w:author="Draft version 2" w:date="2020-04-03T01:44:00Z">
            <w:rPr>
              <w:i/>
              <w:lang w:eastAsia="ko-KR"/>
            </w:rPr>
          </w:rPrChange>
        </w:rPr>
        <w:t>uac-</w:t>
      </w:r>
      <w:r w:rsidR="00196C4A" w:rsidRPr="004072B1">
        <w:rPr>
          <w:i/>
          <w:rPrChange w:id="35166" w:author="Draft version 2" w:date="2020-04-03T01:44:00Z">
            <w:rPr>
              <w:i/>
            </w:rPr>
          </w:rPrChange>
        </w:rPr>
        <w:t>B</w:t>
      </w:r>
      <w:r w:rsidRPr="004072B1">
        <w:rPr>
          <w:i/>
          <w:rPrChange w:id="35167" w:author="Draft version 2" w:date="2020-04-03T01:44:00Z">
            <w:rPr>
              <w:i/>
            </w:rPr>
          </w:rPrChange>
        </w:rPr>
        <w:t>arringInfoSetIndex</w:t>
      </w:r>
      <w:r w:rsidRPr="004072B1">
        <w:rPr>
          <w:rPrChange w:id="35168" w:author="Draft version 2" w:date="2020-04-03T01:44:00Z">
            <w:rPr/>
          </w:rPrChange>
        </w:rPr>
        <w:t xml:space="preserve"> </w:t>
      </w:r>
      <w:r w:rsidR="00196C4A" w:rsidRPr="004072B1">
        <w:rPr>
          <w:rPrChange w:id="35169" w:author="Draft version 2" w:date="2020-04-03T01:44:00Z">
            <w:rPr/>
          </w:rPrChange>
        </w:rPr>
        <w:t xml:space="preserve">corresponding to the Access Category </w:t>
      </w:r>
      <w:r w:rsidRPr="004072B1">
        <w:rPr>
          <w:rPrChange w:id="35170" w:author="Draft version 2" w:date="2020-04-03T01:44:00Z">
            <w:rPr/>
          </w:rPrChange>
        </w:rPr>
        <w:t>in the</w:t>
      </w:r>
      <w:r w:rsidR="00196C4A" w:rsidRPr="004072B1">
        <w:rPr>
          <w:rPrChange w:id="35171" w:author="Draft version 2" w:date="2020-04-03T01:44:00Z">
            <w:rPr/>
          </w:rPrChange>
        </w:rPr>
        <w:t xml:space="preserve"> </w:t>
      </w:r>
      <w:r w:rsidR="00196C4A" w:rsidRPr="004072B1">
        <w:rPr>
          <w:i/>
          <w:rPrChange w:id="35172" w:author="Draft version 2" w:date="2020-04-03T01:44:00Z">
            <w:rPr>
              <w:i/>
            </w:rPr>
          </w:rPrChange>
        </w:rPr>
        <w:t>uac-ImplicitACBarringList</w:t>
      </w:r>
      <w:r w:rsidR="00196C4A" w:rsidRPr="004072B1">
        <w:rPr>
          <w:rPrChange w:id="35173" w:author="Draft version 2" w:date="2020-04-03T01:44:00Z">
            <w:rPr/>
          </w:rPrChange>
        </w:rPr>
        <w:t>;</w:t>
      </w:r>
    </w:p>
    <w:p w14:paraId="58ABEEAC" w14:textId="48C07DA6" w:rsidR="00196C4A" w:rsidRPr="004072B1" w:rsidRDefault="00196C4A" w:rsidP="001715ED">
      <w:pPr>
        <w:pStyle w:val="B4"/>
        <w:rPr>
          <w:rPrChange w:id="35174" w:author="Draft version 2" w:date="2020-04-03T01:44:00Z">
            <w:rPr/>
          </w:rPrChange>
        </w:rPr>
      </w:pPr>
      <w:r w:rsidRPr="004072B1">
        <w:rPr>
          <w:rPrChange w:id="35175" w:author="Draft version 2" w:date="2020-04-03T01:44:00Z">
            <w:rPr/>
          </w:rPrChange>
        </w:rPr>
        <w:t>4&gt;</w:t>
      </w:r>
      <w:r w:rsidRPr="004072B1">
        <w:rPr>
          <w:rPrChange w:id="35176" w:author="Draft version 2" w:date="2020-04-03T01:44:00Z">
            <w:rPr/>
          </w:rPrChange>
        </w:rPr>
        <w:tab/>
        <w:t xml:space="preserve">if the </w:t>
      </w:r>
      <w:r w:rsidRPr="004072B1">
        <w:rPr>
          <w:i/>
          <w:rPrChange w:id="35177" w:author="Draft version 2" w:date="2020-04-03T01:44:00Z">
            <w:rPr>
              <w:i/>
            </w:rPr>
          </w:rPrChange>
        </w:rPr>
        <w:t>uac-BarringInfoSetList</w:t>
      </w:r>
      <w:r w:rsidRPr="004072B1">
        <w:rPr>
          <w:rPrChange w:id="35178" w:author="Draft version 2" w:date="2020-04-03T01:44:00Z">
            <w:rPr/>
          </w:rPrChange>
        </w:rPr>
        <w:t xml:space="preserve"> contain</w:t>
      </w:r>
      <w:r w:rsidR="002D2EA2" w:rsidRPr="004072B1">
        <w:rPr>
          <w:rPrChange w:id="35179" w:author="Draft version 2" w:date="2020-04-03T01:44:00Z">
            <w:rPr/>
          </w:rPrChange>
        </w:rPr>
        <w:t>s</w:t>
      </w:r>
      <w:r w:rsidRPr="004072B1">
        <w:rPr>
          <w:rPrChange w:id="35180" w:author="Draft version 2" w:date="2020-04-03T01:44:00Z">
            <w:rPr/>
          </w:rPrChange>
        </w:rPr>
        <w:t xml:space="preserve"> the </w:t>
      </w:r>
      <w:r w:rsidRPr="004072B1">
        <w:rPr>
          <w:i/>
          <w:rPrChange w:id="35181" w:author="Draft version 2" w:date="2020-04-03T01:44:00Z">
            <w:rPr>
              <w:i/>
            </w:rPr>
          </w:rPrChange>
        </w:rPr>
        <w:t>UAC-BarringInfoSet</w:t>
      </w:r>
      <w:r w:rsidRPr="004072B1">
        <w:rPr>
          <w:rPrChange w:id="35182" w:author="Draft version 2" w:date="2020-04-03T01:44:00Z">
            <w:rPr/>
          </w:rPrChange>
        </w:rPr>
        <w:t xml:space="preserve"> entry corresponding to the selected </w:t>
      </w:r>
      <w:r w:rsidRPr="004072B1">
        <w:rPr>
          <w:i/>
          <w:rPrChange w:id="35183" w:author="Draft version 2" w:date="2020-04-03T01:44:00Z">
            <w:rPr>
              <w:i/>
            </w:rPr>
          </w:rPrChange>
        </w:rPr>
        <w:t>uac-BarringInfoSetIndex</w:t>
      </w:r>
      <w:r w:rsidRPr="004072B1">
        <w:rPr>
          <w:rPrChange w:id="35184" w:author="Draft version 2" w:date="2020-04-03T01:44:00Z">
            <w:rPr/>
          </w:rPrChange>
        </w:rPr>
        <w:t>:</w:t>
      </w:r>
    </w:p>
    <w:p w14:paraId="56F029A7" w14:textId="77777777" w:rsidR="002C5D28" w:rsidRPr="004072B1" w:rsidRDefault="002C5D28" w:rsidP="002C5D28">
      <w:pPr>
        <w:pStyle w:val="B5"/>
        <w:rPr>
          <w:rPrChange w:id="35185" w:author="Draft version 2" w:date="2020-04-03T01:44:00Z">
            <w:rPr/>
          </w:rPrChange>
        </w:rPr>
      </w:pPr>
      <w:r w:rsidRPr="004072B1">
        <w:rPr>
          <w:rPrChange w:id="35186" w:author="Draft version 2" w:date="2020-04-03T01:44:00Z">
            <w:rPr/>
          </w:rPrChange>
        </w:rPr>
        <w:t>5</w:t>
      </w:r>
      <w:r w:rsidR="00C8338F" w:rsidRPr="004072B1">
        <w:rPr>
          <w:rPrChange w:id="35187" w:author="Draft version 2" w:date="2020-04-03T01:44:00Z">
            <w:rPr/>
          </w:rPrChange>
        </w:rPr>
        <w:t>&gt;</w:t>
      </w:r>
      <w:r w:rsidR="00C8338F" w:rsidRPr="004072B1">
        <w:rPr>
          <w:rPrChange w:id="35188" w:author="Draft version 2" w:date="2020-04-03T01:44:00Z">
            <w:rPr/>
          </w:rPrChange>
        </w:rPr>
        <w:tab/>
      </w:r>
      <w:r w:rsidRPr="004072B1">
        <w:rPr>
          <w:rPrChange w:id="35189" w:author="Draft version 2" w:date="2020-04-03T01:44:00Z">
            <w:rPr/>
          </w:rPrChange>
        </w:rPr>
        <w:t xml:space="preserve">select the </w:t>
      </w:r>
      <w:r w:rsidRPr="004072B1">
        <w:rPr>
          <w:i/>
          <w:rPrChange w:id="35190" w:author="Draft version 2" w:date="2020-04-03T01:44:00Z">
            <w:rPr>
              <w:i/>
            </w:rPr>
          </w:rPrChange>
        </w:rPr>
        <w:t>UAC-BarringInfoSet</w:t>
      </w:r>
      <w:r w:rsidRPr="004072B1">
        <w:rPr>
          <w:rPrChange w:id="35191" w:author="Draft version 2" w:date="2020-04-03T01:44:00Z">
            <w:rPr/>
          </w:rPrChange>
        </w:rPr>
        <w:t xml:space="preserve"> entry;</w:t>
      </w:r>
    </w:p>
    <w:p w14:paraId="567ADE75" w14:textId="4E4128F6" w:rsidR="002C5D28" w:rsidRPr="004072B1" w:rsidRDefault="002C5D28" w:rsidP="002C5D28">
      <w:pPr>
        <w:pStyle w:val="B5"/>
        <w:rPr>
          <w:rPrChange w:id="35192" w:author="Draft version 2" w:date="2020-04-03T01:44:00Z">
            <w:rPr/>
          </w:rPrChange>
        </w:rPr>
      </w:pPr>
      <w:r w:rsidRPr="004072B1">
        <w:rPr>
          <w:rPrChange w:id="35193" w:author="Draft version 2" w:date="2020-04-03T01:44:00Z">
            <w:rPr/>
          </w:rPrChange>
        </w:rPr>
        <w:t>5</w:t>
      </w:r>
      <w:r w:rsidR="00C8338F" w:rsidRPr="004072B1">
        <w:rPr>
          <w:rPrChange w:id="35194" w:author="Draft version 2" w:date="2020-04-03T01:44:00Z">
            <w:rPr/>
          </w:rPrChange>
        </w:rPr>
        <w:t>&gt;</w:t>
      </w:r>
      <w:r w:rsidR="00C8338F" w:rsidRPr="004072B1">
        <w:rPr>
          <w:rPrChange w:id="35195" w:author="Draft version 2" w:date="2020-04-03T01:44:00Z">
            <w:rPr/>
          </w:rPrChange>
        </w:rPr>
        <w:tab/>
      </w:r>
      <w:r w:rsidRPr="004072B1">
        <w:rPr>
          <w:rPrChange w:id="35196" w:author="Draft version 2" w:date="2020-04-03T01:44:00Z">
            <w:rPr/>
          </w:rPrChange>
        </w:rPr>
        <w:t xml:space="preserve">perform access barring check for the Access Category as specified in 5.3.14.5, using the selected </w:t>
      </w:r>
      <w:r w:rsidRPr="004072B1">
        <w:rPr>
          <w:i/>
          <w:rPrChange w:id="35197" w:author="Draft version 2" w:date="2020-04-03T01:44:00Z">
            <w:rPr>
              <w:i/>
            </w:rPr>
          </w:rPrChange>
        </w:rPr>
        <w:t>UAC-BarringInfoSet</w:t>
      </w:r>
      <w:r w:rsidRPr="004072B1">
        <w:rPr>
          <w:rPrChange w:id="35198" w:author="Draft version 2" w:date="2020-04-03T01:44:00Z">
            <w:rPr/>
          </w:rPrChange>
        </w:rPr>
        <w:t xml:space="preserve"> as "UAC barring parameter";</w:t>
      </w:r>
    </w:p>
    <w:p w14:paraId="42B512D5" w14:textId="77777777" w:rsidR="002C5D28" w:rsidRPr="004072B1" w:rsidRDefault="002C5D28" w:rsidP="001715ED">
      <w:pPr>
        <w:pStyle w:val="B4"/>
        <w:rPr>
          <w:rPrChange w:id="35199" w:author="Draft version 2" w:date="2020-04-03T01:44:00Z">
            <w:rPr/>
          </w:rPrChange>
        </w:rPr>
      </w:pPr>
      <w:r w:rsidRPr="004072B1">
        <w:rPr>
          <w:rPrChange w:id="35200" w:author="Draft version 2" w:date="2020-04-03T01:44:00Z">
            <w:rPr/>
          </w:rPrChange>
        </w:rPr>
        <w:t>4</w:t>
      </w:r>
      <w:r w:rsidR="00C8338F" w:rsidRPr="004072B1">
        <w:rPr>
          <w:rPrChange w:id="35201" w:author="Draft version 2" w:date="2020-04-03T01:44:00Z">
            <w:rPr/>
          </w:rPrChange>
        </w:rPr>
        <w:t>&gt;</w:t>
      </w:r>
      <w:r w:rsidR="00C8338F" w:rsidRPr="004072B1">
        <w:rPr>
          <w:rPrChange w:id="35202" w:author="Draft version 2" w:date="2020-04-03T01:44:00Z">
            <w:rPr/>
          </w:rPrChange>
        </w:rPr>
        <w:tab/>
      </w:r>
      <w:r w:rsidRPr="004072B1">
        <w:rPr>
          <w:rPrChange w:id="35203" w:author="Draft version 2" w:date="2020-04-03T01:44:00Z">
            <w:rPr/>
          </w:rPrChange>
        </w:rPr>
        <w:t>else:</w:t>
      </w:r>
    </w:p>
    <w:p w14:paraId="37A05789" w14:textId="767B2C3C" w:rsidR="002C5D28" w:rsidRPr="004072B1" w:rsidRDefault="002C5D28" w:rsidP="002C5D28">
      <w:pPr>
        <w:pStyle w:val="B5"/>
        <w:rPr>
          <w:rPrChange w:id="35204" w:author="Draft version 2" w:date="2020-04-03T01:44:00Z">
            <w:rPr/>
          </w:rPrChange>
        </w:rPr>
      </w:pPr>
      <w:r w:rsidRPr="004072B1">
        <w:rPr>
          <w:rPrChange w:id="35205" w:author="Draft version 2" w:date="2020-04-03T01:44:00Z">
            <w:rPr/>
          </w:rPrChange>
        </w:rPr>
        <w:t>5</w:t>
      </w:r>
      <w:r w:rsidR="00C8338F" w:rsidRPr="004072B1">
        <w:rPr>
          <w:rPrChange w:id="35206" w:author="Draft version 2" w:date="2020-04-03T01:44:00Z">
            <w:rPr/>
          </w:rPrChange>
        </w:rPr>
        <w:t>&gt;</w:t>
      </w:r>
      <w:r w:rsidR="00C8338F" w:rsidRPr="004072B1">
        <w:rPr>
          <w:rPrChange w:id="35207" w:author="Draft version 2" w:date="2020-04-03T01:44:00Z">
            <w:rPr/>
          </w:rPrChange>
        </w:rPr>
        <w:tab/>
      </w:r>
      <w:r w:rsidRPr="004072B1">
        <w:rPr>
          <w:rPrChange w:id="35208" w:author="Draft version 2" w:date="2020-04-03T01:44:00Z">
            <w:rPr/>
          </w:rPrChange>
        </w:rPr>
        <w:t>consider</w:t>
      </w:r>
      <w:r w:rsidRPr="004072B1">
        <w:rPr>
          <w:lang w:eastAsia="ko-KR"/>
          <w:rPrChange w:id="35209" w:author="Draft version 2" w:date="2020-04-03T01:44:00Z">
            <w:rPr>
              <w:lang w:eastAsia="ko-KR"/>
            </w:rPr>
          </w:rPrChange>
        </w:rPr>
        <w:t xml:space="preserve"> </w:t>
      </w:r>
      <w:r w:rsidRPr="004072B1">
        <w:rPr>
          <w:rPrChange w:id="35210" w:author="Draft version 2" w:date="2020-04-03T01:44:00Z">
            <w:rPr/>
          </w:rPrChange>
        </w:rPr>
        <w:t>the access attempt as allowed;</w:t>
      </w:r>
    </w:p>
    <w:p w14:paraId="1D4AFAAA" w14:textId="5B0AA465" w:rsidR="002C5D28" w:rsidRPr="004072B1" w:rsidRDefault="002C5D28" w:rsidP="001715ED">
      <w:pPr>
        <w:pStyle w:val="B3"/>
        <w:rPr>
          <w:rPrChange w:id="35211" w:author="Draft version 2" w:date="2020-04-03T01:44:00Z">
            <w:rPr/>
          </w:rPrChange>
        </w:rPr>
      </w:pPr>
      <w:r w:rsidRPr="004072B1">
        <w:rPr>
          <w:rPrChange w:id="35212" w:author="Draft version 2" w:date="2020-04-03T01:44:00Z">
            <w:rPr/>
          </w:rPrChange>
        </w:rPr>
        <w:t>3</w:t>
      </w:r>
      <w:r w:rsidR="00C8338F" w:rsidRPr="004072B1">
        <w:rPr>
          <w:rPrChange w:id="35213" w:author="Draft version 2" w:date="2020-04-03T01:44:00Z">
            <w:rPr/>
          </w:rPrChange>
        </w:rPr>
        <w:t>&gt;</w:t>
      </w:r>
      <w:r w:rsidR="00C8338F" w:rsidRPr="004072B1">
        <w:rPr>
          <w:rPrChange w:id="35214" w:author="Draft version 2" w:date="2020-04-03T01:44:00Z">
            <w:rPr/>
          </w:rPrChange>
        </w:rPr>
        <w:tab/>
      </w:r>
      <w:r w:rsidRPr="004072B1">
        <w:rPr>
          <w:rPrChange w:id="35215" w:author="Draft version 2" w:date="2020-04-03T01:44:00Z">
            <w:rPr/>
          </w:rPrChange>
        </w:rPr>
        <w:t>else:</w:t>
      </w:r>
    </w:p>
    <w:p w14:paraId="607F01B4" w14:textId="23B9DB3A" w:rsidR="002C5D28" w:rsidRPr="004072B1" w:rsidRDefault="002C5D28" w:rsidP="001715ED">
      <w:pPr>
        <w:pStyle w:val="B4"/>
        <w:rPr>
          <w:rPrChange w:id="35216" w:author="Draft version 2" w:date="2020-04-03T01:44:00Z">
            <w:rPr/>
          </w:rPrChange>
        </w:rPr>
      </w:pPr>
      <w:r w:rsidRPr="004072B1">
        <w:rPr>
          <w:rPrChange w:id="35217" w:author="Draft version 2" w:date="2020-04-03T01:44:00Z">
            <w:rPr/>
          </w:rPrChange>
        </w:rPr>
        <w:t>4</w:t>
      </w:r>
      <w:r w:rsidR="00C8338F" w:rsidRPr="004072B1">
        <w:rPr>
          <w:rPrChange w:id="35218" w:author="Draft version 2" w:date="2020-04-03T01:44:00Z">
            <w:rPr/>
          </w:rPrChange>
        </w:rPr>
        <w:t>&gt;</w:t>
      </w:r>
      <w:r w:rsidR="00C8338F" w:rsidRPr="004072B1">
        <w:rPr>
          <w:rPrChange w:id="35219" w:author="Draft version 2" w:date="2020-04-03T01:44:00Z">
            <w:rPr/>
          </w:rPrChange>
        </w:rPr>
        <w:tab/>
      </w:r>
      <w:r w:rsidRPr="004072B1">
        <w:rPr>
          <w:rPrChange w:id="35220" w:author="Draft version 2" w:date="2020-04-03T01:44:00Z">
            <w:rPr/>
          </w:rPrChange>
        </w:rPr>
        <w:t>consider the access attempt as allowed;</w:t>
      </w:r>
    </w:p>
    <w:p w14:paraId="03714E34" w14:textId="2F6A1678" w:rsidR="002C5D28" w:rsidRPr="004072B1" w:rsidRDefault="002C5D28" w:rsidP="001715ED">
      <w:pPr>
        <w:pStyle w:val="B1"/>
        <w:rPr>
          <w:rPrChange w:id="35221" w:author="Draft version 2" w:date="2020-04-03T01:44:00Z">
            <w:rPr/>
          </w:rPrChange>
        </w:rPr>
      </w:pPr>
      <w:r w:rsidRPr="004072B1">
        <w:rPr>
          <w:lang w:eastAsia="ko-KR"/>
          <w:rPrChange w:id="35222" w:author="Draft version 2" w:date="2020-04-03T01:44:00Z">
            <w:rPr>
              <w:lang w:eastAsia="ko-KR"/>
            </w:rPr>
          </w:rPrChange>
        </w:rPr>
        <w:t>1</w:t>
      </w:r>
      <w:r w:rsidRPr="004072B1">
        <w:rPr>
          <w:rPrChange w:id="35223" w:author="Draft version 2" w:date="2020-04-03T01:44:00Z">
            <w:rPr/>
          </w:rPrChange>
        </w:rPr>
        <w:t>&gt;</w:t>
      </w:r>
      <w:r w:rsidRPr="004072B1">
        <w:rPr>
          <w:rPrChange w:id="35224" w:author="Draft version 2" w:date="2020-04-03T01:44:00Z">
            <w:rPr/>
          </w:rPrChange>
        </w:rPr>
        <w:tab/>
        <w:t xml:space="preserve">if the access </w:t>
      </w:r>
      <w:r w:rsidRPr="004072B1">
        <w:rPr>
          <w:rFonts w:eastAsia="PMingLiU"/>
          <w:lang w:eastAsia="zh-TW"/>
          <w:rPrChange w:id="35225" w:author="Draft version 2" w:date="2020-04-03T01:44:00Z">
            <w:rPr>
              <w:rFonts w:eastAsia="PMingLiU"/>
              <w:lang w:eastAsia="zh-TW"/>
            </w:rPr>
          </w:rPrChange>
        </w:rPr>
        <w:t>barring check was requested</w:t>
      </w:r>
      <w:r w:rsidRPr="004072B1">
        <w:rPr>
          <w:rPrChange w:id="35226" w:author="Draft version 2" w:date="2020-04-03T01:44:00Z">
            <w:rPr/>
          </w:rPrChange>
        </w:rPr>
        <w:t xml:space="preserve"> by upper layers:</w:t>
      </w:r>
    </w:p>
    <w:p w14:paraId="2CD1E560" w14:textId="20986002" w:rsidR="002C5D28" w:rsidRPr="004072B1" w:rsidRDefault="002C5D28" w:rsidP="001715ED">
      <w:pPr>
        <w:pStyle w:val="B2"/>
        <w:rPr>
          <w:rPrChange w:id="35227" w:author="Draft version 2" w:date="2020-04-03T01:44:00Z">
            <w:rPr/>
          </w:rPrChange>
        </w:rPr>
      </w:pPr>
      <w:r w:rsidRPr="004072B1">
        <w:rPr>
          <w:lang w:eastAsia="ko-KR"/>
          <w:rPrChange w:id="35228" w:author="Draft version 2" w:date="2020-04-03T01:44:00Z">
            <w:rPr>
              <w:lang w:eastAsia="ko-KR"/>
            </w:rPr>
          </w:rPrChange>
        </w:rPr>
        <w:t>2</w:t>
      </w:r>
      <w:r w:rsidRPr="004072B1">
        <w:rPr>
          <w:rPrChange w:id="35229" w:author="Draft version 2" w:date="2020-04-03T01:44:00Z">
            <w:rPr/>
          </w:rPrChange>
        </w:rPr>
        <w:t>&gt;</w:t>
      </w:r>
      <w:r w:rsidRPr="004072B1">
        <w:rPr>
          <w:rPrChange w:id="35230" w:author="Draft version 2" w:date="2020-04-03T01:44:00Z">
            <w:rPr/>
          </w:rPrChange>
        </w:rPr>
        <w:tab/>
        <w:t>if the access attempt is considered as barred:</w:t>
      </w:r>
    </w:p>
    <w:p w14:paraId="0B596E78" w14:textId="587E3CF7" w:rsidR="00BB55B8" w:rsidRPr="004072B1" w:rsidRDefault="00BB55B8" w:rsidP="001715ED">
      <w:pPr>
        <w:pStyle w:val="B3"/>
        <w:rPr>
          <w:lang w:eastAsia="zh-TW"/>
          <w:rPrChange w:id="35231" w:author="Draft version 2" w:date="2020-04-03T01:44:00Z">
            <w:rPr>
              <w:lang w:eastAsia="zh-TW"/>
            </w:rPr>
          </w:rPrChange>
        </w:rPr>
      </w:pPr>
      <w:r w:rsidRPr="004072B1">
        <w:rPr>
          <w:lang w:eastAsia="zh-TW"/>
          <w:rPrChange w:id="35232" w:author="Draft version 2" w:date="2020-04-03T01:44:00Z">
            <w:rPr>
              <w:lang w:eastAsia="zh-TW"/>
            </w:rPr>
          </w:rPrChange>
        </w:rPr>
        <w:t>3&gt;</w:t>
      </w:r>
      <w:r w:rsidRPr="004072B1">
        <w:rPr>
          <w:lang w:eastAsia="zh-TW"/>
          <w:rPrChange w:id="35233" w:author="Draft version 2" w:date="2020-04-03T01:44:00Z">
            <w:rPr>
              <w:lang w:eastAsia="zh-TW"/>
            </w:rPr>
          </w:rPrChange>
        </w:rPr>
        <w:tab/>
        <w:t>if timer T302 is running:</w:t>
      </w:r>
    </w:p>
    <w:p w14:paraId="6AF9904D" w14:textId="3234EB99" w:rsidR="0030315F" w:rsidRPr="004072B1" w:rsidRDefault="0030315F" w:rsidP="0030315F">
      <w:pPr>
        <w:pStyle w:val="B4"/>
        <w:rPr>
          <w:rPrChange w:id="35234" w:author="Draft version 2" w:date="2020-04-03T01:44:00Z">
            <w:rPr/>
          </w:rPrChange>
        </w:rPr>
      </w:pPr>
      <w:r w:rsidRPr="004072B1">
        <w:rPr>
          <w:rPrChange w:id="35235" w:author="Draft version 2" w:date="2020-04-03T01:44:00Z">
            <w:rPr/>
          </w:rPrChange>
        </w:rPr>
        <w:t>4&gt;</w:t>
      </w:r>
      <w:r w:rsidRPr="004072B1">
        <w:rPr>
          <w:rPrChange w:id="35236" w:author="Draft version 2" w:date="2020-04-03T01:44:00Z">
            <w:rPr/>
          </w:rPrChange>
        </w:rPr>
        <w:tab/>
        <w:t>if timer T390 is running for Access Category '2':</w:t>
      </w:r>
    </w:p>
    <w:p w14:paraId="0321D2D6" w14:textId="77777777" w:rsidR="0030315F" w:rsidRPr="004072B1" w:rsidRDefault="0030315F" w:rsidP="00852D09">
      <w:pPr>
        <w:pStyle w:val="B5"/>
        <w:rPr>
          <w:rPrChange w:id="35237" w:author="Draft version 2" w:date="2020-04-03T01:44:00Z">
            <w:rPr/>
          </w:rPrChange>
        </w:rPr>
      </w:pPr>
      <w:r w:rsidRPr="004072B1">
        <w:rPr>
          <w:rPrChange w:id="35238" w:author="Draft version 2" w:date="2020-04-03T01:44:00Z">
            <w:rPr/>
          </w:rPrChange>
        </w:rPr>
        <w:t>5&gt;</w:t>
      </w:r>
      <w:r w:rsidRPr="004072B1">
        <w:rPr>
          <w:rPrChange w:id="35239" w:author="Draft version 2" w:date="2020-04-03T01:44:00Z">
            <w:rPr/>
          </w:rPrChange>
        </w:rPr>
        <w:tab/>
        <w:t>inform the upper layer that access barring is applicable for all access categories except categories '0', upon which the procedure ends;</w:t>
      </w:r>
    </w:p>
    <w:p w14:paraId="43A20EC5" w14:textId="4FB48404" w:rsidR="0030315F" w:rsidRPr="004072B1" w:rsidRDefault="0030315F" w:rsidP="0030315F">
      <w:pPr>
        <w:pStyle w:val="B4"/>
        <w:rPr>
          <w:rPrChange w:id="35240" w:author="Draft version 2" w:date="2020-04-03T01:44:00Z">
            <w:rPr/>
          </w:rPrChange>
        </w:rPr>
      </w:pPr>
      <w:r w:rsidRPr="004072B1">
        <w:rPr>
          <w:rPrChange w:id="35241" w:author="Draft version 2" w:date="2020-04-03T01:44:00Z">
            <w:rPr/>
          </w:rPrChange>
        </w:rPr>
        <w:t>4&gt;</w:t>
      </w:r>
      <w:r w:rsidRPr="004072B1">
        <w:rPr>
          <w:rPrChange w:id="35242" w:author="Draft version 2" w:date="2020-04-03T01:44:00Z">
            <w:rPr/>
          </w:rPrChange>
        </w:rPr>
        <w:tab/>
        <w:t>else</w:t>
      </w:r>
    </w:p>
    <w:p w14:paraId="00EF95DD" w14:textId="2AA7BFD7" w:rsidR="00BB55B8" w:rsidRPr="004072B1" w:rsidRDefault="0030315F" w:rsidP="00852D09">
      <w:pPr>
        <w:pStyle w:val="B5"/>
        <w:rPr>
          <w:rPrChange w:id="35243" w:author="Draft version 2" w:date="2020-04-03T01:44:00Z">
            <w:rPr/>
          </w:rPrChange>
        </w:rPr>
      </w:pPr>
      <w:r w:rsidRPr="004072B1">
        <w:rPr>
          <w:rPrChange w:id="35244" w:author="Draft version 2" w:date="2020-04-03T01:44:00Z">
            <w:rPr/>
          </w:rPrChange>
        </w:rPr>
        <w:t>5</w:t>
      </w:r>
      <w:r w:rsidR="00BB55B8" w:rsidRPr="004072B1">
        <w:rPr>
          <w:rPrChange w:id="35245" w:author="Draft version 2" w:date="2020-04-03T01:44:00Z">
            <w:rPr/>
          </w:rPrChange>
        </w:rPr>
        <w:t>&gt;</w:t>
      </w:r>
      <w:r w:rsidR="00BB55B8" w:rsidRPr="004072B1">
        <w:rPr>
          <w:rPrChange w:id="35246" w:author="Draft version 2" w:date="2020-04-03T01:44:00Z">
            <w:rPr/>
          </w:rPrChange>
        </w:rPr>
        <w:tab/>
        <w:t>inform the upper layer that access barring is applicable for all access categories except categories '0'</w:t>
      </w:r>
      <w:r w:rsidR="00F570D9" w:rsidRPr="004072B1">
        <w:rPr>
          <w:rPrChange w:id="35247" w:author="Draft version 2" w:date="2020-04-03T01:44:00Z">
            <w:rPr/>
          </w:rPrChange>
        </w:rPr>
        <w:t xml:space="preserve"> </w:t>
      </w:r>
      <w:r w:rsidR="00BB55B8" w:rsidRPr="004072B1">
        <w:rPr>
          <w:rPrChange w:id="35248" w:author="Draft version 2" w:date="2020-04-03T01:44:00Z">
            <w:rPr/>
          </w:rPrChange>
        </w:rPr>
        <w:t>and '2', upon which the procedure ends;</w:t>
      </w:r>
    </w:p>
    <w:p w14:paraId="0254EF78" w14:textId="795913E5" w:rsidR="00BB55B8" w:rsidRPr="004072B1" w:rsidRDefault="00BB55B8" w:rsidP="001715ED">
      <w:pPr>
        <w:pStyle w:val="B3"/>
        <w:rPr>
          <w:rPrChange w:id="35249" w:author="Draft version 2" w:date="2020-04-03T01:44:00Z">
            <w:rPr/>
          </w:rPrChange>
        </w:rPr>
      </w:pPr>
      <w:r w:rsidRPr="004072B1">
        <w:rPr>
          <w:rPrChange w:id="35250" w:author="Draft version 2" w:date="2020-04-03T01:44:00Z">
            <w:rPr/>
          </w:rPrChange>
        </w:rPr>
        <w:lastRenderedPageBreak/>
        <w:t>3&gt;</w:t>
      </w:r>
      <w:r w:rsidRPr="004072B1">
        <w:rPr>
          <w:rPrChange w:id="35251" w:author="Draft version 2" w:date="2020-04-03T01:44:00Z">
            <w:rPr/>
          </w:rPrChange>
        </w:rPr>
        <w:tab/>
        <w:t>else:</w:t>
      </w:r>
    </w:p>
    <w:p w14:paraId="0F737A35" w14:textId="21D11868" w:rsidR="002C5D28" w:rsidRPr="004072B1" w:rsidRDefault="00BB55B8" w:rsidP="001715ED">
      <w:pPr>
        <w:pStyle w:val="B4"/>
        <w:rPr>
          <w:rPrChange w:id="35252" w:author="Draft version 2" w:date="2020-04-03T01:44:00Z">
            <w:rPr/>
          </w:rPrChange>
        </w:rPr>
      </w:pPr>
      <w:r w:rsidRPr="004072B1">
        <w:rPr>
          <w:rPrChange w:id="35253" w:author="Draft version 2" w:date="2020-04-03T01:44:00Z">
            <w:rPr/>
          </w:rPrChange>
        </w:rPr>
        <w:t>4</w:t>
      </w:r>
      <w:r w:rsidR="002C5D28" w:rsidRPr="004072B1">
        <w:rPr>
          <w:rPrChange w:id="35254" w:author="Draft version 2" w:date="2020-04-03T01:44:00Z">
            <w:rPr/>
          </w:rPrChange>
        </w:rPr>
        <w:t>&gt;</w:t>
      </w:r>
      <w:r w:rsidR="002C5D28" w:rsidRPr="004072B1">
        <w:rPr>
          <w:rPrChange w:id="35255" w:author="Draft version 2" w:date="2020-04-03T01:44:00Z">
            <w:rPr/>
          </w:rPrChange>
        </w:rPr>
        <w:tab/>
        <w:t>inform upper layers that the access attempt for the Access Category is barred, upon which the procedure ends;</w:t>
      </w:r>
    </w:p>
    <w:p w14:paraId="5C23F74A" w14:textId="5B42CACF" w:rsidR="002C5D28" w:rsidRPr="004072B1" w:rsidRDefault="002C5D28" w:rsidP="001715ED">
      <w:pPr>
        <w:pStyle w:val="B2"/>
        <w:rPr>
          <w:lang w:eastAsia="zh-TW"/>
          <w:rPrChange w:id="35256" w:author="Draft version 2" w:date="2020-04-03T01:44:00Z">
            <w:rPr>
              <w:lang w:eastAsia="zh-TW"/>
            </w:rPr>
          </w:rPrChange>
        </w:rPr>
      </w:pPr>
      <w:r w:rsidRPr="004072B1">
        <w:rPr>
          <w:lang w:eastAsia="zh-TW"/>
          <w:rPrChange w:id="35257" w:author="Draft version 2" w:date="2020-04-03T01:44:00Z">
            <w:rPr>
              <w:lang w:eastAsia="zh-TW"/>
            </w:rPr>
          </w:rPrChange>
        </w:rPr>
        <w:t>2&gt;</w:t>
      </w:r>
      <w:r w:rsidRPr="004072B1">
        <w:rPr>
          <w:lang w:eastAsia="zh-TW"/>
          <w:rPrChange w:id="35258" w:author="Draft version 2" w:date="2020-04-03T01:44:00Z">
            <w:rPr>
              <w:lang w:eastAsia="zh-TW"/>
            </w:rPr>
          </w:rPrChange>
        </w:rPr>
        <w:tab/>
        <w:t>else:</w:t>
      </w:r>
    </w:p>
    <w:p w14:paraId="6AD2ADA1" w14:textId="2598424F" w:rsidR="002C5D28" w:rsidRPr="004072B1" w:rsidRDefault="002C5D28" w:rsidP="001715ED">
      <w:pPr>
        <w:pStyle w:val="B3"/>
        <w:rPr>
          <w:lang w:eastAsia="zh-TW"/>
          <w:rPrChange w:id="35259" w:author="Draft version 2" w:date="2020-04-03T01:44:00Z">
            <w:rPr>
              <w:lang w:eastAsia="zh-TW"/>
            </w:rPr>
          </w:rPrChange>
        </w:rPr>
      </w:pPr>
      <w:r w:rsidRPr="004072B1">
        <w:rPr>
          <w:lang w:eastAsia="zh-TW"/>
          <w:rPrChange w:id="35260" w:author="Draft version 2" w:date="2020-04-03T01:44:00Z">
            <w:rPr>
              <w:lang w:eastAsia="zh-TW"/>
            </w:rPr>
          </w:rPrChange>
        </w:rPr>
        <w:t>3&gt;</w:t>
      </w:r>
      <w:r w:rsidRPr="004072B1">
        <w:rPr>
          <w:lang w:eastAsia="zh-TW"/>
          <w:rPrChange w:id="35261" w:author="Draft version 2" w:date="2020-04-03T01:44:00Z">
            <w:rPr>
              <w:lang w:eastAsia="zh-TW"/>
            </w:rPr>
          </w:rPrChange>
        </w:rPr>
        <w:tab/>
        <w:t>inform upper layers that the access attempt for the Access Category is allowed, upon which the procedure ends;</w:t>
      </w:r>
    </w:p>
    <w:p w14:paraId="2F5BF69F" w14:textId="77777777" w:rsidR="002C5D28" w:rsidRPr="004072B1" w:rsidRDefault="002C5D28" w:rsidP="001715ED">
      <w:pPr>
        <w:pStyle w:val="B1"/>
        <w:rPr>
          <w:lang w:eastAsia="zh-TW"/>
          <w:rPrChange w:id="35262" w:author="Draft version 2" w:date="2020-04-03T01:44:00Z">
            <w:rPr>
              <w:lang w:eastAsia="zh-TW"/>
            </w:rPr>
          </w:rPrChange>
        </w:rPr>
      </w:pPr>
      <w:r w:rsidRPr="004072B1">
        <w:rPr>
          <w:lang w:eastAsia="zh-TW"/>
          <w:rPrChange w:id="35263" w:author="Draft version 2" w:date="2020-04-03T01:44:00Z">
            <w:rPr>
              <w:lang w:eastAsia="zh-TW"/>
            </w:rPr>
          </w:rPrChange>
        </w:rPr>
        <w:t>1&gt;</w:t>
      </w:r>
      <w:r w:rsidRPr="004072B1">
        <w:rPr>
          <w:lang w:eastAsia="zh-TW"/>
          <w:rPrChange w:id="35264" w:author="Draft version 2" w:date="2020-04-03T01:44:00Z">
            <w:rPr>
              <w:lang w:eastAsia="zh-TW"/>
            </w:rPr>
          </w:rPrChange>
        </w:rPr>
        <w:tab/>
        <w:t>else:</w:t>
      </w:r>
    </w:p>
    <w:p w14:paraId="7610F26C" w14:textId="77777777" w:rsidR="002C5D28" w:rsidRPr="004072B1" w:rsidRDefault="002C5D28" w:rsidP="002C5D28">
      <w:pPr>
        <w:pStyle w:val="B2"/>
        <w:rPr>
          <w:lang w:eastAsia="zh-TW"/>
          <w:rPrChange w:id="35265" w:author="Draft version 2" w:date="2020-04-03T01:44:00Z">
            <w:rPr>
              <w:lang w:eastAsia="zh-TW"/>
            </w:rPr>
          </w:rPrChange>
        </w:rPr>
      </w:pPr>
      <w:r w:rsidRPr="004072B1">
        <w:rPr>
          <w:lang w:eastAsia="zh-TW"/>
          <w:rPrChange w:id="35266" w:author="Draft version 2" w:date="2020-04-03T01:44:00Z">
            <w:rPr>
              <w:lang w:eastAsia="zh-TW"/>
            </w:rPr>
          </w:rPrChange>
        </w:rPr>
        <w:t>2&gt;</w:t>
      </w:r>
      <w:r w:rsidRPr="004072B1">
        <w:rPr>
          <w:lang w:eastAsia="zh-TW"/>
          <w:rPrChange w:id="35267" w:author="Draft version 2" w:date="2020-04-03T01:44:00Z">
            <w:rPr>
              <w:lang w:eastAsia="zh-TW"/>
            </w:rPr>
          </w:rPrChange>
        </w:rPr>
        <w:tab/>
        <w:t>the procedure ends.</w:t>
      </w:r>
    </w:p>
    <w:p w14:paraId="03311013" w14:textId="77777777" w:rsidR="002C5D28" w:rsidRPr="004072B1" w:rsidRDefault="002C5D28" w:rsidP="002C5D28">
      <w:pPr>
        <w:pStyle w:val="Heading4"/>
        <w:rPr>
          <w:rFonts w:eastAsia="Malgun Gothic"/>
          <w:rPrChange w:id="35268" w:author="Draft version 2" w:date="2020-04-03T01:44:00Z">
            <w:rPr>
              <w:rFonts w:eastAsia="Malgun Gothic"/>
            </w:rPr>
          </w:rPrChange>
        </w:rPr>
      </w:pPr>
      <w:bookmarkStart w:id="35269" w:name="_Toc20425770"/>
      <w:bookmarkStart w:id="35270" w:name="_Toc29321166"/>
      <w:bookmarkStart w:id="35271" w:name="_Toc36756770"/>
      <w:r w:rsidRPr="004072B1">
        <w:rPr>
          <w:rFonts w:eastAsia="Malgun Gothic"/>
          <w:rPrChange w:id="35272" w:author="Draft version 2" w:date="2020-04-03T01:44:00Z">
            <w:rPr>
              <w:rFonts w:eastAsia="Malgun Gothic"/>
            </w:rPr>
          </w:rPrChange>
        </w:rPr>
        <w:t>5.3.14.3</w:t>
      </w:r>
      <w:r w:rsidRPr="004072B1">
        <w:rPr>
          <w:rFonts w:eastAsia="Malgun Gothic"/>
          <w:rPrChange w:id="35273" w:author="Draft version 2" w:date="2020-04-03T01:44:00Z">
            <w:rPr>
              <w:rFonts w:eastAsia="Malgun Gothic"/>
            </w:rPr>
          </w:rPrChange>
        </w:rPr>
        <w:tab/>
      </w:r>
      <w:r w:rsidR="003F70C1" w:rsidRPr="004072B1">
        <w:rPr>
          <w:rFonts w:eastAsia="Malgun Gothic"/>
          <w:rPrChange w:id="35274" w:author="Draft version 2" w:date="2020-04-03T01:44:00Z">
            <w:rPr>
              <w:rFonts w:eastAsia="Malgun Gothic"/>
            </w:rPr>
          </w:rPrChange>
        </w:rPr>
        <w:t>Void</w:t>
      </w:r>
      <w:bookmarkEnd w:id="35269"/>
      <w:bookmarkEnd w:id="35270"/>
      <w:bookmarkEnd w:id="35271"/>
    </w:p>
    <w:p w14:paraId="0C425FAE" w14:textId="77777777" w:rsidR="002C5D28" w:rsidRPr="004072B1" w:rsidRDefault="002C5D28" w:rsidP="002C5D28">
      <w:pPr>
        <w:pStyle w:val="Heading4"/>
        <w:rPr>
          <w:rFonts w:eastAsia="Malgun Gothic"/>
          <w:noProof/>
          <w:lang w:eastAsia="ko-KR"/>
          <w:rPrChange w:id="35275" w:author="Draft version 2" w:date="2020-04-03T01:44:00Z">
            <w:rPr>
              <w:rFonts w:eastAsia="Malgun Gothic"/>
              <w:noProof/>
              <w:lang w:eastAsia="ko-KR"/>
            </w:rPr>
          </w:rPrChange>
        </w:rPr>
      </w:pPr>
      <w:bookmarkStart w:id="35276" w:name="_Toc20425771"/>
      <w:bookmarkStart w:id="35277" w:name="_Toc29321167"/>
      <w:bookmarkStart w:id="35278" w:name="_Toc36756771"/>
      <w:r w:rsidRPr="004072B1">
        <w:rPr>
          <w:rFonts w:eastAsia="Malgun Gothic"/>
          <w:noProof/>
          <w:rPrChange w:id="35279" w:author="Draft version 2" w:date="2020-04-03T01:44:00Z">
            <w:rPr>
              <w:rFonts w:eastAsia="Malgun Gothic"/>
              <w:noProof/>
            </w:rPr>
          </w:rPrChange>
        </w:rPr>
        <w:t>5.3.14.4</w:t>
      </w:r>
      <w:r w:rsidRPr="004072B1">
        <w:rPr>
          <w:rFonts w:eastAsia="Malgun Gothic"/>
          <w:noProof/>
          <w:rPrChange w:id="35280" w:author="Draft version 2" w:date="2020-04-03T01:44:00Z">
            <w:rPr>
              <w:rFonts w:eastAsia="Malgun Gothic"/>
              <w:noProof/>
            </w:rPr>
          </w:rPrChange>
        </w:rPr>
        <w:tab/>
      </w:r>
      <w:r w:rsidR="003F70C1" w:rsidRPr="004072B1">
        <w:rPr>
          <w:rFonts w:eastAsia="Malgun Gothic"/>
          <w:noProof/>
          <w:rPrChange w:id="35281" w:author="Draft version 2" w:date="2020-04-03T01:44:00Z">
            <w:rPr>
              <w:rFonts w:eastAsia="Malgun Gothic"/>
              <w:noProof/>
            </w:rPr>
          </w:rPrChange>
        </w:rPr>
        <w:t>T302, T390 expiry or stop (</w:t>
      </w:r>
      <w:r w:rsidRPr="004072B1">
        <w:rPr>
          <w:rFonts w:eastAsia="Malgun Gothic"/>
          <w:noProof/>
          <w:rPrChange w:id="35282" w:author="Draft version 2" w:date="2020-04-03T01:44:00Z">
            <w:rPr>
              <w:rFonts w:eastAsia="Malgun Gothic"/>
              <w:noProof/>
            </w:rPr>
          </w:rPrChange>
        </w:rPr>
        <w:t>Barring alleviation</w:t>
      </w:r>
      <w:r w:rsidR="003F70C1" w:rsidRPr="004072B1">
        <w:rPr>
          <w:rFonts w:eastAsia="Malgun Gothic"/>
          <w:noProof/>
          <w:rPrChange w:id="35283" w:author="Draft version 2" w:date="2020-04-03T01:44:00Z">
            <w:rPr>
              <w:rFonts w:eastAsia="Malgun Gothic"/>
              <w:noProof/>
            </w:rPr>
          </w:rPrChange>
        </w:rPr>
        <w:t>)</w:t>
      </w:r>
      <w:bookmarkEnd w:id="35276"/>
      <w:bookmarkEnd w:id="35277"/>
      <w:bookmarkEnd w:id="35278"/>
    </w:p>
    <w:p w14:paraId="695D4138" w14:textId="6503FBBD" w:rsidR="002C5D28" w:rsidRPr="004072B1" w:rsidRDefault="002C5D28" w:rsidP="002C5D28">
      <w:pPr>
        <w:rPr>
          <w:rFonts w:eastAsia="Malgun Gothic"/>
          <w:rPrChange w:id="35284" w:author="Draft version 2" w:date="2020-04-03T01:44:00Z">
            <w:rPr>
              <w:rFonts w:eastAsia="Malgun Gothic"/>
            </w:rPr>
          </w:rPrChange>
        </w:rPr>
      </w:pPr>
      <w:r w:rsidRPr="004072B1">
        <w:rPr>
          <w:rPrChange w:id="35285" w:author="Draft version 2" w:date="2020-04-03T01:44:00Z">
            <w:rPr/>
          </w:rPrChange>
        </w:rPr>
        <w:t>The UE shall:</w:t>
      </w:r>
    </w:p>
    <w:p w14:paraId="399BFC38" w14:textId="0077581A" w:rsidR="002C5D28" w:rsidRPr="004072B1" w:rsidRDefault="002C5D28" w:rsidP="001715ED">
      <w:pPr>
        <w:pStyle w:val="B1"/>
        <w:rPr>
          <w:rPrChange w:id="35286" w:author="Draft version 2" w:date="2020-04-03T01:44:00Z">
            <w:rPr/>
          </w:rPrChange>
        </w:rPr>
      </w:pPr>
      <w:r w:rsidRPr="004072B1">
        <w:rPr>
          <w:rPrChange w:id="35287" w:author="Draft version 2" w:date="2020-04-03T01:44:00Z">
            <w:rPr/>
          </w:rPrChange>
        </w:rPr>
        <w:t>1&gt;</w:t>
      </w:r>
      <w:r w:rsidRPr="004072B1">
        <w:rPr>
          <w:rPrChange w:id="35288" w:author="Draft version 2" w:date="2020-04-03T01:44:00Z">
            <w:rPr/>
          </w:rPrChange>
        </w:rPr>
        <w:tab/>
        <w:t>if timer T302 expires or is stopped</w:t>
      </w:r>
      <w:r w:rsidR="00546B26" w:rsidRPr="004072B1">
        <w:rPr>
          <w:rPrChange w:id="35289" w:author="Draft version 2" w:date="2020-04-03T01:44:00Z">
            <w:rPr/>
          </w:rPrChange>
        </w:rPr>
        <w:t>:</w:t>
      </w:r>
    </w:p>
    <w:p w14:paraId="638A0878" w14:textId="3B1A2AEF" w:rsidR="00546B26" w:rsidRPr="004072B1" w:rsidRDefault="00546B26" w:rsidP="00546B26">
      <w:pPr>
        <w:pStyle w:val="B2"/>
        <w:rPr>
          <w:rPrChange w:id="35290" w:author="Draft version 2" w:date="2020-04-03T01:44:00Z">
            <w:rPr/>
          </w:rPrChange>
        </w:rPr>
      </w:pPr>
      <w:r w:rsidRPr="004072B1">
        <w:rPr>
          <w:rPrChange w:id="35291" w:author="Draft version 2" w:date="2020-04-03T01:44:00Z">
            <w:rPr/>
          </w:rPrChange>
        </w:rPr>
        <w:t>2&gt;</w:t>
      </w:r>
      <w:r w:rsidRPr="004072B1">
        <w:rPr>
          <w:rPrChange w:id="35292" w:author="Draft version 2" w:date="2020-04-03T01:44:00Z">
            <w:rPr/>
          </w:rPrChange>
        </w:rPr>
        <w:tab/>
        <w:t>for each Access Category for which T390 is not running:</w:t>
      </w:r>
    </w:p>
    <w:p w14:paraId="4173D350" w14:textId="77777777" w:rsidR="00546B26" w:rsidRPr="004072B1" w:rsidRDefault="00546B26" w:rsidP="00546B26">
      <w:pPr>
        <w:pStyle w:val="B3"/>
        <w:rPr>
          <w:rPrChange w:id="35293" w:author="Draft version 2" w:date="2020-04-03T01:44:00Z">
            <w:rPr/>
          </w:rPrChange>
        </w:rPr>
      </w:pPr>
      <w:r w:rsidRPr="004072B1">
        <w:rPr>
          <w:rPrChange w:id="35294" w:author="Draft version 2" w:date="2020-04-03T01:44:00Z">
            <w:rPr/>
          </w:rPrChange>
        </w:rPr>
        <w:t>3&gt;</w:t>
      </w:r>
      <w:r w:rsidRPr="004072B1">
        <w:rPr>
          <w:rPrChange w:id="35295" w:author="Draft version 2" w:date="2020-04-03T01:44:00Z">
            <w:rPr/>
          </w:rPrChange>
        </w:rPr>
        <w:tab/>
        <w:t>consider the barring for this Access Category to be alleviated:</w:t>
      </w:r>
    </w:p>
    <w:p w14:paraId="3027B6B4" w14:textId="7D7B8B5F" w:rsidR="006E7AA4" w:rsidRPr="004072B1" w:rsidRDefault="002C5D28" w:rsidP="001715ED">
      <w:pPr>
        <w:pStyle w:val="B1"/>
        <w:rPr>
          <w:rPrChange w:id="35296" w:author="Draft version 2" w:date="2020-04-03T01:44:00Z">
            <w:rPr/>
          </w:rPrChange>
        </w:rPr>
      </w:pPr>
      <w:r w:rsidRPr="004072B1">
        <w:rPr>
          <w:rPrChange w:id="35297" w:author="Draft version 2" w:date="2020-04-03T01:44:00Z">
            <w:rPr/>
          </w:rPrChange>
        </w:rPr>
        <w:t>1&gt;</w:t>
      </w:r>
      <w:r w:rsidRPr="004072B1">
        <w:rPr>
          <w:rPrChange w:id="35298" w:author="Draft version 2" w:date="2020-04-03T01:44:00Z">
            <w:rPr/>
          </w:rPrChange>
        </w:rPr>
        <w:tab/>
      </w:r>
      <w:r w:rsidR="00546B26" w:rsidRPr="004072B1">
        <w:rPr>
          <w:rPrChange w:id="35299" w:author="Draft version 2" w:date="2020-04-03T01:44:00Z">
            <w:rPr/>
          </w:rPrChange>
        </w:rPr>
        <w:t xml:space="preserve">else </w:t>
      </w:r>
      <w:r w:rsidRPr="004072B1">
        <w:rPr>
          <w:rPrChange w:id="35300" w:author="Draft version 2" w:date="2020-04-03T01:44:00Z">
            <w:rPr/>
          </w:rPrChange>
        </w:rPr>
        <w:t xml:space="preserve">if timer T390 corresponding to an Access Category </w:t>
      </w:r>
      <w:r w:rsidR="006E7AA4" w:rsidRPr="004072B1">
        <w:rPr>
          <w:rPrChange w:id="35301" w:author="Draft version 2" w:date="2020-04-03T01:44:00Z">
            <w:rPr/>
          </w:rPrChange>
        </w:rPr>
        <w:t xml:space="preserve">other than '2' </w:t>
      </w:r>
      <w:r w:rsidRPr="004072B1">
        <w:rPr>
          <w:rPrChange w:id="35302" w:author="Draft version 2" w:date="2020-04-03T01:44:00Z">
            <w:rPr/>
          </w:rPrChange>
        </w:rPr>
        <w:t>expires or is stopped, and if timer T302 is not running</w:t>
      </w:r>
      <w:r w:rsidR="00546B26" w:rsidRPr="004072B1">
        <w:rPr>
          <w:rPrChange w:id="35303" w:author="Draft version 2" w:date="2020-04-03T01:44:00Z">
            <w:rPr/>
          </w:rPrChange>
        </w:rPr>
        <w:t>:</w:t>
      </w:r>
    </w:p>
    <w:p w14:paraId="5A68000D" w14:textId="77777777" w:rsidR="00546B26" w:rsidRPr="004072B1" w:rsidRDefault="00546B26" w:rsidP="00546B26">
      <w:pPr>
        <w:pStyle w:val="B2"/>
        <w:rPr>
          <w:rPrChange w:id="35304" w:author="Draft version 2" w:date="2020-04-03T01:44:00Z">
            <w:rPr/>
          </w:rPrChange>
        </w:rPr>
      </w:pPr>
      <w:r w:rsidRPr="004072B1">
        <w:rPr>
          <w:rPrChange w:id="35305" w:author="Draft version 2" w:date="2020-04-03T01:44:00Z">
            <w:rPr/>
          </w:rPrChange>
        </w:rPr>
        <w:t>2&gt;</w:t>
      </w:r>
      <w:r w:rsidRPr="004072B1">
        <w:rPr>
          <w:rPrChange w:id="35306" w:author="Draft version 2" w:date="2020-04-03T01:44:00Z">
            <w:rPr/>
          </w:rPrChange>
        </w:rPr>
        <w:tab/>
        <w:t>consider the barring for this Access Category to be alleviated;</w:t>
      </w:r>
    </w:p>
    <w:p w14:paraId="7E98E05E" w14:textId="0965C4CC" w:rsidR="002C5D28" w:rsidRPr="004072B1" w:rsidRDefault="006E7AA4" w:rsidP="001715ED">
      <w:pPr>
        <w:pStyle w:val="B1"/>
        <w:rPr>
          <w:rPrChange w:id="35307" w:author="Draft version 2" w:date="2020-04-03T01:44:00Z">
            <w:rPr/>
          </w:rPrChange>
        </w:rPr>
      </w:pPr>
      <w:r w:rsidRPr="004072B1">
        <w:rPr>
          <w:rPrChange w:id="35308" w:author="Draft version 2" w:date="2020-04-03T01:44:00Z">
            <w:rPr/>
          </w:rPrChange>
        </w:rPr>
        <w:t>1&gt;</w:t>
      </w:r>
      <w:r w:rsidRPr="004072B1">
        <w:rPr>
          <w:rPrChange w:id="35309" w:author="Draft version 2" w:date="2020-04-03T01:44:00Z">
            <w:rPr/>
          </w:rPrChange>
        </w:rPr>
        <w:tab/>
      </w:r>
      <w:r w:rsidR="00546B26" w:rsidRPr="004072B1">
        <w:rPr>
          <w:rPrChange w:id="35310" w:author="Draft version 2" w:date="2020-04-03T01:44:00Z">
            <w:rPr/>
          </w:rPrChange>
        </w:rPr>
        <w:t xml:space="preserve">else </w:t>
      </w:r>
      <w:r w:rsidRPr="004072B1">
        <w:rPr>
          <w:rPrChange w:id="35311" w:author="Draft version 2" w:date="2020-04-03T01:44:00Z">
            <w:rPr/>
          </w:rPrChange>
        </w:rPr>
        <w:t>if timer T390 corresponding to the Access Category '2' expires or is stopped</w:t>
      </w:r>
      <w:r w:rsidR="002C5D28" w:rsidRPr="004072B1">
        <w:rPr>
          <w:rPrChange w:id="35312" w:author="Draft version 2" w:date="2020-04-03T01:44:00Z">
            <w:rPr/>
          </w:rPrChange>
        </w:rPr>
        <w:t>:</w:t>
      </w:r>
    </w:p>
    <w:p w14:paraId="49E47334" w14:textId="29B0B188" w:rsidR="002C5D28" w:rsidRPr="004072B1" w:rsidRDefault="002C5D28" w:rsidP="001715ED">
      <w:pPr>
        <w:pStyle w:val="B2"/>
        <w:rPr>
          <w:rPrChange w:id="35313" w:author="Draft version 2" w:date="2020-04-03T01:44:00Z">
            <w:rPr/>
          </w:rPrChange>
        </w:rPr>
      </w:pPr>
      <w:r w:rsidRPr="004072B1">
        <w:rPr>
          <w:rPrChange w:id="35314" w:author="Draft version 2" w:date="2020-04-03T01:44:00Z">
            <w:rPr/>
          </w:rPrChange>
        </w:rPr>
        <w:t>2&gt;</w:t>
      </w:r>
      <w:r w:rsidRPr="004072B1">
        <w:rPr>
          <w:rPrChange w:id="35315" w:author="Draft version 2" w:date="2020-04-03T01:44:00Z">
            <w:rPr/>
          </w:rPrChange>
        </w:rPr>
        <w:tab/>
        <w:t>consider the barring for this Access Category to be alleviated;</w:t>
      </w:r>
    </w:p>
    <w:p w14:paraId="5C2471DF" w14:textId="2F6DE972" w:rsidR="002C5D28" w:rsidRPr="004072B1" w:rsidRDefault="002C5D28" w:rsidP="001715ED">
      <w:pPr>
        <w:pStyle w:val="B1"/>
        <w:rPr>
          <w:rPrChange w:id="35316" w:author="Draft version 2" w:date="2020-04-03T01:44:00Z">
            <w:rPr/>
          </w:rPrChange>
        </w:rPr>
      </w:pPr>
      <w:r w:rsidRPr="004072B1">
        <w:rPr>
          <w:rPrChange w:id="35317" w:author="Draft version 2" w:date="2020-04-03T01:44:00Z">
            <w:rPr/>
          </w:rPrChange>
        </w:rPr>
        <w:t>1&gt;</w:t>
      </w:r>
      <w:r w:rsidRPr="004072B1">
        <w:rPr>
          <w:rPrChange w:id="35318" w:author="Draft version 2" w:date="2020-04-03T01:44:00Z">
            <w:rPr/>
          </w:rPrChange>
        </w:rPr>
        <w:tab/>
      </w:r>
      <w:r w:rsidR="00767455" w:rsidRPr="004072B1">
        <w:rPr>
          <w:rPrChange w:id="35319" w:author="Draft version 2" w:date="2020-04-03T01:44:00Z">
            <w:rPr/>
          </w:rPrChange>
        </w:rPr>
        <w:t>w</w:t>
      </w:r>
      <w:r w:rsidRPr="004072B1">
        <w:rPr>
          <w:rPrChange w:id="35320" w:author="Draft version 2" w:date="2020-04-03T01:44:00Z">
            <w:rPr/>
          </w:rPrChange>
        </w:rPr>
        <w:t xml:space="preserve">hen barring for an </w:t>
      </w:r>
      <w:r w:rsidR="008022F8" w:rsidRPr="004072B1">
        <w:rPr>
          <w:rPrChange w:id="35321" w:author="Draft version 2" w:date="2020-04-03T01:44:00Z">
            <w:rPr/>
          </w:rPrChange>
        </w:rPr>
        <w:t>A</w:t>
      </w:r>
      <w:r w:rsidRPr="004072B1">
        <w:rPr>
          <w:rPrChange w:id="35322" w:author="Draft version 2" w:date="2020-04-03T01:44:00Z">
            <w:rPr/>
          </w:rPrChange>
        </w:rPr>
        <w:t xml:space="preserve">ccess </w:t>
      </w:r>
      <w:r w:rsidR="001715ED" w:rsidRPr="004072B1">
        <w:rPr>
          <w:rPrChange w:id="35323" w:author="Draft version 2" w:date="2020-04-03T01:44:00Z">
            <w:rPr/>
          </w:rPrChange>
        </w:rPr>
        <w:t>C</w:t>
      </w:r>
      <w:r w:rsidRPr="004072B1">
        <w:rPr>
          <w:rPrChange w:id="35324" w:author="Draft version 2" w:date="2020-04-03T01:44:00Z">
            <w:rPr/>
          </w:rPrChange>
        </w:rPr>
        <w:t>ategory is considered being alleviated:</w:t>
      </w:r>
    </w:p>
    <w:p w14:paraId="7D316BFF" w14:textId="0357CB7F" w:rsidR="002C5D28" w:rsidRPr="004072B1" w:rsidRDefault="002C5D28" w:rsidP="001715ED">
      <w:pPr>
        <w:pStyle w:val="B2"/>
        <w:rPr>
          <w:rPrChange w:id="35325" w:author="Draft version 2" w:date="2020-04-03T01:44:00Z">
            <w:rPr/>
          </w:rPrChange>
        </w:rPr>
      </w:pPr>
      <w:r w:rsidRPr="004072B1">
        <w:rPr>
          <w:rPrChange w:id="35326" w:author="Draft version 2" w:date="2020-04-03T01:44:00Z">
            <w:rPr/>
          </w:rPrChange>
        </w:rPr>
        <w:t>2&gt;</w:t>
      </w:r>
      <w:r w:rsidRPr="004072B1">
        <w:rPr>
          <w:rPrChange w:id="35327" w:author="Draft version 2" w:date="2020-04-03T01:44:00Z">
            <w:rPr/>
          </w:rPrChange>
        </w:rPr>
        <w:tab/>
        <w:t xml:space="preserve">if the Access Category was </w:t>
      </w:r>
      <w:r w:rsidR="00BB55B8" w:rsidRPr="004072B1">
        <w:rPr>
          <w:rPrChange w:id="35328" w:author="Draft version 2" w:date="2020-04-03T01:44:00Z">
            <w:rPr/>
          </w:rPrChange>
        </w:rPr>
        <w:t xml:space="preserve">informed to </w:t>
      </w:r>
      <w:r w:rsidRPr="004072B1">
        <w:rPr>
          <w:rPrChange w:id="35329" w:author="Draft version 2" w:date="2020-04-03T01:44:00Z">
            <w:rPr/>
          </w:rPrChange>
        </w:rPr>
        <w:t>upper layers</w:t>
      </w:r>
      <w:r w:rsidR="00BB55B8" w:rsidRPr="004072B1">
        <w:rPr>
          <w:rPrChange w:id="35330" w:author="Draft version 2" w:date="2020-04-03T01:44:00Z">
            <w:rPr/>
          </w:rPrChange>
        </w:rPr>
        <w:t xml:space="preserve"> as barred</w:t>
      </w:r>
      <w:r w:rsidRPr="004072B1">
        <w:rPr>
          <w:rPrChange w:id="35331" w:author="Draft version 2" w:date="2020-04-03T01:44:00Z">
            <w:rPr/>
          </w:rPrChange>
        </w:rPr>
        <w:t>:</w:t>
      </w:r>
    </w:p>
    <w:p w14:paraId="6C091CBB" w14:textId="2CE72F58" w:rsidR="003F70C1" w:rsidRPr="004072B1" w:rsidRDefault="002C5D28" w:rsidP="001715ED">
      <w:pPr>
        <w:pStyle w:val="B3"/>
        <w:rPr>
          <w:rPrChange w:id="35332" w:author="Draft version 2" w:date="2020-04-03T01:44:00Z">
            <w:rPr/>
          </w:rPrChange>
        </w:rPr>
      </w:pPr>
      <w:r w:rsidRPr="004072B1">
        <w:rPr>
          <w:rPrChange w:id="35333" w:author="Draft version 2" w:date="2020-04-03T01:44:00Z">
            <w:rPr/>
          </w:rPrChange>
        </w:rPr>
        <w:t>3&gt;</w:t>
      </w:r>
      <w:r w:rsidRPr="004072B1">
        <w:rPr>
          <w:rPrChange w:id="35334" w:author="Draft version 2" w:date="2020-04-03T01:44:00Z">
            <w:rPr/>
          </w:rPrChange>
        </w:rPr>
        <w:tab/>
        <w:t>inform upper layers about barring alleviation for the Access Category.</w:t>
      </w:r>
    </w:p>
    <w:p w14:paraId="34A01EF5" w14:textId="74A0A147" w:rsidR="003F70C1" w:rsidRPr="004072B1" w:rsidRDefault="003F70C1" w:rsidP="001715ED">
      <w:pPr>
        <w:pStyle w:val="B2"/>
        <w:rPr>
          <w:rPrChange w:id="35335" w:author="Draft version 2" w:date="2020-04-03T01:44:00Z">
            <w:rPr/>
          </w:rPrChange>
        </w:rPr>
      </w:pPr>
      <w:r w:rsidRPr="004072B1">
        <w:rPr>
          <w:rPrChange w:id="35336" w:author="Draft version 2" w:date="2020-04-03T01:44:00Z">
            <w:rPr/>
          </w:rPrChange>
        </w:rPr>
        <w:t>2&gt;</w:t>
      </w:r>
      <w:r w:rsidRPr="004072B1">
        <w:rPr>
          <w:rPrChange w:id="35337" w:author="Draft version 2" w:date="2020-04-03T01:44:00Z">
            <w:rPr/>
          </w:rPrChange>
        </w:rPr>
        <w:tab/>
        <w:t>if barring is alleviated for Access Category '8':</w:t>
      </w:r>
    </w:p>
    <w:p w14:paraId="7DD05B91" w14:textId="77777777" w:rsidR="002C5D28" w:rsidRPr="004072B1" w:rsidRDefault="003F70C1" w:rsidP="003F70C1">
      <w:pPr>
        <w:pStyle w:val="B3"/>
        <w:rPr>
          <w:rPrChange w:id="35338" w:author="Draft version 2" w:date="2020-04-03T01:44:00Z">
            <w:rPr/>
          </w:rPrChange>
        </w:rPr>
      </w:pPr>
      <w:r w:rsidRPr="004072B1">
        <w:rPr>
          <w:rPrChange w:id="35339" w:author="Draft version 2" w:date="2020-04-03T01:44:00Z">
            <w:rPr/>
          </w:rPrChange>
        </w:rPr>
        <w:t>3&gt;</w:t>
      </w:r>
      <w:r w:rsidRPr="004072B1">
        <w:rPr>
          <w:rPrChange w:id="35340" w:author="Draft version 2" w:date="2020-04-03T01:44:00Z">
            <w:rPr/>
          </w:rPrChange>
        </w:rPr>
        <w:tab/>
        <w:t>perform actions specified in 5.3.13.8;</w:t>
      </w:r>
    </w:p>
    <w:p w14:paraId="3D55BD37" w14:textId="77777777" w:rsidR="002C5D28" w:rsidRPr="004072B1" w:rsidRDefault="002C5D28" w:rsidP="002C5D28">
      <w:pPr>
        <w:pStyle w:val="Heading4"/>
        <w:rPr>
          <w:rFonts w:eastAsia="Malgun Gothic"/>
          <w:noProof/>
          <w:lang w:eastAsia="ko-KR"/>
          <w:rPrChange w:id="35341" w:author="Draft version 2" w:date="2020-04-03T01:44:00Z">
            <w:rPr>
              <w:rFonts w:eastAsia="Malgun Gothic"/>
              <w:noProof/>
              <w:lang w:eastAsia="ko-KR"/>
            </w:rPr>
          </w:rPrChange>
        </w:rPr>
      </w:pPr>
      <w:bookmarkStart w:id="35342" w:name="_Toc20425772"/>
      <w:bookmarkStart w:id="35343" w:name="_Toc29321168"/>
      <w:bookmarkStart w:id="35344" w:name="_Toc36756772"/>
      <w:r w:rsidRPr="004072B1">
        <w:rPr>
          <w:rFonts w:eastAsia="Malgun Gothic"/>
          <w:noProof/>
          <w:rPrChange w:id="35345" w:author="Draft version 2" w:date="2020-04-03T01:44:00Z">
            <w:rPr>
              <w:rFonts w:eastAsia="Malgun Gothic"/>
              <w:noProof/>
            </w:rPr>
          </w:rPrChange>
        </w:rPr>
        <w:t>5.3.14.5</w:t>
      </w:r>
      <w:r w:rsidRPr="004072B1">
        <w:rPr>
          <w:rFonts w:eastAsia="Malgun Gothic"/>
          <w:noProof/>
          <w:rPrChange w:id="35346" w:author="Draft version 2" w:date="2020-04-03T01:44:00Z">
            <w:rPr>
              <w:rFonts w:eastAsia="Malgun Gothic"/>
              <w:noProof/>
            </w:rPr>
          </w:rPrChange>
        </w:rPr>
        <w:tab/>
        <w:t>Access barring check</w:t>
      </w:r>
      <w:bookmarkEnd w:id="35342"/>
      <w:bookmarkEnd w:id="35343"/>
      <w:bookmarkEnd w:id="35344"/>
    </w:p>
    <w:p w14:paraId="1D48C46B" w14:textId="4184B193" w:rsidR="002C5D28" w:rsidRPr="004072B1" w:rsidRDefault="002C5D28" w:rsidP="002C5D28">
      <w:pPr>
        <w:rPr>
          <w:rFonts w:eastAsia="Malgun Gothic"/>
          <w:lang w:eastAsia="zh-CN"/>
          <w:rPrChange w:id="35347" w:author="Draft version 2" w:date="2020-04-03T01:44:00Z">
            <w:rPr>
              <w:rFonts w:eastAsia="Malgun Gothic"/>
              <w:lang w:eastAsia="zh-CN"/>
            </w:rPr>
          </w:rPrChange>
        </w:rPr>
      </w:pPr>
      <w:r w:rsidRPr="004072B1">
        <w:rPr>
          <w:lang w:eastAsia="zh-CN"/>
          <w:rPrChange w:id="35348" w:author="Draft version 2" w:date="2020-04-03T01:44:00Z">
            <w:rPr>
              <w:lang w:eastAsia="zh-CN"/>
            </w:rPr>
          </w:rPrChange>
        </w:rPr>
        <w:t>T</w:t>
      </w:r>
      <w:r w:rsidRPr="004072B1">
        <w:rPr>
          <w:rPrChange w:id="35349" w:author="Draft version 2" w:date="2020-04-03T01:44:00Z">
            <w:rPr/>
          </w:rPrChange>
        </w:rPr>
        <w:t>he UE shall</w:t>
      </w:r>
      <w:r w:rsidRPr="004072B1">
        <w:rPr>
          <w:lang w:eastAsia="zh-CN"/>
          <w:rPrChange w:id="35350" w:author="Draft version 2" w:date="2020-04-03T01:44:00Z">
            <w:rPr>
              <w:lang w:eastAsia="zh-CN"/>
            </w:rPr>
          </w:rPrChange>
        </w:rPr>
        <w:t>:</w:t>
      </w:r>
    </w:p>
    <w:p w14:paraId="0BA403C2" w14:textId="531B0344" w:rsidR="002C5D28" w:rsidRPr="004072B1" w:rsidRDefault="002C5D28" w:rsidP="001715ED">
      <w:pPr>
        <w:pStyle w:val="B1"/>
        <w:rPr>
          <w:rPrChange w:id="35351" w:author="Draft version 2" w:date="2020-04-03T01:44:00Z">
            <w:rPr/>
          </w:rPrChange>
        </w:rPr>
      </w:pPr>
      <w:r w:rsidRPr="004072B1">
        <w:rPr>
          <w:rPrChange w:id="35352" w:author="Draft version 2" w:date="2020-04-03T01:44:00Z">
            <w:rPr/>
          </w:rPrChange>
        </w:rPr>
        <w:t>1&gt;</w:t>
      </w:r>
      <w:r w:rsidRPr="004072B1">
        <w:rPr>
          <w:rPrChange w:id="35353" w:author="Draft version 2" w:date="2020-04-03T01:44:00Z">
            <w:rPr/>
          </w:rPrChange>
        </w:rPr>
        <w:tab/>
        <w:t>if one or more Access Identities are indicated according to TS 24.501 [23], and</w:t>
      </w:r>
    </w:p>
    <w:p w14:paraId="2E30D683" w14:textId="5B19BBF5" w:rsidR="002C5D28" w:rsidRPr="004072B1" w:rsidRDefault="002C5D28" w:rsidP="001715ED">
      <w:pPr>
        <w:pStyle w:val="B1"/>
        <w:rPr>
          <w:rPrChange w:id="35354" w:author="Draft version 2" w:date="2020-04-03T01:44:00Z">
            <w:rPr/>
          </w:rPrChange>
        </w:rPr>
      </w:pPr>
      <w:r w:rsidRPr="004072B1">
        <w:rPr>
          <w:rPrChange w:id="35355" w:author="Draft version 2" w:date="2020-04-03T01:44:00Z">
            <w:rPr/>
          </w:rPrChange>
        </w:rPr>
        <w:t>1&gt;</w:t>
      </w:r>
      <w:r w:rsidRPr="004072B1">
        <w:rPr>
          <w:rPrChange w:id="35356" w:author="Draft version 2" w:date="2020-04-03T01:44:00Z">
            <w:rPr/>
          </w:rPrChange>
        </w:rPr>
        <w:tab/>
        <w:t xml:space="preserve">if for at least one of these Access Identities the corresponding bit in the </w:t>
      </w:r>
      <w:r w:rsidRPr="004072B1">
        <w:rPr>
          <w:i/>
          <w:rPrChange w:id="35357" w:author="Draft version 2" w:date="2020-04-03T01:44:00Z">
            <w:rPr>
              <w:i/>
            </w:rPr>
          </w:rPrChange>
        </w:rPr>
        <w:t>u</w:t>
      </w:r>
      <w:r w:rsidRPr="004072B1">
        <w:rPr>
          <w:i/>
          <w:iCs/>
          <w:rPrChange w:id="35358" w:author="Draft version 2" w:date="2020-04-03T01:44:00Z">
            <w:rPr>
              <w:i/>
              <w:iCs/>
            </w:rPr>
          </w:rPrChange>
        </w:rPr>
        <w:t>ac-BarringForAccessIdentity</w:t>
      </w:r>
      <w:r w:rsidRPr="004072B1">
        <w:rPr>
          <w:rPrChange w:id="35359" w:author="Draft version 2" w:date="2020-04-03T01:44:00Z">
            <w:rPr/>
          </w:rPrChange>
        </w:rPr>
        <w:t xml:space="preserve"> contained in "UAC barring parameter" is set to </w:t>
      </w:r>
      <w:r w:rsidRPr="004072B1">
        <w:rPr>
          <w:i/>
          <w:rPrChange w:id="35360" w:author="Draft version 2" w:date="2020-04-03T01:44:00Z">
            <w:rPr>
              <w:i/>
            </w:rPr>
          </w:rPrChange>
        </w:rPr>
        <w:t>zero</w:t>
      </w:r>
      <w:r w:rsidRPr="004072B1">
        <w:rPr>
          <w:rPrChange w:id="35361" w:author="Draft version 2" w:date="2020-04-03T01:44:00Z">
            <w:rPr/>
          </w:rPrChange>
        </w:rPr>
        <w:t>:</w:t>
      </w:r>
    </w:p>
    <w:p w14:paraId="22A21970" w14:textId="120BEA3D" w:rsidR="002C5D28" w:rsidRPr="004072B1" w:rsidRDefault="002C5D28" w:rsidP="001715ED">
      <w:pPr>
        <w:pStyle w:val="B2"/>
        <w:rPr>
          <w:rPrChange w:id="35362" w:author="Draft version 2" w:date="2020-04-03T01:44:00Z">
            <w:rPr/>
          </w:rPrChange>
        </w:rPr>
      </w:pPr>
      <w:r w:rsidRPr="004072B1">
        <w:rPr>
          <w:rPrChange w:id="35363" w:author="Draft version 2" w:date="2020-04-03T01:44:00Z">
            <w:rPr/>
          </w:rPrChange>
        </w:rPr>
        <w:t>2&gt;</w:t>
      </w:r>
      <w:r w:rsidRPr="004072B1">
        <w:rPr>
          <w:rPrChange w:id="35364" w:author="Draft version 2" w:date="2020-04-03T01:44:00Z">
            <w:rPr/>
          </w:rPrChange>
        </w:rPr>
        <w:tab/>
        <w:t>consider the access attempt as allowed;</w:t>
      </w:r>
    </w:p>
    <w:p w14:paraId="3FB699DB" w14:textId="580AD4EE" w:rsidR="002C5D28" w:rsidRPr="004072B1" w:rsidRDefault="002C5D28" w:rsidP="001715ED">
      <w:pPr>
        <w:pStyle w:val="B1"/>
        <w:rPr>
          <w:rPrChange w:id="35365" w:author="Draft version 2" w:date="2020-04-03T01:44:00Z">
            <w:rPr/>
          </w:rPrChange>
        </w:rPr>
      </w:pPr>
      <w:r w:rsidRPr="004072B1">
        <w:rPr>
          <w:rPrChange w:id="35366" w:author="Draft version 2" w:date="2020-04-03T01:44:00Z">
            <w:rPr/>
          </w:rPrChange>
        </w:rPr>
        <w:t>1&gt;</w:t>
      </w:r>
      <w:r w:rsidRPr="004072B1">
        <w:rPr>
          <w:rPrChange w:id="35367" w:author="Draft version 2" w:date="2020-04-03T01:44:00Z">
            <w:rPr/>
          </w:rPrChange>
        </w:rPr>
        <w:tab/>
        <w:t>else:</w:t>
      </w:r>
    </w:p>
    <w:p w14:paraId="5B393AED" w14:textId="75111C37" w:rsidR="002C5D28" w:rsidRPr="004072B1" w:rsidRDefault="002C5D28" w:rsidP="001715ED">
      <w:pPr>
        <w:pStyle w:val="B2"/>
        <w:rPr>
          <w:rPrChange w:id="35368" w:author="Draft version 2" w:date="2020-04-03T01:44:00Z">
            <w:rPr/>
          </w:rPrChange>
        </w:rPr>
      </w:pPr>
      <w:r w:rsidRPr="004072B1">
        <w:rPr>
          <w:rPrChange w:id="35369" w:author="Draft version 2" w:date="2020-04-03T01:44:00Z">
            <w:rPr/>
          </w:rPrChange>
        </w:rPr>
        <w:t>2&gt;</w:t>
      </w:r>
      <w:r w:rsidRPr="004072B1">
        <w:rPr>
          <w:rPrChange w:id="35370" w:author="Draft version 2" w:date="2020-04-03T01:44:00Z">
            <w:rPr/>
          </w:rPrChange>
        </w:rPr>
        <w:tab/>
        <w:t>draw a random number '</w:t>
      </w:r>
      <w:r w:rsidRPr="004072B1">
        <w:rPr>
          <w:i/>
          <w:rPrChange w:id="35371" w:author="Draft version 2" w:date="2020-04-03T01:44:00Z">
            <w:rPr>
              <w:i/>
            </w:rPr>
          </w:rPrChange>
        </w:rPr>
        <w:t>rand</w:t>
      </w:r>
      <w:r w:rsidRPr="004072B1">
        <w:rPr>
          <w:rPrChange w:id="35372" w:author="Draft version 2" w:date="2020-04-03T01:44:00Z">
            <w:rPr/>
          </w:rPrChange>
        </w:rPr>
        <w:t xml:space="preserve">' uniformly distributed in the range: 0 ≤ </w:t>
      </w:r>
      <w:r w:rsidRPr="004072B1">
        <w:rPr>
          <w:i/>
          <w:rPrChange w:id="35373" w:author="Draft version 2" w:date="2020-04-03T01:44:00Z">
            <w:rPr>
              <w:i/>
            </w:rPr>
          </w:rPrChange>
        </w:rPr>
        <w:t>rand</w:t>
      </w:r>
      <w:r w:rsidRPr="004072B1">
        <w:rPr>
          <w:rPrChange w:id="35374" w:author="Draft version 2" w:date="2020-04-03T01:44:00Z">
            <w:rPr/>
          </w:rPrChange>
        </w:rPr>
        <w:t xml:space="preserve"> &lt; 1;</w:t>
      </w:r>
    </w:p>
    <w:p w14:paraId="3D96842B" w14:textId="112505E5" w:rsidR="002C5D28" w:rsidRPr="004072B1" w:rsidRDefault="002C5D28" w:rsidP="001715ED">
      <w:pPr>
        <w:pStyle w:val="B2"/>
        <w:rPr>
          <w:rPrChange w:id="35375" w:author="Draft version 2" w:date="2020-04-03T01:44:00Z">
            <w:rPr/>
          </w:rPrChange>
        </w:rPr>
      </w:pPr>
      <w:r w:rsidRPr="004072B1">
        <w:rPr>
          <w:rPrChange w:id="35376" w:author="Draft version 2" w:date="2020-04-03T01:44:00Z">
            <w:rPr/>
          </w:rPrChange>
        </w:rPr>
        <w:t>2&gt;</w:t>
      </w:r>
      <w:r w:rsidRPr="004072B1">
        <w:rPr>
          <w:rPrChange w:id="35377" w:author="Draft version 2" w:date="2020-04-03T01:44:00Z">
            <w:rPr/>
          </w:rPrChange>
        </w:rPr>
        <w:tab/>
        <w:t>if '</w:t>
      </w:r>
      <w:r w:rsidRPr="004072B1">
        <w:rPr>
          <w:i/>
          <w:rPrChange w:id="35378" w:author="Draft version 2" w:date="2020-04-03T01:44:00Z">
            <w:rPr>
              <w:i/>
            </w:rPr>
          </w:rPrChange>
        </w:rPr>
        <w:t>rand</w:t>
      </w:r>
      <w:r w:rsidRPr="004072B1">
        <w:rPr>
          <w:rPrChange w:id="35379" w:author="Draft version 2" w:date="2020-04-03T01:44:00Z">
            <w:rPr/>
          </w:rPrChange>
        </w:rPr>
        <w:t xml:space="preserve">' is lower than the value indicated by </w:t>
      </w:r>
      <w:r w:rsidRPr="004072B1">
        <w:rPr>
          <w:i/>
          <w:rPrChange w:id="35380" w:author="Draft version 2" w:date="2020-04-03T01:44:00Z">
            <w:rPr>
              <w:i/>
            </w:rPr>
          </w:rPrChange>
        </w:rPr>
        <w:t>u</w:t>
      </w:r>
      <w:r w:rsidRPr="004072B1">
        <w:rPr>
          <w:i/>
          <w:iCs/>
          <w:rPrChange w:id="35381" w:author="Draft version 2" w:date="2020-04-03T01:44:00Z">
            <w:rPr>
              <w:i/>
              <w:iCs/>
            </w:rPr>
          </w:rPrChange>
        </w:rPr>
        <w:t>ac-BarringFactor</w:t>
      </w:r>
      <w:r w:rsidRPr="004072B1">
        <w:rPr>
          <w:rPrChange w:id="35382" w:author="Draft version 2" w:date="2020-04-03T01:44:00Z">
            <w:rPr/>
          </w:rPrChange>
        </w:rPr>
        <w:t xml:space="preserve"> included in "UAC barring parameter":</w:t>
      </w:r>
    </w:p>
    <w:p w14:paraId="525938F1" w14:textId="7CE98527" w:rsidR="002C5D28" w:rsidRPr="004072B1" w:rsidRDefault="002C5D28" w:rsidP="001715ED">
      <w:pPr>
        <w:pStyle w:val="B3"/>
        <w:rPr>
          <w:rPrChange w:id="35383" w:author="Draft version 2" w:date="2020-04-03T01:44:00Z">
            <w:rPr/>
          </w:rPrChange>
        </w:rPr>
      </w:pPr>
      <w:r w:rsidRPr="004072B1">
        <w:rPr>
          <w:rPrChange w:id="35384" w:author="Draft version 2" w:date="2020-04-03T01:44:00Z">
            <w:rPr/>
          </w:rPrChange>
        </w:rPr>
        <w:t>3&gt;</w:t>
      </w:r>
      <w:r w:rsidRPr="004072B1">
        <w:rPr>
          <w:rPrChange w:id="35385" w:author="Draft version 2" w:date="2020-04-03T01:44:00Z">
            <w:rPr/>
          </w:rPrChange>
        </w:rPr>
        <w:tab/>
        <w:t>consider the access attempt as allowed;</w:t>
      </w:r>
    </w:p>
    <w:p w14:paraId="43EA4ECA" w14:textId="5196967C" w:rsidR="002C5D28" w:rsidRPr="004072B1" w:rsidRDefault="002C5D28" w:rsidP="001715ED">
      <w:pPr>
        <w:pStyle w:val="B2"/>
        <w:rPr>
          <w:rPrChange w:id="35386" w:author="Draft version 2" w:date="2020-04-03T01:44:00Z">
            <w:rPr/>
          </w:rPrChange>
        </w:rPr>
      </w:pPr>
      <w:r w:rsidRPr="004072B1">
        <w:rPr>
          <w:rPrChange w:id="35387" w:author="Draft version 2" w:date="2020-04-03T01:44:00Z">
            <w:rPr/>
          </w:rPrChange>
        </w:rPr>
        <w:t>2&gt;</w:t>
      </w:r>
      <w:r w:rsidRPr="004072B1">
        <w:rPr>
          <w:rPrChange w:id="35388" w:author="Draft version 2" w:date="2020-04-03T01:44:00Z">
            <w:rPr/>
          </w:rPrChange>
        </w:rPr>
        <w:tab/>
        <w:t>else:</w:t>
      </w:r>
    </w:p>
    <w:p w14:paraId="0EDD820A" w14:textId="203C77BC" w:rsidR="002C5D28" w:rsidRPr="004072B1" w:rsidRDefault="002C5D28" w:rsidP="001715ED">
      <w:pPr>
        <w:pStyle w:val="B3"/>
        <w:rPr>
          <w:rPrChange w:id="35389" w:author="Draft version 2" w:date="2020-04-03T01:44:00Z">
            <w:rPr/>
          </w:rPrChange>
        </w:rPr>
      </w:pPr>
      <w:r w:rsidRPr="004072B1">
        <w:rPr>
          <w:rPrChange w:id="35390" w:author="Draft version 2" w:date="2020-04-03T01:44:00Z">
            <w:rPr/>
          </w:rPrChange>
        </w:rPr>
        <w:t>3&gt;</w:t>
      </w:r>
      <w:r w:rsidRPr="004072B1">
        <w:rPr>
          <w:rPrChange w:id="35391" w:author="Draft version 2" w:date="2020-04-03T01:44:00Z">
            <w:rPr/>
          </w:rPrChange>
        </w:rPr>
        <w:tab/>
        <w:t>consider the access attempt as barred;</w:t>
      </w:r>
    </w:p>
    <w:p w14:paraId="62D26743" w14:textId="29B82878" w:rsidR="002C5D28" w:rsidRPr="004072B1" w:rsidRDefault="002C5D28" w:rsidP="001715ED">
      <w:pPr>
        <w:pStyle w:val="B1"/>
        <w:rPr>
          <w:rPrChange w:id="35392" w:author="Draft version 2" w:date="2020-04-03T01:44:00Z">
            <w:rPr/>
          </w:rPrChange>
        </w:rPr>
      </w:pPr>
      <w:r w:rsidRPr="004072B1">
        <w:rPr>
          <w:rPrChange w:id="35393" w:author="Draft version 2" w:date="2020-04-03T01:44:00Z">
            <w:rPr/>
          </w:rPrChange>
        </w:rPr>
        <w:lastRenderedPageBreak/>
        <w:t>1&gt;</w:t>
      </w:r>
      <w:r w:rsidRPr="004072B1">
        <w:rPr>
          <w:rPrChange w:id="35394" w:author="Draft version 2" w:date="2020-04-03T01:44:00Z">
            <w:rPr/>
          </w:rPrChange>
        </w:rPr>
        <w:tab/>
        <w:t>if the access attempt is considered as barred:</w:t>
      </w:r>
    </w:p>
    <w:p w14:paraId="3CD066EF" w14:textId="43054F45" w:rsidR="002C5D28" w:rsidRPr="004072B1" w:rsidRDefault="002C5D28" w:rsidP="001715ED">
      <w:pPr>
        <w:pStyle w:val="B2"/>
        <w:rPr>
          <w:rPrChange w:id="35395" w:author="Draft version 2" w:date="2020-04-03T01:44:00Z">
            <w:rPr/>
          </w:rPrChange>
        </w:rPr>
      </w:pPr>
      <w:r w:rsidRPr="004072B1">
        <w:rPr>
          <w:rPrChange w:id="35396" w:author="Draft version 2" w:date="2020-04-03T01:44:00Z">
            <w:rPr/>
          </w:rPrChange>
        </w:rPr>
        <w:t>2&gt;</w:t>
      </w:r>
      <w:r w:rsidRPr="004072B1">
        <w:rPr>
          <w:rPrChange w:id="35397" w:author="Draft version 2" w:date="2020-04-03T01:44:00Z">
            <w:rPr/>
          </w:rPrChange>
        </w:rPr>
        <w:tab/>
        <w:t>draw a random number '</w:t>
      </w:r>
      <w:r w:rsidRPr="004072B1">
        <w:rPr>
          <w:i/>
          <w:rPrChange w:id="35398" w:author="Draft version 2" w:date="2020-04-03T01:44:00Z">
            <w:rPr>
              <w:i/>
            </w:rPr>
          </w:rPrChange>
        </w:rPr>
        <w:t>rand</w:t>
      </w:r>
      <w:r w:rsidRPr="004072B1">
        <w:rPr>
          <w:rPrChange w:id="35399" w:author="Draft version 2" w:date="2020-04-03T01:44:00Z">
            <w:rPr/>
          </w:rPrChange>
        </w:rPr>
        <w:t xml:space="preserve">' that is uniformly distributed in the range 0 ≤ </w:t>
      </w:r>
      <w:r w:rsidRPr="004072B1">
        <w:rPr>
          <w:i/>
          <w:rPrChange w:id="35400" w:author="Draft version 2" w:date="2020-04-03T01:44:00Z">
            <w:rPr>
              <w:i/>
            </w:rPr>
          </w:rPrChange>
        </w:rPr>
        <w:t>rand</w:t>
      </w:r>
      <w:r w:rsidRPr="004072B1">
        <w:rPr>
          <w:rPrChange w:id="35401" w:author="Draft version 2" w:date="2020-04-03T01:44:00Z">
            <w:rPr/>
          </w:rPrChange>
        </w:rPr>
        <w:t xml:space="preserve"> &lt; 1;</w:t>
      </w:r>
    </w:p>
    <w:p w14:paraId="2209A063" w14:textId="1BA58255" w:rsidR="002C5D28" w:rsidRPr="004072B1" w:rsidRDefault="002C5D28" w:rsidP="001715ED">
      <w:pPr>
        <w:pStyle w:val="B2"/>
        <w:rPr>
          <w:rPrChange w:id="35402" w:author="Draft version 2" w:date="2020-04-03T01:44:00Z">
            <w:rPr/>
          </w:rPrChange>
        </w:rPr>
      </w:pPr>
      <w:r w:rsidRPr="004072B1">
        <w:rPr>
          <w:rPrChange w:id="35403" w:author="Draft version 2" w:date="2020-04-03T01:44:00Z">
            <w:rPr/>
          </w:rPrChange>
        </w:rPr>
        <w:t>2&gt;</w:t>
      </w:r>
      <w:r w:rsidRPr="004072B1">
        <w:rPr>
          <w:rPrChange w:id="35404" w:author="Draft version 2" w:date="2020-04-03T01:44:00Z">
            <w:rPr/>
          </w:rPrChange>
        </w:rPr>
        <w:tab/>
        <w:t xml:space="preserve">start timer T390 for the Access Category with the timer value calculated as follows, using the </w:t>
      </w:r>
      <w:r w:rsidRPr="004072B1">
        <w:rPr>
          <w:i/>
          <w:rPrChange w:id="35405" w:author="Draft version 2" w:date="2020-04-03T01:44:00Z">
            <w:rPr>
              <w:i/>
            </w:rPr>
          </w:rPrChange>
        </w:rPr>
        <w:t>uac-BarringTime</w:t>
      </w:r>
      <w:r w:rsidRPr="004072B1">
        <w:rPr>
          <w:rPrChange w:id="35406" w:author="Draft version 2" w:date="2020-04-03T01:44:00Z">
            <w:rPr/>
          </w:rPrChange>
        </w:rPr>
        <w:t xml:space="preserve"> included in</w:t>
      </w:r>
      <w:r w:rsidRPr="004072B1">
        <w:rPr>
          <w:i/>
          <w:iCs/>
          <w:rPrChange w:id="35407" w:author="Draft version 2" w:date="2020-04-03T01:44:00Z">
            <w:rPr>
              <w:i/>
              <w:iCs/>
            </w:rPr>
          </w:rPrChange>
        </w:rPr>
        <w:t xml:space="preserve"> </w:t>
      </w:r>
      <w:r w:rsidRPr="004072B1">
        <w:rPr>
          <w:rPrChange w:id="35408" w:author="Draft version 2" w:date="2020-04-03T01:44:00Z">
            <w:rPr/>
          </w:rPrChange>
        </w:rPr>
        <w:t>"AC barring parameter":</w:t>
      </w:r>
    </w:p>
    <w:p w14:paraId="665ACD54" w14:textId="77777777" w:rsidR="002C5D28" w:rsidRPr="004072B1" w:rsidRDefault="002C5D28" w:rsidP="002C5D28">
      <w:pPr>
        <w:pStyle w:val="B3"/>
        <w:rPr>
          <w:rPrChange w:id="35409" w:author="Draft version 2" w:date="2020-04-03T01:44:00Z">
            <w:rPr/>
          </w:rPrChange>
        </w:rPr>
      </w:pPr>
      <w:r w:rsidRPr="004072B1">
        <w:rPr>
          <w:rPrChange w:id="35410" w:author="Draft version 2" w:date="2020-04-03T01:44:00Z">
            <w:rPr/>
          </w:rPrChange>
        </w:rPr>
        <w:tab/>
        <w:t xml:space="preserve">T390 = (0.7+ 0.6 </w:t>
      </w:r>
      <w:r w:rsidRPr="004072B1">
        <w:rPr>
          <w:vertAlign w:val="subscript"/>
          <w:rPrChange w:id="35411" w:author="Draft version 2" w:date="2020-04-03T01:44:00Z">
            <w:rPr>
              <w:vertAlign w:val="subscript"/>
            </w:rPr>
          </w:rPrChange>
        </w:rPr>
        <w:t>*</w:t>
      </w:r>
      <w:r w:rsidRPr="004072B1">
        <w:rPr>
          <w:rPrChange w:id="35412" w:author="Draft version 2" w:date="2020-04-03T01:44:00Z">
            <w:rPr/>
          </w:rPrChange>
        </w:rPr>
        <w:t xml:space="preserve"> </w:t>
      </w:r>
      <w:r w:rsidRPr="004072B1">
        <w:rPr>
          <w:i/>
          <w:rPrChange w:id="35413" w:author="Draft version 2" w:date="2020-04-03T01:44:00Z">
            <w:rPr>
              <w:i/>
            </w:rPr>
          </w:rPrChange>
        </w:rPr>
        <w:t>rand</w:t>
      </w:r>
      <w:r w:rsidRPr="004072B1">
        <w:rPr>
          <w:rPrChange w:id="35414" w:author="Draft version 2" w:date="2020-04-03T01:44:00Z">
            <w:rPr/>
          </w:rPrChange>
        </w:rPr>
        <w:t xml:space="preserve">) </w:t>
      </w:r>
      <w:r w:rsidRPr="004072B1">
        <w:rPr>
          <w:vertAlign w:val="subscript"/>
          <w:rPrChange w:id="35415" w:author="Draft version 2" w:date="2020-04-03T01:44:00Z">
            <w:rPr>
              <w:vertAlign w:val="subscript"/>
            </w:rPr>
          </w:rPrChange>
        </w:rPr>
        <w:t>*</w:t>
      </w:r>
      <w:r w:rsidRPr="004072B1">
        <w:rPr>
          <w:rPrChange w:id="35416" w:author="Draft version 2" w:date="2020-04-03T01:44:00Z">
            <w:rPr/>
          </w:rPrChange>
        </w:rPr>
        <w:t xml:space="preserve"> </w:t>
      </w:r>
      <w:r w:rsidRPr="004072B1">
        <w:rPr>
          <w:i/>
          <w:rPrChange w:id="35417" w:author="Draft version 2" w:date="2020-04-03T01:44:00Z">
            <w:rPr>
              <w:i/>
            </w:rPr>
          </w:rPrChange>
        </w:rPr>
        <w:t>uac-BarringTime.</w:t>
      </w:r>
    </w:p>
    <w:p w14:paraId="448407C7" w14:textId="77777777" w:rsidR="002C5D28" w:rsidRPr="004072B1" w:rsidRDefault="002C5D28" w:rsidP="002C5D28">
      <w:pPr>
        <w:pStyle w:val="Heading3"/>
        <w:rPr>
          <w:rFonts w:eastAsia="Malgun Gothic"/>
          <w:rPrChange w:id="35418" w:author="Draft version 2" w:date="2020-04-03T01:44:00Z">
            <w:rPr>
              <w:rFonts w:eastAsia="Malgun Gothic"/>
            </w:rPr>
          </w:rPrChange>
        </w:rPr>
      </w:pPr>
      <w:bookmarkStart w:id="35419" w:name="_Toc20425773"/>
      <w:bookmarkStart w:id="35420" w:name="_Toc29321169"/>
      <w:bookmarkStart w:id="35421" w:name="_Toc36756773"/>
      <w:r w:rsidRPr="004072B1">
        <w:rPr>
          <w:rFonts w:eastAsia="Malgun Gothic"/>
          <w:rPrChange w:id="35422" w:author="Draft version 2" w:date="2020-04-03T01:44:00Z">
            <w:rPr>
              <w:rFonts w:eastAsia="Malgun Gothic"/>
            </w:rPr>
          </w:rPrChange>
        </w:rPr>
        <w:t>5.3.15</w:t>
      </w:r>
      <w:r w:rsidRPr="004072B1">
        <w:rPr>
          <w:rFonts w:eastAsia="Malgun Gothic"/>
          <w:rPrChange w:id="35423" w:author="Draft version 2" w:date="2020-04-03T01:44:00Z">
            <w:rPr>
              <w:rFonts w:eastAsia="Malgun Gothic"/>
            </w:rPr>
          </w:rPrChange>
        </w:rPr>
        <w:tab/>
        <w:t>RRC connection reject</w:t>
      </w:r>
      <w:bookmarkEnd w:id="35419"/>
      <w:bookmarkEnd w:id="35420"/>
      <w:bookmarkEnd w:id="35421"/>
    </w:p>
    <w:p w14:paraId="182B253A" w14:textId="77777777" w:rsidR="002C5D28" w:rsidRPr="004072B1" w:rsidRDefault="002C5D28" w:rsidP="002C5D28">
      <w:pPr>
        <w:pStyle w:val="Heading4"/>
        <w:rPr>
          <w:rPrChange w:id="35424" w:author="Draft version 2" w:date="2020-04-03T01:44:00Z">
            <w:rPr/>
          </w:rPrChange>
        </w:rPr>
      </w:pPr>
      <w:bookmarkStart w:id="35425" w:name="_Toc20425774"/>
      <w:bookmarkStart w:id="35426" w:name="_Toc29321170"/>
      <w:bookmarkStart w:id="35427" w:name="_Toc36756774"/>
      <w:r w:rsidRPr="004072B1">
        <w:rPr>
          <w:rPrChange w:id="35428" w:author="Draft version 2" w:date="2020-04-03T01:44:00Z">
            <w:rPr/>
          </w:rPrChange>
        </w:rPr>
        <w:t>5.3.15.1</w:t>
      </w:r>
      <w:r w:rsidRPr="004072B1">
        <w:rPr>
          <w:rPrChange w:id="35429" w:author="Draft version 2" w:date="2020-04-03T01:44:00Z">
            <w:rPr/>
          </w:rPrChange>
        </w:rPr>
        <w:tab/>
        <w:t>Initiation</w:t>
      </w:r>
      <w:bookmarkEnd w:id="35425"/>
      <w:bookmarkEnd w:id="35426"/>
      <w:bookmarkEnd w:id="35427"/>
    </w:p>
    <w:p w14:paraId="4A3FE3EF" w14:textId="77777777" w:rsidR="002C5D28" w:rsidRPr="004072B1" w:rsidRDefault="002C5D28" w:rsidP="002C5D28">
      <w:pPr>
        <w:rPr>
          <w:rPrChange w:id="35430" w:author="Draft version 2" w:date="2020-04-03T01:44:00Z">
            <w:rPr/>
          </w:rPrChange>
        </w:rPr>
      </w:pPr>
      <w:r w:rsidRPr="004072B1">
        <w:rPr>
          <w:rPrChange w:id="35431" w:author="Draft version 2" w:date="2020-04-03T01:44:00Z">
            <w:rPr/>
          </w:rPrChange>
        </w:rPr>
        <w:t xml:space="preserve">The UE initiates the procedure upon the reception of </w:t>
      </w:r>
      <w:r w:rsidRPr="004072B1">
        <w:rPr>
          <w:i/>
          <w:rPrChange w:id="35432" w:author="Draft version 2" w:date="2020-04-03T01:44:00Z">
            <w:rPr>
              <w:i/>
            </w:rPr>
          </w:rPrChange>
        </w:rPr>
        <w:t>RRCReject</w:t>
      </w:r>
      <w:r w:rsidRPr="004072B1">
        <w:rPr>
          <w:rPrChange w:id="35433" w:author="Draft version 2" w:date="2020-04-03T01:44:00Z">
            <w:rPr/>
          </w:rPrChange>
        </w:rPr>
        <w:t xml:space="preserve"> when the UE tries to establish or resume an RRC connection.</w:t>
      </w:r>
    </w:p>
    <w:p w14:paraId="101814B4" w14:textId="77777777" w:rsidR="002C5D28" w:rsidRPr="004072B1" w:rsidRDefault="002C5D28" w:rsidP="002C5D28">
      <w:pPr>
        <w:pStyle w:val="Heading4"/>
        <w:rPr>
          <w:rPrChange w:id="35434" w:author="Draft version 2" w:date="2020-04-03T01:44:00Z">
            <w:rPr/>
          </w:rPrChange>
        </w:rPr>
      </w:pPr>
      <w:bookmarkStart w:id="35435" w:name="_Toc20425775"/>
      <w:bookmarkStart w:id="35436" w:name="_Toc29321171"/>
      <w:bookmarkStart w:id="35437" w:name="_Toc36756775"/>
      <w:r w:rsidRPr="004072B1">
        <w:rPr>
          <w:rPrChange w:id="35438" w:author="Draft version 2" w:date="2020-04-03T01:44:00Z">
            <w:rPr/>
          </w:rPrChange>
        </w:rPr>
        <w:t>5.3.15.2</w:t>
      </w:r>
      <w:r w:rsidRPr="004072B1">
        <w:rPr>
          <w:rPrChange w:id="35439" w:author="Draft version 2" w:date="2020-04-03T01:44:00Z">
            <w:rPr/>
          </w:rPrChange>
        </w:rPr>
        <w:tab/>
        <w:t xml:space="preserve">Reception of the </w:t>
      </w:r>
      <w:r w:rsidRPr="004072B1">
        <w:rPr>
          <w:i/>
          <w:rPrChange w:id="35440" w:author="Draft version 2" w:date="2020-04-03T01:44:00Z">
            <w:rPr>
              <w:i/>
            </w:rPr>
          </w:rPrChange>
        </w:rPr>
        <w:t>RRCReject</w:t>
      </w:r>
      <w:r w:rsidRPr="004072B1">
        <w:rPr>
          <w:rPrChange w:id="35441" w:author="Draft version 2" w:date="2020-04-03T01:44:00Z">
            <w:rPr/>
          </w:rPrChange>
        </w:rPr>
        <w:t xml:space="preserve"> by the UE</w:t>
      </w:r>
      <w:bookmarkEnd w:id="35435"/>
      <w:bookmarkEnd w:id="35436"/>
      <w:bookmarkEnd w:id="35437"/>
    </w:p>
    <w:p w14:paraId="06DEFECF" w14:textId="0482E751" w:rsidR="002C5D28" w:rsidRPr="004072B1" w:rsidRDefault="002C5D28" w:rsidP="002C5D28">
      <w:pPr>
        <w:rPr>
          <w:rPrChange w:id="35442" w:author="Draft version 2" w:date="2020-04-03T01:44:00Z">
            <w:rPr/>
          </w:rPrChange>
        </w:rPr>
      </w:pPr>
      <w:r w:rsidRPr="004072B1">
        <w:rPr>
          <w:rPrChange w:id="35443" w:author="Draft version 2" w:date="2020-04-03T01:44:00Z">
            <w:rPr/>
          </w:rPrChange>
        </w:rPr>
        <w:t>The UE shall:</w:t>
      </w:r>
    </w:p>
    <w:p w14:paraId="33E1EE44" w14:textId="1B4CBC65" w:rsidR="00F95F2F" w:rsidRPr="004072B1" w:rsidRDefault="002C5D28" w:rsidP="001715ED">
      <w:pPr>
        <w:pStyle w:val="B1"/>
        <w:rPr>
          <w:rPrChange w:id="35444" w:author="Draft version 2" w:date="2020-04-03T01:44:00Z">
            <w:rPr/>
          </w:rPrChange>
        </w:rPr>
      </w:pPr>
      <w:r w:rsidRPr="004072B1">
        <w:rPr>
          <w:rPrChange w:id="35445" w:author="Draft version 2" w:date="2020-04-03T01:44:00Z">
            <w:rPr/>
          </w:rPrChange>
        </w:rPr>
        <w:t>1&gt;</w:t>
      </w:r>
      <w:r w:rsidRPr="004072B1">
        <w:rPr>
          <w:rPrChange w:id="35446" w:author="Draft version 2" w:date="2020-04-03T01:44:00Z">
            <w:rPr/>
          </w:rPrChange>
        </w:rPr>
        <w:tab/>
        <w:t>stop timer T300, if running;</w:t>
      </w:r>
    </w:p>
    <w:p w14:paraId="7D7E80D7" w14:textId="4AF42D5B" w:rsidR="004D5B47" w:rsidRPr="004072B1" w:rsidRDefault="002C5D28" w:rsidP="001715ED">
      <w:pPr>
        <w:pStyle w:val="B1"/>
        <w:rPr>
          <w:lang w:eastAsia="zh-CN"/>
          <w:rPrChange w:id="35447" w:author="Draft version 2" w:date="2020-04-03T01:44:00Z">
            <w:rPr>
              <w:lang w:eastAsia="zh-CN"/>
            </w:rPr>
          </w:rPrChange>
        </w:rPr>
      </w:pPr>
      <w:r w:rsidRPr="004072B1">
        <w:rPr>
          <w:rPrChange w:id="35448" w:author="Draft version 2" w:date="2020-04-03T01:44:00Z">
            <w:rPr/>
          </w:rPrChange>
        </w:rPr>
        <w:t>1&gt;</w:t>
      </w:r>
      <w:r w:rsidRPr="004072B1">
        <w:rPr>
          <w:rPrChange w:id="35449" w:author="Draft version 2" w:date="2020-04-03T01:44:00Z">
            <w:rPr/>
          </w:rPrChange>
        </w:rPr>
        <w:tab/>
        <w:t>stop timer T319, if running;</w:t>
      </w:r>
    </w:p>
    <w:p w14:paraId="7921A5A6" w14:textId="7BDB88C9" w:rsidR="002C5D28" w:rsidRPr="004072B1" w:rsidRDefault="004D5B47" w:rsidP="001715ED">
      <w:pPr>
        <w:pStyle w:val="B1"/>
        <w:rPr>
          <w:rPrChange w:id="35450" w:author="Draft version 2" w:date="2020-04-03T01:44:00Z">
            <w:rPr/>
          </w:rPrChange>
        </w:rPr>
      </w:pPr>
      <w:r w:rsidRPr="004072B1">
        <w:rPr>
          <w:rPrChange w:id="35451" w:author="Draft version 2" w:date="2020-04-03T01:44:00Z">
            <w:rPr/>
          </w:rPrChange>
        </w:rPr>
        <w:t>1&gt;</w:t>
      </w:r>
      <w:r w:rsidRPr="004072B1">
        <w:rPr>
          <w:rPrChange w:id="35452" w:author="Draft version 2" w:date="2020-04-03T01:44:00Z">
            <w:rPr/>
          </w:rPrChange>
        </w:rPr>
        <w:tab/>
        <w:t>stop timer T3</w:t>
      </w:r>
      <w:r w:rsidRPr="004072B1">
        <w:rPr>
          <w:lang w:eastAsia="zh-CN"/>
          <w:rPrChange w:id="35453" w:author="Draft version 2" w:date="2020-04-03T01:44:00Z">
            <w:rPr>
              <w:lang w:eastAsia="zh-CN"/>
            </w:rPr>
          </w:rPrChange>
        </w:rPr>
        <w:t>02</w:t>
      </w:r>
      <w:r w:rsidRPr="004072B1">
        <w:rPr>
          <w:rPrChange w:id="35454" w:author="Draft version 2" w:date="2020-04-03T01:44:00Z">
            <w:rPr/>
          </w:rPrChange>
        </w:rPr>
        <w:t>, if running;</w:t>
      </w:r>
    </w:p>
    <w:p w14:paraId="1ADCC0BA" w14:textId="69E13524" w:rsidR="004D5B47" w:rsidRPr="004072B1" w:rsidRDefault="002C5D28" w:rsidP="001715ED">
      <w:pPr>
        <w:pStyle w:val="B1"/>
        <w:rPr>
          <w:lang w:eastAsia="zh-CN"/>
          <w:rPrChange w:id="35455" w:author="Draft version 2" w:date="2020-04-03T01:44:00Z">
            <w:rPr>
              <w:lang w:eastAsia="zh-CN"/>
            </w:rPr>
          </w:rPrChange>
        </w:rPr>
      </w:pPr>
      <w:r w:rsidRPr="004072B1">
        <w:rPr>
          <w:rPrChange w:id="35456" w:author="Draft version 2" w:date="2020-04-03T01:44:00Z">
            <w:rPr/>
          </w:rPrChange>
        </w:rPr>
        <w:t>1&gt;</w:t>
      </w:r>
      <w:r w:rsidRPr="004072B1">
        <w:rPr>
          <w:rPrChange w:id="35457" w:author="Draft version 2" w:date="2020-04-03T01:44:00Z">
            <w:rPr/>
          </w:rPrChange>
        </w:rPr>
        <w:tab/>
        <w:t xml:space="preserve">reset MAC and release the </w:t>
      </w:r>
      <w:r w:rsidR="005F6030" w:rsidRPr="004072B1">
        <w:rPr>
          <w:rPrChange w:id="35458" w:author="Draft version 2" w:date="2020-04-03T01:44:00Z">
            <w:rPr/>
          </w:rPrChange>
        </w:rPr>
        <w:t xml:space="preserve">default </w:t>
      </w:r>
      <w:r w:rsidRPr="004072B1">
        <w:rPr>
          <w:rPrChange w:id="35459" w:author="Draft version 2" w:date="2020-04-03T01:44:00Z">
            <w:rPr/>
          </w:rPrChange>
        </w:rPr>
        <w:t xml:space="preserve">MAC </w:t>
      </w:r>
      <w:r w:rsidR="005F6030" w:rsidRPr="004072B1">
        <w:rPr>
          <w:rPrChange w:id="35460" w:author="Draft version 2" w:date="2020-04-03T01:44:00Z">
            <w:rPr/>
          </w:rPrChange>
        </w:rPr>
        <w:t xml:space="preserve">Cell Group </w:t>
      </w:r>
      <w:r w:rsidRPr="004072B1">
        <w:rPr>
          <w:rPrChange w:id="35461" w:author="Draft version 2" w:date="2020-04-03T01:44:00Z">
            <w:rPr/>
          </w:rPrChange>
        </w:rPr>
        <w:t>configuration;</w:t>
      </w:r>
    </w:p>
    <w:p w14:paraId="21DA56F2" w14:textId="119429B1" w:rsidR="002C5D28" w:rsidRPr="004072B1" w:rsidRDefault="004D5B47" w:rsidP="001715ED">
      <w:pPr>
        <w:pStyle w:val="B1"/>
        <w:rPr>
          <w:rPrChange w:id="35462" w:author="Draft version 2" w:date="2020-04-03T01:44:00Z">
            <w:rPr/>
          </w:rPrChange>
        </w:rPr>
      </w:pPr>
      <w:r w:rsidRPr="004072B1">
        <w:rPr>
          <w:lang w:eastAsia="zh-CN"/>
          <w:rPrChange w:id="35463" w:author="Draft version 2" w:date="2020-04-03T01:44:00Z">
            <w:rPr>
              <w:lang w:eastAsia="zh-CN"/>
            </w:rPr>
          </w:rPrChange>
        </w:rPr>
        <w:t>1&gt;</w:t>
      </w:r>
      <w:r w:rsidRPr="004072B1">
        <w:rPr>
          <w:lang w:eastAsia="zh-CN"/>
          <w:rPrChange w:id="35464" w:author="Draft version 2" w:date="2020-04-03T01:44:00Z">
            <w:rPr>
              <w:lang w:eastAsia="zh-CN"/>
            </w:rPr>
          </w:rPrChange>
        </w:rPr>
        <w:tab/>
        <w:t xml:space="preserve">if </w:t>
      </w:r>
      <w:r w:rsidRPr="004072B1">
        <w:rPr>
          <w:i/>
          <w:rPrChange w:id="35465" w:author="Draft version 2" w:date="2020-04-03T01:44:00Z">
            <w:rPr>
              <w:i/>
            </w:rPr>
          </w:rPrChange>
        </w:rPr>
        <w:t>waitTime</w:t>
      </w:r>
      <w:r w:rsidRPr="004072B1">
        <w:rPr>
          <w:lang w:eastAsia="zh-CN"/>
          <w:rPrChange w:id="35466" w:author="Draft version 2" w:date="2020-04-03T01:44:00Z">
            <w:rPr>
              <w:lang w:eastAsia="zh-CN"/>
            </w:rPr>
          </w:rPrChange>
        </w:rPr>
        <w:t xml:space="preserve"> is configured in the </w:t>
      </w:r>
      <w:r w:rsidRPr="004072B1">
        <w:rPr>
          <w:i/>
          <w:rPrChange w:id="35467" w:author="Draft version 2" w:date="2020-04-03T01:44:00Z">
            <w:rPr>
              <w:i/>
            </w:rPr>
          </w:rPrChange>
        </w:rPr>
        <w:t>RRCReject</w:t>
      </w:r>
      <w:r w:rsidRPr="004072B1">
        <w:rPr>
          <w:lang w:eastAsia="zh-CN"/>
          <w:rPrChange w:id="35468" w:author="Draft version 2" w:date="2020-04-03T01:44:00Z">
            <w:rPr>
              <w:lang w:eastAsia="zh-CN"/>
            </w:rPr>
          </w:rPrChange>
        </w:rPr>
        <w:t>:</w:t>
      </w:r>
    </w:p>
    <w:p w14:paraId="50463E4E" w14:textId="1C3C75A5" w:rsidR="002C5D28" w:rsidRPr="004072B1" w:rsidRDefault="004D5B47" w:rsidP="001715ED">
      <w:pPr>
        <w:pStyle w:val="B2"/>
        <w:rPr>
          <w:rPrChange w:id="35469" w:author="Draft version 2" w:date="2020-04-03T01:44:00Z">
            <w:rPr/>
          </w:rPrChange>
        </w:rPr>
      </w:pPr>
      <w:r w:rsidRPr="004072B1">
        <w:rPr>
          <w:rPrChange w:id="35470" w:author="Draft version 2" w:date="2020-04-03T01:44:00Z">
            <w:rPr/>
          </w:rPrChange>
        </w:rPr>
        <w:t>2</w:t>
      </w:r>
      <w:r w:rsidR="002C5D28" w:rsidRPr="004072B1">
        <w:rPr>
          <w:rPrChange w:id="35471" w:author="Draft version 2" w:date="2020-04-03T01:44:00Z">
            <w:rPr/>
          </w:rPrChange>
        </w:rPr>
        <w:t>&gt;</w:t>
      </w:r>
      <w:r w:rsidR="002C5D28" w:rsidRPr="004072B1">
        <w:rPr>
          <w:rPrChange w:id="35472" w:author="Draft version 2" w:date="2020-04-03T01:44:00Z">
            <w:rPr/>
          </w:rPrChange>
        </w:rPr>
        <w:tab/>
        <w:t xml:space="preserve">start timer T302, with the timer value set to the </w:t>
      </w:r>
      <w:r w:rsidR="002C5D28" w:rsidRPr="004072B1">
        <w:rPr>
          <w:i/>
          <w:rPrChange w:id="35473" w:author="Draft version 2" w:date="2020-04-03T01:44:00Z">
            <w:rPr>
              <w:i/>
            </w:rPr>
          </w:rPrChange>
        </w:rPr>
        <w:t>waitTime</w:t>
      </w:r>
      <w:r w:rsidR="002C5D28" w:rsidRPr="004072B1">
        <w:rPr>
          <w:rPrChange w:id="35474" w:author="Draft version 2" w:date="2020-04-03T01:44:00Z">
            <w:rPr/>
          </w:rPrChange>
        </w:rPr>
        <w:t>;</w:t>
      </w:r>
    </w:p>
    <w:p w14:paraId="31D11F9D" w14:textId="4B186CDF" w:rsidR="002C5D28" w:rsidRPr="004072B1" w:rsidRDefault="002C5D28" w:rsidP="001715ED">
      <w:pPr>
        <w:pStyle w:val="B1"/>
        <w:rPr>
          <w:rPrChange w:id="35475" w:author="Draft version 2" w:date="2020-04-03T01:44:00Z">
            <w:rPr/>
          </w:rPrChange>
        </w:rPr>
      </w:pPr>
      <w:r w:rsidRPr="004072B1">
        <w:rPr>
          <w:rPrChange w:id="35476" w:author="Draft version 2" w:date="2020-04-03T01:44:00Z">
            <w:rPr/>
          </w:rPrChange>
        </w:rPr>
        <w:t>1&gt;</w:t>
      </w:r>
      <w:r w:rsidRPr="004072B1">
        <w:rPr>
          <w:rPrChange w:id="35477" w:author="Draft version 2" w:date="2020-04-03T01:44:00Z">
            <w:rPr/>
          </w:rPrChange>
        </w:rPr>
        <w:tab/>
        <w:t xml:space="preserve">if </w:t>
      </w:r>
      <w:r w:rsidRPr="004072B1">
        <w:rPr>
          <w:i/>
          <w:rPrChange w:id="35478" w:author="Draft version 2" w:date="2020-04-03T01:44:00Z">
            <w:rPr>
              <w:i/>
            </w:rPr>
          </w:rPrChange>
        </w:rPr>
        <w:t>RRCReject</w:t>
      </w:r>
      <w:r w:rsidRPr="004072B1">
        <w:rPr>
          <w:rPrChange w:id="35479" w:author="Draft version 2" w:date="2020-04-03T01:44:00Z">
            <w:rPr/>
          </w:rPrChange>
        </w:rPr>
        <w:t xml:space="preserve"> is received in response to a request from upper layers:</w:t>
      </w:r>
    </w:p>
    <w:p w14:paraId="3EB68561" w14:textId="4446445A" w:rsidR="002C5D28" w:rsidRPr="004072B1" w:rsidRDefault="002C5D28" w:rsidP="001715ED">
      <w:pPr>
        <w:pStyle w:val="B2"/>
        <w:rPr>
          <w:rPrChange w:id="35480" w:author="Draft version 2" w:date="2020-04-03T01:44:00Z">
            <w:rPr/>
          </w:rPrChange>
        </w:rPr>
      </w:pPr>
      <w:r w:rsidRPr="004072B1">
        <w:rPr>
          <w:rPrChange w:id="35481" w:author="Draft version 2" w:date="2020-04-03T01:44:00Z">
            <w:rPr/>
          </w:rPrChange>
        </w:rPr>
        <w:t>2&gt;</w:t>
      </w:r>
      <w:r w:rsidRPr="004072B1">
        <w:rPr>
          <w:rPrChange w:id="35482" w:author="Draft version 2" w:date="2020-04-03T01:44:00Z">
            <w:rPr/>
          </w:rPrChange>
        </w:rPr>
        <w:tab/>
        <w:t>inform the upper layer that access barring is applicable for all acces</w:t>
      </w:r>
      <w:r w:rsidR="007A2DA2" w:rsidRPr="004072B1">
        <w:rPr>
          <w:rPrChange w:id="35483" w:author="Draft version 2" w:date="2020-04-03T01:44:00Z">
            <w:rPr/>
          </w:rPrChange>
        </w:rPr>
        <w:t>s categories except categories '0'</w:t>
      </w:r>
      <w:r w:rsidR="00F570D9" w:rsidRPr="004072B1">
        <w:rPr>
          <w:rPrChange w:id="35484" w:author="Draft version 2" w:date="2020-04-03T01:44:00Z">
            <w:rPr/>
          </w:rPrChange>
        </w:rPr>
        <w:t xml:space="preserve"> </w:t>
      </w:r>
      <w:r w:rsidR="007A2DA2" w:rsidRPr="004072B1">
        <w:rPr>
          <w:rPrChange w:id="35485" w:author="Draft version 2" w:date="2020-04-03T01:44:00Z">
            <w:rPr/>
          </w:rPrChange>
        </w:rPr>
        <w:t>and '2'</w:t>
      </w:r>
      <w:r w:rsidRPr="004072B1">
        <w:rPr>
          <w:rPrChange w:id="35486" w:author="Draft version 2" w:date="2020-04-03T01:44:00Z">
            <w:rPr/>
          </w:rPrChange>
        </w:rPr>
        <w:t>;</w:t>
      </w:r>
    </w:p>
    <w:p w14:paraId="7B27AEAE" w14:textId="35BCDF43" w:rsidR="002C5D28" w:rsidRPr="004072B1" w:rsidRDefault="002C5D28" w:rsidP="001715ED">
      <w:pPr>
        <w:pStyle w:val="B1"/>
        <w:rPr>
          <w:rPrChange w:id="35487" w:author="Draft version 2" w:date="2020-04-03T01:44:00Z">
            <w:rPr/>
          </w:rPrChange>
        </w:rPr>
      </w:pPr>
      <w:r w:rsidRPr="004072B1">
        <w:rPr>
          <w:rPrChange w:id="35488" w:author="Draft version 2" w:date="2020-04-03T01:44:00Z">
            <w:rPr/>
          </w:rPrChange>
        </w:rPr>
        <w:t>1&gt;</w:t>
      </w:r>
      <w:r w:rsidRPr="004072B1">
        <w:rPr>
          <w:rPrChange w:id="35489" w:author="Draft version 2" w:date="2020-04-03T01:44:00Z">
            <w:rPr/>
          </w:rPrChange>
        </w:rPr>
        <w:tab/>
        <w:t xml:space="preserve">if </w:t>
      </w:r>
      <w:r w:rsidRPr="004072B1">
        <w:rPr>
          <w:i/>
          <w:rPrChange w:id="35490" w:author="Draft version 2" w:date="2020-04-03T01:44:00Z">
            <w:rPr>
              <w:i/>
            </w:rPr>
          </w:rPrChange>
        </w:rPr>
        <w:t>RRCReject</w:t>
      </w:r>
      <w:r w:rsidRPr="004072B1">
        <w:rPr>
          <w:rPrChange w:id="35491" w:author="Draft version 2" w:date="2020-04-03T01:44:00Z">
            <w:rPr/>
          </w:rPrChange>
        </w:rPr>
        <w:t xml:space="preserve"> is received in response to an </w:t>
      </w:r>
      <w:r w:rsidRPr="004072B1">
        <w:rPr>
          <w:i/>
          <w:rPrChange w:id="35492" w:author="Draft version 2" w:date="2020-04-03T01:44:00Z">
            <w:rPr>
              <w:i/>
            </w:rPr>
          </w:rPrChange>
        </w:rPr>
        <w:t>RRCSetupRequest</w:t>
      </w:r>
      <w:r w:rsidRPr="004072B1">
        <w:rPr>
          <w:rPrChange w:id="35493" w:author="Draft version 2" w:date="2020-04-03T01:44:00Z">
            <w:rPr/>
          </w:rPrChange>
        </w:rPr>
        <w:t>:</w:t>
      </w:r>
    </w:p>
    <w:p w14:paraId="3C653E40" w14:textId="47910866" w:rsidR="002C5D28" w:rsidRPr="004072B1" w:rsidRDefault="002C5D28" w:rsidP="001715ED">
      <w:pPr>
        <w:pStyle w:val="B2"/>
        <w:rPr>
          <w:rPrChange w:id="35494" w:author="Draft version 2" w:date="2020-04-03T01:44:00Z">
            <w:rPr/>
          </w:rPrChange>
        </w:rPr>
      </w:pPr>
      <w:r w:rsidRPr="004072B1">
        <w:rPr>
          <w:rPrChange w:id="35495" w:author="Draft version 2" w:date="2020-04-03T01:44:00Z">
            <w:rPr/>
          </w:rPrChange>
        </w:rPr>
        <w:t>2&gt;</w:t>
      </w:r>
      <w:r w:rsidRPr="004072B1">
        <w:rPr>
          <w:rPrChange w:id="35496" w:author="Draft version 2" w:date="2020-04-03T01:44:00Z">
            <w:rPr/>
          </w:rPrChange>
        </w:rPr>
        <w:tab/>
        <w:t>inform upper layers about the failure to setup the RRC connection, upon which the procedure ends;</w:t>
      </w:r>
    </w:p>
    <w:p w14:paraId="1311EC9A" w14:textId="6591E028" w:rsidR="002C5D28" w:rsidRPr="004072B1" w:rsidRDefault="002C5D28" w:rsidP="001715ED">
      <w:pPr>
        <w:pStyle w:val="B1"/>
        <w:rPr>
          <w:rPrChange w:id="35497" w:author="Draft version 2" w:date="2020-04-03T01:44:00Z">
            <w:rPr/>
          </w:rPrChange>
        </w:rPr>
      </w:pPr>
      <w:r w:rsidRPr="004072B1">
        <w:rPr>
          <w:rPrChange w:id="35498" w:author="Draft version 2" w:date="2020-04-03T01:44:00Z">
            <w:rPr/>
          </w:rPrChange>
        </w:rPr>
        <w:t>1&gt;</w:t>
      </w:r>
      <w:r w:rsidRPr="004072B1">
        <w:rPr>
          <w:rPrChange w:id="35499" w:author="Draft version 2" w:date="2020-04-03T01:44:00Z">
            <w:rPr/>
          </w:rPrChange>
        </w:rPr>
        <w:tab/>
      </w:r>
      <w:r w:rsidR="005F6030" w:rsidRPr="004072B1">
        <w:rPr>
          <w:rPrChange w:id="35500" w:author="Draft version 2" w:date="2020-04-03T01:44:00Z">
            <w:rPr/>
          </w:rPrChange>
        </w:rPr>
        <w:t xml:space="preserve">else </w:t>
      </w:r>
      <w:r w:rsidRPr="004072B1">
        <w:rPr>
          <w:rPrChange w:id="35501" w:author="Draft version 2" w:date="2020-04-03T01:44:00Z">
            <w:rPr/>
          </w:rPrChange>
        </w:rPr>
        <w:t xml:space="preserve">if </w:t>
      </w:r>
      <w:r w:rsidRPr="004072B1">
        <w:rPr>
          <w:i/>
          <w:rPrChange w:id="35502" w:author="Draft version 2" w:date="2020-04-03T01:44:00Z">
            <w:rPr>
              <w:i/>
            </w:rPr>
          </w:rPrChange>
        </w:rPr>
        <w:t>RRCReject</w:t>
      </w:r>
      <w:r w:rsidRPr="004072B1">
        <w:rPr>
          <w:rPrChange w:id="35503" w:author="Draft version 2" w:date="2020-04-03T01:44:00Z">
            <w:rPr/>
          </w:rPrChange>
        </w:rPr>
        <w:t xml:space="preserve"> is received in response to an </w:t>
      </w:r>
      <w:r w:rsidRPr="004072B1">
        <w:rPr>
          <w:i/>
          <w:rPrChange w:id="35504" w:author="Draft version 2" w:date="2020-04-03T01:44:00Z">
            <w:rPr>
              <w:i/>
            </w:rPr>
          </w:rPrChange>
        </w:rPr>
        <w:t>RRCResumeRequest</w:t>
      </w:r>
      <w:r w:rsidRPr="004072B1">
        <w:rPr>
          <w:rPrChange w:id="35505" w:author="Draft version 2" w:date="2020-04-03T01:44:00Z">
            <w:rPr/>
          </w:rPrChange>
        </w:rPr>
        <w:t xml:space="preserve"> or an </w:t>
      </w:r>
      <w:r w:rsidRPr="004072B1">
        <w:rPr>
          <w:i/>
          <w:rPrChange w:id="35506" w:author="Draft version 2" w:date="2020-04-03T01:44:00Z">
            <w:rPr>
              <w:i/>
            </w:rPr>
          </w:rPrChange>
        </w:rPr>
        <w:t>RRCResumeRequest1</w:t>
      </w:r>
      <w:r w:rsidRPr="004072B1">
        <w:rPr>
          <w:rPrChange w:id="35507" w:author="Draft version 2" w:date="2020-04-03T01:44:00Z">
            <w:rPr/>
          </w:rPrChange>
        </w:rPr>
        <w:t>:</w:t>
      </w:r>
    </w:p>
    <w:p w14:paraId="31AE9122" w14:textId="6073F8B1" w:rsidR="00F95F2F" w:rsidRPr="004072B1" w:rsidRDefault="002C5D28" w:rsidP="001715ED">
      <w:pPr>
        <w:pStyle w:val="B2"/>
        <w:rPr>
          <w:rPrChange w:id="35508" w:author="Draft version 2" w:date="2020-04-03T01:44:00Z">
            <w:rPr/>
          </w:rPrChange>
        </w:rPr>
      </w:pPr>
      <w:r w:rsidRPr="004072B1">
        <w:rPr>
          <w:rPrChange w:id="35509" w:author="Draft version 2" w:date="2020-04-03T01:44:00Z">
            <w:rPr/>
          </w:rPrChange>
        </w:rPr>
        <w:t>2&gt;</w:t>
      </w:r>
      <w:r w:rsidRPr="004072B1">
        <w:rPr>
          <w:rPrChange w:id="35510" w:author="Draft version 2" w:date="2020-04-03T01:44:00Z">
            <w:rPr/>
          </w:rPrChange>
        </w:rPr>
        <w:tab/>
        <w:t>if resume is triggered by upper layers:</w:t>
      </w:r>
    </w:p>
    <w:p w14:paraId="1102A03E" w14:textId="77777777" w:rsidR="002C5D28" w:rsidRPr="004072B1" w:rsidRDefault="005F6030" w:rsidP="001715ED">
      <w:pPr>
        <w:pStyle w:val="B3"/>
        <w:rPr>
          <w:rPrChange w:id="35511" w:author="Draft version 2" w:date="2020-04-03T01:44:00Z">
            <w:rPr/>
          </w:rPrChange>
        </w:rPr>
      </w:pPr>
      <w:r w:rsidRPr="004072B1">
        <w:rPr>
          <w:rPrChange w:id="35512" w:author="Draft version 2" w:date="2020-04-03T01:44:00Z">
            <w:rPr/>
          </w:rPrChange>
        </w:rPr>
        <w:t>3</w:t>
      </w:r>
      <w:r w:rsidR="002C5D28" w:rsidRPr="004072B1">
        <w:rPr>
          <w:rPrChange w:id="35513" w:author="Draft version 2" w:date="2020-04-03T01:44:00Z">
            <w:rPr/>
          </w:rPrChange>
        </w:rPr>
        <w:t>&gt;</w:t>
      </w:r>
      <w:r w:rsidR="002C5D28" w:rsidRPr="004072B1">
        <w:rPr>
          <w:rPrChange w:id="35514" w:author="Draft version 2" w:date="2020-04-03T01:44:00Z">
            <w:rPr/>
          </w:rPrChange>
        </w:rPr>
        <w:tab/>
        <w:t>inform upper layers about the failure to resume the RRC connection;</w:t>
      </w:r>
    </w:p>
    <w:p w14:paraId="62D381D0" w14:textId="71B12627" w:rsidR="002C5D28" w:rsidRPr="004072B1" w:rsidRDefault="002C5D28" w:rsidP="001715ED">
      <w:pPr>
        <w:pStyle w:val="B2"/>
        <w:rPr>
          <w:rPrChange w:id="35515" w:author="Draft version 2" w:date="2020-04-03T01:44:00Z">
            <w:rPr/>
          </w:rPrChange>
        </w:rPr>
      </w:pPr>
      <w:r w:rsidRPr="004072B1">
        <w:rPr>
          <w:rPrChange w:id="35516" w:author="Draft version 2" w:date="2020-04-03T01:44:00Z">
            <w:rPr/>
          </w:rPrChange>
        </w:rPr>
        <w:t>2&gt;</w:t>
      </w:r>
      <w:r w:rsidRPr="004072B1">
        <w:rPr>
          <w:rPrChange w:id="35517" w:author="Draft version 2" w:date="2020-04-03T01:44:00Z">
            <w:rPr/>
          </w:rPrChange>
        </w:rPr>
        <w:tab/>
        <w:t>if resume is</w:t>
      </w:r>
      <w:r w:rsidRPr="004072B1">
        <w:rPr>
          <w:i/>
          <w:rPrChange w:id="35518" w:author="Draft version 2" w:date="2020-04-03T01:44:00Z">
            <w:rPr>
              <w:i/>
            </w:rPr>
          </w:rPrChange>
        </w:rPr>
        <w:t xml:space="preserve"> </w:t>
      </w:r>
      <w:r w:rsidRPr="004072B1">
        <w:rPr>
          <w:rPrChange w:id="35519" w:author="Draft version 2" w:date="2020-04-03T01:44:00Z">
            <w:rPr/>
          </w:rPrChange>
        </w:rPr>
        <w:t xml:space="preserve">triggered </w:t>
      </w:r>
      <w:r w:rsidR="002F13FD" w:rsidRPr="004072B1">
        <w:rPr>
          <w:rPrChange w:id="35520" w:author="Draft version 2" w:date="2020-04-03T01:44:00Z">
            <w:rPr/>
          </w:rPrChange>
        </w:rPr>
        <w:t>due to an RNA update</w:t>
      </w:r>
      <w:r w:rsidRPr="004072B1">
        <w:rPr>
          <w:rPrChange w:id="35521" w:author="Draft version 2" w:date="2020-04-03T01:44:00Z">
            <w:rPr/>
          </w:rPrChange>
        </w:rPr>
        <w:t>:</w:t>
      </w:r>
    </w:p>
    <w:p w14:paraId="67280265" w14:textId="1AFE72AB" w:rsidR="002C5D28" w:rsidRPr="004072B1" w:rsidRDefault="002C5D28" w:rsidP="001715ED">
      <w:pPr>
        <w:pStyle w:val="B3"/>
        <w:rPr>
          <w:rPrChange w:id="35522" w:author="Draft version 2" w:date="2020-04-03T01:44:00Z">
            <w:rPr/>
          </w:rPrChange>
        </w:rPr>
      </w:pPr>
      <w:r w:rsidRPr="004072B1">
        <w:rPr>
          <w:rPrChange w:id="35523" w:author="Draft version 2" w:date="2020-04-03T01:44:00Z">
            <w:rPr/>
          </w:rPrChange>
        </w:rPr>
        <w:t>3&gt;</w:t>
      </w:r>
      <w:r w:rsidRPr="004072B1">
        <w:rPr>
          <w:rPrChange w:id="35524" w:author="Draft version 2" w:date="2020-04-03T01:44:00Z">
            <w:rPr/>
          </w:rPrChange>
        </w:rPr>
        <w:tab/>
        <w:t xml:space="preserve">set the variable </w:t>
      </w:r>
      <w:r w:rsidR="00AC15D7" w:rsidRPr="004072B1">
        <w:rPr>
          <w:i/>
          <w:rPrChange w:id="35525" w:author="Draft version 2" w:date="2020-04-03T01:44:00Z">
            <w:rPr>
              <w:i/>
            </w:rPr>
          </w:rPrChange>
        </w:rPr>
        <w:t>pendingRNA-Update</w:t>
      </w:r>
      <w:r w:rsidRPr="004072B1">
        <w:rPr>
          <w:rPrChange w:id="35526" w:author="Draft version 2" w:date="2020-04-03T01:44:00Z">
            <w:rPr/>
          </w:rPrChange>
        </w:rPr>
        <w:t xml:space="preserve"> to </w:t>
      </w:r>
      <w:r w:rsidR="00751333" w:rsidRPr="004072B1">
        <w:rPr>
          <w:i/>
          <w:rPrChange w:id="35527" w:author="Draft version 2" w:date="2020-04-03T01:44:00Z">
            <w:rPr>
              <w:i/>
            </w:rPr>
          </w:rPrChange>
        </w:rPr>
        <w:t>true</w:t>
      </w:r>
      <w:r w:rsidRPr="004072B1">
        <w:rPr>
          <w:rPrChange w:id="35528" w:author="Draft version 2" w:date="2020-04-03T01:44:00Z">
            <w:rPr/>
          </w:rPrChange>
        </w:rPr>
        <w:t>;</w:t>
      </w:r>
    </w:p>
    <w:p w14:paraId="04F0C3DF" w14:textId="46D6166E" w:rsidR="002C5D28" w:rsidRPr="004072B1" w:rsidRDefault="002C5D28" w:rsidP="001715ED">
      <w:pPr>
        <w:pStyle w:val="B2"/>
        <w:rPr>
          <w:rPrChange w:id="35529" w:author="Draft version 2" w:date="2020-04-03T01:44:00Z">
            <w:rPr/>
          </w:rPrChange>
        </w:rPr>
      </w:pPr>
      <w:r w:rsidRPr="004072B1">
        <w:rPr>
          <w:rPrChange w:id="35530" w:author="Draft version 2" w:date="2020-04-03T01:44:00Z">
            <w:rPr/>
          </w:rPrChange>
        </w:rPr>
        <w:t>2&gt;</w:t>
      </w:r>
      <w:r w:rsidRPr="004072B1">
        <w:rPr>
          <w:rPrChange w:id="35531" w:author="Draft version 2" w:date="2020-04-03T01:44:00Z">
            <w:rPr/>
          </w:rPrChange>
        </w:rPr>
        <w:tab/>
        <w:t xml:space="preserve">discard the </w:t>
      </w:r>
      <w:r w:rsidR="00917D02" w:rsidRPr="004072B1">
        <w:rPr>
          <w:rPrChange w:id="35532" w:author="Draft version 2" w:date="2020-04-03T01:44:00Z">
            <w:rPr/>
          </w:rPrChange>
        </w:rPr>
        <w:t xml:space="preserve">current </w:t>
      </w:r>
      <w:r w:rsidR="005F6030" w:rsidRPr="004072B1">
        <w:rPr>
          <w:rPrChange w:id="35533" w:author="Draft version 2" w:date="2020-04-03T01:44:00Z">
            <w:rPr/>
          </w:rPrChange>
        </w:rPr>
        <w:t>K</w:t>
      </w:r>
      <w:r w:rsidR="005F6030" w:rsidRPr="004072B1">
        <w:rPr>
          <w:vertAlign w:val="subscript"/>
          <w:rPrChange w:id="35534" w:author="Draft version 2" w:date="2020-04-03T01:44:00Z">
            <w:rPr>
              <w:vertAlign w:val="subscript"/>
            </w:rPr>
          </w:rPrChange>
        </w:rPr>
        <w:t>gNB</w:t>
      </w:r>
      <w:r w:rsidR="000E3EAB" w:rsidRPr="004072B1">
        <w:rPr>
          <w:rPrChange w:id="35535" w:author="Draft version 2" w:date="2020-04-03T01:44:00Z">
            <w:rPr/>
          </w:rPrChange>
        </w:rPr>
        <w:t xml:space="preserve"> key</w:t>
      </w:r>
      <w:r w:rsidR="005F6030" w:rsidRPr="004072B1">
        <w:rPr>
          <w:rPrChange w:id="35536" w:author="Draft version 2" w:date="2020-04-03T01:44:00Z">
            <w:rPr/>
          </w:rPrChange>
        </w:rPr>
        <w:t>,</w:t>
      </w:r>
      <w:r w:rsidRPr="004072B1">
        <w:rPr>
          <w:rPrChange w:id="35537" w:author="Draft version 2" w:date="2020-04-03T01:44:00Z">
            <w:rPr/>
          </w:rPrChange>
        </w:rPr>
        <w:t xml:space="preserve"> the K</w:t>
      </w:r>
      <w:r w:rsidRPr="004072B1">
        <w:rPr>
          <w:vertAlign w:val="subscript"/>
          <w:rPrChange w:id="35538" w:author="Draft version 2" w:date="2020-04-03T01:44:00Z">
            <w:rPr>
              <w:vertAlign w:val="subscript"/>
            </w:rPr>
          </w:rPrChange>
        </w:rPr>
        <w:t>RRCenc</w:t>
      </w:r>
      <w:r w:rsidRPr="004072B1">
        <w:rPr>
          <w:rPrChange w:id="35539" w:author="Draft version 2" w:date="2020-04-03T01:44:00Z">
            <w:rPr/>
          </w:rPrChange>
        </w:rPr>
        <w:t xml:space="preserve"> key, the K</w:t>
      </w:r>
      <w:r w:rsidRPr="004072B1">
        <w:rPr>
          <w:vertAlign w:val="subscript"/>
          <w:rPrChange w:id="35540" w:author="Draft version 2" w:date="2020-04-03T01:44:00Z">
            <w:rPr>
              <w:vertAlign w:val="subscript"/>
            </w:rPr>
          </w:rPrChange>
        </w:rPr>
        <w:t>RRCint</w:t>
      </w:r>
      <w:r w:rsidR="00767455" w:rsidRPr="004072B1">
        <w:rPr>
          <w:rPrChange w:id="35541" w:author="Draft version 2" w:date="2020-04-03T01:44:00Z">
            <w:rPr/>
          </w:rPrChange>
        </w:rPr>
        <w:t xml:space="preserve"> key</w:t>
      </w:r>
      <w:r w:rsidRPr="004072B1">
        <w:rPr>
          <w:rPrChange w:id="35542" w:author="Draft version 2" w:date="2020-04-03T01:44:00Z">
            <w:rPr/>
          </w:rPrChange>
        </w:rPr>
        <w:t xml:space="preserve">, </w:t>
      </w:r>
      <w:r w:rsidR="00C945DB" w:rsidRPr="004072B1">
        <w:rPr>
          <w:rPrChange w:id="35543" w:author="Draft version 2" w:date="2020-04-03T01:44:00Z">
            <w:rPr/>
          </w:rPrChange>
        </w:rPr>
        <w:t>the</w:t>
      </w:r>
      <w:r w:rsidR="009A07EC" w:rsidRPr="004072B1">
        <w:rPr>
          <w:rPrChange w:id="35544" w:author="Draft version 2" w:date="2020-04-03T01:44:00Z">
            <w:rPr/>
          </w:rPrChange>
        </w:rPr>
        <w:t xml:space="preserve"> </w:t>
      </w:r>
      <w:r w:rsidRPr="004072B1">
        <w:rPr>
          <w:rPrChange w:id="35545" w:author="Draft version 2" w:date="2020-04-03T01:44:00Z">
            <w:rPr/>
          </w:rPrChange>
        </w:rPr>
        <w:t>K</w:t>
      </w:r>
      <w:r w:rsidRPr="004072B1">
        <w:rPr>
          <w:vertAlign w:val="subscript"/>
          <w:rPrChange w:id="35546" w:author="Draft version 2" w:date="2020-04-03T01:44:00Z">
            <w:rPr>
              <w:vertAlign w:val="subscript"/>
            </w:rPr>
          </w:rPrChange>
        </w:rPr>
        <w:t>UPint</w:t>
      </w:r>
      <w:r w:rsidRPr="004072B1">
        <w:rPr>
          <w:rPrChange w:id="35547" w:author="Draft version 2" w:date="2020-04-03T01:44:00Z">
            <w:rPr/>
          </w:rPrChange>
        </w:rPr>
        <w:t xml:space="preserve"> key </w:t>
      </w:r>
      <w:r w:rsidRPr="004072B1">
        <w:rPr>
          <w:lang w:eastAsia="zh-CN"/>
          <w:rPrChange w:id="35548" w:author="Draft version 2" w:date="2020-04-03T01:44:00Z">
            <w:rPr>
              <w:lang w:eastAsia="zh-CN"/>
            </w:rPr>
          </w:rPrChange>
        </w:rPr>
        <w:t xml:space="preserve">and </w:t>
      </w:r>
      <w:r w:rsidR="00C945DB" w:rsidRPr="004072B1">
        <w:rPr>
          <w:lang w:eastAsia="zh-CN"/>
          <w:rPrChange w:id="35549" w:author="Draft version 2" w:date="2020-04-03T01:44:00Z">
            <w:rPr>
              <w:lang w:eastAsia="zh-CN"/>
            </w:rPr>
          </w:rPrChange>
        </w:rPr>
        <w:t>the</w:t>
      </w:r>
      <w:r w:rsidR="009A07EC" w:rsidRPr="004072B1">
        <w:rPr>
          <w:lang w:eastAsia="zh-CN"/>
          <w:rPrChange w:id="35550" w:author="Draft version 2" w:date="2020-04-03T01:44:00Z">
            <w:rPr>
              <w:lang w:eastAsia="zh-CN"/>
            </w:rPr>
          </w:rPrChange>
        </w:rPr>
        <w:t xml:space="preserve"> </w:t>
      </w:r>
      <w:r w:rsidRPr="004072B1">
        <w:rPr>
          <w:rPrChange w:id="35551" w:author="Draft version 2" w:date="2020-04-03T01:44:00Z">
            <w:rPr/>
          </w:rPrChange>
        </w:rPr>
        <w:t>K</w:t>
      </w:r>
      <w:r w:rsidRPr="004072B1">
        <w:rPr>
          <w:vertAlign w:val="subscript"/>
          <w:rPrChange w:id="35552" w:author="Draft version 2" w:date="2020-04-03T01:44:00Z">
            <w:rPr>
              <w:vertAlign w:val="subscript"/>
            </w:rPr>
          </w:rPrChange>
        </w:rPr>
        <w:t>UPenc</w:t>
      </w:r>
      <w:r w:rsidRPr="004072B1">
        <w:rPr>
          <w:lang w:eastAsia="zh-CN"/>
          <w:rPrChange w:id="35553" w:author="Draft version 2" w:date="2020-04-03T01:44:00Z">
            <w:rPr>
              <w:lang w:eastAsia="zh-CN"/>
            </w:rPr>
          </w:rPrChange>
        </w:rPr>
        <w:t xml:space="preserve"> key</w:t>
      </w:r>
      <w:r w:rsidR="005F6030" w:rsidRPr="004072B1">
        <w:rPr>
          <w:rPrChange w:id="35554" w:author="Draft version 2" w:date="2020-04-03T01:44:00Z">
            <w:rPr/>
          </w:rPrChange>
        </w:rPr>
        <w:t xml:space="preserve"> derived in accordance with 5.3.13.3</w:t>
      </w:r>
      <w:r w:rsidRPr="004072B1">
        <w:rPr>
          <w:rPrChange w:id="35555" w:author="Draft version 2" w:date="2020-04-03T01:44:00Z">
            <w:rPr/>
          </w:rPrChange>
        </w:rPr>
        <w:t>;</w:t>
      </w:r>
    </w:p>
    <w:p w14:paraId="2396FA0F" w14:textId="77777777" w:rsidR="002C5D28" w:rsidRPr="004072B1" w:rsidRDefault="002C5D28" w:rsidP="001715ED">
      <w:pPr>
        <w:pStyle w:val="B2"/>
        <w:rPr>
          <w:rPrChange w:id="35556" w:author="Draft version 2" w:date="2020-04-03T01:44:00Z">
            <w:rPr/>
          </w:rPrChange>
        </w:rPr>
      </w:pPr>
      <w:r w:rsidRPr="004072B1">
        <w:rPr>
          <w:rPrChange w:id="35557" w:author="Draft version 2" w:date="2020-04-03T01:44:00Z">
            <w:rPr/>
          </w:rPrChange>
        </w:rPr>
        <w:t>2&gt;</w:t>
      </w:r>
      <w:r w:rsidRPr="004072B1">
        <w:rPr>
          <w:rPrChange w:id="35558" w:author="Draft version 2" w:date="2020-04-03T01:44:00Z">
            <w:rPr/>
          </w:rPrChange>
        </w:rPr>
        <w:tab/>
        <w:t>suspend SRB1, upon which the procedure ends;</w:t>
      </w:r>
    </w:p>
    <w:p w14:paraId="7203E631" w14:textId="77777777" w:rsidR="00F95F2F" w:rsidRPr="004072B1" w:rsidRDefault="002C5D28" w:rsidP="002C5D28">
      <w:pPr>
        <w:rPr>
          <w:rPrChange w:id="35559" w:author="Draft version 2" w:date="2020-04-03T01:44:00Z">
            <w:rPr/>
          </w:rPrChange>
        </w:rPr>
      </w:pPr>
      <w:r w:rsidRPr="004072B1">
        <w:rPr>
          <w:rPrChange w:id="35560" w:author="Draft version 2" w:date="2020-04-03T01:44:00Z">
            <w:rPr/>
          </w:rPrChange>
        </w:rPr>
        <w:t>The RRC_INACTIVE UE shall continue to monitor paging while the timer T302 is running.</w:t>
      </w:r>
    </w:p>
    <w:p w14:paraId="7167A077" w14:textId="20ACCCB7" w:rsidR="000E24F4" w:rsidRPr="004072B1" w:rsidRDefault="000E24F4" w:rsidP="000E24F4">
      <w:pPr>
        <w:pStyle w:val="NO"/>
        <w:rPr>
          <w:ins w:id="35561" w:author="CR#1476r3" w:date="2020-03-24T01:21:00Z"/>
          <w:rPrChange w:id="35562" w:author="Draft version 2" w:date="2020-04-03T01:44:00Z">
            <w:rPr>
              <w:ins w:id="35563" w:author="CR#1476r3" w:date="2020-03-24T01:21:00Z"/>
            </w:rPr>
          </w:rPrChange>
        </w:rPr>
      </w:pPr>
      <w:bookmarkStart w:id="35564" w:name="_Toc20425776"/>
      <w:bookmarkStart w:id="35565" w:name="_Toc29321172"/>
      <w:ins w:id="35566" w:author="CR#1476r3" w:date="2020-03-24T01:21:00Z">
        <w:r w:rsidRPr="004072B1">
          <w:rPr>
            <w:rPrChange w:id="35567" w:author="Draft version 2" w:date="2020-04-03T01:44:00Z">
              <w:rPr/>
            </w:rPrChange>
          </w:rPr>
          <w:t>NOTE:</w:t>
        </w:r>
        <w:r w:rsidRPr="004072B1">
          <w:rPr>
            <w:rPrChange w:id="35568" w:author="Draft version 2" w:date="2020-04-03T01:44:00Z">
              <w:rPr/>
            </w:rPrChange>
          </w:rPr>
          <w:tab/>
          <w:t>If configured, the UE continues to perform idle</w:t>
        </w:r>
        <w:r w:rsidRPr="004072B1">
          <w:rPr>
            <w:lang w:val="en-US"/>
            <w:rPrChange w:id="35569" w:author="Draft version 2" w:date="2020-04-03T01:44:00Z">
              <w:rPr>
                <w:lang w:val="en-US"/>
              </w:rPr>
            </w:rPrChange>
          </w:rPr>
          <w:t>/inactive</w:t>
        </w:r>
        <w:r w:rsidRPr="004072B1">
          <w:rPr>
            <w:rPrChange w:id="35570" w:author="Draft version 2" w:date="2020-04-03T01:44:00Z">
              <w:rPr/>
            </w:rPrChange>
          </w:rPr>
          <w:t xml:space="preserve"> measurements while the timer T331 is running.</w:t>
        </w:r>
      </w:ins>
    </w:p>
    <w:p w14:paraId="1AA2D05A" w14:textId="77777777" w:rsidR="002C5D28" w:rsidRPr="004072B1" w:rsidRDefault="002C5D28" w:rsidP="002C5D28">
      <w:pPr>
        <w:pStyle w:val="Heading2"/>
        <w:rPr>
          <w:rFonts w:eastAsia="MS Mincho"/>
          <w:rPrChange w:id="35571" w:author="Draft version 2" w:date="2020-04-03T01:44:00Z">
            <w:rPr>
              <w:rFonts w:eastAsia="MS Mincho"/>
            </w:rPr>
          </w:rPrChange>
        </w:rPr>
      </w:pPr>
      <w:bookmarkStart w:id="35572" w:name="_Toc36756776"/>
      <w:r w:rsidRPr="004072B1">
        <w:rPr>
          <w:rFonts w:eastAsia="MS Mincho"/>
          <w:rPrChange w:id="35573" w:author="Draft version 2" w:date="2020-04-03T01:44:00Z">
            <w:rPr>
              <w:rFonts w:eastAsia="MS Mincho"/>
            </w:rPr>
          </w:rPrChange>
        </w:rPr>
        <w:t>5.4</w:t>
      </w:r>
      <w:r w:rsidRPr="004072B1">
        <w:rPr>
          <w:rFonts w:eastAsia="MS Mincho"/>
          <w:rPrChange w:id="35574" w:author="Draft version 2" w:date="2020-04-03T01:44:00Z">
            <w:rPr>
              <w:rFonts w:eastAsia="MS Mincho"/>
            </w:rPr>
          </w:rPrChange>
        </w:rPr>
        <w:tab/>
      </w:r>
      <w:bookmarkStart w:id="35575" w:name="_Hlk1068185"/>
      <w:r w:rsidRPr="004072B1">
        <w:rPr>
          <w:rFonts w:eastAsia="MS Mincho"/>
          <w:rPrChange w:id="35576" w:author="Draft version 2" w:date="2020-04-03T01:44:00Z">
            <w:rPr>
              <w:rFonts w:eastAsia="MS Mincho"/>
            </w:rPr>
          </w:rPrChange>
        </w:rPr>
        <w:t>Inter-RAT mobility</w:t>
      </w:r>
      <w:bookmarkEnd w:id="35564"/>
      <w:bookmarkEnd w:id="35565"/>
      <w:bookmarkEnd w:id="35572"/>
    </w:p>
    <w:p w14:paraId="731FCB8F" w14:textId="77777777" w:rsidR="002C5D28" w:rsidRPr="004072B1" w:rsidRDefault="002C5D28" w:rsidP="002C5D28">
      <w:pPr>
        <w:pStyle w:val="Heading3"/>
        <w:rPr>
          <w:rFonts w:eastAsia="DengXian"/>
          <w:lang w:eastAsia="zh-CN"/>
          <w:rPrChange w:id="35577" w:author="Draft version 2" w:date="2020-04-03T01:44:00Z">
            <w:rPr>
              <w:rFonts w:eastAsia="DengXian"/>
              <w:lang w:eastAsia="zh-CN"/>
            </w:rPr>
          </w:rPrChange>
        </w:rPr>
      </w:pPr>
      <w:bookmarkStart w:id="35578" w:name="_Toc20425777"/>
      <w:bookmarkStart w:id="35579" w:name="_Toc29321173"/>
      <w:bookmarkStart w:id="35580" w:name="_Toc36756777"/>
      <w:r w:rsidRPr="004072B1">
        <w:rPr>
          <w:rFonts w:eastAsia="DengXian"/>
          <w:lang w:eastAsia="zh-CN"/>
          <w:rPrChange w:id="35581" w:author="Draft version 2" w:date="2020-04-03T01:44:00Z">
            <w:rPr>
              <w:rFonts w:eastAsia="DengXian"/>
              <w:lang w:eastAsia="zh-CN"/>
            </w:rPr>
          </w:rPrChange>
        </w:rPr>
        <w:t>5.4.1</w:t>
      </w:r>
      <w:bookmarkEnd w:id="35575"/>
      <w:r w:rsidRPr="004072B1">
        <w:rPr>
          <w:rFonts w:eastAsia="DengXian"/>
          <w:lang w:eastAsia="zh-CN"/>
          <w:rPrChange w:id="35582" w:author="Draft version 2" w:date="2020-04-03T01:44:00Z">
            <w:rPr>
              <w:rFonts w:eastAsia="DengXian"/>
              <w:lang w:eastAsia="zh-CN"/>
            </w:rPr>
          </w:rPrChange>
        </w:rPr>
        <w:tab/>
        <w:t>Introduction</w:t>
      </w:r>
      <w:bookmarkEnd w:id="35578"/>
      <w:bookmarkEnd w:id="35579"/>
      <w:bookmarkEnd w:id="35580"/>
    </w:p>
    <w:p w14:paraId="44803560" w14:textId="77777777" w:rsidR="00217153" w:rsidRPr="004072B1" w:rsidRDefault="008022F8" w:rsidP="00217153">
      <w:pPr>
        <w:rPr>
          <w:rPrChange w:id="35583" w:author="Draft version 2" w:date="2020-04-03T01:44:00Z">
            <w:rPr/>
          </w:rPrChange>
        </w:rPr>
      </w:pPr>
      <w:r w:rsidRPr="004072B1">
        <w:rPr>
          <w:rPrChange w:id="35584" w:author="Draft version 2" w:date="2020-04-03T01:44:00Z">
            <w:rPr/>
          </w:rPrChange>
        </w:rPr>
        <w:t>Network controlled inter-RAT mobility between NR and E-UTRA is supported, where E-UTRA can be connected to either EPC or 5GC.</w:t>
      </w:r>
    </w:p>
    <w:p w14:paraId="6145CAF3" w14:textId="7E05EDC9" w:rsidR="002C5D28" w:rsidRPr="004072B1" w:rsidRDefault="002C5D28" w:rsidP="002C5D28">
      <w:pPr>
        <w:pStyle w:val="Heading3"/>
        <w:rPr>
          <w:rFonts w:eastAsia="DengXian"/>
          <w:lang w:eastAsia="zh-CN"/>
          <w:rPrChange w:id="35585" w:author="Draft version 2" w:date="2020-04-03T01:44:00Z">
            <w:rPr>
              <w:rFonts w:eastAsia="DengXian"/>
              <w:lang w:eastAsia="zh-CN"/>
            </w:rPr>
          </w:rPrChange>
        </w:rPr>
      </w:pPr>
      <w:bookmarkStart w:id="35586" w:name="_Toc20425778"/>
      <w:bookmarkStart w:id="35587" w:name="_Toc29321174"/>
      <w:bookmarkStart w:id="35588" w:name="_Toc36756778"/>
      <w:r w:rsidRPr="004072B1">
        <w:rPr>
          <w:rFonts w:eastAsia="DengXian"/>
          <w:lang w:eastAsia="zh-CN"/>
          <w:rPrChange w:id="35589" w:author="Draft version 2" w:date="2020-04-03T01:44:00Z">
            <w:rPr>
              <w:rFonts w:eastAsia="DengXian"/>
              <w:lang w:eastAsia="zh-CN"/>
            </w:rPr>
          </w:rPrChange>
        </w:rPr>
        <w:lastRenderedPageBreak/>
        <w:t>5.4.2</w:t>
      </w:r>
      <w:r w:rsidRPr="004072B1">
        <w:rPr>
          <w:rFonts w:eastAsia="DengXian"/>
          <w:lang w:eastAsia="zh-CN"/>
          <w:rPrChange w:id="35590" w:author="Draft version 2" w:date="2020-04-03T01:44:00Z">
            <w:rPr>
              <w:rFonts w:eastAsia="DengXian"/>
              <w:lang w:eastAsia="zh-CN"/>
            </w:rPr>
          </w:rPrChange>
        </w:rPr>
        <w:tab/>
        <w:t>Handover to NR</w:t>
      </w:r>
      <w:bookmarkEnd w:id="35586"/>
      <w:bookmarkEnd w:id="35587"/>
      <w:bookmarkEnd w:id="35588"/>
    </w:p>
    <w:p w14:paraId="4D87BB05" w14:textId="77777777" w:rsidR="002C5D28" w:rsidRPr="004072B1" w:rsidRDefault="002C5D28" w:rsidP="002C5D28">
      <w:pPr>
        <w:pStyle w:val="Heading4"/>
        <w:rPr>
          <w:rFonts w:eastAsia="DengXian"/>
          <w:lang w:eastAsia="zh-CN"/>
          <w:rPrChange w:id="35591" w:author="Draft version 2" w:date="2020-04-03T01:44:00Z">
            <w:rPr>
              <w:rFonts w:eastAsia="DengXian"/>
              <w:lang w:eastAsia="zh-CN"/>
            </w:rPr>
          </w:rPrChange>
        </w:rPr>
      </w:pPr>
      <w:bookmarkStart w:id="35592" w:name="_Toc20425779"/>
      <w:bookmarkStart w:id="35593" w:name="_Toc29321175"/>
      <w:bookmarkStart w:id="35594" w:name="_Toc36756779"/>
      <w:r w:rsidRPr="004072B1">
        <w:rPr>
          <w:rFonts w:eastAsia="DengXian"/>
          <w:lang w:eastAsia="zh-CN"/>
          <w:rPrChange w:id="35595" w:author="Draft version 2" w:date="2020-04-03T01:44:00Z">
            <w:rPr>
              <w:rFonts w:eastAsia="DengXian"/>
              <w:lang w:eastAsia="zh-CN"/>
            </w:rPr>
          </w:rPrChange>
        </w:rPr>
        <w:t>5.4.2.1</w:t>
      </w:r>
      <w:r w:rsidRPr="004072B1">
        <w:rPr>
          <w:rFonts w:eastAsia="DengXian"/>
          <w:lang w:eastAsia="zh-CN"/>
          <w:rPrChange w:id="35596" w:author="Draft version 2" w:date="2020-04-03T01:44:00Z">
            <w:rPr>
              <w:rFonts w:eastAsia="DengXian"/>
              <w:lang w:eastAsia="zh-CN"/>
            </w:rPr>
          </w:rPrChange>
        </w:rPr>
        <w:tab/>
        <w:t>General</w:t>
      </w:r>
      <w:bookmarkEnd w:id="35592"/>
      <w:bookmarkEnd w:id="35593"/>
      <w:bookmarkEnd w:id="35594"/>
    </w:p>
    <w:p w14:paraId="6B1E9A7C" w14:textId="77777777" w:rsidR="002C5D28" w:rsidRPr="004072B1" w:rsidRDefault="002C5D28" w:rsidP="002C5D28">
      <w:pPr>
        <w:pStyle w:val="TH"/>
        <w:rPr>
          <w:rFonts w:eastAsia="DengXian"/>
          <w:lang w:eastAsia="zh-CN"/>
          <w:rPrChange w:id="35597" w:author="Draft version 2" w:date="2020-04-03T01:44:00Z">
            <w:rPr>
              <w:rFonts w:eastAsia="DengXian"/>
              <w:lang w:eastAsia="zh-CN"/>
            </w:rPr>
          </w:rPrChange>
        </w:rPr>
      </w:pPr>
      <w:r w:rsidRPr="004072B1">
        <w:rPr>
          <w:noProof/>
          <w:rPrChange w:id="35598" w:author="Draft version 2" w:date="2020-04-03T01:44:00Z">
            <w:rPr>
              <w:noProof/>
            </w:rPr>
          </w:rPrChange>
        </w:rPr>
        <w:object w:dxaOrig="5385" w:dyaOrig="2055" w14:anchorId="23A0367D">
          <v:shape id="_x0000_i1046" type="#_x0000_t75" style="width:273pt;height:106.5pt" o:ole="">
            <v:imagedata r:id="rId51" o:title=""/>
          </v:shape>
          <o:OLEObject Type="Embed" ProgID="Mscgen.Chart" ShapeID="_x0000_i1046" DrawAspect="Content" ObjectID="_1647384019" r:id="rId52"/>
        </w:object>
      </w:r>
    </w:p>
    <w:p w14:paraId="101987ED" w14:textId="77777777" w:rsidR="002C5D28" w:rsidRPr="004072B1" w:rsidRDefault="002C5D28" w:rsidP="002C5D28">
      <w:pPr>
        <w:pStyle w:val="TF"/>
        <w:rPr>
          <w:rFonts w:eastAsia="DengXian"/>
          <w:lang w:eastAsia="zh-CN"/>
          <w:rPrChange w:id="35599" w:author="Draft version 2" w:date="2020-04-03T01:44:00Z">
            <w:rPr>
              <w:rFonts w:eastAsia="DengXian"/>
              <w:lang w:eastAsia="zh-CN"/>
            </w:rPr>
          </w:rPrChange>
        </w:rPr>
      </w:pPr>
      <w:r w:rsidRPr="004072B1">
        <w:rPr>
          <w:rFonts w:eastAsia="DengXian"/>
          <w:lang w:eastAsia="zh-CN"/>
          <w:rPrChange w:id="35600" w:author="Draft version 2" w:date="2020-04-03T01:44:00Z">
            <w:rPr>
              <w:rFonts w:eastAsia="DengXian"/>
              <w:lang w:eastAsia="zh-CN"/>
            </w:rPr>
          </w:rPrChange>
        </w:rPr>
        <w:t>Figure 5.4.2.1-1: Handover to NR, successful</w:t>
      </w:r>
    </w:p>
    <w:p w14:paraId="3E8052C2" w14:textId="77777777" w:rsidR="002C5D28" w:rsidRPr="004072B1" w:rsidRDefault="002C5D28" w:rsidP="002C5D28">
      <w:pPr>
        <w:rPr>
          <w:rPrChange w:id="35601" w:author="Draft version 2" w:date="2020-04-03T01:44:00Z">
            <w:rPr/>
          </w:rPrChange>
        </w:rPr>
      </w:pPr>
      <w:r w:rsidRPr="004072B1">
        <w:rPr>
          <w:rPrChange w:id="35602" w:author="Draft version 2" w:date="2020-04-03T01:44:00Z">
            <w:rPr/>
          </w:rPrChange>
        </w:rPr>
        <w:t>The purpose of this procedure is to, under the control of the network, transfer a connection between the UE and another Radio Access Network (e.g. E-UTRAN) to NR.</w:t>
      </w:r>
    </w:p>
    <w:p w14:paraId="5BF3B723" w14:textId="77777777" w:rsidR="002C5D28" w:rsidRPr="004072B1" w:rsidRDefault="002C5D28" w:rsidP="002C5D28">
      <w:pPr>
        <w:rPr>
          <w:rPrChange w:id="35603" w:author="Draft version 2" w:date="2020-04-03T01:44:00Z">
            <w:rPr/>
          </w:rPrChange>
        </w:rPr>
      </w:pPr>
      <w:r w:rsidRPr="004072B1">
        <w:rPr>
          <w:rPrChange w:id="35604" w:author="Draft version 2" w:date="2020-04-03T01:44:00Z">
            <w:rPr/>
          </w:rPrChange>
        </w:rPr>
        <w:t>The handover to NR procedure applies when SRBs, possibly in combination with DRBs, are established in another RAT. Handover from E-UTRA to NR applies only after integrity has been activated in E-UTRA.</w:t>
      </w:r>
    </w:p>
    <w:p w14:paraId="2FC5B1AD" w14:textId="77777777" w:rsidR="002C5D28" w:rsidRPr="004072B1" w:rsidRDefault="002C5D28" w:rsidP="002C5D28">
      <w:pPr>
        <w:pStyle w:val="Heading4"/>
        <w:rPr>
          <w:rFonts w:eastAsia="DengXian"/>
          <w:lang w:eastAsia="zh-CN"/>
          <w:rPrChange w:id="35605" w:author="Draft version 2" w:date="2020-04-03T01:44:00Z">
            <w:rPr>
              <w:rFonts w:eastAsia="DengXian"/>
              <w:lang w:eastAsia="zh-CN"/>
            </w:rPr>
          </w:rPrChange>
        </w:rPr>
      </w:pPr>
      <w:bookmarkStart w:id="35606" w:name="_Toc20425780"/>
      <w:bookmarkStart w:id="35607" w:name="_Toc29321176"/>
      <w:bookmarkStart w:id="35608" w:name="_Toc36756780"/>
      <w:r w:rsidRPr="004072B1">
        <w:rPr>
          <w:rFonts w:eastAsia="DengXian"/>
          <w:lang w:eastAsia="zh-CN"/>
          <w:rPrChange w:id="35609" w:author="Draft version 2" w:date="2020-04-03T01:44:00Z">
            <w:rPr>
              <w:rFonts w:eastAsia="DengXian"/>
              <w:lang w:eastAsia="zh-CN"/>
            </w:rPr>
          </w:rPrChange>
        </w:rPr>
        <w:t>5.4.2.2</w:t>
      </w:r>
      <w:r w:rsidRPr="004072B1">
        <w:rPr>
          <w:rFonts w:eastAsia="DengXian"/>
          <w:lang w:eastAsia="zh-CN"/>
          <w:rPrChange w:id="35610" w:author="Draft version 2" w:date="2020-04-03T01:44:00Z">
            <w:rPr>
              <w:rFonts w:eastAsia="DengXian"/>
              <w:lang w:eastAsia="zh-CN"/>
            </w:rPr>
          </w:rPrChange>
        </w:rPr>
        <w:tab/>
        <w:t>Initiation</w:t>
      </w:r>
      <w:bookmarkEnd w:id="35606"/>
      <w:bookmarkEnd w:id="35607"/>
      <w:bookmarkEnd w:id="35608"/>
    </w:p>
    <w:p w14:paraId="4E3E0C45" w14:textId="77777777" w:rsidR="002C5D28" w:rsidRPr="004072B1" w:rsidRDefault="002C5D28" w:rsidP="002C5D28">
      <w:pPr>
        <w:rPr>
          <w:rPrChange w:id="35611" w:author="Draft version 2" w:date="2020-04-03T01:44:00Z">
            <w:rPr/>
          </w:rPrChange>
        </w:rPr>
      </w:pPr>
      <w:r w:rsidRPr="004072B1">
        <w:rPr>
          <w:rPrChange w:id="35612" w:author="Draft version 2" w:date="2020-04-03T01:44:00Z">
            <w:rPr/>
          </w:rPrChange>
        </w:rPr>
        <w:t xml:space="preserve">The RAN using another RAT initiates the handover to NR procedure, in accordance with the specifications applicable for the other RAT, by sending the </w:t>
      </w:r>
      <w:r w:rsidRPr="004072B1">
        <w:rPr>
          <w:i/>
          <w:rPrChange w:id="35613" w:author="Draft version 2" w:date="2020-04-03T01:44:00Z">
            <w:rPr>
              <w:i/>
            </w:rPr>
          </w:rPrChange>
        </w:rPr>
        <w:t>RRCReconfiguration</w:t>
      </w:r>
      <w:r w:rsidRPr="004072B1">
        <w:rPr>
          <w:rPrChange w:id="35614" w:author="Draft version 2" w:date="2020-04-03T01:44:00Z">
            <w:rPr/>
          </w:rPrChange>
        </w:rPr>
        <w:t xml:space="preserve"> message via the radio access technology from which the inter-RAT handover is performed.</w:t>
      </w:r>
    </w:p>
    <w:p w14:paraId="3D69856A" w14:textId="77777777" w:rsidR="002C5D28" w:rsidRPr="004072B1" w:rsidRDefault="002C5D28" w:rsidP="002C5D28">
      <w:pPr>
        <w:rPr>
          <w:rPrChange w:id="35615" w:author="Draft version 2" w:date="2020-04-03T01:44:00Z">
            <w:rPr/>
          </w:rPrChange>
        </w:rPr>
      </w:pPr>
      <w:r w:rsidRPr="004072B1">
        <w:rPr>
          <w:rPrChange w:id="35616" w:author="Draft version 2" w:date="2020-04-03T01:44:00Z">
            <w:rPr/>
          </w:rPrChange>
        </w:rPr>
        <w:t>The network applies the procedure as follows:</w:t>
      </w:r>
    </w:p>
    <w:p w14:paraId="142FFEE4" w14:textId="77777777" w:rsidR="002C5D28" w:rsidRPr="004072B1" w:rsidRDefault="002C5D28" w:rsidP="002C5D28">
      <w:pPr>
        <w:pStyle w:val="B1"/>
        <w:rPr>
          <w:rPrChange w:id="35617" w:author="Draft version 2" w:date="2020-04-03T01:44:00Z">
            <w:rPr/>
          </w:rPrChange>
        </w:rPr>
      </w:pPr>
      <w:r w:rsidRPr="004072B1">
        <w:rPr>
          <w:rPrChange w:id="35618" w:author="Draft version 2" w:date="2020-04-03T01:44:00Z">
            <w:rPr/>
          </w:rPrChange>
        </w:rPr>
        <w:t>-</w:t>
      </w:r>
      <w:r w:rsidRPr="004072B1">
        <w:rPr>
          <w:rPrChange w:id="35619" w:author="Draft version 2" w:date="2020-04-03T01:44:00Z">
            <w:rPr/>
          </w:rPrChange>
        </w:rPr>
        <w:tab/>
        <w:t>to activate ciphering, possibly using NULL algorithm, if not yet activated in the other RAT;</w:t>
      </w:r>
    </w:p>
    <w:p w14:paraId="105219F8" w14:textId="77777777" w:rsidR="002C5D28" w:rsidRPr="004072B1" w:rsidRDefault="002C5D28" w:rsidP="002C5D28">
      <w:pPr>
        <w:pStyle w:val="B1"/>
        <w:rPr>
          <w:rPrChange w:id="35620" w:author="Draft version 2" w:date="2020-04-03T01:44:00Z">
            <w:rPr/>
          </w:rPrChange>
        </w:rPr>
      </w:pPr>
      <w:r w:rsidRPr="004072B1">
        <w:rPr>
          <w:rPrChange w:id="35621" w:author="Draft version 2" w:date="2020-04-03T01:44:00Z">
            <w:rPr/>
          </w:rPrChange>
        </w:rPr>
        <w:t>-</w:t>
      </w:r>
      <w:r w:rsidRPr="004072B1">
        <w:rPr>
          <w:rPrChange w:id="35622" w:author="Draft version 2" w:date="2020-04-03T01:44:00Z">
            <w:rPr/>
          </w:rPrChange>
        </w:rPr>
        <w:tab/>
        <w:t>to re-establish SRBs and one or more DRBs;</w:t>
      </w:r>
    </w:p>
    <w:p w14:paraId="38BAE7DB" w14:textId="77777777" w:rsidR="002C5D28" w:rsidRPr="004072B1" w:rsidRDefault="002C5D28" w:rsidP="002C5D28">
      <w:pPr>
        <w:pStyle w:val="Heading4"/>
        <w:rPr>
          <w:rFonts w:eastAsia="DengXian"/>
          <w:lang w:eastAsia="zh-CN"/>
          <w:rPrChange w:id="35623" w:author="Draft version 2" w:date="2020-04-03T01:44:00Z">
            <w:rPr>
              <w:rFonts w:eastAsia="DengXian"/>
              <w:lang w:eastAsia="zh-CN"/>
            </w:rPr>
          </w:rPrChange>
        </w:rPr>
      </w:pPr>
      <w:bookmarkStart w:id="35624" w:name="_Toc20425781"/>
      <w:bookmarkStart w:id="35625" w:name="_Toc29321177"/>
      <w:bookmarkStart w:id="35626" w:name="_Toc36756781"/>
      <w:r w:rsidRPr="004072B1">
        <w:rPr>
          <w:rFonts w:eastAsia="DengXian"/>
          <w:lang w:eastAsia="zh-CN"/>
          <w:rPrChange w:id="35627" w:author="Draft version 2" w:date="2020-04-03T01:44:00Z">
            <w:rPr>
              <w:rFonts w:eastAsia="DengXian"/>
              <w:lang w:eastAsia="zh-CN"/>
            </w:rPr>
          </w:rPrChange>
        </w:rPr>
        <w:t>5.4.2.3</w:t>
      </w:r>
      <w:r w:rsidRPr="004072B1">
        <w:rPr>
          <w:rFonts w:eastAsia="DengXian"/>
          <w:lang w:eastAsia="zh-CN"/>
          <w:rPrChange w:id="35628" w:author="Draft version 2" w:date="2020-04-03T01:44:00Z">
            <w:rPr>
              <w:rFonts w:eastAsia="DengXian"/>
              <w:lang w:eastAsia="zh-CN"/>
            </w:rPr>
          </w:rPrChange>
        </w:rPr>
        <w:tab/>
        <w:t xml:space="preserve">Reception of the </w:t>
      </w:r>
      <w:r w:rsidRPr="004072B1">
        <w:rPr>
          <w:rFonts w:eastAsia="DengXian"/>
          <w:i/>
          <w:lang w:eastAsia="zh-CN"/>
          <w:rPrChange w:id="35629" w:author="Draft version 2" w:date="2020-04-03T01:44:00Z">
            <w:rPr>
              <w:rFonts w:eastAsia="DengXian"/>
              <w:i/>
              <w:lang w:eastAsia="zh-CN"/>
            </w:rPr>
          </w:rPrChange>
        </w:rPr>
        <w:t>RRCReconfiguration</w:t>
      </w:r>
      <w:r w:rsidRPr="004072B1">
        <w:rPr>
          <w:rFonts w:eastAsia="DengXian"/>
          <w:lang w:eastAsia="zh-CN"/>
          <w:rPrChange w:id="35630" w:author="Draft version 2" w:date="2020-04-03T01:44:00Z">
            <w:rPr>
              <w:rFonts w:eastAsia="DengXian"/>
              <w:lang w:eastAsia="zh-CN"/>
            </w:rPr>
          </w:rPrChange>
        </w:rPr>
        <w:t xml:space="preserve"> by the UE</w:t>
      </w:r>
      <w:bookmarkEnd w:id="35624"/>
      <w:bookmarkEnd w:id="35625"/>
      <w:bookmarkEnd w:id="35626"/>
    </w:p>
    <w:p w14:paraId="755D8F34" w14:textId="70C790AA" w:rsidR="002C5D28" w:rsidRPr="004072B1" w:rsidRDefault="002C5D28" w:rsidP="002C5D28">
      <w:pPr>
        <w:rPr>
          <w:rPrChange w:id="35631" w:author="Draft version 2" w:date="2020-04-03T01:44:00Z">
            <w:rPr/>
          </w:rPrChange>
        </w:rPr>
      </w:pPr>
      <w:r w:rsidRPr="004072B1">
        <w:rPr>
          <w:rPrChange w:id="35632" w:author="Draft version 2" w:date="2020-04-03T01:44:00Z">
            <w:rPr/>
          </w:rPrChange>
        </w:rPr>
        <w:t>The UE shall:</w:t>
      </w:r>
    </w:p>
    <w:p w14:paraId="69451C4B" w14:textId="77777777" w:rsidR="00967529" w:rsidRPr="004072B1" w:rsidRDefault="00967529" w:rsidP="00967529">
      <w:pPr>
        <w:pStyle w:val="B1"/>
        <w:rPr>
          <w:rPrChange w:id="35633" w:author="Draft version 2" w:date="2020-04-03T01:44:00Z">
            <w:rPr/>
          </w:rPrChange>
        </w:rPr>
      </w:pPr>
      <w:r w:rsidRPr="004072B1">
        <w:rPr>
          <w:rPrChange w:id="35634" w:author="Draft version 2" w:date="2020-04-03T01:44:00Z">
            <w:rPr/>
          </w:rPrChange>
        </w:rPr>
        <w:t>1&gt;</w:t>
      </w:r>
      <w:r w:rsidRPr="004072B1">
        <w:rPr>
          <w:rPrChange w:id="35635" w:author="Draft version 2" w:date="2020-04-03T01:44:00Z">
            <w:rPr/>
          </w:rPrChange>
        </w:rPr>
        <w:tab/>
        <w:t xml:space="preserve">apply the default L1 parameter values as specified in corresponding physical layer specifications except for the parameters for which values are provided in </w:t>
      </w:r>
      <w:r w:rsidRPr="004072B1">
        <w:rPr>
          <w:i/>
          <w:rPrChange w:id="35636" w:author="Draft version 2" w:date="2020-04-03T01:44:00Z">
            <w:rPr>
              <w:i/>
            </w:rPr>
          </w:rPrChange>
        </w:rPr>
        <w:t>SIB1</w:t>
      </w:r>
      <w:r w:rsidRPr="004072B1">
        <w:rPr>
          <w:rPrChange w:id="35637" w:author="Draft version 2" w:date="2020-04-03T01:44:00Z">
            <w:rPr/>
          </w:rPrChange>
        </w:rPr>
        <w:t>;</w:t>
      </w:r>
    </w:p>
    <w:p w14:paraId="1B5B5D2A" w14:textId="77777777" w:rsidR="00967529" w:rsidRPr="004072B1" w:rsidRDefault="00967529" w:rsidP="00967529">
      <w:pPr>
        <w:pStyle w:val="B1"/>
        <w:rPr>
          <w:lang w:eastAsia="zh-TW"/>
          <w:rPrChange w:id="35638" w:author="Draft version 2" w:date="2020-04-03T01:44:00Z">
            <w:rPr>
              <w:lang w:eastAsia="zh-TW"/>
            </w:rPr>
          </w:rPrChange>
        </w:rPr>
      </w:pPr>
      <w:r w:rsidRPr="004072B1">
        <w:rPr>
          <w:rPrChange w:id="35639" w:author="Draft version 2" w:date="2020-04-03T01:44:00Z">
            <w:rPr/>
          </w:rPrChange>
        </w:rPr>
        <w:t>1&gt;</w:t>
      </w:r>
      <w:r w:rsidRPr="004072B1">
        <w:rPr>
          <w:rPrChange w:id="35640" w:author="Draft version 2" w:date="2020-04-03T01:44:00Z">
            <w:rPr/>
          </w:rPrChange>
        </w:rPr>
        <w:tab/>
        <w:t>apply the default MAC Cell Group configuration as specified in 9.2.2;</w:t>
      </w:r>
    </w:p>
    <w:p w14:paraId="214BA525" w14:textId="77777777" w:rsidR="002C5D28" w:rsidRPr="004072B1" w:rsidRDefault="002C5D28" w:rsidP="00DA17A0">
      <w:pPr>
        <w:pStyle w:val="B1"/>
        <w:rPr>
          <w:rPrChange w:id="35641" w:author="Draft version 2" w:date="2020-04-03T01:44:00Z">
            <w:rPr/>
          </w:rPrChange>
        </w:rPr>
      </w:pPr>
      <w:r w:rsidRPr="004072B1">
        <w:rPr>
          <w:rPrChange w:id="35642" w:author="Draft version 2" w:date="2020-04-03T01:44:00Z">
            <w:rPr/>
          </w:rPrChange>
        </w:rPr>
        <w:t>1&gt;</w:t>
      </w:r>
      <w:r w:rsidRPr="004072B1">
        <w:rPr>
          <w:rPrChange w:id="35643" w:author="Draft version 2" w:date="2020-04-03T01:44:00Z">
            <w:rPr/>
          </w:rPrChange>
        </w:rPr>
        <w:tab/>
        <w:t>perform RRC reconfiguration procedure as specified in 5.3.5;</w:t>
      </w:r>
    </w:p>
    <w:p w14:paraId="6E0B3B9A" w14:textId="0D3A49D2" w:rsidR="00F95F2F" w:rsidRPr="004072B1" w:rsidRDefault="00D754ED" w:rsidP="002C5D28">
      <w:pPr>
        <w:pStyle w:val="NO"/>
        <w:rPr>
          <w:rPrChange w:id="35644" w:author="Draft version 2" w:date="2020-04-03T01:44:00Z">
            <w:rPr/>
          </w:rPrChange>
        </w:rPr>
      </w:pPr>
      <w:r w:rsidRPr="004072B1">
        <w:rPr>
          <w:rPrChange w:id="35645" w:author="Draft version 2" w:date="2020-04-03T01:44:00Z">
            <w:rPr/>
          </w:rPrChange>
        </w:rPr>
        <w:t>NOTE:</w:t>
      </w:r>
      <w:r w:rsidRPr="004072B1">
        <w:rPr>
          <w:rPrChange w:id="35646" w:author="Draft version 2" w:date="2020-04-03T01:44:00Z">
            <w:rPr/>
          </w:rPrChange>
        </w:rPr>
        <w:tab/>
      </w:r>
      <w:r w:rsidR="002C5D28" w:rsidRPr="004072B1">
        <w:rPr>
          <w:rPrChange w:id="35647" w:author="Draft version 2" w:date="2020-04-03T01:44:00Z">
            <w:rPr/>
          </w:rPrChange>
        </w:rPr>
        <w:t>I</w:t>
      </w:r>
      <w:r w:rsidR="005C4E31" w:rsidRPr="004072B1">
        <w:rPr>
          <w:rPrChange w:id="35648" w:author="Draft version 2" w:date="2020-04-03T01:44:00Z">
            <w:rPr/>
          </w:rPrChange>
        </w:rPr>
        <w:t>f</w:t>
      </w:r>
      <w:r w:rsidR="002C5D28" w:rsidRPr="004072B1">
        <w:rPr>
          <w:rPrChange w:id="35649" w:author="Draft version 2" w:date="2020-04-03T01:44:00Z">
            <w:rPr/>
          </w:rPrChange>
        </w:rPr>
        <w:t xml:space="preserve"> </w:t>
      </w:r>
      <w:r w:rsidR="005C4E31" w:rsidRPr="004072B1">
        <w:rPr>
          <w:rPrChange w:id="35650" w:author="Draft version 2" w:date="2020-04-03T01:44:00Z">
            <w:rPr/>
          </w:rPrChange>
        </w:rPr>
        <w:t xml:space="preserve">the </w:t>
      </w:r>
      <w:r w:rsidR="002C5D28" w:rsidRPr="004072B1">
        <w:rPr>
          <w:rPrChange w:id="35651" w:author="Draft version 2" w:date="2020-04-03T01:44:00Z">
            <w:rPr/>
          </w:rPrChange>
        </w:rPr>
        <w:t xml:space="preserve">UE is connected to 5GC of the source E-UTRA cell, the delta configuration </w:t>
      </w:r>
      <w:r w:rsidR="005C4E31" w:rsidRPr="004072B1">
        <w:rPr>
          <w:rPrChange w:id="35652" w:author="Draft version 2" w:date="2020-04-03T01:44:00Z">
            <w:rPr/>
          </w:rPrChange>
        </w:rPr>
        <w:t xml:space="preserve">for PDCP and SDAP </w:t>
      </w:r>
      <w:r w:rsidR="002C5D28" w:rsidRPr="004072B1">
        <w:rPr>
          <w:rPrChange w:id="35653" w:author="Draft version 2" w:date="2020-04-03T01:44:00Z">
            <w:rPr/>
          </w:rPrChange>
        </w:rPr>
        <w:t xml:space="preserve">can be </w:t>
      </w:r>
      <w:r w:rsidR="005C4E31" w:rsidRPr="004072B1">
        <w:rPr>
          <w:rPrChange w:id="35654" w:author="Draft version 2" w:date="2020-04-03T01:44:00Z">
            <w:rPr/>
          </w:rPrChange>
        </w:rPr>
        <w:t>used for intra-system inter-RAT handover.</w:t>
      </w:r>
      <w:r w:rsidR="00967529" w:rsidRPr="004072B1">
        <w:rPr>
          <w:rPrChange w:id="35655" w:author="Draft version 2" w:date="2020-04-03T01:44:00Z">
            <w:rPr/>
          </w:rPrChange>
        </w:rPr>
        <w:t xml:space="preserve"> For other cases, source RAT configuration is not considered when the UE applies the reconfiguration message of target RAT.</w:t>
      </w:r>
    </w:p>
    <w:p w14:paraId="3FFA87DE" w14:textId="77777777" w:rsidR="002C5D28" w:rsidRPr="004072B1" w:rsidRDefault="002C5D28" w:rsidP="002C5D28">
      <w:pPr>
        <w:pStyle w:val="Heading3"/>
        <w:rPr>
          <w:rFonts w:eastAsia="DengXian"/>
          <w:lang w:eastAsia="zh-CN"/>
          <w:rPrChange w:id="35656" w:author="Draft version 2" w:date="2020-04-03T01:44:00Z">
            <w:rPr>
              <w:rFonts w:eastAsia="DengXian"/>
              <w:lang w:eastAsia="zh-CN"/>
            </w:rPr>
          </w:rPrChange>
        </w:rPr>
      </w:pPr>
      <w:bookmarkStart w:id="35657" w:name="_Toc20425782"/>
      <w:bookmarkStart w:id="35658" w:name="_Toc29321178"/>
      <w:bookmarkStart w:id="35659" w:name="_Toc36756782"/>
      <w:r w:rsidRPr="004072B1">
        <w:rPr>
          <w:rFonts w:eastAsia="DengXian"/>
          <w:lang w:eastAsia="zh-CN"/>
          <w:rPrChange w:id="35660" w:author="Draft version 2" w:date="2020-04-03T01:44:00Z">
            <w:rPr>
              <w:rFonts w:eastAsia="DengXian"/>
              <w:lang w:eastAsia="zh-CN"/>
            </w:rPr>
          </w:rPrChange>
        </w:rPr>
        <w:t>5.4.3</w:t>
      </w:r>
      <w:r w:rsidRPr="004072B1">
        <w:rPr>
          <w:rFonts w:eastAsia="DengXian"/>
          <w:lang w:eastAsia="zh-CN"/>
          <w:rPrChange w:id="35661" w:author="Draft version 2" w:date="2020-04-03T01:44:00Z">
            <w:rPr>
              <w:rFonts w:eastAsia="DengXian"/>
              <w:lang w:eastAsia="zh-CN"/>
            </w:rPr>
          </w:rPrChange>
        </w:rPr>
        <w:tab/>
        <w:t>Mobility from NR</w:t>
      </w:r>
      <w:bookmarkEnd w:id="35657"/>
      <w:bookmarkEnd w:id="35658"/>
      <w:bookmarkEnd w:id="35659"/>
    </w:p>
    <w:p w14:paraId="093B327C" w14:textId="77777777" w:rsidR="002C5D28" w:rsidRPr="004072B1" w:rsidRDefault="002C5D28" w:rsidP="002C5D28">
      <w:pPr>
        <w:pStyle w:val="Heading4"/>
        <w:rPr>
          <w:rFonts w:eastAsia="DengXian"/>
          <w:lang w:eastAsia="zh-CN"/>
          <w:rPrChange w:id="35662" w:author="Draft version 2" w:date="2020-04-03T01:44:00Z">
            <w:rPr>
              <w:rFonts w:eastAsia="DengXian"/>
              <w:lang w:eastAsia="zh-CN"/>
            </w:rPr>
          </w:rPrChange>
        </w:rPr>
      </w:pPr>
      <w:bookmarkStart w:id="35663" w:name="_Toc20425783"/>
      <w:bookmarkStart w:id="35664" w:name="_Toc29321179"/>
      <w:bookmarkStart w:id="35665" w:name="_Toc36756783"/>
      <w:r w:rsidRPr="004072B1">
        <w:rPr>
          <w:rFonts w:eastAsia="DengXian"/>
          <w:lang w:eastAsia="zh-CN"/>
          <w:rPrChange w:id="35666" w:author="Draft version 2" w:date="2020-04-03T01:44:00Z">
            <w:rPr>
              <w:rFonts w:eastAsia="DengXian"/>
              <w:lang w:eastAsia="zh-CN"/>
            </w:rPr>
          </w:rPrChange>
        </w:rPr>
        <w:t>5.4.3.1</w:t>
      </w:r>
      <w:r w:rsidRPr="004072B1">
        <w:rPr>
          <w:rFonts w:eastAsia="DengXian"/>
          <w:lang w:eastAsia="zh-CN"/>
          <w:rPrChange w:id="35667" w:author="Draft version 2" w:date="2020-04-03T01:44:00Z">
            <w:rPr>
              <w:rFonts w:eastAsia="DengXian"/>
              <w:lang w:eastAsia="zh-CN"/>
            </w:rPr>
          </w:rPrChange>
        </w:rPr>
        <w:tab/>
        <w:t>General</w:t>
      </w:r>
      <w:bookmarkEnd w:id="35663"/>
      <w:bookmarkEnd w:id="35664"/>
      <w:bookmarkEnd w:id="35665"/>
    </w:p>
    <w:p w14:paraId="3F0C6290" w14:textId="77777777" w:rsidR="002C5D28" w:rsidRPr="004072B1" w:rsidRDefault="002C5D28" w:rsidP="002C5D28">
      <w:pPr>
        <w:pStyle w:val="TH"/>
        <w:rPr>
          <w:rFonts w:eastAsia="DengXian"/>
          <w:rPrChange w:id="35668" w:author="Draft version 2" w:date="2020-04-03T01:44:00Z">
            <w:rPr>
              <w:rFonts w:eastAsia="DengXian"/>
            </w:rPr>
          </w:rPrChange>
        </w:rPr>
      </w:pPr>
      <w:r w:rsidRPr="004072B1">
        <w:rPr>
          <w:rPrChange w:id="35669" w:author="Draft version 2" w:date="2020-04-03T01:44:00Z">
            <w:rPr/>
          </w:rPrChange>
        </w:rPr>
        <w:object w:dxaOrig="4140" w:dyaOrig="1560" w14:anchorId="54571B59">
          <v:shape id="_x0000_i1047" type="#_x0000_t75" style="width:207.75pt;height:79.5pt" o:ole="">
            <v:imagedata r:id="rId53" o:title=""/>
          </v:shape>
          <o:OLEObject Type="Embed" ProgID="Mscgen.Chart" ShapeID="_x0000_i1047" DrawAspect="Content" ObjectID="_1647384020" r:id="rId54"/>
        </w:object>
      </w:r>
    </w:p>
    <w:p w14:paraId="592E0BE6" w14:textId="77777777" w:rsidR="002C5D28" w:rsidRPr="004072B1" w:rsidRDefault="002C5D28" w:rsidP="002C5D28">
      <w:pPr>
        <w:pStyle w:val="TF"/>
        <w:rPr>
          <w:rFonts w:eastAsia="DengXian"/>
          <w:rPrChange w:id="35670" w:author="Draft version 2" w:date="2020-04-03T01:44:00Z">
            <w:rPr>
              <w:rFonts w:eastAsia="DengXian"/>
            </w:rPr>
          </w:rPrChange>
        </w:rPr>
      </w:pPr>
      <w:r w:rsidRPr="004072B1">
        <w:rPr>
          <w:rFonts w:eastAsia="DengXian"/>
          <w:rPrChange w:id="35671" w:author="Draft version 2" w:date="2020-04-03T01:44:00Z">
            <w:rPr>
              <w:rFonts w:eastAsia="DengXian"/>
            </w:rPr>
          </w:rPrChange>
        </w:rPr>
        <w:t>Figure 5.4.3.1-1: Mobility from NR, successful</w:t>
      </w:r>
    </w:p>
    <w:p w14:paraId="568B4B5F" w14:textId="77777777" w:rsidR="002C5D28" w:rsidRPr="004072B1" w:rsidRDefault="002C5D28" w:rsidP="002C5D28">
      <w:pPr>
        <w:pStyle w:val="TH"/>
        <w:rPr>
          <w:rFonts w:eastAsia="DengXian"/>
          <w:rPrChange w:id="35672" w:author="Draft version 2" w:date="2020-04-03T01:44:00Z">
            <w:rPr>
              <w:rFonts w:eastAsia="DengXian"/>
            </w:rPr>
          </w:rPrChange>
        </w:rPr>
      </w:pPr>
      <w:r w:rsidRPr="004072B1">
        <w:rPr>
          <w:rPrChange w:id="35673" w:author="Draft version 2" w:date="2020-04-03T01:44:00Z">
            <w:rPr/>
          </w:rPrChange>
        </w:rPr>
        <w:object w:dxaOrig="4560" w:dyaOrig="2055" w14:anchorId="2CC0F92E">
          <v:shape id="_x0000_i1048" type="#_x0000_t75" style="width:230.25pt;height:106.5pt" o:ole="">
            <v:imagedata r:id="rId55" o:title=""/>
          </v:shape>
          <o:OLEObject Type="Embed" ProgID="Mscgen.Chart" ShapeID="_x0000_i1048" DrawAspect="Content" ObjectID="_1647384021" r:id="rId56"/>
        </w:object>
      </w:r>
    </w:p>
    <w:p w14:paraId="38D76D07" w14:textId="77777777" w:rsidR="002C5D28" w:rsidRPr="004072B1" w:rsidRDefault="002C5D28" w:rsidP="002C5D28">
      <w:pPr>
        <w:pStyle w:val="TF"/>
        <w:rPr>
          <w:rFonts w:eastAsia="DengXian"/>
          <w:rPrChange w:id="35674" w:author="Draft version 2" w:date="2020-04-03T01:44:00Z">
            <w:rPr>
              <w:rFonts w:eastAsia="DengXian"/>
            </w:rPr>
          </w:rPrChange>
        </w:rPr>
      </w:pPr>
      <w:r w:rsidRPr="004072B1">
        <w:rPr>
          <w:rFonts w:eastAsia="DengXian"/>
          <w:rPrChange w:id="35675" w:author="Draft version 2" w:date="2020-04-03T01:44:00Z">
            <w:rPr>
              <w:rFonts w:eastAsia="DengXian"/>
            </w:rPr>
          </w:rPrChange>
        </w:rPr>
        <w:t>Figure 5.4.3.1-2: Mobility from NR, failure</w:t>
      </w:r>
    </w:p>
    <w:p w14:paraId="3B7E8680" w14:textId="4D567410" w:rsidR="002C5D28" w:rsidRPr="004072B1" w:rsidRDefault="002C5D28" w:rsidP="002C5D28">
      <w:pPr>
        <w:rPr>
          <w:rPrChange w:id="35676" w:author="Draft version 2" w:date="2020-04-03T01:44:00Z">
            <w:rPr/>
          </w:rPrChange>
        </w:rPr>
      </w:pPr>
      <w:r w:rsidRPr="004072B1">
        <w:rPr>
          <w:rPrChange w:id="35677" w:author="Draft version 2" w:date="2020-04-03T01:44:00Z">
            <w:rPr/>
          </w:rPrChange>
        </w:rPr>
        <w:t>The purpose of this procedure is to move a UE in RRC_CONNECTED to a cell using other RAT, e.g. E-UTRA</w:t>
      </w:r>
      <w:ins w:id="35678" w:author="CR#1446r1" w:date="2020-03-20T16:06:00Z">
        <w:r w:rsidR="001C0147" w:rsidRPr="004072B1">
          <w:rPr>
            <w:rFonts w:eastAsia="SimSun"/>
            <w:lang w:eastAsia="zh-CN"/>
            <w:rPrChange w:id="35679" w:author="Draft version 2" w:date="2020-04-03T01:44:00Z">
              <w:rPr>
                <w:rFonts w:eastAsia="SimSun"/>
                <w:lang w:eastAsia="zh-CN"/>
              </w:rPr>
            </w:rPrChange>
          </w:rPr>
          <w:t>, UTRA-FDD</w:t>
        </w:r>
      </w:ins>
      <w:r w:rsidRPr="004072B1">
        <w:rPr>
          <w:rPrChange w:id="35680" w:author="Draft version 2" w:date="2020-04-03T01:44:00Z">
            <w:rPr/>
          </w:rPrChange>
        </w:rPr>
        <w:t>. The mobility from NR procedure covers the following type of mobility:</w:t>
      </w:r>
    </w:p>
    <w:p w14:paraId="7FFAB7FC" w14:textId="77777777" w:rsidR="002C5D28" w:rsidRPr="004072B1" w:rsidRDefault="002C5D28" w:rsidP="002C5D28">
      <w:pPr>
        <w:pStyle w:val="B1"/>
        <w:rPr>
          <w:rPrChange w:id="35681" w:author="Draft version 2" w:date="2020-04-03T01:44:00Z">
            <w:rPr/>
          </w:rPrChange>
        </w:rPr>
      </w:pPr>
      <w:r w:rsidRPr="004072B1">
        <w:rPr>
          <w:rPrChange w:id="35682" w:author="Draft version 2" w:date="2020-04-03T01:44:00Z">
            <w:rPr/>
          </w:rPrChange>
        </w:rPr>
        <w:t>-</w:t>
      </w:r>
      <w:r w:rsidRPr="004072B1">
        <w:rPr>
          <w:rPrChange w:id="35683" w:author="Draft version 2" w:date="2020-04-03T01:44:00Z">
            <w:rPr/>
          </w:rPrChange>
        </w:rPr>
        <w:tab/>
        <w:t xml:space="preserve">handover, i.e. the </w:t>
      </w:r>
      <w:r w:rsidRPr="004072B1">
        <w:rPr>
          <w:i/>
          <w:rPrChange w:id="35684" w:author="Draft version 2" w:date="2020-04-03T01:44:00Z">
            <w:rPr>
              <w:i/>
            </w:rPr>
          </w:rPrChange>
        </w:rPr>
        <w:t>MobilityFromNRCommand</w:t>
      </w:r>
      <w:r w:rsidRPr="004072B1">
        <w:rPr>
          <w:rPrChange w:id="35685" w:author="Draft version 2" w:date="2020-04-03T01:44:00Z">
            <w:rPr/>
          </w:rPrChange>
        </w:rPr>
        <w:t xml:space="preserve"> message includes radio resources that have been allocated for the UE in the target cell;</w:t>
      </w:r>
    </w:p>
    <w:p w14:paraId="5071366E" w14:textId="77777777" w:rsidR="002C5D28" w:rsidRPr="004072B1" w:rsidRDefault="002C5D28" w:rsidP="002C5D28">
      <w:pPr>
        <w:pStyle w:val="Heading4"/>
        <w:rPr>
          <w:rFonts w:eastAsia="DengXian"/>
          <w:lang w:eastAsia="zh-CN"/>
          <w:rPrChange w:id="35686" w:author="Draft version 2" w:date="2020-04-03T01:44:00Z">
            <w:rPr>
              <w:rFonts w:eastAsia="DengXian"/>
              <w:lang w:eastAsia="zh-CN"/>
            </w:rPr>
          </w:rPrChange>
        </w:rPr>
      </w:pPr>
      <w:bookmarkStart w:id="35687" w:name="_Toc20425784"/>
      <w:bookmarkStart w:id="35688" w:name="_Toc29321180"/>
      <w:bookmarkStart w:id="35689" w:name="_Toc36756784"/>
      <w:r w:rsidRPr="004072B1">
        <w:rPr>
          <w:rFonts w:eastAsia="DengXian"/>
          <w:lang w:eastAsia="zh-CN"/>
          <w:rPrChange w:id="35690" w:author="Draft version 2" w:date="2020-04-03T01:44:00Z">
            <w:rPr>
              <w:rFonts w:eastAsia="DengXian"/>
              <w:lang w:eastAsia="zh-CN"/>
            </w:rPr>
          </w:rPrChange>
        </w:rPr>
        <w:t>5.4.3.2</w:t>
      </w:r>
      <w:r w:rsidRPr="004072B1">
        <w:rPr>
          <w:rFonts w:eastAsia="DengXian"/>
          <w:lang w:eastAsia="zh-CN"/>
          <w:rPrChange w:id="35691" w:author="Draft version 2" w:date="2020-04-03T01:44:00Z">
            <w:rPr>
              <w:rFonts w:eastAsia="DengXian"/>
              <w:lang w:eastAsia="zh-CN"/>
            </w:rPr>
          </w:rPrChange>
        </w:rPr>
        <w:tab/>
        <w:t>Initiation</w:t>
      </w:r>
      <w:bookmarkEnd w:id="35687"/>
      <w:bookmarkEnd w:id="35688"/>
      <w:bookmarkEnd w:id="35689"/>
    </w:p>
    <w:p w14:paraId="22420BC7" w14:textId="77777777" w:rsidR="002C5D28" w:rsidRPr="004072B1" w:rsidRDefault="002C5D28" w:rsidP="002C5D28">
      <w:pPr>
        <w:rPr>
          <w:rPrChange w:id="35692" w:author="Draft version 2" w:date="2020-04-03T01:44:00Z">
            <w:rPr/>
          </w:rPrChange>
        </w:rPr>
      </w:pPr>
      <w:r w:rsidRPr="004072B1">
        <w:rPr>
          <w:rPrChange w:id="35693" w:author="Draft version 2" w:date="2020-04-03T01:44:00Z">
            <w:rPr/>
          </w:rPrChange>
        </w:rPr>
        <w:t xml:space="preserve">The network initiates the mobility from NR procedure to a UE in RRC_CONNECTED, possibly in response to a </w:t>
      </w:r>
      <w:r w:rsidRPr="004072B1">
        <w:rPr>
          <w:i/>
          <w:rPrChange w:id="35694" w:author="Draft version 2" w:date="2020-04-03T01:44:00Z">
            <w:rPr>
              <w:i/>
            </w:rPr>
          </w:rPrChange>
        </w:rPr>
        <w:t>MeasurementReport</w:t>
      </w:r>
      <w:r w:rsidRPr="004072B1">
        <w:rPr>
          <w:rPrChange w:id="35695" w:author="Draft version 2" w:date="2020-04-03T01:44:00Z">
            <w:rPr/>
          </w:rPrChange>
        </w:rPr>
        <w:t xml:space="preserve"> message, by sending a </w:t>
      </w:r>
      <w:r w:rsidRPr="004072B1">
        <w:rPr>
          <w:i/>
          <w:rPrChange w:id="35696" w:author="Draft version 2" w:date="2020-04-03T01:44:00Z">
            <w:rPr>
              <w:i/>
            </w:rPr>
          </w:rPrChange>
        </w:rPr>
        <w:t>MobilityFromNRCommand</w:t>
      </w:r>
      <w:r w:rsidRPr="004072B1">
        <w:rPr>
          <w:rPrChange w:id="35697" w:author="Draft version 2" w:date="2020-04-03T01:44:00Z">
            <w:rPr/>
          </w:rPrChange>
        </w:rPr>
        <w:t xml:space="preserve"> message. The network applies the procedure as follows:</w:t>
      </w:r>
    </w:p>
    <w:p w14:paraId="5ACAA7C2" w14:textId="19517474" w:rsidR="002C5D28" w:rsidRPr="004072B1" w:rsidRDefault="002C5D28" w:rsidP="002C5D28">
      <w:pPr>
        <w:pStyle w:val="B1"/>
        <w:rPr>
          <w:rPrChange w:id="35698" w:author="Draft version 2" w:date="2020-04-03T01:44:00Z">
            <w:rPr/>
          </w:rPrChange>
        </w:rPr>
      </w:pPr>
      <w:r w:rsidRPr="004072B1">
        <w:rPr>
          <w:rPrChange w:id="35699" w:author="Draft version 2" w:date="2020-04-03T01:44:00Z">
            <w:rPr/>
          </w:rPrChange>
        </w:rPr>
        <w:t>-</w:t>
      </w:r>
      <w:r w:rsidRPr="004072B1">
        <w:rPr>
          <w:rPrChange w:id="35700" w:author="Draft version 2" w:date="2020-04-03T01:44:00Z">
            <w:rPr/>
          </w:rPrChange>
        </w:rPr>
        <w:tab/>
        <w:t>the procedure is initiated only when AS</w:t>
      </w:r>
      <w:r w:rsidR="00581D9F" w:rsidRPr="004072B1">
        <w:rPr>
          <w:rPrChange w:id="35701" w:author="Draft version 2" w:date="2020-04-03T01:44:00Z">
            <w:rPr/>
          </w:rPrChange>
        </w:rPr>
        <w:t xml:space="preserve"> </w:t>
      </w:r>
      <w:r w:rsidRPr="004072B1">
        <w:rPr>
          <w:rPrChange w:id="35702" w:author="Draft version 2" w:date="2020-04-03T01:44:00Z">
            <w:rPr/>
          </w:rPrChange>
        </w:rPr>
        <w:t>security has been activated, and SRB2 with at least one DRB are setup and not suspended.</w:t>
      </w:r>
    </w:p>
    <w:p w14:paraId="2B92AED8" w14:textId="77777777" w:rsidR="002C5D28" w:rsidRPr="004072B1" w:rsidRDefault="002C5D28" w:rsidP="002C5D28">
      <w:pPr>
        <w:pStyle w:val="Heading4"/>
        <w:rPr>
          <w:rPrChange w:id="35703" w:author="Draft version 2" w:date="2020-04-03T01:44:00Z">
            <w:rPr/>
          </w:rPrChange>
        </w:rPr>
      </w:pPr>
      <w:bookmarkStart w:id="35704" w:name="_Toc20425785"/>
      <w:bookmarkStart w:id="35705" w:name="_Toc29321181"/>
      <w:bookmarkStart w:id="35706" w:name="_Toc36756785"/>
      <w:r w:rsidRPr="004072B1">
        <w:rPr>
          <w:rPrChange w:id="35707" w:author="Draft version 2" w:date="2020-04-03T01:44:00Z">
            <w:rPr/>
          </w:rPrChange>
        </w:rPr>
        <w:t>5.4.3.3</w:t>
      </w:r>
      <w:r w:rsidRPr="004072B1">
        <w:rPr>
          <w:rPrChange w:id="35708" w:author="Draft version 2" w:date="2020-04-03T01:44:00Z">
            <w:rPr/>
          </w:rPrChange>
        </w:rPr>
        <w:tab/>
        <w:t xml:space="preserve">Reception of the </w:t>
      </w:r>
      <w:r w:rsidRPr="004072B1">
        <w:rPr>
          <w:i/>
          <w:rPrChange w:id="35709" w:author="Draft version 2" w:date="2020-04-03T01:44:00Z">
            <w:rPr>
              <w:i/>
            </w:rPr>
          </w:rPrChange>
        </w:rPr>
        <w:t>MobilityFromNR</w:t>
      </w:r>
      <w:r w:rsidR="005C4E31" w:rsidRPr="004072B1">
        <w:rPr>
          <w:i/>
          <w:rPrChange w:id="35710" w:author="Draft version 2" w:date="2020-04-03T01:44:00Z">
            <w:rPr>
              <w:i/>
            </w:rPr>
          </w:rPrChange>
        </w:rPr>
        <w:t>Command</w:t>
      </w:r>
      <w:r w:rsidRPr="004072B1">
        <w:rPr>
          <w:rPrChange w:id="35711" w:author="Draft version 2" w:date="2020-04-03T01:44:00Z">
            <w:rPr/>
          </w:rPrChange>
        </w:rPr>
        <w:t xml:space="preserve"> by the UE</w:t>
      </w:r>
      <w:bookmarkEnd w:id="35704"/>
      <w:bookmarkEnd w:id="35705"/>
      <w:bookmarkEnd w:id="35706"/>
    </w:p>
    <w:p w14:paraId="354A677E" w14:textId="5233925D" w:rsidR="002C5D28" w:rsidRPr="004072B1" w:rsidRDefault="002C5D28" w:rsidP="002C5D28">
      <w:pPr>
        <w:rPr>
          <w:rPrChange w:id="35712" w:author="Draft version 2" w:date="2020-04-03T01:44:00Z">
            <w:rPr/>
          </w:rPrChange>
        </w:rPr>
      </w:pPr>
      <w:r w:rsidRPr="004072B1">
        <w:rPr>
          <w:rPrChange w:id="35713" w:author="Draft version 2" w:date="2020-04-03T01:44:00Z">
            <w:rPr/>
          </w:rPrChange>
        </w:rPr>
        <w:t>The UE shall:</w:t>
      </w:r>
    </w:p>
    <w:p w14:paraId="02710A25" w14:textId="5F1C266C" w:rsidR="003F70C1" w:rsidRPr="004072B1" w:rsidRDefault="003F70C1" w:rsidP="00DA17A0">
      <w:pPr>
        <w:pStyle w:val="B1"/>
        <w:rPr>
          <w:rFonts w:eastAsia="DengXian"/>
          <w:lang w:eastAsia="zh-TW"/>
          <w:rPrChange w:id="35714" w:author="Draft version 2" w:date="2020-04-03T01:44:00Z">
            <w:rPr>
              <w:rFonts w:eastAsia="DengXian"/>
              <w:lang w:eastAsia="zh-TW"/>
            </w:rPr>
          </w:rPrChange>
        </w:rPr>
      </w:pPr>
      <w:r w:rsidRPr="004072B1">
        <w:rPr>
          <w:rFonts w:eastAsia="DengXian"/>
          <w:lang w:eastAsia="zh-TW"/>
          <w:rPrChange w:id="35715" w:author="Draft version 2" w:date="2020-04-03T01:44:00Z">
            <w:rPr>
              <w:rFonts w:eastAsia="DengXian"/>
              <w:lang w:eastAsia="zh-TW"/>
            </w:rPr>
          </w:rPrChange>
        </w:rPr>
        <w:t>1&gt;</w:t>
      </w:r>
      <w:r w:rsidRPr="004072B1">
        <w:rPr>
          <w:rFonts w:eastAsia="DengXian"/>
          <w:lang w:eastAsia="zh-TW"/>
          <w:rPrChange w:id="35716" w:author="Draft version 2" w:date="2020-04-03T01:44:00Z">
            <w:rPr>
              <w:rFonts w:eastAsia="DengXian"/>
              <w:lang w:eastAsia="zh-TW"/>
            </w:rPr>
          </w:rPrChange>
        </w:rPr>
        <w:tab/>
        <w:t>if T390 is running:</w:t>
      </w:r>
    </w:p>
    <w:p w14:paraId="459ED7DA" w14:textId="55A2D809" w:rsidR="003F70C1" w:rsidRPr="004072B1" w:rsidRDefault="003F70C1" w:rsidP="00DA17A0">
      <w:pPr>
        <w:pStyle w:val="B2"/>
        <w:rPr>
          <w:rFonts w:eastAsia="DengXian"/>
          <w:rPrChange w:id="35717" w:author="Draft version 2" w:date="2020-04-03T01:44:00Z">
            <w:rPr>
              <w:rFonts w:eastAsia="DengXian"/>
            </w:rPr>
          </w:rPrChange>
        </w:rPr>
      </w:pPr>
      <w:r w:rsidRPr="004072B1">
        <w:rPr>
          <w:rFonts w:eastAsia="DengXian"/>
          <w:rPrChange w:id="35718" w:author="Draft version 2" w:date="2020-04-03T01:44:00Z">
            <w:rPr>
              <w:rFonts w:eastAsia="DengXian"/>
            </w:rPr>
          </w:rPrChange>
        </w:rPr>
        <w:t>2&gt;</w:t>
      </w:r>
      <w:r w:rsidRPr="004072B1">
        <w:rPr>
          <w:rFonts w:eastAsia="DengXian"/>
          <w:rPrChange w:id="35719" w:author="Draft version 2" w:date="2020-04-03T01:44:00Z">
            <w:rPr>
              <w:rFonts w:eastAsia="DengXian"/>
            </w:rPr>
          </w:rPrChange>
        </w:rPr>
        <w:tab/>
        <w:t>stop timer T390 for all access categories;</w:t>
      </w:r>
    </w:p>
    <w:p w14:paraId="79CB98B1" w14:textId="5B50C066" w:rsidR="003F70C1" w:rsidRPr="004072B1" w:rsidRDefault="003F70C1" w:rsidP="00DA17A0">
      <w:pPr>
        <w:pStyle w:val="B2"/>
        <w:rPr>
          <w:rFonts w:eastAsia="DengXian"/>
          <w:rPrChange w:id="35720" w:author="Draft version 2" w:date="2020-04-03T01:44:00Z">
            <w:rPr>
              <w:rFonts w:eastAsia="DengXian"/>
            </w:rPr>
          </w:rPrChange>
        </w:rPr>
      </w:pPr>
      <w:r w:rsidRPr="004072B1">
        <w:rPr>
          <w:rFonts w:eastAsia="DengXian"/>
          <w:rPrChange w:id="35721" w:author="Draft version 2" w:date="2020-04-03T01:44:00Z">
            <w:rPr>
              <w:rFonts w:eastAsia="DengXian"/>
            </w:rPr>
          </w:rPrChange>
        </w:rPr>
        <w:t>2&gt;</w:t>
      </w:r>
      <w:r w:rsidRPr="004072B1">
        <w:rPr>
          <w:rFonts w:eastAsia="DengXian"/>
          <w:rPrChange w:id="35722" w:author="Draft version 2" w:date="2020-04-03T01:44:00Z">
            <w:rPr>
              <w:rFonts w:eastAsia="DengXian"/>
            </w:rPr>
          </w:rPrChange>
        </w:rPr>
        <w:tab/>
        <w:t>perform the actions as specified in 5.3.14.4</w:t>
      </w:r>
      <w:r w:rsidR="00751333" w:rsidRPr="004072B1">
        <w:rPr>
          <w:rFonts w:eastAsia="DengXian"/>
          <w:rPrChange w:id="35723" w:author="Draft version 2" w:date="2020-04-03T01:44:00Z">
            <w:rPr>
              <w:rFonts w:eastAsia="DengXian"/>
            </w:rPr>
          </w:rPrChange>
        </w:rPr>
        <w:t>;</w:t>
      </w:r>
    </w:p>
    <w:p w14:paraId="12ADAE9F" w14:textId="5A126B05" w:rsidR="002C5D28" w:rsidRPr="004072B1" w:rsidRDefault="002C5D28" w:rsidP="00DA17A0">
      <w:pPr>
        <w:pStyle w:val="B1"/>
        <w:rPr>
          <w:rFonts w:eastAsia="DengXian"/>
          <w:lang w:eastAsia="zh-TW"/>
          <w:rPrChange w:id="35724" w:author="Draft version 2" w:date="2020-04-03T01:44:00Z">
            <w:rPr>
              <w:rFonts w:eastAsia="DengXian"/>
              <w:lang w:eastAsia="zh-TW"/>
            </w:rPr>
          </w:rPrChange>
        </w:rPr>
      </w:pPr>
      <w:r w:rsidRPr="004072B1">
        <w:rPr>
          <w:rFonts w:eastAsia="DengXian"/>
          <w:lang w:eastAsia="zh-TW"/>
          <w:rPrChange w:id="35725" w:author="Draft version 2" w:date="2020-04-03T01:44:00Z">
            <w:rPr>
              <w:rFonts w:eastAsia="DengXian"/>
              <w:lang w:eastAsia="zh-TW"/>
            </w:rPr>
          </w:rPrChange>
        </w:rPr>
        <w:t>1&gt;</w:t>
      </w:r>
      <w:r w:rsidRPr="004072B1">
        <w:rPr>
          <w:rFonts w:eastAsia="DengXian"/>
          <w:lang w:eastAsia="zh-TW"/>
          <w:rPrChange w:id="35726" w:author="Draft version 2" w:date="2020-04-03T01:44:00Z">
            <w:rPr>
              <w:rFonts w:eastAsia="DengXian"/>
              <w:lang w:eastAsia="zh-TW"/>
            </w:rPr>
          </w:rPrChange>
        </w:rPr>
        <w:tab/>
        <w:t xml:space="preserve">if the </w:t>
      </w:r>
      <w:r w:rsidRPr="004072B1">
        <w:rPr>
          <w:rFonts w:eastAsia="DengXian"/>
          <w:i/>
          <w:lang w:eastAsia="zh-TW"/>
          <w:rPrChange w:id="35727" w:author="Draft version 2" w:date="2020-04-03T01:44:00Z">
            <w:rPr>
              <w:rFonts w:eastAsia="DengXian"/>
              <w:i/>
              <w:lang w:eastAsia="zh-TW"/>
            </w:rPr>
          </w:rPrChange>
        </w:rPr>
        <w:t>targetRAT-Type</w:t>
      </w:r>
      <w:r w:rsidRPr="004072B1">
        <w:rPr>
          <w:rFonts w:eastAsia="DengXian"/>
          <w:lang w:eastAsia="zh-TW"/>
          <w:rPrChange w:id="35728" w:author="Draft version 2" w:date="2020-04-03T01:44:00Z">
            <w:rPr>
              <w:rFonts w:eastAsia="DengXian"/>
              <w:lang w:eastAsia="zh-TW"/>
            </w:rPr>
          </w:rPrChange>
        </w:rPr>
        <w:t xml:space="preserve"> is set to </w:t>
      </w:r>
      <w:r w:rsidRPr="004072B1">
        <w:rPr>
          <w:rFonts w:eastAsia="DengXian"/>
          <w:i/>
          <w:lang w:eastAsia="zh-TW"/>
          <w:rPrChange w:id="35729" w:author="Draft version 2" w:date="2020-04-03T01:44:00Z">
            <w:rPr>
              <w:rFonts w:eastAsia="DengXian"/>
              <w:i/>
              <w:lang w:eastAsia="zh-TW"/>
            </w:rPr>
          </w:rPrChange>
        </w:rPr>
        <w:t>eutra</w:t>
      </w:r>
      <w:r w:rsidRPr="004072B1">
        <w:rPr>
          <w:rFonts w:eastAsia="DengXian"/>
          <w:lang w:eastAsia="zh-TW"/>
          <w:rPrChange w:id="35730" w:author="Draft version 2" w:date="2020-04-03T01:44:00Z">
            <w:rPr>
              <w:rFonts w:eastAsia="DengXian"/>
              <w:lang w:eastAsia="zh-TW"/>
            </w:rPr>
          </w:rPrChange>
        </w:rPr>
        <w:t>:</w:t>
      </w:r>
    </w:p>
    <w:p w14:paraId="2C10C807" w14:textId="20623513" w:rsidR="005C4E31" w:rsidRPr="004072B1" w:rsidRDefault="002C5D28" w:rsidP="00DA17A0">
      <w:pPr>
        <w:pStyle w:val="B2"/>
        <w:rPr>
          <w:rFonts w:eastAsia="DengXian"/>
          <w:lang w:eastAsia="zh-TW"/>
          <w:rPrChange w:id="35731" w:author="Draft version 2" w:date="2020-04-03T01:44:00Z">
            <w:rPr>
              <w:rFonts w:eastAsia="DengXian"/>
              <w:lang w:eastAsia="zh-TW"/>
            </w:rPr>
          </w:rPrChange>
        </w:rPr>
      </w:pPr>
      <w:r w:rsidRPr="004072B1">
        <w:rPr>
          <w:rFonts w:eastAsia="DengXian"/>
          <w:lang w:eastAsia="zh-TW"/>
          <w:rPrChange w:id="35732" w:author="Draft version 2" w:date="2020-04-03T01:44:00Z">
            <w:rPr>
              <w:rFonts w:eastAsia="DengXian"/>
              <w:lang w:eastAsia="zh-TW"/>
            </w:rPr>
          </w:rPrChange>
        </w:rPr>
        <w:t>2&gt;</w:t>
      </w:r>
      <w:r w:rsidRPr="004072B1">
        <w:rPr>
          <w:rFonts w:eastAsia="DengXian"/>
          <w:lang w:eastAsia="zh-TW"/>
          <w:rPrChange w:id="35733" w:author="Draft version 2" w:date="2020-04-03T01:44:00Z">
            <w:rPr>
              <w:rFonts w:eastAsia="DengXian"/>
              <w:lang w:eastAsia="zh-TW"/>
            </w:rPr>
          </w:rPrChange>
        </w:rPr>
        <w:tab/>
        <w:t>consider inter-RAT mobility as initiated towards E-UTRA;</w:t>
      </w:r>
    </w:p>
    <w:p w14:paraId="77FAAFA0" w14:textId="03B04472" w:rsidR="001C0147" w:rsidRPr="004072B1" w:rsidRDefault="005C4E31" w:rsidP="001C0147">
      <w:pPr>
        <w:pStyle w:val="B2"/>
        <w:rPr>
          <w:ins w:id="35734" w:author="CR#1446r1" w:date="2020-03-20T16:06:00Z"/>
          <w:rFonts w:eastAsia="DengXian"/>
          <w:lang w:eastAsia="zh-TW"/>
          <w:rPrChange w:id="35735" w:author="Draft version 2" w:date="2020-04-03T01:44:00Z">
            <w:rPr>
              <w:ins w:id="35736" w:author="CR#1446r1" w:date="2020-03-20T16:06:00Z"/>
              <w:rFonts w:eastAsia="DengXian"/>
              <w:lang w:eastAsia="zh-TW"/>
            </w:rPr>
          </w:rPrChange>
        </w:rPr>
      </w:pPr>
      <w:r w:rsidRPr="004072B1">
        <w:rPr>
          <w:rFonts w:eastAsia="DengXian"/>
          <w:lang w:eastAsia="zh-TW"/>
          <w:rPrChange w:id="35737" w:author="Draft version 2" w:date="2020-04-03T01:44:00Z">
            <w:rPr>
              <w:rFonts w:eastAsia="DengXian"/>
              <w:lang w:eastAsia="zh-TW"/>
            </w:rPr>
          </w:rPrChange>
        </w:rPr>
        <w:t>2&gt;</w:t>
      </w:r>
      <w:r w:rsidRPr="004072B1">
        <w:rPr>
          <w:rFonts w:eastAsia="DengXian"/>
          <w:lang w:eastAsia="zh-TW"/>
          <w:rPrChange w:id="35738" w:author="Draft version 2" w:date="2020-04-03T01:44:00Z">
            <w:rPr>
              <w:rFonts w:eastAsia="DengXian"/>
              <w:lang w:eastAsia="zh-TW"/>
            </w:rPr>
          </w:rPrChange>
        </w:rPr>
        <w:tab/>
        <w:t xml:space="preserve">forward the </w:t>
      </w:r>
      <w:r w:rsidRPr="004072B1">
        <w:rPr>
          <w:rFonts w:eastAsia="DengXian"/>
          <w:i/>
          <w:lang w:eastAsia="zh-TW"/>
          <w:rPrChange w:id="35739" w:author="Draft version 2" w:date="2020-04-03T01:44:00Z">
            <w:rPr>
              <w:rFonts w:eastAsia="DengXian"/>
              <w:i/>
              <w:lang w:eastAsia="zh-TW"/>
            </w:rPr>
          </w:rPrChange>
        </w:rPr>
        <w:t>nas-SecurityParamFromNR</w:t>
      </w:r>
      <w:r w:rsidRPr="004072B1">
        <w:rPr>
          <w:rFonts w:eastAsia="DengXian"/>
          <w:lang w:eastAsia="zh-TW"/>
          <w:rPrChange w:id="35740" w:author="Draft version 2" w:date="2020-04-03T01:44:00Z">
            <w:rPr>
              <w:rFonts w:eastAsia="DengXian"/>
              <w:lang w:eastAsia="zh-TW"/>
            </w:rPr>
          </w:rPrChange>
        </w:rPr>
        <w:t xml:space="preserve"> to the upper layers, if included;</w:t>
      </w:r>
    </w:p>
    <w:p w14:paraId="673077BF" w14:textId="77777777" w:rsidR="001C0147" w:rsidRPr="004072B1" w:rsidRDefault="001C0147" w:rsidP="001C0147">
      <w:pPr>
        <w:pStyle w:val="B1"/>
        <w:rPr>
          <w:ins w:id="35741" w:author="CR#1446r1" w:date="2020-03-20T16:06:00Z"/>
          <w:rFonts w:eastAsia="DengXian"/>
          <w:rPrChange w:id="35742" w:author="Draft version 2" w:date="2020-04-03T01:44:00Z">
            <w:rPr>
              <w:ins w:id="35743" w:author="CR#1446r1" w:date="2020-03-20T16:06:00Z"/>
              <w:rFonts w:eastAsia="DengXian"/>
            </w:rPr>
          </w:rPrChange>
        </w:rPr>
      </w:pPr>
      <w:ins w:id="35744" w:author="CR#1446r1" w:date="2020-03-20T16:06:00Z">
        <w:r w:rsidRPr="004072B1">
          <w:rPr>
            <w:rFonts w:eastAsia="DengXian"/>
            <w:rPrChange w:id="35745" w:author="Draft version 2" w:date="2020-04-03T01:44:00Z">
              <w:rPr>
                <w:rFonts w:eastAsia="DengXian"/>
              </w:rPr>
            </w:rPrChange>
          </w:rPr>
          <w:t>1&gt;</w:t>
        </w:r>
        <w:r w:rsidRPr="004072B1">
          <w:rPr>
            <w:rFonts w:eastAsia="DengXian"/>
            <w:rPrChange w:id="35746" w:author="Draft version 2" w:date="2020-04-03T01:44:00Z">
              <w:rPr>
                <w:rFonts w:eastAsia="DengXian"/>
              </w:rPr>
            </w:rPrChange>
          </w:rPr>
          <w:tab/>
          <w:t xml:space="preserve">else if the </w:t>
        </w:r>
        <w:r w:rsidRPr="004072B1">
          <w:rPr>
            <w:rFonts w:eastAsia="DengXian"/>
            <w:i/>
            <w:rPrChange w:id="35747" w:author="Draft version 2" w:date="2020-04-03T01:44:00Z">
              <w:rPr>
                <w:rFonts w:eastAsia="DengXian"/>
                <w:i/>
              </w:rPr>
            </w:rPrChange>
          </w:rPr>
          <w:t>targetRAT-Type</w:t>
        </w:r>
        <w:r w:rsidRPr="004072B1">
          <w:rPr>
            <w:rFonts w:eastAsia="DengXian"/>
            <w:rPrChange w:id="35748" w:author="Draft version 2" w:date="2020-04-03T01:44:00Z">
              <w:rPr>
                <w:rFonts w:eastAsia="DengXian"/>
              </w:rPr>
            </w:rPrChange>
          </w:rPr>
          <w:t xml:space="preserve"> is set to </w:t>
        </w:r>
        <w:r w:rsidRPr="004072B1">
          <w:rPr>
            <w:rFonts w:eastAsia="DengXian"/>
            <w:i/>
            <w:rPrChange w:id="35749" w:author="Draft version 2" w:date="2020-04-03T01:44:00Z">
              <w:rPr>
                <w:rFonts w:eastAsia="DengXian"/>
                <w:i/>
              </w:rPr>
            </w:rPrChange>
          </w:rPr>
          <w:t>utra-fdd</w:t>
        </w:r>
        <w:r w:rsidRPr="004072B1">
          <w:rPr>
            <w:rFonts w:eastAsia="DengXian"/>
            <w:rPrChange w:id="35750" w:author="Draft version 2" w:date="2020-04-03T01:44:00Z">
              <w:rPr>
                <w:rFonts w:eastAsia="DengXian"/>
              </w:rPr>
            </w:rPrChange>
          </w:rPr>
          <w:t>:</w:t>
        </w:r>
      </w:ins>
    </w:p>
    <w:p w14:paraId="496EC682" w14:textId="77777777" w:rsidR="001C0147" w:rsidRPr="004072B1" w:rsidRDefault="001C0147" w:rsidP="001C0147">
      <w:pPr>
        <w:pStyle w:val="B2"/>
        <w:rPr>
          <w:ins w:id="35751" w:author="CR#1446r1" w:date="2020-03-20T16:06:00Z"/>
          <w:rFonts w:eastAsia="DengXian"/>
          <w:rPrChange w:id="35752" w:author="Draft version 2" w:date="2020-04-03T01:44:00Z">
            <w:rPr>
              <w:ins w:id="35753" w:author="CR#1446r1" w:date="2020-03-20T16:06:00Z"/>
              <w:rFonts w:eastAsia="DengXian"/>
            </w:rPr>
          </w:rPrChange>
        </w:rPr>
      </w:pPr>
      <w:ins w:id="35754" w:author="CR#1446r1" w:date="2020-03-20T16:06:00Z">
        <w:r w:rsidRPr="004072B1">
          <w:rPr>
            <w:rFonts w:eastAsia="DengXian"/>
            <w:rPrChange w:id="35755" w:author="Draft version 2" w:date="2020-04-03T01:44:00Z">
              <w:rPr>
                <w:rFonts w:eastAsia="DengXian"/>
              </w:rPr>
            </w:rPrChange>
          </w:rPr>
          <w:t>2&gt;</w:t>
        </w:r>
        <w:r w:rsidRPr="004072B1">
          <w:rPr>
            <w:rFonts w:eastAsia="DengXian"/>
            <w:rPrChange w:id="35756" w:author="Draft version 2" w:date="2020-04-03T01:44:00Z">
              <w:rPr>
                <w:rFonts w:eastAsia="DengXian"/>
              </w:rPr>
            </w:rPrChange>
          </w:rPr>
          <w:tab/>
          <w:t>consider inter-RAT mobility as initiated towards UTRA-FDD;</w:t>
        </w:r>
      </w:ins>
    </w:p>
    <w:p w14:paraId="1AD68C36" w14:textId="39C24730" w:rsidR="002C5D28" w:rsidRPr="004072B1" w:rsidRDefault="001C0147" w:rsidP="001C0147">
      <w:pPr>
        <w:pStyle w:val="B2"/>
        <w:rPr>
          <w:rFonts w:eastAsia="DengXian"/>
          <w:lang w:eastAsia="zh-TW"/>
          <w:rPrChange w:id="35757" w:author="Draft version 2" w:date="2020-04-03T01:44:00Z">
            <w:rPr>
              <w:rFonts w:eastAsia="DengXian"/>
              <w:lang w:eastAsia="zh-TW"/>
            </w:rPr>
          </w:rPrChange>
        </w:rPr>
      </w:pPr>
      <w:ins w:id="35758" w:author="CR#1446r1" w:date="2020-03-20T16:06:00Z">
        <w:r w:rsidRPr="004072B1">
          <w:rPr>
            <w:rFonts w:eastAsia="DengXian"/>
            <w:rPrChange w:id="35759" w:author="Draft version 2" w:date="2020-04-03T01:44:00Z">
              <w:rPr>
                <w:rFonts w:eastAsia="DengXian"/>
              </w:rPr>
            </w:rPrChange>
          </w:rPr>
          <w:t>2&gt;</w:t>
        </w:r>
        <w:r w:rsidRPr="004072B1">
          <w:rPr>
            <w:rFonts w:eastAsia="DengXian"/>
            <w:rPrChange w:id="35760" w:author="Draft version 2" w:date="2020-04-03T01:44:00Z">
              <w:rPr>
                <w:rFonts w:eastAsia="DengXian"/>
              </w:rPr>
            </w:rPrChange>
          </w:rPr>
          <w:tab/>
          <w:t xml:space="preserve">forward the </w:t>
        </w:r>
        <w:r w:rsidRPr="004072B1">
          <w:rPr>
            <w:rFonts w:eastAsia="DengXian"/>
            <w:i/>
            <w:rPrChange w:id="35761" w:author="Draft version 2" w:date="2020-04-03T01:44:00Z">
              <w:rPr>
                <w:rFonts w:eastAsia="DengXian"/>
                <w:i/>
              </w:rPr>
            </w:rPrChange>
          </w:rPr>
          <w:t>nas-SecurityParamFromNR</w:t>
        </w:r>
        <w:r w:rsidRPr="004072B1">
          <w:rPr>
            <w:rFonts w:eastAsia="DengXian"/>
            <w:rPrChange w:id="35762" w:author="Draft version 2" w:date="2020-04-03T01:44:00Z">
              <w:rPr>
                <w:rFonts w:eastAsia="DengXian"/>
              </w:rPr>
            </w:rPrChange>
          </w:rPr>
          <w:t xml:space="preserve"> to the upper layers, if included;</w:t>
        </w:r>
      </w:ins>
    </w:p>
    <w:p w14:paraId="33CDBB06" w14:textId="77777777" w:rsidR="002C5D28" w:rsidRPr="004072B1" w:rsidRDefault="002C5D28" w:rsidP="002C5D28">
      <w:pPr>
        <w:pStyle w:val="B1"/>
        <w:rPr>
          <w:rPrChange w:id="35763" w:author="Draft version 2" w:date="2020-04-03T01:44:00Z">
            <w:rPr/>
          </w:rPrChange>
        </w:rPr>
      </w:pPr>
      <w:r w:rsidRPr="004072B1">
        <w:rPr>
          <w:rFonts w:eastAsia="DengXian"/>
          <w:lang w:eastAsia="zh-CN"/>
          <w:rPrChange w:id="35764" w:author="Draft version 2" w:date="2020-04-03T01:44:00Z">
            <w:rPr>
              <w:rFonts w:eastAsia="DengXian"/>
              <w:lang w:eastAsia="zh-CN"/>
            </w:rPr>
          </w:rPrChange>
        </w:rPr>
        <w:t>1&gt;</w:t>
      </w:r>
      <w:r w:rsidRPr="004072B1">
        <w:rPr>
          <w:rFonts w:eastAsia="DengXian"/>
          <w:lang w:eastAsia="zh-CN"/>
          <w:rPrChange w:id="35765" w:author="Draft version 2" w:date="2020-04-03T01:44:00Z">
            <w:rPr>
              <w:rFonts w:eastAsia="DengXian"/>
              <w:lang w:eastAsia="zh-CN"/>
            </w:rPr>
          </w:rPrChange>
        </w:rPr>
        <w:tab/>
        <w:t>access the target cell indicated in the inter-RAT message in accordance with the specifications of the target RAT.</w:t>
      </w:r>
    </w:p>
    <w:p w14:paraId="768CB2FD" w14:textId="77777777" w:rsidR="002C5D28" w:rsidRPr="004072B1" w:rsidRDefault="002C5D28" w:rsidP="002C5D28">
      <w:pPr>
        <w:pStyle w:val="Heading4"/>
        <w:rPr>
          <w:rPrChange w:id="35766" w:author="Draft version 2" w:date="2020-04-03T01:44:00Z">
            <w:rPr/>
          </w:rPrChange>
        </w:rPr>
      </w:pPr>
      <w:bookmarkStart w:id="35767" w:name="_Toc20425786"/>
      <w:bookmarkStart w:id="35768" w:name="_Toc29321182"/>
      <w:bookmarkStart w:id="35769" w:name="_Toc36756786"/>
      <w:r w:rsidRPr="004072B1">
        <w:rPr>
          <w:rPrChange w:id="35770" w:author="Draft version 2" w:date="2020-04-03T01:44:00Z">
            <w:rPr/>
          </w:rPrChange>
        </w:rPr>
        <w:t>5.4.3.4</w:t>
      </w:r>
      <w:r w:rsidRPr="004072B1">
        <w:rPr>
          <w:rPrChange w:id="35771" w:author="Draft version 2" w:date="2020-04-03T01:44:00Z">
            <w:rPr/>
          </w:rPrChange>
        </w:rPr>
        <w:tab/>
        <w:t>Successful completion of the mobility from NR</w:t>
      </w:r>
      <w:bookmarkEnd w:id="35767"/>
      <w:bookmarkEnd w:id="35768"/>
      <w:bookmarkEnd w:id="35769"/>
    </w:p>
    <w:p w14:paraId="0EBB7DA3" w14:textId="3EDC0A85" w:rsidR="002C5D28" w:rsidRPr="004072B1" w:rsidRDefault="002C5D28" w:rsidP="002C5D28">
      <w:pPr>
        <w:rPr>
          <w:rPrChange w:id="35772" w:author="Draft version 2" w:date="2020-04-03T01:44:00Z">
            <w:rPr/>
          </w:rPrChange>
        </w:rPr>
      </w:pPr>
      <w:r w:rsidRPr="004072B1">
        <w:rPr>
          <w:rPrChange w:id="35773" w:author="Draft version 2" w:date="2020-04-03T01:44:00Z">
            <w:rPr/>
          </w:rPrChange>
        </w:rPr>
        <w:t>Upon successfully completing the handover,</w:t>
      </w:r>
      <w:r w:rsidR="00740FDE" w:rsidRPr="004072B1">
        <w:rPr>
          <w:rPrChange w:id="35774" w:author="Draft version 2" w:date="2020-04-03T01:44:00Z">
            <w:rPr/>
          </w:rPrChange>
        </w:rPr>
        <w:t xml:space="preserve"> at the source side</w:t>
      </w:r>
      <w:r w:rsidRPr="004072B1">
        <w:rPr>
          <w:rPrChange w:id="35775" w:author="Draft version 2" w:date="2020-04-03T01:44:00Z">
            <w:rPr/>
          </w:rPrChange>
        </w:rPr>
        <w:t xml:space="preserve"> the UE shall:</w:t>
      </w:r>
    </w:p>
    <w:p w14:paraId="49CF9514" w14:textId="468831CC" w:rsidR="00740FDE" w:rsidRPr="004072B1" w:rsidRDefault="00740FDE" w:rsidP="00DA17A0">
      <w:pPr>
        <w:pStyle w:val="B1"/>
        <w:rPr>
          <w:rPrChange w:id="35776" w:author="Draft version 2" w:date="2020-04-03T01:44:00Z">
            <w:rPr/>
          </w:rPrChange>
        </w:rPr>
      </w:pPr>
      <w:r w:rsidRPr="004072B1">
        <w:rPr>
          <w:rPrChange w:id="35777" w:author="Draft version 2" w:date="2020-04-03T01:44:00Z">
            <w:rPr/>
          </w:rPrChange>
        </w:rPr>
        <w:t>1&gt;</w:t>
      </w:r>
      <w:r w:rsidRPr="004072B1">
        <w:rPr>
          <w:rPrChange w:id="35778" w:author="Draft version 2" w:date="2020-04-03T01:44:00Z">
            <w:rPr/>
          </w:rPrChange>
        </w:rPr>
        <w:tab/>
        <w:t>reset MAC;</w:t>
      </w:r>
    </w:p>
    <w:p w14:paraId="3B970951" w14:textId="3C8CB73C" w:rsidR="00740FDE" w:rsidRPr="004072B1" w:rsidRDefault="00740FDE" w:rsidP="00DA17A0">
      <w:pPr>
        <w:pStyle w:val="B1"/>
        <w:rPr>
          <w:rPrChange w:id="35779" w:author="Draft version 2" w:date="2020-04-03T01:44:00Z">
            <w:rPr/>
          </w:rPrChange>
        </w:rPr>
      </w:pPr>
      <w:r w:rsidRPr="004072B1">
        <w:rPr>
          <w:rPrChange w:id="35780" w:author="Draft version 2" w:date="2020-04-03T01:44:00Z">
            <w:rPr/>
          </w:rPrChange>
        </w:rPr>
        <w:t>1&gt;</w:t>
      </w:r>
      <w:r w:rsidRPr="004072B1">
        <w:rPr>
          <w:rPrChange w:id="35781" w:author="Draft version 2" w:date="2020-04-03T01:44:00Z">
            <w:rPr/>
          </w:rPrChange>
        </w:rPr>
        <w:tab/>
        <w:t>stop all timers that are running;</w:t>
      </w:r>
    </w:p>
    <w:p w14:paraId="2C4D353B" w14:textId="499D71C6" w:rsidR="00740FDE" w:rsidRPr="004072B1" w:rsidRDefault="00740FDE" w:rsidP="00DA17A0">
      <w:pPr>
        <w:pStyle w:val="B1"/>
        <w:rPr>
          <w:rPrChange w:id="35782" w:author="Draft version 2" w:date="2020-04-03T01:44:00Z">
            <w:rPr/>
          </w:rPrChange>
        </w:rPr>
      </w:pPr>
      <w:r w:rsidRPr="004072B1">
        <w:rPr>
          <w:rPrChange w:id="35783" w:author="Draft version 2" w:date="2020-04-03T01:44:00Z">
            <w:rPr/>
          </w:rPrChange>
        </w:rPr>
        <w:t>1&gt;</w:t>
      </w:r>
      <w:r w:rsidRPr="004072B1">
        <w:rPr>
          <w:rPrChange w:id="35784" w:author="Draft version 2" w:date="2020-04-03T01:44:00Z">
            <w:rPr/>
          </w:rPrChange>
        </w:rPr>
        <w:tab/>
        <w:t xml:space="preserve">release </w:t>
      </w:r>
      <w:r w:rsidRPr="004072B1">
        <w:rPr>
          <w:i/>
          <w:rPrChange w:id="35785" w:author="Draft version 2" w:date="2020-04-03T01:44:00Z">
            <w:rPr>
              <w:i/>
            </w:rPr>
          </w:rPrChange>
        </w:rPr>
        <w:t>ran-NotificationAreaInfo</w:t>
      </w:r>
      <w:r w:rsidRPr="004072B1">
        <w:rPr>
          <w:rPrChange w:id="35786" w:author="Draft version 2" w:date="2020-04-03T01:44:00Z">
            <w:rPr/>
          </w:rPrChange>
        </w:rPr>
        <w:t>, if stored;</w:t>
      </w:r>
    </w:p>
    <w:p w14:paraId="28FFD2E1" w14:textId="214EDA70" w:rsidR="00740FDE" w:rsidRPr="004072B1" w:rsidRDefault="00740FDE" w:rsidP="00DA17A0">
      <w:pPr>
        <w:pStyle w:val="B1"/>
        <w:rPr>
          <w:rPrChange w:id="35787" w:author="Draft version 2" w:date="2020-04-03T01:44:00Z">
            <w:rPr/>
          </w:rPrChange>
        </w:rPr>
      </w:pPr>
      <w:r w:rsidRPr="004072B1">
        <w:rPr>
          <w:rPrChange w:id="35788" w:author="Draft version 2" w:date="2020-04-03T01:44:00Z">
            <w:rPr/>
          </w:rPrChange>
        </w:rPr>
        <w:t>1&gt;</w:t>
      </w:r>
      <w:r w:rsidRPr="004072B1">
        <w:rPr>
          <w:rPrChange w:id="35789" w:author="Draft version 2" w:date="2020-04-03T01:44:00Z">
            <w:rPr/>
          </w:rPrChange>
        </w:rPr>
        <w:tab/>
        <w:t>release the AS security context including the K</w:t>
      </w:r>
      <w:r w:rsidRPr="004072B1">
        <w:rPr>
          <w:vertAlign w:val="subscript"/>
          <w:rPrChange w:id="35790" w:author="Draft version 2" w:date="2020-04-03T01:44:00Z">
            <w:rPr>
              <w:vertAlign w:val="subscript"/>
            </w:rPr>
          </w:rPrChange>
        </w:rPr>
        <w:t>RRCenc</w:t>
      </w:r>
      <w:r w:rsidRPr="004072B1">
        <w:rPr>
          <w:rPrChange w:id="35791" w:author="Draft version 2" w:date="2020-04-03T01:44:00Z">
            <w:rPr/>
          </w:rPrChange>
        </w:rPr>
        <w:t xml:space="preserve"> key, the K</w:t>
      </w:r>
      <w:r w:rsidRPr="004072B1">
        <w:rPr>
          <w:vertAlign w:val="subscript"/>
          <w:rPrChange w:id="35792" w:author="Draft version 2" w:date="2020-04-03T01:44:00Z">
            <w:rPr>
              <w:vertAlign w:val="subscript"/>
            </w:rPr>
          </w:rPrChange>
        </w:rPr>
        <w:t>RRCint</w:t>
      </w:r>
      <w:r w:rsidR="00301E34" w:rsidRPr="004072B1">
        <w:rPr>
          <w:rPrChange w:id="35793" w:author="Draft version 2" w:date="2020-04-03T01:44:00Z">
            <w:rPr/>
          </w:rPrChange>
        </w:rPr>
        <w:t xml:space="preserve"> key</w:t>
      </w:r>
      <w:r w:rsidRPr="004072B1">
        <w:rPr>
          <w:rPrChange w:id="35794" w:author="Draft version 2" w:date="2020-04-03T01:44:00Z">
            <w:rPr/>
          </w:rPrChange>
        </w:rPr>
        <w:t>, the</w:t>
      </w:r>
      <w:r w:rsidR="009A07EC" w:rsidRPr="004072B1">
        <w:rPr>
          <w:rPrChange w:id="35795" w:author="Draft version 2" w:date="2020-04-03T01:44:00Z">
            <w:rPr/>
          </w:rPrChange>
        </w:rPr>
        <w:t xml:space="preserve"> </w:t>
      </w:r>
      <w:r w:rsidRPr="004072B1">
        <w:rPr>
          <w:rPrChange w:id="35796" w:author="Draft version 2" w:date="2020-04-03T01:44:00Z">
            <w:rPr/>
          </w:rPrChange>
        </w:rPr>
        <w:t>K</w:t>
      </w:r>
      <w:r w:rsidRPr="004072B1">
        <w:rPr>
          <w:vertAlign w:val="subscript"/>
          <w:rPrChange w:id="35797" w:author="Draft version 2" w:date="2020-04-03T01:44:00Z">
            <w:rPr>
              <w:vertAlign w:val="subscript"/>
            </w:rPr>
          </w:rPrChange>
        </w:rPr>
        <w:t>UPint</w:t>
      </w:r>
      <w:r w:rsidRPr="004072B1">
        <w:rPr>
          <w:rPrChange w:id="35798" w:author="Draft version 2" w:date="2020-04-03T01:44:00Z">
            <w:rPr/>
          </w:rPrChange>
        </w:rPr>
        <w:t xml:space="preserve"> key and the</w:t>
      </w:r>
      <w:r w:rsidR="009A07EC" w:rsidRPr="004072B1">
        <w:rPr>
          <w:rPrChange w:id="35799" w:author="Draft version 2" w:date="2020-04-03T01:44:00Z">
            <w:rPr/>
          </w:rPrChange>
        </w:rPr>
        <w:t xml:space="preserve"> </w:t>
      </w:r>
      <w:r w:rsidRPr="004072B1">
        <w:rPr>
          <w:rPrChange w:id="35800" w:author="Draft version 2" w:date="2020-04-03T01:44:00Z">
            <w:rPr/>
          </w:rPrChange>
        </w:rPr>
        <w:t>K</w:t>
      </w:r>
      <w:r w:rsidRPr="004072B1">
        <w:rPr>
          <w:vertAlign w:val="subscript"/>
          <w:rPrChange w:id="35801" w:author="Draft version 2" w:date="2020-04-03T01:44:00Z">
            <w:rPr>
              <w:vertAlign w:val="subscript"/>
            </w:rPr>
          </w:rPrChange>
        </w:rPr>
        <w:t>UPenc</w:t>
      </w:r>
      <w:r w:rsidRPr="004072B1">
        <w:rPr>
          <w:rPrChange w:id="35802" w:author="Draft version 2" w:date="2020-04-03T01:44:00Z">
            <w:rPr/>
          </w:rPrChange>
        </w:rPr>
        <w:t xml:space="preserve"> key, if stored;</w:t>
      </w:r>
    </w:p>
    <w:p w14:paraId="7949CF49" w14:textId="3A0CDF2E" w:rsidR="00740FDE" w:rsidRPr="004072B1" w:rsidRDefault="00740FDE" w:rsidP="00DA17A0">
      <w:pPr>
        <w:pStyle w:val="B1"/>
        <w:rPr>
          <w:rPrChange w:id="35803" w:author="Draft version 2" w:date="2020-04-03T01:44:00Z">
            <w:rPr/>
          </w:rPrChange>
        </w:rPr>
      </w:pPr>
      <w:r w:rsidRPr="004072B1">
        <w:rPr>
          <w:rPrChange w:id="35804" w:author="Draft version 2" w:date="2020-04-03T01:44:00Z">
            <w:rPr/>
          </w:rPrChange>
        </w:rPr>
        <w:t>1&gt;</w:t>
      </w:r>
      <w:r w:rsidRPr="004072B1">
        <w:rPr>
          <w:rPrChange w:id="35805" w:author="Draft version 2" w:date="2020-04-03T01:44:00Z">
            <w:rPr/>
          </w:rPrChange>
        </w:rPr>
        <w:tab/>
        <w:t>release all radio resources, including release of the RLC entity and the MAC configuration;</w:t>
      </w:r>
    </w:p>
    <w:p w14:paraId="16FBF9CB" w14:textId="7D46ADCE" w:rsidR="00740FDE" w:rsidRPr="004072B1" w:rsidRDefault="00740FDE" w:rsidP="00852D09">
      <w:pPr>
        <w:pStyle w:val="B1"/>
        <w:rPr>
          <w:rPrChange w:id="35806" w:author="Draft version 2" w:date="2020-04-03T01:44:00Z">
            <w:rPr/>
          </w:rPrChange>
        </w:rPr>
      </w:pPr>
      <w:r w:rsidRPr="004072B1">
        <w:rPr>
          <w:rPrChange w:id="35807" w:author="Draft version 2" w:date="2020-04-03T01:44:00Z">
            <w:rPr/>
          </w:rPrChange>
        </w:rPr>
        <w:lastRenderedPageBreak/>
        <w:t>1&gt;</w:t>
      </w:r>
      <w:r w:rsidRPr="004072B1">
        <w:rPr>
          <w:rPrChange w:id="35808" w:author="Draft version 2" w:date="2020-04-03T01:44:00Z">
            <w:rPr/>
          </w:rPrChange>
        </w:rPr>
        <w:tab/>
        <w:t>release the associated PDCP entity and SDAP entity for all established RBs;</w:t>
      </w:r>
    </w:p>
    <w:p w14:paraId="08E998C1" w14:textId="6ABEDD65" w:rsidR="00361B37" w:rsidRPr="004072B1" w:rsidRDefault="007E5EDD" w:rsidP="00361B37">
      <w:pPr>
        <w:pStyle w:val="NO"/>
        <w:rPr>
          <w:rPrChange w:id="35809" w:author="Draft version 2" w:date="2020-04-03T01:44:00Z">
            <w:rPr/>
          </w:rPrChange>
        </w:rPr>
      </w:pPr>
      <w:r w:rsidRPr="004072B1">
        <w:rPr>
          <w:rPrChange w:id="35810" w:author="Draft version 2" w:date="2020-04-03T01:44:00Z">
            <w:rPr/>
          </w:rPrChange>
        </w:rPr>
        <w:t>NOTE :</w:t>
      </w:r>
      <w:r w:rsidRPr="004072B1">
        <w:rPr>
          <w:rPrChange w:id="35811" w:author="Draft version 2" w:date="2020-04-03T01:44:00Z">
            <w:rPr/>
          </w:rPrChange>
        </w:rPr>
        <w:tab/>
        <w:t>PDCP and SDAP configured by the source RAT prior to the handover that are reconfigured and re-used by target RAT when delta signalling (i.e., during inter-RAT intra-sy</w:t>
      </w:r>
      <w:r w:rsidR="00AC15D7" w:rsidRPr="004072B1">
        <w:rPr>
          <w:rPrChange w:id="35812" w:author="Draft version 2" w:date="2020-04-03T01:44:00Z">
            <w:rPr/>
          </w:rPrChange>
        </w:rPr>
        <w:t>s</w:t>
      </w:r>
      <w:r w:rsidRPr="004072B1">
        <w:rPr>
          <w:rPrChange w:id="35813" w:author="Draft version 2" w:date="2020-04-03T01:44:00Z">
            <w:rPr/>
          </w:rPrChange>
        </w:rPr>
        <w:t xml:space="preserve">tem handover when </w:t>
      </w:r>
      <w:r w:rsidRPr="004072B1">
        <w:rPr>
          <w:i/>
          <w:rPrChange w:id="35814" w:author="Draft version 2" w:date="2020-04-03T01:44:00Z">
            <w:rPr>
              <w:i/>
            </w:rPr>
          </w:rPrChange>
        </w:rPr>
        <w:t>fullConfig</w:t>
      </w:r>
      <w:r w:rsidRPr="004072B1">
        <w:rPr>
          <w:rPrChange w:id="35815" w:author="Draft version 2" w:date="2020-04-03T01:44:00Z">
            <w:rPr/>
          </w:rPrChange>
        </w:rPr>
        <w:t xml:space="preserve"> is not present) is used, are not released as part of this procedure.</w:t>
      </w:r>
    </w:p>
    <w:p w14:paraId="7646F7A5" w14:textId="0495E8FA" w:rsidR="007E5EDD" w:rsidRPr="004072B1" w:rsidRDefault="00361B37" w:rsidP="00485C98">
      <w:pPr>
        <w:pStyle w:val="B1"/>
        <w:rPr>
          <w:rPrChange w:id="35816" w:author="Draft version 2" w:date="2020-04-03T01:44:00Z">
            <w:rPr/>
          </w:rPrChange>
        </w:rPr>
      </w:pPr>
      <w:r w:rsidRPr="004072B1">
        <w:rPr>
          <w:rFonts w:eastAsia="DengXian"/>
          <w:rPrChange w:id="35817" w:author="Draft version 2" w:date="2020-04-03T01:44:00Z">
            <w:rPr>
              <w:rFonts w:eastAsia="DengXian"/>
            </w:rPr>
          </w:rPrChange>
        </w:rPr>
        <w:t>1&gt;</w:t>
      </w:r>
      <w:r w:rsidRPr="004072B1">
        <w:rPr>
          <w:rFonts w:eastAsia="DengXian"/>
          <w:rPrChange w:id="35818" w:author="Draft version 2" w:date="2020-04-03T01:44:00Z">
            <w:rPr>
              <w:rFonts w:eastAsia="DengXian"/>
            </w:rPr>
          </w:rPrChange>
        </w:rPr>
        <w:tab/>
        <w:t xml:space="preserve">if the </w:t>
      </w:r>
      <w:r w:rsidRPr="004072B1">
        <w:rPr>
          <w:rFonts w:eastAsia="DengXian"/>
          <w:i/>
          <w:rPrChange w:id="35819" w:author="Draft version 2" w:date="2020-04-03T01:44:00Z">
            <w:rPr>
              <w:rFonts w:eastAsia="DengXian"/>
              <w:i/>
            </w:rPr>
          </w:rPrChange>
        </w:rPr>
        <w:t>targetRAT-Type</w:t>
      </w:r>
      <w:r w:rsidRPr="004072B1">
        <w:rPr>
          <w:rFonts w:eastAsia="DengXian"/>
          <w:rPrChange w:id="35820" w:author="Draft version 2" w:date="2020-04-03T01:44:00Z">
            <w:rPr>
              <w:rFonts w:eastAsia="DengXian"/>
            </w:rPr>
          </w:rPrChange>
        </w:rPr>
        <w:t xml:space="preserve"> is set to </w:t>
      </w:r>
      <w:r w:rsidRPr="004072B1">
        <w:rPr>
          <w:rFonts w:eastAsia="DengXian"/>
          <w:i/>
          <w:rPrChange w:id="35821" w:author="Draft version 2" w:date="2020-04-03T01:44:00Z">
            <w:rPr>
              <w:rFonts w:eastAsia="DengXian"/>
              <w:i/>
            </w:rPr>
          </w:rPrChange>
        </w:rPr>
        <w:t>eutra</w:t>
      </w:r>
      <w:r w:rsidRPr="004072B1">
        <w:rPr>
          <w:rFonts w:eastAsia="DengXian"/>
          <w:rPrChange w:id="35822" w:author="Draft version 2" w:date="2020-04-03T01:44:00Z">
            <w:rPr>
              <w:rFonts w:eastAsia="DengXian"/>
            </w:rPr>
          </w:rPrChange>
        </w:rPr>
        <w:t xml:space="preserve"> and the </w:t>
      </w:r>
      <w:r w:rsidRPr="004072B1">
        <w:rPr>
          <w:rFonts w:eastAsia="DengXian"/>
          <w:i/>
          <w:rPrChange w:id="35823" w:author="Draft version 2" w:date="2020-04-03T01:44:00Z">
            <w:rPr>
              <w:rFonts w:eastAsia="DengXian"/>
              <w:i/>
            </w:rPr>
          </w:rPrChange>
        </w:rPr>
        <w:t>nas-SecurityParamFromNR</w:t>
      </w:r>
      <w:r w:rsidRPr="004072B1">
        <w:rPr>
          <w:rPrChange w:id="35824" w:author="Draft version 2" w:date="2020-04-03T01:44:00Z">
            <w:rPr/>
          </w:rPrChange>
        </w:rPr>
        <w:t xml:space="preserve"> is included</w:t>
      </w:r>
      <w:r w:rsidRPr="004072B1">
        <w:rPr>
          <w:rFonts w:eastAsia="DengXian"/>
          <w:rPrChange w:id="35825" w:author="Draft version 2" w:date="2020-04-03T01:44:00Z">
            <w:rPr>
              <w:rFonts w:eastAsia="DengXian"/>
            </w:rPr>
          </w:rPrChange>
        </w:rPr>
        <w:t>:</w:t>
      </w:r>
    </w:p>
    <w:p w14:paraId="5BAAB0C5" w14:textId="7FAE766F" w:rsidR="00740FDE" w:rsidRPr="004072B1" w:rsidRDefault="00361B37" w:rsidP="00485C98">
      <w:pPr>
        <w:pStyle w:val="B2"/>
        <w:rPr>
          <w:rPrChange w:id="35826" w:author="Draft version 2" w:date="2020-04-03T01:44:00Z">
            <w:rPr/>
          </w:rPrChange>
        </w:rPr>
      </w:pPr>
      <w:r w:rsidRPr="004072B1">
        <w:rPr>
          <w:rPrChange w:id="35827" w:author="Draft version 2" w:date="2020-04-03T01:44:00Z">
            <w:rPr/>
          </w:rPrChange>
        </w:rPr>
        <w:t>2</w:t>
      </w:r>
      <w:r w:rsidR="00740FDE" w:rsidRPr="004072B1">
        <w:rPr>
          <w:rPrChange w:id="35828" w:author="Draft version 2" w:date="2020-04-03T01:44:00Z">
            <w:rPr/>
          </w:rPrChange>
        </w:rPr>
        <w:t>&gt;</w:t>
      </w:r>
      <w:r w:rsidR="00740FDE" w:rsidRPr="004072B1">
        <w:rPr>
          <w:rPrChange w:id="35829" w:author="Draft version 2" w:date="2020-04-03T01:44:00Z">
            <w:rPr/>
          </w:rPrChange>
        </w:rPr>
        <w:tab/>
        <w:t>indicate the release of the RRC connection to upper layers together with the release cause 'other'.</w:t>
      </w:r>
    </w:p>
    <w:p w14:paraId="3E4C4F1B" w14:textId="77777777" w:rsidR="002C5D28" w:rsidRPr="004072B1" w:rsidRDefault="002C5D28" w:rsidP="002C5D28">
      <w:pPr>
        <w:pStyle w:val="Heading4"/>
        <w:rPr>
          <w:rPrChange w:id="35830" w:author="Draft version 2" w:date="2020-04-03T01:44:00Z">
            <w:rPr/>
          </w:rPrChange>
        </w:rPr>
      </w:pPr>
      <w:bookmarkStart w:id="35831" w:name="_Toc20425787"/>
      <w:bookmarkStart w:id="35832" w:name="_Toc29321183"/>
      <w:bookmarkStart w:id="35833" w:name="_Toc36756787"/>
      <w:r w:rsidRPr="004072B1">
        <w:rPr>
          <w:rPrChange w:id="35834" w:author="Draft version 2" w:date="2020-04-03T01:44:00Z">
            <w:rPr/>
          </w:rPrChange>
        </w:rPr>
        <w:t>5.4.3.5</w:t>
      </w:r>
      <w:r w:rsidRPr="004072B1">
        <w:rPr>
          <w:rPrChange w:id="35835" w:author="Draft version 2" w:date="2020-04-03T01:44:00Z">
            <w:rPr/>
          </w:rPrChange>
        </w:rPr>
        <w:tab/>
        <w:t>Mobility from NR failure</w:t>
      </w:r>
      <w:bookmarkEnd w:id="35831"/>
      <w:bookmarkEnd w:id="35832"/>
      <w:bookmarkEnd w:id="35833"/>
    </w:p>
    <w:p w14:paraId="10839AF9" w14:textId="31E7DB60" w:rsidR="002C5D28" w:rsidRPr="004072B1" w:rsidRDefault="002C5D28" w:rsidP="002C5D28">
      <w:pPr>
        <w:rPr>
          <w:rPrChange w:id="35836" w:author="Draft version 2" w:date="2020-04-03T01:44:00Z">
            <w:rPr/>
          </w:rPrChange>
        </w:rPr>
      </w:pPr>
      <w:r w:rsidRPr="004072B1">
        <w:rPr>
          <w:rPrChange w:id="35837" w:author="Draft version 2" w:date="2020-04-03T01:44:00Z">
            <w:rPr/>
          </w:rPrChange>
        </w:rPr>
        <w:t>The UE shall:</w:t>
      </w:r>
    </w:p>
    <w:p w14:paraId="23DD05F8" w14:textId="06053A06" w:rsidR="002C5D28" w:rsidRPr="004072B1" w:rsidRDefault="002C5D28" w:rsidP="00DA17A0">
      <w:pPr>
        <w:pStyle w:val="B1"/>
        <w:rPr>
          <w:rPrChange w:id="35838" w:author="Draft version 2" w:date="2020-04-03T01:44:00Z">
            <w:rPr/>
          </w:rPrChange>
        </w:rPr>
      </w:pPr>
      <w:r w:rsidRPr="004072B1">
        <w:rPr>
          <w:rPrChange w:id="35839" w:author="Draft version 2" w:date="2020-04-03T01:44:00Z">
            <w:rPr/>
          </w:rPrChange>
        </w:rPr>
        <w:t>1&gt;</w:t>
      </w:r>
      <w:r w:rsidRPr="004072B1">
        <w:rPr>
          <w:rPrChange w:id="35840" w:author="Draft version 2" w:date="2020-04-03T01:44:00Z">
            <w:rPr/>
          </w:rPrChange>
        </w:rPr>
        <w:tab/>
        <w:t>if the UE does not succeed in establishing the connection to the target radio access technology</w:t>
      </w:r>
      <w:ins w:id="35841" w:author="CR#1312r3" w:date="2020-03-20T13:32:00Z">
        <w:r w:rsidR="00EC2A9B" w:rsidRPr="004072B1">
          <w:rPr>
            <w:rPrChange w:id="35842" w:author="Draft version 2" w:date="2020-04-03T01:44:00Z">
              <w:rPr/>
            </w:rPrChange>
          </w:rPr>
          <w:t>:</w:t>
        </w:r>
      </w:ins>
      <w:del w:id="35843" w:author="CR#1312r3" w:date="2020-03-20T13:32:00Z">
        <w:r w:rsidRPr="004072B1" w:rsidDel="00EC2A9B">
          <w:rPr>
            <w:rPrChange w:id="35844" w:author="Draft version 2" w:date="2020-04-03T01:44:00Z">
              <w:rPr/>
            </w:rPrChange>
          </w:rPr>
          <w:delText>; o</w:delText>
        </w:r>
      </w:del>
      <w:del w:id="35845" w:author="CR#1312r3" w:date="2020-03-20T13:31:00Z">
        <w:r w:rsidRPr="004072B1" w:rsidDel="00EC2A9B">
          <w:rPr>
            <w:rPrChange w:id="35846" w:author="Draft version 2" w:date="2020-04-03T01:44:00Z">
              <w:rPr/>
            </w:rPrChange>
          </w:rPr>
          <w:delText>r</w:delText>
        </w:r>
      </w:del>
    </w:p>
    <w:p w14:paraId="32BF599C" w14:textId="75EF1291" w:rsidR="00EC2A9B" w:rsidRPr="004072B1" w:rsidRDefault="00EC2A9B" w:rsidP="00EC2A9B">
      <w:pPr>
        <w:pStyle w:val="B2"/>
        <w:rPr>
          <w:ins w:id="35847" w:author="CR#1312r3" w:date="2020-03-20T13:32:00Z"/>
          <w:rPrChange w:id="35848" w:author="Draft version 2" w:date="2020-04-03T01:44:00Z">
            <w:rPr>
              <w:ins w:id="35849" w:author="CR#1312r3" w:date="2020-03-20T13:32:00Z"/>
            </w:rPr>
          </w:rPrChange>
        </w:rPr>
      </w:pPr>
      <w:ins w:id="35850" w:author="CR#1312r3" w:date="2020-03-20T13:32:00Z">
        <w:r w:rsidRPr="004072B1">
          <w:rPr>
            <w:rPrChange w:id="35851" w:author="Draft version 2" w:date="2020-04-03T01:44:00Z">
              <w:rPr/>
            </w:rPrChange>
          </w:rPr>
          <w:t>2&gt;</w:t>
        </w:r>
        <w:r w:rsidRPr="004072B1">
          <w:rPr>
            <w:rPrChange w:id="35852" w:author="Draft version 2" w:date="2020-04-03T01:44:00Z">
              <w:rPr/>
            </w:rPrChange>
          </w:rPr>
          <w:tab/>
          <w:t xml:space="preserve">if </w:t>
        </w:r>
        <w:r w:rsidRPr="004072B1">
          <w:rPr>
            <w:i/>
            <w:rPrChange w:id="35853" w:author="Draft version 2" w:date="2020-04-03T01:44:00Z">
              <w:rPr>
                <w:i/>
              </w:rPr>
            </w:rPrChange>
          </w:rPr>
          <w:t>voiceFallbackIndication</w:t>
        </w:r>
        <w:r w:rsidRPr="004072B1">
          <w:rPr>
            <w:rPrChange w:id="35854" w:author="Draft version 2" w:date="2020-04-03T01:44:00Z">
              <w:rPr/>
            </w:rPrChange>
          </w:rPr>
          <w:t xml:space="preserve"> is included in the </w:t>
        </w:r>
        <w:r w:rsidRPr="004072B1">
          <w:rPr>
            <w:i/>
            <w:rPrChange w:id="35855" w:author="Draft version 2" w:date="2020-04-03T01:44:00Z">
              <w:rPr>
                <w:i/>
              </w:rPr>
            </w:rPrChange>
          </w:rPr>
          <w:t xml:space="preserve">MobilityFromNRCommand </w:t>
        </w:r>
        <w:r w:rsidRPr="004072B1">
          <w:rPr>
            <w:iCs/>
            <w:rPrChange w:id="35856" w:author="Draft version 2" w:date="2020-04-03T01:44:00Z">
              <w:rPr>
                <w:iCs/>
              </w:rPr>
            </w:rPrChange>
          </w:rPr>
          <w:t>message</w:t>
        </w:r>
      </w:ins>
      <w:ins w:id="35857" w:author="CR#1312r3" w:date="2020-03-20T13:33:00Z">
        <w:r w:rsidRPr="004072B1">
          <w:rPr>
            <w:rPrChange w:id="35858" w:author="Draft version 2" w:date="2020-04-03T01:44:00Z">
              <w:rPr/>
            </w:rPrChange>
          </w:rPr>
          <w:t>:</w:t>
        </w:r>
      </w:ins>
    </w:p>
    <w:p w14:paraId="71DD8CF6" w14:textId="4178DC36" w:rsidR="00EC2A9B" w:rsidRPr="004072B1" w:rsidRDefault="00EC2A9B">
      <w:pPr>
        <w:pStyle w:val="B3"/>
        <w:rPr>
          <w:ins w:id="35859" w:author="CR#1312r3" w:date="2020-03-20T13:32:00Z"/>
          <w:rPrChange w:id="35860" w:author="Draft version 2" w:date="2020-04-03T01:44:00Z">
            <w:rPr>
              <w:ins w:id="35861" w:author="CR#1312r3" w:date="2020-03-20T13:32:00Z"/>
            </w:rPr>
          </w:rPrChange>
        </w:rPr>
        <w:pPrChange w:id="35862" w:author="Qualcomm (Masato)" w:date="2019-11-08T16:09:00Z">
          <w:pPr>
            <w:pStyle w:val="B2"/>
          </w:pPr>
        </w:pPrChange>
      </w:pPr>
      <w:ins w:id="35863" w:author="CR#1312r3" w:date="2020-03-20T13:32:00Z">
        <w:r w:rsidRPr="004072B1">
          <w:rPr>
            <w:rPrChange w:id="35864" w:author="Draft version 2" w:date="2020-04-03T01:44:00Z">
              <w:rPr/>
            </w:rPrChange>
          </w:rPr>
          <w:t>3&gt;</w:t>
        </w:r>
        <w:r w:rsidRPr="004072B1">
          <w:rPr>
            <w:rPrChange w:id="35865" w:author="Draft version 2" w:date="2020-04-03T01:44:00Z">
              <w:rPr/>
            </w:rPrChange>
          </w:rPr>
          <w:tab/>
          <w:t>attempt to select an E-UTRA cell</w:t>
        </w:r>
      </w:ins>
      <w:ins w:id="35866" w:author="CR#1312r3" w:date="2020-03-20T13:33:00Z">
        <w:r w:rsidRPr="004072B1">
          <w:rPr>
            <w:rPrChange w:id="35867" w:author="Draft version 2" w:date="2020-04-03T01:44:00Z">
              <w:rPr/>
            </w:rPrChange>
          </w:rPr>
          <w:t>:</w:t>
        </w:r>
      </w:ins>
    </w:p>
    <w:p w14:paraId="5B75AAA8" w14:textId="39165932" w:rsidR="00EC2A9B" w:rsidRPr="004072B1" w:rsidRDefault="00EC2A9B" w:rsidP="00EC2A9B">
      <w:pPr>
        <w:pStyle w:val="B4"/>
        <w:rPr>
          <w:ins w:id="35868" w:author="CR#1312r3" w:date="2020-03-20T13:32:00Z"/>
          <w:rPrChange w:id="35869" w:author="Draft version 2" w:date="2020-04-03T01:44:00Z">
            <w:rPr>
              <w:ins w:id="35870" w:author="CR#1312r3" w:date="2020-03-20T13:32:00Z"/>
            </w:rPr>
          </w:rPrChange>
        </w:rPr>
      </w:pPr>
      <w:ins w:id="35871" w:author="CR#1312r3" w:date="2020-03-20T13:32:00Z">
        <w:r w:rsidRPr="004072B1">
          <w:rPr>
            <w:rPrChange w:id="35872" w:author="Draft version 2" w:date="2020-04-03T01:44:00Z">
              <w:rPr/>
            </w:rPrChange>
          </w:rPr>
          <w:t>4&gt;</w:t>
        </w:r>
        <w:r w:rsidRPr="004072B1">
          <w:rPr>
            <w:rPrChange w:id="35873" w:author="Draft version 2" w:date="2020-04-03T01:44:00Z">
              <w:rPr/>
            </w:rPrChange>
          </w:rPr>
          <w:tab/>
          <w:t>if a suitable E-UTRA cell is selected</w:t>
        </w:r>
      </w:ins>
      <w:ins w:id="35874" w:author="CR#1312r3" w:date="2020-03-20T13:33:00Z">
        <w:r w:rsidRPr="004072B1">
          <w:rPr>
            <w:rPrChange w:id="35875" w:author="Draft version 2" w:date="2020-04-03T01:44:00Z">
              <w:rPr/>
            </w:rPrChange>
          </w:rPr>
          <w:t>:</w:t>
        </w:r>
      </w:ins>
    </w:p>
    <w:p w14:paraId="4C20E172" w14:textId="77777777" w:rsidR="00EC2A9B" w:rsidRPr="004072B1" w:rsidRDefault="00EC2A9B" w:rsidP="00EC2A9B">
      <w:pPr>
        <w:pStyle w:val="B5"/>
        <w:rPr>
          <w:ins w:id="35876" w:author="CR#1312r3" w:date="2020-03-20T13:32:00Z"/>
          <w:rFonts w:eastAsia="Batang"/>
          <w:rPrChange w:id="35877" w:author="Draft version 2" w:date="2020-04-03T01:44:00Z">
            <w:rPr>
              <w:ins w:id="35878" w:author="CR#1312r3" w:date="2020-03-20T13:32:00Z"/>
              <w:rFonts w:eastAsia="Batang"/>
            </w:rPr>
          </w:rPrChange>
        </w:rPr>
      </w:pPr>
      <w:ins w:id="35879" w:author="CR#1312r3" w:date="2020-03-20T13:32:00Z">
        <w:r w:rsidRPr="004072B1">
          <w:rPr>
            <w:rPrChange w:id="35880" w:author="Draft version 2" w:date="2020-04-03T01:44:00Z">
              <w:rPr/>
            </w:rPrChange>
          </w:rPr>
          <w:t>5&gt;</w:t>
        </w:r>
        <w:r w:rsidRPr="004072B1">
          <w:rPr>
            <w:rPrChange w:id="35881" w:author="Draft version 2" w:date="2020-04-03T01:44:00Z">
              <w:rPr/>
            </w:rPrChange>
          </w:rPr>
          <w:tab/>
          <w:t>perform the actions upon going to RRC_IDLE as specified in 5.3.11, with release cause 'RRC connection failure';</w:t>
        </w:r>
      </w:ins>
    </w:p>
    <w:p w14:paraId="2475BA44" w14:textId="464DF213" w:rsidR="00EC2A9B" w:rsidRPr="004072B1" w:rsidRDefault="00EC2A9B" w:rsidP="00EC2A9B">
      <w:pPr>
        <w:pStyle w:val="B4"/>
        <w:rPr>
          <w:ins w:id="35882" w:author="CR#1312r3" w:date="2020-03-20T13:32:00Z"/>
          <w:rPrChange w:id="35883" w:author="Draft version 2" w:date="2020-04-03T01:44:00Z">
            <w:rPr>
              <w:ins w:id="35884" w:author="CR#1312r3" w:date="2020-03-20T13:32:00Z"/>
            </w:rPr>
          </w:rPrChange>
        </w:rPr>
      </w:pPr>
      <w:ins w:id="35885" w:author="CR#1312r3" w:date="2020-03-20T13:32:00Z">
        <w:r w:rsidRPr="004072B1">
          <w:rPr>
            <w:rPrChange w:id="35886" w:author="Draft version 2" w:date="2020-04-03T01:44:00Z">
              <w:rPr/>
            </w:rPrChange>
          </w:rPr>
          <w:t>4&gt;</w:t>
        </w:r>
        <w:r w:rsidRPr="004072B1">
          <w:rPr>
            <w:rPrChange w:id="35887" w:author="Draft version 2" w:date="2020-04-03T01:44:00Z">
              <w:rPr/>
            </w:rPrChange>
          </w:rPr>
          <w:tab/>
          <w:t>else</w:t>
        </w:r>
      </w:ins>
      <w:ins w:id="35888" w:author="CR#1312r3" w:date="2020-03-20T13:33:00Z">
        <w:r w:rsidRPr="004072B1">
          <w:rPr>
            <w:rPrChange w:id="35889" w:author="Draft version 2" w:date="2020-04-03T01:44:00Z">
              <w:rPr/>
            </w:rPrChange>
          </w:rPr>
          <w:t>:</w:t>
        </w:r>
      </w:ins>
    </w:p>
    <w:p w14:paraId="5377931A" w14:textId="77777777" w:rsidR="00EC2A9B" w:rsidRPr="004072B1" w:rsidRDefault="00EC2A9B" w:rsidP="00EC2A9B">
      <w:pPr>
        <w:pStyle w:val="B5"/>
        <w:rPr>
          <w:ins w:id="35890" w:author="CR#1312r3" w:date="2020-03-20T13:32:00Z"/>
          <w:rPrChange w:id="35891" w:author="Draft version 2" w:date="2020-04-03T01:44:00Z">
            <w:rPr>
              <w:ins w:id="35892" w:author="CR#1312r3" w:date="2020-03-20T13:32:00Z"/>
            </w:rPr>
          </w:rPrChange>
        </w:rPr>
      </w:pPr>
      <w:ins w:id="35893" w:author="CR#1312r3" w:date="2020-03-20T13:32:00Z">
        <w:r w:rsidRPr="004072B1">
          <w:rPr>
            <w:rPrChange w:id="35894" w:author="Draft version 2" w:date="2020-04-03T01:44:00Z">
              <w:rPr/>
            </w:rPrChange>
          </w:rPr>
          <w:t>5&gt;</w:t>
        </w:r>
        <w:r w:rsidRPr="004072B1">
          <w:rPr>
            <w:rPrChange w:id="35895" w:author="Draft version 2" w:date="2020-04-03T01:44:00Z">
              <w:rPr/>
            </w:rPrChange>
          </w:rPr>
          <w:tab/>
          <w:t>revert back to the configuration used in the source PCell;</w:t>
        </w:r>
      </w:ins>
    </w:p>
    <w:p w14:paraId="2D532277" w14:textId="77777777" w:rsidR="00EC2A9B" w:rsidRPr="004072B1" w:rsidRDefault="00EC2A9B" w:rsidP="00EC2A9B">
      <w:pPr>
        <w:pStyle w:val="B5"/>
        <w:rPr>
          <w:ins w:id="35896" w:author="CR#1312r3" w:date="2020-03-20T13:32:00Z"/>
          <w:rPrChange w:id="35897" w:author="Draft version 2" w:date="2020-04-03T01:44:00Z">
            <w:rPr>
              <w:ins w:id="35898" w:author="CR#1312r3" w:date="2020-03-20T13:32:00Z"/>
            </w:rPr>
          </w:rPrChange>
        </w:rPr>
      </w:pPr>
      <w:ins w:id="35899" w:author="CR#1312r3" w:date="2020-03-20T13:32:00Z">
        <w:r w:rsidRPr="004072B1">
          <w:rPr>
            <w:rPrChange w:id="35900" w:author="Draft version 2" w:date="2020-04-03T01:44:00Z">
              <w:rPr/>
            </w:rPrChange>
          </w:rPr>
          <w:t>5&gt;</w:t>
        </w:r>
        <w:r w:rsidRPr="004072B1">
          <w:rPr>
            <w:rPrChange w:id="35901" w:author="Draft version 2" w:date="2020-04-03T01:44:00Z">
              <w:rPr/>
            </w:rPrChange>
          </w:rPr>
          <w:tab/>
          <w:t>initiate the connection re-establishment procedure as specified in subclause 5.3.7;</w:t>
        </w:r>
      </w:ins>
    </w:p>
    <w:p w14:paraId="695DF6C9" w14:textId="691214BF" w:rsidR="00EC2A9B" w:rsidRPr="004072B1" w:rsidRDefault="00EC2A9B" w:rsidP="00EC2A9B">
      <w:pPr>
        <w:pStyle w:val="B2"/>
        <w:rPr>
          <w:ins w:id="35902" w:author="CR#1312r3" w:date="2020-03-20T13:32:00Z"/>
          <w:rPrChange w:id="35903" w:author="Draft version 2" w:date="2020-04-03T01:44:00Z">
            <w:rPr>
              <w:ins w:id="35904" w:author="CR#1312r3" w:date="2020-03-20T13:32:00Z"/>
            </w:rPr>
          </w:rPrChange>
        </w:rPr>
      </w:pPr>
      <w:ins w:id="35905" w:author="CR#1312r3" w:date="2020-03-20T13:32:00Z">
        <w:r w:rsidRPr="004072B1">
          <w:rPr>
            <w:rPrChange w:id="35906" w:author="Draft version 2" w:date="2020-04-03T01:44:00Z">
              <w:rPr/>
            </w:rPrChange>
          </w:rPr>
          <w:t>2&gt;</w:t>
        </w:r>
        <w:r w:rsidRPr="004072B1">
          <w:rPr>
            <w:rPrChange w:id="35907" w:author="Draft version 2" w:date="2020-04-03T01:44:00Z">
              <w:rPr/>
            </w:rPrChange>
          </w:rPr>
          <w:tab/>
          <w:t>else</w:t>
        </w:r>
      </w:ins>
      <w:ins w:id="35908" w:author="CR#1312r3" w:date="2020-03-20T13:33:00Z">
        <w:r w:rsidRPr="004072B1">
          <w:rPr>
            <w:rPrChange w:id="35909" w:author="Draft version 2" w:date="2020-04-03T01:44:00Z">
              <w:rPr/>
            </w:rPrChange>
          </w:rPr>
          <w:t>:</w:t>
        </w:r>
      </w:ins>
    </w:p>
    <w:p w14:paraId="54D168C4" w14:textId="77777777" w:rsidR="00EC2A9B" w:rsidRPr="004072B1" w:rsidRDefault="00EC2A9B" w:rsidP="00EC2A9B">
      <w:pPr>
        <w:pStyle w:val="B3"/>
        <w:rPr>
          <w:ins w:id="35910" w:author="CR#1312r3" w:date="2020-03-20T13:32:00Z"/>
          <w:rPrChange w:id="35911" w:author="Draft version 2" w:date="2020-04-03T01:44:00Z">
            <w:rPr>
              <w:ins w:id="35912" w:author="CR#1312r3" w:date="2020-03-20T13:32:00Z"/>
            </w:rPr>
          </w:rPrChange>
        </w:rPr>
      </w:pPr>
      <w:ins w:id="35913" w:author="CR#1312r3" w:date="2020-03-20T13:32:00Z">
        <w:r w:rsidRPr="004072B1">
          <w:rPr>
            <w:rPrChange w:id="35914" w:author="Draft version 2" w:date="2020-04-03T01:44:00Z">
              <w:rPr/>
            </w:rPrChange>
          </w:rPr>
          <w:t>3&gt;</w:t>
        </w:r>
        <w:r w:rsidRPr="004072B1">
          <w:rPr>
            <w:rPrChange w:id="35915" w:author="Draft version 2" w:date="2020-04-03T01:44:00Z">
              <w:rPr/>
            </w:rPrChange>
          </w:rPr>
          <w:tab/>
          <w:t>revert back to the configuration used in the source PCell;</w:t>
        </w:r>
      </w:ins>
    </w:p>
    <w:p w14:paraId="00AD08B0" w14:textId="77777777" w:rsidR="00EC2A9B" w:rsidRPr="004072B1" w:rsidRDefault="00EC2A9B">
      <w:pPr>
        <w:pStyle w:val="B3"/>
        <w:rPr>
          <w:ins w:id="35916" w:author="CR#1312r3" w:date="2020-03-20T13:32:00Z"/>
          <w:lang w:val="en-US"/>
          <w:rPrChange w:id="35917" w:author="Draft version 2" w:date="2020-04-03T01:44:00Z">
            <w:rPr>
              <w:ins w:id="35918" w:author="CR#1312r3" w:date="2020-03-20T13:32:00Z"/>
            </w:rPr>
          </w:rPrChange>
        </w:rPr>
        <w:pPrChange w:id="35919" w:author="Qualcomm (Masato)" w:date="2019-11-08T16:10:00Z">
          <w:pPr>
            <w:pStyle w:val="B1"/>
          </w:pPr>
        </w:pPrChange>
      </w:pPr>
      <w:ins w:id="35920" w:author="CR#1312r3" w:date="2020-03-20T13:32:00Z">
        <w:r w:rsidRPr="004072B1">
          <w:rPr>
            <w:rPrChange w:id="35921" w:author="Draft version 2" w:date="2020-04-03T01:44:00Z">
              <w:rPr/>
            </w:rPrChange>
          </w:rPr>
          <w:t>3&gt;</w:t>
        </w:r>
        <w:r w:rsidRPr="004072B1">
          <w:rPr>
            <w:rPrChange w:id="35922" w:author="Draft version 2" w:date="2020-04-03T01:44:00Z">
              <w:rPr/>
            </w:rPrChange>
          </w:rPr>
          <w:tab/>
          <w:t>initiate the connection re-establishment procedure as specified in subclause 5.3.7</w:t>
        </w:r>
        <w:r w:rsidRPr="004072B1">
          <w:rPr>
            <w:lang w:val="en-US"/>
            <w:rPrChange w:id="35923" w:author="Draft version 2" w:date="2020-04-03T01:44:00Z">
              <w:rPr>
                <w:lang w:val="en-US"/>
              </w:rPr>
            </w:rPrChange>
          </w:rPr>
          <w:t>;</w:t>
        </w:r>
      </w:ins>
    </w:p>
    <w:p w14:paraId="713AC7D1" w14:textId="3DDFDE96" w:rsidR="002C5D28" w:rsidRPr="004072B1" w:rsidRDefault="002C5D28" w:rsidP="00DA17A0">
      <w:pPr>
        <w:pStyle w:val="B1"/>
        <w:rPr>
          <w:rPrChange w:id="35924" w:author="Draft version 2" w:date="2020-04-03T01:44:00Z">
            <w:rPr/>
          </w:rPrChange>
        </w:rPr>
      </w:pPr>
      <w:r w:rsidRPr="004072B1">
        <w:rPr>
          <w:rPrChange w:id="35925" w:author="Draft version 2" w:date="2020-04-03T01:44:00Z">
            <w:rPr/>
          </w:rPrChange>
        </w:rPr>
        <w:t>1&gt;</w:t>
      </w:r>
      <w:r w:rsidRPr="004072B1">
        <w:rPr>
          <w:rPrChange w:id="35926" w:author="Draft version 2" w:date="2020-04-03T01:44:00Z">
            <w:rPr/>
          </w:rPrChange>
        </w:rPr>
        <w:tab/>
      </w:r>
      <w:ins w:id="35927" w:author="CR#1312r3" w:date="2020-03-20T13:33:00Z">
        <w:r w:rsidR="00EC2A9B" w:rsidRPr="004072B1">
          <w:rPr>
            <w:rPrChange w:id="35928" w:author="Draft version 2" w:date="2020-04-03T01:44:00Z">
              <w:rPr/>
            </w:rPrChange>
          </w:rPr>
          <w:t xml:space="preserve">else </w:t>
        </w:r>
      </w:ins>
      <w:r w:rsidRPr="004072B1">
        <w:rPr>
          <w:rPrChange w:id="35929" w:author="Draft version 2" w:date="2020-04-03T01:44:00Z">
            <w:rPr/>
          </w:rPrChange>
        </w:rPr>
        <w:t xml:space="preserve">if the UE is unable to comply with any part of the configuration included in the </w:t>
      </w:r>
      <w:r w:rsidRPr="004072B1">
        <w:rPr>
          <w:i/>
          <w:rPrChange w:id="35930" w:author="Draft version 2" w:date="2020-04-03T01:44:00Z">
            <w:rPr>
              <w:i/>
            </w:rPr>
          </w:rPrChange>
        </w:rPr>
        <w:t>MobilityFromNRCommand</w:t>
      </w:r>
      <w:r w:rsidRPr="004072B1">
        <w:rPr>
          <w:rPrChange w:id="35931" w:author="Draft version 2" w:date="2020-04-03T01:44:00Z">
            <w:rPr/>
          </w:rPrChange>
        </w:rPr>
        <w:t xml:space="preserve"> message; or</w:t>
      </w:r>
    </w:p>
    <w:p w14:paraId="77109D20" w14:textId="6CE7F78E" w:rsidR="002C5D28" w:rsidRPr="004072B1" w:rsidRDefault="002C5D28" w:rsidP="00DA17A0">
      <w:pPr>
        <w:pStyle w:val="B1"/>
        <w:rPr>
          <w:rPrChange w:id="35932" w:author="Draft version 2" w:date="2020-04-03T01:44:00Z">
            <w:rPr/>
          </w:rPrChange>
        </w:rPr>
      </w:pPr>
      <w:r w:rsidRPr="004072B1">
        <w:rPr>
          <w:rPrChange w:id="35933" w:author="Draft version 2" w:date="2020-04-03T01:44:00Z">
            <w:rPr/>
          </w:rPrChange>
        </w:rPr>
        <w:t>1&gt;</w:t>
      </w:r>
      <w:r w:rsidRPr="004072B1">
        <w:rPr>
          <w:rPrChange w:id="35934" w:author="Draft version 2" w:date="2020-04-03T01:44:00Z">
            <w:rPr/>
          </w:rPrChange>
        </w:rPr>
        <w:tab/>
        <w:t xml:space="preserve">if there is a protocol error in the inter RAT information included in the </w:t>
      </w:r>
      <w:r w:rsidRPr="004072B1">
        <w:rPr>
          <w:i/>
          <w:rPrChange w:id="35935" w:author="Draft version 2" w:date="2020-04-03T01:44:00Z">
            <w:rPr>
              <w:i/>
            </w:rPr>
          </w:rPrChange>
        </w:rPr>
        <w:t>MobilityFromNRCommand</w:t>
      </w:r>
      <w:r w:rsidRPr="004072B1">
        <w:rPr>
          <w:rPrChange w:id="35936" w:author="Draft version 2" w:date="2020-04-03T01:44:00Z">
            <w:rPr/>
          </w:rPrChange>
        </w:rPr>
        <w:t xml:space="preserve"> message, causing the UE to fail the procedure according to the specifications applicable for the target RAT:</w:t>
      </w:r>
    </w:p>
    <w:p w14:paraId="5368CCBC" w14:textId="310ACE0A" w:rsidR="002C5D28" w:rsidRPr="004072B1" w:rsidRDefault="002C5D28" w:rsidP="00DA17A0">
      <w:pPr>
        <w:pStyle w:val="B2"/>
        <w:rPr>
          <w:rPrChange w:id="35937" w:author="Draft version 2" w:date="2020-04-03T01:44:00Z">
            <w:rPr/>
          </w:rPrChange>
        </w:rPr>
      </w:pPr>
      <w:r w:rsidRPr="004072B1">
        <w:rPr>
          <w:rPrChange w:id="35938" w:author="Draft version 2" w:date="2020-04-03T01:44:00Z">
            <w:rPr/>
          </w:rPrChange>
        </w:rPr>
        <w:t>2&gt;</w:t>
      </w:r>
      <w:r w:rsidRPr="004072B1">
        <w:rPr>
          <w:rPrChange w:id="35939" w:author="Draft version 2" w:date="2020-04-03T01:44:00Z">
            <w:rPr/>
          </w:rPrChange>
        </w:rPr>
        <w:tab/>
        <w:t>revert back to the configuration used in the sourc</w:t>
      </w:r>
      <w:r w:rsidR="009A07EC" w:rsidRPr="004072B1">
        <w:rPr>
          <w:rPrChange w:id="35940" w:author="Draft version 2" w:date="2020-04-03T01:44:00Z">
            <w:rPr/>
          </w:rPrChange>
        </w:rPr>
        <w:t>e</w:t>
      </w:r>
      <w:r w:rsidRPr="004072B1">
        <w:rPr>
          <w:rPrChange w:id="35941" w:author="Draft version 2" w:date="2020-04-03T01:44:00Z">
            <w:rPr/>
          </w:rPrChange>
        </w:rPr>
        <w:t xml:space="preserve"> PCell;</w:t>
      </w:r>
    </w:p>
    <w:p w14:paraId="768328BA" w14:textId="77777777" w:rsidR="002C5D28" w:rsidRPr="004072B1" w:rsidRDefault="002C5D28" w:rsidP="002C5D28">
      <w:pPr>
        <w:pStyle w:val="B2"/>
        <w:rPr>
          <w:rPrChange w:id="35942" w:author="Draft version 2" w:date="2020-04-03T01:44:00Z">
            <w:rPr/>
          </w:rPrChange>
        </w:rPr>
      </w:pPr>
      <w:r w:rsidRPr="004072B1">
        <w:rPr>
          <w:rPrChange w:id="35943" w:author="Draft version 2" w:date="2020-04-03T01:44:00Z">
            <w:rPr/>
          </w:rPrChange>
        </w:rPr>
        <w:t>2&gt;</w:t>
      </w:r>
      <w:r w:rsidRPr="004072B1">
        <w:rPr>
          <w:rPrChange w:id="35944" w:author="Draft version 2" w:date="2020-04-03T01:44:00Z">
            <w:rPr/>
          </w:rPrChange>
        </w:rPr>
        <w:tab/>
        <w:t>initiate the connection re-establishment procedure as specified in subclause 5.3.7.</w:t>
      </w:r>
    </w:p>
    <w:p w14:paraId="20BE5F02" w14:textId="77777777" w:rsidR="002C5D28" w:rsidRPr="004072B1" w:rsidRDefault="002C5D28" w:rsidP="002C5D28">
      <w:pPr>
        <w:pStyle w:val="Heading2"/>
        <w:rPr>
          <w:rPrChange w:id="35945" w:author="Draft version 2" w:date="2020-04-03T01:44:00Z">
            <w:rPr/>
          </w:rPrChange>
        </w:rPr>
      </w:pPr>
      <w:bookmarkStart w:id="35946" w:name="_Toc20425788"/>
      <w:bookmarkStart w:id="35947" w:name="_Toc29321184"/>
      <w:bookmarkStart w:id="35948" w:name="_Toc36756788"/>
      <w:r w:rsidRPr="004072B1">
        <w:rPr>
          <w:rPrChange w:id="35949" w:author="Draft version 2" w:date="2020-04-03T01:44:00Z">
            <w:rPr/>
          </w:rPrChange>
        </w:rPr>
        <w:t>5.5</w:t>
      </w:r>
      <w:r w:rsidRPr="004072B1">
        <w:rPr>
          <w:rPrChange w:id="35950" w:author="Draft version 2" w:date="2020-04-03T01:44:00Z">
            <w:rPr/>
          </w:rPrChange>
        </w:rPr>
        <w:tab/>
        <w:t>Measurements</w:t>
      </w:r>
      <w:bookmarkEnd w:id="35946"/>
      <w:bookmarkEnd w:id="35947"/>
      <w:bookmarkEnd w:id="35948"/>
    </w:p>
    <w:p w14:paraId="424F97E2" w14:textId="77777777" w:rsidR="002C5D28" w:rsidRPr="004072B1" w:rsidRDefault="002C5D28" w:rsidP="002C5D28">
      <w:pPr>
        <w:pStyle w:val="Heading3"/>
        <w:rPr>
          <w:rPrChange w:id="35951" w:author="Draft version 2" w:date="2020-04-03T01:44:00Z">
            <w:rPr/>
          </w:rPrChange>
        </w:rPr>
      </w:pPr>
      <w:bookmarkStart w:id="35952" w:name="_Toc20425789"/>
      <w:bookmarkStart w:id="35953" w:name="_Toc29321185"/>
      <w:bookmarkStart w:id="35954" w:name="_Toc36756789"/>
      <w:r w:rsidRPr="004072B1">
        <w:rPr>
          <w:rPrChange w:id="35955" w:author="Draft version 2" w:date="2020-04-03T01:44:00Z">
            <w:rPr/>
          </w:rPrChange>
        </w:rPr>
        <w:t>5.5.1</w:t>
      </w:r>
      <w:r w:rsidRPr="004072B1">
        <w:rPr>
          <w:rPrChange w:id="35956" w:author="Draft version 2" w:date="2020-04-03T01:44:00Z">
            <w:rPr/>
          </w:rPrChange>
        </w:rPr>
        <w:tab/>
        <w:t>Introduction</w:t>
      </w:r>
      <w:bookmarkEnd w:id="35952"/>
      <w:bookmarkEnd w:id="35953"/>
      <w:bookmarkEnd w:id="35954"/>
    </w:p>
    <w:p w14:paraId="02828FDF" w14:textId="34B03EE2" w:rsidR="002C5D28" w:rsidRPr="004072B1" w:rsidRDefault="002C5D28" w:rsidP="002C5D28">
      <w:pPr>
        <w:rPr>
          <w:i/>
          <w:rPrChange w:id="35957" w:author="Draft version 2" w:date="2020-04-03T01:44:00Z">
            <w:rPr>
              <w:i/>
            </w:rPr>
          </w:rPrChange>
        </w:rPr>
      </w:pPr>
      <w:r w:rsidRPr="004072B1">
        <w:rPr>
          <w:rPrChange w:id="35958" w:author="Draft version 2" w:date="2020-04-03T01:44:00Z">
            <w:rPr/>
          </w:rPrChange>
        </w:rPr>
        <w:t>The network may configure an RRC_CONNECTED UE to perform measurements</w:t>
      </w:r>
      <w:ins w:id="35959" w:author="CR#1478r2" w:date="2020-03-25T00:23:00Z">
        <w:r w:rsidR="00201BF8" w:rsidRPr="004072B1">
          <w:rPr>
            <w:rPrChange w:id="35960" w:author="Draft version 2" w:date="2020-04-03T01:44:00Z">
              <w:rPr/>
            </w:rPrChange>
          </w:rPr>
          <w:t>.</w:t>
        </w:r>
      </w:ins>
      <w:del w:id="35961" w:author="CR#1478r2" w:date="2020-03-25T00:23:00Z">
        <w:r w:rsidRPr="004072B1" w:rsidDel="00201BF8">
          <w:rPr>
            <w:rPrChange w:id="35962" w:author="Draft version 2" w:date="2020-04-03T01:44:00Z">
              <w:rPr/>
            </w:rPrChange>
          </w:rPr>
          <w:delText xml:space="preserve"> and</w:delText>
        </w:r>
      </w:del>
      <w:r w:rsidRPr="004072B1">
        <w:rPr>
          <w:rPrChange w:id="35963" w:author="Draft version 2" w:date="2020-04-03T01:44:00Z">
            <w:rPr/>
          </w:rPrChange>
        </w:rPr>
        <w:t xml:space="preserve"> </w:t>
      </w:r>
      <w:ins w:id="35964" w:author="CR#1478r2" w:date="2020-03-25T00:23:00Z">
        <w:r w:rsidR="00201BF8" w:rsidRPr="004072B1">
          <w:rPr>
            <w:rPrChange w:id="35965" w:author="Draft version 2" w:date="2020-04-03T01:44:00Z">
              <w:rPr/>
            </w:rPrChange>
          </w:rPr>
          <w:t xml:space="preserve">The network may configure the UE to </w:t>
        </w:r>
      </w:ins>
      <w:r w:rsidRPr="004072B1">
        <w:rPr>
          <w:rPrChange w:id="35966" w:author="Draft version 2" w:date="2020-04-03T01:44:00Z">
            <w:rPr/>
          </w:rPrChange>
        </w:rPr>
        <w:t>report them in accordance with the measurement configuration</w:t>
      </w:r>
      <w:ins w:id="35967" w:author="CR#1478r2" w:date="2020-03-25T00:23:00Z">
        <w:r w:rsidR="00201BF8" w:rsidRPr="004072B1">
          <w:rPr>
            <w:rPrChange w:id="35968" w:author="Draft version 2" w:date="2020-04-03T01:44:00Z">
              <w:rPr/>
            </w:rPrChange>
          </w:rPr>
          <w:t xml:space="preserve"> or perform conditional configuration evaluation in accordance with the conditional configuration</w:t>
        </w:r>
      </w:ins>
      <w:r w:rsidRPr="004072B1">
        <w:rPr>
          <w:rPrChange w:id="35969" w:author="Draft version 2" w:date="2020-04-03T01:44:00Z">
            <w:rPr/>
          </w:rPrChange>
        </w:rPr>
        <w:t xml:space="preserve">. The measurement configuration is provided by means of dedicated signalling i.e. using the </w:t>
      </w:r>
      <w:r w:rsidRPr="004072B1">
        <w:rPr>
          <w:i/>
          <w:rPrChange w:id="35970" w:author="Draft version 2" w:date="2020-04-03T01:44:00Z">
            <w:rPr>
              <w:i/>
            </w:rPr>
          </w:rPrChange>
        </w:rPr>
        <w:t>RRCReconfiguration</w:t>
      </w:r>
      <w:r w:rsidR="000E2948" w:rsidRPr="004072B1">
        <w:rPr>
          <w:rPrChange w:id="35971" w:author="Draft version 2" w:date="2020-04-03T01:44:00Z">
            <w:rPr/>
          </w:rPrChange>
        </w:rPr>
        <w:t xml:space="preserve"> or </w:t>
      </w:r>
      <w:r w:rsidR="000E2948" w:rsidRPr="004072B1">
        <w:rPr>
          <w:i/>
          <w:rPrChange w:id="35972" w:author="Draft version 2" w:date="2020-04-03T01:44:00Z">
            <w:rPr>
              <w:i/>
            </w:rPr>
          </w:rPrChange>
        </w:rPr>
        <w:t>RRCResume</w:t>
      </w:r>
      <w:r w:rsidRPr="004072B1">
        <w:rPr>
          <w:i/>
          <w:rPrChange w:id="35973" w:author="Draft version 2" w:date="2020-04-03T01:44:00Z">
            <w:rPr>
              <w:i/>
            </w:rPr>
          </w:rPrChange>
        </w:rPr>
        <w:t>.</w:t>
      </w:r>
    </w:p>
    <w:p w14:paraId="65D61E86" w14:textId="77777777" w:rsidR="002C5D28" w:rsidRPr="004072B1" w:rsidRDefault="002C5D28" w:rsidP="002C5D28">
      <w:pPr>
        <w:rPr>
          <w:rPrChange w:id="35974" w:author="Draft version 2" w:date="2020-04-03T01:44:00Z">
            <w:rPr/>
          </w:rPrChange>
        </w:rPr>
      </w:pPr>
      <w:r w:rsidRPr="004072B1">
        <w:rPr>
          <w:rPrChange w:id="35975" w:author="Draft version 2" w:date="2020-04-03T01:44:00Z">
            <w:rPr/>
          </w:rPrChange>
        </w:rPr>
        <w:t>The network may configure the UE to perform the following types of measurements:</w:t>
      </w:r>
    </w:p>
    <w:p w14:paraId="625DE394" w14:textId="77777777" w:rsidR="002C5D28" w:rsidRPr="004072B1" w:rsidRDefault="002C5D28" w:rsidP="002C5D28">
      <w:pPr>
        <w:pStyle w:val="B1"/>
        <w:rPr>
          <w:rPrChange w:id="35976" w:author="Draft version 2" w:date="2020-04-03T01:44:00Z">
            <w:rPr/>
          </w:rPrChange>
        </w:rPr>
      </w:pPr>
      <w:r w:rsidRPr="004072B1">
        <w:rPr>
          <w:rPrChange w:id="35977" w:author="Draft version 2" w:date="2020-04-03T01:44:00Z">
            <w:rPr/>
          </w:rPrChange>
        </w:rPr>
        <w:t>-</w:t>
      </w:r>
      <w:r w:rsidRPr="004072B1">
        <w:rPr>
          <w:rPrChange w:id="35978" w:author="Draft version 2" w:date="2020-04-03T01:44:00Z">
            <w:rPr/>
          </w:rPrChange>
        </w:rPr>
        <w:tab/>
        <w:t>NR measurements;</w:t>
      </w:r>
    </w:p>
    <w:p w14:paraId="46F0A0FF" w14:textId="77777777" w:rsidR="002C5D28" w:rsidRPr="004072B1" w:rsidRDefault="002C5D28" w:rsidP="002C5D28">
      <w:pPr>
        <w:pStyle w:val="B1"/>
        <w:rPr>
          <w:rPrChange w:id="35979" w:author="Draft version 2" w:date="2020-04-03T01:44:00Z">
            <w:rPr/>
          </w:rPrChange>
        </w:rPr>
      </w:pPr>
      <w:r w:rsidRPr="004072B1">
        <w:rPr>
          <w:rPrChange w:id="35980" w:author="Draft version 2" w:date="2020-04-03T01:44:00Z">
            <w:rPr/>
          </w:rPrChange>
        </w:rPr>
        <w:t>-</w:t>
      </w:r>
      <w:r w:rsidRPr="004072B1">
        <w:rPr>
          <w:rPrChange w:id="35981" w:author="Draft version 2" w:date="2020-04-03T01:44:00Z">
            <w:rPr/>
          </w:rPrChange>
        </w:rPr>
        <w:tab/>
        <w:t>Inter-RAT measurements of E-UTRA frequencies.</w:t>
      </w:r>
    </w:p>
    <w:p w14:paraId="563471CE" w14:textId="77777777" w:rsidR="001C0147" w:rsidRPr="004072B1" w:rsidRDefault="001C0147" w:rsidP="001C0147">
      <w:pPr>
        <w:pStyle w:val="B1"/>
        <w:rPr>
          <w:ins w:id="35982" w:author="CR#1446r1" w:date="2020-03-20T16:06:00Z"/>
          <w:rPrChange w:id="35983" w:author="Draft version 2" w:date="2020-04-03T01:44:00Z">
            <w:rPr>
              <w:ins w:id="35984" w:author="CR#1446r1" w:date="2020-03-20T16:06:00Z"/>
            </w:rPr>
          </w:rPrChange>
        </w:rPr>
      </w:pPr>
      <w:ins w:id="35985" w:author="CR#1446r1" w:date="2020-03-20T16:06:00Z">
        <w:r w:rsidRPr="004072B1">
          <w:rPr>
            <w:rPrChange w:id="35986" w:author="Draft version 2" w:date="2020-04-03T01:44:00Z">
              <w:rPr/>
            </w:rPrChange>
          </w:rPr>
          <w:t>-</w:t>
        </w:r>
        <w:r w:rsidRPr="004072B1">
          <w:rPr>
            <w:rPrChange w:id="35987" w:author="Draft version 2" w:date="2020-04-03T01:44:00Z">
              <w:rPr/>
            </w:rPrChange>
          </w:rPr>
          <w:tab/>
          <w:t>Inter-RAT measurements of UTRA-FDD frequencies.</w:t>
        </w:r>
      </w:ins>
    </w:p>
    <w:p w14:paraId="185D369F" w14:textId="77777777" w:rsidR="002C5D28" w:rsidRPr="004072B1" w:rsidRDefault="002C5D28" w:rsidP="002C5D28">
      <w:pPr>
        <w:rPr>
          <w:rPrChange w:id="35988" w:author="Draft version 2" w:date="2020-04-03T01:44:00Z">
            <w:rPr/>
          </w:rPrChange>
        </w:rPr>
      </w:pPr>
      <w:r w:rsidRPr="004072B1">
        <w:rPr>
          <w:rPrChange w:id="35989" w:author="Draft version 2" w:date="2020-04-03T01:44:00Z">
            <w:rPr/>
          </w:rPrChange>
        </w:rPr>
        <w:t>The network may configure the UE to report the following measurement information based on SS/PBCH block(s):</w:t>
      </w:r>
    </w:p>
    <w:p w14:paraId="4B053F63" w14:textId="77777777" w:rsidR="002C5D28" w:rsidRPr="004072B1" w:rsidRDefault="002C5D28" w:rsidP="002C5D28">
      <w:pPr>
        <w:pStyle w:val="B1"/>
        <w:rPr>
          <w:rPrChange w:id="35990" w:author="Draft version 2" w:date="2020-04-03T01:44:00Z">
            <w:rPr/>
          </w:rPrChange>
        </w:rPr>
      </w:pPr>
      <w:r w:rsidRPr="004072B1">
        <w:rPr>
          <w:rPrChange w:id="35991" w:author="Draft version 2" w:date="2020-04-03T01:44:00Z">
            <w:rPr/>
          </w:rPrChange>
        </w:rPr>
        <w:t>-</w:t>
      </w:r>
      <w:r w:rsidRPr="004072B1">
        <w:rPr>
          <w:rPrChange w:id="35992" w:author="Draft version 2" w:date="2020-04-03T01:44:00Z">
            <w:rPr/>
          </w:rPrChange>
        </w:rPr>
        <w:tab/>
        <w:t>Measurement results per SS/PBCH block;</w:t>
      </w:r>
    </w:p>
    <w:p w14:paraId="235D99B3" w14:textId="77777777" w:rsidR="002C5D28" w:rsidRPr="004072B1" w:rsidRDefault="002C5D28" w:rsidP="002C5D28">
      <w:pPr>
        <w:pStyle w:val="B1"/>
        <w:rPr>
          <w:rPrChange w:id="35993" w:author="Draft version 2" w:date="2020-04-03T01:44:00Z">
            <w:rPr/>
          </w:rPrChange>
        </w:rPr>
      </w:pPr>
      <w:r w:rsidRPr="004072B1">
        <w:rPr>
          <w:rPrChange w:id="35994" w:author="Draft version 2" w:date="2020-04-03T01:44:00Z">
            <w:rPr/>
          </w:rPrChange>
        </w:rPr>
        <w:lastRenderedPageBreak/>
        <w:t>-</w:t>
      </w:r>
      <w:r w:rsidRPr="004072B1">
        <w:rPr>
          <w:rPrChange w:id="35995" w:author="Draft version 2" w:date="2020-04-03T01:44:00Z">
            <w:rPr/>
          </w:rPrChange>
        </w:rPr>
        <w:tab/>
        <w:t>Measurement results per cell based on SS/PBCH block(s);</w:t>
      </w:r>
    </w:p>
    <w:p w14:paraId="58DE2E9C" w14:textId="77777777" w:rsidR="002C5D28" w:rsidRPr="004072B1" w:rsidRDefault="002C5D28" w:rsidP="002C5D28">
      <w:pPr>
        <w:pStyle w:val="B1"/>
        <w:rPr>
          <w:rPrChange w:id="35996" w:author="Draft version 2" w:date="2020-04-03T01:44:00Z">
            <w:rPr/>
          </w:rPrChange>
        </w:rPr>
      </w:pPr>
      <w:r w:rsidRPr="004072B1">
        <w:rPr>
          <w:rPrChange w:id="35997" w:author="Draft version 2" w:date="2020-04-03T01:44:00Z">
            <w:rPr/>
          </w:rPrChange>
        </w:rPr>
        <w:t>-</w:t>
      </w:r>
      <w:r w:rsidRPr="004072B1">
        <w:rPr>
          <w:rPrChange w:id="35998" w:author="Draft version 2" w:date="2020-04-03T01:44:00Z">
            <w:rPr/>
          </w:rPrChange>
        </w:rPr>
        <w:tab/>
        <w:t>SS/PBCH block(s) indexes.</w:t>
      </w:r>
    </w:p>
    <w:p w14:paraId="5EAEF48E" w14:textId="77777777" w:rsidR="002C5D28" w:rsidRPr="004072B1" w:rsidRDefault="002C5D28" w:rsidP="002C5D28">
      <w:pPr>
        <w:rPr>
          <w:rPrChange w:id="35999" w:author="Draft version 2" w:date="2020-04-03T01:44:00Z">
            <w:rPr/>
          </w:rPrChange>
        </w:rPr>
      </w:pPr>
      <w:r w:rsidRPr="004072B1">
        <w:rPr>
          <w:rPrChange w:id="36000" w:author="Draft version 2" w:date="2020-04-03T01:44:00Z">
            <w:rPr/>
          </w:rPrChange>
        </w:rPr>
        <w:t>The network may configure the UE to report the following measurement information based on CSI-RS resources:</w:t>
      </w:r>
    </w:p>
    <w:p w14:paraId="78E8DC46" w14:textId="77777777" w:rsidR="002C5D28" w:rsidRPr="004072B1" w:rsidRDefault="002C5D28" w:rsidP="002C5D28">
      <w:pPr>
        <w:pStyle w:val="B1"/>
        <w:rPr>
          <w:rPrChange w:id="36001" w:author="Draft version 2" w:date="2020-04-03T01:44:00Z">
            <w:rPr/>
          </w:rPrChange>
        </w:rPr>
      </w:pPr>
      <w:r w:rsidRPr="004072B1">
        <w:rPr>
          <w:rPrChange w:id="36002" w:author="Draft version 2" w:date="2020-04-03T01:44:00Z">
            <w:rPr/>
          </w:rPrChange>
        </w:rPr>
        <w:t>-</w:t>
      </w:r>
      <w:r w:rsidRPr="004072B1">
        <w:rPr>
          <w:rPrChange w:id="36003" w:author="Draft version 2" w:date="2020-04-03T01:44:00Z">
            <w:rPr/>
          </w:rPrChange>
        </w:rPr>
        <w:tab/>
        <w:t>Measurement results per CSI-RS resource;</w:t>
      </w:r>
    </w:p>
    <w:p w14:paraId="185770D4" w14:textId="77777777" w:rsidR="002C5D28" w:rsidRPr="004072B1" w:rsidRDefault="002C5D28" w:rsidP="002C5D28">
      <w:pPr>
        <w:pStyle w:val="B1"/>
        <w:rPr>
          <w:rPrChange w:id="36004" w:author="Draft version 2" w:date="2020-04-03T01:44:00Z">
            <w:rPr/>
          </w:rPrChange>
        </w:rPr>
      </w:pPr>
      <w:r w:rsidRPr="004072B1">
        <w:rPr>
          <w:rPrChange w:id="36005" w:author="Draft version 2" w:date="2020-04-03T01:44:00Z">
            <w:rPr/>
          </w:rPrChange>
        </w:rPr>
        <w:t>-</w:t>
      </w:r>
      <w:r w:rsidRPr="004072B1">
        <w:rPr>
          <w:rPrChange w:id="36006" w:author="Draft version 2" w:date="2020-04-03T01:44:00Z">
            <w:rPr/>
          </w:rPrChange>
        </w:rPr>
        <w:tab/>
        <w:t>Measurement results per cell based on CSI-RS resource(s);</w:t>
      </w:r>
    </w:p>
    <w:p w14:paraId="6D90312E" w14:textId="77777777" w:rsidR="002C5D28" w:rsidRPr="004072B1" w:rsidRDefault="002C5D28" w:rsidP="002C5D28">
      <w:pPr>
        <w:pStyle w:val="B1"/>
        <w:rPr>
          <w:rPrChange w:id="36007" w:author="Draft version 2" w:date="2020-04-03T01:44:00Z">
            <w:rPr/>
          </w:rPrChange>
        </w:rPr>
      </w:pPr>
      <w:r w:rsidRPr="004072B1">
        <w:rPr>
          <w:rPrChange w:id="36008" w:author="Draft version 2" w:date="2020-04-03T01:44:00Z">
            <w:rPr/>
          </w:rPrChange>
        </w:rPr>
        <w:t>-</w:t>
      </w:r>
      <w:r w:rsidRPr="004072B1">
        <w:rPr>
          <w:rPrChange w:id="36009" w:author="Draft version 2" w:date="2020-04-03T01:44:00Z">
            <w:rPr/>
          </w:rPrChange>
        </w:rPr>
        <w:tab/>
        <w:t>CSI-RS resource measurement identifiers.</w:t>
      </w:r>
    </w:p>
    <w:p w14:paraId="77DB12A4" w14:textId="77777777" w:rsidR="00333A90" w:rsidRPr="004072B1" w:rsidRDefault="00333A90" w:rsidP="00333A90">
      <w:pPr>
        <w:rPr>
          <w:ins w:id="36010" w:author="CR#1493r1" w:date="2020-03-26T23:56:00Z"/>
          <w:lang w:eastAsia="zh-CN"/>
          <w:rPrChange w:id="36011" w:author="Draft version 2" w:date="2020-04-03T01:44:00Z">
            <w:rPr>
              <w:ins w:id="36012" w:author="CR#1493r1" w:date="2020-03-26T23:56:00Z"/>
              <w:lang w:eastAsia="zh-CN"/>
            </w:rPr>
          </w:rPrChange>
        </w:rPr>
      </w:pPr>
      <w:ins w:id="36013" w:author="CR#1493r1" w:date="2020-03-26T23:56:00Z">
        <w:r w:rsidRPr="004072B1">
          <w:rPr>
            <w:rPrChange w:id="36014" w:author="Draft version 2" w:date="2020-04-03T01:44:00Z">
              <w:rPr/>
            </w:rPrChange>
          </w:rPr>
          <w:t>The network may configure the UE to perform the following types of measurements for sidelink:</w:t>
        </w:r>
      </w:ins>
    </w:p>
    <w:p w14:paraId="2A671551" w14:textId="77777777" w:rsidR="00333A90" w:rsidRPr="004072B1" w:rsidRDefault="00333A90" w:rsidP="00333A90">
      <w:pPr>
        <w:pStyle w:val="B1"/>
        <w:rPr>
          <w:ins w:id="36015" w:author="CR#1493r1" w:date="2020-03-26T23:56:00Z"/>
          <w:rPrChange w:id="36016" w:author="Draft version 2" w:date="2020-04-03T01:44:00Z">
            <w:rPr>
              <w:ins w:id="36017" w:author="CR#1493r1" w:date="2020-03-26T23:56:00Z"/>
            </w:rPr>
          </w:rPrChange>
        </w:rPr>
      </w:pPr>
      <w:ins w:id="36018" w:author="CR#1493r1" w:date="2020-03-26T23:56:00Z">
        <w:r w:rsidRPr="004072B1">
          <w:rPr>
            <w:rPrChange w:id="36019" w:author="Draft version 2" w:date="2020-04-03T01:44:00Z">
              <w:rPr/>
            </w:rPrChange>
          </w:rPr>
          <w:t>-</w:t>
        </w:r>
        <w:r w:rsidRPr="004072B1">
          <w:rPr>
            <w:rPrChange w:id="36020" w:author="Draft version 2" w:date="2020-04-03T01:44:00Z">
              <w:rPr/>
            </w:rPrChange>
          </w:rPr>
          <w:tab/>
        </w:r>
        <w:r w:rsidRPr="004072B1">
          <w:rPr>
            <w:lang w:eastAsia="zh-CN"/>
            <w:rPrChange w:id="36021" w:author="Draft version 2" w:date="2020-04-03T01:44:00Z">
              <w:rPr>
                <w:lang w:eastAsia="zh-CN"/>
              </w:rPr>
            </w:rPrChange>
          </w:rPr>
          <w:t>CBR measurements</w:t>
        </w:r>
        <w:r w:rsidRPr="004072B1">
          <w:rPr>
            <w:rPrChange w:id="36022" w:author="Draft version 2" w:date="2020-04-03T01:44:00Z">
              <w:rPr/>
            </w:rPrChange>
          </w:rPr>
          <w:t>.</w:t>
        </w:r>
      </w:ins>
    </w:p>
    <w:p w14:paraId="07C26F50" w14:textId="77777777" w:rsidR="001E4859" w:rsidRPr="004072B1" w:rsidRDefault="001E4859">
      <w:pPr>
        <w:rPr>
          <w:ins w:id="36023" w:author="CR#1494r2" w:date="2020-03-28T01:29:00Z"/>
          <w:rPrChange w:id="36024" w:author="Draft version 2" w:date="2020-04-03T01:44:00Z">
            <w:rPr>
              <w:ins w:id="36025" w:author="CR#1494r2" w:date="2020-03-28T01:29:00Z"/>
            </w:rPr>
          </w:rPrChange>
        </w:rPr>
        <w:pPrChange w:id="36026" w:author="CR#1494r2" w:date="2020-03-28T01:29:00Z">
          <w:pPr>
            <w:pStyle w:val="B1"/>
            <w:ind w:left="0" w:firstLine="0"/>
          </w:pPr>
        </w:pPrChange>
      </w:pPr>
      <w:ins w:id="36027" w:author="CR#1494r2" w:date="2020-03-28T01:29:00Z">
        <w:r w:rsidRPr="004072B1">
          <w:rPr>
            <w:rPrChange w:id="36028" w:author="Draft version 2" w:date="2020-04-03T01:44:00Z">
              <w:rPr/>
            </w:rPrChange>
          </w:rPr>
          <w:t>The network may configure the UE to report the following measurement information based on SRS resources:</w:t>
        </w:r>
      </w:ins>
    </w:p>
    <w:p w14:paraId="493516B8" w14:textId="77777777" w:rsidR="001E4859" w:rsidRPr="004072B1" w:rsidRDefault="001E4859" w:rsidP="001E4859">
      <w:pPr>
        <w:pStyle w:val="B1"/>
        <w:rPr>
          <w:ins w:id="36029" w:author="CR#1494r2" w:date="2020-03-28T01:29:00Z"/>
          <w:rPrChange w:id="36030" w:author="Draft version 2" w:date="2020-04-03T01:44:00Z">
            <w:rPr>
              <w:ins w:id="36031" w:author="CR#1494r2" w:date="2020-03-28T01:29:00Z"/>
            </w:rPr>
          </w:rPrChange>
        </w:rPr>
      </w:pPr>
      <w:ins w:id="36032" w:author="CR#1494r2" w:date="2020-03-28T01:29:00Z">
        <w:r w:rsidRPr="004072B1">
          <w:rPr>
            <w:rPrChange w:id="36033" w:author="Draft version 2" w:date="2020-04-03T01:44:00Z">
              <w:rPr/>
            </w:rPrChange>
          </w:rPr>
          <w:t>-</w:t>
        </w:r>
        <w:r w:rsidRPr="004072B1">
          <w:rPr>
            <w:rPrChange w:id="36034" w:author="Draft version 2" w:date="2020-04-03T01:44:00Z">
              <w:rPr/>
            </w:rPrChange>
          </w:rPr>
          <w:tab/>
          <w:t>Measurement results per SRS resource;</w:t>
        </w:r>
      </w:ins>
    </w:p>
    <w:p w14:paraId="14B575B3" w14:textId="77777777" w:rsidR="001E4859" w:rsidRPr="004072B1" w:rsidRDefault="001E4859" w:rsidP="001E4859">
      <w:pPr>
        <w:pStyle w:val="B1"/>
        <w:rPr>
          <w:ins w:id="36035" w:author="CR#1494r2" w:date="2020-03-28T01:29:00Z"/>
          <w:rPrChange w:id="36036" w:author="Draft version 2" w:date="2020-04-03T01:44:00Z">
            <w:rPr>
              <w:ins w:id="36037" w:author="CR#1494r2" w:date="2020-03-28T01:29:00Z"/>
            </w:rPr>
          </w:rPrChange>
        </w:rPr>
      </w:pPr>
      <w:ins w:id="36038" w:author="CR#1494r2" w:date="2020-03-28T01:29:00Z">
        <w:r w:rsidRPr="004072B1">
          <w:rPr>
            <w:rPrChange w:id="36039" w:author="Draft version 2" w:date="2020-04-03T01:44:00Z">
              <w:rPr/>
            </w:rPrChange>
          </w:rPr>
          <w:t>-</w:t>
        </w:r>
        <w:r w:rsidRPr="004072B1">
          <w:rPr>
            <w:rPrChange w:id="36040" w:author="Draft version 2" w:date="2020-04-03T01:44:00Z">
              <w:rPr/>
            </w:rPrChange>
          </w:rPr>
          <w:tab/>
          <w:t>SRS resource(s) indexes.</w:t>
        </w:r>
      </w:ins>
    </w:p>
    <w:p w14:paraId="10711A3D" w14:textId="77777777" w:rsidR="001E4859" w:rsidRPr="004072B1" w:rsidRDefault="001E4859">
      <w:pPr>
        <w:rPr>
          <w:ins w:id="36041" w:author="CR#1494r2" w:date="2020-03-28T01:29:00Z"/>
          <w:rPrChange w:id="36042" w:author="Draft version 2" w:date="2020-04-03T01:44:00Z">
            <w:rPr>
              <w:ins w:id="36043" w:author="CR#1494r2" w:date="2020-03-28T01:29:00Z"/>
            </w:rPr>
          </w:rPrChange>
        </w:rPr>
        <w:pPrChange w:id="36044" w:author="CR#1494r2" w:date="2020-03-28T01:29:00Z">
          <w:pPr>
            <w:pStyle w:val="B1"/>
            <w:ind w:left="0" w:firstLine="0"/>
          </w:pPr>
        </w:pPrChange>
      </w:pPr>
      <w:ins w:id="36045" w:author="CR#1494r2" w:date="2020-03-28T01:29:00Z">
        <w:r w:rsidRPr="004072B1">
          <w:rPr>
            <w:rPrChange w:id="36046" w:author="Draft version 2" w:date="2020-04-03T01:44:00Z">
              <w:rPr/>
            </w:rPrChange>
          </w:rPr>
          <w:t>The network may configure the UE to report the following measurement information based on CLI-RSSI resources:</w:t>
        </w:r>
      </w:ins>
    </w:p>
    <w:p w14:paraId="5E085134" w14:textId="77777777" w:rsidR="001E4859" w:rsidRPr="004072B1" w:rsidRDefault="001E4859" w:rsidP="001E4859">
      <w:pPr>
        <w:pStyle w:val="B1"/>
        <w:rPr>
          <w:ins w:id="36047" w:author="CR#1494r2" w:date="2020-03-28T01:29:00Z"/>
          <w:rPrChange w:id="36048" w:author="Draft version 2" w:date="2020-04-03T01:44:00Z">
            <w:rPr>
              <w:ins w:id="36049" w:author="CR#1494r2" w:date="2020-03-28T01:29:00Z"/>
            </w:rPr>
          </w:rPrChange>
        </w:rPr>
      </w:pPr>
      <w:ins w:id="36050" w:author="CR#1494r2" w:date="2020-03-28T01:29:00Z">
        <w:r w:rsidRPr="004072B1">
          <w:rPr>
            <w:rPrChange w:id="36051" w:author="Draft version 2" w:date="2020-04-03T01:44:00Z">
              <w:rPr/>
            </w:rPrChange>
          </w:rPr>
          <w:t>-</w:t>
        </w:r>
        <w:r w:rsidRPr="004072B1">
          <w:rPr>
            <w:rPrChange w:id="36052" w:author="Draft version 2" w:date="2020-04-03T01:44:00Z">
              <w:rPr/>
            </w:rPrChange>
          </w:rPr>
          <w:tab/>
          <w:t>Measurement results per CLI-RSSI resource;</w:t>
        </w:r>
      </w:ins>
    </w:p>
    <w:p w14:paraId="002016D4" w14:textId="77777777" w:rsidR="001E4859" w:rsidRPr="004072B1" w:rsidRDefault="001E4859" w:rsidP="001E4859">
      <w:pPr>
        <w:pStyle w:val="B1"/>
        <w:rPr>
          <w:ins w:id="36053" w:author="CR#1494r2" w:date="2020-03-28T01:29:00Z"/>
          <w:rPrChange w:id="36054" w:author="Draft version 2" w:date="2020-04-03T01:44:00Z">
            <w:rPr>
              <w:ins w:id="36055" w:author="CR#1494r2" w:date="2020-03-28T01:29:00Z"/>
            </w:rPr>
          </w:rPrChange>
        </w:rPr>
      </w:pPr>
      <w:ins w:id="36056" w:author="CR#1494r2" w:date="2020-03-28T01:29:00Z">
        <w:r w:rsidRPr="004072B1">
          <w:rPr>
            <w:rPrChange w:id="36057" w:author="Draft version 2" w:date="2020-04-03T01:44:00Z">
              <w:rPr/>
            </w:rPrChange>
          </w:rPr>
          <w:t>-</w:t>
        </w:r>
        <w:r w:rsidRPr="004072B1">
          <w:rPr>
            <w:rPrChange w:id="36058" w:author="Draft version 2" w:date="2020-04-03T01:44:00Z">
              <w:rPr/>
            </w:rPrChange>
          </w:rPr>
          <w:tab/>
          <w:t>CLI-RSSI resource(s) indexes.</w:t>
        </w:r>
      </w:ins>
    </w:p>
    <w:p w14:paraId="4FBBAC71" w14:textId="77777777" w:rsidR="002C5D28" w:rsidRPr="004072B1" w:rsidRDefault="002C5D28" w:rsidP="002C5D28">
      <w:pPr>
        <w:rPr>
          <w:rPrChange w:id="36059" w:author="Draft version 2" w:date="2020-04-03T01:44:00Z">
            <w:rPr/>
          </w:rPrChange>
        </w:rPr>
      </w:pPr>
      <w:r w:rsidRPr="004072B1">
        <w:rPr>
          <w:rPrChange w:id="36060" w:author="Draft version 2" w:date="2020-04-03T01:44:00Z">
            <w:rPr/>
          </w:rPrChange>
        </w:rPr>
        <w:t>The measurement configuration includes the following parameters:</w:t>
      </w:r>
    </w:p>
    <w:p w14:paraId="6DD35945" w14:textId="77777777" w:rsidR="002C5D28" w:rsidRPr="004072B1" w:rsidRDefault="002C5D28" w:rsidP="002C5D28">
      <w:pPr>
        <w:pStyle w:val="B1"/>
        <w:rPr>
          <w:rPrChange w:id="36061" w:author="Draft version 2" w:date="2020-04-03T01:44:00Z">
            <w:rPr/>
          </w:rPrChange>
        </w:rPr>
      </w:pPr>
      <w:r w:rsidRPr="004072B1">
        <w:rPr>
          <w:b/>
          <w:rPrChange w:id="36062" w:author="Draft version 2" w:date="2020-04-03T01:44:00Z">
            <w:rPr>
              <w:b/>
            </w:rPr>
          </w:rPrChange>
        </w:rPr>
        <w:t>1.</w:t>
      </w:r>
      <w:r w:rsidRPr="004072B1">
        <w:rPr>
          <w:b/>
          <w:rPrChange w:id="36063" w:author="Draft version 2" w:date="2020-04-03T01:44:00Z">
            <w:rPr>
              <w:b/>
            </w:rPr>
          </w:rPrChange>
        </w:rPr>
        <w:tab/>
        <w:t>Measurement objects:</w:t>
      </w:r>
      <w:r w:rsidRPr="004072B1">
        <w:rPr>
          <w:rPrChange w:id="36064" w:author="Draft version 2" w:date="2020-04-03T01:44:00Z">
            <w:rPr/>
          </w:rPrChange>
        </w:rPr>
        <w:t xml:space="preserve"> A list of objects on which the UE shall perform the measurements.</w:t>
      </w:r>
    </w:p>
    <w:p w14:paraId="60148D52" w14:textId="345C22F5" w:rsidR="002C5D28" w:rsidRPr="004072B1" w:rsidRDefault="002C5D28" w:rsidP="002C5D28">
      <w:pPr>
        <w:pStyle w:val="B2"/>
        <w:rPr>
          <w:rPrChange w:id="36065" w:author="Draft version 2" w:date="2020-04-03T01:44:00Z">
            <w:rPr/>
          </w:rPrChange>
        </w:rPr>
      </w:pPr>
      <w:r w:rsidRPr="004072B1">
        <w:rPr>
          <w:rPrChange w:id="36066" w:author="Draft version 2" w:date="2020-04-03T01:44:00Z">
            <w:rPr/>
          </w:rPrChange>
        </w:rPr>
        <w:t>-</w:t>
      </w:r>
      <w:r w:rsidRPr="004072B1">
        <w:rPr>
          <w:rPrChange w:id="36067" w:author="Draft version 2" w:date="2020-04-03T01:44:00Z">
            <w:rPr/>
          </w:rPrChange>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4072B1" w:rsidRDefault="00D754ED" w:rsidP="002C5D28">
      <w:pPr>
        <w:pStyle w:val="B2"/>
        <w:rPr>
          <w:rPrChange w:id="36068" w:author="Draft version 2" w:date="2020-04-03T01:44:00Z">
            <w:rPr/>
          </w:rPrChange>
        </w:rPr>
      </w:pPr>
      <w:r w:rsidRPr="004072B1">
        <w:rPr>
          <w:rPrChange w:id="36069" w:author="Draft version 2" w:date="2020-04-03T01:44:00Z">
            <w:rPr/>
          </w:rPrChange>
        </w:rPr>
        <w:t>-</w:t>
      </w:r>
      <w:r w:rsidR="002C5D28" w:rsidRPr="004072B1">
        <w:rPr>
          <w:rPrChange w:id="36070" w:author="Draft version 2" w:date="2020-04-03T01:44:00Z">
            <w:rPr/>
          </w:rPrChange>
        </w:rPr>
        <w:tab/>
        <w:t xml:space="preserve">The </w:t>
      </w:r>
      <w:r w:rsidR="002C5D28" w:rsidRPr="004072B1">
        <w:rPr>
          <w:i/>
          <w:rPrChange w:id="36071" w:author="Draft version 2" w:date="2020-04-03T01:44:00Z">
            <w:rPr>
              <w:i/>
            </w:rPr>
          </w:rPrChange>
        </w:rPr>
        <w:t>measObjectId</w:t>
      </w:r>
      <w:r w:rsidR="00187ED9" w:rsidRPr="004072B1">
        <w:rPr>
          <w:rPrChange w:id="36072" w:author="Draft version 2" w:date="2020-04-03T01:44:00Z">
            <w:rPr/>
          </w:rPrChange>
        </w:rPr>
        <w:t xml:space="preserve"> </w:t>
      </w:r>
      <w:r w:rsidR="002C5D28" w:rsidRPr="004072B1">
        <w:rPr>
          <w:rPrChange w:id="36073" w:author="Draft version 2" w:date="2020-04-03T01:44:00Z">
            <w:rPr/>
          </w:rPrChange>
        </w:rPr>
        <w:t>of the MO which corresponds to each serving cell is indicated by</w:t>
      </w:r>
      <w:r w:rsidR="002C5D28" w:rsidRPr="004072B1">
        <w:rPr>
          <w:i/>
          <w:rPrChange w:id="36074" w:author="Draft version 2" w:date="2020-04-03T01:44:00Z">
            <w:rPr>
              <w:i/>
            </w:rPr>
          </w:rPrChange>
        </w:rPr>
        <w:t xml:space="preserve"> servingCellMO </w:t>
      </w:r>
      <w:r w:rsidR="002C5D28" w:rsidRPr="004072B1">
        <w:rPr>
          <w:rPrChange w:id="36075" w:author="Draft version 2" w:date="2020-04-03T01:44:00Z">
            <w:rPr/>
          </w:rPrChange>
        </w:rPr>
        <w:t>within the serving cell configuration.</w:t>
      </w:r>
    </w:p>
    <w:p w14:paraId="61512CB6" w14:textId="75ED2A20" w:rsidR="001C0147" w:rsidRPr="004072B1" w:rsidRDefault="002C5D28" w:rsidP="001C0147">
      <w:pPr>
        <w:pStyle w:val="B2"/>
        <w:rPr>
          <w:ins w:id="36076" w:author="CR#1446r1" w:date="2020-03-20T16:07:00Z"/>
          <w:rPrChange w:id="36077" w:author="Draft version 2" w:date="2020-04-03T01:44:00Z">
            <w:rPr>
              <w:ins w:id="36078" w:author="CR#1446r1" w:date="2020-03-20T16:07:00Z"/>
            </w:rPr>
          </w:rPrChange>
        </w:rPr>
      </w:pPr>
      <w:r w:rsidRPr="004072B1">
        <w:rPr>
          <w:rPrChange w:id="36079" w:author="Draft version 2" w:date="2020-04-03T01:44:00Z">
            <w:rPr/>
          </w:rPrChange>
        </w:rPr>
        <w:t>-</w:t>
      </w:r>
      <w:r w:rsidRPr="004072B1">
        <w:rPr>
          <w:rPrChange w:id="36080" w:author="Draft version 2" w:date="2020-04-03T01:44:00Z">
            <w:rPr/>
          </w:rPrChange>
        </w:rPr>
        <w:tab/>
        <w:t xml:space="preserve">For inter-RAT E-UTRA measurements a measurement object is a single </w:t>
      </w:r>
      <w:r w:rsidR="00764FDA" w:rsidRPr="004072B1">
        <w:rPr>
          <w:rPrChange w:id="36081" w:author="Draft version 2" w:date="2020-04-03T01:44:00Z">
            <w:rPr/>
          </w:rPrChange>
        </w:rPr>
        <w:t>E-UTRA</w:t>
      </w:r>
      <w:r w:rsidRPr="004072B1">
        <w:rPr>
          <w:rPrChange w:id="36082" w:author="Draft version 2" w:date="2020-04-03T01:44:00Z">
            <w:rPr/>
          </w:rPrChange>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226AAF4" w14:textId="022D245A" w:rsidR="002C5D28" w:rsidRPr="004072B1" w:rsidRDefault="001C0147" w:rsidP="001C0147">
      <w:pPr>
        <w:pStyle w:val="B2"/>
        <w:rPr>
          <w:rPrChange w:id="36083" w:author="Draft version 2" w:date="2020-04-03T01:44:00Z">
            <w:rPr/>
          </w:rPrChange>
        </w:rPr>
      </w:pPr>
      <w:ins w:id="36084" w:author="CR#1446r1" w:date="2020-03-20T16:07:00Z">
        <w:r w:rsidRPr="004072B1">
          <w:rPr>
            <w:rPrChange w:id="36085" w:author="Draft version 2" w:date="2020-04-03T01:44:00Z">
              <w:rPr/>
            </w:rPrChange>
          </w:rPr>
          <w:t>-</w:t>
        </w:r>
        <w:r w:rsidRPr="004072B1">
          <w:rPr>
            <w:rPrChange w:id="36086" w:author="Draft version 2" w:date="2020-04-03T01:44:00Z">
              <w:rPr/>
            </w:rPrChange>
          </w:rPr>
          <w:tab/>
          <w:t>For inter-RAT UTRA-FDD measurements a measurement object is a set of cells on a single UTRA-FDD carrier frequency.</w:t>
        </w:r>
      </w:ins>
    </w:p>
    <w:p w14:paraId="6300FC62" w14:textId="77777777" w:rsidR="00333A90" w:rsidRPr="004072B1" w:rsidRDefault="00333A90" w:rsidP="00333A90">
      <w:pPr>
        <w:pStyle w:val="B2"/>
        <w:rPr>
          <w:ins w:id="36087" w:author="CR#1493r1" w:date="2020-03-26T23:56:00Z"/>
          <w:rPrChange w:id="36088" w:author="Draft version 2" w:date="2020-04-03T01:44:00Z">
            <w:rPr>
              <w:ins w:id="36089" w:author="CR#1493r1" w:date="2020-03-26T23:56:00Z"/>
            </w:rPr>
          </w:rPrChange>
        </w:rPr>
      </w:pPr>
      <w:ins w:id="36090" w:author="CR#1493r1" w:date="2020-03-26T23:56:00Z">
        <w:r w:rsidRPr="004072B1">
          <w:rPr>
            <w:rPrChange w:id="36091" w:author="Draft version 2" w:date="2020-04-03T01:44:00Z">
              <w:rPr/>
            </w:rPrChange>
          </w:rPr>
          <w:t>-</w:t>
        </w:r>
        <w:r w:rsidRPr="004072B1">
          <w:rPr>
            <w:rPrChange w:id="36092" w:author="Draft version 2" w:date="2020-04-03T01:44:00Z">
              <w:rPr/>
            </w:rPrChange>
          </w:rPr>
          <w:tab/>
          <w:t>For CBR measurement of NR sidelink communication, a measurement object is a set of transmission resource pool(s) on a single carrier frequency for NR sidelink communication.</w:t>
        </w:r>
      </w:ins>
    </w:p>
    <w:p w14:paraId="26FE14A4" w14:textId="50DE867B" w:rsidR="001E4859" w:rsidRPr="004072B1" w:rsidRDefault="00333A90" w:rsidP="001E4859">
      <w:pPr>
        <w:pStyle w:val="B2"/>
        <w:rPr>
          <w:ins w:id="36093" w:author="CR#1494r2" w:date="2020-03-28T01:29:00Z"/>
          <w:rPrChange w:id="36094" w:author="Draft version 2" w:date="2020-04-03T01:44:00Z">
            <w:rPr>
              <w:ins w:id="36095" w:author="CR#1494r2" w:date="2020-03-28T01:29:00Z"/>
            </w:rPr>
          </w:rPrChange>
        </w:rPr>
      </w:pPr>
      <w:ins w:id="36096" w:author="CR#1493r1" w:date="2020-03-26T23:56:00Z">
        <w:r w:rsidRPr="004072B1">
          <w:rPr>
            <w:rPrChange w:id="36097" w:author="Draft version 2" w:date="2020-04-03T01:44:00Z">
              <w:rPr/>
            </w:rPrChange>
          </w:rPr>
          <w:t>-</w:t>
        </w:r>
        <w:r w:rsidRPr="004072B1">
          <w:rPr>
            <w:rPrChange w:id="36098" w:author="Draft version 2" w:date="2020-04-03T01:44:00Z">
              <w:rPr/>
            </w:rPrChange>
          </w:rPr>
          <w:tab/>
          <w:t>For CBR measurement of V2X sidelink communication, a measurement object is a set of transmission resource pool(s) on a carrier frequency for V2X sidelink communication.</w:t>
        </w:r>
      </w:ins>
    </w:p>
    <w:p w14:paraId="37DF1E82" w14:textId="7C6AA760" w:rsidR="00333A90" w:rsidRPr="004072B1" w:rsidRDefault="001E4859" w:rsidP="001E4859">
      <w:pPr>
        <w:pStyle w:val="B2"/>
        <w:rPr>
          <w:ins w:id="36099" w:author="CR#1493r1" w:date="2020-03-26T23:56:00Z"/>
          <w:rPrChange w:id="36100" w:author="Draft version 2" w:date="2020-04-03T01:44:00Z">
            <w:rPr>
              <w:ins w:id="36101" w:author="CR#1493r1" w:date="2020-03-26T23:56:00Z"/>
            </w:rPr>
          </w:rPrChange>
        </w:rPr>
      </w:pPr>
      <w:ins w:id="36102" w:author="CR#1494r2" w:date="2020-03-28T01:29:00Z">
        <w:r w:rsidRPr="004072B1">
          <w:rPr>
            <w:rPrChange w:id="36103" w:author="Draft version 2" w:date="2020-04-03T01:44:00Z">
              <w:rPr/>
            </w:rPrChange>
          </w:rPr>
          <w:t>-</w:t>
        </w:r>
        <w:r w:rsidRPr="004072B1">
          <w:rPr>
            <w:rPrChange w:id="36104" w:author="Draft version 2" w:date="2020-04-03T01:44:00Z">
              <w:rPr/>
            </w:rPrChange>
          </w:rPr>
          <w:tab/>
          <w:t>For CLI measurements a measurement object indicates the frequency/time location of SRS resources and/or CLI-RSSI resources, and subcarrier spacing of SRS resources to be measured.</w:t>
        </w:r>
      </w:ins>
    </w:p>
    <w:p w14:paraId="2078F0FD" w14:textId="00E93B84" w:rsidR="002C5D28" w:rsidRPr="004072B1" w:rsidRDefault="002C5D28" w:rsidP="002C5D28">
      <w:pPr>
        <w:pStyle w:val="B1"/>
        <w:rPr>
          <w:rPrChange w:id="36105" w:author="Draft version 2" w:date="2020-04-03T01:44:00Z">
            <w:rPr/>
          </w:rPrChange>
        </w:rPr>
      </w:pPr>
      <w:r w:rsidRPr="004072B1">
        <w:rPr>
          <w:b/>
          <w:rPrChange w:id="36106" w:author="Draft version 2" w:date="2020-04-03T01:44:00Z">
            <w:rPr>
              <w:b/>
            </w:rPr>
          </w:rPrChange>
        </w:rPr>
        <w:t>2.</w:t>
      </w:r>
      <w:r w:rsidRPr="004072B1">
        <w:rPr>
          <w:b/>
          <w:rPrChange w:id="36107" w:author="Draft version 2" w:date="2020-04-03T01:44:00Z">
            <w:rPr>
              <w:b/>
            </w:rPr>
          </w:rPrChange>
        </w:rPr>
        <w:tab/>
        <w:t xml:space="preserve">Reporting configurations: </w:t>
      </w:r>
      <w:r w:rsidRPr="004072B1">
        <w:rPr>
          <w:rPrChange w:id="36108" w:author="Draft version 2" w:date="2020-04-03T01:44:00Z">
            <w:rPr/>
          </w:rPrChange>
        </w:rPr>
        <w:t xml:space="preserve">A list of reporting configurations where there can be one or multiple reporting configurations per measurement object. Each </w:t>
      </w:r>
      <w:ins w:id="36109" w:author="CR#1478r2" w:date="2020-03-25T00:23:00Z">
        <w:r w:rsidR="00201BF8" w:rsidRPr="004072B1">
          <w:rPr>
            <w:rPrChange w:id="36110" w:author="Draft version 2" w:date="2020-04-03T01:44:00Z">
              <w:rPr/>
            </w:rPrChange>
          </w:rPr>
          <w:t xml:space="preserve">measurement </w:t>
        </w:r>
      </w:ins>
      <w:r w:rsidRPr="004072B1">
        <w:rPr>
          <w:rPrChange w:id="36111" w:author="Draft version 2" w:date="2020-04-03T01:44:00Z">
            <w:rPr/>
          </w:rPrChange>
        </w:rPr>
        <w:t>reporting configuration consists of the following:</w:t>
      </w:r>
    </w:p>
    <w:p w14:paraId="5AC1E30B" w14:textId="77777777" w:rsidR="002C5D28" w:rsidRPr="004072B1" w:rsidRDefault="002C5D28" w:rsidP="002C5D28">
      <w:pPr>
        <w:pStyle w:val="B2"/>
        <w:rPr>
          <w:rPrChange w:id="36112" w:author="Draft version 2" w:date="2020-04-03T01:44:00Z">
            <w:rPr/>
          </w:rPrChange>
        </w:rPr>
      </w:pPr>
      <w:r w:rsidRPr="004072B1">
        <w:rPr>
          <w:rPrChange w:id="36113" w:author="Draft version 2" w:date="2020-04-03T01:44:00Z">
            <w:rPr/>
          </w:rPrChange>
        </w:rPr>
        <w:t>-</w:t>
      </w:r>
      <w:r w:rsidRPr="004072B1">
        <w:rPr>
          <w:rPrChange w:id="36114" w:author="Draft version 2" w:date="2020-04-03T01:44:00Z">
            <w:rPr/>
          </w:rPrChange>
        </w:rPr>
        <w:tab/>
        <w:t>Reporting criterion: The criterion that triggers the UE to send a measurement report. This can either be periodical or a single event description.</w:t>
      </w:r>
    </w:p>
    <w:p w14:paraId="5B2FF243" w14:textId="77777777" w:rsidR="002C5D28" w:rsidRPr="004072B1" w:rsidRDefault="002C5D28" w:rsidP="002C5D28">
      <w:pPr>
        <w:pStyle w:val="B2"/>
        <w:rPr>
          <w:rPrChange w:id="36115" w:author="Draft version 2" w:date="2020-04-03T01:44:00Z">
            <w:rPr/>
          </w:rPrChange>
        </w:rPr>
      </w:pPr>
      <w:r w:rsidRPr="004072B1">
        <w:rPr>
          <w:rPrChange w:id="36116" w:author="Draft version 2" w:date="2020-04-03T01:44:00Z">
            <w:rPr/>
          </w:rPrChange>
        </w:rPr>
        <w:t>-</w:t>
      </w:r>
      <w:r w:rsidRPr="004072B1">
        <w:rPr>
          <w:rPrChange w:id="36117" w:author="Draft version 2" w:date="2020-04-03T01:44:00Z">
            <w:rPr/>
          </w:rPrChange>
        </w:rPr>
        <w:tab/>
        <w:t>RS type: The RS that the UE uses for beam and cell measurement results (SS/PBCH block or CSI-RS).</w:t>
      </w:r>
    </w:p>
    <w:p w14:paraId="596DE94D" w14:textId="77777777" w:rsidR="002C5D28" w:rsidRPr="004072B1" w:rsidRDefault="002C5D28" w:rsidP="002C5D28">
      <w:pPr>
        <w:pStyle w:val="B2"/>
        <w:rPr>
          <w:rPrChange w:id="36118" w:author="Draft version 2" w:date="2020-04-03T01:44:00Z">
            <w:rPr/>
          </w:rPrChange>
        </w:rPr>
      </w:pPr>
      <w:r w:rsidRPr="004072B1">
        <w:rPr>
          <w:rPrChange w:id="36119" w:author="Draft version 2" w:date="2020-04-03T01:44:00Z">
            <w:rPr/>
          </w:rPrChange>
        </w:rPr>
        <w:lastRenderedPageBreak/>
        <w:t>-</w:t>
      </w:r>
      <w:r w:rsidRPr="004072B1">
        <w:rPr>
          <w:rPrChange w:id="36120" w:author="Draft version 2" w:date="2020-04-03T01:44:00Z">
            <w:rPr/>
          </w:rPrChange>
        </w:rPr>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4072B1" w:rsidRDefault="00201BF8" w:rsidP="00201BF8">
      <w:pPr>
        <w:pStyle w:val="B2"/>
        <w:rPr>
          <w:ins w:id="36121" w:author="CR#1478r2" w:date="2020-03-25T00:23:00Z"/>
          <w:rPrChange w:id="36122" w:author="Draft version 2" w:date="2020-04-03T01:44:00Z">
            <w:rPr>
              <w:ins w:id="36123" w:author="CR#1478r2" w:date="2020-03-25T00:23:00Z"/>
            </w:rPr>
          </w:rPrChange>
        </w:rPr>
      </w:pPr>
      <w:ins w:id="36124" w:author="CR#1478r2" w:date="2020-03-25T00:23:00Z">
        <w:r w:rsidRPr="004072B1">
          <w:rPr>
            <w:rPrChange w:id="36125" w:author="Draft version 2" w:date="2020-04-03T01:44:00Z">
              <w:rPr/>
            </w:rPrChange>
          </w:rPr>
          <w:t xml:space="preserve">In case of conditional </w:t>
        </w:r>
        <w:r w:rsidRPr="004072B1">
          <w:rPr>
            <w:lang w:val="en-US"/>
            <w:rPrChange w:id="36126" w:author="Draft version 2" w:date="2020-04-03T01:44:00Z">
              <w:rPr>
                <w:lang w:val="en-US"/>
              </w:rPr>
            </w:rPrChange>
          </w:rPr>
          <w:t xml:space="preserve">configuration </w:t>
        </w:r>
        <w:r w:rsidRPr="004072B1">
          <w:rPr>
            <w:rPrChange w:id="36127" w:author="Draft version 2" w:date="2020-04-03T01:44:00Z">
              <w:rPr/>
            </w:rPrChange>
          </w:rPr>
          <w:t>triggering configuration, each configuration consists of the following:</w:t>
        </w:r>
      </w:ins>
    </w:p>
    <w:p w14:paraId="45F6F77C" w14:textId="77777777" w:rsidR="00201BF8" w:rsidRPr="004072B1" w:rsidRDefault="00201BF8" w:rsidP="00201BF8">
      <w:pPr>
        <w:pStyle w:val="B2"/>
        <w:rPr>
          <w:ins w:id="36128" w:author="CR#1478r2" w:date="2020-03-25T00:23:00Z"/>
          <w:rPrChange w:id="36129" w:author="Draft version 2" w:date="2020-04-03T01:44:00Z">
            <w:rPr>
              <w:ins w:id="36130" w:author="CR#1478r2" w:date="2020-03-25T00:23:00Z"/>
            </w:rPr>
          </w:rPrChange>
        </w:rPr>
      </w:pPr>
      <w:ins w:id="36131" w:author="CR#1478r2" w:date="2020-03-25T00:23:00Z">
        <w:r w:rsidRPr="004072B1">
          <w:rPr>
            <w:rPrChange w:id="36132" w:author="Draft version 2" w:date="2020-04-03T01:44:00Z">
              <w:rPr/>
            </w:rPrChange>
          </w:rPr>
          <w:t>-</w:t>
        </w:r>
        <w:r w:rsidRPr="004072B1">
          <w:rPr>
            <w:rPrChange w:id="36133" w:author="Draft version 2" w:date="2020-04-03T01:44:00Z">
              <w:rPr/>
            </w:rPrChange>
          </w:rPr>
          <w:tab/>
          <w:t xml:space="preserve">Execution criteria: The criteria that triggers the UE to perform conditional </w:t>
        </w:r>
        <w:r w:rsidRPr="004072B1">
          <w:rPr>
            <w:lang w:val="en-US"/>
            <w:rPrChange w:id="36134" w:author="Draft version 2" w:date="2020-04-03T01:44:00Z">
              <w:rPr>
                <w:lang w:val="en-US"/>
              </w:rPr>
            </w:rPrChange>
          </w:rPr>
          <w:t>configuration execution</w:t>
        </w:r>
        <w:r w:rsidRPr="004072B1">
          <w:rPr>
            <w:rPrChange w:id="36135" w:author="Draft version 2" w:date="2020-04-03T01:44:00Z">
              <w:rPr/>
            </w:rPrChange>
          </w:rPr>
          <w:t>.</w:t>
        </w:r>
      </w:ins>
    </w:p>
    <w:p w14:paraId="2E81234B" w14:textId="77777777" w:rsidR="00201BF8" w:rsidRPr="004072B1" w:rsidRDefault="00201BF8" w:rsidP="00201BF8">
      <w:pPr>
        <w:pStyle w:val="B2"/>
        <w:rPr>
          <w:ins w:id="36136" w:author="CR#1478r2" w:date="2020-03-25T00:23:00Z"/>
          <w:lang w:val="en-US"/>
          <w:rPrChange w:id="36137" w:author="Draft version 2" w:date="2020-04-03T01:44:00Z">
            <w:rPr>
              <w:ins w:id="36138" w:author="CR#1478r2" w:date="2020-03-25T00:23:00Z"/>
              <w:lang w:val="en-US"/>
            </w:rPr>
          </w:rPrChange>
        </w:rPr>
      </w:pPr>
      <w:ins w:id="36139" w:author="CR#1478r2" w:date="2020-03-25T00:23:00Z">
        <w:r w:rsidRPr="004072B1">
          <w:rPr>
            <w:rPrChange w:id="36140" w:author="Draft version 2" w:date="2020-04-03T01:44:00Z">
              <w:rPr/>
            </w:rPrChange>
          </w:rPr>
          <w:t>-</w:t>
        </w:r>
        <w:r w:rsidRPr="004072B1">
          <w:rPr>
            <w:rPrChange w:id="36141" w:author="Draft version 2" w:date="2020-04-03T01:44:00Z">
              <w:rPr/>
            </w:rPrChange>
          </w:rPr>
          <w:tab/>
          <w:t xml:space="preserve">RS type: The RS that the UE uses for beam and cell measurement results (SS/PBCH block or CSI-RS) for conditional </w:t>
        </w:r>
        <w:r w:rsidRPr="004072B1">
          <w:rPr>
            <w:lang w:val="en-US"/>
            <w:rPrChange w:id="36142" w:author="Draft version 2" w:date="2020-04-03T01:44:00Z">
              <w:rPr>
                <w:lang w:val="en-US"/>
              </w:rPr>
            </w:rPrChange>
          </w:rPr>
          <w:t>configuration</w:t>
        </w:r>
        <w:r w:rsidRPr="004072B1">
          <w:rPr>
            <w:rPrChange w:id="36143" w:author="Draft version 2" w:date="2020-04-03T01:44:00Z">
              <w:rPr/>
            </w:rPrChange>
          </w:rPr>
          <w:t xml:space="preserve"> execution condition</w:t>
        </w:r>
        <w:r w:rsidRPr="004072B1">
          <w:rPr>
            <w:lang w:val="en-US"/>
            <w:rPrChange w:id="36144" w:author="Draft version 2" w:date="2020-04-03T01:44:00Z">
              <w:rPr>
                <w:lang w:val="en-US"/>
              </w:rPr>
            </w:rPrChange>
          </w:rPr>
          <w:t>.</w:t>
        </w:r>
      </w:ins>
    </w:p>
    <w:p w14:paraId="689C1D91" w14:textId="57B85884" w:rsidR="002C5D28" w:rsidRPr="004072B1" w:rsidRDefault="002C5D28" w:rsidP="002C5D28">
      <w:pPr>
        <w:pStyle w:val="B1"/>
        <w:rPr>
          <w:rPrChange w:id="36145" w:author="Draft version 2" w:date="2020-04-03T01:44:00Z">
            <w:rPr/>
          </w:rPrChange>
        </w:rPr>
      </w:pPr>
      <w:r w:rsidRPr="004072B1">
        <w:rPr>
          <w:b/>
          <w:rPrChange w:id="36146" w:author="Draft version 2" w:date="2020-04-03T01:44:00Z">
            <w:rPr>
              <w:b/>
            </w:rPr>
          </w:rPrChange>
        </w:rPr>
        <w:t>3.</w:t>
      </w:r>
      <w:r w:rsidRPr="004072B1">
        <w:rPr>
          <w:b/>
          <w:rPrChange w:id="36147" w:author="Draft version 2" w:date="2020-04-03T01:44:00Z">
            <w:rPr>
              <w:b/>
            </w:rPr>
          </w:rPrChange>
        </w:rPr>
        <w:tab/>
        <w:t>Measurement identities:</w:t>
      </w:r>
      <w:r w:rsidRPr="004072B1">
        <w:rPr>
          <w:rPrChange w:id="36148" w:author="Draft version 2" w:date="2020-04-03T01:44:00Z">
            <w:rPr/>
          </w:rPrChange>
        </w:rPr>
        <w:t xml:space="preserve"> </w:t>
      </w:r>
      <w:ins w:id="36149" w:author="CR#1478r2" w:date="2020-03-25T00:24:00Z">
        <w:r w:rsidR="00201BF8" w:rsidRPr="004072B1">
          <w:rPr>
            <w:rPrChange w:id="36150" w:author="Draft version 2" w:date="2020-04-03T01:44:00Z">
              <w:rPr/>
            </w:rPrChange>
          </w:rPr>
          <w:t>For measurement reporting, a</w:t>
        </w:r>
      </w:ins>
      <w:del w:id="36151" w:author="CR#1478r2" w:date="2020-03-25T00:24:00Z">
        <w:r w:rsidRPr="004072B1" w:rsidDel="00201BF8">
          <w:rPr>
            <w:rPrChange w:id="36152" w:author="Draft version 2" w:date="2020-04-03T01:44:00Z">
              <w:rPr/>
            </w:rPrChange>
          </w:rPr>
          <w:delText>A</w:delText>
        </w:r>
      </w:del>
      <w:r w:rsidRPr="004072B1">
        <w:rPr>
          <w:rPrChange w:id="36153" w:author="Draft version 2" w:date="2020-04-03T01:44:00Z">
            <w:rPr/>
          </w:rPrChange>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36154" w:author="CR#1478r2" w:date="2020-03-25T00:24:00Z">
        <w:r w:rsidR="00201BF8" w:rsidRPr="004072B1">
          <w:rPr>
            <w:rPrChange w:id="36155" w:author="Draft version 2" w:date="2020-04-03T01:44:00Z">
              <w:rPr/>
            </w:rPrChange>
          </w:rPr>
          <w:t xml:space="preserve"> For conditional </w:t>
        </w:r>
        <w:r w:rsidR="00201BF8" w:rsidRPr="004072B1">
          <w:rPr>
            <w:lang w:val="en-US"/>
            <w:rPrChange w:id="36156" w:author="Draft version 2" w:date="2020-04-03T01:44:00Z">
              <w:rPr>
                <w:lang w:val="en-US"/>
              </w:rPr>
            </w:rPrChange>
          </w:rPr>
          <w:t>configuration</w:t>
        </w:r>
        <w:r w:rsidR="00201BF8" w:rsidRPr="004072B1">
          <w:rPr>
            <w:rPrChange w:id="36157" w:author="Draft version 2" w:date="2020-04-03T01:44:00Z">
              <w:rPr/>
            </w:rPrChange>
          </w:rPr>
          <w:t xml:space="preserve"> triggering, one measurement identity links to exactly one conditional </w:t>
        </w:r>
        <w:r w:rsidR="00201BF8" w:rsidRPr="004072B1">
          <w:rPr>
            <w:lang w:val="en-US"/>
            <w:rPrChange w:id="36158" w:author="Draft version 2" w:date="2020-04-03T01:44:00Z">
              <w:rPr>
                <w:lang w:val="en-US"/>
              </w:rPr>
            </w:rPrChange>
          </w:rPr>
          <w:t>configuration</w:t>
        </w:r>
        <w:r w:rsidR="00201BF8" w:rsidRPr="004072B1">
          <w:rPr>
            <w:rPrChange w:id="36159" w:author="Draft version 2" w:date="2020-04-03T01:44:00Z">
              <w:rPr/>
            </w:rPrChange>
          </w:rPr>
          <w:t xml:space="preserve"> trigger configuration. And up to 2 measurement identities can be linked to one conditional </w:t>
        </w:r>
        <w:r w:rsidR="00201BF8" w:rsidRPr="004072B1">
          <w:rPr>
            <w:lang w:val="en-US"/>
            <w:rPrChange w:id="36160" w:author="Draft version 2" w:date="2020-04-03T01:44:00Z">
              <w:rPr>
                <w:lang w:val="en-US"/>
              </w:rPr>
            </w:rPrChange>
          </w:rPr>
          <w:t>configuration</w:t>
        </w:r>
        <w:r w:rsidR="00201BF8" w:rsidRPr="004072B1">
          <w:rPr>
            <w:rPrChange w:id="36161" w:author="Draft version 2" w:date="2020-04-03T01:44:00Z">
              <w:rPr/>
            </w:rPrChange>
          </w:rPr>
          <w:t xml:space="preserve"> execution condition.</w:t>
        </w:r>
      </w:ins>
    </w:p>
    <w:p w14:paraId="48272169" w14:textId="77777777" w:rsidR="002C5D28" w:rsidRPr="004072B1" w:rsidRDefault="002C5D28" w:rsidP="002C5D28">
      <w:pPr>
        <w:pStyle w:val="B1"/>
        <w:rPr>
          <w:rPrChange w:id="36162" w:author="Draft version 2" w:date="2020-04-03T01:44:00Z">
            <w:rPr/>
          </w:rPrChange>
        </w:rPr>
      </w:pPr>
      <w:r w:rsidRPr="004072B1">
        <w:rPr>
          <w:b/>
          <w:rPrChange w:id="36163" w:author="Draft version 2" w:date="2020-04-03T01:44:00Z">
            <w:rPr>
              <w:b/>
            </w:rPr>
          </w:rPrChange>
        </w:rPr>
        <w:t>4.</w:t>
      </w:r>
      <w:r w:rsidRPr="004072B1">
        <w:rPr>
          <w:b/>
          <w:rPrChange w:id="36164" w:author="Draft version 2" w:date="2020-04-03T01:44:00Z">
            <w:rPr>
              <w:b/>
            </w:rPr>
          </w:rPrChange>
        </w:rPr>
        <w:tab/>
        <w:t>Quantity configurations:</w:t>
      </w:r>
      <w:r w:rsidRPr="004072B1">
        <w:rPr>
          <w:rPrChange w:id="36165" w:author="Draft version 2" w:date="2020-04-03T01:44:00Z">
            <w:rPr/>
          </w:rPrChange>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4072B1" w:rsidRDefault="002C5D28" w:rsidP="002C5D28">
      <w:pPr>
        <w:pStyle w:val="B1"/>
        <w:rPr>
          <w:rPrChange w:id="36166" w:author="Draft version 2" w:date="2020-04-03T01:44:00Z">
            <w:rPr/>
          </w:rPrChange>
        </w:rPr>
      </w:pPr>
      <w:r w:rsidRPr="004072B1">
        <w:rPr>
          <w:b/>
          <w:rPrChange w:id="36167" w:author="Draft version 2" w:date="2020-04-03T01:44:00Z">
            <w:rPr>
              <w:b/>
            </w:rPr>
          </w:rPrChange>
        </w:rPr>
        <w:t>5.</w:t>
      </w:r>
      <w:r w:rsidRPr="004072B1">
        <w:rPr>
          <w:b/>
          <w:rPrChange w:id="36168" w:author="Draft version 2" w:date="2020-04-03T01:44:00Z">
            <w:rPr>
              <w:b/>
            </w:rPr>
          </w:rPrChange>
        </w:rPr>
        <w:tab/>
        <w:t xml:space="preserve">Measurement gaps: </w:t>
      </w:r>
      <w:r w:rsidRPr="004072B1">
        <w:rPr>
          <w:rPrChange w:id="36169" w:author="Draft version 2" w:date="2020-04-03T01:44:00Z">
            <w:rPr/>
          </w:rPrChange>
        </w:rPr>
        <w:t>Periods that the UE may use to perform measurements.</w:t>
      </w:r>
    </w:p>
    <w:p w14:paraId="5D1EAFD4" w14:textId="041076B7" w:rsidR="002C5D28" w:rsidRPr="004072B1" w:rsidRDefault="002C5D28" w:rsidP="002C5D28">
      <w:pPr>
        <w:rPr>
          <w:rPrChange w:id="36170" w:author="Draft version 2" w:date="2020-04-03T01:44:00Z">
            <w:rPr/>
          </w:rPrChange>
        </w:rPr>
      </w:pPr>
      <w:r w:rsidRPr="004072B1">
        <w:rPr>
          <w:rPrChange w:id="36171" w:author="Draft version 2" w:date="2020-04-03T01:44:00Z">
            <w:rPr/>
          </w:rPrChange>
        </w:rPr>
        <w:t>A UE in RRC_CONNECTED maintains a measurement object list, a reporting configuration list, and a measurement identities list according to signalling and procedures in this specification. The measurement object list possibly includes NR measurement object(s)</w:t>
      </w:r>
      <w:ins w:id="36172" w:author="CR#1494r2" w:date="2020-03-28T01:30:00Z">
        <w:r w:rsidR="001E4859" w:rsidRPr="004072B1">
          <w:rPr>
            <w:rPrChange w:id="36173" w:author="Draft version 2" w:date="2020-04-03T01:44:00Z">
              <w:rPr/>
            </w:rPrChange>
          </w:rPr>
          <w:t xml:space="preserve"> , CLI measurement object(s)</w:t>
        </w:r>
      </w:ins>
      <w:r w:rsidRPr="004072B1">
        <w:rPr>
          <w:rPrChange w:id="36174" w:author="Draft version 2" w:date="2020-04-03T01:44:00Z">
            <w:rPr/>
          </w:rPrChange>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4072B1" w:rsidRDefault="002C5D28" w:rsidP="002C5D28">
      <w:pPr>
        <w:rPr>
          <w:rPrChange w:id="36175" w:author="Draft version 2" w:date="2020-04-03T01:44:00Z">
            <w:rPr/>
          </w:rPrChange>
        </w:rPr>
      </w:pPr>
      <w:r w:rsidRPr="004072B1">
        <w:rPr>
          <w:rPrChange w:id="36176" w:author="Draft version 2" w:date="2020-04-03T01:44:00Z">
            <w:rPr/>
          </w:rPrChange>
        </w:rPr>
        <w:t>The measurement procedures distinguish the following types of cells:</w:t>
      </w:r>
    </w:p>
    <w:p w14:paraId="704F42A6" w14:textId="4D968EF8" w:rsidR="002C5D28" w:rsidRPr="004072B1" w:rsidRDefault="002C5D28" w:rsidP="002C5D28">
      <w:pPr>
        <w:pStyle w:val="B1"/>
        <w:rPr>
          <w:rPrChange w:id="36177" w:author="Draft version 2" w:date="2020-04-03T01:44:00Z">
            <w:rPr/>
          </w:rPrChange>
        </w:rPr>
      </w:pPr>
      <w:r w:rsidRPr="004072B1">
        <w:rPr>
          <w:rPrChange w:id="36178" w:author="Draft version 2" w:date="2020-04-03T01:44:00Z">
            <w:rPr/>
          </w:rPrChange>
        </w:rPr>
        <w:t>1.</w:t>
      </w:r>
      <w:r w:rsidRPr="004072B1">
        <w:rPr>
          <w:rPrChange w:id="36179" w:author="Draft version 2" w:date="2020-04-03T01:44:00Z">
            <w:rPr/>
          </w:rPrChange>
        </w:rPr>
        <w:tab/>
        <w:t xml:space="preserve">The NR serving cell(s) </w:t>
      </w:r>
      <w:r w:rsidR="00A977CC" w:rsidRPr="004072B1">
        <w:rPr>
          <w:rPrChange w:id="36180" w:author="Draft version 2" w:date="2020-04-03T01:44:00Z">
            <w:rPr/>
          </w:rPrChange>
        </w:rPr>
        <w:t>–</w:t>
      </w:r>
      <w:r w:rsidRPr="004072B1">
        <w:rPr>
          <w:rPrChange w:id="36181" w:author="Draft version 2" w:date="2020-04-03T01:44:00Z">
            <w:rPr/>
          </w:rPrChange>
        </w:rPr>
        <w:t xml:space="preserve"> these are the SpCell and one or mor</w:t>
      </w:r>
      <w:r w:rsidR="009A07EC" w:rsidRPr="004072B1">
        <w:rPr>
          <w:rPrChange w:id="36182" w:author="Draft version 2" w:date="2020-04-03T01:44:00Z">
            <w:rPr/>
          </w:rPrChange>
        </w:rPr>
        <w:t>e</w:t>
      </w:r>
      <w:r w:rsidRPr="004072B1">
        <w:rPr>
          <w:rPrChange w:id="36183" w:author="Draft version 2" w:date="2020-04-03T01:44:00Z">
            <w:rPr/>
          </w:rPrChange>
        </w:rPr>
        <w:t xml:space="preserve"> SCells.</w:t>
      </w:r>
    </w:p>
    <w:p w14:paraId="2BBCCF6B" w14:textId="23F7B19D" w:rsidR="002C5D28" w:rsidRPr="004072B1" w:rsidRDefault="002C5D28" w:rsidP="002C5D28">
      <w:pPr>
        <w:pStyle w:val="B1"/>
        <w:rPr>
          <w:rPrChange w:id="36184" w:author="Draft version 2" w:date="2020-04-03T01:44:00Z">
            <w:rPr/>
          </w:rPrChange>
        </w:rPr>
      </w:pPr>
      <w:r w:rsidRPr="004072B1">
        <w:rPr>
          <w:rPrChange w:id="36185" w:author="Draft version 2" w:date="2020-04-03T01:44:00Z">
            <w:rPr/>
          </w:rPrChange>
        </w:rPr>
        <w:t>2.</w:t>
      </w:r>
      <w:r w:rsidRPr="004072B1">
        <w:rPr>
          <w:rPrChange w:id="36186" w:author="Draft version 2" w:date="2020-04-03T01:44:00Z">
            <w:rPr/>
          </w:rPrChange>
        </w:rPr>
        <w:tab/>
        <w:t xml:space="preserve">Listed cells </w:t>
      </w:r>
      <w:r w:rsidR="00A977CC" w:rsidRPr="004072B1">
        <w:rPr>
          <w:rPrChange w:id="36187" w:author="Draft version 2" w:date="2020-04-03T01:44:00Z">
            <w:rPr/>
          </w:rPrChange>
        </w:rPr>
        <w:t>–</w:t>
      </w:r>
      <w:r w:rsidRPr="004072B1">
        <w:rPr>
          <w:rPrChange w:id="36188" w:author="Draft version 2" w:date="2020-04-03T01:44:00Z">
            <w:rPr/>
          </w:rPrChange>
        </w:rPr>
        <w:t xml:space="preserve"> these are cells listed within the measurement object(s).</w:t>
      </w:r>
    </w:p>
    <w:p w14:paraId="056E121E" w14:textId="70658EA0" w:rsidR="002C5D28" w:rsidRPr="004072B1" w:rsidRDefault="002C5D28" w:rsidP="002C5D28">
      <w:pPr>
        <w:pStyle w:val="B1"/>
        <w:rPr>
          <w:rPrChange w:id="36189" w:author="Draft version 2" w:date="2020-04-03T01:44:00Z">
            <w:rPr/>
          </w:rPrChange>
        </w:rPr>
      </w:pPr>
      <w:r w:rsidRPr="004072B1">
        <w:rPr>
          <w:rPrChange w:id="36190" w:author="Draft version 2" w:date="2020-04-03T01:44:00Z">
            <w:rPr/>
          </w:rPrChange>
        </w:rPr>
        <w:t>3.</w:t>
      </w:r>
      <w:r w:rsidRPr="004072B1">
        <w:rPr>
          <w:rPrChange w:id="36191" w:author="Draft version 2" w:date="2020-04-03T01:44:00Z">
            <w:rPr/>
          </w:rPrChange>
        </w:rPr>
        <w:tab/>
        <w:t xml:space="preserve">Detected cells </w:t>
      </w:r>
      <w:r w:rsidR="00A977CC" w:rsidRPr="004072B1">
        <w:rPr>
          <w:rPrChange w:id="36192" w:author="Draft version 2" w:date="2020-04-03T01:44:00Z">
            <w:rPr/>
          </w:rPrChange>
        </w:rPr>
        <w:t>–</w:t>
      </w:r>
      <w:r w:rsidRPr="004072B1">
        <w:rPr>
          <w:rPrChange w:id="36193" w:author="Draft version 2" w:date="2020-04-03T01:44:00Z">
            <w:rPr/>
          </w:rPrChange>
        </w:rPr>
        <w:t xml:space="preserve"> these are cells that are not listed within the measurement object(s) but are detected by the UE on the SSB frequency(ies) and subcarrier spacing(s) indicated by the measurement object(s).</w:t>
      </w:r>
    </w:p>
    <w:p w14:paraId="6AB9BEFF" w14:textId="22E0FF52" w:rsidR="002C5D28" w:rsidRPr="004072B1" w:rsidRDefault="002C5D28" w:rsidP="002C5D28">
      <w:pPr>
        <w:rPr>
          <w:rPrChange w:id="36194" w:author="Draft version 2" w:date="2020-04-03T01:44:00Z">
            <w:rPr/>
          </w:rPrChange>
        </w:rPr>
      </w:pPr>
      <w:r w:rsidRPr="004072B1">
        <w:rPr>
          <w:rPrChange w:id="36195" w:author="Draft version 2" w:date="2020-04-03T01:44:00Z">
            <w:rPr/>
          </w:rPrChange>
        </w:rPr>
        <w:t>For NR measurement object(s), the UE measures and reports on the serving cell(s), listed cells and/or detected cells. For inter-RAT measurements object(s) of E-UTRA, the UE measures and reports on listed cells and detected cells</w:t>
      </w:r>
      <w:ins w:id="36196" w:author="CR#1477r2" w:date="2020-03-24T19:25:00Z">
        <w:r w:rsidR="00DE53FB" w:rsidRPr="004072B1">
          <w:rPr>
            <w:rPrChange w:id="36197" w:author="Draft version 2" w:date="2020-04-03T01:44:00Z">
              <w:rPr/>
            </w:rPrChange>
          </w:rPr>
          <w:t xml:space="preserve"> and, for RSSI and channel occupancy measurements, the UE measures and reports on any reception on the indicated frequency</w:t>
        </w:r>
      </w:ins>
      <w:r w:rsidRPr="004072B1">
        <w:rPr>
          <w:rPrChange w:id="36198" w:author="Draft version 2" w:date="2020-04-03T01:44:00Z">
            <w:rPr/>
          </w:rPrChange>
        </w:rPr>
        <w:t>.</w:t>
      </w:r>
      <w:ins w:id="36199" w:author="CR#1446r1" w:date="2020-03-20T16:07:00Z">
        <w:r w:rsidR="001C0147" w:rsidRPr="004072B1">
          <w:rPr>
            <w:rPrChange w:id="36200" w:author="Draft version 2" w:date="2020-04-03T01:44:00Z">
              <w:rPr/>
            </w:rPrChange>
          </w:rPr>
          <w:t xml:space="preserve"> For inter-RAT measurements object(s) of UTRA-FDD, the UE measures and reports on listed cells.</w:t>
        </w:r>
      </w:ins>
      <w:ins w:id="36201" w:author="CR#1494r2" w:date="2020-03-28T01:30:00Z">
        <w:r w:rsidR="001E4859" w:rsidRPr="004072B1">
          <w:rPr>
            <w:rPrChange w:id="36202" w:author="Draft version 2" w:date="2020-04-03T01:44:00Z">
              <w:rPr/>
            </w:rPrChange>
          </w:rPr>
          <w:t xml:space="preserve"> For CLI measurement object(s), the UE measures and reports on configured CLI measurement resources (i.e. SRS resources and/or CLI-RSSI resources).</w:t>
        </w:r>
      </w:ins>
    </w:p>
    <w:p w14:paraId="712F1A6E" w14:textId="2FDD5D7E" w:rsidR="00223032" w:rsidRPr="004072B1" w:rsidRDefault="002C5D28" w:rsidP="00223032">
      <w:pPr>
        <w:rPr>
          <w:rPrChange w:id="36203" w:author="Draft version 2" w:date="2020-04-03T01:44:00Z">
            <w:rPr/>
          </w:rPrChange>
        </w:rPr>
      </w:pPr>
      <w:r w:rsidRPr="004072B1">
        <w:rPr>
          <w:rPrChange w:id="36204" w:author="Draft version 2" w:date="2020-04-03T01:44:00Z">
            <w:rPr/>
          </w:rPrChange>
        </w:rPr>
        <w:t xml:space="preserve">Whenever the procedural specification, other than contained in sub-clause 5.5.2, refers to a field it concerns a field included in the </w:t>
      </w:r>
      <w:r w:rsidRPr="004072B1">
        <w:rPr>
          <w:i/>
          <w:rPrChange w:id="36205" w:author="Draft version 2" w:date="2020-04-03T01:44:00Z">
            <w:rPr>
              <w:i/>
            </w:rPr>
          </w:rPrChange>
        </w:rPr>
        <w:t>VarMeasConfig</w:t>
      </w:r>
      <w:r w:rsidRPr="004072B1">
        <w:rPr>
          <w:rPrChange w:id="36206" w:author="Draft version 2" w:date="2020-04-03T01:44:00Z">
            <w:rPr/>
          </w:rPrChange>
        </w:rPr>
        <w:t xml:space="preserve"> unless explicitly stated otherwise i.e. only the measurement configuration procedure covers the direct UE action related to the received </w:t>
      </w:r>
      <w:r w:rsidRPr="004072B1">
        <w:rPr>
          <w:i/>
          <w:rPrChange w:id="36207" w:author="Draft version 2" w:date="2020-04-03T01:44:00Z">
            <w:rPr>
              <w:i/>
            </w:rPr>
          </w:rPrChange>
        </w:rPr>
        <w:t>measConfig</w:t>
      </w:r>
      <w:r w:rsidRPr="004072B1">
        <w:rPr>
          <w:rPrChange w:id="36208" w:author="Draft version 2" w:date="2020-04-03T01:44:00Z">
            <w:rPr/>
          </w:rPrChange>
        </w:rPr>
        <w:t>.</w:t>
      </w:r>
    </w:p>
    <w:p w14:paraId="3715E912" w14:textId="77777777" w:rsidR="00223032" w:rsidRPr="004072B1" w:rsidRDefault="00223032" w:rsidP="00223032">
      <w:pPr>
        <w:rPr>
          <w:rPrChange w:id="36209" w:author="Draft version 2" w:date="2020-04-03T01:44:00Z">
            <w:rPr/>
          </w:rPrChange>
        </w:rPr>
      </w:pPr>
      <w:r w:rsidRPr="004072B1">
        <w:rPr>
          <w:rPrChange w:id="36210" w:author="Draft version 2" w:date="2020-04-03T01:44:00Z">
            <w:rPr/>
          </w:rPrChange>
        </w:rPr>
        <w:t xml:space="preserve">In NR-DC, the UE may receive two independent </w:t>
      </w:r>
      <w:r w:rsidRPr="004072B1">
        <w:rPr>
          <w:i/>
          <w:rPrChange w:id="36211" w:author="Draft version 2" w:date="2020-04-03T01:44:00Z">
            <w:rPr>
              <w:i/>
            </w:rPr>
          </w:rPrChange>
        </w:rPr>
        <w:t>measConfig</w:t>
      </w:r>
      <w:r w:rsidRPr="004072B1">
        <w:rPr>
          <w:rPrChange w:id="36212" w:author="Draft version 2" w:date="2020-04-03T01:44:00Z">
            <w:rPr/>
          </w:rPrChange>
        </w:rPr>
        <w:t>:</w:t>
      </w:r>
    </w:p>
    <w:p w14:paraId="5E9B1BCC" w14:textId="77777777" w:rsidR="00223032" w:rsidRPr="004072B1" w:rsidRDefault="00223032" w:rsidP="00852D09">
      <w:pPr>
        <w:pStyle w:val="B1"/>
        <w:rPr>
          <w:rFonts w:eastAsia="MS Mincho"/>
          <w:rPrChange w:id="36213" w:author="Draft version 2" w:date="2020-04-03T01:44:00Z">
            <w:rPr>
              <w:rFonts w:eastAsia="MS Mincho"/>
            </w:rPr>
          </w:rPrChange>
        </w:rPr>
      </w:pPr>
      <w:r w:rsidRPr="004072B1">
        <w:rPr>
          <w:rFonts w:eastAsia="MS Mincho"/>
          <w:rPrChange w:id="36214" w:author="Draft version 2" w:date="2020-04-03T01:44:00Z">
            <w:rPr>
              <w:rFonts w:eastAsia="MS Mincho"/>
            </w:rPr>
          </w:rPrChange>
        </w:rPr>
        <w:t>-</w:t>
      </w:r>
      <w:r w:rsidRPr="004072B1">
        <w:rPr>
          <w:rFonts w:eastAsia="MS Mincho"/>
          <w:rPrChange w:id="36215" w:author="Draft version 2" w:date="2020-04-03T01:44:00Z">
            <w:rPr>
              <w:rFonts w:eastAsia="MS Mincho"/>
            </w:rPr>
          </w:rPrChange>
        </w:rPr>
        <w:tab/>
        <w:t xml:space="preserve">a </w:t>
      </w:r>
      <w:r w:rsidRPr="004072B1">
        <w:rPr>
          <w:rFonts w:eastAsia="MS Mincho"/>
          <w:i/>
          <w:rPrChange w:id="36216" w:author="Draft version 2" w:date="2020-04-03T01:44:00Z">
            <w:rPr>
              <w:rFonts w:eastAsia="MS Mincho"/>
              <w:i/>
            </w:rPr>
          </w:rPrChange>
        </w:rPr>
        <w:t>measConfig</w:t>
      </w:r>
      <w:r w:rsidRPr="004072B1">
        <w:rPr>
          <w:rFonts w:eastAsia="MS Mincho"/>
          <w:rPrChange w:id="36217" w:author="Draft version 2" w:date="2020-04-03T01:44:00Z">
            <w:rPr>
              <w:rFonts w:eastAsia="MS Mincho"/>
            </w:rPr>
          </w:rPrChange>
        </w:rPr>
        <w:t xml:space="preserve">, associated with MCG, that is included in the </w:t>
      </w:r>
      <w:r w:rsidRPr="004072B1">
        <w:rPr>
          <w:rFonts w:eastAsia="MS Mincho"/>
          <w:i/>
          <w:rPrChange w:id="36218" w:author="Draft version 2" w:date="2020-04-03T01:44:00Z">
            <w:rPr>
              <w:rFonts w:eastAsia="MS Mincho"/>
              <w:i/>
            </w:rPr>
          </w:rPrChange>
        </w:rPr>
        <w:t>RRCReconfiguration</w:t>
      </w:r>
      <w:r w:rsidRPr="004072B1">
        <w:rPr>
          <w:rFonts w:eastAsia="MS Mincho"/>
          <w:rPrChange w:id="36219" w:author="Draft version 2" w:date="2020-04-03T01:44:00Z">
            <w:rPr>
              <w:rFonts w:eastAsia="MS Mincho"/>
            </w:rPr>
          </w:rPrChange>
        </w:rPr>
        <w:t xml:space="preserve"> message received via SRB1; and</w:t>
      </w:r>
    </w:p>
    <w:p w14:paraId="7F864D27" w14:textId="77777777" w:rsidR="00223032" w:rsidRPr="004072B1" w:rsidRDefault="00223032" w:rsidP="00852D09">
      <w:pPr>
        <w:pStyle w:val="B1"/>
        <w:rPr>
          <w:rFonts w:eastAsia="MS Mincho"/>
          <w:rPrChange w:id="36220" w:author="Draft version 2" w:date="2020-04-03T01:44:00Z">
            <w:rPr>
              <w:rFonts w:eastAsia="MS Mincho"/>
            </w:rPr>
          </w:rPrChange>
        </w:rPr>
      </w:pPr>
      <w:r w:rsidRPr="004072B1">
        <w:rPr>
          <w:rFonts w:eastAsia="MS Mincho"/>
          <w:rPrChange w:id="36221" w:author="Draft version 2" w:date="2020-04-03T01:44:00Z">
            <w:rPr>
              <w:rFonts w:eastAsia="MS Mincho"/>
            </w:rPr>
          </w:rPrChange>
        </w:rPr>
        <w:t>-</w:t>
      </w:r>
      <w:r w:rsidRPr="004072B1">
        <w:rPr>
          <w:rFonts w:eastAsia="MS Mincho"/>
          <w:rPrChange w:id="36222" w:author="Draft version 2" w:date="2020-04-03T01:44:00Z">
            <w:rPr>
              <w:rFonts w:eastAsia="MS Mincho"/>
            </w:rPr>
          </w:rPrChange>
        </w:rPr>
        <w:tab/>
        <w:t xml:space="preserve">a </w:t>
      </w:r>
      <w:r w:rsidRPr="004072B1">
        <w:rPr>
          <w:rFonts w:eastAsia="MS Mincho"/>
          <w:i/>
          <w:rPrChange w:id="36223" w:author="Draft version 2" w:date="2020-04-03T01:44:00Z">
            <w:rPr>
              <w:rFonts w:eastAsia="MS Mincho"/>
              <w:i/>
            </w:rPr>
          </w:rPrChange>
        </w:rPr>
        <w:t>measConfig</w:t>
      </w:r>
      <w:r w:rsidRPr="004072B1">
        <w:rPr>
          <w:rFonts w:eastAsia="MS Mincho"/>
          <w:rPrChange w:id="36224" w:author="Draft version 2" w:date="2020-04-03T01:44:00Z">
            <w:rPr>
              <w:rFonts w:eastAsia="MS Mincho"/>
            </w:rPr>
          </w:rPrChange>
        </w:rPr>
        <w:t xml:space="preserve">, associated with SCG, that is included in the </w:t>
      </w:r>
      <w:r w:rsidRPr="004072B1">
        <w:rPr>
          <w:rFonts w:eastAsia="MS Mincho"/>
          <w:i/>
          <w:rPrChange w:id="36225" w:author="Draft version 2" w:date="2020-04-03T01:44:00Z">
            <w:rPr>
              <w:rFonts w:eastAsia="MS Mincho"/>
              <w:i/>
            </w:rPr>
          </w:rPrChange>
        </w:rPr>
        <w:t>RRCReconfiguration</w:t>
      </w:r>
      <w:r w:rsidRPr="004072B1">
        <w:rPr>
          <w:rFonts w:eastAsia="MS Mincho"/>
          <w:rPrChange w:id="36226" w:author="Draft version 2" w:date="2020-04-03T01:44:00Z">
            <w:rPr>
              <w:rFonts w:eastAsia="MS Mincho"/>
            </w:rPr>
          </w:rPrChange>
        </w:rPr>
        <w:t xml:space="preserve"> message received via SRB3, or, alternatively, included within a </w:t>
      </w:r>
      <w:r w:rsidRPr="004072B1">
        <w:rPr>
          <w:rFonts w:eastAsia="MS Mincho"/>
          <w:i/>
          <w:rPrChange w:id="36227" w:author="Draft version 2" w:date="2020-04-03T01:44:00Z">
            <w:rPr>
              <w:rFonts w:eastAsia="MS Mincho"/>
              <w:i/>
            </w:rPr>
          </w:rPrChange>
        </w:rPr>
        <w:t>RRCReconfiguration</w:t>
      </w:r>
      <w:r w:rsidRPr="004072B1">
        <w:rPr>
          <w:rFonts w:eastAsia="MS Mincho"/>
          <w:rPrChange w:id="36228" w:author="Draft version 2" w:date="2020-04-03T01:44:00Z">
            <w:rPr>
              <w:rFonts w:eastAsia="MS Mincho"/>
            </w:rPr>
          </w:rPrChange>
        </w:rPr>
        <w:t xml:space="preserve"> message embedded in a </w:t>
      </w:r>
      <w:r w:rsidRPr="004072B1">
        <w:rPr>
          <w:rFonts w:eastAsia="MS Mincho"/>
          <w:i/>
          <w:rPrChange w:id="36229" w:author="Draft version 2" w:date="2020-04-03T01:44:00Z">
            <w:rPr>
              <w:rFonts w:eastAsia="MS Mincho"/>
              <w:i/>
            </w:rPr>
          </w:rPrChange>
        </w:rPr>
        <w:t>RRCReconfiguration</w:t>
      </w:r>
      <w:r w:rsidRPr="004072B1">
        <w:rPr>
          <w:rFonts w:eastAsia="MS Mincho"/>
          <w:rPrChange w:id="36230" w:author="Draft version 2" w:date="2020-04-03T01:44:00Z">
            <w:rPr>
              <w:rFonts w:eastAsia="MS Mincho"/>
            </w:rPr>
          </w:rPrChange>
        </w:rPr>
        <w:t xml:space="preserve"> message received via SRB1.</w:t>
      </w:r>
    </w:p>
    <w:p w14:paraId="6FB56005" w14:textId="77777777" w:rsidR="00333A90" w:rsidRPr="004072B1" w:rsidRDefault="00333A90" w:rsidP="00333A90">
      <w:pPr>
        <w:rPr>
          <w:ins w:id="36231" w:author="CR#1493r1" w:date="2020-03-26T23:57:00Z"/>
          <w:lang w:eastAsia="zh-CN"/>
          <w:rPrChange w:id="36232" w:author="Draft version 2" w:date="2020-04-03T01:44:00Z">
            <w:rPr>
              <w:ins w:id="36233" w:author="CR#1493r1" w:date="2020-03-26T23:57:00Z"/>
              <w:lang w:eastAsia="zh-CN"/>
            </w:rPr>
          </w:rPrChange>
        </w:rPr>
      </w:pPr>
      <w:ins w:id="36234" w:author="CR#1493r1" w:date="2020-03-26T23:57:00Z">
        <w:r w:rsidRPr="004072B1">
          <w:rPr>
            <w:lang w:eastAsia="zh-CN"/>
            <w:rPrChange w:id="36235" w:author="Draft version 2" w:date="2020-04-03T01:44:00Z">
              <w:rPr>
                <w:lang w:eastAsia="zh-CN"/>
              </w:rPr>
            </w:rPrChange>
          </w:rPr>
          <w:lastRenderedPageBreak/>
          <w:t xml:space="preserve">The configurations related to CBR measurments are only included in the </w:t>
        </w:r>
        <w:r w:rsidRPr="004072B1">
          <w:rPr>
            <w:i/>
            <w:lang w:eastAsia="zh-CN"/>
            <w:rPrChange w:id="36236" w:author="Draft version 2" w:date="2020-04-03T01:44:00Z">
              <w:rPr>
                <w:i/>
                <w:lang w:eastAsia="zh-CN"/>
              </w:rPr>
            </w:rPrChange>
          </w:rPr>
          <w:t>measConfig</w:t>
        </w:r>
        <w:r w:rsidRPr="004072B1">
          <w:rPr>
            <w:lang w:eastAsia="zh-CN"/>
            <w:rPrChange w:id="36237" w:author="Draft version 2" w:date="2020-04-03T01:44:00Z">
              <w:rPr>
                <w:lang w:eastAsia="zh-CN"/>
              </w:rPr>
            </w:rPrChange>
          </w:rPr>
          <w:t xml:space="preserve"> associated with MCG.</w:t>
        </w:r>
      </w:ins>
    </w:p>
    <w:p w14:paraId="72E11C05" w14:textId="61019048" w:rsidR="002C5D28" w:rsidRPr="004072B1" w:rsidRDefault="00223032" w:rsidP="002C5D28">
      <w:pPr>
        <w:rPr>
          <w:rFonts w:eastAsia="SimSun"/>
          <w:rPrChange w:id="36238" w:author="Draft version 2" w:date="2020-04-03T01:44:00Z">
            <w:rPr>
              <w:rFonts w:eastAsia="SimSun"/>
            </w:rPr>
          </w:rPrChange>
        </w:rPr>
      </w:pPr>
      <w:r w:rsidRPr="004072B1">
        <w:rPr>
          <w:rPrChange w:id="36239" w:author="Draft version 2" w:date="2020-04-03T01:44:00Z">
            <w:rPr/>
          </w:rPrChange>
        </w:rPr>
        <w:t xml:space="preserve">In this case, the UE maintains </w:t>
      </w:r>
      <w:r w:rsidRPr="004072B1">
        <w:rPr>
          <w:rFonts w:eastAsia="SimSun"/>
          <w:rPrChange w:id="36240" w:author="Draft version 2" w:date="2020-04-03T01:44:00Z">
            <w:rPr>
              <w:rFonts w:eastAsia="SimSun"/>
            </w:rPr>
          </w:rPrChange>
        </w:rPr>
        <w:t xml:space="preserve">two independent </w:t>
      </w:r>
      <w:r w:rsidRPr="004072B1">
        <w:rPr>
          <w:i/>
          <w:rPrChange w:id="36241" w:author="Draft version 2" w:date="2020-04-03T01:44:00Z">
            <w:rPr>
              <w:i/>
            </w:rPr>
          </w:rPrChange>
        </w:rPr>
        <w:t xml:space="preserve">VarMeasConfig </w:t>
      </w:r>
      <w:r w:rsidRPr="004072B1">
        <w:rPr>
          <w:rPrChange w:id="36242" w:author="Draft version 2" w:date="2020-04-03T01:44:00Z">
            <w:rPr/>
          </w:rPrChange>
        </w:rPr>
        <w:t xml:space="preserve">and </w:t>
      </w:r>
      <w:r w:rsidRPr="004072B1">
        <w:rPr>
          <w:rFonts w:eastAsia="SimSun"/>
          <w:i/>
          <w:rPrChange w:id="36243" w:author="Draft version 2" w:date="2020-04-03T01:44:00Z">
            <w:rPr>
              <w:rFonts w:eastAsia="SimSun"/>
              <w:i/>
            </w:rPr>
          </w:rPrChange>
        </w:rPr>
        <w:t>VarMeasReportList</w:t>
      </w:r>
      <w:r w:rsidRPr="004072B1">
        <w:rPr>
          <w:rFonts w:eastAsia="SimSun"/>
          <w:rPrChange w:id="36244" w:author="Draft version 2" w:date="2020-04-03T01:44:00Z">
            <w:rPr>
              <w:rFonts w:eastAsia="SimSun"/>
            </w:rPr>
          </w:rPrChange>
        </w:rPr>
        <w:t xml:space="preserve">, one associated with each </w:t>
      </w:r>
      <w:r w:rsidRPr="004072B1">
        <w:rPr>
          <w:rFonts w:eastAsia="SimSun"/>
          <w:i/>
          <w:rPrChange w:id="36245" w:author="Draft version 2" w:date="2020-04-03T01:44:00Z">
            <w:rPr>
              <w:rFonts w:eastAsia="SimSun"/>
              <w:i/>
            </w:rPr>
          </w:rPrChange>
        </w:rPr>
        <w:t>measConfig</w:t>
      </w:r>
      <w:r w:rsidRPr="004072B1">
        <w:rPr>
          <w:rFonts w:eastAsia="SimSun"/>
          <w:rPrChange w:id="36246" w:author="Draft version 2" w:date="2020-04-03T01:44:00Z">
            <w:rPr>
              <w:rFonts w:eastAsia="SimSun"/>
            </w:rPr>
          </w:rPrChange>
        </w:rPr>
        <w:t xml:space="preserve">, and independently performs all the procedures in clause 5.5 for each </w:t>
      </w:r>
      <w:r w:rsidRPr="004072B1">
        <w:rPr>
          <w:rFonts w:eastAsia="SimSun"/>
          <w:i/>
          <w:rPrChange w:id="36247" w:author="Draft version 2" w:date="2020-04-03T01:44:00Z">
            <w:rPr>
              <w:rFonts w:eastAsia="SimSun"/>
              <w:i/>
            </w:rPr>
          </w:rPrChange>
        </w:rPr>
        <w:t>measConfig</w:t>
      </w:r>
      <w:r w:rsidRPr="004072B1">
        <w:rPr>
          <w:rFonts w:eastAsia="SimSun"/>
          <w:rPrChange w:id="36248" w:author="Draft version 2" w:date="2020-04-03T01:44:00Z">
            <w:rPr>
              <w:rFonts w:eastAsia="SimSun"/>
            </w:rPr>
          </w:rPrChange>
        </w:rPr>
        <w:t xml:space="preserve"> and the associated </w:t>
      </w:r>
      <w:r w:rsidRPr="004072B1">
        <w:rPr>
          <w:i/>
          <w:rPrChange w:id="36249" w:author="Draft version 2" w:date="2020-04-03T01:44:00Z">
            <w:rPr>
              <w:i/>
            </w:rPr>
          </w:rPrChange>
        </w:rPr>
        <w:t xml:space="preserve">VarMeasConfig </w:t>
      </w:r>
      <w:r w:rsidRPr="004072B1">
        <w:rPr>
          <w:rPrChange w:id="36250" w:author="Draft version 2" w:date="2020-04-03T01:44:00Z">
            <w:rPr/>
          </w:rPrChange>
        </w:rPr>
        <w:t xml:space="preserve">and </w:t>
      </w:r>
      <w:r w:rsidRPr="004072B1">
        <w:rPr>
          <w:rFonts w:eastAsia="SimSun"/>
          <w:i/>
          <w:rPrChange w:id="36251" w:author="Draft version 2" w:date="2020-04-03T01:44:00Z">
            <w:rPr>
              <w:rFonts w:eastAsia="SimSun"/>
              <w:i/>
            </w:rPr>
          </w:rPrChange>
        </w:rPr>
        <w:t>VarMeasReportList</w:t>
      </w:r>
      <w:r w:rsidRPr="004072B1">
        <w:rPr>
          <w:rFonts w:eastAsia="SimSun"/>
          <w:rPrChange w:id="36252" w:author="Draft version 2" w:date="2020-04-03T01:44:00Z">
            <w:rPr>
              <w:rFonts w:eastAsia="SimSun"/>
            </w:rPr>
          </w:rPrChange>
        </w:rPr>
        <w:t>, unless explicitly stated otherwise.</w:t>
      </w:r>
    </w:p>
    <w:p w14:paraId="40FCCE6C" w14:textId="77777777" w:rsidR="002C5D28" w:rsidRPr="004072B1" w:rsidRDefault="002C5D28" w:rsidP="002C5D28">
      <w:pPr>
        <w:pStyle w:val="Heading3"/>
        <w:rPr>
          <w:rPrChange w:id="36253" w:author="Draft version 2" w:date="2020-04-03T01:44:00Z">
            <w:rPr/>
          </w:rPrChange>
        </w:rPr>
      </w:pPr>
      <w:bookmarkStart w:id="36254" w:name="_Toc20425790"/>
      <w:bookmarkStart w:id="36255" w:name="_Toc29321186"/>
      <w:bookmarkStart w:id="36256" w:name="_Toc36756790"/>
      <w:r w:rsidRPr="004072B1">
        <w:rPr>
          <w:rPrChange w:id="36257" w:author="Draft version 2" w:date="2020-04-03T01:44:00Z">
            <w:rPr/>
          </w:rPrChange>
        </w:rPr>
        <w:t>5.5.2</w:t>
      </w:r>
      <w:r w:rsidRPr="004072B1">
        <w:rPr>
          <w:rPrChange w:id="36258" w:author="Draft version 2" w:date="2020-04-03T01:44:00Z">
            <w:rPr/>
          </w:rPrChange>
        </w:rPr>
        <w:tab/>
        <w:t>Measurement configuration</w:t>
      </w:r>
      <w:bookmarkEnd w:id="36254"/>
      <w:bookmarkEnd w:id="36255"/>
      <w:bookmarkEnd w:id="36256"/>
    </w:p>
    <w:p w14:paraId="3D87E093" w14:textId="77777777" w:rsidR="002C5D28" w:rsidRPr="004072B1" w:rsidRDefault="002C5D28" w:rsidP="002C5D28">
      <w:pPr>
        <w:pStyle w:val="Heading4"/>
        <w:rPr>
          <w:rPrChange w:id="36259" w:author="Draft version 2" w:date="2020-04-03T01:44:00Z">
            <w:rPr/>
          </w:rPrChange>
        </w:rPr>
      </w:pPr>
      <w:bookmarkStart w:id="36260" w:name="_Toc20425791"/>
      <w:bookmarkStart w:id="36261" w:name="_Toc29321187"/>
      <w:bookmarkStart w:id="36262" w:name="_Toc36756791"/>
      <w:r w:rsidRPr="004072B1">
        <w:rPr>
          <w:rPrChange w:id="36263" w:author="Draft version 2" w:date="2020-04-03T01:44:00Z">
            <w:rPr/>
          </w:rPrChange>
        </w:rPr>
        <w:t>5.5.2.1</w:t>
      </w:r>
      <w:r w:rsidRPr="004072B1">
        <w:rPr>
          <w:rPrChange w:id="36264" w:author="Draft version 2" w:date="2020-04-03T01:44:00Z">
            <w:rPr/>
          </w:rPrChange>
        </w:rPr>
        <w:tab/>
        <w:t>General</w:t>
      </w:r>
      <w:bookmarkEnd w:id="36260"/>
      <w:bookmarkEnd w:id="36261"/>
      <w:bookmarkEnd w:id="36262"/>
    </w:p>
    <w:p w14:paraId="20BF2AFD" w14:textId="77777777" w:rsidR="002C5D28" w:rsidRPr="004072B1" w:rsidRDefault="002C5D28" w:rsidP="002C5D28">
      <w:pPr>
        <w:rPr>
          <w:rPrChange w:id="36265" w:author="Draft version 2" w:date="2020-04-03T01:44:00Z">
            <w:rPr/>
          </w:rPrChange>
        </w:rPr>
      </w:pPr>
      <w:r w:rsidRPr="004072B1">
        <w:rPr>
          <w:rPrChange w:id="36266" w:author="Draft version 2" w:date="2020-04-03T01:44:00Z">
            <w:rPr/>
          </w:rPrChange>
        </w:rPr>
        <w:t>The network applies the procedure as follows:</w:t>
      </w:r>
    </w:p>
    <w:p w14:paraId="60E0FF9A" w14:textId="41FBD105" w:rsidR="002C5D28" w:rsidRPr="004072B1" w:rsidRDefault="002C5D28" w:rsidP="002C5D28">
      <w:pPr>
        <w:pStyle w:val="B1"/>
        <w:rPr>
          <w:rPrChange w:id="36267" w:author="Draft version 2" w:date="2020-04-03T01:44:00Z">
            <w:rPr/>
          </w:rPrChange>
        </w:rPr>
      </w:pPr>
      <w:r w:rsidRPr="004072B1">
        <w:rPr>
          <w:rPrChange w:id="36268" w:author="Draft version 2" w:date="2020-04-03T01:44:00Z">
            <w:rPr/>
          </w:rPrChange>
        </w:rPr>
        <w:t>-</w:t>
      </w:r>
      <w:r w:rsidRPr="004072B1">
        <w:rPr>
          <w:rPrChange w:id="36269" w:author="Draft version 2" w:date="2020-04-03T01:44:00Z">
            <w:rPr/>
          </w:rPrChange>
        </w:rPr>
        <w:tab/>
        <w:t xml:space="preserve">to ensure that, whenever the UE has a </w:t>
      </w:r>
      <w:r w:rsidRPr="004072B1">
        <w:rPr>
          <w:i/>
          <w:rPrChange w:id="36270" w:author="Draft version 2" w:date="2020-04-03T01:44:00Z">
            <w:rPr>
              <w:i/>
            </w:rPr>
          </w:rPrChange>
        </w:rPr>
        <w:t>measConfig</w:t>
      </w:r>
      <w:r w:rsidR="00223032" w:rsidRPr="004072B1">
        <w:rPr>
          <w:i/>
          <w:rPrChange w:id="36271" w:author="Draft version 2" w:date="2020-04-03T01:44:00Z">
            <w:rPr>
              <w:i/>
            </w:rPr>
          </w:rPrChange>
        </w:rPr>
        <w:t xml:space="preserve"> </w:t>
      </w:r>
      <w:r w:rsidR="00223032" w:rsidRPr="004072B1">
        <w:rPr>
          <w:iCs/>
          <w:rPrChange w:id="36272" w:author="Draft version 2" w:date="2020-04-03T01:44:00Z">
            <w:rPr>
              <w:iCs/>
            </w:rPr>
          </w:rPrChange>
        </w:rPr>
        <w:t>associated with a CG</w:t>
      </w:r>
      <w:r w:rsidRPr="004072B1">
        <w:rPr>
          <w:rPrChange w:id="36273" w:author="Draft version 2" w:date="2020-04-03T01:44:00Z">
            <w:rPr/>
          </w:rPrChange>
        </w:rPr>
        <w:t xml:space="preserve">, it includes a </w:t>
      </w:r>
      <w:r w:rsidRPr="004072B1">
        <w:rPr>
          <w:i/>
          <w:rPrChange w:id="36274" w:author="Draft version 2" w:date="2020-04-03T01:44:00Z">
            <w:rPr>
              <w:i/>
            </w:rPr>
          </w:rPrChange>
        </w:rPr>
        <w:t>measObject</w:t>
      </w:r>
      <w:r w:rsidRPr="004072B1">
        <w:rPr>
          <w:rPrChange w:id="36275" w:author="Draft version 2" w:date="2020-04-03T01:44:00Z">
            <w:rPr/>
          </w:rPrChange>
        </w:rPr>
        <w:t xml:space="preserve"> for the SpCell and for each N</w:t>
      </w:r>
      <w:r w:rsidR="004A119B" w:rsidRPr="004072B1">
        <w:rPr>
          <w:rPrChange w:id="36276" w:author="Draft version 2" w:date="2020-04-03T01:44:00Z">
            <w:rPr/>
          </w:rPrChange>
        </w:rPr>
        <w:t>R</w:t>
      </w:r>
      <w:r w:rsidRPr="004072B1">
        <w:rPr>
          <w:rPrChange w:id="36277" w:author="Draft version 2" w:date="2020-04-03T01:44:00Z">
            <w:rPr/>
          </w:rPrChange>
        </w:rPr>
        <w:t xml:space="preserve"> SCell </w:t>
      </w:r>
      <w:r w:rsidR="00223032" w:rsidRPr="004072B1">
        <w:rPr>
          <w:rPrChange w:id="36278" w:author="Draft version 2" w:date="2020-04-03T01:44:00Z">
            <w:rPr/>
          </w:rPrChange>
        </w:rPr>
        <w:t xml:space="preserve">of the CG </w:t>
      </w:r>
      <w:r w:rsidRPr="004072B1">
        <w:rPr>
          <w:rPrChange w:id="36279" w:author="Draft version 2" w:date="2020-04-03T01:44:00Z">
            <w:rPr/>
          </w:rPrChange>
        </w:rPr>
        <w:t>to be measured;</w:t>
      </w:r>
    </w:p>
    <w:p w14:paraId="32BAB307" w14:textId="4F58D56D" w:rsidR="002C5D28" w:rsidRPr="004072B1" w:rsidRDefault="002C5D28" w:rsidP="002C5D28">
      <w:pPr>
        <w:pStyle w:val="B1"/>
        <w:rPr>
          <w:rPrChange w:id="36280" w:author="Draft version 2" w:date="2020-04-03T01:44:00Z">
            <w:rPr/>
          </w:rPrChange>
        </w:rPr>
      </w:pPr>
      <w:r w:rsidRPr="004072B1">
        <w:rPr>
          <w:rPrChange w:id="36281" w:author="Draft version 2" w:date="2020-04-03T01:44:00Z">
            <w:rPr/>
          </w:rPrChange>
        </w:rPr>
        <w:t>-</w:t>
      </w:r>
      <w:r w:rsidRPr="004072B1">
        <w:rPr>
          <w:rPrChange w:id="36282" w:author="Draft version 2" w:date="2020-04-03T01:44:00Z">
            <w:rPr/>
          </w:rPrChange>
        </w:rPr>
        <w:tab/>
        <w:t xml:space="preserve">to configure at most one measurement identity </w:t>
      </w:r>
      <w:r w:rsidR="00223032" w:rsidRPr="004072B1">
        <w:rPr>
          <w:rPrChange w:id="36283" w:author="Draft version 2" w:date="2020-04-03T01:44:00Z">
            <w:rPr/>
          </w:rPrChange>
        </w:rPr>
        <w:t xml:space="preserve">across all CGs </w:t>
      </w:r>
      <w:r w:rsidRPr="004072B1">
        <w:rPr>
          <w:rPrChange w:id="36284" w:author="Draft version 2" w:date="2020-04-03T01:44:00Z">
            <w:rPr/>
          </w:rPrChange>
        </w:rPr>
        <w:t xml:space="preserve">using a reporting configuration with the </w:t>
      </w:r>
      <w:r w:rsidRPr="004072B1">
        <w:rPr>
          <w:i/>
          <w:rPrChange w:id="36285" w:author="Draft version 2" w:date="2020-04-03T01:44:00Z">
            <w:rPr>
              <w:i/>
            </w:rPr>
          </w:rPrChange>
        </w:rPr>
        <w:t>reportType</w:t>
      </w:r>
      <w:r w:rsidRPr="004072B1">
        <w:rPr>
          <w:rPrChange w:id="36286" w:author="Draft version 2" w:date="2020-04-03T01:44:00Z">
            <w:rPr/>
          </w:rPrChange>
        </w:rPr>
        <w:t xml:space="preserve"> set to </w:t>
      </w:r>
      <w:r w:rsidRPr="004072B1">
        <w:rPr>
          <w:i/>
          <w:rPrChange w:id="36287" w:author="Draft version 2" w:date="2020-04-03T01:44:00Z">
            <w:rPr>
              <w:i/>
            </w:rPr>
          </w:rPrChange>
        </w:rPr>
        <w:t>reportCGI;</w:t>
      </w:r>
    </w:p>
    <w:p w14:paraId="7745AFCD" w14:textId="77777777" w:rsidR="003C4E8D" w:rsidRPr="004072B1" w:rsidRDefault="003C4E8D" w:rsidP="003C4E8D">
      <w:pPr>
        <w:pStyle w:val="B1"/>
        <w:rPr>
          <w:ins w:id="36288" w:author="CR#1488r2" w:date="2020-03-26T00:18:00Z"/>
          <w:i/>
          <w:rPrChange w:id="36289" w:author="Draft version 2" w:date="2020-04-03T01:44:00Z">
            <w:rPr>
              <w:ins w:id="36290" w:author="CR#1488r2" w:date="2020-03-26T00:18:00Z"/>
              <w:i/>
            </w:rPr>
          </w:rPrChange>
        </w:rPr>
      </w:pPr>
      <w:ins w:id="36291" w:author="CR#1488r2" w:date="2020-03-26T00:18:00Z">
        <w:r w:rsidRPr="004072B1">
          <w:rPr>
            <w:lang w:val="en-US"/>
            <w:rPrChange w:id="36292" w:author="Draft version 2" w:date="2020-04-03T01:44:00Z">
              <w:rPr>
                <w:lang w:val="en-US"/>
              </w:rPr>
            </w:rPrChange>
          </w:rPr>
          <w:t>-</w:t>
        </w:r>
        <w:r w:rsidRPr="004072B1">
          <w:rPr>
            <w:lang w:val="en-US"/>
            <w:rPrChange w:id="36293" w:author="Draft version 2" w:date="2020-04-03T01:44:00Z">
              <w:rPr>
                <w:lang w:val="en-US"/>
              </w:rPr>
            </w:rPrChange>
          </w:rPr>
          <w:tab/>
          <w:t>to configure at most one measurement identity per CG using a reporting configuration with the</w:t>
        </w:r>
        <w:r w:rsidRPr="004072B1">
          <w:rPr>
            <w:i/>
            <w:lang w:val="en-US"/>
            <w:rPrChange w:id="36294" w:author="Draft version 2" w:date="2020-04-03T01:44:00Z">
              <w:rPr>
                <w:i/>
                <w:lang w:val="en-US"/>
              </w:rPr>
            </w:rPrChange>
          </w:rPr>
          <w:t xml:space="preserve"> ul-DelayValueConfig;</w:t>
        </w:r>
      </w:ins>
    </w:p>
    <w:p w14:paraId="0A49550C" w14:textId="5C871394" w:rsidR="00223032" w:rsidRPr="004072B1" w:rsidRDefault="002C5D28" w:rsidP="00E60ADD">
      <w:pPr>
        <w:pStyle w:val="B1"/>
        <w:rPr>
          <w:rPrChange w:id="36295" w:author="Draft version 2" w:date="2020-04-03T01:44:00Z">
            <w:rPr/>
          </w:rPrChange>
        </w:rPr>
      </w:pPr>
      <w:r w:rsidRPr="004072B1">
        <w:rPr>
          <w:iCs/>
          <w:rPrChange w:id="36296" w:author="Draft version 2" w:date="2020-04-03T01:44:00Z">
            <w:rPr>
              <w:i/>
            </w:rPr>
          </w:rPrChange>
        </w:rPr>
        <w:t>-</w:t>
      </w:r>
      <w:r w:rsidRPr="004072B1">
        <w:rPr>
          <w:i/>
          <w:rPrChange w:id="36297" w:author="Draft version 2" w:date="2020-04-03T01:44:00Z">
            <w:rPr>
              <w:i/>
            </w:rPr>
          </w:rPrChange>
        </w:rPr>
        <w:tab/>
      </w:r>
      <w:r w:rsidRPr="004072B1">
        <w:rPr>
          <w:rPrChange w:id="36298" w:author="Draft version 2" w:date="2020-04-03T01:44:00Z">
            <w:rPr/>
          </w:rPrChange>
        </w:rPr>
        <w:t>to ensure that</w:t>
      </w:r>
      <w:r w:rsidR="00223032" w:rsidRPr="004072B1">
        <w:rPr>
          <w:rPrChange w:id="36299" w:author="Draft version 2" w:date="2020-04-03T01:44:00Z">
            <w:rPr/>
          </w:rPrChange>
        </w:rPr>
        <w:t xml:space="preserve">, in the </w:t>
      </w:r>
      <w:r w:rsidR="00223032" w:rsidRPr="004072B1">
        <w:rPr>
          <w:i/>
          <w:iCs/>
          <w:rPrChange w:id="36300" w:author="Draft version 2" w:date="2020-04-03T01:44:00Z">
            <w:rPr>
              <w:i/>
              <w:iCs/>
            </w:rPr>
          </w:rPrChange>
        </w:rPr>
        <w:t>measConfig</w:t>
      </w:r>
      <w:r w:rsidR="00223032" w:rsidRPr="004072B1">
        <w:rPr>
          <w:rPrChange w:id="36301" w:author="Draft version 2" w:date="2020-04-03T01:44:00Z">
            <w:rPr/>
          </w:rPrChange>
        </w:rPr>
        <w:t xml:space="preserve"> associated with a CG:</w:t>
      </w:r>
    </w:p>
    <w:p w14:paraId="3603DCC5" w14:textId="24151A63" w:rsidR="00223032" w:rsidRPr="004072B1" w:rsidRDefault="00223032" w:rsidP="00223032">
      <w:pPr>
        <w:pStyle w:val="B2"/>
        <w:rPr>
          <w:i/>
          <w:rPrChange w:id="36302" w:author="Draft version 2" w:date="2020-04-03T01:44:00Z">
            <w:rPr>
              <w:i/>
            </w:rPr>
          </w:rPrChange>
        </w:rPr>
      </w:pPr>
      <w:r w:rsidRPr="004072B1">
        <w:rPr>
          <w:rPrChange w:id="36303" w:author="Draft version 2" w:date="2020-04-03T01:44:00Z">
            <w:rPr/>
          </w:rPrChange>
        </w:rPr>
        <w:t>-</w:t>
      </w:r>
      <w:r w:rsidRPr="004072B1">
        <w:rPr>
          <w:rPrChange w:id="36304" w:author="Draft version 2" w:date="2020-04-03T01:44:00Z">
            <w:rPr/>
          </w:rPrChange>
        </w:rPr>
        <w:tab/>
      </w:r>
      <w:r w:rsidR="002C5D28" w:rsidRPr="004072B1">
        <w:rPr>
          <w:rPrChange w:id="36305" w:author="Draft version 2" w:date="2020-04-03T01:44:00Z">
            <w:rPr/>
          </w:rPrChange>
        </w:rPr>
        <w:t xml:space="preserve">for all SSB based </w:t>
      </w:r>
      <w:r w:rsidR="00E60ADD" w:rsidRPr="004072B1">
        <w:rPr>
          <w:rPrChange w:id="36306" w:author="Draft version 2" w:date="2020-04-03T01:44:00Z">
            <w:rPr/>
          </w:rPrChange>
        </w:rPr>
        <w:t>measurements</w:t>
      </w:r>
      <w:r w:rsidR="002C5D28" w:rsidRPr="004072B1">
        <w:rPr>
          <w:rPrChange w:id="36307" w:author="Draft version 2" w:date="2020-04-03T01:44:00Z">
            <w:rPr/>
          </w:rPrChange>
        </w:rPr>
        <w:t xml:space="preserve"> </w:t>
      </w:r>
      <w:r w:rsidR="00E60ADD" w:rsidRPr="004072B1">
        <w:rPr>
          <w:rPrChange w:id="36308" w:author="Draft version 2" w:date="2020-04-03T01:44:00Z">
            <w:rPr/>
          </w:rPrChange>
        </w:rPr>
        <w:t xml:space="preserve">there is </w:t>
      </w:r>
      <w:r w:rsidR="002C5D28" w:rsidRPr="004072B1">
        <w:rPr>
          <w:rPrChange w:id="36309" w:author="Draft version 2" w:date="2020-04-03T01:44:00Z">
            <w:rPr/>
          </w:rPrChange>
        </w:rPr>
        <w:t xml:space="preserve">at most one measurement object with the same </w:t>
      </w:r>
      <w:r w:rsidR="002C5D28" w:rsidRPr="004072B1">
        <w:rPr>
          <w:i/>
          <w:rPrChange w:id="36310" w:author="Draft version 2" w:date="2020-04-03T01:44:00Z">
            <w:rPr>
              <w:i/>
            </w:rPr>
          </w:rPrChange>
        </w:rPr>
        <w:t>ssbFrequency</w:t>
      </w:r>
      <w:r w:rsidR="002C5D28" w:rsidRPr="004072B1">
        <w:rPr>
          <w:rPrChange w:id="36311" w:author="Draft version 2" w:date="2020-04-03T01:44:00Z">
            <w:rPr/>
          </w:rPrChange>
        </w:rPr>
        <w:t>;</w:t>
      </w:r>
    </w:p>
    <w:p w14:paraId="3F72E597" w14:textId="4D3936E0" w:rsidR="00E60ADD" w:rsidRPr="004072B1" w:rsidRDefault="00223032" w:rsidP="00852D09">
      <w:pPr>
        <w:pStyle w:val="B2"/>
        <w:rPr>
          <w:i/>
          <w:rPrChange w:id="36312" w:author="Draft version 2" w:date="2020-04-03T01:44:00Z">
            <w:rPr>
              <w:i/>
            </w:rPr>
          </w:rPrChange>
        </w:rPr>
      </w:pPr>
      <w:r w:rsidRPr="004072B1">
        <w:rPr>
          <w:i/>
          <w:rPrChange w:id="36313" w:author="Draft version 2" w:date="2020-04-03T01:44:00Z">
            <w:rPr>
              <w:i/>
            </w:rPr>
          </w:rPrChange>
        </w:rPr>
        <w:t>-</w:t>
      </w:r>
      <w:r w:rsidRPr="004072B1">
        <w:rPr>
          <w:i/>
          <w:rPrChange w:id="36314" w:author="Draft version 2" w:date="2020-04-03T01:44:00Z">
            <w:rPr>
              <w:i/>
            </w:rPr>
          </w:rPrChange>
        </w:rPr>
        <w:tab/>
      </w:r>
      <w:r w:rsidRPr="004072B1">
        <w:rPr>
          <w:iCs/>
          <w:rPrChange w:id="36315" w:author="Draft version 2" w:date="2020-04-03T01:44:00Z">
            <w:rPr>
              <w:iCs/>
            </w:rPr>
          </w:rPrChange>
        </w:rPr>
        <w:t xml:space="preserve">an </w:t>
      </w:r>
      <w:r w:rsidRPr="004072B1">
        <w:rPr>
          <w:i/>
          <w:rPrChange w:id="36316" w:author="Draft version 2" w:date="2020-04-03T01:44:00Z">
            <w:rPr>
              <w:i/>
            </w:rPr>
          </w:rPrChange>
        </w:rPr>
        <w:t>smtc1</w:t>
      </w:r>
      <w:r w:rsidRPr="004072B1">
        <w:rPr>
          <w:rPrChange w:id="36317" w:author="Draft version 2" w:date="2020-04-03T01:44:00Z">
            <w:rPr/>
          </w:rPrChange>
        </w:rPr>
        <w:t xml:space="preserve"> included in any measurement object with the same </w:t>
      </w:r>
      <w:r w:rsidRPr="004072B1">
        <w:rPr>
          <w:i/>
          <w:rPrChange w:id="36318" w:author="Draft version 2" w:date="2020-04-03T01:44:00Z">
            <w:rPr>
              <w:i/>
            </w:rPr>
          </w:rPrChange>
        </w:rPr>
        <w:t>ssbFrequency</w:t>
      </w:r>
      <w:r w:rsidRPr="004072B1">
        <w:rPr>
          <w:rPrChange w:id="36319" w:author="Draft version 2" w:date="2020-04-03T01:44:00Z">
            <w:rPr/>
          </w:rPrChange>
        </w:rPr>
        <w:t xml:space="preserve"> has the same value and that an </w:t>
      </w:r>
      <w:r w:rsidRPr="004072B1">
        <w:rPr>
          <w:i/>
          <w:rPrChange w:id="36320" w:author="Draft version 2" w:date="2020-04-03T01:44:00Z">
            <w:rPr>
              <w:i/>
            </w:rPr>
          </w:rPrChange>
        </w:rPr>
        <w:t>smtc2</w:t>
      </w:r>
      <w:r w:rsidRPr="004072B1">
        <w:rPr>
          <w:rPrChange w:id="36321" w:author="Draft version 2" w:date="2020-04-03T01:44:00Z">
            <w:rPr/>
          </w:rPrChange>
        </w:rPr>
        <w:t xml:space="preserve"> included in any measurement object with the same </w:t>
      </w:r>
      <w:r w:rsidRPr="004072B1">
        <w:rPr>
          <w:i/>
          <w:rPrChange w:id="36322" w:author="Draft version 2" w:date="2020-04-03T01:44:00Z">
            <w:rPr>
              <w:i/>
            </w:rPr>
          </w:rPrChange>
        </w:rPr>
        <w:t>ssbFrequency</w:t>
      </w:r>
      <w:r w:rsidRPr="004072B1">
        <w:rPr>
          <w:rPrChange w:id="36323" w:author="Draft version 2" w:date="2020-04-03T01:44:00Z">
            <w:rPr/>
          </w:rPrChange>
        </w:rPr>
        <w:t xml:space="preserve"> has the same value;</w:t>
      </w:r>
    </w:p>
    <w:p w14:paraId="35DEA7B9" w14:textId="77777777" w:rsidR="006E7AA4" w:rsidRPr="004072B1" w:rsidRDefault="006E7AA4" w:rsidP="00223032">
      <w:pPr>
        <w:pStyle w:val="B1"/>
        <w:rPr>
          <w:i/>
          <w:rPrChange w:id="36324" w:author="Draft version 2" w:date="2020-04-03T01:44:00Z">
            <w:rPr>
              <w:i/>
            </w:rPr>
          </w:rPrChange>
        </w:rPr>
      </w:pPr>
      <w:r w:rsidRPr="004072B1">
        <w:rPr>
          <w:rPrChange w:id="36325" w:author="Draft version 2" w:date="2020-04-03T01:44:00Z">
            <w:rPr/>
          </w:rPrChange>
        </w:rPr>
        <w:t>-</w:t>
      </w:r>
      <w:r w:rsidRPr="004072B1">
        <w:rPr>
          <w:rPrChange w:id="36326" w:author="Draft version 2" w:date="2020-04-03T01:44:00Z">
            <w:rPr/>
          </w:rPrChange>
        </w:rPr>
        <w:tab/>
        <w:t xml:space="preserve">to ensure that all measurement objects configured in this specification and in TS 36.331 [10] with the same </w:t>
      </w:r>
      <w:r w:rsidRPr="004072B1">
        <w:rPr>
          <w:i/>
          <w:rPrChange w:id="36327" w:author="Draft version 2" w:date="2020-04-03T01:44:00Z">
            <w:rPr>
              <w:i/>
            </w:rPr>
          </w:rPrChange>
        </w:rPr>
        <w:t>ssbFrequency</w:t>
      </w:r>
      <w:r w:rsidRPr="004072B1">
        <w:rPr>
          <w:rPrChange w:id="36328" w:author="Draft version 2" w:date="2020-04-03T01:44:00Z">
            <w:rPr/>
          </w:rPrChange>
        </w:rPr>
        <w:t xml:space="preserve"> have the same </w:t>
      </w:r>
      <w:r w:rsidRPr="004072B1">
        <w:rPr>
          <w:i/>
          <w:rPrChange w:id="36329" w:author="Draft version 2" w:date="2020-04-03T01:44:00Z">
            <w:rPr>
              <w:i/>
            </w:rPr>
          </w:rPrChange>
        </w:rPr>
        <w:t>ssbSubcarrierSpacing</w:t>
      </w:r>
      <w:r w:rsidR="002B3E4D" w:rsidRPr="004072B1">
        <w:rPr>
          <w:rPrChange w:id="36330" w:author="Draft version 2" w:date="2020-04-03T01:44:00Z">
            <w:rPr/>
          </w:rPrChange>
        </w:rPr>
        <w:t>;</w:t>
      </w:r>
    </w:p>
    <w:p w14:paraId="6E88C9D8" w14:textId="77777777" w:rsidR="00223032" w:rsidRPr="004072B1" w:rsidRDefault="00223032" w:rsidP="00223032">
      <w:pPr>
        <w:pStyle w:val="B1"/>
        <w:rPr>
          <w:rPrChange w:id="36331" w:author="Draft version 2" w:date="2020-04-03T01:44:00Z">
            <w:rPr/>
          </w:rPrChange>
        </w:rPr>
      </w:pPr>
      <w:r w:rsidRPr="004072B1">
        <w:rPr>
          <w:rPrChange w:id="36332" w:author="Draft version 2" w:date="2020-04-03T01:44:00Z">
            <w:rPr/>
          </w:rPrChange>
        </w:rPr>
        <w:t>-</w:t>
      </w:r>
      <w:r w:rsidRPr="004072B1">
        <w:rPr>
          <w:rPrChange w:id="36333" w:author="Draft version 2" w:date="2020-04-03T01:44:00Z">
            <w:rPr/>
          </w:rPrChange>
        </w:rPr>
        <w:tab/>
        <w:t xml:space="preserve">to ensure that, if a measurement object associated with the MCG has the same </w:t>
      </w:r>
      <w:r w:rsidRPr="004072B1">
        <w:rPr>
          <w:i/>
          <w:rPrChange w:id="36334" w:author="Draft version 2" w:date="2020-04-03T01:44:00Z">
            <w:rPr>
              <w:i/>
            </w:rPr>
          </w:rPrChange>
        </w:rPr>
        <w:t>ssbFrequency</w:t>
      </w:r>
      <w:r w:rsidRPr="004072B1">
        <w:rPr>
          <w:rPrChange w:id="36335" w:author="Draft version 2" w:date="2020-04-03T01:44:00Z">
            <w:rPr/>
          </w:rPrChange>
        </w:rPr>
        <w:t xml:space="preserve"> as a measurement object associated with the SCG:</w:t>
      </w:r>
    </w:p>
    <w:p w14:paraId="10B44A80" w14:textId="77777777" w:rsidR="00223032" w:rsidRPr="004072B1" w:rsidRDefault="00223032" w:rsidP="00223032">
      <w:pPr>
        <w:pStyle w:val="B2"/>
        <w:rPr>
          <w:rPrChange w:id="36336" w:author="Draft version 2" w:date="2020-04-03T01:44:00Z">
            <w:rPr/>
          </w:rPrChange>
        </w:rPr>
      </w:pPr>
      <w:r w:rsidRPr="004072B1">
        <w:rPr>
          <w:rPrChange w:id="36337" w:author="Draft version 2" w:date="2020-04-03T01:44:00Z">
            <w:rPr/>
          </w:rPrChange>
        </w:rPr>
        <w:t>-</w:t>
      </w:r>
      <w:r w:rsidRPr="004072B1">
        <w:rPr>
          <w:rPrChange w:id="36338" w:author="Draft version 2" w:date="2020-04-03T01:44:00Z">
            <w:rPr/>
          </w:rPrChange>
        </w:rPr>
        <w:tab/>
        <w:t xml:space="preserve">for that </w:t>
      </w:r>
      <w:r w:rsidRPr="004072B1">
        <w:rPr>
          <w:i/>
          <w:rPrChange w:id="36339" w:author="Draft version 2" w:date="2020-04-03T01:44:00Z">
            <w:rPr>
              <w:i/>
            </w:rPr>
          </w:rPrChange>
        </w:rPr>
        <w:t>ssbFrequency</w:t>
      </w:r>
      <w:r w:rsidRPr="004072B1">
        <w:rPr>
          <w:rPrChange w:id="36340" w:author="Draft version 2" w:date="2020-04-03T01:44:00Z">
            <w:rPr/>
          </w:rPrChange>
        </w:rPr>
        <w:t xml:space="preserve">, the measurement window according to the </w:t>
      </w:r>
      <w:r w:rsidRPr="004072B1">
        <w:rPr>
          <w:i/>
          <w:rPrChange w:id="36341" w:author="Draft version 2" w:date="2020-04-03T01:44:00Z">
            <w:rPr>
              <w:i/>
            </w:rPr>
          </w:rPrChange>
        </w:rPr>
        <w:t>smtc1</w:t>
      </w:r>
      <w:r w:rsidRPr="004072B1">
        <w:rPr>
          <w:rPrChange w:id="36342" w:author="Draft version 2" w:date="2020-04-03T01:44:00Z">
            <w:rPr/>
          </w:rPrChange>
        </w:rPr>
        <w:t xml:space="preserve"> configured by the MCG includes the measurement window according to the </w:t>
      </w:r>
      <w:r w:rsidRPr="004072B1">
        <w:rPr>
          <w:i/>
          <w:rPrChange w:id="36343" w:author="Draft version 2" w:date="2020-04-03T01:44:00Z">
            <w:rPr>
              <w:i/>
            </w:rPr>
          </w:rPrChange>
        </w:rPr>
        <w:t>smtc1</w:t>
      </w:r>
      <w:r w:rsidRPr="004072B1">
        <w:rPr>
          <w:rPrChange w:id="36344" w:author="Draft version 2" w:date="2020-04-03T01:44:00Z">
            <w:rPr/>
          </w:rPrChange>
        </w:rPr>
        <w:t xml:space="preserve"> configured by the SCG, or vice-versa, with an accuracy of the maximum receive timing difference specified in TS 38.133 [14].</w:t>
      </w:r>
    </w:p>
    <w:p w14:paraId="6F9ABAAF" w14:textId="577C7F9E" w:rsidR="00223032" w:rsidRPr="004072B1" w:rsidRDefault="00223032" w:rsidP="00223032">
      <w:pPr>
        <w:pStyle w:val="B2"/>
        <w:rPr>
          <w:rPrChange w:id="36345" w:author="Draft version 2" w:date="2020-04-03T01:44:00Z">
            <w:rPr/>
          </w:rPrChange>
        </w:rPr>
      </w:pPr>
      <w:r w:rsidRPr="004072B1">
        <w:rPr>
          <w:rPrChange w:id="36346" w:author="Draft version 2" w:date="2020-04-03T01:44:00Z">
            <w:rPr/>
          </w:rPrChange>
        </w:rPr>
        <w:t>-</w:t>
      </w:r>
      <w:r w:rsidRPr="004072B1">
        <w:rPr>
          <w:rPrChange w:id="36347" w:author="Draft version 2" w:date="2020-04-03T01:44:00Z">
            <w:rPr/>
          </w:rPrChange>
        </w:rPr>
        <w:tab/>
        <w:t xml:space="preserve">if both measurement objects are used for RSSI measurements, bits in </w:t>
      </w:r>
      <w:r w:rsidRPr="004072B1">
        <w:rPr>
          <w:i/>
          <w:rPrChange w:id="36348" w:author="Draft version 2" w:date="2020-04-03T01:44:00Z">
            <w:rPr>
              <w:i/>
            </w:rPr>
          </w:rPrChange>
        </w:rPr>
        <w:t>measurementSlots</w:t>
      </w:r>
      <w:r w:rsidRPr="004072B1">
        <w:rPr>
          <w:rPrChange w:id="36349" w:author="Draft version 2" w:date="2020-04-03T01:44:00Z">
            <w:rPr/>
          </w:rPrChange>
        </w:rPr>
        <w:t xml:space="preserve"> in both objects corresponding to the same slot are set to the same value. Also, the </w:t>
      </w:r>
      <w:r w:rsidRPr="004072B1">
        <w:rPr>
          <w:i/>
          <w:rPrChange w:id="36350" w:author="Draft version 2" w:date="2020-04-03T01:44:00Z">
            <w:rPr>
              <w:i/>
            </w:rPr>
          </w:rPrChange>
        </w:rPr>
        <w:t>endSymbol</w:t>
      </w:r>
      <w:r w:rsidRPr="004072B1">
        <w:rPr>
          <w:rPrChange w:id="36351" w:author="Draft version 2" w:date="2020-04-03T01:44:00Z">
            <w:rPr/>
          </w:rPrChange>
        </w:rPr>
        <w:t xml:space="preserve"> is the same in both objects.</w:t>
      </w:r>
    </w:p>
    <w:p w14:paraId="45A5D96D" w14:textId="77777777" w:rsidR="00E60ADD" w:rsidRPr="004072B1" w:rsidRDefault="00E60ADD" w:rsidP="00E60ADD">
      <w:pPr>
        <w:pStyle w:val="B1"/>
        <w:rPr>
          <w:rPrChange w:id="36352" w:author="Draft version 2" w:date="2020-04-03T01:44:00Z">
            <w:rPr/>
          </w:rPrChange>
        </w:rPr>
      </w:pPr>
      <w:r w:rsidRPr="004072B1">
        <w:rPr>
          <w:rPrChange w:id="36353" w:author="Draft version 2" w:date="2020-04-03T01:44:00Z">
            <w:rPr/>
          </w:rPrChange>
        </w:rPr>
        <w:t>-</w:t>
      </w:r>
      <w:r w:rsidRPr="004072B1">
        <w:rPr>
          <w:rPrChange w:id="36354" w:author="Draft version 2" w:date="2020-04-03T01:44:00Z">
            <w:rPr/>
          </w:rPrChange>
        </w:rPr>
        <w:tab/>
        <w:t xml:space="preserve">to ensure that, if a measurement object has the same </w:t>
      </w:r>
      <w:r w:rsidRPr="004072B1">
        <w:rPr>
          <w:i/>
          <w:rPrChange w:id="36355" w:author="Draft version 2" w:date="2020-04-03T01:44:00Z">
            <w:rPr>
              <w:i/>
            </w:rPr>
          </w:rPrChange>
        </w:rPr>
        <w:t>ssbFrequency</w:t>
      </w:r>
      <w:r w:rsidRPr="004072B1">
        <w:rPr>
          <w:rPrChange w:id="36356" w:author="Draft version 2" w:date="2020-04-03T01:44:00Z">
            <w:rPr/>
          </w:rPrChange>
        </w:rPr>
        <w:t xml:space="preserve"> as a measurement object configured in TS 36.331 [10]:</w:t>
      </w:r>
    </w:p>
    <w:p w14:paraId="06930B55" w14:textId="77777777" w:rsidR="00E60ADD" w:rsidRPr="004072B1" w:rsidRDefault="00E60ADD" w:rsidP="00706D38">
      <w:pPr>
        <w:pStyle w:val="B2"/>
        <w:rPr>
          <w:rPrChange w:id="36357" w:author="Draft version 2" w:date="2020-04-03T01:44:00Z">
            <w:rPr/>
          </w:rPrChange>
        </w:rPr>
      </w:pPr>
      <w:r w:rsidRPr="004072B1">
        <w:rPr>
          <w:rPrChange w:id="36358" w:author="Draft version 2" w:date="2020-04-03T01:44:00Z">
            <w:rPr/>
          </w:rPrChange>
        </w:rPr>
        <w:t>-</w:t>
      </w:r>
      <w:r w:rsidRPr="004072B1">
        <w:rPr>
          <w:rPrChange w:id="36359" w:author="Draft version 2" w:date="2020-04-03T01:44:00Z">
            <w:rPr/>
          </w:rPrChange>
        </w:rPr>
        <w:tab/>
        <w:t xml:space="preserve">for that </w:t>
      </w:r>
      <w:r w:rsidRPr="004072B1">
        <w:rPr>
          <w:i/>
          <w:rPrChange w:id="36360" w:author="Draft version 2" w:date="2020-04-03T01:44:00Z">
            <w:rPr>
              <w:i/>
            </w:rPr>
          </w:rPrChange>
        </w:rPr>
        <w:t>ssbFrequency</w:t>
      </w:r>
      <w:r w:rsidRPr="004072B1">
        <w:rPr>
          <w:rPrChange w:id="36361" w:author="Draft version 2" w:date="2020-04-03T01:44:00Z">
            <w:rPr/>
          </w:rPrChange>
        </w:rPr>
        <w:t xml:space="preserve">, the measurement window according to the </w:t>
      </w:r>
      <w:r w:rsidRPr="004072B1">
        <w:rPr>
          <w:i/>
          <w:rPrChange w:id="36362" w:author="Draft version 2" w:date="2020-04-03T01:44:00Z">
            <w:rPr>
              <w:i/>
            </w:rPr>
          </w:rPrChange>
        </w:rPr>
        <w:t>smtc</w:t>
      </w:r>
      <w:r w:rsidRPr="004072B1">
        <w:rPr>
          <w:rPrChange w:id="36363" w:author="Draft version 2" w:date="2020-04-03T01:44:00Z">
            <w:rPr/>
          </w:rPrChange>
        </w:rPr>
        <w:t xml:space="preserve"> configured in TS 36.331 [10] includes the measurement window according to the </w:t>
      </w:r>
      <w:r w:rsidRPr="004072B1">
        <w:rPr>
          <w:i/>
          <w:rPrChange w:id="36364" w:author="Draft version 2" w:date="2020-04-03T01:44:00Z">
            <w:rPr>
              <w:i/>
            </w:rPr>
          </w:rPrChange>
        </w:rPr>
        <w:t>smtc1</w:t>
      </w:r>
      <w:r w:rsidRPr="004072B1">
        <w:rPr>
          <w:rPrChange w:id="36365" w:author="Draft version 2" w:date="2020-04-03T01:44:00Z">
            <w:rPr/>
          </w:rPrChange>
        </w:rPr>
        <w:t xml:space="preserve"> configured in TS 38.331, or vice-versa, with an accuracy of the maximum receive timing difference specified in TS 38.133 [14].</w:t>
      </w:r>
    </w:p>
    <w:p w14:paraId="71A24BFE" w14:textId="5A7927C9" w:rsidR="00223032" w:rsidRPr="004072B1" w:rsidRDefault="00E60ADD" w:rsidP="00852D09">
      <w:pPr>
        <w:pStyle w:val="B2"/>
        <w:rPr>
          <w:rPrChange w:id="36366" w:author="Draft version 2" w:date="2020-04-03T01:44:00Z">
            <w:rPr/>
          </w:rPrChange>
        </w:rPr>
      </w:pPr>
      <w:r w:rsidRPr="004072B1">
        <w:rPr>
          <w:rPrChange w:id="36367" w:author="Draft version 2" w:date="2020-04-03T01:44:00Z">
            <w:rPr/>
          </w:rPrChange>
        </w:rPr>
        <w:t>-</w:t>
      </w:r>
      <w:r w:rsidRPr="004072B1">
        <w:rPr>
          <w:rPrChange w:id="36368" w:author="Draft version 2" w:date="2020-04-03T01:44:00Z">
            <w:rPr/>
          </w:rPrChange>
        </w:rPr>
        <w:tab/>
        <w:t xml:space="preserve">if both measurement objects are used for RSSI measurements, bits in </w:t>
      </w:r>
      <w:r w:rsidRPr="004072B1">
        <w:rPr>
          <w:i/>
          <w:rPrChange w:id="36369" w:author="Draft version 2" w:date="2020-04-03T01:44:00Z">
            <w:rPr>
              <w:i/>
            </w:rPr>
          </w:rPrChange>
        </w:rPr>
        <w:t>measurementSlots</w:t>
      </w:r>
      <w:r w:rsidRPr="004072B1">
        <w:rPr>
          <w:rPrChange w:id="36370" w:author="Draft version 2" w:date="2020-04-03T01:44:00Z">
            <w:rPr/>
          </w:rPrChange>
        </w:rPr>
        <w:t xml:space="preserve"> in both objects corresponding to the same slot are set to the same value. Also, the </w:t>
      </w:r>
      <w:r w:rsidRPr="004072B1">
        <w:rPr>
          <w:i/>
          <w:rPrChange w:id="36371" w:author="Draft version 2" w:date="2020-04-03T01:44:00Z">
            <w:rPr>
              <w:i/>
            </w:rPr>
          </w:rPrChange>
        </w:rPr>
        <w:t>endSymbol</w:t>
      </w:r>
      <w:r w:rsidRPr="004072B1">
        <w:rPr>
          <w:rPrChange w:id="36372" w:author="Draft version 2" w:date="2020-04-03T01:44:00Z">
            <w:rPr/>
          </w:rPrChange>
        </w:rPr>
        <w:t xml:space="preserve"> is the same in both objects.</w:t>
      </w:r>
    </w:p>
    <w:p w14:paraId="52268276" w14:textId="48995AE6" w:rsidR="00E60ADD" w:rsidRPr="004072B1" w:rsidRDefault="00223032" w:rsidP="00852D09">
      <w:pPr>
        <w:pStyle w:val="B1"/>
        <w:rPr>
          <w:rPrChange w:id="36373" w:author="Draft version 2" w:date="2020-04-03T01:44:00Z">
            <w:rPr/>
          </w:rPrChange>
        </w:rPr>
      </w:pPr>
      <w:r w:rsidRPr="004072B1">
        <w:rPr>
          <w:rPrChange w:id="36374" w:author="Draft version 2" w:date="2020-04-03T01:44:00Z">
            <w:rPr/>
          </w:rPrChange>
        </w:rPr>
        <w:t>-</w:t>
      </w:r>
      <w:r w:rsidRPr="004072B1">
        <w:rPr>
          <w:rPrChange w:id="36375" w:author="Draft version 2" w:date="2020-04-03T01:44:00Z">
            <w:rPr/>
          </w:rPrChange>
        </w:rPr>
        <w:tab/>
        <w:t>when the UE is in NE-DC</w:t>
      </w:r>
      <w:r w:rsidR="001A079E" w:rsidRPr="004072B1">
        <w:rPr>
          <w:rPrChange w:id="36376" w:author="Draft version 2" w:date="2020-04-03T01:44:00Z">
            <w:rPr/>
          </w:rPrChange>
        </w:rPr>
        <w:t>,</w:t>
      </w:r>
      <w:r w:rsidRPr="004072B1">
        <w:rPr>
          <w:rPrChange w:id="36377" w:author="Draft version 2" w:date="2020-04-03T01:44:00Z">
            <w:rPr/>
          </w:rPrChange>
        </w:rPr>
        <w:t xml:space="preserve"> NR-DC</w:t>
      </w:r>
      <w:r w:rsidR="001A079E" w:rsidRPr="004072B1">
        <w:rPr>
          <w:rPrChange w:id="36378" w:author="Draft version 2" w:date="2020-04-03T01:44:00Z">
            <w:rPr/>
          </w:rPrChange>
        </w:rPr>
        <w:t>, or NR standalone</w:t>
      </w:r>
      <w:r w:rsidRPr="004072B1">
        <w:rPr>
          <w:rPrChange w:id="36379" w:author="Draft version 2" w:date="2020-04-03T01:44:00Z">
            <w:rPr/>
          </w:rPrChange>
        </w:rPr>
        <w:t xml:space="preserve">, to configure at most one measurement identity </w:t>
      </w:r>
      <w:r w:rsidR="006907BD" w:rsidRPr="004072B1">
        <w:rPr>
          <w:rPrChange w:id="36380" w:author="Draft version 2" w:date="2020-04-03T01:44:00Z">
            <w:rPr/>
          </w:rPrChange>
        </w:rPr>
        <w:t xml:space="preserve">across all CGs </w:t>
      </w:r>
      <w:r w:rsidRPr="004072B1">
        <w:rPr>
          <w:rPrChange w:id="36381" w:author="Draft version 2" w:date="2020-04-03T01:44:00Z">
            <w:rPr/>
          </w:rPrChange>
        </w:rPr>
        <w:t xml:space="preserve">using a reporting configuration with the </w:t>
      </w:r>
      <w:r w:rsidRPr="004072B1">
        <w:rPr>
          <w:i/>
          <w:rPrChange w:id="36382" w:author="Draft version 2" w:date="2020-04-03T01:44:00Z">
            <w:rPr>
              <w:i/>
            </w:rPr>
          </w:rPrChange>
        </w:rPr>
        <w:t>reportType</w:t>
      </w:r>
      <w:r w:rsidRPr="004072B1">
        <w:rPr>
          <w:rPrChange w:id="36383" w:author="Draft version 2" w:date="2020-04-03T01:44:00Z">
            <w:rPr/>
          </w:rPrChange>
        </w:rPr>
        <w:t xml:space="preserve"> set to </w:t>
      </w:r>
      <w:r w:rsidRPr="004072B1">
        <w:rPr>
          <w:i/>
          <w:rPrChange w:id="36384" w:author="Draft version 2" w:date="2020-04-03T01:44:00Z">
            <w:rPr>
              <w:i/>
            </w:rPr>
          </w:rPrChange>
        </w:rPr>
        <w:t>reportSFTD</w:t>
      </w:r>
      <w:r w:rsidRPr="004072B1">
        <w:rPr>
          <w:rPrChange w:id="36385" w:author="Draft version 2" w:date="2020-04-03T01:44:00Z">
            <w:rPr/>
          </w:rPrChange>
        </w:rPr>
        <w:t>;</w:t>
      </w:r>
    </w:p>
    <w:p w14:paraId="62E23E67" w14:textId="77777777" w:rsidR="002411BD" w:rsidRPr="004072B1" w:rsidRDefault="002411BD" w:rsidP="002411BD">
      <w:pPr>
        <w:rPr>
          <w:rPrChange w:id="36386" w:author="Draft version 2" w:date="2020-04-03T01:44:00Z">
            <w:rPr/>
          </w:rPrChange>
        </w:rPr>
      </w:pPr>
      <w:r w:rsidRPr="004072B1">
        <w:rPr>
          <w:rPrChange w:id="36387" w:author="Draft version 2" w:date="2020-04-03T01:44:00Z">
            <w:rPr/>
          </w:rPrChange>
        </w:rPr>
        <w:t>For CSI-RS resources, the network applies the procedure as follows:</w:t>
      </w:r>
    </w:p>
    <w:p w14:paraId="1C80D687" w14:textId="77777777" w:rsidR="002411BD" w:rsidRPr="004072B1" w:rsidRDefault="002411BD" w:rsidP="002411BD">
      <w:pPr>
        <w:pStyle w:val="B1"/>
        <w:rPr>
          <w:rPrChange w:id="36388" w:author="Draft version 2" w:date="2020-04-03T01:44:00Z">
            <w:rPr/>
          </w:rPrChange>
        </w:rPr>
      </w:pPr>
      <w:r w:rsidRPr="004072B1">
        <w:rPr>
          <w:rPrChange w:id="36389" w:author="Draft version 2" w:date="2020-04-03T01:44:00Z">
            <w:rPr/>
          </w:rPrChange>
        </w:rPr>
        <w:t>-</w:t>
      </w:r>
      <w:r w:rsidRPr="004072B1">
        <w:rPr>
          <w:rPrChange w:id="36390" w:author="Draft version 2" w:date="2020-04-03T01:44:00Z">
            <w:rPr/>
          </w:rPrChange>
        </w:rPr>
        <w:tab/>
        <w:t>to ensure that all CSI-RS resources configured in each measurement object have the same center frequency, (</w:t>
      </w:r>
      <w:r w:rsidRPr="004072B1">
        <w:rPr>
          <w:i/>
          <w:rPrChange w:id="36391" w:author="Draft version 2" w:date="2020-04-03T01:44:00Z">
            <w:rPr>
              <w:i/>
            </w:rPr>
          </w:rPrChange>
        </w:rPr>
        <w:t>startPRB</w:t>
      </w:r>
      <w:r w:rsidRPr="004072B1">
        <w:rPr>
          <w:rPrChange w:id="36392" w:author="Draft version 2" w:date="2020-04-03T01:44:00Z">
            <w:rPr/>
          </w:rPrChange>
        </w:rPr>
        <w:t>+floor(</w:t>
      </w:r>
      <w:r w:rsidRPr="004072B1">
        <w:rPr>
          <w:i/>
          <w:rPrChange w:id="36393" w:author="Draft version 2" w:date="2020-04-03T01:44:00Z">
            <w:rPr>
              <w:i/>
            </w:rPr>
          </w:rPrChange>
        </w:rPr>
        <w:t>nrofPRBs</w:t>
      </w:r>
      <w:r w:rsidRPr="004072B1">
        <w:rPr>
          <w:rPrChange w:id="36394" w:author="Draft version 2" w:date="2020-04-03T01:44:00Z">
            <w:rPr/>
          </w:rPrChange>
        </w:rPr>
        <w:t>/2))</w:t>
      </w:r>
    </w:p>
    <w:p w14:paraId="2A67C6C1" w14:textId="0CE99292" w:rsidR="002C5D28" w:rsidRPr="004072B1" w:rsidRDefault="002C5D28" w:rsidP="002C5D28">
      <w:pPr>
        <w:rPr>
          <w:rPrChange w:id="36395" w:author="Draft version 2" w:date="2020-04-03T01:44:00Z">
            <w:rPr/>
          </w:rPrChange>
        </w:rPr>
      </w:pPr>
      <w:r w:rsidRPr="004072B1">
        <w:rPr>
          <w:rPrChange w:id="36396" w:author="Draft version 2" w:date="2020-04-03T01:44:00Z">
            <w:rPr/>
          </w:rPrChange>
        </w:rPr>
        <w:t>The UE shall:</w:t>
      </w:r>
    </w:p>
    <w:p w14:paraId="6A40A471" w14:textId="2207D247" w:rsidR="002C5D28" w:rsidRPr="004072B1" w:rsidRDefault="002C5D28" w:rsidP="008C4D57">
      <w:pPr>
        <w:pStyle w:val="B1"/>
        <w:rPr>
          <w:rPrChange w:id="36397" w:author="Draft version 2" w:date="2020-04-03T01:44:00Z">
            <w:rPr/>
          </w:rPrChange>
        </w:rPr>
      </w:pPr>
      <w:r w:rsidRPr="004072B1">
        <w:rPr>
          <w:rPrChange w:id="36398" w:author="Draft version 2" w:date="2020-04-03T01:44:00Z">
            <w:rPr/>
          </w:rPrChange>
        </w:rPr>
        <w:t>1&gt;</w:t>
      </w:r>
      <w:r w:rsidRPr="004072B1">
        <w:rPr>
          <w:rPrChange w:id="36399" w:author="Draft version 2" w:date="2020-04-03T01:44:00Z">
            <w:rPr/>
          </w:rPrChange>
        </w:rPr>
        <w:tab/>
        <w:t xml:space="preserve">if the received </w:t>
      </w:r>
      <w:r w:rsidRPr="004072B1">
        <w:rPr>
          <w:i/>
          <w:rPrChange w:id="36400" w:author="Draft version 2" w:date="2020-04-03T01:44:00Z">
            <w:rPr>
              <w:i/>
            </w:rPr>
          </w:rPrChange>
        </w:rPr>
        <w:t>measConfig</w:t>
      </w:r>
      <w:r w:rsidRPr="004072B1">
        <w:rPr>
          <w:rPrChange w:id="36401" w:author="Draft version 2" w:date="2020-04-03T01:44:00Z">
            <w:rPr/>
          </w:rPrChange>
        </w:rPr>
        <w:t xml:space="preserve"> includes the </w:t>
      </w:r>
      <w:r w:rsidRPr="004072B1">
        <w:rPr>
          <w:i/>
          <w:rPrChange w:id="36402" w:author="Draft version 2" w:date="2020-04-03T01:44:00Z">
            <w:rPr>
              <w:i/>
            </w:rPr>
          </w:rPrChange>
        </w:rPr>
        <w:t>measObjectToRemoveList</w:t>
      </w:r>
      <w:r w:rsidRPr="004072B1">
        <w:rPr>
          <w:rPrChange w:id="36403" w:author="Draft version 2" w:date="2020-04-03T01:44:00Z">
            <w:rPr/>
          </w:rPrChange>
        </w:rPr>
        <w:t>:</w:t>
      </w:r>
    </w:p>
    <w:p w14:paraId="4CF16415" w14:textId="587BD207" w:rsidR="002C5D28" w:rsidRPr="004072B1" w:rsidRDefault="002C5D28" w:rsidP="008C4D57">
      <w:pPr>
        <w:pStyle w:val="B2"/>
        <w:rPr>
          <w:rPrChange w:id="36404" w:author="Draft version 2" w:date="2020-04-03T01:44:00Z">
            <w:rPr/>
          </w:rPrChange>
        </w:rPr>
      </w:pPr>
      <w:r w:rsidRPr="004072B1">
        <w:rPr>
          <w:rPrChange w:id="36405" w:author="Draft version 2" w:date="2020-04-03T01:44:00Z">
            <w:rPr/>
          </w:rPrChange>
        </w:rPr>
        <w:t>2&gt;</w:t>
      </w:r>
      <w:r w:rsidRPr="004072B1">
        <w:rPr>
          <w:rPrChange w:id="36406" w:author="Draft version 2" w:date="2020-04-03T01:44:00Z">
            <w:rPr/>
          </w:rPrChange>
        </w:rPr>
        <w:tab/>
        <w:t>perform the measurement object removal procedure as specified in 5.5.2.4;</w:t>
      </w:r>
    </w:p>
    <w:p w14:paraId="63995C15" w14:textId="321D0E38" w:rsidR="002C5D28" w:rsidRPr="004072B1" w:rsidRDefault="002C5D28" w:rsidP="008C4D57">
      <w:pPr>
        <w:pStyle w:val="B1"/>
        <w:rPr>
          <w:rPrChange w:id="36407" w:author="Draft version 2" w:date="2020-04-03T01:44:00Z">
            <w:rPr/>
          </w:rPrChange>
        </w:rPr>
      </w:pPr>
      <w:r w:rsidRPr="004072B1">
        <w:rPr>
          <w:rPrChange w:id="36408" w:author="Draft version 2" w:date="2020-04-03T01:44:00Z">
            <w:rPr/>
          </w:rPrChange>
        </w:rPr>
        <w:t>1&gt;</w:t>
      </w:r>
      <w:r w:rsidRPr="004072B1">
        <w:rPr>
          <w:rPrChange w:id="36409" w:author="Draft version 2" w:date="2020-04-03T01:44:00Z">
            <w:rPr/>
          </w:rPrChange>
        </w:rPr>
        <w:tab/>
        <w:t xml:space="preserve">if the received </w:t>
      </w:r>
      <w:r w:rsidRPr="004072B1">
        <w:rPr>
          <w:i/>
          <w:rPrChange w:id="36410" w:author="Draft version 2" w:date="2020-04-03T01:44:00Z">
            <w:rPr>
              <w:i/>
            </w:rPr>
          </w:rPrChange>
        </w:rPr>
        <w:t>measConfig</w:t>
      </w:r>
      <w:r w:rsidRPr="004072B1">
        <w:rPr>
          <w:rPrChange w:id="36411" w:author="Draft version 2" w:date="2020-04-03T01:44:00Z">
            <w:rPr/>
          </w:rPrChange>
        </w:rPr>
        <w:t xml:space="preserve"> includes the </w:t>
      </w:r>
      <w:r w:rsidRPr="004072B1">
        <w:rPr>
          <w:i/>
          <w:rPrChange w:id="36412" w:author="Draft version 2" w:date="2020-04-03T01:44:00Z">
            <w:rPr>
              <w:i/>
            </w:rPr>
          </w:rPrChange>
        </w:rPr>
        <w:t>measObjectToAddModList</w:t>
      </w:r>
      <w:r w:rsidRPr="004072B1">
        <w:rPr>
          <w:rPrChange w:id="36413" w:author="Draft version 2" w:date="2020-04-03T01:44:00Z">
            <w:rPr/>
          </w:rPrChange>
        </w:rPr>
        <w:t>:</w:t>
      </w:r>
    </w:p>
    <w:p w14:paraId="0D6E8566" w14:textId="11B9916B" w:rsidR="002C5D28" w:rsidRPr="004072B1" w:rsidRDefault="002C5D28" w:rsidP="008C4D57">
      <w:pPr>
        <w:pStyle w:val="B2"/>
        <w:rPr>
          <w:rPrChange w:id="36414" w:author="Draft version 2" w:date="2020-04-03T01:44:00Z">
            <w:rPr/>
          </w:rPrChange>
        </w:rPr>
      </w:pPr>
      <w:r w:rsidRPr="004072B1">
        <w:rPr>
          <w:rPrChange w:id="36415" w:author="Draft version 2" w:date="2020-04-03T01:44:00Z">
            <w:rPr/>
          </w:rPrChange>
        </w:rPr>
        <w:lastRenderedPageBreak/>
        <w:t>2&gt;</w:t>
      </w:r>
      <w:r w:rsidRPr="004072B1">
        <w:rPr>
          <w:rPrChange w:id="36416" w:author="Draft version 2" w:date="2020-04-03T01:44:00Z">
            <w:rPr/>
          </w:rPrChange>
        </w:rPr>
        <w:tab/>
        <w:t>perform the measurement object addition/modification procedure as specified in 5.5.2.5;</w:t>
      </w:r>
    </w:p>
    <w:p w14:paraId="64003F84" w14:textId="006257D6" w:rsidR="002C5D28" w:rsidRPr="004072B1" w:rsidRDefault="002C5D28" w:rsidP="008C4D57">
      <w:pPr>
        <w:pStyle w:val="B1"/>
        <w:rPr>
          <w:rPrChange w:id="36417" w:author="Draft version 2" w:date="2020-04-03T01:44:00Z">
            <w:rPr/>
          </w:rPrChange>
        </w:rPr>
      </w:pPr>
      <w:r w:rsidRPr="004072B1">
        <w:rPr>
          <w:rPrChange w:id="36418" w:author="Draft version 2" w:date="2020-04-03T01:44:00Z">
            <w:rPr/>
          </w:rPrChange>
        </w:rPr>
        <w:t>1&gt;</w:t>
      </w:r>
      <w:r w:rsidRPr="004072B1">
        <w:rPr>
          <w:rPrChange w:id="36419" w:author="Draft version 2" w:date="2020-04-03T01:44:00Z">
            <w:rPr/>
          </w:rPrChange>
        </w:rPr>
        <w:tab/>
        <w:t xml:space="preserve">if the received </w:t>
      </w:r>
      <w:r w:rsidRPr="004072B1">
        <w:rPr>
          <w:i/>
          <w:rPrChange w:id="36420" w:author="Draft version 2" w:date="2020-04-03T01:44:00Z">
            <w:rPr>
              <w:i/>
            </w:rPr>
          </w:rPrChange>
        </w:rPr>
        <w:t>measConfig</w:t>
      </w:r>
      <w:r w:rsidRPr="004072B1">
        <w:rPr>
          <w:rPrChange w:id="36421" w:author="Draft version 2" w:date="2020-04-03T01:44:00Z">
            <w:rPr/>
          </w:rPrChange>
        </w:rPr>
        <w:t xml:space="preserve"> includes the </w:t>
      </w:r>
      <w:r w:rsidRPr="004072B1">
        <w:rPr>
          <w:i/>
          <w:rPrChange w:id="36422" w:author="Draft version 2" w:date="2020-04-03T01:44:00Z">
            <w:rPr>
              <w:i/>
            </w:rPr>
          </w:rPrChange>
        </w:rPr>
        <w:t>reportConfigToRemoveList</w:t>
      </w:r>
      <w:r w:rsidRPr="004072B1">
        <w:rPr>
          <w:rPrChange w:id="36423" w:author="Draft version 2" w:date="2020-04-03T01:44:00Z">
            <w:rPr/>
          </w:rPrChange>
        </w:rPr>
        <w:t>:</w:t>
      </w:r>
    </w:p>
    <w:p w14:paraId="7891A442" w14:textId="6EFAF177" w:rsidR="002C5D28" w:rsidRPr="004072B1" w:rsidRDefault="002C5D28" w:rsidP="008C4D57">
      <w:pPr>
        <w:pStyle w:val="B2"/>
        <w:rPr>
          <w:rPrChange w:id="36424" w:author="Draft version 2" w:date="2020-04-03T01:44:00Z">
            <w:rPr/>
          </w:rPrChange>
        </w:rPr>
      </w:pPr>
      <w:r w:rsidRPr="004072B1">
        <w:rPr>
          <w:rPrChange w:id="36425" w:author="Draft version 2" w:date="2020-04-03T01:44:00Z">
            <w:rPr/>
          </w:rPrChange>
        </w:rPr>
        <w:t>2&gt;</w:t>
      </w:r>
      <w:r w:rsidRPr="004072B1">
        <w:rPr>
          <w:rPrChange w:id="36426" w:author="Draft version 2" w:date="2020-04-03T01:44:00Z">
            <w:rPr/>
          </w:rPrChange>
        </w:rPr>
        <w:tab/>
        <w:t>perform the reporting configuration removal procedure as specified in 5.5.2.6;</w:t>
      </w:r>
    </w:p>
    <w:p w14:paraId="06577B1B" w14:textId="3115C245" w:rsidR="002C5D28" w:rsidRPr="004072B1" w:rsidRDefault="002C5D28" w:rsidP="008C4D57">
      <w:pPr>
        <w:pStyle w:val="B1"/>
        <w:rPr>
          <w:rPrChange w:id="36427" w:author="Draft version 2" w:date="2020-04-03T01:44:00Z">
            <w:rPr/>
          </w:rPrChange>
        </w:rPr>
      </w:pPr>
      <w:r w:rsidRPr="004072B1">
        <w:rPr>
          <w:rPrChange w:id="36428" w:author="Draft version 2" w:date="2020-04-03T01:44:00Z">
            <w:rPr/>
          </w:rPrChange>
        </w:rPr>
        <w:t>1&gt;</w:t>
      </w:r>
      <w:r w:rsidRPr="004072B1">
        <w:rPr>
          <w:rPrChange w:id="36429" w:author="Draft version 2" w:date="2020-04-03T01:44:00Z">
            <w:rPr/>
          </w:rPrChange>
        </w:rPr>
        <w:tab/>
        <w:t xml:space="preserve">if the received </w:t>
      </w:r>
      <w:r w:rsidRPr="004072B1">
        <w:rPr>
          <w:i/>
          <w:rPrChange w:id="36430" w:author="Draft version 2" w:date="2020-04-03T01:44:00Z">
            <w:rPr>
              <w:i/>
            </w:rPr>
          </w:rPrChange>
        </w:rPr>
        <w:t>measConfig</w:t>
      </w:r>
      <w:r w:rsidRPr="004072B1">
        <w:rPr>
          <w:rPrChange w:id="36431" w:author="Draft version 2" w:date="2020-04-03T01:44:00Z">
            <w:rPr/>
          </w:rPrChange>
        </w:rPr>
        <w:t xml:space="preserve"> includes the </w:t>
      </w:r>
      <w:r w:rsidRPr="004072B1">
        <w:rPr>
          <w:i/>
          <w:rPrChange w:id="36432" w:author="Draft version 2" w:date="2020-04-03T01:44:00Z">
            <w:rPr>
              <w:i/>
            </w:rPr>
          </w:rPrChange>
        </w:rPr>
        <w:t>reportConfigToAddModList</w:t>
      </w:r>
      <w:r w:rsidRPr="004072B1">
        <w:rPr>
          <w:rPrChange w:id="36433" w:author="Draft version 2" w:date="2020-04-03T01:44:00Z">
            <w:rPr/>
          </w:rPrChange>
        </w:rPr>
        <w:t>:</w:t>
      </w:r>
    </w:p>
    <w:p w14:paraId="651A697D" w14:textId="4B93B132" w:rsidR="002C5D28" w:rsidRPr="004072B1" w:rsidRDefault="002C5D28" w:rsidP="008C4D57">
      <w:pPr>
        <w:pStyle w:val="B2"/>
        <w:rPr>
          <w:rPrChange w:id="36434" w:author="Draft version 2" w:date="2020-04-03T01:44:00Z">
            <w:rPr/>
          </w:rPrChange>
        </w:rPr>
      </w:pPr>
      <w:r w:rsidRPr="004072B1">
        <w:rPr>
          <w:rPrChange w:id="36435" w:author="Draft version 2" w:date="2020-04-03T01:44:00Z">
            <w:rPr/>
          </w:rPrChange>
        </w:rPr>
        <w:t>2&gt;</w:t>
      </w:r>
      <w:r w:rsidRPr="004072B1">
        <w:rPr>
          <w:rPrChange w:id="36436" w:author="Draft version 2" w:date="2020-04-03T01:44:00Z">
            <w:rPr/>
          </w:rPrChange>
        </w:rPr>
        <w:tab/>
        <w:t>perform the reporting configuration addition/modification procedure as specified in 5.5.2.7;</w:t>
      </w:r>
    </w:p>
    <w:p w14:paraId="414DC078" w14:textId="5535FCD7" w:rsidR="002C5D28" w:rsidRPr="004072B1" w:rsidRDefault="002C5D28" w:rsidP="008C4D57">
      <w:pPr>
        <w:pStyle w:val="B1"/>
        <w:rPr>
          <w:rPrChange w:id="36437" w:author="Draft version 2" w:date="2020-04-03T01:44:00Z">
            <w:rPr/>
          </w:rPrChange>
        </w:rPr>
      </w:pPr>
      <w:r w:rsidRPr="004072B1">
        <w:rPr>
          <w:rPrChange w:id="36438" w:author="Draft version 2" w:date="2020-04-03T01:44:00Z">
            <w:rPr/>
          </w:rPrChange>
        </w:rPr>
        <w:t>1&gt;</w:t>
      </w:r>
      <w:r w:rsidRPr="004072B1">
        <w:rPr>
          <w:rPrChange w:id="36439" w:author="Draft version 2" w:date="2020-04-03T01:44:00Z">
            <w:rPr/>
          </w:rPrChange>
        </w:rPr>
        <w:tab/>
        <w:t xml:space="preserve">if the received </w:t>
      </w:r>
      <w:r w:rsidRPr="004072B1">
        <w:rPr>
          <w:i/>
          <w:rPrChange w:id="36440" w:author="Draft version 2" w:date="2020-04-03T01:44:00Z">
            <w:rPr>
              <w:i/>
            </w:rPr>
          </w:rPrChange>
        </w:rPr>
        <w:t>measConfig</w:t>
      </w:r>
      <w:r w:rsidRPr="004072B1">
        <w:rPr>
          <w:rPrChange w:id="36441" w:author="Draft version 2" w:date="2020-04-03T01:44:00Z">
            <w:rPr/>
          </w:rPrChange>
        </w:rPr>
        <w:t xml:space="preserve"> includes the </w:t>
      </w:r>
      <w:r w:rsidRPr="004072B1">
        <w:rPr>
          <w:i/>
          <w:rPrChange w:id="36442" w:author="Draft version 2" w:date="2020-04-03T01:44:00Z">
            <w:rPr>
              <w:i/>
            </w:rPr>
          </w:rPrChange>
        </w:rPr>
        <w:t>quantityConfig</w:t>
      </w:r>
      <w:r w:rsidRPr="004072B1">
        <w:rPr>
          <w:rPrChange w:id="36443" w:author="Draft version 2" w:date="2020-04-03T01:44:00Z">
            <w:rPr/>
          </w:rPrChange>
        </w:rPr>
        <w:t>:</w:t>
      </w:r>
    </w:p>
    <w:p w14:paraId="5EDD9030" w14:textId="6C2FD459" w:rsidR="002C5D28" w:rsidRPr="004072B1" w:rsidRDefault="002C5D28" w:rsidP="008C4D57">
      <w:pPr>
        <w:pStyle w:val="B2"/>
        <w:rPr>
          <w:rPrChange w:id="36444" w:author="Draft version 2" w:date="2020-04-03T01:44:00Z">
            <w:rPr/>
          </w:rPrChange>
        </w:rPr>
      </w:pPr>
      <w:r w:rsidRPr="004072B1">
        <w:rPr>
          <w:rPrChange w:id="36445" w:author="Draft version 2" w:date="2020-04-03T01:44:00Z">
            <w:rPr/>
          </w:rPrChange>
        </w:rPr>
        <w:t>2&gt;</w:t>
      </w:r>
      <w:r w:rsidRPr="004072B1">
        <w:rPr>
          <w:rPrChange w:id="36446" w:author="Draft version 2" w:date="2020-04-03T01:44:00Z">
            <w:rPr/>
          </w:rPrChange>
        </w:rPr>
        <w:tab/>
        <w:t>perform the quantity configuration procedure as specified in 5.5.2.8;</w:t>
      </w:r>
    </w:p>
    <w:p w14:paraId="74F15E0C" w14:textId="2DC3A086" w:rsidR="002C5D28" w:rsidRPr="004072B1" w:rsidRDefault="002C5D28" w:rsidP="008C4D57">
      <w:pPr>
        <w:pStyle w:val="B1"/>
        <w:rPr>
          <w:rPrChange w:id="36447" w:author="Draft version 2" w:date="2020-04-03T01:44:00Z">
            <w:rPr/>
          </w:rPrChange>
        </w:rPr>
      </w:pPr>
      <w:r w:rsidRPr="004072B1">
        <w:rPr>
          <w:rPrChange w:id="36448" w:author="Draft version 2" w:date="2020-04-03T01:44:00Z">
            <w:rPr/>
          </w:rPrChange>
        </w:rPr>
        <w:t>1&gt;</w:t>
      </w:r>
      <w:r w:rsidRPr="004072B1">
        <w:rPr>
          <w:rPrChange w:id="36449" w:author="Draft version 2" w:date="2020-04-03T01:44:00Z">
            <w:rPr/>
          </w:rPrChange>
        </w:rPr>
        <w:tab/>
        <w:t xml:space="preserve">if the received </w:t>
      </w:r>
      <w:r w:rsidRPr="004072B1">
        <w:rPr>
          <w:i/>
          <w:rPrChange w:id="36450" w:author="Draft version 2" w:date="2020-04-03T01:44:00Z">
            <w:rPr>
              <w:i/>
            </w:rPr>
          </w:rPrChange>
        </w:rPr>
        <w:t>measConfig</w:t>
      </w:r>
      <w:r w:rsidRPr="004072B1">
        <w:rPr>
          <w:rPrChange w:id="36451" w:author="Draft version 2" w:date="2020-04-03T01:44:00Z">
            <w:rPr/>
          </w:rPrChange>
        </w:rPr>
        <w:t xml:space="preserve"> includes the </w:t>
      </w:r>
      <w:r w:rsidRPr="004072B1">
        <w:rPr>
          <w:i/>
          <w:rPrChange w:id="36452" w:author="Draft version 2" w:date="2020-04-03T01:44:00Z">
            <w:rPr>
              <w:i/>
            </w:rPr>
          </w:rPrChange>
        </w:rPr>
        <w:t>measIdToRemoveList</w:t>
      </w:r>
      <w:r w:rsidRPr="004072B1">
        <w:rPr>
          <w:rPrChange w:id="36453" w:author="Draft version 2" w:date="2020-04-03T01:44:00Z">
            <w:rPr/>
          </w:rPrChange>
        </w:rPr>
        <w:t>:</w:t>
      </w:r>
    </w:p>
    <w:p w14:paraId="6AB1DFAD" w14:textId="300CE36A" w:rsidR="002C5D28" w:rsidRPr="004072B1" w:rsidRDefault="002C5D28" w:rsidP="008C4D57">
      <w:pPr>
        <w:pStyle w:val="B2"/>
        <w:rPr>
          <w:rPrChange w:id="36454" w:author="Draft version 2" w:date="2020-04-03T01:44:00Z">
            <w:rPr/>
          </w:rPrChange>
        </w:rPr>
      </w:pPr>
      <w:r w:rsidRPr="004072B1">
        <w:rPr>
          <w:rPrChange w:id="36455" w:author="Draft version 2" w:date="2020-04-03T01:44:00Z">
            <w:rPr/>
          </w:rPrChange>
        </w:rPr>
        <w:t>2&gt;</w:t>
      </w:r>
      <w:r w:rsidRPr="004072B1">
        <w:rPr>
          <w:rPrChange w:id="36456" w:author="Draft version 2" w:date="2020-04-03T01:44:00Z">
            <w:rPr/>
          </w:rPrChange>
        </w:rPr>
        <w:tab/>
        <w:t>perform the measurement identity removal procedure as specified in 5.5.2.2;</w:t>
      </w:r>
    </w:p>
    <w:p w14:paraId="44DEF0A6" w14:textId="29B26955" w:rsidR="002C5D28" w:rsidRPr="004072B1" w:rsidRDefault="002C5D28" w:rsidP="008C4D57">
      <w:pPr>
        <w:pStyle w:val="B1"/>
        <w:rPr>
          <w:rPrChange w:id="36457" w:author="Draft version 2" w:date="2020-04-03T01:44:00Z">
            <w:rPr/>
          </w:rPrChange>
        </w:rPr>
      </w:pPr>
      <w:r w:rsidRPr="004072B1">
        <w:rPr>
          <w:rPrChange w:id="36458" w:author="Draft version 2" w:date="2020-04-03T01:44:00Z">
            <w:rPr/>
          </w:rPrChange>
        </w:rPr>
        <w:t>1&gt;</w:t>
      </w:r>
      <w:r w:rsidRPr="004072B1">
        <w:rPr>
          <w:rPrChange w:id="36459" w:author="Draft version 2" w:date="2020-04-03T01:44:00Z">
            <w:rPr/>
          </w:rPrChange>
        </w:rPr>
        <w:tab/>
        <w:t xml:space="preserve">if the received </w:t>
      </w:r>
      <w:r w:rsidRPr="004072B1">
        <w:rPr>
          <w:i/>
          <w:rPrChange w:id="36460" w:author="Draft version 2" w:date="2020-04-03T01:44:00Z">
            <w:rPr>
              <w:i/>
            </w:rPr>
          </w:rPrChange>
        </w:rPr>
        <w:t>measConfig</w:t>
      </w:r>
      <w:r w:rsidRPr="004072B1">
        <w:rPr>
          <w:rPrChange w:id="36461" w:author="Draft version 2" w:date="2020-04-03T01:44:00Z">
            <w:rPr/>
          </w:rPrChange>
        </w:rPr>
        <w:t xml:space="preserve"> includes the </w:t>
      </w:r>
      <w:r w:rsidRPr="004072B1">
        <w:rPr>
          <w:i/>
          <w:rPrChange w:id="36462" w:author="Draft version 2" w:date="2020-04-03T01:44:00Z">
            <w:rPr>
              <w:i/>
            </w:rPr>
          </w:rPrChange>
        </w:rPr>
        <w:t>measIdToAddModList</w:t>
      </w:r>
      <w:r w:rsidRPr="004072B1">
        <w:rPr>
          <w:rPrChange w:id="36463" w:author="Draft version 2" w:date="2020-04-03T01:44:00Z">
            <w:rPr/>
          </w:rPrChange>
        </w:rPr>
        <w:t>:</w:t>
      </w:r>
    </w:p>
    <w:p w14:paraId="37C2F35C" w14:textId="40A7278B" w:rsidR="002C5D28" w:rsidRPr="004072B1" w:rsidRDefault="002C5D28" w:rsidP="008C4D57">
      <w:pPr>
        <w:pStyle w:val="B2"/>
        <w:rPr>
          <w:rPrChange w:id="36464" w:author="Draft version 2" w:date="2020-04-03T01:44:00Z">
            <w:rPr/>
          </w:rPrChange>
        </w:rPr>
      </w:pPr>
      <w:r w:rsidRPr="004072B1">
        <w:rPr>
          <w:rPrChange w:id="36465" w:author="Draft version 2" w:date="2020-04-03T01:44:00Z">
            <w:rPr/>
          </w:rPrChange>
        </w:rPr>
        <w:t>2&gt;</w:t>
      </w:r>
      <w:r w:rsidRPr="004072B1">
        <w:rPr>
          <w:rPrChange w:id="36466" w:author="Draft version 2" w:date="2020-04-03T01:44:00Z">
            <w:rPr/>
          </w:rPrChange>
        </w:rPr>
        <w:tab/>
        <w:t>perform the measurement identity addition/modification procedure as specified in 5.5.2.3;</w:t>
      </w:r>
    </w:p>
    <w:p w14:paraId="4CFEEF35" w14:textId="1CB88DF7" w:rsidR="002C5D28" w:rsidRPr="004072B1" w:rsidRDefault="002C5D28" w:rsidP="008C4D57">
      <w:pPr>
        <w:pStyle w:val="B1"/>
        <w:rPr>
          <w:rPrChange w:id="36467" w:author="Draft version 2" w:date="2020-04-03T01:44:00Z">
            <w:rPr/>
          </w:rPrChange>
        </w:rPr>
      </w:pPr>
      <w:r w:rsidRPr="004072B1">
        <w:rPr>
          <w:rPrChange w:id="36468" w:author="Draft version 2" w:date="2020-04-03T01:44:00Z">
            <w:rPr/>
          </w:rPrChange>
        </w:rPr>
        <w:t>1&gt;</w:t>
      </w:r>
      <w:r w:rsidRPr="004072B1">
        <w:rPr>
          <w:rPrChange w:id="36469" w:author="Draft version 2" w:date="2020-04-03T01:44:00Z">
            <w:rPr/>
          </w:rPrChange>
        </w:rPr>
        <w:tab/>
        <w:t xml:space="preserve">if the received </w:t>
      </w:r>
      <w:r w:rsidRPr="004072B1">
        <w:rPr>
          <w:i/>
          <w:rPrChange w:id="36470" w:author="Draft version 2" w:date="2020-04-03T01:44:00Z">
            <w:rPr>
              <w:i/>
            </w:rPr>
          </w:rPrChange>
        </w:rPr>
        <w:t>measConfig</w:t>
      </w:r>
      <w:r w:rsidRPr="004072B1">
        <w:rPr>
          <w:rPrChange w:id="36471" w:author="Draft version 2" w:date="2020-04-03T01:44:00Z">
            <w:rPr/>
          </w:rPrChange>
        </w:rPr>
        <w:t xml:space="preserve"> includes the </w:t>
      </w:r>
      <w:r w:rsidRPr="004072B1">
        <w:rPr>
          <w:i/>
          <w:rPrChange w:id="36472" w:author="Draft version 2" w:date="2020-04-03T01:44:00Z">
            <w:rPr>
              <w:i/>
            </w:rPr>
          </w:rPrChange>
        </w:rPr>
        <w:t>measGapConfig</w:t>
      </w:r>
      <w:r w:rsidRPr="004072B1">
        <w:rPr>
          <w:rPrChange w:id="36473" w:author="Draft version 2" w:date="2020-04-03T01:44:00Z">
            <w:rPr/>
          </w:rPrChange>
        </w:rPr>
        <w:t>:</w:t>
      </w:r>
    </w:p>
    <w:p w14:paraId="6B2B9579" w14:textId="70C01E30" w:rsidR="002C5D28" w:rsidRPr="004072B1" w:rsidRDefault="002C5D28" w:rsidP="008C4D57">
      <w:pPr>
        <w:pStyle w:val="B2"/>
        <w:rPr>
          <w:rPrChange w:id="36474" w:author="Draft version 2" w:date="2020-04-03T01:44:00Z">
            <w:rPr/>
          </w:rPrChange>
        </w:rPr>
      </w:pPr>
      <w:r w:rsidRPr="004072B1">
        <w:rPr>
          <w:rPrChange w:id="36475" w:author="Draft version 2" w:date="2020-04-03T01:44:00Z">
            <w:rPr/>
          </w:rPrChange>
        </w:rPr>
        <w:t>2&gt;</w:t>
      </w:r>
      <w:r w:rsidRPr="004072B1">
        <w:rPr>
          <w:rPrChange w:id="36476" w:author="Draft version 2" w:date="2020-04-03T01:44:00Z">
            <w:rPr/>
          </w:rPrChange>
        </w:rPr>
        <w:tab/>
        <w:t>perform the measurement gap configuration procedure as specified in 5.5.2.9;</w:t>
      </w:r>
    </w:p>
    <w:p w14:paraId="02123F44" w14:textId="764385BE" w:rsidR="002C5D28" w:rsidRPr="004072B1" w:rsidRDefault="002C5D28" w:rsidP="008C4D57">
      <w:pPr>
        <w:pStyle w:val="B1"/>
        <w:rPr>
          <w:lang w:eastAsia="en-US"/>
          <w:rPrChange w:id="36477" w:author="Draft version 2" w:date="2020-04-03T01:44:00Z">
            <w:rPr>
              <w:lang w:eastAsia="en-US"/>
            </w:rPr>
          </w:rPrChange>
        </w:rPr>
      </w:pPr>
      <w:r w:rsidRPr="004072B1">
        <w:rPr>
          <w:lang w:eastAsia="en-US"/>
          <w:rPrChange w:id="36478" w:author="Draft version 2" w:date="2020-04-03T01:44:00Z">
            <w:rPr>
              <w:lang w:eastAsia="en-US"/>
            </w:rPr>
          </w:rPrChange>
        </w:rPr>
        <w:t>1&gt;</w:t>
      </w:r>
      <w:r w:rsidRPr="004072B1">
        <w:rPr>
          <w:lang w:eastAsia="en-US"/>
          <w:rPrChange w:id="36479" w:author="Draft version 2" w:date="2020-04-03T01:44:00Z">
            <w:rPr>
              <w:lang w:eastAsia="en-US"/>
            </w:rPr>
          </w:rPrChange>
        </w:rPr>
        <w:tab/>
        <w:t xml:space="preserve">if the received </w:t>
      </w:r>
      <w:r w:rsidRPr="004072B1">
        <w:rPr>
          <w:i/>
          <w:lang w:eastAsia="en-US"/>
          <w:rPrChange w:id="36480" w:author="Draft version 2" w:date="2020-04-03T01:44:00Z">
            <w:rPr>
              <w:i/>
              <w:lang w:eastAsia="en-US"/>
            </w:rPr>
          </w:rPrChange>
        </w:rPr>
        <w:t>measConfig</w:t>
      </w:r>
      <w:r w:rsidRPr="004072B1">
        <w:rPr>
          <w:lang w:eastAsia="en-US"/>
          <w:rPrChange w:id="36481" w:author="Draft version 2" w:date="2020-04-03T01:44:00Z">
            <w:rPr>
              <w:lang w:eastAsia="en-US"/>
            </w:rPr>
          </w:rPrChange>
        </w:rPr>
        <w:t xml:space="preserve"> includes the </w:t>
      </w:r>
      <w:r w:rsidRPr="004072B1">
        <w:rPr>
          <w:i/>
          <w:lang w:eastAsia="en-US"/>
          <w:rPrChange w:id="36482" w:author="Draft version 2" w:date="2020-04-03T01:44:00Z">
            <w:rPr>
              <w:i/>
              <w:lang w:eastAsia="en-US"/>
            </w:rPr>
          </w:rPrChange>
        </w:rPr>
        <w:t>measGapSharingConfig</w:t>
      </w:r>
      <w:r w:rsidRPr="004072B1">
        <w:rPr>
          <w:lang w:eastAsia="en-US"/>
          <w:rPrChange w:id="36483" w:author="Draft version 2" w:date="2020-04-03T01:44:00Z">
            <w:rPr>
              <w:lang w:eastAsia="en-US"/>
            </w:rPr>
          </w:rPrChange>
        </w:rPr>
        <w:t>:</w:t>
      </w:r>
    </w:p>
    <w:p w14:paraId="1111D45F" w14:textId="09E6866B" w:rsidR="002C5D28" w:rsidRPr="004072B1" w:rsidRDefault="002C5D28" w:rsidP="008C4D57">
      <w:pPr>
        <w:pStyle w:val="B2"/>
        <w:rPr>
          <w:lang w:eastAsia="en-US"/>
          <w:rPrChange w:id="36484" w:author="Draft version 2" w:date="2020-04-03T01:44:00Z">
            <w:rPr>
              <w:lang w:eastAsia="en-US"/>
            </w:rPr>
          </w:rPrChange>
        </w:rPr>
      </w:pPr>
      <w:r w:rsidRPr="004072B1">
        <w:rPr>
          <w:lang w:eastAsia="en-US"/>
          <w:rPrChange w:id="36485" w:author="Draft version 2" w:date="2020-04-03T01:44:00Z">
            <w:rPr>
              <w:lang w:eastAsia="en-US"/>
            </w:rPr>
          </w:rPrChange>
        </w:rPr>
        <w:t>2&gt;</w:t>
      </w:r>
      <w:r w:rsidRPr="004072B1">
        <w:rPr>
          <w:lang w:eastAsia="en-US"/>
          <w:rPrChange w:id="36486" w:author="Draft version 2" w:date="2020-04-03T01:44:00Z">
            <w:rPr>
              <w:lang w:eastAsia="en-US"/>
            </w:rPr>
          </w:rPrChange>
        </w:rPr>
        <w:tab/>
        <w:t>perform the measurement gap sharing configuration procedure as specified in 5.5.2.11;</w:t>
      </w:r>
    </w:p>
    <w:p w14:paraId="740CEA9F" w14:textId="1B8B8A22" w:rsidR="002C5D28" w:rsidRPr="004072B1" w:rsidRDefault="002C5D28" w:rsidP="008C4D57">
      <w:pPr>
        <w:pStyle w:val="B1"/>
        <w:rPr>
          <w:rPrChange w:id="36487" w:author="Draft version 2" w:date="2020-04-03T01:44:00Z">
            <w:rPr/>
          </w:rPrChange>
        </w:rPr>
      </w:pPr>
      <w:r w:rsidRPr="004072B1">
        <w:rPr>
          <w:rPrChange w:id="36488" w:author="Draft version 2" w:date="2020-04-03T01:44:00Z">
            <w:rPr/>
          </w:rPrChange>
        </w:rPr>
        <w:t>1&gt;</w:t>
      </w:r>
      <w:r w:rsidRPr="004072B1">
        <w:rPr>
          <w:rPrChange w:id="36489" w:author="Draft version 2" w:date="2020-04-03T01:44:00Z">
            <w:rPr/>
          </w:rPrChange>
        </w:rPr>
        <w:tab/>
        <w:t xml:space="preserve">if the received </w:t>
      </w:r>
      <w:r w:rsidRPr="004072B1">
        <w:rPr>
          <w:i/>
          <w:rPrChange w:id="36490" w:author="Draft version 2" w:date="2020-04-03T01:44:00Z">
            <w:rPr>
              <w:i/>
            </w:rPr>
          </w:rPrChange>
        </w:rPr>
        <w:t>measConfig</w:t>
      </w:r>
      <w:r w:rsidRPr="004072B1">
        <w:rPr>
          <w:rPrChange w:id="36491" w:author="Draft version 2" w:date="2020-04-03T01:44:00Z">
            <w:rPr/>
          </w:rPrChange>
        </w:rPr>
        <w:t xml:space="preserve"> includes the </w:t>
      </w:r>
      <w:r w:rsidRPr="004072B1">
        <w:rPr>
          <w:i/>
          <w:rPrChange w:id="36492" w:author="Draft version 2" w:date="2020-04-03T01:44:00Z">
            <w:rPr>
              <w:i/>
            </w:rPr>
          </w:rPrChange>
        </w:rPr>
        <w:t>s-MeasureConfig</w:t>
      </w:r>
      <w:r w:rsidRPr="004072B1">
        <w:rPr>
          <w:rPrChange w:id="36493" w:author="Draft version 2" w:date="2020-04-03T01:44:00Z">
            <w:rPr/>
          </w:rPrChange>
        </w:rPr>
        <w:t>:</w:t>
      </w:r>
    </w:p>
    <w:p w14:paraId="2E91C9C1" w14:textId="77777777" w:rsidR="002C5D28" w:rsidRPr="004072B1" w:rsidRDefault="002C5D28" w:rsidP="008C4D57">
      <w:pPr>
        <w:pStyle w:val="B2"/>
        <w:rPr>
          <w:rPrChange w:id="36494" w:author="Draft version 2" w:date="2020-04-03T01:44:00Z">
            <w:rPr/>
          </w:rPrChange>
        </w:rPr>
      </w:pPr>
      <w:r w:rsidRPr="004072B1">
        <w:rPr>
          <w:rPrChange w:id="36495" w:author="Draft version 2" w:date="2020-04-03T01:44:00Z">
            <w:rPr/>
          </w:rPrChange>
        </w:rPr>
        <w:t>2&gt;</w:t>
      </w:r>
      <w:r w:rsidRPr="004072B1">
        <w:rPr>
          <w:rPrChange w:id="36496" w:author="Draft version 2" w:date="2020-04-03T01:44:00Z">
            <w:rPr/>
          </w:rPrChange>
        </w:rPr>
        <w:tab/>
        <w:t xml:space="preserve">if </w:t>
      </w:r>
      <w:r w:rsidRPr="004072B1">
        <w:rPr>
          <w:i/>
          <w:rPrChange w:id="36497" w:author="Draft version 2" w:date="2020-04-03T01:44:00Z">
            <w:rPr>
              <w:i/>
            </w:rPr>
          </w:rPrChange>
        </w:rPr>
        <w:t>s-MeasureConfig</w:t>
      </w:r>
      <w:r w:rsidRPr="004072B1">
        <w:rPr>
          <w:rPrChange w:id="36498" w:author="Draft version 2" w:date="2020-04-03T01:44:00Z">
            <w:rPr/>
          </w:rPrChange>
        </w:rPr>
        <w:t xml:space="preserve"> is set to </w:t>
      </w:r>
      <w:r w:rsidRPr="004072B1">
        <w:rPr>
          <w:i/>
          <w:rPrChange w:id="36499" w:author="Draft version 2" w:date="2020-04-03T01:44:00Z">
            <w:rPr>
              <w:i/>
            </w:rPr>
          </w:rPrChange>
        </w:rPr>
        <w:t>ssb-RSRP</w:t>
      </w:r>
      <w:r w:rsidRPr="004072B1">
        <w:rPr>
          <w:rPrChange w:id="36500" w:author="Draft version 2" w:date="2020-04-03T01:44:00Z">
            <w:rPr/>
          </w:rPrChange>
        </w:rPr>
        <w:t xml:space="preserve">, set parameter </w:t>
      </w:r>
      <w:r w:rsidRPr="004072B1">
        <w:rPr>
          <w:i/>
          <w:rPrChange w:id="36501" w:author="Draft version 2" w:date="2020-04-03T01:44:00Z">
            <w:rPr>
              <w:i/>
            </w:rPr>
          </w:rPrChange>
        </w:rPr>
        <w:t xml:space="preserve">ssb-RSRP </w:t>
      </w:r>
      <w:r w:rsidRPr="004072B1">
        <w:rPr>
          <w:rPrChange w:id="36502" w:author="Draft version 2" w:date="2020-04-03T01:44:00Z">
            <w:rPr/>
          </w:rPrChange>
        </w:rPr>
        <w:t xml:space="preserve">of </w:t>
      </w:r>
      <w:r w:rsidRPr="004072B1">
        <w:rPr>
          <w:i/>
          <w:rPrChange w:id="36503" w:author="Draft version 2" w:date="2020-04-03T01:44:00Z">
            <w:rPr>
              <w:i/>
            </w:rPr>
          </w:rPrChange>
        </w:rPr>
        <w:t>s-MeasureConfig</w:t>
      </w:r>
      <w:r w:rsidRPr="004072B1">
        <w:rPr>
          <w:rPrChange w:id="36504" w:author="Draft version 2" w:date="2020-04-03T01:44:00Z">
            <w:rPr/>
          </w:rPrChange>
        </w:rPr>
        <w:t xml:space="preserve"> within </w:t>
      </w:r>
      <w:r w:rsidRPr="004072B1">
        <w:rPr>
          <w:i/>
          <w:rPrChange w:id="36505" w:author="Draft version 2" w:date="2020-04-03T01:44:00Z">
            <w:rPr>
              <w:i/>
            </w:rPr>
          </w:rPrChange>
        </w:rPr>
        <w:t>VarMeasConfig</w:t>
      </w:r>
      <w:r w:rsidRPr="004072B1">
        <w:rPr>
          <w:rPrChange w:id="36506" w:author="Draft version 2" w:date="2020-04-03T01:44:00Z">
            <w:rPr/>
          </w:rPrChange>
        </w:rPr>
        <w:t xml:space="preserve"> to the lowest value of the RSRP ranges indicated by the received value of </w:t>
      </w:r>
      <w:r w:rsidRPr="004072B1">
        <w:rPr>
          <w:i/>
          <w:rPrChange w:id="36507" w:author="Draft version 2" w:date="2020-04-03T01:44:00Z">
            <w:rPr>
              <w:i/>
            </w:rPr>
          </w:rPrChange>
        </w:rPr>
        <w:t>s-MeasureConfig;</w:t>
      </w:r>
    </w:p>
    <w:p w14:paraId="29F5AB7C" w14:textId="77777777" w:rsidR="002C5D28" w:rsidRPr="004072B1" w:rsidRDefault="002C5D28" w:rsidP="002C5D28">
      <w:pPr>
        <w:pStyle w:val="B2"/>
        <w:rPr>
          <w:rPrChange w:id="36508" w:author="Draft version 2" w:date="2020-04-03T01:44:00Z">
            <w:rPr/>
          </w:rPrChange>
        </w:rPr>
      </w:pPr>
      <w:r w:rsidRPr="004072B1">
        <w:rPr>
          <w:rPrChange w:id="36509" w:author="Draft version 2" w:date="2020-04-03T01:44:00Z">
            <w:rPr/>
          </w:rPrChange>
        </w:rPr>
        <w:t>2&gt;</w:t>
      </w:r>
      <w:r w:rsidRPr="004072B1">
        <w:rPr>
          <w:rPrChange w:id="36510" w:author="Draft version 2" w:date="2020-04-03T01:44:00Z">
            <w:rPr/>
          </w:rPrChange>
        </w:rPr>
        <w:tab/>
        <w:t xml:space="preserve">else, set parameter </w:t>
      </w:r>
      <w:r w:rsidRPr="004072B1">
        <w:rPr>
          <w:i/>
          <w:rPrChange w:id="36511" w:author="Draft version 2" w:date="2020-04-03T01:44:00Z">
            <w:rPr>
              <w:i/>
            </w:rPr>
          </w:rPrChange>
        </w:rPr>
        <w:t xml:space="preserve">csi-RSRP </w:t>
      </w:r>
      <w:r w:rsidRPr="004072B1">
        <w:rPr>
          <w:rPrChange w:id="36512" w:author="Draft version 2" w:date="2020-04-03T01:44:00Z">
            <w:rPr/>
          </w:rPrChange>
        </w:rPr>
        <w:t xml:space="preserve">of </w:t>
      </w:r>
      <w:r w:rsidRPr="004072B1">
        <w:rPr>
          <w:i/>
          <w:rPrChange w:id="36513" w:author="Draft version 2" w:date="2020-04-03T01:44:00Z">
            <w:rPr>
              <w:i/>
            </w:rPr>
          </w:rPrChange>
        </w:rPr>
        <w:t>s-MeasureConfig</w:t>
      </w:r>
      <w:r w:rsidRPr="004072B1">
        <w:rPr>
          <w:rPrChange w:id="36514" w:author="Draft version 2" w:date="2020-04-03T01:44:00Z">
            <w:rPr/>
          </w:rPrChange>
        </w:rPr>
        <w:t xml:space="preserve"> within </w:t>
      </w:r>
      <w:r w:rsidRPr="004072B1">
        <w:rPr>
          <w:i/>
          <w:rPrChange w:id="36515" w:author="Draft version 2" w:date="2020-04-03T01:44:00Z">
            <w:rPr>
              <w:i/>
            </w:rPr>
          </w:rPrChange>
        </w:rPr>
        <w:t>VarMeasConfig</w:t>
      </w:r>
      <w:r w:rsidRPr="004072B1">
        <w:rPr>
          <w:rPrChange w:id="36516" w:author="Draft version 2" w:date="2020-04-03T01:44:00Z">
            <w:rPr/>
          </w:rPrChange>
        </w:rPr>
        <w:t xml:space="preserve"> to the lowest value of the RSRP ranges indicated by the received value of </w:t>
      </w:r>
      <w:r w:rsidRPr="004072B1">
        <w:rPr>
          <w:i/>
          <w:rPrChange w:id="36517" w:author="Draft version 2" w:date="2020-04-03T01:44:00Z">
            <w:rPr>
              <w:i/>
            </w:rPr>
          </w:rPrChange>
        </w:rPr>
        <w:t>s-MeasureConfig</w:t>
      </w:r>
      <w:r w:rsidRPr="004072B1">
        <w:rPr>
          <w:rPrChange w:id="36518" w:author="Draft version 2" w:date="2020-04-03T01:44:00Z">
            <w:rPr/>
          </w:rPrChange>
        </w:rPr>
        <w:t>.</w:t>
      </w:r>
    </w:p>
    <w:p w14:paraId="50C07AA1" w14:textId="77777777" w:rsidR="002C5D28" w:rsidRPr="004072B1" w:rsidRDefault="002C5D28" w:rsidP="002C5D28">
      <w:pPr>
        <w:pStyle w:val="Heading4"/>
        <w:rPr>
          <w:rPrChange w:id="36519" w:author="Draft version 2" w:date="2020-04-03T01:44:00Z">
            <w:rPr/>
          </w:rPrChange>
        </w:rPr>
      </w:pPr>
      <w:bookmarkStart w:id="36520" w:name="_Toc20425792"/>
      <w:bookmarkStart w:id="36521" w:name="_Toc29321188"/>
      <w:bookmarkStart w:id="36522" w:name="_Toc36756792"/>
      <w:r w:rsidRPr="004072B1">
        <w:rPr>
          <w:rPrChange w:id="36523" w:author="Draft version 2" w:date="2020-04-03T01:44:00Z">
            <w:rPr/>
          </w:rPrChange>
        </w:rPr>
        <w:t>5.5.2.2</w:t>
      </w:r>
      <w:r w:rsidRPr="004072B1">
        <w:rPr>
          <w:rPrChange w:id="36524" w:author="Draft version 2" w:date="2020-04-03T01:44:00Z">
            <w:rPr/>
          </w:rPrChange>
        </w:rPr>
        <w:tab/>
        <w:t>Measurement identity removal</w:t>
      </w:r>
      <w:bookmarkEnd w:id="36520"/>
      <w:bookmarkEnd w:id="36521"/>
      <w:bookmarkEnd w:id="36522"/>
    </w:p>
    <w:p w14:paraId="032D5061" w14:textId="0107AB23" w:rsidR="002C5D28" w:rsidRPr="004072B1" w:rsidRDefault="002C5D28" w:rsidP="002C5D28">
      <w:pPr>
        <w:rPr>
          <w:rPrChange w:id="36525" w:author="Draft version 2" w:date="2020-04-03T01:44:00Z">
            <w:rPr/>
          </w:rPrChange>
        </w:rPr>
      </w:pPr>
      <w:r w:rsidRPr="004072B1">
        <w:rPr>
          <w:rPrChange w:id="36526" w:author="Draft version 2" w:date="2020-04-03T01:44:00Z">
            <w:rPr/>
          </w:rPrChange>
        </w:rPr>
        <w:t>The UE shall:</w:t>
      </w:r>
    </w:p>
    <w:p w14:paraId="7C713D33" w14:textId="1165A5C0" w:rsidR="002C5D28" w:rsidRPr="004072B1" w:rsidRDefault="002C5D28" w:rsidP="008C4D57">
      <w:pPr>
        <w:pStyle w:val="B1"/>
        <w:rPr>
          <w:rPrChange w:id="36527" w:author="Draft version 2" w:date="2020-04-03T01:44:00Z">
            <w:rPr/>
          </w:rPrChange>
        </w:rPr>
      </w:pPr>
      <w:r w:rsidRPr="004072B1">
        <w:rPr>
          <w:rPrChange w:id="36528" w:author="Draft version 2" w:date="2020-04-03T01:44:00Z">
            <w:rPr/>
          </w:rPrChange>
        </w:rPr>
        <w:t>1&gt;</w:t>
      </w:r>
      <w:r w:rsidRPr="004072B1">
        <w:rPr>
          <w:rPrChange w:id="36529" w:author="Draft version 2" w:date="2020-04-03T01:44:00Z">
            <w:rPr/>
          </w:rPrChange>
        </w:rPr>
        <w:tab/>
        <w:t xml:space="preserve">for each </w:t>
      </w:r>
      <w:r w:rsidRPr="004072B1">
        <w:rPr>
          <w:i/>
          <w:rPrChange w:id="36530" w:author="Draft version 2" w:date="2020-04-03T01:44:00Z">
            <w:rPr>
              <w:i/>
            </w:rPr>
          </w:rPrChange>
        </w:rPr>
        <w:t>measId</w:t>
      </w:r>
      <w:r w:rsidRPr="004072B1">
        <w:rPr>
          <w:rPrChange w:id="36531" w:author="Draft version 2" w:date="2020-04-03T01:44:00Z">
            <w:rPr/>
          </w:rPrChange>
        </w:rPr>
        <w:t xml:space="preserve"> included in the received </w:t>
      </w:r>
      <w:r w:rsidRPr="004072B1">
        <w:rPr>
          <w:i/>
          <w:rPrChange w:id="36532" w:author="Draft version 2" w:date="2020-04-03T01:44:00Z">
            <w:rPr>
              <w:i/>
            </w:rPr>
          </w:rPrChange>
        </w:rPr>
        <w:t>measIdToRemoveList</w:t>
      </w:r>
      <w:r w:rsidRPr="004072B1">
        <w:rPr>
          <w:rPrChange w:id="36533" w:author="Draft version 2" w:date="2020-04-03T01:44:00Z">
            <w:rPr/>
          </w:rPrChange>
        </w:rPr>
        <w:t xml:space="preserve"> that is part of the current UE configuration in </w:t>
      </w:r>
      <w:r w:rsidRPr="004072B1">
        <w:rPr>
          <w:i/>
          <w:rPrChange w:id="36534" w:author="Draft version 2" w:date="2020-04-03T01:44:00Z">
            <w:rPr>
              <w:i/>
            </w:rPr>
          </w:rPrChange>
        </w:rPr>
        <w:t>VarMeasConfig</w:t>
      </w:r>
      <w:r w:rsidRPr="004072B1">
        <w:rPr>
          <w:rPrChange w:id="36535" w:author="Draft version 2" w:date="2020-04-03T01:44:00Z">
            <w:rPr/>
          </w:rPrChange>
        </w:rPr>
        <w:t>:</w:t>
      </w:r>
    </w:p>
    <w:p w14:paraId="1F45D4ED" w14:textId="66230843" w:rsidR="002C5D28" w:rsidRPr="004072B1" w:rsidRDefault="002C5D28" w:rsidP="008C4D57">
      <w:pPr>
        <w:pStyle w:val="B2"/>
        <w:rPr>
          <w:rPrChange w:id="36536" w:author="Draft version 2" w:date="2020-04-03T01:44:00Z">
            <w:rPr/>
          </w:rPrChange>
        </w:rPr>
      </w:pPr>
      <w:r w:rsidRPr="004072B1">
        <w:rPr>
          <w:rPrChange w:id="36537" w:author="Draft version 2" w:date="2020-04-03T01:44:00Z">
            <w:rPr/>
          </w:rPrChange>
        </w:rPr>
        <w:t>2&gt;</w:t>
      </w:r>
      <w:r w:rsidRPr="004072B1">
        <w:rPr>
          <w:rPrChange w:id="36538" w:author="Draft version 2" w:date="2020-04-03T01:44:00Z">
            <w:rPr/>
          </w:rPrChange>
        </w:rPr>
        <w:tab/>
        <w:t xml:space="preserve">remove the entry with the matching </w:t>
      </w:r>
      <w:r w:rsidRPr="004072B1">
        <w:rPr>
          <w:i/>
          <w:rPrChange w:id="36539" w:author="Draft version 2" w:date="2020-04-03T01:44:00Z">
            <w:rPr>
              <w:i/>
            </w:rPr>
          </w:rPrChange>
        </w:rPr>
        <w:t>measId</w:t>
      </w:r>
      <w:r w:rsidRPr="004072B1">
        <w:rPr>
          <w:rPrChange w:id="36540" w:author="Draft version 2" w:date="2020-04-03T01:44:00Z">
            <w:rPr/>
          </w:rPrChange>
        </w:rPr>
        <w:t xml:space="preserve"> from the </w:t>
      </w:r>
      <w:r w:rsidRPr="004072B1">
        <w:rPr>
          <w:i/>
          <w:rPrChange w:id="36541" w:author="Draft version 2" w:date="2020-04-03T01:44:00Z">
            <w:rPr>
              <w:i/>
            </w:rPr>
          </w:rPrChange>
        </w:rPr>
        <w:t>measIdList</w:t>
      </w:r>
      <w:r w:rsidRPr="004072B1">
        <w:rPr>
          <w:rPrChange w:id="36542" w:author="Draft version 2" w:date="2020-04-03T01:44:00Z">
            <w:rPr/>
          </w:rPrChange>
        </w:rPr>
        <w:t xml:space="preserve"> within the </w:t>
      </w:r>
      <w:r w:rsidRPr="004072B1">
        <w:rPr>
          <w:i/>
          <w:rPrChange w:id="36543" w:author="Draft version 2" w:date="2020-04-03T01:44:00Z">
            <w:rPr>
              <w:i/>
            </w:rPr>
          </w:rPrChange>
        </w:rPr>
        <w:t>VarMeasConfig</w:t>
      </w:r>
      <w:r w:rsidRPr="004072B1">
        <w:rPr>
          <w:rPrChange w:id="36544" w:author="Draft version 2" w:date="2020-04-03T01:44:00Z">
            <w:rPr/>
          </w:rPrChange>
        </w:rPr>
        <w:t>;</w:t>
      </w:r>
    </w:p>
    <w:p w14:paraId="55065B31" w14:textId="4D705347" w:rsidR="002C5D28" w:rsidRPr="004072B1" w:rsidRDefault="002C5D28" w:rsidP="008C4D57">
      <w:pPr>
        <w:pStyle w:val="B2"/>
        <w:rPr>
          <w:rPrChange w:id="36545" w:author="Draft version 2" w:date="2020-04-03T01:44:00Z">
            <w:rPr/>
          </w:rPrChange>
        </w:rPr>
      </w:pPr>
      <w:r w:rsidRPr="004072B1">
        <w:rPr>
          <w:rPrChange w:id="36546" w:author="Draft version 2" w:date="2020-04-03T01:44:00Z">
            <w:rPr/>
          </w:rPrChange>
        </w:rPr>
        <w:t>2&gt;</w:t>
      </w:r>
      <w:r w:rsidRPr="004072B1">
        <w:rPr>
          <w:rPrChange w:id="36547" w:author="Draft version 2" w:date="2020-04-03T01:44:00Z">
            <w:rPr/>
          </w:rPrChange>
        </w:rPr>
        <w:tab/>
        <w:t xml:space="preserve">remove the measurement reporting entry for this </w:t>
      </w:r>
      <w:r w:rsidRPr="004072B1">
        <w:rPr>
          <w:i/>
          <w:rPrChange w:id="36548" w:author="Draft version 2" w:date="2020-04-03T01:44:00Z">
            <w:rPr>
              <w:i/>
            </w:rPr>
          </w:rPrChange>
        </w:rPr>
        <w:t>measId</w:t>
      </w:r>
      <w:r w:rsidRPr="004072B1">
        <w:rPr>
          <w:rPrChange w:id="36549" w:author="Draft version 2" w:date="2020-04-03T01:44:00Z">
            <w:rPr/>
          </w:rPrChange>
        </w:rPr>
        <w:t xml:space="preserve"> from the </w:t>
      </w:r>
      <w:r w:rsidRPr="004072B1">
        <w:rPr>
          <w:i/>
          <w:rPrChange w:id="36550" w:author="Draft version 2" w:date="2020-04-03T01:44:00Z">
            <w:rPr>
              <w:i/>
            </w:rPr>
          </w:rPrChange>
        </w:rPr>
        <w:t>VarMeasReportList</w:t>
      </w:r>
      <w:r w:rsidRPr="004072B1">
        <w:rPr>
          <w:rPrChange w:id="36551" w:author="Draft version 2" w:date="2020-04-03T01:44:00Z">
            <w:rPr/>
          </w:rPrChange>
        </w:rPr>
        <w:t>, if included;</w:t>
      </w:r>
    </w:p>
    <w:p w14:paraId="6FE5517F" w14:textId="390C990C" w:rsidR="002C5D28" w:rsidRPr="004072B1" w:rsidRDefault="002C5D28" w:rsidP="008C4D57">
      <w:pPr>
        <w:pStyle w:val="B2"/>
        <w:rPr>
          <w:rPrChange w:id="36552" w:author="Draft version 2" w:date="2020-04-03T01:44:00Z">
            <w:rPr/>
          </w:rPrChange>
        </w:rPr>
      </w:pPr>
      <w:r w:rsidRPr="004072B1">
        <w:rPr>
          <w:rPrChange w:id="36553" w:author="Draft version 2" w:date="2020-04-03T01:44:00Z">
            <w:rPr/>
          </w:rPrChange>
        </w:rPr>
        <w:t>2&gt;</w:t>
      </w:r>
      <w:r w:rsidRPr="004072B1">
        <w:rPr>
          <w:rPrChange w:id="36554" w:author="Draft version 2" w:date="2020-04-03T01:44:00Z">
            <w:rPr/>
          </w:rPrChange>
        </w:rPr>
        <w:tab/>
        <w:t>stop the periodical reporting timer</w:t>
      </w:r>
      <w:r w:rsidR="00690EA8" w:rsidRPr="004072B1">
        <w:rPr>
          <w:rPrChange w:id="36555" w:author="Draft version 2" w:date="2020-04-03T01:44:00Z">
            <w:rPr/>
          </w:rPrChange>
        </w:rPr>
        <w:t xml:space="preserve"> or timer T321</w:t>
      </w:r>
      <w:r w:rsidR="00AB0B44" w:rsidRPr="004072B1">
        <w:rPr>
          <w:rPrChange w:id="36556" w:author="Draft version 2" w:date="2020-04-03T01:44:00Z">
            <w:rPr/>
          </w:rPrChange>
        </w:rPr>
        <w:t xml:space="preserve"> or timer T322</w:t>
      </w:r>
      <w:r w:rsidR="00690EA8" w:rsidRPr="004072B1">
        <w:rPr>
          <w:rPrChange w:id="36557" w:author="Draft version 2" w:date="2020-04-03T01:44:00Z">
            <w:rPr/>
          </w:rPrChange>
        </w:rPr>
        <w:t>, whichever one</w:t>
      </w:r>
      <w:r w:rsidRPr="004072B1">
        <w:rPr>
          <w:rPrChange w:id="36558" w:author="Draft version 2" w:date="2020-04-03T01:44:00Z">
            <w:rPr/>
          </w:rPrChange>
        </w:rPr>
        <w:t xml:space="preserve"> i</w:t>
      </w:r>
      <w:r w:rsidR="00690EA8" w:rsidRPr="004072B1">
        <w:rPr>
          <w:rPrChange w:id="36559" w:author="Draft version 2" w:date="2020-04-03T01:44:00Z">
            <w:rPr/>
          </w:rPrChange>
        </w:rPr>
        <w:t>s</w:t>
      </w:r>
      <w:r w:rsidRPr="004072B1">
        <w:rPr>
          <w:rPrChange w:id="36560" w:author="Draft version 2" w:date="2020-04-03T01:44:00Z">
            <w:rPr/>
          </w:rPrChange>
        </w:rPr>
        <w:t xml:space="preserve"> running</w:t>
      </w:r>
      <w:r w:rsidR="00690EA8" w:rsidRPr="004072B1">
        <w:rPr>
          <w:rPrChange w:id="36561" w:author="Draft version 2" w:date="2020-04-03T01:44:00Z">
            <w:rPr/>
          </w:rPrChange>
        </w:rPr>
        <w:t>,</w:t>
      </w:r>
      <w:r w:rsidRPr="004072B1">
        <w:rPr>
          <w:rPrChange w:id="36562" w:author="Draft version 2" w:date="2020-04-03T01:44:00Z">
            <w:rPr/>
          </w:rPrChange>
        </w:rPr>
        <w:t xml:space="preserve"> and reset the associated information (e.g. </w:t>
      </w:r>
      <w:r w:rsidRPr="004072B1">
        <w:rPr>
          <w:i/>
          <w:rPrChange w:id="36563" w:author="Draft version 2" w:date="2020-04-03T01:44:00Z">
            <w:rPr>
              <w:i/>
            </w:rPr>
          </w:rPrChange>
        </w:rPr>
        <w:t>timeToTrigger</w:t>
      </w:r>
      <w:r w:rsidRPr="004072B1">
        <w:rPr>
          <w:rPrChange w:id="36564" w:author="Draft version 2" w:date="2020-04-03T01:44:00Z">
            <w:rPr/>
          </w:rPrChange>
        </w:rPr>
        <w:t xml:space="preserve">) for this </w:t>
      </w:r>
      <w:r w:rsidRPr="004072B1">
        <w:rPr>
          <w:i/>
          <w:rPrChange w:id="36565" w:author="Draft version 2" w:date="2020-04-03T01:44:00Z">
            <w:rPr>
              <w:i/>
            </w:rPr>
          </w:rPrChange>
        </w:rPr>
        <w:t>measId</w:t>
      </w:r>
      <w:r w:rsidRPr="004072B1">
        <w:rPr>
          <w:rPrChange w:id="36566" w:author="Draft version 2" w:date="2020-04-03T01:44:00Z">
            <w:rPr/>
          </w:rPrChange>
        </w:rPr>
        <w:t>.</w:t>
      </w:r>
    </w:p>
    <w:p w14:paraId="4B746827" w14:textId="77777777" w:rsidR="002C5D28" w:rsidRPr="004072B1" w:rsidRDefault="002C5D28" w:rsidP="002C5D28">
      <w:pPr>
        <w:pStyle w:val="NO"/>
        <w:rPr>
          <w:rPrChange w:id="36567" w:author="Draft version 2" w:date="2020-04-03T01:44:00Z">
            <w:rPr/>
          </w:rPrChange>
        </w:rPr>
      </w:pPr>
      <w:r w:rsidRPr="004072B1">
        <w:rPr>
          <w:rPrChange w:id="36568" w:author="Draft version 2" w:date="2020-04-03T01:44:00Z">
            <w:rPr/>
          </w:rPrChange>
        </w:rPr>
        <w:t>NOTE:</w:t>
      </w:r>
      <w:r w:rsidRPr="004072B1">
        <w:rPr>
          <w:rPrChange w:id="36569" w:author="Draft version 2" w:date="2020-04-03T01:44:00Z">
            <w:rPr/>
          </w:rPrChange>
        </w:rPr>
        <w:tab/>
        <w:t xml:space="preserve">The UE does not consider the message as erroneous if the </w:t>
      </w:r>
      <w:r w:rsidRPr="004072B1">
        <w:rPr>
          <w:i/>
          <w:rPrChange w:id="36570" w:author="Draft version 2" w:date="2020-04-03T01:44:00Z">
            <w:rPr>
              <w:i/>
            </w:rPr>
          </w:rPrChange>
        </w:rPr>
        <w:t>measIdToRemoveList</w:t>
      </w:r>
      <w:r w:rsidRPr="004072B1">
        <w:rPr>
          <w:rPrChange w:id="36571" w:author="Draft version 2" w:date="2020-04-03T01:44:00Z">
            <w:rPr/>
          </w:rPrChange>
        </w:rPr>
        <w:t xml:space="preserve"> includes any </w:t>
      </w:r>
      <w:r w:rsidRPr="004072B1">
        <w:rPr>
          <w:i/>
          <w:rPrChange w:id="36572" w:author="Draft version 2" w:date="2020-04-03T01:44:00Z">
            <w:rPr>
              <w:i/>
            </w:rPr>
          </w:rPrChange>
        </w:rPr>
        <w:t>measId</w:t>
      </w:r>
      <w:r w:rsidRPr="004072B1">
        <w:rPr>
          <w:rPrChange w:id="36573" w:author="Draft version 2" w:date="2020-04-03T01:44:00Z">
            <w:rPr/>
          </w:rPrChange>
        </w:rPr>
        <w:t xml:space="preserve"> value that is not part of the current UE configuration.</w:t>
      </w:r>
    </w:p>
    <w:p w14:paraId="4BCC731D" w14:textId="77777777" w:rsidR="002C5D28" w:rsidRPr="004072B1" w:rsidRDefault="002C5D28" w:rsidP="002C5D28">
      <w:pPr>
        <w:pStyle w:val="Heading4"/>
        <w:rPr>
          <w:rPrChange w:id="36574" w:author="Draft version 2" w:date="2020-04-03T01:44:00Z">
            <w:rPr/>
          </w:rPrChange>
        </w:rPr>
      </w:pPr>
      <w:bookmarkStart w:id="36575" w:name="_Toc20425793"/>
      <w:bookmarkStart w:id="36576" w:name="_Toc29321189"/>
      <w:bookmarkStart w:id="36577" w:name="_Toc36756793"/>
      <w:r w:rsidRPr="004072B1">
        <w:rPr>
          <w:rPrChange w:id="36578" w:author="Draft version 2" w:date="2020-04-03T01:44:00Z">
            <w:rPr/>
          </w:rPrChange>
        </w:rPr>
        <w:t>5.5.2.3</w:t>
      </w:r>
      <w:r w:rsidRPr="004072B1">
        <w:rPr>
          <w:rPrChange w:id="36579" w:author="Draft version 2" w:date="2020-04-03T01:44:00Z">
            <w:rPr/>
          </w:rPrChange>
        </w:rPr>
        <w:tab/>
        <w:t>Measurement identity addition/modification</w:t>
      </w:r>
      <w:bookmarkEnd w:id="36575"/>
      <w:bookmarkEnd w:id="36576"/>
      <w:bookmarkEnd w:id="36577"/>
    </w:p>
    <w:p w14:paraId="7D68FC4B" w14:textId="77777777" w:rsidR="002C5D28" w:rsidRPr="004072B1" w:rsidRDefault="002C5D28" w:rsidP="002C5D28">
      <w:pPr>
        <w:rPr>
          <w:rPrChange w:id="36580" w:author="Draft version 2" w:date="2020-04-03T01:44:00Z">
            <w:rPr/>
          </w:rPrChange>
        </w:rPr>
      </w:pPr>
      <w:r w:rsidRPr="004072B1">
        <w:rPr>
          <w:rPrChange w:id="36581" w:author="Draft version 2" w:date="2020-04-03T01:44:00Z">
            <w:rPr/>
          </w:rPrChange>
        </w:rPr>
        <w:t>The network applies the procedure as follows:</w:t>
      </w:r>
    </w:p>
    <w:p w14:paraId="3FA3C481" w14:textId="77777777" w:rsidR="002C5D28" w:rsidRPr="004072B1" w:rsidRDefault="002C5D28" w:rsidP="002C5D28">
      <w:pPr>
        <w:pStyle w:val="B1"/>
        <w:rPr>
          <w:rPrChange w:id="36582" w:author="Draft version 2" w:date="2020-04-03T01:44:00Z">
            <w:rPr/>
          </w:rPrChange>
        </w:rPr>
      </w:pPr>
      <w:r w:rsidRPr="004072B1">
        <w:rPr>
          <w:rPrChange w:id="36583" w:author="Draft version 2" w:date="2020-04-03T01:44:00Z">
            <w:rPr/>
          </w:rPrChange>
        </w:rPr>
        <w:t>-</w:t>
      </w:r>
      <w:r w:rsidRPr="004072B1">
        <w:rPr>
          <w:rPrChange w:id="36584" w:author="Draft version 2" w:date="2020-04-03T01:44:00Z">
            <w:rPr/>
          </w:rPrChange>
        </w:rPr>
        <w:tab/>
        <w:t xml:space="preserve">configure a </w:t>
      </w:r>
      <w:r w:rsidRPr="004072B1">
        <w:rPr>
          <w:i/>
          <w:rPrChange w:id="36585" w:author="Draft version 2" w:date="2020-04-03T01:44:00Z">
            <w:rPr>
              <w:i/>
            </w:rPr>
          </w:rPrChange>
        </w:rPr>
        <w:t>measId</w:t>
      </w:r>
      <w:r w:rsidRPr="004072B1">
        <w:rPr>
          <w:rPrChange w:id="36586" w:author="Draft version 2" w:date="2020-04-03T01:44:00Z">
            <w:rPr/>
          </w:rPrChange>
        </w:rPr>
        <w:t xml:space="preserve"> only if the corresponding measurement object, the corresponding reporting configuration and the corresponding quantity configuration, are configured.</w:t>
      </w:r>
    </w:p>
    <w:p w14:paraId="08B65B10" w14:textId="0DA48210" w:rsidR="002C5D28" w:rsidRPr="004072B1" w:rsidRDefault="002C5D28" w:rsidP="002C5D28">
      <w:pPr>
        <w:rPr>
          <w:rPrChange w:id="36587" w:author="Draft version 2" w:date="2020-04-03T01:44:00Z">
            <w:rPr/>
          </w:rPrChange>
        </w:rPr>
      </w:pPr>
      <w:r w:rsidRPr="004072B1">
        <w:rPr>
          <w:rPrChange w:id="36588" w:author="Draft version 2" w:date="2020-04-03T01:44:00Z">
            <w:rPr/>
          </w:rPrChange>
        </w:rPr>
        <w:t>The UE shall:</w:t>
      </w:r>
    </w:p>
    <w:p w14:paraId="56D03241" w14:textId="4EA7BD16" w:rsidR="002C5D28" w:rsidRPr="004072B1" w:rsidRDefault="002C5D28" w:rsidP="008C4D57">
      <w:pPr>
        <w:pStyle w:val="B1"/>
        <w:rPr>
          <w:rPrChange w:id="36589" w:author="Draft version 2" w:date="2020-04-03T01:44:00Z">
            <w:rPr/>
          </w:rPrChange>
        </w:rPr>
      </w:pPr>
      <w:r w:rsidRPr="004072B1">
        <w:rPr>
          <w:rPrChange w:id="36590" w:author="Draft version 2" w:date="2020-04-03T01:44:00Z">
            <w:rPr/>
          </w:rPrChange>
        </w:rPr>
        <w:t>1&gt;</w:t>
      </w:r>
      <w:r w:rsidRPr="004072B1">
        <w:rPr>
          <w:rPrChange w:id="36591" w:author="Draft version 2" w:date="2020-04-03T01:44:00Z">
            <w:rPr/>
          </w:rPrChange>
        </w:rPr>
        <w:tab/>
        <w:t xml:space="preserve">for each </w:t>
      </w:r>
      <w:r w:rsidRPr="004072B1">
        <w:rPr>
          <w:i/>
          <w:rPrChange w:id="36592" w:author="Draft version 2" w:date="2020-04-03T01:44:00Z">
            <w:rPr>
              <w:i/>
            </w:rPr>
          </w:rPrChange>
        </w:rPr>
        <w:t>measId</w:t>
      </w:r>
      <w:r w:rsidRPr="004072B1">
        <w:rPr>
          <w:rPrChange w:id="36593" w:author="Draft version 2" w:date="2020-04-03T01:44:00Z">
            <w:rPr/>
          </w:rPrChange>
        </w:rPr>
        <w:t xml:space="preserve"> included in the received </w:t>
      </w:r>
      <w:r w:rsidRPr="004072B1">
        <w:rPr>
          <w:i/>
          <w:rPrChange w:id="36594" w:author="Draft version 2" w:date="2020-04-03T01:44:00Z">
            <w:rPr>
              <w:i/>
            </w:rPr>
          </w:rPrChange>
        </w:rPr>
        <w:t>measIdToAddModList</w:t>
      </w:r>
      <w:r w:rsidRPr="004072B1">
        <w:rPr>
          <w:rPrChange w:id="36595" w:author="Draft version 2" w:date="2020-04-03T01:44:00Z">
            <w:rPr/>
          </w:rPrChange>
        </w:rPr>
        <w:t>:</w:t>
      </w:r>
    </w:p>
    <w:p w14:paraId="0C24BF5C" w14:textId="29CD7BD2" w:rsidR="002C5D28" w:rsidRPr="004072B1" w:rsidRDefault="002C5D28" w:rsidP="008C4D57">
      <w:pPr>
        <w:pStyle w:val="B2"/>
        <w:rPr>
          <w:rPrChange w:id="36596" w:author="Draft version 2" w:date="2020-04-03T01:44:00Z">
            <w:rPr/>
          </w:rPrChange>
        </w:rPr>
      </w:pPr>
      <w:r w:rsidRPr="004072B1">
        <w:rPr>
          <w:rPrChange w:id="36597" w:author="Draft version 2" w:date="2020-04-03T01:44:00Z">
            <w:rPr/>
          </w:rPrChange>
        </w:rPr>
        <w:t>2&gt;</w:t>
      </w:r>
      <w:r w:rsidRPr="004072B1">
        <w:rPr>
          <w:rPrChange w:id="36598" w:author="Draft version 2" w:date="2020-04-03T01:44:00Z">
            <w:rPr/>
          </w:rPrChange>
        </w:rPr>
        <w:tab/>
        <w:t xml:space="preserve">if an entry with the matching </w:t>
      </w:r>
      <w:r w:rsidRPr="004072B1">
        <w:rPr>
          <w:i/>
          <w:rPrChange w:id="36599" w:author="Draft version 2" w:date="2020-04-03T01:44:00Z">
            <w:rPr>
              <w:i/>
            </w:rPr>
          </w:rPrChange>
        </w:rPr>
        <w:t>measId</w:t>
      </w:r>
      <w:r w:rsidRPr="004072B1">
        <w:rPr>
          <w:rPrChange w:id="36600" w:author="Draft version 2" w:date="2020-04-03T01:44:00Z">
            <w:rPr/>
          </w:rPrChange>
        </w:rPr>
        <w:t xml:space="preserve"> exists in the </w:t>
      </w:r>
      <w:r w:rsidRPr="004072B1">
        <w:rPr>
          <w:i/>
          <w:rPrChange w:id="36601" w:author="Draft version 2" w:date="2020-04-03T01:44:00Z">
            <w:rPr>
              <w:i/>
            </w:rPr>
          </w:rPrChange>
        </w:rPr>
        <w:t>measIdList</w:t>
      </w:r>
      <w:r w:rsidRPr="004072B1">
        <w:rPr>
          <w:rPrChange w:id="36602" w:author="Draft version 2" w:date="2020-04-03T01:44:00Z">
            <w:rPr/>
          </w:rPrChange>
        </w:rPr>
        <w:t xml:space="preserve"> within the </w:t>
      </w:r>
      <w:r w:rsidRPr="004072B1">
        <w:rPr>
          <w:i/>
          <w:rPrChange w:id="36603" w:author="Draft version 2" w:date="2020-04-03T01:44:00Z">
            <w:rPr>
              <w:i/>
            </w:rPr>
          </w:rPrChange>
        </w:rPr>
        <w:t>VarMeasConfig</w:t>
      </w:r>
      <w:r w:rsidRPr="004072B1">
        <w:rPr>
          <w:rPrChange w:id="36604" w:author="Draft version 2" w:date="2020-04-03T01:44:00Z">
            <w:rPr/>
          </w:rPrChange>
        </w:rPr>
        <w:t>:</w:t>
      </w:r>
    </w:p>
    <w:p w14:paraId="78CDD46E" w14:textId="56F389FD" w:rsidR="002C5D28" w:rsidRPr="004072B1" w:rsidRDefault="002C5D28" w:rsidP="008C4D57">
      <w:pPr>
        <w:pStyle w:val="B3"/>
        <w:rPr>
          <w:rPrChange w:id="36605" w:author="Draft version 2" w:date="2020-04-03T01:44:00Z">
            <w:rPr/>
          </w:rPrChange>
        </w:rPr>
      </w:pPr>
      <w:r w:rsidRPr="004072B1">
        <w:rPr>
          <w:rPrChange w:id="36606" w:author="Draft version 2" w:date="2020-04-03T01:44:00Z">
            <w:rPr/>
          </w:rPrChange>
        </w:rPr>
        <w:lastRenderedPageBreak/>
        <w:t>3&gt;</w:t>
      </w:r>
      <w:r w:rsidRPr="004072B1">
        <w:rPr>
          <w:rPrChange w:id="36607" w:author="Draft version 2" w:date="2020-04-03T01:44:00Z">
            <w:rPr/>
          </w:rPrChange>
        </w:rPr>
        <w:tab/>
        <w:t xml:space="preserve">replace the entry with the value received for this </w:t>
      </w:r>
      <w:r w:rsidRPr="004072B1">
        <w:rPr>
          <w:i/>
          <w:rPrChange w:id="36608" w:author="Draft version 2" w:date="2020-04-03T01:44:00Z">
            <w:rPr>
              <w:i/>
            </w:rPr>
          </w:rPrChange>
        </w:rPr>
        <w:t>measId</w:t>
      </w:r>
      <w:r w:rsidRPr="004072B1">
        <w:rPr>
          <w:rPrChange w:id="36609" w:author="Draft version 2" w:date="2020-04-03T01:44:00Z">
            <w:rPr/>
          </w:rPrChange>
        </w:rPr>
        <w:t>;</w:t>
      </w:r>
    </w:p>
    <w:p w14:paraId="0B5B8004" w14:textId="520550F8" w:rsidR="002C5D28" w:rsidRPr="004072B1" w:rsidRDefault="002C5D28" w:rsidP="008C4D57">
      <w:pPr>
        <w:pStyle w:val="B2"/>
        <w:rPr>
          <w:rPrChange w:id="36610" w:author="Draft version 2" w:date="2020-04-03T01:44:00Z">
            <w:rPr/>
          </w:rPrChange>
        </w:rPr>
      </w:pPr>
      <w:r w:rsidRPr="004072B1">
        <w:rPr>
          <w:rPrChange w:id="36611" w:author="Draft version 2" w:date="2020-04-03T01:44:00Z">
            <w:rPr/>
          </w:rPrChange>
        </w:rPr>
        <w:t>2&gt;</w:t>
      </w:r>
      <w:r w:rsidRPr="004072B1">
        <w:rPr>
          <w:rPrChange w:id="36612" w:author="Draft version 2" w:date="2020-04-03T01:44:00Z">
            <w:rPr/>
          </w:rPrChange>
        </w:rPr>
        <w:tab/>
        <w:t>else:</w:t>
      </w:r>
    </w:p>
    <w:p w14:paraId="504ADD43" w14:textId="06C2AB45" w:rsidR="002C5D28" w:rsidRPr="004072B1" w:rsidRDefault="002C5D28" w:rsidP="008C4D57">
      <w:pPr>
        <w:pStyle w:val="B3"/>
        <w:rPr>
          <w:rPrChange w:id="36613" w:author="Draft version 2" w:date="2020-04-03T01:44:00Z">
            <w:rPr/>
          </w:rPrChange>
        </w:rPr>
      </w:pPr>
      <w:r w:rsidRPr="004072B1">
        <w:rPr>
          <w:rPrChange w:id="36614" w:author="Draft version 2" w:date="2020-04-03T01:44:00Z">
            <w:rPr/>
          </w:rPrChange>
        </w:rPr>
        <w:t>3&gt;</w:t>
      </w:r>
      <w:r w:rsidRPr="004072B1">
        <w:rPr>
          <w:rPrChange w:id="36615" w:author="Draft version 2" w:date="2020-04-03T01:44:00Z">
            <w:rPr/>
          </w:rPrChange>
        </w:rPr>
        <w:tab/>
        <w:t xml:space="preserve">add a new entry for this </w:t>
      </w:r>
      <w:r w:rsidRPr="004072B1">
        <w:rPr>
          <w:i/>
          <w:rPrChange w:id="36616" w:author="Draft version 2" w:date="2020-04-03T01:44:00Z">
            <w:rPr>
              <w:i/>
            </w:rPr>
          </w:rPrChange>
        </w:rPr>
        <w:t>measId</w:t>
      </w:r>
      <w:r w:rsidRPr="004072B1">
        <w:rPr>
          <w:rPrChange w:id="36617" w:author="Draft version 2" w:date="2020-04-03T01:44:00Z">
            <w:rPr/>
          </w:rPrChange>
        </w:rPr>
        <w:t xml:space="preserve"> within the </w:t>
      </w:r>
      <w:r w:rsidRPr="004072B1">
        <w:rPr>
          <w:i/>
          <w:rPrChange w:id="36618" w:author="Draft version 2" w:date="2020-04-03T01:44:00Z">
            <w:rPr>
              <w:i/>
            </w:rPr>
          </w:rPrChange>
        </w:rPr>
        <w:t>VarMeasConfig</w:t>
      </w:r>
      <w:r w:rsidRPr="004072B1">
        <w:rPr>
          <w:rPrChange w:id="36619" w:author="Draft version 2" w:date="2020-04-03T01:44:00Z">
            <w:rPr/>
          </w:rPrChange>
        </w:rPr>
        <w:t>;</w:t>
      </w:r>
    </w:p>
    <w:p w14:paraId="63173BF0" w14:textId="22559778" w:rsidR="002C5D28" w:rsidRPr="004072B1" w:rsidRDefault="002C5D28" w:rsidP="008C4D57">
      <w:pPr>
        <w:pStyle w:val="B2"/>
        <w:rPr>
          <w:rPrChange w:id="36620" w:author="Draft version 2" w:date="2020-04-03T01:44:00Z">
            <w:rPr/>
          </w:rPrChange>
        </w:rPr>
      </w:pPr>
      <w:r w:rsidRPr="004072B1">
        <w:rPr>
          <w:rPrChange w:id="36621" w:author="Draft version 2" w:date="2020-04-03T01:44:00Z">
            <w:rPr/>
          </w:rPrChange>
        </w:rPr>
        <w:t>2&gt;</w:t>
      </w:r>
      <w:r w:rsidRPr="004072B1">
        <w:rPr>
          <w:rPrChange w:id="36622" w:author="Draft version 2" w:date="2020-04-03T01:44:00Z">
            <w:rPr/>
          </w:rPrChange>
        </w:rPr>
        <w:tab/>
        <w:t xml:space="preserve">remove the measurement reporting entry for this </w:t>
      </w:r>
      <w:r w:rsidRPr="004072B1">
        <w:rPr>
          <w:i/>
          <w:rPrChange w:id="36623" w:author="Draft version 2" w:date="2020-04-03T01:44:00Z">
            <w:rPr>
              <w:i/>
            </w:rPr>
          </w:rPrChange>
        </w:rPr>
        <w:t>measId</w:t>
      </w:r>
      <w:r w:rsidRPr="004072B1">
        <w:rPr>
          <w:rPrChange w:id="36624" w:author="Draft version 2" w:date="2020-04-03T01:44:00Z">
            <w:rPr/>
          </w:rPrChange>
        </w:rPr>
        <w:t xml:space="preserve"> from the </w:t>
      </w:r>
      <w:r w:rsidRPr="004072B1">
        <w:rPr>
          <w:i/>
          <w:rPrChange w:id="36625" w:author="Draft version 2" w:date="2020-04-03T01:44:00Z">
            <w:rPr>
              <w:i/>
            </w:rPr>
          </w:rPrChange>
        </w:rPr>
        <w:t>VarMeasReportList</w:t>
      </w:r>
      <w:r w:rsidRPr="004072B1">
        <w:rPr>
          <w:rPrChange w:id="36626" w:author="Draft version 2" w:date="2020-04-03T01:44:00Z">
            <w:rPr/>
          </w:rPrChange>
        </w:rPr>
        <w:t>, if included;</w:t>
      </w:r>
    </w:p>
    <w:p w14:paraId="0D6355E9" w14:textId="28D906A4" w:rsidR="002C5D28" w:rsidRPr="004072B1" w:rsidRDefault="002C5D28" w:rsidP="008C4D57">
      <w:pPr>
        <w:pStyle w:val="B2"/>
        <w:rPr>
          <w:rPrChange w:id="36627" w:author="Draft version 2" w:date="2020-04-03T01:44:00Z">
            <w:rPr/>
          </w:rPrChange>
        </w:rPr>
      </w:pPr>
      <w:r w:rsidRPr="004072B1">
        <w:rPr>
          <w:rPrChange w:id="36628" w:author="Draft version 2" w:date="2020-04-03T01:44:00Z">
            <w:rPr/>
          </w:rPrChange>
        </w:rPr>
        <w:t>2&gt;</w:t>
      </w:r>
      <w:r w:rsidRPr="004072B1">
        <w:rPr>
          <w:rPrChange w:id="36629" w:author="Draft version 2" w:date="2020-04-03T01:44:00Z">
            <w:rPr/>
          </w:rPrChange>
        </w:rPr>
        <w:tab/>
        <w:t xml:space="preserve">stop the periodical reporting timer </w:t>
      </w:r>
      <w:r w:rsidR="00690EA8" w:rsidRPr="004072B1">
        <w:rPr>
          <w:rPrChange w:id="36630" w:author="Draft version 2" w:date="2020-04-03T01:44:00Z">
            <w:rPr/>
          </w:rPrChange>
        </w:rPr>
        <w:t>or timer T321</w:t>
      </w:r>
      <w:r w:rsidR="00AB0B44" w:rsidRPr="004072B1">
        <w:rPr>
          <w:rPrChange w:id="36631" w:author="Draft version 2" w:date="2020-04-03T01:44:00Z">
            <w:rPr/>
          </w:rPrChange>
        </w:rPr>
        <w:t xml:space="preserve"> or timer T322</w:t>
      </w:r>
      <w:r w:rsidR="00690EA8" w:rsidRPr="004072B1">
        <w:rPr>
          <w:rPrChange w:id="36632" w:author="Draft version 2" w:date="2020-04-03T01:44:00Z">
            <w:rPr/>
          </w:rPrChange>
        </w:rPr>
        <w:t xml:space="preserve">, whichever one is running, </w:t>
      </w:r>
      <w:r w:rsidRPr="004072B1">
        <w:rPr>
          <w:rPrChange w:id="36633" w:author="Draft version 2" w:date="2020-04-03T01:44:00Z">
            <w:rPr/>
          </w:rPrChange>
        </w:rPr>
        <w:t xml:space="preserve">and reset the associated information (e.g. </w:t>
      </w:r>
      <w:r w:rsidRPr="004072B1">
        <w:rPr>
          <w:i/>
          <w:rPrChange w:id="36634" w:author="Draft version 2" w:date="2020-04-03T01:44:00Z">
            <w:rPr>
              <w:i/>
            </w:rPr>
          </w:rPrChange>
        </w:rPr>
        <w:t>timeToTrigger</w:t>
      </w:r>
      <w:r w:rsidRPr="004072B1">
        <w:rPr>
          <w:rPrChange w:id="36635" w:author="Draft version 2" w:date="2020-04-03T01:44:00Z">
            <w:rPr/>
          </w:rPrChange>
        </w:rPr>
        <w:t xml:space="preserve">) for this </w:t>
      </w:r>
      <w:r w:rsidRPr="004072B1">
        <w:rPr>
          <w:i/>
          <w:rPrChange w:id="36636" w:author="Draft version 2" w:date="2020-04-03T01:44:00Z">
            <w:rPr>
              <w:i/>
            </w:rPr>
          </w:rPrChange>
        </w:rPr>
        <w:t>measId</w:t>
      </w:r>
      <w:r w:rsidR="0079439A" w:rsidRPr="004072B1">
        <w:rPr>
          <w:rPrChange w:id="36637" w:author="Draft version 2" w:date="2020-04-03T01:44:00Z">
            <w:rPr/>
          </w:rPrChange>
        </w:rPr>
        <w:t>;</w:t>
      </w:r>
    </w:p>
    <w:p w14:paraId="36E37874" w14:textId="2075F56B" w:rsidR="002C5D28" w:rsidRPr="004072B1" w:rsidRDefault="002C5D28" w:rsidP="008C4D57">
      <w:pPr>
        <w:pStyle w:val="B2"/>
        <w:rPr>
          <w:rPrChange w:id="36638" w:author="Draft version 2" w:date="2020-04-03T01:44:00Z">
            <w:rPr/>
          </w:rPrChange>
        </w:rPr>
      </w:pPr>
      <w:r w:rsidRPr="004072B1">
        <w:rPr>
          <w:rPrChange w:id="36639" w:author="Draft version 2" w:date="2020-04-03T01:44:00Z">
            <w:rPr/>
          </w:rPrChange>
        </w:rPr>
        <w:t>2&gt;</w:t>
      </w:r>
      <w:r w:rsidRPr="004072B1">
        <w:rPr>
          <w:rPrChange w:id="36640" w:author="Draft version 2" w:date="2020-04-03T01:44:00Z">
            <w:rPr/>
          </w:rPrChange>
        </w:rPr>
        <w:tab/>
        <w:t xml:space="preserve">if the </w:t>
      </w:r>
      <w:r w:rsidRPr="004072B1">
        <w:rPr>
          <w:i/>
          <w:rPrChange w:id="36641" w:author="Draft version 2" w:date="2020-04-03T01:44:00Z">
            <w:rPr>
              <w:i/>
            </w:rPr>
          </w:rPrChange>
        </w:rPr>
        <w:t>reportType</w:t>
      </w:r>
      <w:r w:rsidRPr="004072B1">
        <w:rPr>
          <w:rPrChange w:id="36642" w:author="Draft version 2" w:date="2020-04-03T01:44:00Z">
            <w:rPr/>
          </w:rPrChange>
        </w:rPr>
        <w:t xml:space="preserve"> is set to </w:t>
      </w:r>
      <w:r w:rsidRPr="004072B1">
        <w:rPr>
          <w:i/>
          <w:rPrChange w:id="36643" w:author="Draft version 2" w:date="2020-04-03T01:44:00Z">
            <w:rPr>
              <w:i/>
            </w:rPr>
          </w:rPrChange>
        </w:rPr>
        <w:t>reportCGI</w:t>
      </w:r>
      <w:r w:rsidRPr="004072B1">
        <w:rPr>
          <w:rPrChange w:id="36644" w:author="Draft version 2" w:date="2020-04-03T01:44:00Z">
            <w:rPr/>
          </w:rPrChange>
        </w:rPr>
        <w:t xml:space="preserve"> in the </w:t>
      </w:r>
      <w:r w:rsidRPr="004072B1">
        <w:rPr>
          <w:i/>
          <w:rPrChange w:id="36645" w:author="Draft version 2" w:date="2020-04-03T01:44:00Z">
            <w:rPr>
              <w:i/>
            </w:rPr>
          </w:rPrChange>
        </w:rPr>
        <w:t>reportConfig</w:t>
      </w:r>
      <w:r w:rsidRPr="004072B1">
        <w:rPr>
          <w:rPrChange w:id="36646" w:author="Draft version 2" w:date="2020-04-03T01:44:00Z">
            <w:rPr/>
          </w:rPrChange>
        </w:rPr>
        <w:t xml:space="preserve"> associated with this </w:t>
      </w:r>
      <w:r w:rsidRPr="004072B1">
        <w:rPr>
          <w:i/>
          <w:rPrChange w:id="36647" w:author="Draft version 2" w:date="2020-04-03T01:44:00Z">
            <w:rPr>
              <w:i/>
            </w:rPr>
          </w:rPrChange>
        </w:rPr>
        <w:t>measId</w:t>
      </w:r>
      <w:r w:rsidR="0079439A" w:rsidRPr="004072B1">
        <w:rPr>
          <w:rPrChange w:id="36648" w:author="Draft version 2" w:date="2020-04-03T01:44:00Z">
            <w:rPr/>
          </w:rPrChange>
        </w:rPr>
        <w:t>:</w:t>
      </w:r>
    </w:p>
    <w:p w14:paraId="4F90C571" w14:textId="159FC1CE" w:rsidR="002C5D28" w:rsidRPr="004072B1" w:rsidRDefault="002C5D28" w:rsidP="008C4D57">
      <w:pPr>
        <w:pStyle w:val="B3"/>
        <w:rPr>
          <w:rPrChange w:id="36649" w:author="Draft version 2" w:date="2020-04-03T01:44:00Z">
            <w:rPr/>
          </w:rPrChange>
        </w:rPr>
      </w:pPr>
      <w:r w:rsidRPr="004072B1">
        <w:rPr>
          <w:rPrChange w:id="36650" w:author="Draft version 2" w:date="2020-04-03T01:44:00Z">
            <w:rPr/>
          </w:rPrChange>
        </w:rPr>
        <w:t>3&gt;</w:t>
      </w:r>
      <w:r w:rsidRPr="004072B1">
        <w:rPr>
          <w:rPrChange w:id="36651" w:author="Draft version 2" w:date="2020-04-03T01:44:00Z">
            <w:rPr/>
          </w:rPrChange>
        </w:rPr>
        <w:tab/>
        <w:t xml:space="preserve">if the </w:t>
      </w:r>
      <w:r w:rsidRPr="004072B1">
        <w:rPr>
          <w:i/>
          <w:rPrChange w:id="36652" w:author="Draft version 2" w:date="2020-04-03T01:44:00Z">
            <w:rPr>
              <w:i/>
            </w:rPr>
          </w:rPrChange>
        </w:rPr>
        <w:t>measObject</w:t>
      </w:r>
      <w:r w:rsidRPr="004072B1">
        <w:rPr>
          <w:rPrChange w:id="36653" w:author="Draft version 2" w:date="2020-04-03T01:44:00Z">
            <w:rPr/>
          </w:rPrChange>
        </w:rPr>
        <w:t xml:space="preserve"> associated with this </w:t>
      </w:r>
      <w:r w:rsidRPr="004072B1">
        <w:rPr>
          <w:i/>
          <w:rPrChange w:id="36654" w:author="Draft version 2" w:date="2020-04-03T01:44:00Z">
            <w:rPr>
              <w:i/>
            </w:rPr>
          </w:rPrChange>
        </w:rPr>
        <w:t>measId</w:t>
      </w:r>
      <w:r w:rsidRPr="004072B1">
        <w:rPr>
          <w:rPrChange w:id="36655" w:author="Draft version 2" w:date="2020-04-03T01:44:00Z">
            <w:rPr/>
          </w:rPrChange>
        </w:rPr>
        <w:t xml:space="preserve"> concerns E-UTRA:</w:t>
      </w:r>
    </w:p>
    <w:p w14:paraId="1F87D379" w14:textId="77777777" w:rsidR="003C559D" w:rsidRPr="004072B1" w:rsidRDefault="003C559D" w:rsidP="003C559D">
      <w:pPr>
        <w:pStyle w:val="B4"/>
        <w:rPr>
          <w:ins w:id="36656" w:author="CR#1434r2" w:date="2020-03-20T14:09:00Z"/>
          <w:rPrChange w:id="36657" w:author="Draft version 2" w:date="2020-04-03T01:44:00Z">
            <w:rPr>
              <w:ins w:id="36658" w:author="CR#1434r2" w:date="2020-03-20T14:09:00Z"/>
            </w:rPr>
          </w:rPrChange>
        </w:rPr>
      </w:pPr>
      <w:ins w:id="36659" w:author="CR#1434r2" w:date="2020-03-20T14:09:00Z">
        <w:r w:rsidRPr="004072B1">
          <w:rPr>
            <w:rPrChange w:id="36660" w:author="Draft version 2" w:date="2020-04-03T01:44:00Z">
              <w:rPr/>
            </w:rPrChange>
          </w:rPr>
          <w:t>4&gt;</w:t>
        </w:r>
        <w:r w:rsidRPr="004072B1">
          <w:rPr>
            <w:rPrChange w:id="36661" w:author="Draft version 2" w:date="2020-04-03T01:44:00Z">
              <w:rPr/>
            </w:rPrChange>
          </w:rPr>
          <w:tab/>
          <w:t xml:space="preserve">if the </w:t>
        </w:r>
        <w:r w:rsidRPr="004072B1">
          <w:rPr>
            <w:i/>
            <w:iCs/>
            <w:rPrChange w:id="36662" w:author="Draft version 2" w:date="2020-04-03T01:44:00Z">
              <w:rPr>
                <w:i/>
                <w:iCs/>
              </w:rPr>
            </w:rPrChange>
          </w:rPr>
          <w:t>useAutonomousGaps</w:t>
        </w:r>
        <w:r w:rsidRPr="004072B1">
          <w:rPr>
            <w:rPrChange w:id="36663" w:author="Draft version 2" w:date="2020-04-03T01:44:00Z">
              <w:rPr/>
            </w:rPrChange>
          </w:rPr>
          <w:t xml:space="preserve"> is included in the </w:t>
        </w:r>
        <w:r w:rsidRPr="004072B1">
          <w:rPr>
            <w:i/>
            <w:iCs/>
            <w:rPrChange w:id="36664" w:author="Draft version 2" w:date="2020-04-03T01:44:00Z">
              <w:rPr>
                <w:i/>
                <w:iCs/>
              </w:rPr>
            </w:rPrChange>
          </w:rPr>
          <w:t>reportConfig</w:t>
        </w:r>
        <w:r w:rsidRPr="004072B1">
          <w:rPr>
            <w:rPrChange w:id="36665" w:author="Draft version 2" w:date="2020-04-03T01:44:00Z">
              <w:rPr/>
            </w:rPrChange>
          </w:rPr>
          <w:t xml:space="preserve"> associated with this </w:t>
        </w:r>
        <w:r w:rsidRPr="004072B1">
          <w:rPr>
            <w:i/>
            <w:iCs/>
            <w:rPrChange w:id="36666" w:author="Draft version 2" w:date="2020-04-03T01:44:00Z">
              <w:rPr>
                <w:i/>
                <w:iCs/>
              </w:rPr>
            </w:rPrChange>
          </w:rPr>
          <w:t>measId</w:t>
        </w:r>
        <w:r w:rsidRPr="004072B1">
          <w:rPr>
            <w:rPrChange w:id="36667" w:author="Draft version 2" w:date="2020-04-03T01:44:00Z">
              <w:rPr/>
            </w:rPrChange>
          </w:rPr>
          <w:t>:</w:t>
        </w:r>
      </w:ins>
    </w:p>
    <w:p w14:paraId="38C89250" w14:textId="01F010B2" w:rsidR="003C559D" w:rsidRPr="004072B1" w:rsidRDefault="003C559D" w:rsidP="003C559D">
      <w:pPr>
        <w:pStyle w:val="B5"/>
        <w:rPr>
          <w:ins w:id="36668" w:author="CR#1434r2" w:date="2020-03-20T14:09:00Z"/>
          <w:rPrChange w:id="36669" w:author="Draft version 2" w:date="2020-04-03T01:44:00Z">
            <w:rPr>
              <w:ins w:id="36670" w:author="CR#1434r2" w:date="2020-03-20T14:09:00Z"/>
            </w:rPr>
          </w:rPrChange>
        </w:rPr>
      </w:pPr>
      <w:ins w:id="36671" w:author="CR#1434r2" w:date="2020-03-20T14:09:00Z">
        <w:r w:rsidRPr="004072B1">
          <w:rPr>
            <w:rPrChange w:id="36672" w:author="Draft version 2" w:date="2020-04-03T01:44:00Z">
              <w:rPr/>
            </w:rPrChange>
          </w:rPr>
          <w:t>5&gt;</w:t>
        </w:r>
        <w:r w:rsidRPr="004072B1">
          <w:rPr>
            <w:rPrChange w:id="36673" w:author="Draft version 2" w:date="2020-04-03T01:44:00Z">
              <w:rPr/>
            </w:rPrChange>
          </w:rPr>
          <w:tab/>
          <w:t>start timer T321 with the timer value set to [</w:t>
        </w:r>
      </w:ins>
      <w:ins w:id="36674" w:author="CR#1434r2" w:date="2020-03-30T01:33:00Z">
        <w:r w:rsidR="00064A83" w:rsidRPr="004072B1">
          <w:rPr>
            <w:rPrChange w:id="36675" w:author="Draft version 2" w:date="2020-04-03T01:44:00Z">
              <w:rPr/>
            </w:rPrChange>
          </w:rPr>
          <w:t>FFS</w:t>
        </w:r>
      </w:ins>
      <w:ins w:id="36676" w:author="CR#1434r2" w:date="2020-03-20T14:09:00Z">
        <w:r w:rsidRPr="004072B1">
          <w:rPr>
            <w:rPrChange w:id="36677" w:author="Draft version 2" w:date="2020-04-03T01:44:00Z">
              <w:rPr/>
            </w:rPrChange>
          </w:rPr>
          <w:t xml:space="preserve">] for this </w:t>
        </w:r>
        <w:r w:rsidRPr="004072B1">
          <w:rPr>
            <w:i/>
            <w:rPrChange w:id="36678" w:author="Draft version 2" w:date="2020-04-03T01:44:00Z">
              <w:rPr>
                <w:i/>
              </w:rPr>
            </w:rPrChange>
          </w:rPr>
          <w:t>measId</w:t>
        </w:r>
        <w:r w:rsidRPr="004072B1">
          <w:rPr>
            <w:rPrChange w:id="36679" w:author="Draft version 2" w:date="2020-04-03T01:44:00Z">
              <w:rPr/>
            </w:rPrChange>
          </w:rPr>
          <w:t>;</w:t>
        </w:r>
      </w:ins>
    </w:p>
    <w:p w14:paraId="01A1DA3D" w14:textId="2EA21496" w:rsidR="003C559D" w:rsidRPr="004072B1" w:rsidRDefault="003C559D" w:rsidP="003C559D">
      <w:pPr>
        <w:pStyle w:val="B4"/>
        <w:rPr>
          <w:ins w:id="36680" w:author="CR#1434r2" w:date="2020-03-20T14:09:00Z"/>
          <w:rPrChange w:id="36681" w:author="Draft version 2" w:date="2020-04-03T01:44:00Z">
            <w:rPr>
              <w:ins w:id="36682" w:author="CR#1434r2" w:date="2020-03-20T14:09:00Z"/>
            </w:rPr>
          </w:rPrChange>
        </w:rPr>
      </w:pPr>
      <w:ins w:id="36683" w:author="CR#1434r2" w:date="2020-03-20T14:09:00Z">
        <w:r w:rsidRPr="004072B1">
          <w:rPr>
            <w:rPrChange w:id="36684" w:author="Draft version 2" w:date="2020-04-03T01:44:00Z">
              <w:rPr/>
            </w:rPrChange>
          </w:rPr>
          <w:t>4&gt;</w:t>
        </w:r>
      </w:ins>
      <w:ins w:id="36685" w:author="CR#1434r2" w:date="2020-03-20T14:16:00Z">
        <w:r w:rsidRPr="004072B1">
          <w:rPr>
            <w:rPrChange w:id="36686" w:author="Draft version 2" w:date="2020-04-03T01:44:00Z">
              <w:rPr/>
            </w:rPrChange>
          </w:rPr>
          <w:tab/>
        </w:r>
      </w:ins>
      <w:ins w:id="36687" w:author="CR#1434r2" w:date="2020-03-20T14:09:00Z">
        <w:r w:rsidRPr="004072B1">
          <w:rPr>
            <w:rPrChange w:id="36688" w:author="Draft version 2" w:date="2020-04-03T01:44:00Z">
              <w:rPr/>
            </w:rPrChange>
          </w:rPr>
          <w:t>else:</w:t>
        </w:r>
      </w:ins>
    </w:p>
    <w:p w14:paraId="7FF36EF1" w14:textId="302CAB27" w:rsidR="002C5D28" w:rsidRPr="004072B1" w:rsidRDefault="003C559D">
      <w:pPr>
        <w:pStyle w:val="B5"/>
        <w:rPr>
          <w:rPrChange w:id="36689" w:author="Draft version 2" w:date="2020-04-03T01:44:00Z">
            <w:rPr/>
          </w:rPrChange>
        </w:rPr>
        <w:pPrChange w:id="36690" w:author="CR#1434r2" w:date="2020-03-20T14:15:00Z">
          <w:pPr>
            <w:pStyle w:val="B4"/>
          </w:pPr>
        </w:pPrChange>
      </w:pPr>
      <w:ins w:id="36691" w:author="CR#1434r2" w:date="2020-03-20T14:15:00Z">
        <w:r w:rsidRPr="004072B1">
          <w:rPr>
            <w:rPrChange w:id="36692" w:author="Draft version 2" w:date="2020-04-03T01:44:00Z">
              <w:rPr/>
            </w:rPrChange>
          </w:rPr>
          <w:t>5</w:t>
        </w:r>
      </w:ins>
      <w:del w:id="36693" w:author="CR#1434r2" w:date="2020-03-20T14:15:00Z">
        <w:r w:rsidR="002C5D28" w:rsidRPr="004072B1" w:rsidDel="003C559D">
          <w:rPr>
            <w:rPrChange w:id="36694" w:author="Draft version 2" w:date="2020-04-03T01:44:00Z">
              <w:rPr/>
            </w:rPrChange>
          </w:rPr>
          <w:delText>4</w:delText>
        </w:r>
      </w:del>
      <w:r w:rsidR="002C5D28" w:rsidRPr="004072B1">
        <w:rPr>
          <w:rPrChange w:id="36695" w:author="Draft version 2" w:date="2020-04-03T01:44:00Z">
            <w:rPr/>
          </w:rPrChange>
        </w:rPr>
        <w:t>&gt;</w:t>
      </w:r>
      <w:r w:rsidR="002C5D28" w:rsidRPr="004072B1">
        <w:rPr>
          <w:rPrChange w:id="36696" w:author="Draft version 2" w:date="2020-04-03T01:44:00Z">
            <w:rPr/>
          </w:rPrChange>
        </w:rPr>
        <w:tab/>
        <w:t xml:space="preserve">start timer T321 with the timer value set to </w:t>
      </w:r>
      <w:r w:rsidR="00690EA8" w:rsidRPr="004072B1">
        <w:rPr>
          <w:rPrChange w:id="36697" w:author="Draft version 2" w:date="2020-04-03T01:44:00Z">
            <w:rPr/>
          </w:rPrChange>
        </w:rPr>
        <w:t>1</w:t>
      </w:r>
      <w:r w:rsidR="002C5D28" w:rsidRPr="004072B1">
        <w:rPr>
          <w:rPrChange w:id="36698" w:author="Draft version 2" w:date="2020-04-03T01:44:00Z">
            <w:rPr/>
          </w:rPrChange>
        </w:rPr>
        <w:t xml:space="preserve"> second for this </w:t>
      </w:r>
      <w:r w:rsidR="002C5D28" w:rsidRPr="004072B1">
        <w:rPr>
          <w:i/>
          <w:rPrChange w:id="36699" w:author="Draft version 2" w:date="2020-04-03T01:44:00Z">
            <w:rPr>
              <w:i/>
            </w:rPr>
          </w:rPrChange>
        </w:rPr>
        <w:t>measId</w:t>
      </w:r>
      <w:r w:rsidR="002C5D28" w:rsidRPr="004072B1">
        <w:rPr>
          <w:rPrChange w:id="36700" w:author="Draft version 2" w:date="2020-04-03T01:44:00Z">
            <w:rPr/>
          </w:rPrChange>
        </w:rPr>
        <w:t>;</w:t>
      </w:r>
    </w:p>
    <w:p w14:paraId="38F40D29" w14:textId="330B65ED" w:rsidR="002C5D28" w:rsidRPr="004072B1" w:rsidRDefault="002C5D28" w:rsidP="008C4D57">
      <w:pPr>
        <w:pStyle w:val="B3"/>
        <w:rPr>
          <w:rPrChange w:id="36701" w:author="Draft version 2" w:date="2020-04-03T01:44:00Z">
            <w:rPr/>
          </w:rPrChange>
        </w:rPr>
      </w:pPr>
      <w:r w:rsidRPr="004072B1">
        <w:rPr>
          <w:rPrChange w:id="36702" w:author="Draft version 2" w:date="2020-04-03T01:44:00Z">
            <w:rPr/>
          </w:rPrChange>
        </w:rPr>
        <w:t>3&gt;</w:t>
      </w:r>
      <w:r w:rsidRPr="004072B1">
        <w:rPr>
          <w:rPrChange w:id="36703" w:author="Draft version 2" w:date="2020-04-03T01:44:00Z">
            <w:rPr/>
          </w:rPrChange>
        </w:rPr>
        <w:tab/>
        <w:t xml:space="preserve">if the </w:t>
      </w:r>
      <w:r w:rsidRPr="004072B1">
        <w:rPr>
          <w:i/>
          <w:rPrChange w:id="36704" w:author="Draft version 2" w:date="2020-04-03T01:44:00Z">
            <w:rPr>
              <w:i/>
            </w:rPr>
          </w:rPrChange>
        </w:rPr>
        <w:t>measObject</w:t>
      </w:r>
      <w:r w:rsidRPr="004072B1">
        <w:rPr>
          <w:rPrChange w:id="36705" w:author="Draft version 2" w:date="2020-04-03T01:44:00Z">
            <w:rPr/>
          </w:rPrChange>
        </w:rPr>
        <w:t xml:space="preserve"> associated with this </w:t>
      </w:r>
      <w:r w:rsidRPr="004072B1">
        <w:rPr>
          <w:i/>
          <w:rPrChange w:id="36706" w:author="Draft version 2" w:date="2020-04-03T01:44:00Z">
            <w:rPr>
              <w:i/>
            </w:rPr>
          </w:rPrChange>
        </w:rPr>
        <w:t>measId</w:t>
      </w:r>
      <w:r w:rsidRPr="004072B1">
        <w:rPr>
          <w:rPrChange w:id="36707" w:author="Draft version 2" w:date="2020-04-03T01:44:00Z">
            <w:rPr/>
          </w:rPrChange>
        </w:rPr>
        <w:t xml:space="preserve"> concerns NR:</w:t>
      </w:r>
    </w:p>
    <w:p w14:paraId="05A9B03F" w14:textId="77777777" w:rsidR="00690EA8" w:rsidRPr="004072B1" w:rsidRDefault="00690EA8" w:rsidP="008C4D57">
      <w:pPr>
        <w:pStyle w:val="B4"/>
        <w:rPr>
          <w:rPrChange w:id="36708" w:author="Draft version 2" w:date="2020-04-03T01:44:00Z">
            <w:rPr/>
          </w:rPrChange>
        </w:rPr>
      </w:pPr>
      <w:r w:rsidRPr="004072B1">
        <w:rPr>
          <w:rPrChange w:id="36709" w:author="Draft version 2" w:date="2020-04-03T01:44:00Z">
            <w:rPr/>
          </w:rPrChange>
        </w:rPr>
        <w:t>4&gt;</w:t>
      </w:r>
      <w:r w:rsidRPr="004072B1">
        <w:rPr>
          <w:rPrChange w:id="36710" w:author="Draft version 2" w:date="2020-04-03T01:44:00Z">
            <w:rPr/>
          </w:rPrChange>
        </w:rPr>
        <w:tab/>
        <w:t xml:space="preserve">if the </w:t>
      </w:r>
      <w:r w:rsidRPr="004072B1">
        <w:rPr>
          <w:i/>
          <w:rPrChange w:id="36711" w:author="Draft version 2" w:date="2020-04-03T01:44:00Z">
            <w:rPr>
              <w:i/>
            </w:rPr>
          </w:rPrChange>
        </w:rPr>
        <w:t>measObject</w:t>
      </w:r>
      <w:r w:rsidRPr="004072B1">
        <w:rPr>
          <w:rPrChange w:id="36712" w:author="Draft version 2" w:date="2020-04-03T01:44:00Z">
            <w:rPr/>
          </w:rPrChange>
        </w:rPr>
        <w:t xml:space="preserve"> associated with this </w:t>
      </w:r>
      <w:r w:rsidRPr="004072B1">
        <w:rPr>
          <w:i/>
          <w:rPrChange w:id="36713" w:author="Draft version 2" w:date="2020-04-03T01:44:00Z">
            <w:rPr>
              <w:i/>
            </w:rPr>
          </w:rPrChange>
        </w:rPr>
        <w:t>measId</w:t>
      </w:r>
      <w:r w:rsidRPr="004072B1">
        <w:rPr>
          <w:rPrChange w:id="36714" w:author="Draft version 2" w:date="2020-04-03T01:44:00Z">
            <w:rPr/>
          </w:rPrChange>
        </w:rPr>
        <w:t xml:space="preserve"> concerns FR1:</w:t>
      </w:r>
    </w:p>
    <w:p w14:paraId="4865E4E9" w14:textId="77777777" w:rsidR="003C559D" w:rsidRPr="004072B1" w:rsidRDefault="003C559D" w:rsidP="003C559D">
      <w:pPr>
        <w:pStyle w:val="B5"/>
        <w:rPr>
          <w:ins w:id="36715" w:author="CR#1434r2" w:date="2020-03-20T14:15:00Z"/>
          <w:rPrChange w:id="36716" w:author="Draft version 2" w:date="2020-04-03T01:44:00Z">
            <w:rPr>
              <w:ins w:id="36717" w:author="CR#1434r2" w:date="2020-03-20T14:15:00Z"/>
            </w:rPr>
          </w:rPrChange>
        </w:rPr>
      </w:pPr>
      <w:ins w:id="36718" w:author="CR#1434r2" w:date="2020-03-20T14:15:00Z">
        <w:r w:rsidRPr="004072B1">
          <w:rPr>
            <w:rPrChange w:id="36719" w:author="Draft version 2" w:date="2020-04-03T01:44:00Z">
              <w:rPr/>
            </w:rPrChange>
          </w:rPr>
          <w:t>5&gt;</w:t>
        </w:r>
        <w:r w:rsidRPr="004072B1">
          <w:rPr>
            <w:rPrChange w:id="36720" w:author="Draft version 2" w:date="2020-04-03T01:44:00Z">
              <w:rPr/>
            </w:rPrChange>
          </w:rPr>
          <w:tab/>
          <w:t xml:space="preserve">if the </w:t>
        </w:r>
        <w:r w:rsidRPr="004072B1">
          <w:rPr>
            <w:i/>
            <w:rPrChange w:id="36721" w:author="Draft version 2" w:date="2020-04-03T01:44:00Z">
              <w:rPr>
                <w:i/>
              </w:rPr>
            </w:rPrChange>
          </w:rPr>
          <w:t>useAutonomousGaps</w:t>
        </w:r>
        <w:r w:rsidRPr="004072B1">
          <w:rPr>
            <w:rPrChange w:id="36722" w:author="Draft version 2" w:date="2020-04-03T01:44:00Z">
              <w:rPr/>
            </w:rPrChange>
          </w:rPr>
          <w:t xml:space="preserve"> is included in the </w:t>
        </w:r>
        <w:r w:rsidRPr="004072B1">
          <w:rPr>
            <w:i/>
            <w:rPrChange w:id="36723" w:author="Draft version 2" w:date="2020-04-03T01:44:00Z">
              <w:rPr>
                <w:i/>
              </w:rPr>
            </w:rPrChange>
          </w:rPr>
          <w:t>reportConfig</w:t>
        </w:r>
        <w:r w:rsidRPr="004072B1">
          <w:rPr>
            <w:rPrChange w:id="36724" w:author="Draft version 2" w:date="2020-04-03T01:44:00Z">
              <w:rPr/>
            </w:rPrChange>
          </w:rPr>
          <w:t xml:space="preserve"> associated with this </w:t>
        </w:r>
        <w:r w:rsidRPr="004072B1">
          <w:rPr>
            <w:i/>
            <w:rPrChange w:id="36725" w:author="Draft version 2" w:date="2020-04-03T01:44:00Z">
              <w:rPr>
                <w:i/>
              </w:rPr>
            </w:rPrChange>
          </w:rPr>
          <w:t>measId</w:t>
        </w:r>
        <w:r w:rsidRPr="004072B1">
          <w:rPr>
            <w:rPrChange w:id="36726" w:author="Draft version 2" w:date="2020-04-03T01:44:00Z">
              <w:rPr/>
            </w:rPrChange>
          </w:rPr>
          <w:t>:</w:t>
        </w:r>
      </w:ins>
    </w:p>
    <w:p w14:paraId="080B9005" w14:textId="28925371" w:rsidR="003C559D" w:rsidRPr="004072B1" w:rsidRDefault="003C559D" w:rsidP="003C559D">
      <w:pPr>
        <w:pStyle w:val="B5"/>
        <w:ind w:firstLine="0"/>
        <w:rPr>
          <w:ins w:id="36727" w:author="CR#1434r2" w:date="2020-03-20T14:15:00Z"/>
          <w:rPrChange w:id="36728" w:author="Draft version 2" w:date="2020-04-03T01:44:00Z">
            <w:rPr>
              <w:ins w:id="36729" w:author="CR#1434r2" w:date="2020-03-20T14:15:00Z"/>
            </w:rPr>
          </w:rPrChange>
        </w:rPr>
      </w:pPr>
      <w:ins w:id="36730" w:author="CR#1434r2" w:date="2020-03-20T14:15:00Z">
        <w:r w:rsidRPr="004072B1">
          <w:rPr>
            <w:rPrChange w:id="36731" w:author="Draft version 2" w:date="2020-04-03T01:44:00Z">
              <w:rPr/>
            </w:rPrChange>
          </w:rPr>
          <w:t>6&gt;</w:t>
        </w:r>
        <w:r w:rsidRPr="004072B1">
          <w:rPr>
            <w:rPrChange w:id="36732" w:author="Draft version 2" w:date="2020-04-03T01:44:00Z">
              <w:rPr/>
            </w:rPrChange>
          </w:rPr>
          <w:tab/>
          <w:t>start timer T321 with the timer value set to [</w:t>
        </w:r>
      </w:ins>
      <w:ins w:id="36733" w:author="CR#1434r2" w:date="2020-03-30T01:33:00Z">
        <w:r w:rsidR="00064A83" w:rsidRPr="004072B1">
          <w:rPr>
            <w:rPrChange w:id="36734" w:author="Draft version 2" w:date="2020-04-03T01:44:00Z">
              <w:rPr/>
            </w:rPrChange>
          </w:rPr>
          <w:t>FFS</w:t>
        </w:r>
      </w:ins>
      <w:ins w:id="36735" w:author="CR#1434r2" w:date="2020-03-20T14:15:00Z">
        <w:r w:rsidRPr="004072B1">
          <w:rPr>
            <w:rPrChange w:id="36736" w:author="Draft version 2" w:date="2020-04-03T01:44:00Z">
              <w:rPr>
                <w:highlight w:val="yellow"/>
              </w:rPr>
            </w:rPrChange>
          </w:rPr>
          <w:t>]</w:t>
        </w:r>
        <w:r w:rsidRPr="004072B1">
          <w:rPr>
            <w:rPrChange w:id="36737" w:author="Draft version 2" w:date="2020-04-03T01:44:00Z">
              <w:rPr/>
            </w:rPrChange>
          </w:rPr>
          <w:t xml:space="preserve"> for this </w:t>
        </w:r>
        <w:r w:rsidRPr="004072B1">
          <w:rPr>
            <w:i/>
            <w:iCs/>
            <w:rPrChange w:id="36738" w:author="Draft version 2" w:date="2020-04-03T01:44:00Z">
              <w:rPr>
                <w:i/>
                <w:iCs/>
              </w:rPr>
            </w:rPrChange>
          </w:rPr>
          <w:t>measId</w:t>
        </w:r>
        <w:r w:rsidRPr="004072B1">
          <w:rPr>
            <w:rPrChange w:id="36739" w:author="Draft version 2" w:date="2020-04-03T01:44:00Z">
              <w:rPr/>
            </w:rPrChange>
          </w:rPr>
          <w:t>;</w:t>
        </w:r>
      </w:ins>
    </w:p>
    <w:p w14:paraId="3EA0CD55" w14:textId="77777777" w:rsidR="003C559D" w:rsidRPr="004072B1" w:rsidRDefault="003C559D" w:rsidP="003C559D">
      <w:pPr>
        <w:pStyle w:val="B5"/>
        <w:rPr>
          <w:ins w:id="36740" w:author="CR#1434r2" w:date="2020-03-20T14:15:00Z"/>
          <w:rPrChange w:id="36741" w:author="Draft version 2" w:date="2020-04-03T01:44:00Z">
            <w:rPr>
              <w:ins w:id="36742" w:author="CR#1434r2" w:date="2020-03-20T14:15:00Z"/>
            </w:rPr>
          </w:rPrChange>
        </w:rPr>
      </w:pPr>
      <w:ins w:id="36743" w:author="CR#1434r2" w:date="2020-03-20T14:15:00Z">
        <w:r w:rsidRPr="004072B1">
          <w:rPr>
            <w:rPrChange w:id="36744" w:author="Draft version 2" w:date="2020-04-03T01:44:00Z">
              <w:rPr/>
            </w:rPrChange>
          </w:rPr>
          <w:t>5&gt;</w:t>
        </w:r>
        <w:r w:rsidRPr="004072B1">
          <w:rPr>
            <w:rPrChange w:id="36745" w:author="Draft version 2" w:date="2020-04-03T01:44:00Z">
              <w:rPr/>
            </w:rPrChange>
          </w:rPr>
          <w:tab/>
          <w:t>else:</w:t>
        </w:r>
      </w:ins>
    </w:p>
    <w:p w14:paraId="59DB05E6" w14:textId="3976AE91" w:rsidR="00690EA8" w:rsidRPr="004072B1" w:rsidRDefault="003C559D">
      <w:pPr>
        <w:pStyle w:val="B6"/>
        <w:rPr>
          <w:rPrChange w:id="36746" w:author="Draft version 2" w:date="2020-04-03T01:44:00Z">
            <w:rPr>
              <w:lang w:val="en-US"/>
            </w:rPr>
          </w:rPrChange>
        </w:rPr>
        <w:pPrChange w:id="36747" w:author="CR#1488r2" w:date="2020-03-25T23:57:00Z">
          <w:pPr>
            <w:pStyle w:val="B5"/>
          </w:pPr>
        </w:pPrChange>
      </w:pPr>
      <w:ins w:id="36748" w:author="CR#1434r2" w:date="2020-03-20T14:16:00Z">
        <w:r w:rsidRPr="004072B1">
          <w:rPr>
            <w:rPrChange w:id="36749" w:author="Draft version 2" w:date="2020-04-03T01:44:00Z">
              <w:rPr/>
            </w:rPrChange>
          </w:rPr>
          <w:t>6</w:t>
        </w:r>
      </w:ins>
      <w:del w:id="36750" w:author="CR#1434r2" w:date="2020-03-20T14:16:00Z">
        <w:r w:rsidR="00690EA8" w:rsidRPr="004072B1" w:rsidDel="003C559D">
          <w:rPr>
            <w:rPrChange w:id="36751" w:author="Draft version 2" w:date="2020-04-03T01:44:00Z">
              <w:rPr/>
            </w:rPrChange>
          </w:rPr>
          <w:delText>5</w:delText>
        </w:r>
      </w:del>
      <w:r w:rsidR="00690EA8" w:rsidRPr="004072B1">
        <w:rPr>
          <w:rPrChange w:id="36752" w:author="Draft version 2" w:date="2020-04-03T01:44:00Z">
            <w:rPr/>
          </w:rPrChange>
        </w:rPr>
        <w:t>&gt;</w:t>
      </w:r>
      <w:r w:rsidR="00690EA8" w:rsidRPr="004072B1">
        <w:rPr>
          <w:rPrChange w:id="36753" w:author="Draft version 2" w:date="2020-04-03T01:44:00Z">
            <w:rPr/>
          </w:rPrChange>
        </w:rPr>
        <w:tab/>
        <w:t xml:space="preserve">start timer T321 with the timer value set to 2 seconds for this </w:t>
      </w:r>
      <w:r w:rsidR="00690EA8" w:rsidRPr="004072B1">
        <w:rPr>
          <w:i/>
          <w:rPrChange w:id="36754" w:author="Draft version 2" w:date="2020-04-03T01:44:00Z">
            <w:rPr>
              <w:i/>
            </w:rPr>
          </w:rPrChange>
        </w:rPr>
        <w:t>measId</w:t>
      </w:r>
      <w:r w:rsidR="00690EA8" w:rsidRPr="004072B1">
        <w:rPr>
          <w:rPrChange w:id="36755" w:author="Draft version 2" w:date="2020-04-03T01:44:00Z">
            <w:rPr>
              <w:lang w:val="en-US"/>
            </w:rPr>
          </w:rPrChange>
        </w:rPr>
        <w:t>;</w:t>
      </w:r>
    </w:p>
    <w:p w14:paraId="427E3E6B" w14:textId="77777777" w:rsidR="00690EA8" w:rsidRPr="004072B1" w:rsidRDefault="00690EA8" w:rsidP="008C4D57">
      <w:pPr>
        <w:pStyle w:val="B4"/>
        <w:rPr>
          <w:rPrChange w:id="36756" w:author="Draft version 2" w:date="2020-04-03T01:44:00Z">
            <w:rPr/>
          </w:rPrChange>
        </w:rPr>
      </w:pPr>
      <w:r w:rsidRPr="004072B1">
        <w:rPr>
          <w:rPrChange w:id="36757" w:author="Draft version 2" w:date="2020-04-03T01:44:00Z">
            <w:rPr/>
          </w:rPrChange>
        </w:rPr>
        <w:t>4&gt;</w:t>
      </w:r>
      <w:r w:rsidRPr="004072B1">
        <w:rPr>
          <w:rPrChange w:id="36758" w:author="Draft version 2" w:date="2020-04-03T01:44:00Z">
            <w:rPr/>
          </w:rPrChange>
        </w:rPr>
        <w:tab/>
        <w:t xml:space="preserve">if the </w:t>
      </w:r>
      <w:r w:rsidRPr="004072B1">
        <w:rPr>
          <w:i/>
          <w:rPrChange w:id="36759" w:author="Draft version 2" w:date="2020-04-03T01:44:00Z">
            <w:rPr>
              <w:i/>
            </w:rPr>
          </w:rPrChange>
        </w:rPr>
        <w:t>measObject</w:t>
      </w:r>
      <w:r w:rsidRPr="004072B1">
        <w:rPr>
          <w:rPrChange w:id="36760" w:author="Draft version 2" w:date="2020-04-03T01:44:00Z">
            <w:rPr/>
          </w:rPrChange>
        </w:rPr>
        <w:t xml:space="preserve"> associated with this </w:t>
      </w:r>
      <w:r w:rsidRPr="004072B1">
        <w:rPr>
          <w:i/>
          <w:rPrChange w:id="36761" w:author="Draft version 2" w:date="2020-04-03T01:44:00Z">
            <w:rPr>
              <w:i/>
            </w:rPr>
          </w:rPrChange>
        </w:rPr>
        <w:t>measId</w:t>
      </w:r>
      <w:r w:rsidRPr="004072B1">
        <w:rPr>
          <w:rPrChange w:id="36762" w:author="Draft version 2" w:date="2020-04-03T01:44:00Z">
            <w:rPr/>
          </w:rPrChange>
        </w:rPr>
        <w:t xml:space="preserve"> concerns FR2:</w:t>
      </w:r>
    </w:p>
    <w:p w14:paraId="416FD9B4" w14:textId="77777777" w:rsidR="003C559D" w:rsidRPr="004072B1" w:rsidRDefault="003C559D" w:rsidP="003C559D">
      <w:pPr>
        <w:pStyle w:val="B5"/>
        <w:rPr>
          <w:ins w:id="36763" w:author="CR#1434r2" w:date="2020-03-20T14:17:00Z"/>
          <w:rPrChange w:id="36764" w:author="Draft version 2" w:date="2020-04-03T01:44:00Z">
            <w:rPr>
              <w:ins w:id="36765" w:author="CR#1434r2" w:date="2020-03-20T14:17:00Z"/>
            </w:rPr>
          </w:rPrChange>
        </w:rPr>
      </w:pPr>
      <w:ins w:id="36766" w:author="CR#1434r2" w:date="2020-03-20T14:17:00Z">
        <w:r w:rsidRPr="004072B1">
          <w:rPr>
            <w:rPrChange w:id="36767" w:author="Draft version 2" w:date="2020-04-03T01:44:00Z">
              <w:rPr/>
            </w:rPrChange>
          </w:rPr>
          <w:t>5&gt;</w:t>
        </w:r>
        <w:r w:rsidRPr="004072B1">
          <w:rPr>
            <w:rPrChange w:id="36768" w:author="Draft version 2" w:date="2020-04-03T01:44:00Z">
              <w:rPr/>
            </w:rPrChange>
          </w:rPr>
          <w:tab/>
          <w:t xml:space="preserve">if the </w:t>
        </w:r>
        <w:r w:rsidRPr="004072B1">
          <w:rPr>
            <w:i/>
            <w:rPrChange w:id="36769" w:author="Draft version 2" w:date="2020-04-03T01:44:00Z">
              <w:rPr>
                <w:i/>
              </w:rPr>
            </w:rPrChange>
          </w:rPr>
          <w:t>useAutonomousGaps</w:t>
        </w:r>
        <w:r w:rsidRPr="004072B1">
          <w:rPr>
            <w:rPrChange w:id="36770" w:author="Draft version 2" w:date="2020-04-03T01:44:00Z">
              <w:rPr/>
            </w:rPrChange>
          </w:rPr>
          <w:t xml:space="preserve"> is included in the </w:t>
        </w:r>
        <w:r w:rsidRPr="004072B1">
          <w:rPr>
            <w:i/>
            <w:rPrChange w:id="36771" w:author="Draft version 2" w:date="2020-04-03T01:44:00Z">
              <w:rPr>
                <w:i/>
              </w:rPr>
            </w:rPrChange>
          </w:rPr>
          <w:t>reportConfig</w:t>
        </w:r>
        <w:r w:rsidRPr="004072B1">
          <w:rPr>
            <w:rPrChange w:id="36772" w:author="Draft version 2" w:date="2020-04-03T01:44:00Z">
              <w:rPr/>
            </w:rPrChange>
          </w:rPr>
          <w:t xml:space="preserve"> associated with this </w:t>
        </w:r>
        <w:r w:rsidRPr="004072B1">
          <w:rPr>
            <w:i/>
            <w:rPrChange w:id="36773" w:author="Draft version 2" w:date="2020-04-03T01:44:00Z">
              <w:rPr>
                <w:i/>
              </w:rPr>
            </w:rPrChange>
          </w:rPr>
          <w:t>measId</w:t>
        </w:r>
        <w:r w:rsidRPr="004072B1">
          <w:rPr>
            <w:rPrChange w:id="36774" w:author="Draft version 2" w:date="2020-04-03T01:44:00Z">
              <w:rPr/>
            </w:rPrChange>
          </w:rPr>
          <w:t>:</w:t>
        </w:r>
      </w:ins>
    </w:p>
    <w:p w14:paraId="7AFFA920" w14:textId="58CFED06" w:rsidR="003C559D" w:rsidRPr="004072B1" w:rsidRDefault="003C559D" w:rsidP="003C559D">
      <w:pPr>
        <w:pStyle w:val="B5"/>
        <w:ind w:firstLine="0"/>
        <w:rPr>
          <w:ins w:id="36775" w:author="CR#1434r2" w:date="2020-03-20T14:17:00Z"/>
          <w:rPrChange w:id="36776" w:author="Draft version 2" w:date="2020-04-03T01:44:00Z">
            <w:rPr>
              <w:ins w:id="36777" w:author="CR#1434r2" w:date="2020-03-20T14:17:00Z"/>
            </w:rPr>
          </w:rPrChange>
        </w:rPr>
      </w:pPr>
      <w:ins w:id="36778" w:author="CR#1434r2" w:date="2020-03-20T14:17:00Z">
        <w:r w:rsidRPr="004072B1">
          <w:rPr>
            <w:rPrChange w:id="36779" w:author="Draft version 2" w:date="2020-04-03T01:44:00Z">
              <w:rPr/>
            </w:rPrChange>
          </w:rPr>
          <w:t>6&gt;</w:t>
        </w:r>
        <w:r w:rsidRPr="004072B1">
          <w:rPr>
            <w:rPrChange w:id="36780" w:author="Draft version 2" w:date="2020-04-03T01:44:00Z">
              <w:rPr/>
            </w:rPrChange>
          </w:rPr>
          <w:tab/>
          <w:t>start timer T321 with the timer value set to [</w:t>
        </w:r>
      </w:ins>
      <w:ins w:id="36781" w:author="CR#1434r2" w:date="2020-03-30T01:33:00Z">
        <w:r w:rsidR="00064A83" w:rsidRPr="004072B1">
          <w:rPr>
            <w:rPrChange w:id="36782" w:author="Draft version 2" w:date="2020-04-03T01:44:00Z">
              <w:rPr/>
            </w:rPrChange>
          </w:rPr>
          <w:t>FFS</w:t>
        </w:r>
      </w:ins>
      <w:ins w:id="36783" w:author="CR#1434r2" w:date="2020-03-20T14:17:00Z">
        <w:r w:rsidRPr="004072B1">
          <w:rPr>
            <w:rPrChange w:id="36784" w:author="Draft version 2" w:date="2020-04-03T01:44:00Z">
              <w:rPr>
                <w:highlight w:val="yellow"/>
              </w:rPr>
            </w:rPrChange>
          </w:rPr>
          <w:t>]</w:t>
        </w:r>
        <w:r w:rsidRPr="004072B1">
          <w:rPr>
            <w:rPrChange w:id="36785" w:author="Draft version 2" w:date="2020-04-03T01:44:00Z">
              <w:rPr/>
            </w:rPrChange>
          </w:rPr>
          <w:t xml:space="preserve"> for this </w:t>
        </w:r>
        <w:r w:rsidRPr="004072B1">
          <w:rPr>
            <w:i/>
            <w:iCs/>
            <w:rPrChange w:id="36786" w:author="Draft version 2" w:date="2020-04-03T01:44:00Z">
              <w:rPr>
                <w:i/>
                <w:iCs/>
              </w:rPr>
            </w:rPrChange>
          </w:rPr>
          <w:t>measId</w:t>
        </w:r>
        <w:r w:rsidRPr="004072B1">
          <w:rPr>
            <w:rPrChange w:id="36787" w:author="Draft version 2" w:date="2020-04-03T01:44:00Z">
              <w:rPr/>
            </w:rPrChange>
          </w:rPr>
          <w:t>;</w:t>
        </w:r>
      </w:ins>
    </w:p>
    <w:p w14:paraId="3D082F8E" w14:textId="77777777" w:rsidR="003C559D" w:rsidRPr="004072B1" w:rsidRDefault="003C559D" w:rsidP="003C559D">
      <w:pPr>
        <w:pStyle w:val="B5"/>
        <w:rPr>
          <w:ins w:id="36788" w:author="CR#1434r2" w:date="2020-03-20T14:17:00Z"/>
          <w:rPrChange w:id="36789" w:author="Draft version 2" w:date="2020-04-03T01:44:00Z">
            <w:rPr>
              <w:ins w:id="36790" w:author="CR#1434r2" w:date="2020-03-20T14:17:00Z"/>
            </w:rPr>
          </w:rPrChange>
        </w:rPr>
      </w:pPr>
      <w:ins w:id="36791" w:author="CR#1434r2" w:date="2020-03-20T14:17:00Z">
        <w:r w:rsidRPr="004072B1">
          <w:rPr>
            <w:rPrChange w:id="36792" w:author="Draft version 2" w:date="2020-04-03T01:44:00Z">
              <w:rPr/>
            </w:rPrChange>
          </w:rPr>
          <w:t>5&gt;</w:t>
        </w:r>
        <w:r w:rsidRPr="004072B1">
          <w:rPr>
            <w:rPrChange w:id="36793" w:author="Draft version 2" w:date="2020-04-03T01:44:00Z">
              <w:rPr/>
            </w:rPrChange>
          </w:rPr>
          <w:tab/>
          <w:t>else:</w:t>
        </w:r>
      </w:ins>
    </w:p>
    <w:p w14:paraId="002D5E00" w14:textId="7CC59AF7" w:rsidR="00690EA8" w:rsidRPr="004072B1" w:rsidRDefault="003C559D">
      <w:pPr>
        <w:pStyle w:val="B6"/>
        <w:rPr>
          <w:rPrChange w:id="36794" w:author="Draft version 2" w:date="2020-04-03T01:44:00Z">
            <w:rPr>
              <w:lang w:val="en-US"/>
            </w:rPr>
          </w:rPrChange>
        </w:rPr>
        <w:pPrChange w:id="36795" w:author="CR#1488r2" w:date="2020-03-25T23:57:00Z">
          <w:pPr>
            <w:pStyle w:val="B5"/>
          </w:pPr>
        </w:pPrChange>
      </w:pPr>
      <w:ins w:id="36796" w:author="CR#1434r2" w:date="2020-03-20T14:17:00Z">
        <w:r w:rsidRPr="004072B1">
          <w:rPr>
            <w:rPrChange w:id="36797" w:author="Draft version 2" w:date="2020-04-03T01:44:00Z">
              <w:rPr/>
            </w:rPrChange>
          </w:rPr>
          <w:t>6</w:t>
        </w:r>
      </w:ins>
      <w:del w:id="36798" w:author="CR#1434r2" w:date="2020-03-20T14:17:00Z">
        <w:r w:rsidR="00690EA8" w:rsidRPr="004072B1" w:rsidDel="003C559D">
          <w:rPr>
            <w:rPrChange w:id="36799" w:author="Draft version 2" w:date="2020-04-03T01:44:00Z">
              <w:rPr/>
            </w:rPrChange>
          </w:rPr>
          <w:delText>5</w:delText>
        </w:r>
      </w:del>
      <w:r w:rsidR="00690EA8" w:rsidRPr="004072B1">
        <w:rPr>
          <w:rPrChange w:id="36800" w:author="Draft version 2" w:date="2020-04-03T01:44:00Z">
            <w:rPr/>
          </w:rPrChange>
        </w:rPr>
        <w:t>&gt;</w:t>
      </w:r>
      <w:r w:rsidR="00690EA8" w:rsidRPr="004072B1">
        <w:rPr>
          <w:rPrChange w:id="36801" w:author="Draft version 2" w:date="2020-04-03T01:44:00Z">
            <w:rPr/>
          </w:rPrChange>
        </w:rPr>
        <w:tab/>
        <w:t xml:space="preserve">start timer T321 with the timer value set to 16 seconds for this </w:t>
      </w:r>
      <w:r w:rsidR="00690EA8" w:rsidRPr="004072B1">
        <w:rPr>
          <w:i/>
          <w:rPrChange w:id="36802" w:author="Draft version 2" w:date="2020-04-03T01:44:00Z">
            <w:rPr>
              <w:i/>
              <w:lang w:val="en-US"/>
            </w:rPr>
          </w:rPrChange>
        </w:rPr>
        <w:t>measId</w:t>
      </w:r>
      <w:r w:rsidR="0079439A" w:rsidRPr="004072B1">
        <w:rPr>
          <w:rPrChange w:id="36803" w:author="Draft version 2" w:date="2020-04-03T01:44:00Z">
            <w:rPr>
              <w:lang w:val="en-US"/>
            </w:rPr>
          </w:rPrChange>
        </w:rPr>
        <w:t>.</w:t>
      </w:r>
    </w:p>
    <w:p w14:paraId="0DC337F1" w14:textId="77777777" w:rsidR="00AB0B44" w:rsidRPr="004072B1" w:rsidRDefault="00AB0B44" w:rsidP="00AB0B44">
      <w:pPr>
        <w:pStyle w:val="B2"/>
        <w:rPr>
          <w:rPrChange w:id="36804" w:author="Draft version 2" w:date="2020-04-03T01:44:00Z">
            <w:rPr/>
          </w:rPrChange>
        </w:rPr>
      </w:pPr>
      <w:bookmarkStart w:id="36805" w:name="_Toc20425794"/>
      <w:r w:rsidRPr="004072B1">
        <w:rPr>
          <w:rPrChange w:id="36806" w:author="Draft version 2" w:date="2020-04-03T01:44:00Z">
            <w:rPr/>
          </w:rPrChange>
        </w:rPr>
        <w:t>2&gt;</w:t>
      </w:r>
      <w:r w:rsidRPr="004072B1">
        <w:rPr>
          <w:rPrChange w:id="36807" w:author="Draft version 2" w:date="2020-04-03T01:44:00Z">
            <w:rPr/>
          </w:rPrChange>
        </w:rPr>
        <w:tab/>
        <w:t xml:space="preserve">if the </w:t>
      </w:r>
      <w:r w:rsidRPr="004072B1">
        <w:rPr>
          <w:i/>
          <w:rPrChange w:id="36808" w:author="Draft version 2" w:date="2020-04-03T01:44:00Z">
            <w:rPr>
              <w:i/>
            </w:rPr>
          </w:rPrChange>
        </w:rPr>
        <w:t>reportType</w:t>
      </w:r>
      <w:r w:rsidRPr="004072B1">
        <w:rPr>
          <w:rPrChange w:id="36809" w:author="Draft version 2" w:date="2020-04-03T01:44:00Z">
            <w:rPr/>
          </w:rPrChange>
        </w:rPr>
        <w:t xml:space="preserve"> is set to </w:t>
      </w:r>
      <w:r w:rsidRPr="004072B1">
        <w:rPr>
          <w:i/>
          <w:rPrChange w:id="36810" w:author="Draft version 2" w:date="2020-04-03T01:44:00Z">
            <w:rPr>
              <w:i/>
            </w:rPr>
          </w:rPrChange>
        </w:rPr>
        <w:t>reportSFTD</w:t>
      </w:r>
      <w:r w:rsidRPr="004072B1">
        <w:rPr>
          <w:rPrChange w:id="36811" w:author="Draft version 2" w:date="2020-04-03T01:44:00Z">
            <w:rPr/>
          </w:rPrChange>
        </w:rPr>
        <w:t xml:space="preserve"> in the </w:t>
      </w:r>
      <w:r w:rsidRPr="004072B1">
        <w:rPr>
          <w:i/>
          <w:rPrChange w:id="36812" w:author="Draft version 2" w:date="2020-04-03T01:44:00Z">
            <w:rPr>
              <w:i/>
            </w:rPr>
          </w:rPrChange>
        </w:rPr>
        <w:t>reportConfigNR</w:t>
      </w:r>
      <w:r w:rsidRPr="004072B1">
        <w:rPr>
          <w:rPrChange w:id="36813" w:author="Draft version 2" w:date="2020-04-03T01:44:00Z">
            <w:rPr/>
          </w:rPrChange>
        </w:rPr>
        <w:t xml:space="preserve"> associated with this </w:t>
      </w:r>
      <w:r w:rsidRPr="004072B1">
        <w:rPr>
          <w:i/>
          <w:rPrChange w:id="36814" w:author="Draft version 2" w:date="2020-04-03T01:44:00Z">
            <w:rPr>
              <w:i/>
            </w:rPr>
          </w:rPrChange>
        </w:rPr>
        <w:t>measId</w:t>
      </w:r>
      <w:r w:rsidRPr="004072B1">
        <w:rPr>
          <w:rPrChange w:id="36815" w:author="Draft version 2" w:date="2020-04-03T01:44:00Z">
            <w:rPr/>
          </w:rPrChange>
        </w:rPr>
        <w:t xml:space="preserve"> and the </w:t>
      </w:r>
      <w:r w:rsidRPr="004072B1">
        <w:rPr>
          <w:i/>
          <w:rPrChange w:id="36816" w:author="Draft version 2" w:date="2020-04-03T01:44:00Z">
            <w:rPr>
              <w:i/>
            </w:rPr>
          </w:rPrChange>
        </w:rPr>
        <w:t>drx-SFTD-NeighMeas</w:t>
      </w:r>
      <w:r w:rsidRPr="004072B1">
        <w:rPr>
          <w:rPrChange w:id="36817" w:author="Draft version 2" w:date="2020-04-03T01:44:00Z">
            <w:rPr/>
          </w:rPrChange>
        </w:rPr>
        <w:t xml:space="preserve"> is included:</w:t>
      </w:r>
    </w:p>
    <w:p w14:paraId="1545C06A" w14:textId="50D8ED51" w:rsidR="00AB0B44" w:rsidRPr="004072B1" w:rsidRDefault="00AB0B44" w:rsidP="00AB0B44">
      <w:pPr>
        <w:pStyle w:val="B3"/>
        <w:rPr>
          <w:rPrChange w:id="36818" w:author="Draft version 2" w:date="2020-04-03T01:44:00Z">
            <w:rPr/>
          </w:rPrChange>
        </w:rPr>
      </w:pPr>
      <w:r w:rsidRPr="004072B1">
        <w:rPr>
          <w:rPrChange w:id="36819" w:author="Draft version 2" w:date="2020-04-03T01:44:00Z">
            <w:rPr/>
          </w:rPrChange>
        </w:rPr>
        <w:t>3&gt;</w:t>
      </w:r>
      <w:r w:rsidRPr="004072B1">
        <w:rPr>
          <w:rPrChange w:id="36820" w:author="Draft version 2" w:date="2020-04-03T01:44:00Z">
            <w:rPr/>
          </w:rPrChange>
        </w:rPr>
        <w:tab/>
        <w:t xml:space="preserve">if the </w:t>
      </w:r>
      <w:r w:rsidRPr="004072B1">
        <w:rPr>
          <w:i/>
          <w:rPrChange w:id="36821" w:author="Draft version 2" w:date="2020-04-03T01:44:00Z">
            <w:rPr>
              <w:i/>
            </w:rPr>
          </w:rPrChange>
        </w:rPr>
        <w:t>measObject</w:t>
      </w:r>
      <w:r w:rsidRPr="004072B1">
        <w:rPr>
          <w:rPrChange w:id="36822" w:author="Draft version 2" w:date="2020-04-03T01:44:00Z">
            <w:rPr/>
          </w:rPrChange>
        </w:rPr>
        <w:t xml:space="preserve"> associated with this </w:t>
      </w:r>
      <w:r w:rsidRPr="004072B1">
        <w:rPr>
          <w:i/>
          <w:rPrChange w:id="36823" w:author="Draft version 2" w:date="2020-04-03T01:44:00Z">
            <w:rPr>
              <w:i/>
            </w:rPr>
          </w:rPrChange>
        </w:rPr>
        <w:t>measId</w:t>
      </w:r>
      <w:r w:rsidRPr="004072B1">
        <w:rPr>
          <w:rPrChange w:id="36824" w:author="Draft version 2" w:date="2020-04-03T01:44:00Z">
            <w:rPr/>
          </w:rPrChange>
        </w:rPr>
        <w:t xml:space="preserve"> concerns FR1:</w:t>
      </w:r>
    </w:p>
    <w:p w14:paraId="2FF36E43" w14:textId="38282210" w:rsidR="00AB0B44" w:rsidRPr="004072B1" w:rsidRDefault="00AB0B44" w:rsidP="00AB0B44">
      <w:pPr>
        <w:pStyle w:val="B4"/>
        <w:rPr>
          <w:rPrChange w:id="36825" w:author="Draft version 2" w:date="2020-04-03T01:44:00Z">
            <w:rPr/>
          </w:rPrChange>
        </w:rPr>
      </w:pPr>
      <w:r w:rsidRPr="004072B1">
        <w:rPr>
          <w:rPrChange w:id="36826" w:author="Draft version 2" w:date="2020-04-03T01:44:00Z">
            <w:rPr/>
          </w:rPrChange>
        </w:rPr>
        <w:t>4&gt;</w:t>
      </w:r>
      <w:r w:rsidRPr="004072B1">
        <w:rPr>
          <w:rPrChange w:id="36827" w:author="Draft version 2" w:date="2020-04-03T01:44:00Z">
            <w:rPr/>
          </w:rPrChange>
        </w:rPr>
        <w:tab/>
        <w:t xml:space="preserve">start timer T322 with the timer value set to 3 seconds for this </w:t>
      </w:r>
      <w:r w:rsidRPr="004072B1">
        <w:rPr>
          <w:i/>
          <w:rPrChange w:id="36828" w:author="Draft version 2" w:date="2020-04-03T01:44:00Z">
            <w:rPr>
              <w:i/>
            </w:rPr>
          </w:rPrChange>
        </w:rPr>
        <w:t>measId</w:t>
      </w:r>
      <w:r w:rsidRPr="004072B1">
        <w:rPr>
          <w:rPrChange w:id="36829" w:author="Draft version 2" w:date="2020-04-03T01:44:00Z">
            <w:rPr/>
          </w:rPrChange>
        </w:rPr>
        <w:t>;</w:t>
      </w:r>
    </w:p>
    <w:p w14:paraId="28D9CC52" w14:textId="7D286385" w:rsidR="00AB0B44" w:rsidRPr="004072B1" w:rsidRDefault="00AB0B44" w:rsidP="00AB0B44">
      <w:pPr>
        <w:pStyle w:val="B3"/>
        <w:rPr>
          <w:rPrChange w:id="36830" w:author="Draft version 2" w:date="2020-04-03T01:44:00Z">
            <w:rPr/>
          </w:rPrChange>
        </w:rPr>
      </w:pPr>
      <w:r w:rsidRPr="004072B1">
        <w:rPr>
          <w:rPrChange w:id="36831" w:author="Draft version 2" w:date="2020-04-03T01:44:00Z">
            <w:rPr/>
          </w:rPrChange>
        </w:rPr>
        <w:t>3&gt;</w:t>
      </w:r>
      <w:r w:rsidRPr="004072B1">
        <w:rPr>
          <w:rPrChange w:id="36832" w:author="Draft version 2" w:date="2020-04-03T01:44:00Z">
            <w:rPr/>
          </w:rPrChange>
        </w:rPr>
        <w:tab/>
        <w:t xml:space="preserve">if the </w:t>
      </w:r>
      <w:r w:rsidRPr="004072B1">
        <w:rPr>
          <w:i/>
          <w:rPrChange w:id="36833" w:author="Draft version 2" w:date="2020-04-03T01:44:00Z">
            <w:rPr>
              <w:i/>
            </w:rPr>
          </w:rPrChange>
        </w:rPr>
        <w:t>measObject</w:t>
      </w:r>
      <w:r w:rsidRPr="004072B1">
        <w:rPr>
          <w:rPrChange w:id="36834" w:author="Draft version 2" w:date="2020-04-03T01:44:00Z">
            <w:rPr/>
          </w:rPrChange>
        </w:rPr>
        <w:t xml:space="preserve"> associated with this </w:t>
      </w:r>
      <w:r w:rsidRPr="004072B1">
        <w:rPr>
          <w:i/>
          <w:rPrChange w:id="36835" w:author="Draft version 2" w:date="2020-04-03T01:44:00Z">
            <w:rPr>
              <w:i/>
            </w:rPr>
          </w:rPrChange>
        </w:rPr>
        <w:t>measId</w:t>
      </w:r>
      <w:r w:rsidRPr="004072B1">
        <w:rPr>
          <w:rPrChange w:id="36836" w:author="Draft version 2" w:date="2020-04-03T01:44:00Z">
            <w:rPr/>
          </w:rPrChange>
        </w:rPr>
        <w:t xml:space="preserve"> concerns FR2:</w:t>
      </w:r>
    </w:p>
    <w:p w14:paraId="4680204F" w14:textId="4BE13577" w:rsidR="00AB0B44" w:rsidRPr="004072B1" w:rsidRDefault="00AB0B44" w:rsidP="00AB0B44">
      <w:pPr>
        <w:pStyle w:val="B4"/>
        <w:rPr>
          <w:rPrChange w:id="36837" w:author="Draft version 2" w:date="2020-04-03T01:44:00Z">
            <w:rPr/>
          </w:rPrChange>
        </w:rPr>
      </w:pPr>
      <w:r w:rsidRPr="004072B1">
        <w:rPr>
          <w:rPrChange w:id="36838" w:author="Draft version 2" w:date="2020-04-03T01:44:00Z">
            <w:rPr/>
          </w:rPrChange>
        </w:rPr>
        <w:t>4&gt;</w:t>
      </w:r>
      <w:r w:rsidRPr="004072B1">
        <w:rPr>
          <w:rPrChange w:id="36839" w:author="Draft version 2" w:date="2020-04-03T01:44:00Z">
            <w:rPr/>
          </w:rPrChange>
        </w:rPr>
        <w:tab/>
        <w:t xml:space="preserve">start timer T322 with the timer value set to 24 seconds for this </w:t>
      </w:r>
      <w:r w:rsidRPr="004072B1">
        <w:rPr>
          <w:i/>
          <w:rPrChange w:id="36840" w:author="Draft version 2" w:date="2020-04-03T01:44:00Z">
            <w:rPr>
              <w:i/>
            </w:rPr>
          </w:rPrChange>
        </w:rPr>
        <w:t>measId</w:t>
      </w:r>
      <w:r w:rsidRPr="004072B1">
        <w:rPr>
          <w:rPrChange w:id="36841" w:author="Draft version 2" w:date="2020-04-03T01:44:00Z">
            <w:rPr/>
          </w:rPrChange>
        </w:rPr>
        <w:t>.</w:t>
      </w:r>
    </w:p>
    <w:p w14:paraId="677BD248" w14:textId="77777777" w:rsidR="002C5D28" w:rsidRPr="004072B1" w:rsidRDefault="002C5D28" w:rsidP="002C5D28">
      <w:pPr>
        <w:pStyle w:val="Heading4"/>
        <w:rPr>
          <w:rPrChange w:id="36842" w:author="Draft version 2" w:date="2020-04-03T01:44:00Z">
            <w:rPr/>
          </w:rPrChange>
        </w:rPr>
      </w:pPr>
      <w:bookmarkStart w:id="36843" w:name="_Toc29321190"/>
      <w:bookmarkStart w:id="36844" w:name="_Toc36756794"/>
      <w:r w:rsidRPr="004072B1">
        <w:rPr>
          <w:rPrChange w:id="36845" w:author="Draft version 2" w:date="2020-04-03T01:44:00Z">
            <w:rPr/>
          </w:rPrChange>
        </w:rPr>
        <w:t>5.5.2.4</w:t>
      </w:r>
      <w:r w:rsidRPr="004072B1">
        <w:rPr>
          <w:rPrChange w:id="36846" w:author="Draft version 2" w:date="2020-04-03T01:44:00Z">
            <w:rPr/>
          </w:rPrChange>
        </w:rPr>
        <w:tab/>
        <w:t>Measurement object removal</w:t>
      </w:r>
      <w:bookmarkEnd w:id="36805"/>
      <w:bookmarkEnd w:id="36843"/>
      <w:bookmarkEnd w:id="36844"/>
    </w:p>
    <w:p w14:paraId="143EFB69" w14:textId="1734786B" w:rsidR="002C5D28" w:rsidRPr="004072B1" w:rsidRDefault="002C5D28" w:rsidP="002C5D28">
      <w:pPr>
        <w:rPr>
          <w:rPrChange w:id="36847" w:author="Draft version 2" w:date="2020-04-03T01:44:00Z">
            <w:rPr/>
          </w:rPrChange>
        </w:rPr>
      </w:pPr>
      <w:r w:rsidRPr="004072B1">
        <w:rPr>
          <w:rPrChange w:id="36848" w:author="Draft version 2" w:date="2020-04-03T01:44:00Z">
            <w:rPr/>
          </w:rPrChange>
        </w:rPr>
        <w:t>The UE shall:</w:t>
      </w:r>
    </w:p>
    <w:p w14:paraId="4F3FB88B" w14:textId="6358B700" w:rsidR="002C5D28" w:rsidRPr="004072B1" w:rsidRDefault="002C5D28" w:rsidP="008C4D57">
      <w:pPr>
        <w:pStyle w:val="B1"/>
        <w:rPr>
          <w:rPrChange w:id="36849" w:author="Draft version 2" w:date="2020-04-03T01:44:00Z">
            <w:rPr/>
          </w:rPrChange>
        </w:rPr>
      </w:pPr>
      <w:r w:rsidRPr="004072B1">
        <w:rPr>
          <w:rPrChange w:id="36850" w:author="Draft version 2" w:date="2020-04-03T01:44:00Z">
            <w:rPr/>
          </w:rPrChange>
        </w:rPr>
        <w:t>1&gt;</w:t>
      </w:r>
      <w:r w:rsidRPr="004072B1">
        <w:rPr>
          <w:rPrChange w:id="36851" w:author="Draft version 2" w:date="2020-04-03T01:44:00Z">
            <w:rPr/>
          </w:rPrChange>
        </w:rPr>
        <w:tab/>
        <w:t xml:space="preserve">for each </w:t>
      </w:r>
      <w:r w:rsidRPr="004072B1">
        <w:rPr>
          <w:i/>
          <w:rPrChange w:id="36852" w:author="Draft version 2" w:date="2020-04-03T01:44:00Z">
            <w:rPr>
              <w:i/>
            </w:rPr>
          </w:rPrChange>
        </w:rPr>
        <w:t>measObjectId</w:t>
      </w:r>
      <w:r w:rsidRPr="004072B1">
        <w:rPr>
          <w:rPrChange w:id="36853" w:author="Draft version 2" w:date="2020-04-03T01:44:00Z">
            <w:rPr/>
          </w:rPrChange>
        </w:rPr>
        <w:t xml:space="preserve"> included in the received </w:t>
      </w:r>
      <w:r w:rsidRPr="004072B1">
        <w:rPr>
          <w:i/>
          <w:rPrChange w:id="36854" w:author="Draft version 2" w:date="2020-04-03T01:44:00Z">
            <w:rPr>
              <w:i/>
            </w:rPr>
          </w:rPrChange>
        </w:rPr>
        <w:t>measObjectToRemoveList</w:t>
      </w:r>
      <w:r w:rsidRPr="004072B1">
        <w:rPr>
          <w:rPrChange w:id="36855" w:author="Draft version 2" w:date="2020-04-03T01:44:00Z">
            <w:rPr/>
          </w:rPrChange>
        </w:rPr>
        <w:t xml:space="preserve"> that is part of </w:t>
      </w:r>
      <w:r w:rsidRPr="004072B1">
        <w:rPr>
          <w:i/>
          <w:rPrChange w:id="36856" w:author="Draft version 2" w:date="2020-04-03T01:44:00Z">
            <w:rPr>
              <w:i/>
            </w:rPr>
          </w:rPrChange>
        </w:rPr>
        <w:t>measObjectList</w:t>
      </w:r>
      <w:r w:rsidRPr="004072B1">
        <w:rPr>
          <w:rPrChange w:id="36857" w:author="Draft version 2" w:date="2020-04-03T01:44:00Z">
            <w:rPr/>
          </w:rPrChange>
        </w:rPr>
        <w:t xml:space="preserve"> in </w:t>
      </w:r>
      <w:r w:rsidRPr="004072B1">
        <w:rPr>
          <w:i/>
          <w:rPrChange w:id="36858" w:author="Draft version 2" w:date="2020-04-03T01:44:00Z">
            <w:rPr>
              <w:i/>
            </w:rPr>
          </w:rPrChange>
        </w:rPr>
        <w:t>VarMeasConfig</w:t>
      </w:r>
      <w:r w:rsidRPr="004072B1">
        <w:rPr>
          <w:rPrChange w:id="36859" w:author="Draft version 2" w:date="2020-04-03T01:44:00Z">
            <w:rPr/>
          </w:rPrChange>
        </w:rPr>
        <w:t>:</w:t>
      </w:r>
    </w:p>
    <w:p w14:paraId="5A979EAF" w14:textId="1F1E2BE8" w:rsidR="002C5D28" w:rsidRPr="004072B1" w:rsidRDefault="002C5D28" w:rsidP="008C4D57">
      <w:pPr>
        <w:pStyle w:val="B2"/>
        <w:rPr>
          <w:rPrChange w:id="36860" w:author="Draft version 2" w:date="2020-04-03T01:44:00Z">
            <w:rPr/>
          </w:rPrChange>
        </w:rPr>
      </w:pPr>
      <w:r w:rsidRPr="004072B1">
        <w:rPr>
          <w:rPrChange w:id="36861" w:author="Draft version 2" w:date="2020-04-03T01:44:00Z">
            <w:rPr/>
          </w:rPrChange>
        </w:rPr>
        <w:t>2&gt;</w:t>
      </w:r>
      <w:r w:rsidRPr="004072B1">
        <w:rPr>
          <w:rPrChange w:id="36862" w:author="Draft version 2" w:date="2020-04-03T01:44:00Z">
            <w:rPr/>
          </w:rPrChange>
        </w:rPr>
        <w:tab/>
        <w:t xml:space="preserve">remove the entry with the matching </w:t>
      </w:r>
      <w:r w:rsidRPr="004072B1">
        <w:rPr>
          <w:i/>
          <w:rPrChange w:id="36863" w:author="Draft version 2" w:date="2020-04-03T01:44:00Z">
            <w:rPr>
              <w:i/>
            </w:rPr>
          </w:rPrChange>
        </w:rPr>
        <w:t>measObjectId</w:t>
      </w:r>
      <w:r w:rsidRPr="004072B1">
        <w:rPr>
          <w:rPrChange w:id="36864" w:author="Draft version 2" w:date="2020-04-03T01:44:00Z">
            <w:rPr/>
          </w:rPrChange>
        </w:rPr>
        <w:t xml:space="preserve"> from the </w:t>
      </w:r>
      <w:r w:rsidRPr="004072B1">
        <w:rPr>
          <w:i/>
          <w:rPrChange w:id="36865" w:author="Draft version 2" w:date="2020-04-03T01:44:00Z">
            <w:rPr>
              <w:i/>
            </w:rPr>
          </w:rPrChange>
        </w:rPr>
        <w:t>measObjectList</w:t>
      </w:r>
      <w:r w:rsidRPr="004072B1">
        <w:rPr>
          <w:rPrChange w:id="36866" w:author="Draft version 2" w:date="2020-04-03T01:44:00Z">
            <w:rPr/>
          </w:rPrChange>
        </w:rPr>
        <w:t xml:space="preserve"> within the </w:t>
      </w:r>
      <w:r w:rsidRPr="004072B1">
        <w:rPr>
          <w:i/>
          <w:rPrChange w:id="36867" w:author="Draft version 2" w:date="2020-04-03T01:44:00Z">
            <w:rPr>
              <w:i/>
            </w:rPr>
          </w:rPrChange>
        </w:rPr>
        <w:t>VarMeasConfig</w:t>
      </w:r>
      <w:r w:rsidRPr="004072B1">
        <w:rPr>
          <w:rPrChange w:id="36868" w:author="Draft version 2" w:date="2020-04-03T01:44:00Z">
            <w:rPr/>
          </w:rPrChange>
        </w:rPr>
        <w:t>;</w:t>
      </w:r>
    </w:p>
    <w:p w14:paraId="05AF98E3" w14:textId="5E499CB8" w:rsidR="002C5D28" w:rsidRPr="004072B1" w:rsidRDefault="002C5D28" w:rsidP="008C4D57">
      <w:pPr>
        <w:pStyle w:val="B2"/>
        <w:rPr>
          <w:rPrChange w:id="36869" w:author="Draft version 2" w:date="2020-04-03T01:44:00Z">
            <w:rPr/>
          </w:rPrChange>
        </w:rPr>
      </w:pPr>
      <w:r w:rsidRPr="004072B1">
        <w:rPr>
          <w:rPrChange w:id="36870" w:author="Draft version 2" w:date="2020-04-03T01:44:00Z">
            <w:rPr/>
          </w:rPrChange>
        </w:rPr>
        <w:t>2&gt;</w:t>
      </w:r>
      <w:r w:rsidRPr="004072B1">
        <w:rPr>
          <w:rPrChange w:id="36871" w:author="Draft version 2" w:date="2020-04-03T01:44:00Z">
            <w:rPr/>
          </w:rPrChange>
        </w:rPr>
        <w:tab/>
        <w:t xml:space="preserve">remove all </w:t>
      </w:r>
      <w:r w:rsidRPr="004072B1">
        <w:rPr>
          <w:i/>
          <w:rPrChange w:id="36872" w:author="Draft version 2" w:date="2020-04-03T01:44:00Z">
            <w:rPr>
              <w:i/>
            </w:rPr>
          </w:rPrChange>
        </w:rPr>
        <w:t>measId</w:t>
      </w:r>
      <w:r w:rsidRPr="004072B1">
        <w:rPr>
          <w:rPrChange w:id="36873" w:author="Draft version 2" w:date="2020-04-03T01:44:00Z">
            <w:rPr/>
          </w:rPrChange>
        </w:rPr>
        <w:t xml:space="preserve"> associated with this </w:t>
      </w:r>
      <w:r w:rsidRPr="004072B1">
        <w:rPr>
          <w:i/>
          <w:rPrChange w:id="36874" w:author="Draft version 2" w:date="2020-04-03T01:44:00Z">
            <w:rPr>
              <w:i/>
            </w:rPr>
          </w:rPrChange>
        </w:rPr>
        <w:t>measObjectId</w:t>
      </w:r>
      <w:r w:rsidRPr="004072B1">
        <w:rPr>
          <w:rPrChange w:id="36875" w:author="Draft version 2" w:date="2020-04-03T01:44:00Z">
            <w:rPr/>
          </w:rPrChange>
        </w:rPr>
        <w:t xml:space="preserve"> from the </w:t>
      </w:r>
      <w:r w:rsidRPr="004072B1">
        <w:rPr>
          <w:i/>
          <w:rPrChange w:id="36876" w:author="Draft version 2" w:date="2020-04-03T01:44:00Z">
            <w:rPr>
              <w:i/>
            </w:rPr>
          </w:rPrChange>
        </w:rPr>
        <w:t>measIdList</w:t>
      </w:r>
      <w:r w:rsidRPr="004072B1">
        <w:rPr>
          <w:rPrChange w:id="36877" w:author="Draft version 2" w:date="2020-04-03T01:44:00Z">
            <w:rPr/>
          </w:rPrChange>
        </w:rPr>
        <w:t xml:space="preserve"> within the </w:t>
      </w:r>
      <w:r w:rsidRPr="004072B1">
        <w:rPr>
          <w:i/>
          <w:rPrChange w:id="36878" w:author="Draft version 2" w:date="2020-04-03T01:44:00Z">
            <w:rPr>
              <w:i/>
            </w:rPr>
          </w:rPrChange>
        </w:rPr>
        <w:t>VarMeasConfig</w:t>
      </w:r>
      <w:r w:rsidRPr="004072B1">
        <w:rPr>
          <w:rPrChange w:id="36879" w:author="Draft version 2" w:date="2020-04-03T01:44:00Z">
            <w:rPr/>
          </w:rPrChange>
        </w:rPr>
        <w:t>, if any;</w:t>
      </w:r>
    </w:p>
    <w:p w14:paraId="3C88F2DD" w14:textId="6D9956D9" w:rsidR="002C5D28" w:rsidRPr="004072B1" w:rsidRDefault="002C5D28" w:rsidP="008C4D57">
      <w:pPr>
        <w:pStyle w:val="B2"/>
        <w:rPr>
          <w:rPrChange w:id="36880" w:author="Draft version 2" w:date="2020-04-03T01:44:00Z">
            <w:rPr/>
          </w:rPrChange>
        </w:rPr>
      </w:pPr>
      <w:r w:rsidRPr="004072B1">
        <w:rPr>
          <w:rPrChange w:id="36881" w:author="Draft version 2" w:date="2020-04-03T01:44:00Z">
            <w:rPr/>
          </w:rPrChange>
        </w:rPr>
        <w:t>2&gt;</w:t>
      </w:r>
      <w:r w:rsidRPr="004072B1">
        <w:rPr>
          <w:rPrChange w:id="36882" w:author="Draft version 2" w:date="2020-04-03T01:44:00Z">
            <w:rPr/>
          </w:rPrChange>
        </w:rPr>
        <w:tab/>
        <w:t xml:space="preserve">if a </w:t>
      </w:r>
      <w:r w:rsidRPr="004072B1">
        <w:rPr>
          <w:i/>
          <w:rPrChange w:id="36883" w:author="Draft version 2" w:date="2020-04-03T01:44:00Z">
            <w:rPr>
              <w:i/>
            </w:rPr>
          </w:rPrChange>
        </w:rPr>
        <w:t>measId</w:t>
      </w:r>
      <w:r w:rsidRPr="004072B1">
        <w:rPr>
          <w:rPrChange w:id="36884" w:author="Draft version 2" w:date="2020-04-03T01:44:00Z">
            <w:rPr/>
          </w:rPrChange>
        </w:rPr>
        <w:t xml:space="preserve"> is removed from the </w:t>
      </w:r>
      <w:r w:rsidRPr="004072B1">
        <w:rPr>
          <w:i/>
          <w:rPrChange w:id="36885" w:author="Draft version 2" w:date="2020-04-03T01:44:00Z">
            <w:rPr>
              <w:i/>
            </w:rPr>
          </w:rPrChange>
        </w:rPr>
        <w:t>measIdList</w:t>
      </w:r>
      <w:r w:rsidRPr="004072B1">
        <w:rPr>
          <w:rPrChange w:id="36886" w:author="Draft version 2" w:date="2020-04-03T01:44:00Z">
            <w:rPr/>
          </w:rPrChange>
        </w:rPr>
        <w:t>:</w:t>
      </w:r>
    </w:p>
    <w:p w14:paraId="6CD9DD2D" w14:textId="203204A4" w:rsidR="002C5D28" w:rsidRPr="004072B1" w:rsidRDefault="002C5D28" w:rsidP="008C4D57">
      <w:pPr>
        <w:pStyle w:val="B3"/>
        <w:rPr>
          <w:rPrChange w:id="36887" w:author="Draft version 2" w:date="2020-04-03T01:44:00Z">
            <w:rPr/>
          </w:rPrChange>
        </w:rPr>
      </w:pPr>
      <w:r w:rsidRPr="004072B1">
        <w:rPr>
          <w:rPrChange w:id="36888" w:author="Draft version 2" w:date="2020-04-03T01:44:00Z">
            <w:rPr/>
          </w:rPrChange>
        </w:rPr>
        <w:lastRenderedPageBreak/>
        <w:t>3&gt;</w:t>
      </w:r>
      <w:r w:rsidRPr="004072B1">
        <w:rPr>
          <w:rPrChange w:id="36889" w:author="Draft version 2" w:date="2020-04-03T01:44:00Z">
            <w:rPr/>
          </w:rPrChange>
        </w:rPr>
        <w:tab/>
        <w:t xml:space="preserve">remove the measurement reporting entry for this </w:t>
      </w:r>
      <w:r w:rsidRPr="004072B1">
        <w:rPr>
          <w:i/>
          <w:rPrChange w:id="36890" w:author="Draft version 2" w:date="2020-04-03T01:44:00Z">
            <w:rPr>
              <w:i/>
            </w:rPr>
          </w:rPrChange>
        </w:rPr>
        <w:t>measId</w:t>
      </w:r>
      <w:r w:rsidRPr="004072B1">
        <w:rPr>
          <w:rPrChange w:id="36891" w:author="Draft version 2" w:date="2020-04-03T01:44:00Z">
            <w:rPr/>
          </w:rPrChange>
        </w:rPr>
        <w:t xml:space="preserve"> from the </w:t>
      </w:r>
      <w:r w:rsidRPr="004072B1">
        <w:rPr>
          <w:i/>
          <w:rPrChange w:id="36892" w:author="Draft version 2" w:date="2020-04-03T01:44:00Z">
            <w:rPr>
              <w:i/>
            </w:rPr>
          </w:rPrChange>
        </w:rPr>
        <w:t>VarMeasReportList</w:t>
      </w:r>
      <w:r w:rsidRPr="004072B1">
        <w:rPr>
          <w:rPrChange w:id="36893" w:author="Draft version 2" w:date="2020-04-03T01:44:00Z">
            <w:rPr/>
          </w:rPrChange>
        </w:rPr>
        <w:t>, if included;</w:t>
      </w:r>
    </w:p>
    <w:p w14:paraId="7D06FFD4" w14:textId="7655D4CF" w:rsidR="002C5D28" w:rsidRPr="004072B1" w:rsidRDefault="002C5D28" w:rsidP="008C4D57">
      <w:pPr>
        <w:pStyle w:val="B3"/>
        <w:rPr>
          <w:rPrChange w:id="36894" w:author="Draft version 2" w:date="2020-04-03T01:44:00Z">
            <w:rPr/>
          </w:rPrChange>
        </w:rPr>
      </w:pPr>
      <w:r w:rsidRPr="004072B1">
        <w:rPr>
          <w:rPrChange w:id="36895" w:author="Draft version 2" w:date="2020-04-03T01:44:00Z">
            <w:rPr/>
          </w:rPrChange>
        </w:rPr>
        <w:t>3&gt;</w:t>
      </w:r>
      <w:r w:rsidRPr="004072B1">
        <w:rPr>
          <w:rPrChange w:id="36896" w:author="Draft version 2" w:date="2020-04-03T01:44:00Z">
            <w:rPr/>
          </w:rPrChange>
        </w:rPr>
        <w:tab/>
        <w:t xml:space="preserve">stop the periodical reporting timer </w:t>
      </w:r>
      <w:r w:rsidR="00690EA8" w:rsidRPr="004072B1">
        <w:rPr>
          <w:rPrChange w:id="36897" w:author="Draft version 2" w:date="2020-04-03T01:44:00Z">
            <w:rPr/>
          </w:rPrChange>
        </w:rPr>
        <w:t>or timer T321</w:t>
      </w:r>
      <w:r w:rsidR="00AB0B44" w:rsidRPr="004072B1">
        <w:rPr>
          <w:rPrChange w:id="36898" w:author="Draft version 2" w:date="2020-04-03T01:44:00Z">
            <w:rPr/>
          </w:rPrChange>
        </w:rPr>
        <w:t xml:space="preserve"> or timer T322</w:t>
      </w:r>
      <w:r w:rsidR="00690EA8" w:rsidRPr="004072B1">
        <w:rPr>
          <w:rPrChange w:id="36899" w:author="Draft version 2" w:date="2020-04-03T01:44:00Z">
            <w:rPr/>
          </w:rPrChange>
        </w:rPr>
        <w:t xml:space="preserve">, whichever is running, </w:t>
      </w:r>
      <w:r w:rsidRPr="004072B1">
        <w:rPr>
          <w:rPrChange w:id="36900" w:author="Draft version 2" w:date="2020-04-03T01:44:00Z">
            <w:rPr/>
          </w:rPrChange>
        </w:rPr>
        <w:t xml:space="preserve">and reset the associated information (e.g. </w:t>
      </w:r>
      <w:r w:rsidRPr="004072B1">
        <w:rPr>
          <w:i/>
          <w:rPrChange w:id="36901" w:author="Draft version 2" w:date="2020-04-03T01:44:00Z">
            <w:rPr>
              <w:i/>
            </w:rPr>
          </w:rPrChange>
        </w:rPr>
        <w:t>timeToTrigger</w:t>
      </w:r>
      <w:r w:rsidRPr="004072B1">
        <w:rPr>
          <w:rPrChange w:id="36902" w:author="Draft version 2" w:date="2020-04-03T01:44:00Z">
            <w:rPr/>
          </w:rPrChange>
        </w:rPr>
        <w:t xml:space="preserve">) for this </w:t>
      </w:r>
      <w:r w:rsidRPr="004072B1">
        <w:rPr>
          <w:i/>
          <w:rPrChange w:id="36903" w:author="Draft version 2" w:date="2020-04-03T01:44:00Z">
            <w:rPr>
              <w:i/>
            </w:rPr>
          </w:rPrChange>
        </w:rPr>
        <w:t>measId</w:t>
      </w:r>
      <w:r w:rsidRPr="004072B1">
        <w:rPr>
          <w:rPrChange w:id="36904" w:author="Draft version 2" w:date="2020-04-03T01:44:00Z">
            <w:rPr/>
          </w:rPrChange>
        </w:rPr>
        <w:t>.</w:t>
      </w:r>
    </w:p>
    <w:p w14:paraId="10916B38" w14:textId="77777777" w:rsidR="002C5D28" w:rsidRPr="004072B1" w:rsidRDefault="002C5D28" w:rsidP="002C5D28">
      <w:pPr>
        <w:pStyle w:val="NO"/>
        <w:rPr>
          <w:rPrChange w:id="36905" w:author="Draft version 2" w:date="2020-04-03T01:44:00Z">
            <w:rPr/>
          </w:rPrChange>
        </w:rPr>
      </w:pPr>
      <w:r w:rsidRPr="004072B1">
        <w:rPr>
          <w:rPrChange w:id="36906" w:author="Draft version 2" w:date="2020-04-03T01:44:00Z">
            <w:rPr/>
          </w:rPrChange>
        </w:rPr>
        <w:t>NOTE:</w:t>
      </w:r>
      <w:r w:rsidRPr="004072B1">
        <w:rPr>
          <w:rPrChange w:id="36907" w:author="Draft version 2" w:date="2020-04-03T01:44:00Z">
            <w:rPr/>
          </w:rPrChange>
        </w:rPr>
        <w:tab/>
        <w:t xml:space="preserve">The UE does not consider the message as erroneous if the </w:t>
      </w:r>
      <w:r w:rsidRPr="004072B1">
        <w:rPr>
          <w:i/>
          <w:rPrChange w:id="36908" w:author="Draft version 2" w:date="2020-04-03T01:44:00Z">
            <w:rPr>
              <w:i/>
            </w:rPr>
          </w:rPrChange>
        </w:rPr>
        <w:t>measObjectToRemoveList</w:t>
      </w:r>
      <w:r w:rsidRPr="004072B1">
        <w:rPr>
          <w:rPrChange w:id="36909" w:author="Draft version 2" w:date="2020-04-03T01:44:00Z">
            <w:rPr/>
          </w:rPrChange>
        </w:rPr>
        <w:t xml:space="preserve"> includes any </w:t>
      </w:r>
      <w:r w:rsidRPr="004072B1">
        <w:rPr>
          <w:i/>
          <w:rPrChange w:id="36910" w:author="Draft version 2" w:date="2020-04-03T01:44:00Z">
            <w:rPr>
              <w:i/>
            </w:rPr>
          </w:rPrChange>
        </w:rPr>
        <w:t>measObjectId</w:t>
      </w:r>
      <w:r w:rsidRPr="004072B1">
        <w:rPr>
          <w:rPrChange w:id="36911" w:author="Draft version 2" w:date="2020-04-03T01:44:00Z">
            <w:rPr/>
          </w:rPrChange>
        </w:rPr>
        <w:t xml:space="preserve"> value that is not part of the current UE configuration.</w:t>
      </w:r>
    </w:p>
    <w:p w14:paraId="35CAF8EB" w14:textId="77777777" w:rsidR="002C5D28" w:rsidRPr="004072B1" w:rsidRDefault="002C5D28" w:rsidP="002C5D28">
      <w:pPr>
        <w:pStyle w:val="Heading4"/>
        <w:rPr>
          <w:rPrChange w:id="36912" w:author="Draft version 2" w:date="2020-04-03T01:44:00Z">
            <w:rPr/>
          </w:rPrChange>
        </w:rPr>
      </w:pPr>
      <w:bookmarkStart w:id="36913" w:name="_Toc20425795"/>
      <w:bookmarkStart w:id="36914" w:name="_Toc29321191"/>
      <w:bookmarkStart w:id="36915" w:name="_Toc36756795"/>
      <w:r w:rsidRPr="004072B1">
        <w:rPr>
          <w:rPrChange w:id="36916" w:author="Draft version 2" w:date="2020-04-03T01:44:00Z">
            <w:rPr/>
          </w:rPrChange>
        </w:rPr>
        <w:t>5.5.2.5</w:t>
      </w:r>
      <w:r w:rsidRPr="004072B1">
        <w:rPr>
          <w:rPrChange w:id="36917" w:author="Draft version 2" w:date="2020-04-03T01:44:00Z">
            <w:rPr/>
          </w:rPrChange>
        </w:rPr>
        <w:tab/>
        <w:t>Measurement object addition/modification</w:t>
      </w:r>
      <w:bookmarkEnd w:id="36913"/>
      <w:bookmarkEnd w:id="36914"/>
      <w:bookmarkEnd w:id="36915"/>
    </w:p>
    <w:p w14:paraId="46BC2457" w14:textId="3359B7B4" w:rsidR="002C5D28" w:rsidRPr="004072B1" w:rsidRDefault="002C5D28" w:rsidP="002C5D28">
      <w:pPr>
        <w:rPr>
          <w:rPrChange w:id="36918" w:author="Draft version 2" w:date="2020-04-03T01:44:00Z">
            <w:rPr/>
          </w:rPrChange>
        </w:rPr>
      </w:pPr>
      <w:r w:rsidRPr="004072B1">
        <w:rPr>
          <w:rPrChange w:id="36919" w:author="Draft version 2" w:date="2020-04-03T01:44:00Z">
            <w:rPr/>
          </w:rPrChange>
        </w:rPr>
        <w:t>The UE shall:</w:t>
      </w:r>
    </w:p>
    <w:p w14:paraId="3ACAF6B2" w14:textId="0145877C" w:rsidR="002C5D28" w:rsidRPr="004072B1" w:rsidRDefault="002C5D28" w:rsidP="008C4D57">
      <w:pPr>
        <w:pStyle w:val="B1"/>
        <w:rPr>
          <w:rPrChange w:id="36920" w:author="Draft version 2" w:date="2020-04-03T01:44:00Z">
            <w:rPr/>
          </w:rPrChange>
        </w:rPr>
      </w:pPr>
      <w:r w:rsidRPr="004072B1">
        <w:rPr>
          <w:rPrChange w:id="36921" w:author="Draft version 2" w:date="2020-04-03T01:44:00Z">
            <w:rPr/>
          </w:rPrChange>
        </w:rPr>
        <w:t>1&gt;</w:t>
      </w:r>
      <w:r w:rsidRPr="004072B1">
        <w:rPr>
          <w:rPrChange w:id="36922" w:author="Draft version 2" w:date="2020-04-03T01:44:00Z">
            <w:rPr/>
          </w:rPrChange>
        </w:rPr>
        <w:tab/>
        <w:t xml:space="preserve">for each </w:t>
      </w:r>
      <w:r w:rsidRPr="004072B1">
        <w:rPr>
          <w:i/>
          <w:rPrChange w:id="36923" w:author="Draft version 2" w:date="2020-04-03T01:44:00Z">
            <w:rPr>
              <w:i/>
            </w:rPr>
          </w:rPrChange>
        </w:rPr>
        <w:t>measObjectId</w:t>
      </w:r>
      <w:r w:rsidRPr="004072B1">
        <w:rPr>
          <w:rPrChange w:id="36924" w:author="Draft version 2" w:date="2020-04-03T01:44:00Z">
            <w:rPr/>
          </w:rPrChange>
        </w:rPr>
        <w:t xml:space="preserve"> included in the received </w:t>
      </w:r>
      <w:r w:rsidRPr="004072B1">
        <w:rPr>
          <w:i/>
          <w:rPrChange w:id="36925" w:author="Draft version 2" w:date="2020-04-03T01:44:00Z">
            <w:rPr>
              <w:i/>
            </w:rPr>
          </w:rPrChange>
        </w:rPr>
        <w:t>measObjectToAddModList</w:t>
      </w:r>
      <w:r w:rsidRPr="004072B1">
        <w:rPr>
          <w:rPrChange w:id="36926" w:author="Draft version 2" w:date="2020-04-03T01:44:00Z">
            <w:rPr/>
          </w:rPrChange>
        </w:rPr>
        <w:t>:</w:t>
      </w:r>
    </w:p>
    <w:p w14:paraId="1766E362" w14:textId="35AE6785" w:rsidR="002C5D28" w:rsidRPr="004072B1" w:rsidRDefault="002C5D28" w:rsidP="008C4D57">
      <w:pPr>
        <w:pStyle w:val="B2"/>
        <w:rPr>
          <w:rPrChange w:id="36927" w:author="Draft version 2" w:date="2020-04-03T01:44:00Z">
            <w:rPr/>
          </w:rPrChange>
        </w:rPr>
      </w:pPr>
      <w:r w:rsidRPr="004072B1">
        <w:rPr>
          <w:rPrChange w:id="36928" w:author="Draft version 2" w:date="2020-04-03T01:44:00Z">
            <w:rPr/>
          </w:rPrChange>
        </w:rPr>
        <w:t>2&gt;</w:t>
      </w:r>
      <w:r w:rsidRPr="004072B1">
        <w:rPr>
          <w:rPrChange w:id="36929" w:author="Draft version 2" w:date="2020-04-03T01:44:00Z">
            <w:rPr/>
          </w:rPrChange>
        </w:rPr>
        <w:tab/>
        <w:t xml:space="preserve">if an entry with the matching </w:t>
      </w:r>
      <w:r w:rsidRPr="004072B1">
        <w:rPr>
          <w:i/>
          <w:rPrChange w:id="36930" w:author="Draft version 2" w:date="2020-04-03T01:44:00Z">
            <w:rPr>
              <w:i/>
            </w:rPr>
          </w:rPrChange>
        </w:rPr>
        <w:t>measObjectId</w:t>
      </w:r>
      <w:r w:rsidRPr="004072B1">
        <w:rPr>
          <w:rPrChange w:id="36931" w:author="Draft version 2" w:date="2020-04-03T01:44:00Z">
            <w:rPr/>
          </w:rPrChange>
        </w:rPr>
        <w:t xml:space="preserve"> exists in the </w:t>
      </w:r>
      <w:r w:rsidRPr="004072B1">
        <w:rPr>
          <w:i/>
          <w:rPrChange w:id="36932" w:author="Draft version 2" w:date="2020-04-03T01:44:00Z">
            <w:rPr>
              <w:i/>
            </w:rPr>
          </w:rPrChange>
        </w:rPr>
        <w:t>measObjectList</w:t>
      </w:r>
      <w:r w:rsidRPr="004072B1">
        <w:rPr>
          <w:rPrChange w:id="36933" w:author="Draft version 2" w:date="2020-04-03T01:44:00Z">
            <w:rPr/>
          </w:rPrChange>
        </w:rPr>
        <w:t xml:space="preserve"> within the </w:t>
      </w:r>
      <w:r w:rsidRPr="004072B1">
        <w:rPr>
          <w:i/>
          <w:rPrChange w:id="36934" w:author="Draft version 2" w:date="2020-04-03T01:44:00Z">
            <w:rPr>
              <w:i/>
            </w:rPr>
          </w:rPrChange>
        </w:rPr>
        <w:t>VarMeasConfig</w:t>
      </w:r>
      <w:r w:rsidRPr="004072B1">
        <w:rPr>
          <w:rPrChange w:id="36935" w:author="Draft version 2" w:date="2020-04-03T01:44:00Z">
            <w:rPr/>
          </w:rPrChange>
        </w:rPr>
        <w:t>, for this entry:</w:t>
      </w:r>
    </w:p>
    <w:p w14:paraId="612DDC79" w14:textId="7139DAA8" w:rsidR="002C5D28" w:rsidRPr="004072B1" w:rsidRDefault="002C5D28" w:rsidP="008C4D57">
      <w:pPr>
        <w:pStyle w:val="B3"/>
        <w:rPr>
          <w:rPrChange w:id="36936" w:author="Draft version 2" w:date="2020-04-03T01:44:00Z">
            <w:rPr/>
          </w:rPrChange>
        </w:rPr>
      </w:pPr>
      <w:r w:rsidRPr="004072B1">
        <w:rPr>
          <w:rPrChange w:id="36937" w:author="Draft version 2" w:date="2020-04-03T01:44:00Z">
            <w:rPr/>
          </w:rPrChange>
        </w:rPr>
        <w:t>3&gt;</w:t>
      </w:r>
      <w:r w:rsidRPr="004072B1">
        <w:rPr>
          <w:rPrChange w:id="36938" w:author="Draft version 2" w:date="2020-04-03T01:44:00Z">
            <w:rPr/>
          </w:rPrChange>
        </w:rPr>
        <w:tab/>
        <w:t xml:space="preserve">reconfigure the entry with the value received for this </w:t>
      </w:r>
      <w:r w:rsidRPr="004072B1">
        <w:rPr>
          <w:i/>
          <w:rPrChange w:id="36939" w:author="Draft version 2" w:date="2020-04-03T01:44:00Z">
            <w:rPr>
              <w:i/>
            </w:rPr>
          </w:rPrChange>
        </w:rPr>
        <w:t>measObject</w:t>
      </w:r>
      <w:r w:rsidRPr="004072B1">
        <w:rPr>
          <w:rPrChange w:id="36940" w:author="Draft version 2" w:date="2020-04-03T01:44:00Z">
            <w:rPr/>
          </w:rPrChange>
        </w:rPr>
        <w:t xml:space="preserve">, except for the fields </w:t>
      </w:r>
      <w:r w:rsidRPr="004072B1">
        <w:rPr>
          <w:i/>
          <w:rPrChange w:id="36941" w:author="Draft version 2" w:date="2020-04-03T01:44:00Z">
            <w:rPr>
              <w:i/>
            </w:rPr>
          </w:rPrChange>
        </w:rPr>
        <w:t>cellsToAddModList</w:t>
      </w:r>
      <w:r w:rsidRPr="004072B1">
        <w:rPr>
          <w:rPrChange w:id="36942" w:author="Draft version 2" w:date="2020-04-03T01:44:00Z">
            <w:rPr/>
          </w:rPrChange>
        </w:rPr>
        <w:t xml:space="preserve">, </w:t>
      </w:r>
      <w:r w:rsidRPr="004072B1">
        <w:rPr>
          <w:i/>
          <w:rPrChange w:id="36943" w:author="Draft version 2" w:date="2020-04-03T01:44:00Z">
            <w:rPr>
              <w:i/>
            </w:rPr>
          </w:rPrChange>
        </w:rPr>
        <w:t>blackCellsToAddModList</w:t>
      </w:r>
      <w:r w:rsidRPr="004072B1">
        <w:rPr>
          <w:rPrChange w:id="36944" w:author="Draft version 2" w:date="2020-04-03T01:44:00Z">
            <w:rPr/>
          </w:rPrChange>
        </w:rPr>
        <w:t xml:space="preserve">, </w:t>
      </w:r>
      <w:r w:rsidRPr="004072B1">
        <w:rPr>
          <w:i/>
          <w:rPrChange w:id="36945" w:author="Draft version 2" w:date="2020-04-03T01:44:00Z">
            <w:rPr>
              <w:i/>
            </w:rPr>
          </w:rPrChange>
        </w:rPr>
        <w:t>whiteCellsToAddModList</w:t>
      </w:r>
      <w:r w:rsidRPr="004072B1">
        <w:rPr>
          <w:rPrChange w:id="36946" w:author="Draft version 2" w:date="2020-04-03T01:44:00Z">
            <w:rPr/>
          </w:rPrChange>
        </w:rPr>
        <w:t xml:space="preserve">, </w:t>
      </w:r>
      <w:r w:rsidRPr="004072B1">
        <w:rPr>
          <w:i/>
          <w:rPrChange w:id="36947" w:author="Draft version 2" w:date="2020-04-03T01:44:00Z">
            <w:rPr>
              <w:i/>
            </w:rPr>
          </w:rPrChange>
        </w:rPr>
        <w:t>cellsToRemoveList</w:t>
      </w:r>
      <w:r w:rsidRPr="004072B1">
        <w:rPr>
          <w:rPrChange w:id="36948" w:author="Draft version 2" w:date="2020-04-03T01:44:00Z">
            <w:rPr/>
          </w:rPrChange>
        </w:rPr>
        <w:t xml:space="preserve">, </w:t>
      </w:r>
      <w:r w:rsidRPr="004072B1">
        <w:rPr>
          <w:i/>
          <w:rPrChange w:id="36949" w:author="Draft version 2" w:date="2020-04-03T01:44:00Z">
            <w:rPr>
              <w:i/>
            </w:rPr>
          </w:rPrChange>
        </w:rPr>
        <w:t>blackCellsToRemoveList</w:t>
      </w:r>
      <w:r w:rsidRPr="004072B1">
        <w:rPr>
          <w:rPrChange w:id="36950" w:author="Draft version 2" w:date="2020-04-03T01:44:00Z">
            <w:rPr/>
          </w:rPrChange>
        </w:rPr>
        <w:t xml:space="preserve"> and </w:t>
      </w:r>
      <w:r w:rsidRPr="004072B1">
        <w:rPr>
          <w:i/>
          <w:rPrChange w:id="36951" w:author="Draft version 2" w:date="2020-04-03T01:44:00Z">
            <w:rPr>
              <w:i/>
            </w:rPr>
          </w:rPrChange>
        </w:rPr>
        <w:t>whiteCellsToRemoveList</w:t>
      </w:r>
      <w:r w:rsidRPr="004072B1">
        <w:rPr>
          <w:rPrChange w:id="36952" w:author="Draft version 2" w:date="2020-04-03T01:44:00Z">
            <w:rPr/>
          </w:rPrChange>
        </w:rPr>
        <w:t>;</w:t>
      </w:r>
    </w:p>
    <w:p w14:paraId="376FFECD" w14:textId="3339E1B6" w:rsidR="002C5D28" w:rsidRPr="004072B1" w:rsidRDefault="002C5D28" w:rsidP="008C4D57">
      <w:pPr>
        <w:pStyle w:val="B3"/>
        <w:rPr>
          <w:rPrChange w:id="36953" w:author="Draft version 2" w:date="2020-04-03T01:44:00Z">
            <w:rPr/>
          </w:rPrChange>
        </w:rPr>
      </w:pPr>
      <w:r w:rsidRPr="004072B1">
        <w:rPr>
          <w:rPrChange w:id="36954" w:author="Draft version 2" w:date="2020-04-03T01:44:00Z">
            <w:rPr/>
          </w:rPrChange>
        </w:rPr>
        <w:t>3&gt;</w:t>
      </w:r>
      <w:r w:rsidRPr="004072B1">
        <w:rPr>
          <w:rPrChange w:id="36955" w:author="Draft version 2" w:date="2020-04-03T01:44:00Z">
            <w:rPr/>
          </w:rPrChange>
        </w:rPr>
        <w:tab/>
        <w:t xml:space="preserve">if the received </w:t>
      </w:r>
      <w:r w:rsidRPr="004072B1">
        <w:rPr>
          <w:i/>
          <w:rPrChange w:id="36956" w:author="Draft version 2" w:date="2020-04-03T01:44:00Z">
            <w:rPr>
              <w:i/>
            </w:rPr>
          </w:rPrChange>
        </w:rPr>
        <w:t>measObject</w:t>
      </w:r>
      <w:r w:rsidRPr="004072B1">
        <w:rPr>
          <w:rPrChange w:id="36957" w:author="Draft version 2" w:date="2020-04-03T01:44:00Z">
            <w:rPr/>
          </w:rPrChange>
        </w:rPr>
        <w:t xml:space="preserve"> includes the </w:t>
      </w:r>
      <w:r w:rsidRPr="004072B1">
        <w:rPr>
          <w:i/>
          <w:rPrChange w:id="36958" w:author="Draft version 2" w:date="2020-04-03T01:44:00Z">
            <w:rPr>
              <w:i/>
            </w:rPr>
          </w:rPrChange>
        </w:rPr>
        <w:t>cellsToRemoveList</w:t>
      </w:r>
      <w:r w:rsidRPr="004072B1">
        <w:rPr>
          <w:rPrChange w:id="36959" w:author="Draft version 2" w:date="2020-04-03T01:44:00Z">
            <w:rPr/>
          </w:rPrChange>
        </w:rPr>
        <w:t>:</w:t>
      </w:r>
    </w:p>
    <w:p w14:paraId="5E8EC714" w14:textId="77777777" w:rsidR="002C5D28" w:rsidRPr="004072B1" w:rsidRDefault="002C5D28" w:rsidP="008C4D57">
      <w:pPr>
        <w:pStyle w:val="B4"/>
        <w:rPr>
          <w:rPrChange w:id="36960" w:author="Draft version 2" w:date="2020-04-03T01:44:00Z">
            <w:rPr/>
          </w:rPrChange>
        </w:rPr>
      </w:pPr>
      <w:r w:rsidRPr="004072B1">
        <w:rPr>
          <w:rPrChange w:id="36961" w:author="Draft version 2" w:date="2020-04-03T01:44:00Z">
            <w:rPr/>
          </w:rPrChange>
        </w:rPr>
        <w:t>4&gt;</w:t>
      </w:r>
      <w:r w:rsidRPr="004072B1">
        <w:rPr>
          <w:rPrChange w:id="36962" w:author="Draft version 2" w:date="2020-04-03T01:44:00Z">
            <w:rPr/>
          </w:rPrChange>
        </w:rPr>
        <w:tab/>
        <w:t xml:space="preserve">for each </w:t>
      </w:r>
      <w:r w:rsidRPr="004072B1">
        <w:rPr>
          <w:i/>
          <w:rPrChange w:id="36963" w:author="Draft version 2" w:date="2020-04-03T01:44:00Z">
            <w:rPr>
              <w:i/>
            </w:rPr>
          </w:rPrChange>
        </w:rPr>
        <w:t xml:space="preserve">physCellId </w:t>
      </w:r>
      <w:r w:rsidRPr="004072B1">
        <w:rPr>
          <w:rPrChange w:id="36964" w:author="Draft version 2" w:date="2020-04-03T01:44:00Z">
            <w:rPr/>
          </w:rPrChange>
        </w:rPr>
        <w:t xml:space="preserve">included in the </w:t>
      </w:r>
      <w:r w:rsidRPr="004072B1">
        <w:rPr>
          <w:i/>
          <w:rPrChange w:id="36965" w:author="Draft version 2" w:date="2020-04-03T01:44:00Z">
            <w:rPr>
              <w:i/>
            </w:rPr>
          </w:rPrChange>
        </w:rPr>
        <w:t>cellsToRemoveList</w:t>
      </w:r>
      <w:r w:rsidRPr="004072B1">
        <w:rPr>
          <w:rPrChange w:id="36966" w:author="Draft version 2" w:date="2020-04-03T01:44:00Z">
            <w:rPr/>
          </w:rPrChange>
        </w:rPr>
        <w:t>:</w:t>
      </w:r>
    </w:p>
    <w:p w14:paraId="2678247B" w14:textId="1AD0B307" w:rsidR="002C5D28" w:rsidRPr="004072B1" w:rsidRDefault="002C5D28" w:rsidP="002C5D28">
      <w:pPr>
        <w:pStyle w:val="B5"/>
        <w:rPr>
          <w:rPrChange w:id="36967" w:author="Draft version 2" w:date="2020-04-03T01:44:00Z">
            <w:rPr/>
          </w:rPrChange>
        </w:rPr>
      </w:pPr>
      <w:r w:rsidRPr="004072B1">
        <w:rPr>
          <w:rPrChange w:id="36968" w:author="Draft version 2" w:date="2020-04-03T01:44:00Z">
            <w:rPr/>
          </w:rPrChange>
        </w:rPr>
        <w:t>5&gt;</w:t>
      </w:r>
      <w:r w:rsidRPr="004072B1">
        <w:rPr>
          <w:rPrChange w:id="36969" w:author="Draft version 2" w:date="2020-04-03T01:44:00Z">
            <w:rPr/>
          </w:rPrChange>
        </w:rPr>
        <w:tab/>
        <w:t xml:space="preserve">remove the entry with the matching </w:t>
      </w:r>
      <w:r w:rsidRPr="004072B1">
        <w:rPr>
          <w:i/>
          <w:rPrChange w:id="36970" w:author="Draft version 2" w:date="2020-04-03T01:44:00Z">
            <w:rPr>
              <w:i/>
            </w:rPr>
          </w:rPrChange>
        </w:rPr>
        <w:t xml:space="preserve">physCellId </w:t>
      </w:r>
      <w:r w:rsidRPr="004072B1">
        <w:rPr>
          <w:rPrChange w:id="36971" w:author="Draft version 2" w:date="2020-04-03T01:44:00Z">
            <w:rPr/>
          </w:rPrChange>
        </w:rPr>
        <w:t xml:space="preserve">from the </w:t>
      </w:r>
      <w:r w:rsidRPr="004072B1">
        <w:rPr>
          <w:i/>
          <w:rPrChange w:id="36972" w:author="Draft version 2" w:date="2020-04-03T01:44:00Z">
            <w:rPr>
              <w:i/>
            </w:rPr>
          </w:rPrChange>
        </w:rPr>
        <w:t>cellsToAddModList</w:t>
      </w:r>
      <w:r w:rsidRPr="004072B1">
        <w:rPr>
          <w:rPrChange w:id="36973" w:author="Draft version 2" w:date="2020-04-03T01:44:00Z">
            <w:rPr/>
          </w:rPrChange>
        </w:rPr>
        <w:t>;</w:t>
      </w:r>
    </w:p>
    <w:p w14:paraId="6A1C50D5" w14:textId="3BB7ECCC" w:rsidR="002C5D28" w:rsidRPr="004072B1" w:rsidRDefault="002C5D28" w:rsidP="008C4D57">
      <w:pPr>
        <w:pStyle w:val="B3"/>
        <w:rPr>
          <w:rPrChange w:id="36974" w:author="Draft version 2" w:date="2020-04-03T01:44:00Z">
            <w:rPr/>
          </w:rPrChange>
        </w:rPr>
      </w:pPr>
      <w:r w:rsidRPr="004072B1">
        <w:rPr>
          <w:rPrChange w:id="36975" w:author="Draft version 2" w:date="2020-04-03T01:44:00Z">
            <w:rPr/>
          </w:rPrChange>
        </w:rPr>
        <w:t>3&gt;</w:t>
      </w:r>
      <w:r w:rsidRPr="004072B1">
        <w:rPr>
          <w:rPrChange w:id="36976" w:author="Draft version 2" w:date="2020-04-03T01:44:00Z">
            <w:rPr/>
          </w:rPrChange>
        </w:rPr>
        <w:tab/>
        <w:t xml:space="preserve">if the received </w:t>
      </w:r>
      <w:r w:rsidRPr="004072B1">
        <w:rPr>
          <w:i/>
          <w:rPrChange w:id="36977" w:author="Draft version 2" w:date="2020-04-03T01:44:00Z">
            <w:rPr>
              <w:i/>
            </w:rPr>
          </w:rPrChange>
        </w:rPr>
        <w:t>measObject</w:t>
      </w:r>
      <w:r w:rsidRPr="004072B1">
        <w:rPr>
          <w:rPrChange w:id="36978" w:author="Draft version 2" w:date="2020-04-03T01:44:00Z">
            <w:rPr/>
          </w:rPrChange>
        </w:rPr>
        <w:t xml:space="preserve"> includes the </w:t>
      </w:r>
      <w:r w:rsidRPr="004072B1">
        <w:rPr>
          <w:i/>
          <w:rPrChange w:id="36979" w:author="Draft version 2" w:date="2020-04-03T01:44:00Z">
            <w:rPr>
              <w:i/>
            </w:rPr>
          </w:rPrChange>
        </w:rPr>
        <w:t>cellsToAddModList</w:t>
      </w:r>
      <w:r w:rsidRPr="004072B1">
        <w:rPr>
          <w:rPrChange w:id="36980" w:author="Draft version 2" w:date="2020-04-03T01:44:00Z">
            <w:rPr/>
          </w:rPrChange>
        </w:rPr>
        <w:t>:</w:t>
      </w:r>
    </w:p>
    <w:p w14:paraId="5B55E686" w14:textId="77777777" w:rsidR="002C5D28" w:rsidRPr="004072B1" w:rsidRDefault="002C5D28" w:rsidP="008C4D57">
      <w:pPr>
        <w:pStyle w:val="B4"/>
        <w:rPr>
          <w:rPrChange w:id="36981" w:author="Draft version 2" w:date="2020-04-03T01:44:00Z">
            <w:rPr/>
          </w:rPrChange>
        </w:rPr>
      </w:pPr>
      <w:r w:rsidRPr="004072B1">
        <w:rPr>
          <w:rPrChange w:id="36982" w:author="Draft version 2" w:date="2020-04-03T01:44:00Z">
            <w:rPr/>
          </w:rPrChange>
        </w:rPr>
        <w:t>4&gt;</w:t>
      </w:r>
      <w:r w:rsidRPr="004072B1">
        <w:rPr>
          <w:rPrChange w:id="36983" w:author="Draft version 2" w:date="2020-04-03T01:44:00Z">
            <w:rPr/>
          </w:rPrChange>
        </w:rPr>
        <w:tab/>
        <w:t xml:space="preserve">for each </w:t>
      </w:r>
      <w:r w:rsidRPr="004072B1">
        <w:rPr>
          <w:i/>
          <w:rPrChange w:id="36984" w:author="Draft version 2" w:date="2020-04-03T01:44:00Z">
            <w:rPr>
              <w:i/>
            </w:rPr>
          </w:rPrChange>
        </w:rPr>
        <w:t xml:space="preserve">physCellId </w:t>
      </w:r>
      <w:r w:rsidRPr="004072B1">
        <w:rPr>
          <w:rPrChange w:id="36985" w:author="Draft version 2" w:date="2020-04-03T01:44:00Z">
            <w:rPr/>
          </w:rPrChange>
        </w:rPr>
        <w:t xml:space="preserve">value included in the </w:t>
      </w:r>
      <w:r w:rsidRPr="004072B1">
        <w:rPr>
          <w:i/>
          <w:rPrChange w:id="36986" w:author="Draft version 2" w:date="2020-04-03T01:44:00Z">
            <w:rPr>
              <w:i/>
            </w:rPr>
          </w:rPrChange>
        </w:rPr>
        <w:t>cellsToAddModList</w:t>
      </w:r>
      <w:r w:rsidRPr="004072B1">
        <w:rPr>
          <w:rPrChange w:id="36987" w:author="Draft version 2" w:date="2020-04-03T01:44:00Z">
            <w:rPr/>
          </w:rPrChange>
        </w:rPr>
        <w:t>:</w:t>
      </w:r>
    </w:p>
    <w:p w14:paraId="09799925" w14:textId="77777777" w:rsidR="002C5D28" w:rsidRPr="004072B1" w:rsidRDefault="002C5D28" w:rsidP="002C5D28">
      <w:pPr>
        <w:pStyle w:val="B5"/>
        <w:rPr>
          <w:rPrChange w:id="36988" w:author="Draft version 2" w:date="2020-04-03T01:44:00Z">
            <w:rPr/>
          </w:rPrChange>
        </w:rPr>
      </w:pPr>
      <w:r w:rsidRPr="004072B1">
        <w:rPr>
          <w:rPrChange w:id="36989" w:author="Draft version 2" w:date="2020-04-03T01:44:00Z">
            <w:rPr/>
          </w:rPrChange>
        </w:rPr>
        <w:t>5&gt;</w:t>
      </w:r>
      <w:r w:rsidRPr="004072B1">
        <w:rPr>
          <w:rPrChange w:id="36990" w:author="Draft version 2" w:date="2020-04-03T01:44:00Z">
            <w:rPr/>
          </w:rPrChange>
        </w:rPr>
        <w:tab/>
        <w:t xml:space="preserve">if an entry with the matching </w:t>
      </w:r>
      <w:r w:rsidRPr="004072B1">
        <w:rPr>
          <w:i/>
          <w:rPrChange w:id="36991" w:author="Draft version 2" w:date="2020-04-03T01:44:00Z">
            <w:rPr>
              <w:i/>
            </w:rPr>
          </w:rPrChange>
        </w:rPr>
        <w:t xml:space="preserve">physCellId </w:t>
      </w:r>
      <w:r w:rsidRPr="004072B1">
        <w:rPr>
          <w:rPrChange w:id="36992" w:author="Draft version 2" w:date="2020-04-03T01:44:00Z">
            <w:rPr/>
          </w:rPrChange>
        </w:rPr>
        <w:t xml:space="preserve">exists in the </w:t>
      </w:r>
      <w:r w:rsidRPr="004072B1">
        <w:rPr>
          <w:i/>
          <w:rPrChange w:id="36993" w:author="Draft version 2" w:date="2020-04-03T01:44:00Z">
            <w:rPr>
              <w:i/>
            </w:rPr>
          </w:rPrChange>
        </w:rPr>
        <w:t>cellsToAddModList</w:t>
      </w:r>
      <w:r w:rsidRPr="004072B1">
        <w:rPr>
          <w:rPrChange w:id="36994" w:author="Draft version 2" w:date="2020-04-03T01:44:00Z">
            <w:rPr/>
          </w:rPrChange>
        </w:rPr>
        <w:t>:</w:t>
      </w:r>
    </w:p>
    <w:p w14:paraId="18F4DA97" w14:textId="77777777" w:rsidR="002C5D28" w:rsidRPr="004072B1" w:rsidRDefault="002C5D28" w:rsidP="003C4E8D">
      <w:pPr>
        <w:pStyle w:val="B6"/>
        <w:rPr>
          <w:rPrChange w:id="36995" w:author="Draft version 2" w:date="2020-04-03T01:44:00Z">
            <w:rPr/>
          </w:rPrChange>
        </w:rPr>
      </w:pPr>
      <w:r w:rsidRPr="004072B1">
        <w:rPr>
          <w:rPrChange w:id="36996" w:author="Draft version 2" w:date="2020-04-03T01:44:00Z">
            <w:rPr/>
          </w:rPrChange>
        </w:rPr>
        <w:t>6&gt;</w:t>
      </w:r>
      <w:r w:rsidRPr="004072B1">
        <w:rPr>
          <w:rPrChange w:id="36997" w:author="Draft version 2" w:date="2020-04-03T01:44:00Z">
            <w:rPr/>
          </w:rPrChange>
        </w:rPr>
        <w:tab/>
        <w:t xml:space="preserve">replace the entry with the value received for this </w:t>
      </w:r>
      <w:r w:rsidRPr="004072B1">
        <w:rPr>
          <w:i/>
          <w:rPrChange w:id="36998" w:author="Draft version 2" w:date="2020-04-03T01:44:00Z">
            <w:rPr>
              <w:i/>
            </w:rPr>
          </w:rPrChange>
        </w:rPr>
        <w:t>physCellId</w:t>
      </w:r>
      <w:r w:rsidRPr="004072B1">
        <w:rPr>
          <w:rPrChange w:id="36999" w:author="Draft version 2" w:date="2020-04-03T01:44:00Z">
            <w:rPr/>
          </w:rPrChange>
        </w:rPr>
        <w:t>;</w:t>
      </w:r>
    </w:p>
    <w:p w14:paraId="04728489" w14:textId="77777777" w:rsidR="002C5D28" w:rsidRPr="004072B1" w:rsidRDefault="002C5D28" w:rsidP="002C5D28">
      <w:pPr>
        <w:pStyle w:val="B5"/>
        <w:rPr>
          <w:rPrChange w:id="37000" w:author="Draft version 2" w:date="2020-04-03T01:44:00Z">
            <w:rPr/>
          </w:rPrChange>
        </w:rPr>
      </w:pPr>
      <w:r w:rsidRPr="004072B1">
        <w:rPr>
          <w:rPrChange w:id="37001" w:author="Draft version 2" w:date="2020-04-03T01:44:00Z">
            <w:rPr/>
          </w:rPrChange>
        </w:rPr>
        <w:t>5&gt;</w:t>
      </w:r>
      <w:r w:rsidRPr="004072B1">
        <w:rPr>
          <w:rPrChange w:id="37002" w:author="Draft version 2" w:date="2020-04-03T01:44:00Z">
            <w:rPr/>
          </w:rPrChange>
        </w:rPr>
        <w:tab/>
        <w:t>else:</w:t>
      </w:r>
    </w:p>
    <w:p w14:paraId="38533FA8" w14:textId="6208877C" w:rsidR="002C5D28" w:rsidRPr="004072B1" w:rsidRDefault="002C5D28" w:rsidP="003C4E8D">
      <w:pPr>
        <w:pStyle w:val="B6"/>
        <w:rPr>
          <w:rPrChange w:id="37003" w:author="Draft version 2" w:date="2020-04-03T01:44:00Z">
            <w:rPr/>
          </w:rPrChange>
        </w:rPr>
      </w:pPr>
      <w:r w:rsidRPr="004072B1">
        <w:rPr>
          <w:rPrChange w:id="37004" w:author="Draft version 2" w:date="2020-04-03T01:44:00Z">
            <w:rPr/>
          </w:rPrChange>
        </w:rPr>
        <w:t>6&gt;</w:t>
      </w:r>
      <w:r w:rsidRPr="004072B1">
        <w:rPr>
          <w:rPrChange w:id="37005" w:author="Draft version 2" w:date="2020-04-03T01:44:00Z">
            <w:rPr/>
          </w:rPrChange>
        </w:rPr>
        <w:tab/>
        <w:t xml:space="preserve">add a new entry for the received </w:t>
      </w:r>
      <w:r w:rsidRPr="004072B1">
        <w:rPr>
          <w:i/>
          <w:rPrChange w:id="37006" w:author="Draft version 2" w:date="2020-04-03T01:44:00Z">
            <w:rPr>
              <w:i/>
            </w:rPr>
          </w:rPrChange>
        </w:rPr>
        <w:t xml:space="preserve">physCellId </w:t>
      </w:r>
      <w:r w:rsidRPr="004072B1">
        <w:rPr>
          <w:rPrChange w:id="37007" w:author="Draft version 2" w:date="2020-04-03T01:44:00Z">
            <w:rPr/>
          </w:rPrChange>
        </w:rPr>
        <w:t xml:space="preserve">to the </w:t>
      </w:r>
      <w:r w:rsidRPr="004072B1">
        <w:rPr>
          <w:i/>
          <w:rPrChange w:id="37008" w:author="Draft version 2" w:date="2020-04-03T01:44:00Z">
            <w:rPr>
              <w:i/>
            </w:rPr>
          </w:rPrChange>
        </w:rPr>
        <w:t>cellsToAddModList</w:t>
      </w:r>
      <w:r w:rsidRPr="004072B1">
        <w:rPr>
          <w:rPrChange w:id="37009" w:author="Draft version 2" w:date="2020-04-03T01:44:00Z">
            <w:rPr/>
          </w:rPrChange>
        </w:rPr>
        <w:t>;</w:t>
      </w:r>
    </w:p>
    <w:p w14:paraId="6CBDD93C" w14:textId="09B09C26" w:rsidR="002C5D28" w:rsidRPr="004072B1" w:rsidRDefault="002C5D28" w:rsidP="008C4D57">
      <w:pPr>
        <w:pStyle w:val="B3"/>
        <w:rPr>
          <w:rPrChange w:id="37010" w:author="Draft version 2" w:date="2020-04-03T01:44:00Z">
            <w:rPr/>
          </w:rPrChange>
        </w:rPr>
      </w:pPr>
      <w:r w:rsidRPr="004072B1">
        <w:rPr>
          <w:rPrChange w:id="37011" w:author="Draft version 2" w:date="2020-04-03T01:44:00Z">
            <w:rPr/>
          </w:rPrChange>
        </w:rPr>
        <w:t>3&gt;</w:t>
      </w:r>
      <w:r w:rsidRPr="004072B1">
        <w:rPr>
          <w:rPrChange w:id="37012" w:author="Draft version 2" w:date="2020-04-03T01:44:00Z">
            <w:rPr/>
          </w:rPrChange>
        </w:rPr>
        <w:tab/>
        <w:t xml:space="preserve">if the received </w:t>
      </w:r>
      <w:r w:rsidRPr="004072B1">
        <w:rPr>
          <w:i/>
          <w:rPrChange w:id="37013" w:author="Draft version 2" w:date="2020-04-03T01:44:00Z">
            <w:rPr>
              <w:i/>
            </w:rPr>
          </w:rPrChange>
        </w:rPr>
        <w:t>measObject</w:t>
      </w:r>
      <w:r w:rsidRPr="004072B1">
        <w:rPr>
          <w:rPrChange w:id="37014" w:author="Draft version 2" w:date="2020-04-03T01:44:00Z">
            <w:rPr/>
          </w:rPrChange>
        </w:rPr>
        <w:t xml:space="preserve"> includes the </w:t>
      </w:r>
      <w:r w:rsidRPr="004072B1">
        <w:rPr>
          <w:i/>
          <w:rPrChange w:id="37015" w:author="Draft version 2" w:date="2020-04-03T01:44:00Z">
            <w:rPr>
              <w:i/>
            </w:rPr>
          </w:rPrChange>
        </w:rPr>
        <w:t>blackCellsToRemoveList</w:t>
      </w:r>
      <w:r w:rsidRPr="004072B1">
        <w:rPr>
          <w:rPrChange w:id="37016" w:author="Draft version 2" w:date="2020-04-03T01:44:00Z">
            <w:rPr/>
          </w:rPrChange>
        </w:rPr>
        <w:t>:</w:t>
      </w:r>
    </w:p>
    <w:p w14:paraId="4A43BE65" w14:textId="77777777" w:rsidR="002C5D28" w:rsidRPr="004072B1" w:rsidRDefault="002C5D28" w:rsidP="008C4D57">
      <w:pPr>
        <w:pStyle w:val="B4"/>
        <w:rPr>
          <w:rPrChange w:id="37017" w:author="Draft version 2" w:date="2020-04-03T01:44:00Z">
            <w:rPr/>
          </w:rPrChange>
        </w:rPr>
      </w:pPr>
      <w:r w:rsidRPr="004072B1">
        <w:rPr>
          <w:rPrChange w:id="37018" w:author="Draft version 2" w:date="2020-04-03T01:44:00Z">
            <w:rPr/>
          </w:rPrChange>
        </w:rPr>
        <w:t>4&gt;</w:t>
      </w:r>
      <w:r w:rsidRPr="004072B1">
        <w:rPr>
          <w:rPrChange w:id="37019" w:author="Draft version 2" w:date="2020-04-03T01:44:00Z">
            <w:rPr/>
          </w:rPrChange>
        </w:rPr>
        <w:tab/>
        <w:t xml:space="preserve">for each </w:t>
      </w:r>
      <w:r w:rsidRPr="004072B1">
        <w:rPr>
          <w:i/>
          <w:rPrChange w:id="37020" w:author="Draft version 2" w:date="2020-04-03T01:44:00Z">
            <w:rPr>
              <w:i/>
            </w:rPr>
          </w:rPrChange>
        </w:rPr>
        <w:t>pci-RangeIndex</w:t>
      </w:r>
      <w:r w:rsidRPr="004072B1">
        <w:rPr>
          <w:rPrChange w:id="37021" w:author="Draft version 2" w:date="2020-04-03T01:44:00Z">
            <w:rPr/>
          </w:rPrChange>
        </w:rPr>
        <w:t xml:space="preserve"> included in the </w:t>
      </w:r>
      <w:r w:rsidRPr="004072B1">
        <w:rPr>
          <w:i/>
          <w:rPrChange w:id="37022" w:author="Draft version 2" w:date="2020-04-03T01:44:00Z">
            <w:rPr>
              <w:i/>
            </w:rPr>
          </w:rPrChange>
        </w:rPr>
        <w:t>blackCellsToRemoveList</w:t>
      </w:r>
      <w:r w:rsidRPr="004072B1">
        <w:rPr>
          <w:rPrChange w:id="37023" w:author="Draft version 2" w:date="2020-04-03T01:44:00Z">
            <w:rPr/>
          </w:rPrChange>
        </w:rPr>
        <w:t>:</w:t>
      </w:r>
    </w:p>
    <w:p w14:paraId="23EBFC3D" w14:textId="77777777" w:rsidR="002C5D28" w:rsidRPr="004072B1" w:rsidRDefault="002C5D28" w:rsidP="002C5D28">
      <w:pPr>
        <w:pStyle w:val="B5"/>
        <w:rPr>
          <w:rPrChange w:id="37024" w:author="Draft version 2" w:date="2020-04-03T01:44:00Z">
            <w:rPr/>
          </w:rPrChange>
        </w:rPr>
      </w:pPr>
      <w:r w:rsidRPr="004072B1">
        <w:rPr>
          <w:rPrChange w:id="37025" w:author="Draft version 2" w:date="2020-04-03T01:44:00Z">
            <w:rPr/>
          </w:rPrChange>
        </w:rPr>
        <w:t>5&gt;</w:t>
      </w:r>
      <w:r w:rsidRPr="004072B1">
        <w:rPr>
          <w:rPrChange w:id="37026" w:author="Draft version 2" w:date="2020-04-03T01:44:00Z">
            <w:rPr/>
          </w:rPrChange>
        </w:rPr>
        <w:tab/>
        <w:t xml:space="preserve">remove the entry with the matching </w:t>
      </w:r>
      <w:r w:rsidRPr="004072B1">
        <w:rPr>
          <w:i/>
          <w:rPrChange w:id="37027" w:author="Draft version 2" w:date="2020-04-03T01:44:00Z">
            <w:rPr>
              <w:i/>
            </w:rPr>
          </w:rPrChange>
        </w:rPr>
        <w:t xml:space="preserve">pci-RangeIndex </w:t>
      </w:r>
      <w:r w:rsidRPr="004072B1">
        <w:rPr>
          <w:rPrChange w:id="37028" w:author="Draft version 2" w:date="2020-04-03T01:44:00Z">
            <w:rPr/>
          </w:rPrChange>
        </w:rPr>
        <w:t xml:space="preserve">from the </w:t>
      </w:r>
      <w:r w:rsidRPr="004072B1">
        <w:rPr>
          <w:i/>
          <w:rPrChange w:id="37029" w:author="Draft version 2" w:date="2020-04-03T01:44:00Z">
            <w:rPr>
              <w:i/>
            </w:rPr>
          </w:rPrChange>
        </w:rPr>
        <w:t>blackCellsToAddModList</w:t>
      </w:r>
      <w:r w:rsidRPr="004072B1">
        <w:rPr>
          <w:rPrChange w:id="37030" w:author="Draft version 2" w:date="2020-04-03T01:44:00Z">
            <w:rPr/>
          </w:rPrChange>
        </w:rPr>
        <w:t>;</w:t>
      </w:r>
    </w:p>
    <w:p w14:paraId="2F3877F1" w14:textId="43EBE067" w:rsidR="002C5D28" w:rsidRPr="004072B1" w:rsidRDefault="002C5D28" w:rsidP="002C5D28">
      <w:pPr>
        <w:pStyle w:val="NO"/>
        <w:rPr>
          <w:rPrChange w:id="37031" w:author="Draft version 2" w:date="2020-04-03T01:44:00Z">
            <w:rPr/>
          </w:rPrChange>
        </w:rPr>
      </w:pPr>
      <w:r w:rsidRPr="004072B1">
        <w:rPr>
          <w:rPrChange w:id="37032" w:author="Draft version 2" w:date="2020-04-03T01:44:00Z">
            <w:rPr/>
          </w:rPrChange>
        </w:rPr>
        <w:t>NOTE</w:t>
      </w:r>
      <w:ins w:id="37033" w:author="CR#1472r2" w:date="2020-03-19T16:02:00Z">
        <w:r w:rsidR="007C3A1C" w:rsidRPr="004072B1">
          <w:rPr>
            <w:rPrChange w:id="37034" w:author="Draft version 2" w:date="2020-04-03T01:44:00Z">
              <w:rPr/>
            </w:rPrChange>
          </w:rPr>
          <w:t xml:space="preserve"> 1</w:t>
        </w:r>
      </w:ins>
      <w:r w:rsidRPr="004072B1">
        <w:rPr>
          <w:rPrChange w:id="37035" w:author="Draft version 2" w:date="2020-04-03T01:44:00Z">
            <w:rPr/>
          </w:rPrChange>
        </w:rPr>
        <w:t>:</w:t>
      </w:r>
      <w:r w:rsidRPr="004072B1">
        <w:rPr>
          <w:rPrChange w:id="37036" w:author="Draft version 2" w:date="2020-04-03T01:44:00Z">
            <w:rPr/>
          </w:rPrChange>
        </w:rPr>
        <w:tab/>
        <w:t xml:space="preserve">For each </w:t>
      </w:r>
      <w:r w:rsidRPr="004072B1">
        <w:rPr>
          <w:i/>
          <w:rPrChange w:id="37037" w:author="Draft version 2" w:date="2020-04-03T01:44:00Z">
            <w:rPr>
              <w:i/>
            </w:rPr>
          </w:rPrChange>
        </w:rPr>
        <w:t xml:space="preserve">pci-RangeIndex </w:t>
      </w:r>
      <w:r w:rsidRPr="004072B1">
        <w:rPr>
          <w:rPrChange w:id="37038" w:author="Draft version 2" w:date="2020-04-03T01:44:00Z">
            <w:rPr/>
          </w:rPrChange>
        </w:rPr>
        <w:t xml:space="preserve">included in the </w:t>
      </w:r>
      <w:r w:rsidRPr="004072B1">
        <w:rPr>
          <w:i/>
          <w:iCs/>
          <w:rPrChange w:id="37039" w:author="Draft version 2" w:date="2020-04-03T01:44:00Z">
            <w:rPr>
              <w:i/>
              <w:iCs/>
            </w:rPr>
          </w:rPrChange>
        </w:rPr>
        <w:t>blackCellsToRemoveList</w:t>
      </w:r>
      <w:r w:rsidRPr="004072B1">
        <w:rPr>
          <w:rPrChange w:id="37040" w:author="Draft version 2" w:date="2020-04-03T01:44:00Z">
            <w:rPr/>
          </w:rPrChange>
        </w:rPr>
        <w:t xml:space="preserve"> that concerns overlapping ranges of cells, a cell is removed from the blacklist of cells only if all </w:t>
      </w:r>
      <w:r w:rsidR="00075EC7" w:rsidRPr="004072B1">
        <w:rPr>
          <w:rPrChange w:id="37041" w:author="Draft version 2" w:date="2020-04-03T01:44:00Z">
            <w:rPr/>
          </w:rPrChange>
        </w:rPr>
        <w:t>PCI ranges</w:t>
      </w:r>
      <w:r w:rsidRPr="004072B1">
        <w:rPr>
          <w:rPrChange w:id="37042" w:author="Draft version 2" w:date="2020-04-03T01:44:00Z">
            <w:rPr/>
          </w:rPrChange>
        </w:rPr>
        <w:t xml:space="preserve"> containing it are removed.</w:t>
      </w:r>
    </w:p>
    <w:p w14:paraId="245E32D7" w14:textId="041142FB" w:rsidR="002C5D28" w:rsidRPr="004072B1" w:rsidRDefault="002C5D28" w:rsidP="008C4D57">
      <w:pPr>
        <w:pStyle w:val="B3"/>
        <w:rPr>
          <w:rPrChange w:id="37043" w:author="Draft version 2" w:date="2020-04-03T01:44:00Z">
            <w:rPr/>
          </w:rPrChange>
        </w:rPr>
      </w:pPr>
      <w:r w:rsidRPr="004072B1">
        <w:rPr>
          <w:rPrChange w:id="37044" w:author="Draft version 2" w:date="2020-04-03T01:44:00Z">
            <w:rPr/>
          </w:rPrChange>
        </w:rPr>
        <w:t>3&gt;</w:t>
      </w:r>
      <w:r w:rsidRPr="004072B1">
        <w:rPr>
          <w:rPrChange w:id="37045" w:author="Draft version 2" w:date="2020-04-03T01:44:00Z">
            <w:rPr/>
          </w:rPrChange>
        </w:rPr>
        <w:tab/>
        <w:t xml:space="preserve">if the received </w:t>
      </w:r>
      <w:r w:rsidRPr="004072B1">
        <w:rPr>
          <w:i/>
          <w:rPrChange w:id="37046" w:author="Draft version 2" w:date="2020-04-03T01:44:00Z">
            <w:rPr>
              <w:i/>
            </w:rPr>
          </w:rPrChange>
        </w:rPr>
        <w:t>measObject</w:t>
      </w:r>
      <w:r w:rsidRPr="004072B1">
        <w:rPr>
          <w:rPrChange w:id="37047" w:author="Draft version 2" w:date="2020-04-03T01:44:00Z">
            <w:rPr/>
          </w:rPrChange>
        </w:rPr>
        <w:t xml:space="preserve"> includes the </w:t>
      </w:r>
      <w:r w:rsidRPr="004072B1">
        <w:rPr>
          <w:i/>
          <w:rPrChange w:id="37048" w:author="Draft version 2" w:date="2020-04-03T01:44:00Z">
            <w:rPr>
              <w:i/>
            </w:rPr>
          </w:rPrChange>
        </w:rPr>
        <w:t>blackCellsToAddModList</w:t>
      </w:r>
      <w:r w:rsidRPr="004072B1">
        <w:rPr>
          <w:rPrChange w:id="37049" w:author="Draft version 2" w:date="2020-04-03T01:44:00Z">
            <w:rPr/>
          </w:rPrChange>
        </w:rPr>
        <w:t>:</w:t>
      </w:r>
    </w:p>
    <w:p w14:paraId="4CD13739" w14:textId="77777777" w:rsidR="002C5D28" w:rsidRPr="004072B1" w:rsidRDefault="002C5D28" w:rsidP="008C4D57">
      <w:pPr>
        <w:pStyle w:val="B4"/>
        <w:rPr>
          <w:rPrChange w:id="37050" w:author="Draft version 2" w:date="2020-04-03T01:44:00Z">
            <w:rPr/>
          </w:rPrChange>
        </w:rPr>
      </w:pPr>
      <w:r w:rsidRPr="004072B1">
        <w:rPr>
          <w:rPrChange w:id="37051" w:author="Draft version 2" w:date="2020-04-03T01:44:00Z">
            <w:rPr/>
          </w:rPrChange>
        </w:rPr>
        <w:t>4&gt;</w:t>
      </w:r>
      <w:r w:rsidRPr="004072B1">
        <w:rPr>
          <w:rPrChange w:id="37052" w:author="Draft version 2" w:date="2020-04-03T01:44:00Z">
            <w:rPr/>
          </w:rPrChange>
        </w:rPr>
        <w:tab/>
        <w:t xml:space="preserve">for each </w:t>
      </w:r>
      <w:r w:rsidRPr="004072B1">
        <w:rPr>
          <w:i/>
          <w:rPrChange w:id="37053" w:author="Draft version 2" w:date="2020-04-03T01:44:00Z">
            <w:rPr>
              <w:i/>
            </w:rPr>
          </w:rPrChange>
        </w:rPr>
        <w:t>pci-RangeIndex</w:t>
      </w:r>
      <w:r w:rsidRPr="004072B1">
        <w:rPr>
          <w:rPrChange w:id="37054" w:author="Draft version 2" w:date="2020-04-03T01:44:00Z">
            <w:rPr/>
          </w:rPrChange>
        </w:rPr>
        <w:t xml:space="preserve"> included in the </w:t>
      </w:r>
      <w:r w:rsidRPr="004072B1">
        <w:rPr>
          <w:i/>
          <w:rPrChange w:id="37055" w:author="Draft version 2" w:date="2020-04-03T01:44:00Z">
            <w:rPr>
              <w:i/>
            </w:rPr>
          </w:rPrChange>
        </w:rPr>
        <w:t>blackCellsToAddModList</w:t>
      </w:r>
      <w:r w:rsidRPr="004072B1">
        <w:rPr>
          <w:rPrChange w:id="37056" w:author="Draft version 2" w:date="2020-04-03T01:44:00Z">
            <w:rPr/>
          </w:rPrChange>
        </w:rPr>
        <w:t>:</w:t>
      </w:r>
    </w:p>
    <w:p w14:paraId="11406CBD" w14:textId="77777777" w:rsidR="002C5D28" w:rsidRPr="004072B1" w:rsidRDefault="002C5D28" w:rsidP="002C5D28">
      <w:pPr>
        <w:pStyle w:val="B5"/>
        <w:rPr>
          <w:rPrChange w:id="37057" w:author="Draft version 2" w:date="2020-04-03T01:44:00Z">
            <w:rPr/>
          </w:rPrChange>
        </w:rPr>
      </w:pPr>
      <w:r w:rsidRPr="004072B1">
        <w:rPr>
          <w:rPrChange w:id="37058" w:author="Draft version 2" w:date="2020-04-03T01:44:00Z">
            <w:rPr/>
          </w:rPrChange>
        </w:rPr>
        <w:t>5&gt;</w:t>
      </w:r>
      <w:r w:rsidRPr="004072B1">
        <w:rPr>
          <w:rPrChange w:id="37059" w:author="Draft version 2" w:date="2020-04-03T01:44:00Z">
            <w:rPr/>
          </w:rPrChange>
        </w:rPr>
        <w:tab/>
        <w:t xml:space="preserve">if an entry with the matching </w:t>
      </w:r>
      <w:r w:rsidRPr="004072B1">
        <w:rPr>
          <w:i/>
          <w:rPrChange w:id="37060" w:author="Draft version 2" w:date="2020-04-03T01:44:00Z">
            <w:rPr>
              <w:i/>
            </w:rPr>
          </w:rPrChange>
        </w:rPr>
        <w:t xml:space="preserve">pci-RangeIndex </w:t>
      </w:r>
      <w:r w:rsidRPr="004072B1">
        <w:rPr>
          <w:rPrChange w:id="37061" w:author="Draft version 2" w:date="2020-04-03T01:44:00Z">
            <w:rPr/>
          </w:rPrChange>
        </w:rPr>
        <w:t xml:space="preserve">is included in the </w:t>
      </w:r>
      <w:r w:rsidRPr="004072B1">
        <w:rPr>
          <w:i/>
          <w:rPrChange w:id="37062" w:author="Draft version 2" w:date="2020-04-03T01:44:00Z">
            <w:rPr>
              <w:i/>
            </w:rPr>
          </w:rPrChange>
        </w:rPr>
        <w:t>blackCellsToAddModList</w:t>
      </w:r>
      <w:r w:rsidRPr="004072B1">
        <w:rPr>
          <w:rPrChange w:id="37063" w:author="Draft version 2" w:date="2020-04-03T01:44:00Z">
            <w:rPr/>
          </w:rPrChange>
        </w:rPr>
        <w:t>:</w:t>
      </w:r>
    </w:p>
    <w:p w14:paraId="6F9838C4" w14:textId="77777777" w:rsidR="002C5D28" w:rsidRPr="004072B1" w:rsidRDefault="002C5D28" w:rsidP="003C4E8D">
      <w:pPr>
        <w:pStyle w:val="B6"/>
        <w:rPr>
          <w:rPrChange w:id="37064" w:author="Draft version 2" w:date="2020-04-03T01:44:00Z">
            <w:rPr/>
          </w:rPrChange>
        </w:rPr>
      </w:pPr>
      <w:r w:rsidRPr="004072B1">
        <w:rPr>
          <w:rPrChange w:id="37065" w:author="Draft version 2" w:date="2020-04-03T01:44:00Z">
            <w:rPr/>
          </w:rPrChange>
        </w:rPr>
        <w:t>6&gt;</w:t>
      </w:r>
      <w:r w:rsidRPr="004072B1">
        <w:rPr>
          <w:rPrChange w:id="37066" w:author="Draft version 2" w:date="2020-04-03T01:44:00Z">
            <w:rPr/>
          </w:rPrChange>
        </w:rPr>
        <w:tab/>
        <w:t xml:space="preserve">replace the entry with the value received for this </w:t>
      </w:r>
      <w:r w:rsidRPr="004072B1">
        <w:rPr>
          <w:i/>
          <w:rPrChange w:id="37067" w:author="Draft version 2" w:date="2020-04-03T01:44:00Z">
            <w:rPr>
              <w:i/>
            </w:rPr>
          </w:rPrChange>
        </w:rPr>
        <w:t>pci-RangeIndex</w:t>
      </w:r>
      <w:r w:rsidRPr="004072B1">
        <w:rPr>
          <w:rPrChange w:id="37068" w:author="Draft version 2" w:date="2020-04-03T01:44:00Z">
            <w:rPr/>
          </w:rPrChange>
        </w:rPr>
        <w:t>;</w:t>
      </w:r>
    </w:p>
    <w:p w14:paraId="3DC6BA8E" w14:textId="77777777" w:rsidR="002C5D28" w:rsidRPr="004072B1" w:rsidRDefault="002C5D28" w:rsidP="002C5D28">
      <w:pPr>
        <w:pStyle w:val="B5"/>
        <w:rPr>
          <w:rPrChange w:id="37069" w:author="Draft version 2" w:date="2020-04-03T01:44:00Z">
            <w:rPr/>
          </w:rPrChange>
        </w:rPr>
      </w:pPr>
      <w:r w:rsidRPr="004072B1">
        <w:rPr>
          <w:rPrChange w:id="37070" w:author="Draft version 2" w:date="2020-04-03T01:44:00Z">
            <w:rPr/>
          </w:rPrChange>
        </w:rPr>
        <w:t>5&gt;</w:t>
      </w:r>
      <w:r w:rsidRPr="004072B1">
        <w:rPr>
          <w:rPrChange w:id="37071" w:author="Draft version 2" w:date="2020-04-03T01:44:00Z">
            <w:rPr/>
          </w:rPrChange>
        </w:rPr>
        <w:tab/>
        <w:t>else:</w:t>
      </w:r>
    </w:p>
    <w:p w14:paraId="0BEF9D1A" w14:textId="482F8500" w:rsidR="002C5D28" w:rsidRPr="004072B1" w:rsidRDefault="002C5D28" w:rsidP="003C4E8D">
      <w:pPr>
        <w:pStyle w:val="B6"/>
        <w:rPr>
          <w:rPrChange w:id="37072" w:author="Draft version 2" w:date="2020-04-03T01:44:00Z">
            <w:rPr/>
          </w:rPrChange>
        </w:rPr>
      </w:pPr>
      <w:r w:rsidRPr="004072B1">
        <w:rPr>
          <w:rPrChange w:id="37073" w:author="Draft version 2" w:date="2020-04-03T01:44:00Z">
            <w:rPr/>
          </w:rPrChange>
        </w:rPr>
        <w:t>6&gt;</w:t>
      </w:r>
      <w:r w:rsidRPr="004072B1">
        <w:rPr>
          <w:rPrChange w:id="37074" w:author="Draft version 2" w:date="2020-04-03T01:44:00Z">
            <w:rPr/>
          </w:rPrChange>
        </w:rPr>
        <w:tab/>
        <w:t xml:space="preserve">add a new entry for the received </w:t>
      </w:r>
      <w:r w:rsidRPr="004072B1">
        <w:rPr>
          <w:i/>
          <w:rPrChange w:id="37075" w:author="Draft version 2" w:date="2020-04-03T01:44:00Z">
            <w:rPr>
              <w:i/>
            </w:rPr>
          </w:rPrChange>
        </w:rPr>
        <w:t xml:space="preserve">pci-RangeIndex </w:t>
      </w:r>
      <w:r w:rsidRPr="004072B1">
        <w:rPr>
          <w:rPrChange w:id="37076" w:author="Draft version 2" w:date="2020-04-03T01:44:00Z">
            <w:rPr/>
          </w:rPrChange>
        </w:rPr>
        <w:t xml:space="preserve">to the </w:t>
      </w:r>
      <w:r w:rsidRPr="004072B1">
        <w:rPr>
          <w:i/>
          <w:rPrChange w:id="37077" w:author="Draft version 2" w:date="2020-04-03T01:44:00Z">
            <w:rPr>
              <w:i/>
            </w:rPr>
          </w:rPrChange>
        </w:rPr>
        <w:t>blackCellsToAddModList</w:t>
      </w:r>
      <w:r w:rsidRPr="004072B1">
        <w:rPr>
          <w:rPrChange w:id="37078" w:author="Draft version 2" w:date="2020-04-03T01:44:00Z">
            <w:rPr/>
          </w:rPrChange>
        </w:rPr>
        <w:t>;</w:t>
      </w:r>
    </w:p>
    <w:p w14:paraId="026A94D0" w14:textId="51B28921" w:rsidR="002C5D28" w:rsidRPr="004072B1" w:rsidRDefault="002C5D28" w:rsidP="008C4D57">
      <w:pPr>
        <w:pStyle w:val="B3"/>
        <w:rPr>
          <w:rPrChange w:id="37079" w:author="Draft version 2" w:date="2020-04-03T01:44:00Z">
            <w:rPr/>
          </w:rPrChange>
        </w:rPr>
      </w:pPr>
      <w:r w:rsidRPr="004072B1">
        <w:rPr>
          <w:rPrChange w:id="37080" w:author="Draft version 2" w:date="2020-04-03T01:44:00Z">
            <w:rPr/>
          </w:rPrChange>
        </w:rPr>
        <w:t>3&gt;</w:t>
      </w:r>
      <w:r w:rsidRPr="004072B1">
        <w:rPr>
          <w:rPrChange w:id="37081" w:author="Draft version 2" w:date="2020-04-03T01:44:00Z">
            <w:rPr/>
          </w:rPrChange>
        </w:rPr>
        <w:tab/>
        <w:t xml:space="preserve">if the received </w:t>
      </w:r>
      <w:r w:rsidRPr="004072B1">
        <w:rPr>
          <w:i/>
          <w:rPrChange w:id="37082" w:author="Draft version 2" w:date="2020-04-03T01:44:00Z">
            <w:rPr>
              <w:i/>
            </w:rPr>
          </w:rPrChange>
        </w:rPr>
        <w:t>measObject</w:t>
      </w:r>
      <w:r w:rsidRPr="004072B1">
        <w:rPr>
          <w:rPrChange w:id="37083" w:author="Draft version 2" w:date="2020-04-03T01:44:00Z">
            <w:rPr/>
          </w:rPrChange>
        </w:rPr>
        <w:t xml:space="preserve"> includes the </w:t>
      </w:r>
      <w:r w:rsidRPr="004072B1">
        <w:rPr>
          <w:i/>
          <w:rPrChange w:id="37084" w:author="Draft version 2" w:date="2020-04-03T01:44:00Z">
            <w:rPr>
              <w:i/>
            </w:rPr>
          </w:rPrChange>
        </w:rPr>
        <w:t>whiteCellsToRemoveList</w:t>
      </w:r>
      <w:r w:rsidRPr="004072B1">
        <w:rPr>
          <w:rPrChange w:id="37085" w:author="Draft version 2" w:date="2020-04-03T01:44:00Z">
            <w:rPr/>
          </w:rPrChange>
        </w:rPr>
        <w:t>:</w:t>
      </w:r>
    </w:p>
    <w:p w14:paraId="4DDBA30A" w14:textId="77777777" w:rsidR="002C5D28" w:rsidRPr="004072B1" w:rsidRDefault="002C5D28" w:rsidP="008C4D57">
      <w:pPr>
        <w:pStyle w:val="B4"/>
        <w:rPr>
          <w:rPrChange w:id="37086" w:author="Draft version 2" w:date="2020-04-03T01:44:00Z">
            <w:rPr/>
          </w:rPrChange>
        </w:rPr>
      </w:pPr>
      <w:r w:rsidRPr="004072B1">
        <w:rPr>
          <w:rPrChange w:id="37087" w:author="Draft version 2" w:date="2020-04-03T01:44:00Z">
            <w:rPr/>
          </w:rPrChange>
        </w:rPr>
        <w:t>4&gt;</w:t>
      </w:r>
      <w:r w:rsidRPr="004072B1">
        <w:rPr>
          <w:rPrChange w:id="37088" w:author="Draft version 2" w:date="2020-04-03T01:44:00Z">
            <w:rPr/>
          </w:rPrChange>
        </w:rPr>
        <w:tab/>
        <w:t xml:space="preserve">for each </w:t>
      </w:r>
      <w:r w:rsidRPr="004072B1">
        <w:rPr>
          <w:i/>
          <w:rPrChange w:id="37089" w:author="Draft version 2" w:date="2020-04-03T01:44:00Z">
            <w:rPr>
              <w:i/>
            </w:rPr>
          </w:rPrChange>
        </w:rPr>
        <w:t>pci-RangeIndex</w:t>
      </w:r>
      <w:r w:rsidRPr="004072B1">
        <w:rPr>
          <w:rPrChange w:id="37090" w:author="Draft version 2" w:date="2020-04-03T01:44:00Z">
            <w:rPr/>
          </w:rPrChange>
        </w:rPr>
        <w:t xml:space="preserve"> included in the whiteCellsToRemoveList:</w:t>
      </w:r>
    </w:p>
    <w:p w14:paraId="7E0A884E" w14:textId="4B464B86" w:rsidR="002C5D28" w:rsidRPr="004072B1" w:rsidRDefault="002C5D28" w:rsidP="002C5D28">
      <w:pPr>
        <w:pStyle w:val="B5"/>
        <w:rPr>
          <w:rPrChange w:id="37091" w:author="Draft version 2" w:date="2020-04-03T01:44:00Z">
            <w:rPr/>
          </w:rPrChange>
        </w:rPr>
      </w:pPr>
      <w:r w:rsidRPr="004072B1">
        <w:rPr>
          <w:rPrChange w:id="37092" w:author="Draft version 2" w:date="2020-04-03T01:44:00Z">
            <w:rPr/>
          </w:rPrChange>
        </w:rPr>
        <w:t>5&gt;</w:t>
      </w:r>
      <w:r w:rsidRPr="004072B1">
        <w:rPr>
          <w:rPrChange w:id="37093" w:author="Draft version 2" w:date="2020-04-03T01:44:00Z">
            <w:rPr/>
          </w:rPrChange>
        </w:rPr>
        <w:tab/>
        <w:t xml:space="preserve">remove the entry with the matching </w:t>
      </w:r>
      <w:r w:rsidRPr="004072B1">
        <w:rPr>
          <w:i/>
          <w:rPrChange w:id="37094" w:author="Draft version 2" w:date="2020-04-03T01:44:00Z">
            <w:rPr>
              <w:i/>
            </w:rPr>
          </w:rPrChange>
        </w:rPr>
        <w:t xml:space="preserve">pci-RangeIndex </w:t>
      </w:r>
      <w:r w:rsidRPr="004072B1">
        <w:rPr>
          <w:rPrChange w:id="37095" w:author="Draft version 2" w:date="2020-04-03T01:44:00Z">
            <w:rPr/>
          </w:rPrChange>
        </w:rPr>
        <w:t xml:space="preserve">from the </w:t>
      </w:r>
      <w:r w:rsidRPr="004072B1">
        <w:rPr>
          <w:i/>
          <w:rPrChange w:id="37096" w:author="Draft version 2" w:date="2020-04-03T01:44:00Z">
            <w:rPr>
              <w:i/>
            </w:rPr>
          </w:rPrChange>
        </w:rPr>
        <w:t>whiteCellsToAddModList</w:t>
      </w:r>
      <w:r w:rsidRPr="004072B1">
        <w:rPr>
          <w:rPrChange w:id="37097" w:author="Draft version 2" w:date="2020-04-03T01:44:00Z">
            <w:rPr/>
          </w:rPrChange>
        </w:rPr>
        <w:t>;</w:t>
      </w:r>
    </w:p>
    <w:p w14:paraId="2B336610" w14:textId="551E4A70" w:rsidR="007C3A1C" w:rsidRPr="004072B1" w:rsidRDefault="007C3A1C">
      <w:pPr>
        <w:pStyle w:val="NO"/>
        <w:rPr>
          <w:ins w:id="37098" w:author="CR#1472r2" w:date="2020-03-19T16:03:00Z"/>
          <w:rPrChange w:id="37099" w:author="Draft version 2" w:date="2020-04-03T01:44:00Z">
            <w:rPr>
              <w:ins w:id="37100" w:author="CR#1472r2" w:date="2020-03-19T16:03:00Z"/>
            </w:rPr>
          </w:rPrChange>
        </w:rPr>
        <w:pPrChange w:id="37101" w:author="Rapporteur (Ericsson)" w:date="2020-02-11T23:50:00Z">
          <w:pPr>
            <w:pStyle w:val="B3"/>
          </w:pPr>
        </w:pPrChange>
      </w:pPr>
      <w:ins w:id="37102" w:author="CR#1472r2" w:date="2020-03-19T16:03:00Z">
        <w:r w:rsidRPr="004072B1">
          <w:rPr>
            <w:rPrChange w:id="37103" w:author="Draft version 2" w:date="2020-04-03T01:44:00Z">
              <w:rPr/>
            </w:rPrChange>
          </w:rPr>
          <w:t>NOTE2:</w:t>
        </w:r>
        <w:r w:rsidRPr="004072B1">
          <w:rPr>
            <w:rPrChange w:id="37104" w:author="Draft version 2" w:date="2020-04-03T01:44:00Z">
              <w:rPr/>
            </w:rPrChange>
          </w:rPr>
          <w:tab/>
          <w:t xml:space="preserve">For each </w:t>
        </w:r>
        <w:r w:rsidRPr="004072B1">
          <w:rPr>
            <w:i/>
            <w:rPrChange w:id="37105" w:author="Draft version 2" w:date="2020-04-03T01:44:00Z">
              <w:rPr>
                <w:i/>
              </w:rPr>
            </w:rPrChange>
          </w:rPr>
          <w:t>pci-RangeIndex</w:t>
        </w:r>
        <w:r w:rsidRPr="004072B1">
          <w:rPr>
            <w:rPrChange w:id="37106" w:author="Draft version 2" w:date="2020-04-03T01:44:00Z">
              <w:rPr/>
            </w:rPrChange>
          </w:rPr>
          <w:t xml:space="preserve"> included in the </w:t>
        </w:r>
        <w:r w:rsidRPr="004072B1">
          <w:rPr>
            <w:i/>
            <w:rPrChange w:id="37107" w:author="Draft version 2" w:date="2020-04-03T01:44:00Z">
              <w:rPr>
                <w:i/>
              </w:rPr>
            </w:rPrChange>
          </w:rPr>
          <w:t>whiteCellsToRemoveList</w:t>
        </w:r>
        <w:r w:rsidRPr="004072B1">
          <w:rPr>
            <w:rPrChange w:id="37108" w:author="Draft version 2" w:date="2020-04-03T01:44:00Z">
              <w:rPr/>
            </w:rPrChange>
          </w:rPr>
          <w:t xml:space="preserve"> that concerns overlapping ranges of cells, a cell is removed from the whitelist of cells only if all PCI ranges containing it are removed.</w:t>
        </w:r>
      </w:ins>
    </w:p>
    <w:p w14:paraId="751C08BA" w14:textId="2CBB4753" w:rsidR="002C5D28" w:rsidRPr="004072B1" w:rsidRDefault="002C5D28" w:rsidP="008C4D57">
      <w:pPr>
        <w:pStyle w:val="B3"/>
        <w:rPr>
          <w:rPrChange w:id="37109" w:author="Draft version 2" w:date="2020-04-03T01:44:00Z">
            <w:rPr/>
          </w:rPrChange>
        </w:rPr>
      </w:pPr>
      <w:r w:rsidRPr="004072B1">
        <w:rPr>
          <w:rPrChange w:id="37110" w:author="Draft version 2" w:date="2020-04-03T01:44:00Z">
            <w:rPr/>
          </w:rPrChange>
        </w:rPr>
        <w:lastRenderedPageBreak/>
        <w:t>3&gt;</w:t>
      </w:r>
      <w:r w:rsidRPr="004072B1">
        <w:rPr>
          <w:rPrChange w:id="37111" w:author="Draft version 2" w:date="2020-04-03T01:44:00Z">
            <w:rPr/>
          </w:rPrChange>
        </w:rPr>
        <w:tab/>
        <w:t xml:space="preserve">if the received </w:t>
      </w:r>
      <w:r w:rsidRPr="004072B1">
        <w:rPr>
          <w:i/>
          <w:rPrChange w:id="37112" w:author="Draft version 2" w:date="2020-04-03T01:44:00Z">
            <w:rPr>
              <w:i/>
            </w:rPr>
          </w:rPrChange>
        </w:rPr>
        <w:t>measObject</w:t>
      </w:r>
      <w:r w:rsidRPr="004072B1">
        <w:rPr>
          <w:rPrChange w:id="37113" w:author="Draft version 2" w:date="2020-04-03T01:44:00Z">
            <w:rPr/>
          </w:rPrChange>
        </w:rPr>
        <w:t xml:space="preserve"> includes the </w:t>
      </w:r>
      <w:r w:rsidRPr="004072B1">
        <w:rPr>
          <w:i/>
          <w:rPrChange w:id="37114" w:author="Draft version 2" w:date="2020-04-03T01:44:00Z">
            <w:rPr>
              <w:i/>
            </w:rPr>
          </w:rPrChange>
        </w:rPr>
        <w:t>whiteCellsToAddModList</w:t>
      </w:r>
      <w:r w:rsidRPr="004072B1">
        <w:rPr>
          <w:rPrChange w:id="37115" w:author="Draft version 2" w:date="2020-04-03T01:44:00Z">
            <w:rPr/>
          </w:rPrChange>
        </w:rPr>
        <w:t>:</w:t>
      </w:r>
    </w:p>
    <w:p w14:paraId="4F87B317" w14:textId="77777777" w:rsidR="002C5D28" w:rsidRPr="004072B1" w:rsidRDefault="002C5D28" w:rsidP="008C4D57">
      <w:pPr>
        <w:pStyle w:val="B4"/>
        <w:rPr>
          <w:rPrChange w:id="37116" w:author="Draft version 2" w:date="2020-04-03T01:44:00Z">
            <w:rPr/>
          </w:rPrChange>
        </w:rPr>
      </w:pPr>
      <w:r w:rsidRPr="004072B1">
        <w:rPr>
          <w:rPrChange w:id="37117" w:author="Draft version 2" w:date="2020-04-03T01:44:00Z">
            <w:rPr/>
          </w:rPrChange>
        </w:rPr>
        <w:t>4&gt;</w:t>
      </w:r>
      <w:r w:rsidRPr="004072B1">
        <w:rPr>
          <w:rPrChange w:id="37118" w:author="Draft version 2" w:date="2020-04-03T01:44:00Z">
            <w:rPr/>
          </w:rPrChange>
        </w:rPr>
        <w:tab/>
        <w:t xml:space="preserve">for each </w:t>
      </w:r>
      <w:r w:rsidRPr="004072B1">
        <w:rPr>
          <w:i/>
          <w:rPrChange w:id="37119" w:author="Draft version 2" w:date="2020-04-03T01:44:00Z">
            <w:rPr>
              <w:i/>
            </w:rPr>
          </w:rPrChange>
        </w:rPr>
        <w:t>pci-RangeIndex</w:t>
      </w:r>
      <w:r w:rsidRPr="004072B1">
        <w:rPr>
          <w:rPrChange w:id="37120" w:author="Draft version 2" w:date="2020-04-03T01:44:00Z">
            <w:rPr/>
          </w:rPrChange>
        </w:rPr>
        <w:t xml:space="preserve"> included in the </w:t>
      </w:r>
      <w:r w:rsidRPr="004072B1">
        <w:rPr>
          <w:i/>
          <w:rPrChange w:id="37121" w:author="Draft version 2" w:date="2020-04-03T01:44:00Z">
            <w:rPr>
              <w:i/>
            </w:rPr>
          </w:rPrChange>
        </w:rPr>
        <w:t>whiteCellsToAddModList</w:t>
      </w:r>
      <w:r w:rsidRPr="004072B1">
        <w:rPr>
          <w:rPrChange w:id="37122" w:author="Draft version 2" w:date="2020-04-03T01:44:00Z">
            <w:rPr/>
          </w:rPrChange>
        </w:rPr>
        <w:t>:</w:t>
      </w:r>
    </w:p>
    <w:p w14:paraId="23EE6C5F" w14:textId="77777777" w:rsidR="002C5D28" w:rsidRPr="004072B1" w:rsidRDefault="002C5D28" w:rsidP="002C5D28">
      <w:pPr>
        <w:pStyle w:val="B5"/>
        <w:rPr>
          <w:rPrChange w:id="37123" w:author="Draft version 2" w:date="2020-04-03T01:44:00Z">
            <w:rPr/>
          </w:rPrChange>
        </w:rPr>
      </w:pPr>
      <w:r w:rsidRPr="004072B1">
        <w:rPr>
          <w:rPrChange w:id="37124" w:author="Draft version 2" w:date="2020-04-03T01:44:00Z">
            <w:rPr/>
          </w:rPrChange>
        </w:rPr>
        <w:t>5&gt;</w:t>
      </w:r>
      <w:r w:rsidRPr="004072B1">
        <w:rPr>
          <w:rPrChange w:id="37125" w:author="Draft version 2" w:date="2020-04-03T01:44:00Z">
            <w:rPr/>
          </w:rPrChange>
        </w:rPr>
        <w:tab/>
        <w:t xml:space="preserve">if an entry with the matching </w:t>
      </w:r>
      <w:r w:rsidRPr="004072B1">
        <w:rPr>
          <w:i/>
          <w:rPrChange w:id="37126" w:author="Draft version 2" w:date="2020-04-03T01:44:00Z">
            <w:rPr>
              <w:i/>
            </w:rPr>
          </w:rPrChange>
        </w:rPr>
        <w:t xml:space="preserve">pci-RangeIndex </w:t>
      </w:r>
      <w:r w:rsidRPr="004072B1">
        <w:rPr>
          <w:rPrChange w:id="37127" w:author="Draft version 2" w:date="2020-04-03T01:44:00Z">
            <w:rPr/>
          </w:rPrChange>
        </w:rPr>
        <w:t xml:space="preserve">is included in the </w:t>
      </w:r>
      <w:r w:rsidRPr="004072B1">
        <w:rPr>
          <w:i/>
          <w:rPrChange w:id="37128" w:author="Draft version 2" w:date="2020-04-03T01:44:00Z">
            <w:rPr>
              <w:i/>
            </w:rPr>
          </w:rPrChange>
        </w:rPr>
        <w:t>whiteCellsToAddModList</w:t>
      </w:r>
      <w:r w:rsidRPr="004072B1">
        <w:rPr>
          <w:rPrChange w:id="37129" w:author="Draft version 2" w:date="2020-04-03T01:44:00Z">
            <w:rPr/>
          </w:rPrChange>
        </w:rPr>
        <w:t>:</w:t>
      </w:r>
    </w:p>
    <w:p w14:paraId="0CC04B63" w14:textId="77777777" w:rsidR="002C5D28" w:rsidRPr="004072B1" w:rsidRDefault="002C5D28" w:rsidP="003C4E8D">
      <w:pPr>
        <w:pStyle w:val="B6"/>
        <w:rPr>
          <w:rPrChange w:id="37130" w:author="Draft version 2" w:date="2020-04-03T01:44:00Z">
            <w:rPr/>
          </w:rPrChange>
        </w:rPr>
      </w:pPr>
      <w:r w:rsidRPr="004072B1">
        <w:rPr>
          <w:rPrChange w:id="37131" w:author="Draft version 2" w:date="2020-04-03T01:44:00Z">
            <w:rPr/>
          </w:rPrChange>
        </w:rPr>
        <w:t>6&gt;</w:t>
      </w:r>
      <w:r w:rsidRPr="004072B1">
        <w:rPr>
          <w:rPrChange w:id="37132" w:author="Draft version 2" w:date="2020-04-03T01:44:00Z">
            <w:rPr/>
          </w:rPrChange>
        </w:rPr>
        <w:tab/>
        <w:t xml:space="preserve">replace the entry with the value received for this </w:t>
      </w:r>
      <w:r w:rsidRPr="004072B1">
        <w:rPr>
          <w:i/>
          <w:rPrChange w:id="37133" w:author="Draft version 2" w:date="2020-04-03T01:44:00Z">
            <w:rPr>
              <w:i/>
            </w:rPr>
          </w:rPrChange>
        </w:rPr>
        <w:t>pci-RangeIndex</w:t>
      </w:r>
      <w:r w:rsidRPr="004072B1">
        <w:rPr>
          <w:rPrChange w:id="37134" w:author="Draft version 2" w:date="2020-04-03T01:44:00Z">
            <w:rPr/>
          </w:rPrChange>
        </w:rPr>
        <w:t>;</w:t>
      </w:r>
    </w:p>
    <w:p w14:paraId="4818C465" w14:textId="77777777" w:rsidR="002C5D28" w:rsidRPr="004072B1" w:rsidRDefault="002C5D28" w:rsidP="002C5D28">
      <w:pPr>
        <w:pStyle w:val="B5"/>
        <w:rPr>
          <w:rPrChange w:id="37135" w:author="Draft version 2" w:date="2020-04-03T01:44:00Z">
            <w:rPr/>
          </w:rPrChange>
        </w:rPr>
      </w:pPr>
      <w:r w:rsidRPr="004072B1">
        <w:rPr>
          <w:rPrChange w:id="37136" w:author="Draft version 2" w:date="2020-04-03T01:44:00Z">
            <w:rPr/>
          </w:rPrChange>
        </w:rPr>
        <w:t>5&gt;</w:t>
      </w:r>
      <w:r w:rsidRPr="004072B1">
        <w:rPr>
          <w:rPrChange w:id="37137" w:author="Draft version 2" w:date="2020-04-03T01:44:00Z">
            <w:rPr/>
          </w:rPrChange>
        </w:rPr>
        <w:tab/>
        <w:t>else:</w:t>
      </w:r>
    </w:p>
    <w:p w14:paraId="5E46ACDF" w14:textId="5A37F3D9" w:rsidR="00AC15D7" w:rsidRPr="004072B1" w:rsidRDefault="002C5D28" w:rsidP="003C4E8D">
      <w:pPr>
        <w:pStyle w:val="B6"/>
        <w:rPr>
          <w:i/>
          <w:rPrChange w:id="37138" w:author="Draft version 2" w:date="2020-04-03T01:44:00Z">
            <w:rPr>
              <w:i/>
            </w:rPr>
          </w:rPrChange>
        </w:rPr>
      </w:pPr>
      <w:r w:rsidRPr="004072B1">
        <w:rPr>
          <w:rPrChange w:id="37139" w:author="Draft version 2" w:date="2020-04-03T01:44:00Z">
            <w:rPr/>
          </w:rPrChange>
        </w:rPr>
        <w:t>6&gt;</w:t>
      </w:r>
      <w:r w:rsidRPr="004072B1">
        <w:rPr>
          <w:rPrChange w:id="37140" w:author="Draft version 2" w:date="2020-04-03T01:44:00Z">
            <w:rPr/>
          </w:rPrChange>
        </w:rPr>
        <w:tab/>
        <w:t xml:space="preserve">add a new entry for the received </w:t>
      </w:r>
      <w:r w:rsidRPr="004072B1">
        <w:rPr>
          <w:i/>
          <w:rPrChange w:id="37141" w:author="Draft version 2" w:date="2020-04-03T01:44:00Z">
            <w:rPr>
              <w:i/>
            </w:rPr>
          </w:rPrChange>
        </w:rPr>
        <w:t xml:space="preserve">pci-RangeIndex </w:t>
      </w:r>
      <w:r w:rsidRPr="004072B1">
        <w:rPr>
          <w:rPrChange w:id="37142" w:author="Draft version 2" w:date="2020-04-03T01:44:00Z">
            <w:rPr/>
          </w:rPrChange>
        </w:rPr>
        <w:t xml:space="preserve">to the </w:t>
      </w:r>
      <w:r w:rsidRPr="004072B1">
        <w:rPr>
          <w:i/>
          <w:rPrChange w:id="37143" w:author="Draft version 2" w:date="2020-04-03T01:44:00Z">
            <w:rPr>
              <w:i/>
            </w:rPr>
          </w:rPrChange>
        </w:rPr>
        <w:t>whiteCellsToAddModLis</w:t>
      </w:r>
      <w:r w:rsidR="00BC267A" w:rsidRPr="004072B1">
        <w:rPr>
          <w:i/>
          <w:rPrChange w:id="37144" w:author="Draft version 2" w:date="2020-04-03T01:44:00Z">
            <w:rPr>
              <w:i/>
            </w:rPr>
          </w:rPrChange>
        </w:rPr>
        <w:t>t</w:t>
      </w:r>
    </w:p>
    <w:p w14:paraId="3BBA0480" w14:textId="0A25915F" w:rsidR="002C5D28" w:rsidRPr="004072B1" w:rsidRDefault="002C5D28" w:rsidP="008C4D57">
      <w:pPr>
        <w:pStyle w:val="B3"/>
        <w:rPr>
          <w:rPrChange w:id="37145" w:author="Draft version 2" w:date="2020-04-03T01:44:00Z">
            <w:rPr/>
          </w:rPrChange>
        </w:rPr>
      </w:pPr>
      <w:r w:rsidRPr="004072B1">
        <w:rPr>
          <w:rPrChange w:id="37146" w:author="Draft version 2" w:date="2020-04-03T01:44:00Z">
            <w:rPr/>
          </w:rPrChange>
        </w:rPr>
        <w:t>3&gt;</w:t>
      </w:r>
      <w:r w:rsidRPr="004072B1">
        <w:rPr>
          <w:rPrChange w:id="37147" w:author="Draft version 2" w:date="2020-04-03T01:44:00Z">
            <w:rPr/>
          </w:rPrChange>
        </w:rPr>
        <w:tab/>
        <w:t xml:space="preserve">for each </w:t>
      </w:r>
      <w:r w:rsidRPr="004072B1">
        <w:rPr>
          <w:i/>
          <w:rPrChange w:id="37148" w:author="Draft version 2" w:date="2020-04-03T01:44:00Z">
            <w:rPr>
              <w:i/>
            </w:rPr>
          </w:rPrChange>
        </w:rPr>
        <w:t>measId</w:t>
      </w:r>
      <w:r w:rsidRPr="004072B1">
        <w:rPr>
          <w:rPrChange w:id="37149" w:author="Draft version 2" w:date="2020-04-03T01:44:00Z">
            <w:rPr/>
          </w:rPrChange>
        </w:rPr>
        <w:t xml:space="preserve"> associated with this </w:t>
      </w:r>
      <w:r w:rsidRPr="004072B1">
        <w:rPr>
          <w:i/>
          <w:rPrChange w:id="37150" w:author="Draft version 2" w:date="2020-04-03T01:44:00Z">
            <w:rPr>
              <w:i/>
            </w:rPr>
          </w:rPrChange>
        </w:rPr>
        <w:t>measObjectId</w:t>
      </w:r>
      <w:r w:rsidRPr="004072B1">
        <w:rPr>
          <w:rPrChange w:id="37151" w:author="Draft version 2" w:date="2020-04-03T01:44:00Z">
            <w:rPr/>
          </w:rPrChange>
        </w:rPr>
        <w:t xml:space="preserve"> in the </w:t>
      </w:r>
      <w:r w:rsidRPr="004072B1">
        <w:rPr>
          <w:i/>
          <w:rPrChange w:id="37152" w:author="Draft version 2" w:date="2020-04-03T01:44:00Z">
            <w:rPr>
              <w:i/>
            </w:rPr>
          </w:rPrChange>
        </w:rPr>
        <w:t>measIdList</w:t>
      </w:r>
      <w:r w:rsidRPr="004072B1">
        <w:rPr>
          <w:rPrChange w:id="37153" w:author="Draft version 2" w:date="2020-04-03T01:44:00Z">
            <w:rPr/>
          </w:rPrChange>
        </w:rPr>
        <w:t xml:space="preserve"> within the </w:t>
      </w:r>
      <w:r w:rsidRPr="004072B1">
        <w:rPr>
          <w:i/>
          <w:rPrChange w:id="37154" w:author="Draft version 2" w:date="2020-04-03T01:44:00Z">
            <w:rPr>
              <w:i/>
            </w:rPr>
          </w:rPrChange>
        </w:rPr>
        <w:t>VarMeasConfig</w:t>
      </w:r>
      <w:r w:rsidRPr="004072B1">
        <w:rPr>
          <w:rPrChange w:id="37155" w:author="Draft version 2" w:date="2020-04-03T01:44:00Z">
            <w:rPr/>
          </w:rPrChange>
        </w:rPr>
        <w:t>, if any:</w:t>
      </w:r>
    </w:p>
    <w:p w14:paraId="6A4B82EE" w14:textId="2C4ABA39" w:rsidR="002C5D28" w:rsidRPr="004072B1" w:rsidRDefault="002C5D28" w:rsidP="008C4D57">
      <w:pPr>
        <w:pStyle w:val="B4"/>
        <w:rPr>
          <w:rPrChange w:id="37156" w:author="Draft version 2" w:date="2020-04-03T01:44:00Z">
            <w:rPr/>
          </w:rPrChange>
        </w:rPr>
      </w:pPr>
      <w:r w:rsidRPr="004072B1">
        <w:rPr>
          <w:rPrChange w:id="37157" w:author="Draft version 2" w:date="2020-04-03T01:44:00Z">
            <w:rPr/>
          </w:rPrChange>
        </w:rPr>
        <w:t>4&gt;</w:t>
      </w:r>
      <w:r w:rsidRPr="004072B1">
        <w:rPr>
          <w:rPrChange w:id="37158" w:author="Draft version 2" w:date="2020-04-03T01:44:00Z">
            <w:rPr/>
          </w:rPrChange>
        </w:rPr>
        <w:tab/>
        <w:t xml:space="preserve">remove the measurement reporting entry for this </w:t>
      </w:r>
      <w:r w:rsidRPr="004072B1">
        <w:rPr>
          <w:i/>
          <w:rPrChange w:id="37159" w:author="Draft version 2" w:date="2020-04-03T01:44:00Z">
            <w:rPr>
              <w:i/>
            </w:rPr>
          </w:rPrChange>
        </w:rPr>
        <w:t>measId</w:t>
      </w:r>
      <w:r w:rsidRPr="004072B1">
        <w:rPr>
          <w:rPrChange w:id="37160" w:author="Draft version 2" w:date="2020-04-03T01:44:00Z">
            <w:rPr/>
          </w:rPrChange>
        </w:rPr>
        <w:t xml:space="preserve"> from the </w:t>
      </w:r>
      <w:r w:rsidRPr="004072B1">
        <w:rPr>
          <w:i/>
          <w:rPrChange w:id="37161" w:author="Draft version 2" w:date="2020-04-03T01:44:00Z">
            <w:rPr>
              <w:i/>
            </w:rPr>
          </w:rPrChange>
        </w:rPr>
        <w:t>VarMeasReportList</w:t>
      </w:r>
      <w:r w:rsidRPr="004072B1">
        <w:rPr>
          <w:rPrChange w:id="37162" w:author="Draft version 2" w:date="2020-04-03T01:44:00Z">
            <w:rPr/>
          </w:rPrChange>
        </w:rPr>
        <w:t>, if included;</w:t>
      </w:r>
    </w:p>
    <w:p w14:paraId="6DEADBE5" w14:textId="6796D32E" w:rsidR="002C5D28" w:rsidRPr="004072B1" w:rsidRDefault="002C5D28" w:rsidP="008C4D57">
      <w:pPr>
        <w:pStyle w:val="B4"/>
        <w:rPr>
          <w:rPrChange w:id="37163" w:author="Draft version 2" w:date="2020-04-03T01:44:00Z">
            <w:rPr/>
          </w:rPrChange>
        </w:rPr>
      </w:pPr>
      <w:r w:rsidRPr="004072B1">
        <w:rPr>
          <w:rPrChange w:id="37164" w:author="Draft version 2" w:date="2020-04-03T01:44:00Z">
            <w:rPr/>
          </w:rPrChange>
        </w:rPr>
        <w:t>4&gt;</w:t>
      </w:r>
      <w:r w:rsidRPr="004072B1">
        <w:rPr>
          <w:rPrChange w:id="37165" w:author="Draft version 2" w:date="2020-04-03T01:44:00Z">
            <w:rPr/>
          </w:rPrChange>
        </w:rPr>
        <w:tab/>
        <w:t xml:space="preserve">stop the periodical reporting timer </w:t>
      </w:r>
      <w:r w:rsidR="00690EA8" w:rsidRPr="004072B1">
        <w:rPr>
          <w:rPrChange w:id="37166" w:author="Draft version 2" w:date="2020-04-03T01:44:00Z">
            <w:rPr/>
          </w:rPrChange>
        </w:rPr>
        <w:t>or timer T321</w:t>
      </w:r>
      <w:r w:rsidR="00017EF7" w:rsidRPr="004072B1">
        <w:rPr>
          <w:rPrChange w:id="37167" w:author="Draft version 2" w:date="2020-04-03T01:44:00Z">
            <w:rPr/>
          </w:rPrChange>
        </w:rPr>
        <w:t xml:space="preserve"> or timer T322</w:t>
      </w:r>
      <w:r w:rsidR="00690EA8" w:rsidRPr="004072B1">
        <w:rPr>
          <w:rPrChange w:id="37168" w:author="Draft version 2" w:date="2020-04-03T01:44:00Z">
            <w:rPr/>
          </w:rPrChange>
        </w:rPr>
        <w:t xml:space="preserve">, whichever one is running, </w:t>
      </w:r>
      <w:r w:rsidRPr="004072B1">
        <w:rPr>
          <w:rPrChange w:id="37169" w:author="Draft version 2" w:date="2020-04-03T01:44:00Z">
            <w:rPr/>
          </w:rPrChange>
        </w:rPr>
        <w:t xml:space="preserve">and reset the associated information (e.g. </w:t>
      </w:r>
      <w:r w:rsidRPr="004072B1">
        <w:rPr>
          <w:i/>
          <w:rPrChange w:id="37170" w:author="Draft version 2" w:date="2020-04-03T01:44:00Z">
            <w:rPr>
              <w:i/>
            </w:rPr>
          </w:rPrChange>
        </w:rPr>
        <w:t>timeToTrigger</w:t>
      </w:r>
      <w:r w:rsidRPr="004072B1">
        <w:rPr>
          <w:rPrChange w:id="37171" w:author="Draft version 2" w:date="2020-04-03T01:44:00Z">
            <w:rPr/>
          </w:rPrChange>
        </w:rPr>
        <w:t xml:space="preserve">) for this </w:t>
      </w:r>
      <w:r w:rsidRPr="004072B1">
        <w:rPr>
          <w:i/>
          <w:rPrChange w:id="37172" w:author="Draft version 2" w:date="2020-04-03T01:44:00Z">
            <w:rPr>
              <w:i/>
            </w:rPr>
          </w:rPrChange>
        </w:rPr>
        <w:t>measId</w:t>
      </w:r>
      <w:r w:rsidRPr="004072B1">
        <w:rPr>
          <w:rPrChange w:id="37173" w:author="Draft version 2" w:date="2020-04-03T01:44:00Z">
            <w:rPr/>
          </w:rPrChange>
        </w:rPr>
        <w:t>;</w:t>
      </w:r>
    </w:p>
    <w:p w14:paraId="5E10F235" w14:textId="77777777" w:rsidR="00333A90" w:rsidRPr="004072B1" w:rsidRDefault="00333A90">
      <w:pPr>
        <w:pStyle w:val="B3"/>
        <w:rPr>
          <w:ins w:id="37174" w:author="CR#1493r1" w:date="2020-03-26T23:58:00Z"/>
          <w:rPrChange w:id="37175" w:author="Draft version 2" w:date="2020-04-03T01:44:00Z">
            <w:rPr>
              <w:ins w:id="37176" w:author="CR#1493r1" w:date="2020-03-26T23:58:00Z"/>
            </w:rPr>
          </w:rPrChange>
        </w:rPr>
        <w:pPrChange w:id="37177" w:author="CR#1493r1" w:date="2020-03-26T23:58:00Z">
          <w:pPr>
            <w:ind w:left="1135" w:hanging="284"/>
          </w:pPr>
        </w:pPrChange>
      </w:pPr>
      <w:ins w:id="37178" w:author="CR#1493r1" w:date="2020-03-26T23:58:00Z">
        <w:r w:rsidRPr="004072B1">
          <w:rPr>
            <w:rPrChange w:id="37179" w:author="Draft version 2" w:date="2020-04-03T01:44:00Z">
              <w:rPr/>
            </w:rPrChange>
          </w:rPr>
          <w:t>3&gt;</w:t>
        </w:r>
        <w:r w:rsidRPr="004072B1">
          <w:rPr>
            <w:rPrChange w:id="37180" w:author="Draft version 2" w:date="2020-04-03T01:44:00Z">
              <w:rPr/>
            </w:rPrChange>
          </w:rPr>
          <w:tab/>
          <w:t xml:space="preserve">if the received </w:t>
        </w:r>
        <w:r w:rsidRPr="004072B1">
          <w:rPr>
            <w:i/>
            <w:rPrChange w:id="37181" w:author="Draft version 2" w:date="2020-04-03T01:44:00Z">
              <w:rPr>
                <w:i/>
              </w:rPr>
            </w:rPrChange>
          </w:rPr>
          <w:t>measObject</w:t>
        </w:r>
        <w:r w:rsidRPr="004072B1">
          <w:rPr>
            <w:rPrChange w:id="37182" w:author="Draft version 2" w:date="2020-04-03T01:44:00Z">
              <w:rPr/>
            </w:rPrChange>
          </w:rPr>
          <w:t xml:space="preserve"> includes the </w:t>
        </w:r>
        <w:r w:rsidRPr="004072B1">
          <w:rPr>
            <w:i/>
            <w:rPrChange w:id="37183" w:author="Draft version 2" w:date="2020-04-03T01:44:00Z">
              <w:rPr>
                <w:i/>
              </w:rPr>
            </w:rPrChange>
          </w:rPr>
          <w:t xml:space="preserve">tx-PoolMeasToRemoveList </w:t>
        </w:r>
        <w:r w:rsidRPr="004072B1">
          <w:rPr>
            <w:rPrChange w:id="37184" w:author="Draft version 2" w:date="2020-04-03T01:44:00Z">
              <w:rPr/>
            </w:rPrChange>
          </w:rPr>
          <w:t>(for NR sidelink communication):</w:t>
        </w:r>
      </w:ins>
    </w:p>
    <w:p w14:paraId="4B28D516" w14:textId="77777777" w:rsidR="00333A90" w:rsidRPr="004072B1" w:rsidRDefault="00333A90">
      <w:pPr>
        <w:pStyle w:val="B4"/>
        <w:rPr>
          <w:ins w:id="37185" w:author="CR#1493r1" w:date="2020-03-26T23:58:00Z"/>
          <w:rPrChange w:id="37186" w:author="Draft version 2" w:date="2020-04-03T01:44:00Z">
            <w:rPr>
              <w:ins w:id="37187" w:author="CR#1493r1" w:date="2020-03-26T23:58:00Z"/>
            </w:rPr>
          </w:rPrChange>
        </w:rPr>
        <w:pPrChange w:id="37188" w:author="CR#1493r1" w:date="2020-03-26T23:58:00Z">
          <w:pPr>
            <w:ind w:left="1418" w:hanging="284"/>
          </w:pPr>
        </w:pPrChange>
      </w:pPr>
      <w:ins w:id="37189" w:author="CR#1493r1" w:date="2020-03-26T23:58:00Z">
        <w:r w:rsidRPr="004072B1">
          <w:rPr>
            <w:rPrChange w:id="37190" w:author="Draft version 2" w:date="2020-04-03T01:44:00Z">
              <w:rPr/>
            </w:rPrChange>
          </w:rPr>
          <w:t>4&gt;</w:t>
        </w:r>
        <w:r w:rsidRPr="004072B1">
          <w:rPr>
            <w:rPrChange w:id="37191" w:author="Draft version 2" w:date="2020-04-03T01:44:00Z">
              <w:rPr/>
            </w:rPrChange>
          </w:rPr>
          <w:tab/>
          <w:t xml:space="preserve">for each transmission resource pool indicated in </w:t>
        </w:r>
        <w:r w:rsidRPr="004072B1">
          <w:rPr>
            <w:i/>
            <w:rPrChange w:id="37192" w:author="Draft version 2" w:date="2020-04-03T01:44:00Z">
              <w:rPr>
                <w:i/>
              </w:rPr>
            </w:rPrChange>
          </w:rPr>
          <w:t>tx-PoolMeasToRemoveList</w:t>
        </w:r>
        <w:r w:rsidRPr="004072B1">
          <w:rPr>
            <w:rPrChange w:id="37193" w:author="Draft version 2" w:date="2020-04-03T01:44:00Z">
              <w:rPr/>
            </w:rPrChange>
          </w:rPr>
          <w:t>:</w:t>
        </w:r>
      </w:ins>
    </w:p>
    <w:p w14:paraId="7883942A" w14:textId="77777777" w:rsidR="00333A90" w:rsidRPr="004072B1" w:rsidRDefault="00333A90">
      <w:pPr>
        <w:pStyle w:val="B5"/>
        <w:rPr>
          <w:ins w:id="37194" w:author="CR#1493r1" w:date="2020-03-26T23:58:00Z"/>
          <w:rPrChange w:id="37195" w:author="Draft version 2" w:date="2020-04-03T01:44:00Z">
            <w:rPr>
              <w:ins w:id="37196" w:author="CR#1493r1" w:date="2020-03-26T23:58:00Z"/>
            </w:rPr>
          </w:rPrChange>
        </w:rPr>
        <w:pPrChange w:id="37197" w:author="CR#1493r1" w:date="2020-03-26T23:58:00Z">
          <w:pPr>
            <w:ind w:left="1702" w:hanging="284"/>
          </w:pPr>
        </w:pPrChange>
      </w:pPr>
      <w:ins w:id="37198" w:author="CR#1493r1" w:date="2020-03-26T23:58:00Z">
        <w:r w:rsidRPr="004072B1">
          <w:rPr>
            <w:rPrChange w:id="37199" w:author="Draft version 2" w:date="2020-04-03T01:44:00Z">
              <w:rPr/>
            </w:rPrChange>
          </w:rPr>
          <w:t>5&gt;</w:t>
        </w:r>
        <w:r w:rsidRPr="004072B1">
          <w:rPr>
            <w:rPrChange w:id="37200" w:author="Draft version 2" w:date="2020-04-03T01:44:00Z">
              <w:rPr/>
            </w:rPrChange>
          </w:rPr>
          <w:tab/>
          <w:t xml:space="preserve">remove the entry with the matching identity of the transmission resource pool from the </w:t>
        </w:r>
        <w:r w:rsidRPr="004072B1">
          <w:rPr>
            <w:i/>
            <w:rPrChange w:id="37201" w:author="Draft version 2" w:date="2020-04-03T01:44:00Z">
              <w:rPr>
                <w:i/>
              </w:rPr>
            </w:rPrChange>
          </w:rPr>
          <w:t>tx-PoolMeasToAddModList</w:t>
        </w:r>
        <w:r w:rsidRPr="004072B1">
          <w:rPr>
            <w:rPrChange w:id="37202" w:author="Draft version 2" w:date="2020-04-03T01:44:00Z">
              <w:rPr/>
            </w:rPrChange>
          </w:rPr>
          <w:t>;</w:t>
        </w:r>
      </w:ins>
    </w:p>
    <w:p w14:paraId="6AD81407" w14:textId="77777777" w:rsidR="00333A90" w:rsidRPr="004072B1" w:rsidRDefault="00333A90">
      <w:pPr>
        <w:pStyle w:val="B3"/>
        <w:rPr>
          <w:ins w:id="37203" w:author="CR#1493r1" w:date="2020-03-26T23:58:00Z"/>
          <w:rPrChange w:id="37204" w:author="Draft version 2" w:date="2020-04-03T01:44:00Z">
            <w:rPr>
              <w:ins w:id="37205" w:author="CR#1493r1" w:date="2020-03-26T23:58:00Z"/>
            </w:rPr>
          </w:rPrChange>
        </w:rPr>
        <w:pPrChange w:id="37206" w:author="CR#1493r1" w:date="2020-03-26T23:58: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s>
            <w:ind w:left="1135" w:hanging="284"/>
          </w:pPr>
        </w:pPrChange>
      </w:pPr>
      <w:ins w:id="37207" w:author="CR#1493r1" w:date="2020-03-26T23:58:00Z">
        <w:r w:rsidRPr="004072B1">
          <w:rPr>
            <w:rPrChange w:id="37208" w:author="Draft version 2" w:date="2020-04-03T01:44:00Z">
              <w:rPr/>
            </w:rPrChange>
          </w:rPr>
          <w:t>3&gt;</w:t>
        </w:r>
        <w:r w:rsidRPr="004072B1">
          <w:rPr>
            <w:rPrChange w:id="37209" w:author="Draft version 2" w:date="2020-04-03T01:44:00Z">
              <w:rPr/>
            </w:rPrChange>
          </w:rPr>
          <w:tab/>
          <w:t xml:space="preserve">if the received </w:t>
        </w:r>
        <w:r w:rsidRPr="004072B1">
          <w:rPr>
            <w:i/>
            <w:rPrChange w:id="37210" w:author="Draft version 2" w:date="2020-04-03T01:44:00Z">
              <w:rPr>
                <w:i/>
              </w:rPr>
            </w:rPrChange>
          </w:rPr>
          <w:t>measObject</w:t>
        </w:r>
        <w:r w:rsidRPr="004072B1">
          <w:rPr>
            <w:rPrChange w:id="37211" w:author="Draft version 2" w:date="2020-04-03T01:44:00Z">
              <w:rPr/>
            </w:rPrChange>
          </w:rPr>
          <w:t xml:space="preserve"> includes the </w:t>
        </w:r>
        <w:r w:rsidRPr="004072B1">
          <w:rPr>
            <w:i/>
            <w:rPrChange w:id="37212" w:author="Draft version 2" w:date="2020-04-03T01:44:00Z">
              <w:rPr>
                <w:i/>
              </w:rPr>
            </w:rPrChange>
          </w:rPr>
          <w:t xml:space="preserve">tx-PoolMeasToAddModList </w:t>
        </w:r>
        <w:r w:rsidRPr="004072B1">
          <w:rPr>
            <w:rPrChange w:id="37213" w:author="Draft version 2" w:date="2020-04-03T01:44:00Z">
              <w:rPr/>
            </w:rPrChange>
          </w:rPr>
          <w:t>(for NR sidelink communication):</w:t>
        </w:r>
      </w:ins>
    </w:p>
    <w:p w14:paraId="7E854BA6" w14:textId="77777777" w:rsidR="00333A90" w:rsidRPr="004072B1" w:rsidRDefault="00333A90">
      <w:pPr>
        <w:pStyle w:val="B4"/>
        <w:rPr>
          <w:ins w:id="37214" w:author="CR#1493r1" w:date="2020-03-26T23:58:00Z"/>
          <w:rPrChange w:id="37215" w:author="Draft version 2" w:date="2020-04-03T01:44:00Z">
            <w:rPr>
              <w:ins w:id="37216" w:author="CR#1493r1" w:date="2020-03-26T23:58:00Z"/>
            </w:rPr>
          </w:rPrChange>
        </w:rPr>
        <w:pPrChange w:id="37217" w:author="CR#1493r1" w:date="2020-03-26T23:58:00Z">
          <w:pPr>
            <w:ind w:left="1418" w:hanging="284"/>
          </w:pPr>
        </w:pPrChange>
      </w:pPr>
      <w:ins w:id="37218" w:author="CR#1493r1" w:date="2020-03-26T23:58:00Z">
        <w:r w:rsidRPr="004072B1">
          <w:rPr>
            <w:rPrChange w:id="37219" w:author="Draft version 2" w:date="2020-04-03T01:44:00Z">
              <w:rPr/>
            </w:rPrChange>
          </w:rPr>
          <w:t>4&gt;</w:t>
        </w:r>
        <w:r w:rsidRPr="004072B1">
          <w:rPr>
            <w:rPrChange w:id="37220" w:author="Draft version 2" w:date="2020-04-03T01:44:00Z">
              <w:rPr/>
            </w:rPrChange>
          </w:rPr>
          <w:tab/>
          <w:t xml:space="preserve">for each transmission resource pool indicated in </w:t>
        </w:r>
        <w:r w:rsidRPr="004072B1">
          <w:rPr>
            <w:i/>
            <w:rPrChange w:id="37221" w:author="Draft version 2" w:date="2020-04-03T01:44:00Z">
              <w:rPr>
                <w:i/>
              </w:rPr>
            </w:rPrChange>
          </w:rPr>
          <w:t>tx-PoolMeasToAddModList</w:t>
        </w:r>
        <w:r w:rsidRPr="004072B1">
          <w:rPr>
            <w:rPrChange w:id="37222" w:author="Draft version 2" w:date="2020-04-03T01:44:00Z">
              <w:rPr/>
            </w:rPrChange>
          </w:rPr>
          <w:t>:</w:t>
        </w:r>
      </w:ins>
    </w:p>
    <w:p w14:paraId="5AB409ED" w14:textId="77777777" w:rsidR="00333A90" w:rsidRPr="004072B1" w:rsidRDefault="00333A90">
      <w:pPr>
        <w:pStyle w:val="B5"/>
        <w:rPr>
          <w:ins w:id="37223" w:author="CR#1493r1" w:date="2020-03-26T23:58:00Z"/>
          <w:lang w:eastAsia="x-none"/>
          <w:rPrChange w:id="37224" w:author="Draft version 2" w:date="2020-04-03T01:44:00Z">
            <w:rPr>
              <w:ins w:id="37225" w:author="CR#1493r1" w:date="2020-03-26T23:58:00Z"/>
              <w:lang w:eastAsia="x-none"/>
            </w:rPr>
          </w:rPrChange>
        </w:rPr>
        <w:pPrChange w:id="37226" w:author="CR#1493r1" w:date="2020-03-26T23:58:00Z">
          <w:pPr>
            <w:ind w:left="1702" w:hanging="284"/>
          </w:pPr>
        </w:pPrChange>
      </w:pPr>
      <w:ins w:id="37227" w:author="CR#1493r1" w:date="2020-03-26T23:58:00Z">
        <w:r w:rsidRPr="004072B1">
          <w:rPr>
            <w:lang w:eastAsia="x-none"/>
            <w:rPrChange w:id="37228" w:author="Draft version 2" w:date="2020-04-03T01:44:00Z">
              <w:rPr>
                <w:lang w:eastAsia="x-none"/>
              </w:rPr>
            </w:rPrChange>
          </w:rPr>
          <w:t>5&gt;</w:t>
        </w:r>
        <w:r w:rsidRPr="004072B1">
          <w:rPr>
            <w:lang w:eastAsia="x-none"/>
            <w:rPrChange w:id="37229" w:author="Draft version 2" w:date="2020-04-03T01:44:00Z">
              <w:rPr>
                <w:lang w:eastAsia="x-none"/>
              </w:rPr>
            </w:rPrChange>
          </w:rPr>
          <w:tab/>
          <w:t>if an entry with the matching</w:t>
        </w:r>
        <w:r w:rsidRPr="004072B1">
          <w:rPr>
            <w:i/>
            <w:lang w:eastAsia="zh-CN"/>
            <w:rPrChange w:id="37230" w:author="Draft version 2" w:date="2020-04-03T01:44:00Z">
              <w:rPr>
                <w:i/>
                <w:lang w:eastAsia="zh-CN"/>
              </w:rPr>
            </w:rPrChange>
          </w:rPr>
          <w:t xml:space="preserve"> </w:t>
        </w:r>
        <w:r w:rsidRPr="004072B1">
          <w:rPr>
            <w:rPrChange w:id="37231" w:author="Draft version 2" w:date="2020-04-03T01:44:00Z">
              <w:rPr/>
            </w:rPrChange>
          </w:rPr>
          <w:t>identity of the transmission resource pool</w:t>
        </w:r>
        <w:r w:rsidRPr="004072B1">
          <w:rPr>
            <w:i/>
            <w:lang w:eastAsia="x-none"/>
            <w:rPrChange w:id="37232" w:author="Draft version 2" w:date="2020-04-03T01:44:00Z">
              <w:rPr>
                <w:i/>
                <w:lang w:eastAsia="x-none"/>
              </w:rPr>
            </w:rPrChange>
          </w:rPr>
          <w:t xml:space="preserve"> </w:t>
        </w:r>
        <w:r w:rsidRPr="004072B1">
          <w:rPr>
            <w:lang w:eastAsia="x-none"/>
            <w:rPrChange w:id="37233" w:author="Draft version 2" w:date="2020-04-03T01:44:00Z">
              <w:rPr>
                <w:lang w:eastAsia="x-none"/>
              </w:rPr>
            </w:rPrChange>
          </w:rPr>
          <w:t xml:space="preserve">exists in the </w:t>
        </w:r>
        <w:r w:rsidRPr="004072B1">
          <w:rPr>
            <w:i/>
            <w:rPrChange w:id="37234" w:author="Draft version 2" w:date="2020-04-03T01:44:00Z">
              <w:rPr>
                <w:i/>
              </w:rPr>
            </w:rPrChange>
          </w:rPr>
          <w:t>tx-PoolMeasToAddModList</w:t>
        </w:r>
        <w:r w:rsidRPr="004072B1">
          <w:rPr>
            <w:lang w:eastAsia="x-none"/>
            <w:rPrChange w:id="37235" w:author="Draft version 2" w:date="2020-04-03T01:44:00Z">
              <w:rPr>
                <w:lang w:eastAsia="x-none"/>
              </w:rPr>
            </w:rPrChange>
          </w:rPr>
          <w:t>:</w:t>
        </w:r>
      </w:ins>
    </w:p>
    <w:p w14:paraId="47EDB538" w14:textId="77777777" w:rsidR="00333A90" w:rsidRPr="004072B1" w:rsidRDefault="00333A90">
      <w:pPr>
        <w:pStyle w:val="B6"/>
        <w:rPr>
          <w:ins w:id="37236" w:author="CR#1493r1" w:date="2020-03-26T23:58:00Z"/>
          <w:rPrChange w:id="37237" w:author="Draft version 2" w:date="2020-04-03T01:44:00Z">
            <w:rPr>
              <w:ins w:id="37238" w:author="CR#1493r1" w:date="2020-03-26T23:58:00Z"/>
              <w:lang w:val="en-US"/>
            </w:rPr>
          </w:rPrChange>
        </w:rPr>
        <w:pPrChange w:id="37239" w:author="CR#1493r1" w:date="2020-03-26T23:58:00Z">
          <w:pPr>
            <w:ind w:left="1985" w:hanging="284"/>
          </w:pPr>
        </w:pPrChange>
      </w:pPr>
      <w:ins w:id="37240" w:author="CR#1493r1" w:date="2020-03-26T23:58:00Z">
        <w:r w:rsidRPr="004072B1">
          <w:rPr>
            <w:rPrChange w:id="37241" w:author="Draft version 2" w:date="2020-04-03T01:44:00Z">
              <w:rPr>
                <w:lang w:val="en-US"/>
              </w:rPr>
            </w:rPrChange>
          </w:rPr>
          <w:t>6&gt;</w:t>
        </w:r>
        <w:r w:rsidRPr="004072B1">
          <w:rPr>
            <w:rPrChange w:id="37242" w:author="Draft version 2" w:date="2020-04-03T01:44:00Z">
              <w:rPr>
                <w:lang w:val="en-US"/>
              </w:rPr>
            </w:rPrChange>
          </w:rPr>
          <w:tab/>
          <w:t>replace the entry with the value received for this transmission resource pool;</w:t>
        </w:r>
      </w:ins>
    </w:p>
    <w:p w14:paraId="054E034F" w14:textId="77777777" w:rsidR="00333A90" w:rsidRPr="004072B1" w:rsidRDefault="00333A90">
      <w:pPr>
        <w:pStyle w:val="B5"/>
        <w:rPr>
          <w:ins w:id="37243" w:author="CR#1493r1" w:date="2020-03-26T23:58:00Z"/>
          <w:rPrChange w:id="37244" w:author="Draft version 2" w:date="2020-04-03T01:44:00Z">
            <w:rPr>
              <w:ins w:id="37245" w:author="CR#1493r1" w:date="2020-03-26T23:58:00Z"/>
            </w:rPr>
          </w:rPrChange>
        </w:rPr>
        <w:pPrChange w:id="37246" w:author="CR#1493r1" w:date="2020-03-26T23:58:00Z">
          <w:pPr>
            <w:ind w:left="1702" w:hanging="284"/>
          </w:pPr>
        </w:pPrChange>
      </w:pPr>
      <w:ins w:id="37247" w:author="CR#1493r1" w:date="2020-03-26T23:58:00Z">
        <w:r w:rsidRPr="004072B1">
          <w:rPr>
            <w:rPrChange w:id="37248" w:author="Draft version 2" w:date="2020-04-03T01:44:00Z">
              <w:rPr/>
            </w:rPrChange>
          </w:rPr>
          <w:t>5&gt;</w:t>
        </w:r>
        <w:r w:rsidRPr="004072B1">
          <w:rPr>
            <w:rPrChange w:id="37249" w:author="Draft version 2" w:date="2020-04-03T01:44:00Z">
              <w:rPr/>
            </w:rPrChange>
          </w:rPr>
          <w:tab/>
          <w:t>else:</w:t>
        </w:r>
      </w:ins>
    </w:p>
    <w:p w14:paraId="1CE198A3" w14:textId="77777777" w:rsidR="00333A90" w:rsidRPr="004072B1" w:rsidRDefault="00333A90">
      <w:pPr>
        <w:pStyle w:val="B6"/>
        <w:rPr>
          <w:ins w:id="37250" w:author="CR#1493r1" w:date="2020-03-26T23:58:00Z"/>
          <w:rPrChange w:id="37251" w:author="Draft version 2" w:date="2020-04-03T01:44:00Z">
            <w:rPr>
              <w:ins w:id="37252" w:author="CR#1493r1" w:date="2020-03-26T23:58:00Z"/>
              <w:lang w:val="en-US"/>
            </w:rPr>
          </w:rPrChange>
        </w:rPr>
        <w:pPrChange w:id="37253" w:author="CR#1493r1" w:date="2020-03-26T23:58:00Z">
          <w:pPr>
            <w:ind w:left="1985" w:hanging="284"/>
          </w:pPr>
        </w:pPrChange>
      </w:pPr>
      <w:ins w:id="37254" w:author="CR#1493r1" w:date="2020-03-26T23:58:00Z">
        <w:r w:rsidRPr="004072B1">
          <w:rPr>
            <w:rPrChange w:id="37255" w:author="Draft version 2" w:date="2020-04-03T01:44:00Z">
              <w:rPr>
                <w:lang w:val="en-US"/>
              </w:rPr>
            </w:rPrChange>
          </w:rPr>
          <w:t>6&gt;</w:t>
        </w:r>
        <w:r w:rsidRPr="004072B1">
          <w:rPr>
            <w:rPrChange w:id="37256" w:author="Draft version 2" w:date="2020-04-03T01:44:00Z">
              <w:rPr>
                <w:lang w:val="en-US"/>
              </w:rPr>
            </w:rPrChange>
          </w:rPr>
          <w:tab/>
          <w:t xml:space="preserve">add a new entry for the received identity of the transmission resource pool to the </w:t>
        </w:r>
        <w:r w:rsidRPr="004072B1">
          <w:rPr>
            <w:i/>
            <w:rPrChange w:id="37257" w:author="Draft version 2" w:date="2020-04-03T01:44:00Z">
              <w:rPr>
                <w:i/>
                <w:lang w:val="en-US"/>
              </w:rPr>
            </w:rPrChange>
          </w:rPr>
          <w:t>tx-PoolMeasToAddModList</w:t>
        </w:r>
        <w:r w:rsidRPr="004072B1">
          <w:rPr>
            <w:rPrChange w:id="37258" w:author="Draft version 2" w:date="2020-04-03T01:44:00Z">
              <w:rPr>
                <w:lang w:val="en-US"/>
              </w:rPr>
            </w:rPrChange>
          </w:rPr>
          <w:t>;</w:t>
        </w:r>
      </w:ins>
    </w:p>
    <w:p w14:paraId="6602CE8F" w14:textId="77777777" w:rsidR="002C5D28" w:rsidRPr="004072B1" w:rsidRDefault="002C5D28" w:rsidP="008C4D57">
      <w:pPr>
        <w:pStyle w:val="B2"/>
        <w:rPr>
          <w:rPrChange w:id="37259" w:author="Draft version 2" w:date="2020-04-03T01:44:00Z">
            <w:rPr/>
          </w:rPrChange>
        </w:rPr>
      </w:pPr>
      <w:r w:rsidRPr="004072B1">
        <w:rPr>
          <w:rPrChange w:id="37260" w:author="Draft version 2" w:date="2020-04-03T01:44:00Z">
            <w:rPr/>
          </w:rPrChange>
        </w:rPr>
        <w:t>2&gt;</w:t>
      </w:r>
      <w:r w:rsidRPr="004072B1">
        <w:rPr>
          <w:rPrChange w:id="37261" w:author="Draft version 2" w:date="2020-04-03T01:44:00Z">
            <w:rPr/>
          </w:rPrChange>
        </w:rPr>
        <w:tab/>
        <w:t>else:</w:t>
      </w:r>
    </w:p>
    <w:p w14:paraId="14BB3338" w14:textId="77777777" w:rsidR="002C5D28" w:rsidRPr="004072B1" w:rsidRDefault="002C5D28" w:rsidP="002C5D28">
      <w:pPr>
        <w:pStyle w:val="B3"/>
        <w:rPr>
          <w:rPrChange w:id="37262" w:author="Draft version 2" w:date="2020-04-03T01:44:00Z">
            <w:rPr/>
          </w:rPrChange>
        </w:rPr>
      </w:pPr>
      <w:r w:rsidRPr="004072B1">
        <w:rPr>
          <w:rPrChange w:id="37263" w:author="Draft version 2" w:date="2020-04-03T01:44:00Z">
            <w:rPr/>
          </w:rPrChange>
        </w:rPr>
        <w:t>3&gt;</w:t>
      </w:r>
      <w:r w:rsidRPr="004072B1">
        <w:rPr>
          <w:rPrChange w:id="37264" w:author="Draft version 2" w:date="2020-04-03T01:44:00Z">
            <w:rPr/>
          </w:rPrChange>
        </w:rPr>
        <w:tab/>
        <w:t xml:space="preserve">add a new entry for the received </w:t>
      </w:r>
      <w:r w:rsidRPr="004072B1">
        <w:rPr>
          <w:i/>
          <w:rPrChange w:id="37265" w:author="Draft version 2" w:date="2020-04-03T01:44:00Z">
            <w:rPr>
              <w:i/>
            </w:rPr>
          </w:rPrChange>
        </w:rPr>
        <w:t>measObject</w:t>
      </w:r>
      <w:r w:rsidRPr="004072B1">
        <w:rPr>
          <w:rPrChange w:id="37266" w:author="Draft version 2" w:date="2020-04-03T01:44:00Z">
            <w:rPr/>
          </w:rPrChange>
        </w:rPr>
        <w:t xml:space="preserve"> to the </w:t>
      </w:r>
      <w:r w:rsidRPr="004072B1">
        <w:rPr>
          <w:i/>
          <w:rPrChange w:id="37267" w:author="Draft version 2" w:date="2020-04-03T01:44:00Z">
            <w:rPr>
              <w:i/>
            </w:rPr>
          </w:rPrChange>
        </w:rPr>
        <w:t>measObjectList</w:t>
      </w:r>
      <w:r w:rsidRPr="004072B1">
        <w:rPr>
          <w:rPrChange w:id="37268" w:author="Draft version 2" w:date="2020-04-03T01:44:00Z">
            <w:rPr/>
          </w:rPrChange>
        </w:rPr>
        <w:t xml:space="preserve"> within </w:t>
      </w:r>
      <w:r w:rsidRPr="004072B1">
        <w:rPr>
          <w:i/>
          <w:rPrChange w:id="37269" w:author="Draft version 2" w:date="2020-04-03T01:44:00Z">
            <w:rPr>
              <w:i/>
            </w:rPr>
          </w:rPrChange>
        </w:rPr>
        <w:t>VarMeasConfig</w:t>
      </w:r>
      <w:r w:rsidRPr="004072B1">
        <w:rPr>
          <w:rPrChange w:id="37270" w:author="Draft version 2" w:date="2020-04-03T01:44:00Z">
            <w:rPr/>
          </w:rPrChange>
        </w:rPr>
        <w:t>.</w:t>
      </w:r>
    </w:p>
    <w:p w14:paraId="6CA8BB11" w14:textId="77777777" w:rsidR="002C5D28" w:rsidRPr="004072B1" w:rsidRDefault="002C5D28" w:rsidP="002C5D28">
      <w:pPr>
        <w:pStyle w:val="Heading4"/>
        <w:rPr>
          <w:rPrChange w:id="37271" w:author="Draft version 2" w:date="2020-04-03T01:44:00Z">
            <w:rPr/>
          </w:rPrChange>
        </w:rPr>
      </w:pPr>
      <w:bookmarkStart w:id="37272" w:name="_Toc20425796"/>
      <w:bookmarkStart w:id="37273" w:name="_Toc29321192"/>
      <w:bookmarkStart w:id="37274" w:name="_Toc36756796"/>
      <w:r w:rsidRPr="004072B1">
        <w:rPr>
          <w:rPrChange w:id="37275" w:author="Draft version 2" w:date="2020-04-03T01:44:00Z">
            <w:rPr/>
          </w:rPrChange>
        </w:rPr>
        <w:t>5.5.2.6</w:t>
      </w:r>
      <w:r w:rsidRPr="004072B1">
        <w:rPr>
          <w:rPrChange w:id="37276" w:author="Draft version 2" w:date="2020-04-03T01:44:00Z">
            <w:rPr/>
          </w:rPrChange>
        </w:rPr>
        <w:tab/>
        <w:t>Reporting configuration removal</w:t>
      </w:r>
      <w:bookmarkEnd w:id="37272"/>
      <w:bookmarkEnd w:id="37273"/>
      <w:bookmarkEnd w:id="37274"/>
    </w:p>
    <w:p w14:paraId="201D5F35" w14:textId="4EEEC600" w:rsidR="002C5D28" w:rsidRPr="004072B1" w:rsidRDefault="002C5D28" w:rsidP="002C5D28">
      <w:pPr>
        <w:rPr>
          <w:rPrChange w:id="37277" w:author="Draft version 2" w:date="2020-04-03T01:44:00Z">
            <w:rPr/>
          </w:rPrChange>
        </w:rPr>
      </w:pPr>
      <w:r w:rsidRPr="004072B1">
        <w:rPr>
          <w:rPrChange w:id="37278" w:author="Draft version 2" w:date="2020-04-03T01:44:00Z">
            <w:rPr/>
          </w:rPrChange>
        </w:rPr>
        <w:t>The UE shall:</w:t>
      </w:r>
    </w:p>
    <w:p w14:paraId="21DA3A9D" w14:textId="0DCA63A0" w:rsidR="002C5D28" w:rsidRPr="004072B1" w:rsidRDefault="002C5D28" w:rsidP="008C4D57">
      <w:pPr>
        <w:pStyle w:val="B1"/>
        <w:rPr>
          <w:rPrChange w:id="37279" w:author="Draft version 2" w:date="2020-04-03T01:44:00Z">
            <w:rPr/>
          </w:rPrChange>
        </w:rPr>
      </w:pPr>
      <w:r w:rsidRPr="004072B1">
        <w:rPr>
          <w:rPrChange w:id="37280" w:author="Draft version 2" w:date="2020-04-03T01:44:00Z">
            <w:rPr/>
          </w:rPrChange>
        </w:rPr>
        <w:t>1&gt;</w:t>
      </w:r>
      <w:r w:rsidRPr="004072B1">
        <w:rPr>
          <w:rPrChange w:id="37281" w:author="Draft version 2" w:date="2020-04-03T01:44:00Z">
            <w:rPr/>
          </w:rPrChange>
        </w:rPr>
        <w:tab/>
        <w:t xml:space="preserve">for each </w:t>
      </w:r>
      <w:r w:rsidRPr="004072B1">
        <w:rPr>
          <w:i/>
          <w:rPrChange w:id="37282" w:author="Draft version 2" w:date="2020-04-03T01:44:00Z">
            <w:rPr>
              <w:i/>
            </w:rPr>
          </w:rPrChange>
        </w:rPr>
        <w:t>reportConfigId</w:t>
      </w:r>
      <w:r w:rsidRPr="004072B1">
        <w:rPr>
          <w:rPrChange w:id="37283" w:author="Draft version 2" w:date="2020-04-03T01:44:00Z">
            <w:rPr/>
          </w:rPrChange>
        </w:rPr>
        <w:t xml:space="preserve"> included in the received </w:t>
      </w:r>
      <w:r w:rsidRPr="004072B1">
        <w:rPr>
          <w:i/>
          <w:rPrChange w:id="37284" w:author="Draft version 2" w:date="2020-04-03T01:44:00Z">
            <w:rPr>
              <w:i/>
            </w:rPr>
          </w:rPrChange>
        </w:rPr>
        <w:t>reportConfigToRemoveList</w:t>
      </w:r>
      <w:r w:rsidRPr="004072B1">
        <w:rPr>
          <w:rPrChange w:id="37285" w:author="Draft version 2" w:date="2020-04-03T01:44:00Z">
            <w:rPr/>
          </w:rPrChange>
        </w:rPr>
        <w:t xml:space="preserve"> that is part of the current UE configuration in </w:t>
      </w:r>
      <w:r w:rsidRPr="004072B1">
        <w:rPr>
          <w:i/>
          <w:rPrChange w:id="37286" w:author="Draft version 2" w:date="2020-04-03T01:44:00Z">
            <w:rPr>
              <w:i/>
            </w:rPr>
          </w:rPrChange>
        </w:rPr>
        <w:t>VarMeasConfig</w:t>
      </w:r>
      <w:r w:rsidRPr="004072B1">
        <w:rPr>
          <w:rPrChange w:id="37287" w:author="Draft version 2" w:date="2020-04-03T01:44:00Z">
            <w:rPr/>
          </w:rPrChange>
        </w:rPr>
        <w:t>:</w:t>
      </w:r>
    </w:p>
    <w:p w14:paraId="4C076204" w14:textId="45398BB9" w:rsidR="002C5D28" w:rsidRPr="004072B1" w:rsidRDefault="002C5D28" w:rsidP="008C4D57">
      <w:pPr>
        <w:pStyle w:val="B2"/>
        <w:rPr>
          <w:rPrChange w:id="37288" w:author="Draft version 2" w:date="2020-04-03T01:44:00Z">
            <w:rPr/>
          </w:rPrChange>
        </w:rPr>
      </w:pPr>
      <w:r w:rsidRPr="004072B1">
        <w:rPr>
          <w:rPrChange w:id="37289" w:author="Draft version 2" w:date="2020-04-03T01:44:00Z">
            <w:rPr/>
          </w:rPrChange>
        </w:rPr>
        <w:t>2&gt;</w:t>
      </w:r>
      <w:r w:rsidRPr="004072B1">
        <w:rPr>
          <w:rPrChange w:id="37290" w:author="Draft version 2" w:date="2020-04-03T01:44:00Z">
            <w:rPr/>
          </w:rPrChange>
        </w:rPr>
        <w:tab/>
        <w:t xml:space="preserve">remove the entry with the matching </w:t>
      </w:r>
      <w:r w:rsidRPr="004072B1">
        <w:rPr>
          <w:i/>
          <w:rPrChange w:id="37291" w:author="Draft version 2" w:date="2020-04-03T01:44:00Z">
            <w:rPr>
              <w:i/>
            </w:rPr>
          </w:rPrChange>
        </w:rPr>
        <w:t>reportConfigId</w:t>
      </w:r>
      <w:r w:rsidRPr="004072B1">
        <w:rPr>
          <w:rPrChange w:id="37292" w:author="Draft version 2" w:date="2020-04-03T01:44:00Z">
            <w:rPr/>
          </w:rPrChange>
        </w:rPr>
        <w:t xml:space="preserve"> from the </w:t>
      </w:r>
      <w:r w:rsidRPr="004072B1">
        <w:rPr>
          <w:i/>
          <w:rPrChange w:id="37293" w:author="Draft version 2" w:date="2020-04-03T01:44:00Z">
            <w:rPr>
              <w:i/>
            </w:rPr>
          </w:rPrChange>
        </w:rPr>
        <w:t>reportConfigList</w:t>
      </w:r>
      <w:r w:rsidRPr="004072B1">
        <w:rPr>
          <w:rPrChange w:id="37294" w:author="Draft version 2" w:date="2020-04-03T01:44:00Z">
            <w:rPr/>
          </w:rPrChange>
        </w:rPr>
        <w:t xml:space="preserve"> within the </w:t>
      </w:r>
      <w:r w:rsidRPr="004072B1">
        <w:rPr>
          <w:i/>
          <w:rPrChange w:id="37295" w:author="Draft version 2" w:date="2020-04-03T01:44:00Z">
            <w:rPr>
              <w:i/>
            </w:rPr>
          </w:rPrChange>
        </w:rPr>
        <w:t>VarMeasConfig</w:t>
      </w:r>
      <w:r w:rsidRPr="004072B1">
        <w:rPr>
          <w:rPrChange w:id="37296" w:author="Draft version 2" w:date="2020-04-03T01:44:00Z">
            <w:rPr/>
          </w:rPrChange>
        </w:rPr>
        <w:t>;</w:t>
      </w:r>
    </w:p>
    <w:p w14:paraId="52480A25" w14:textId="67694C74" w:rsidR="002C5D28" w:rsidRPr="004072B1" w:rsidRDefault="002C5D28" w:rsidP="008C4D57">
      <w:pPr>
        <w:pStyle w:val="B2"/>
        <w:rPr>
          <w:rPrChange w:id="37297" w:author="Draft version 2" w:date="2020-04-03T01:44:00Z">
            <w:rPr/>
          </w:rPrChange>
        </w:rPr>
      </w:pPr>
      <w:r w:rsidRPr="004072B1">
        <w:rPr>
          <w:rPrChange w:id="37298" w:author="Draft version 2" w:date="2020-04-03T01:44:00Z">
            <w:rPr/>
          </w:rPrChange>
        </w:rPr>
        <w:t>2&gt;</w:t>
      </w:r>
      <w:r w:rsidRPr="004072B1">
        <w:rPr>
          <w:rPrChange w:id="37299" w:author="Draft version 2" w:date="2020-04-03T01:44:00Z">
            <w:rPr/>
          </w:rPrChange>
        </w:rPr>
        <w:tab/>
        <w:t xml:space="preserve">remove all </w:t>
      </w:r>
      <w:r w:rsidRPr="004072B1">
        <w:rPr>
          <w:i/>
          <w:rPrChange w:id="37300" w:author="Draft version 2" w:date="2020-04-03T01:44:00Z">
            <w:rPr>
              <w:i/>
            </w:rPr>
          </w:rPrChange>
        </w:rPr>
        <w:t>measId</w:t>
      </w:r>
      <w:r w:rsidRPr="004072B1">
        <w:rPr>
          <w:rPrChange w:id="37301" w:author="Draft version 2" w:date="2020-04-03T01:44:00Z">
            <w:rPr/>
          </w:rPrChange>
        </w:rPr>
        <w:t xml:space="preserve"> associated with the </w:t>
      </w:r>
      <w:r w:rsidRPr="004072B1">
        <w:rPr>
          <w:i/>
          <w:rPrChange w:id="37302" w:author="Draft version 2" w:date="2020-04-03T01:44:00Z">
            <w:rPr>
              <w:i/>
            </w:rPr>
          </w:rPrChange>
        </w:rPr>
        <w:t>reportConfigId</w:t>
      </w:r>
      <w:r w:rsidRPr="004072B1">
        <w:rPr>
          <w:rPrChange w:id="37303" w:author="Draft version 2" w:date="2020-04-03T01:44:00Z">
            <w:rPr/>
          </w:rPrChange>
        </w:rPr>
        <w:t xml:space="preserve"> from the </w:t>
      </w:r>
      <w:r w:rsidRPr="004072B1">
        <w:rPr>
          <w:i/>
          <w:rPrChange w:id="37304" w:author="Draft version 2" w:date="2020-04-03T01:44:00Z">
            <w:rPr>
              <w:i/>
            </w:rPr>
          </w:rPrChange>
        </w:rPr>
        <w:t>measIdList</w:t>
      </w:r>
      <w:r w:rsidRPr="004072B1">
        <w:rPr>
          <w:rPrChange w:id="37305" w:author="Draft version 2" w:date="2020-04-03T01:44:00Z">
            <w:rPr/>
          </w:rPrChange>
        </w:rPr>
        <w:t xml:space="preserve"> within the </w:t>
      </w:r>
      <w:r w:rsidRPr="004072B1">
        <w:rPr>
          <w:i/>
          <w:rPrChange w:id="37306" w:author="Draft version 2" w:date="2020-04-03T01:44:00Z">
            <w:rPr>
              <w:i/>
            </w:rPr>
          </w:rPrChange>
        </w:rPr>
        <w:t>VarMeasConfig</w:t>
      </w:r>
      <w:r w:rsidRPr="004072B1">
        <w:rPr>
          <w:rPrChange w:id="37307" w:author="Draft version 2" w:date="2020-04-03T01:44:00Z">
            <w:rPr/>
          </w:rPrChange>
        </w:rPr>
        <w:t>, if any;</w:t>
      </w:r>
    </w:p>
    <w:p w14:paraId="30BA0D5A" w14:textId="4D9CC11E" w:rsidR="002C5D28" w:rsidRPr="004072B1" w:rsidRDefault="002C5D28" w:rsidP="008C4D57">
      <w:pPr>
        <w:pStyle w:val="B2"/>
        <w:rPr>
          <w:rPrChange w:id="37308" w:author="Draft version 2" w:date="2020-04-03T01:44:00Z">
            <w:rPr/>
          </w:rPrChange>
        </w:rPr>
      </w:pPr>
      <w:r w:rsidRPr="004072B1">
        <w:rPr>
          <w:rPrChange w:id="37309" w:author="Draft version 2" w:date="2020-04-03T01:44:00Z">
            <w:rPr/>
          </w:rPrChange>
        </w:rPr>
        <w:t>2&gt;</w:t>
      </w:r>
      <w:r w:rsidRPr="004072B1">
        <w:rPr>
          <w:rPrChange w:id="37310" w:author="Draft version 2" w:date="2020-04-03T01:44:00Z">
            <w:rPr/>
          </w:rPrChange>
        </w:rPr>
        <w:tab/>
        <w:t xml:space="preserve">if a </w:t>
      </w:r>
      <w:r w:rsidRPr="004072B1">
        <w:rPr>
          <w:i/>
          <w:rPrChange w:id="37311" w:author="Draft version 2" w:date="2020-04-03T01:44:00Z">
            <w:rPr>
              <w:i/>
            </w:rPr>
          </w:rPrChange>
        </w:rPr>
        <w:t>measId</w:t>
      </w:r>
      <w:r w:rsidRPr="004072B1">
        <w:rPr>
          <w:rPrChange w:id="37312" w:author="Draft version 2" w:date="2020-04-03T01:44:00Z">
            <w:rPr/>
          </w:rPrChange>
        </w:rPr>
        <w:t xml:space="preserve"> is removed from the </w:t>
      </w:r>
      <w:r w:rsidRPr="004072B1">
        <w:rPr>
          <w:i/>
          <w:rPrChange w:id="37313" w:author="Draft version 2" w:date="2020-04-03T01:44:00Z">
            <w:rPr>
              <w:i/>
            </w:rPr>
          </w:rPrChange>
        </w:rPr>
        <w:t>measIdList</w:t>
      </w:r>
      <w:r w:rsidRPr="004072B1">
        <w:rPr>
          <w:rPrChange w:id="37314" w:author="Draft version 2" w:date="2020-04-03T01:44:00Z">
            <w:rPr/>
          </w:rPrChange>
        </w:rPr>
        <w:t>:</w:t>
      </w:r>
    </w:p>
    <w:p w14:paraId="6C9EFC5A" w14:textId="3EEA0E32" w:rsidR="002C5D28" w:rsidRPr="004072B1" w:rsidRDefault="002C5D28" w:rsidP="008C4D57">
      <w:pPr>
        <w:pStyle w:val="B3"/>
        <w:rPr>
          <w:rPrChange w:id="37315" w:author="Draft version 2" w:date="2020-04-03T01:44:00Z">
            <w:rPr/>
          </w:rPrChange>
        </w:rPr>
      </w:pPr>
      <w:r w:rsidRPr="004072B1">
        <w:rPr>
          <w:rPrChange w:id="37316" w:author="Draft version 2" w:date="2020-04-03T01:44:00Z">
            <w:rPr/>
          </w:rPrChange>
        </w:rPr>
        <w:t>3&gt;</w:t>
      </w:r>
      <w:r w:rsidRPr="004072B1">
        <w:rPr>
          <w:rPrChange w:id="37317" w:author="Draft version 2" w:date="2020-04-03T01:44:00Z">
            <w:rPr/>
          </w:rPrChange>
        </w:rPr>
        <w:tab/>
        <w:t xml:space="preserve">remove the measurement reporting entry for this </w:t>
      </w:r>
      <w:r w:rsidRPr="004072B1">
        <w:rPr>
          <w:i/>
          <w:rPrChange w:id="37318" w:author="Draft version 2" w:date="2020-04-03T01:44:00Z">
            <w:rPr>
              <w:i/>
            </w:rPr>
          </w:rPrChange>
        </w:rPr>
        <w:t>measId</w:t>
      </w:r>
      <w:r w:rsidRPr="004072B1">
        <w:rPr>
          <w:rPrChange w:id="37319" w:author="Draft version 2" w:date="2020-04-03T01:44:00Z">
            <w:rPr/>
          </w:rPrChange>
        </w:rPr>
        <w:t xml:space="preserve"> from the </w:t>
      </w:r>
      <w:r w:rsidRPr="004072B1">
        <w:rPr>
          <w:i/>
          <w:rPrChange w:id="37320" w:author="Draft version 2" w:date="2020-04-03T01:44:00Z">
            <w:rPr>
              <w:i/>
            </w:rPr>
          </w:rPrChange>
        </w:rPr>
        <w:t>VarMeasReportList</w:t>
      </w:r>
      <w:r w:rsidRPr="004072B1">
        <w:rPr>
          <w:rPrChange w:id="37321" w:author="Draft version 2" w:date="2020-04-03T01:44:00Z">
            <w:rPr/>
          </w:rPrChange>
        </w:rPr>
        <w:t>, if included;</w:t>
      </w:r>
    </w:p>
    <w:p w14:paraId="2A43ED8D" w14:textId="1DF31CF0" w:rsidR="002C5D28" w:rsidRPr="004072B1" w:rsidRDefault="002C5D28" w:rsidP="008C4D57">
      <w:pPr>
        <w:pStyle w:val="B3"/>
        <w:rPr>
          <w:rPrChange w:id="37322" w:author="Draft version 2" w:date="2020-04-03T01:44:00Z">
            <w:rPr/>
          </w:rPrChange>
        </w:rPr>
      </w:pPr>
      <w:r w:rsidRPr="004072B1">
        <w:rPr>
          <w:rPrChange w:id="37323" w:author="Draft version 2" w:date="2020-04-03T01:44:00Z">
            <w:rPr/>
          </w:rPrChange>
        </w:rPr>
        <w:t>3&gt;</w:t>
      </w:r>
      <w:r w:rsidRPr="004072B1">
        <w:rPr>
          <w:rPrChange w:id="37324" w:author="Draft version 2" w:date="2020-04-03T01:44:00Z">
            <w:rPr/>
          </w:rPrChange>
        </w:rPr>
        <w:tab/>
        <w:t xml:space="preserve">stop the periodical reporting timer </w:t>
      </w:r>
      <w:r w:rsidR="00690EA8" w:rsidRPr="004072B1">
        <w:rPr>
          <w:rPrChange w:id="37325" w:author="Draft version 2" w:date="2020-04-03T01:44:00Z">
            <w:rPr/>
          </w:rPrChange>
        </w:rPr>
        <w:t>or timer T321</w:t>
      </w:r>
      <w:r w:rsidR="00017EF7" w:rsidRPr="004072B1">
        <w:rPr>
          <w:rPrChange w:id="37326" w:author="Draft version 2" w:date="2020-04-03T01:44:00Z">
            <w:rPr/>
          </w:rPrChange>
        </w:rPr>
        <w:t xml:space="preserve"> or timer T322</w:t>
      </w:r>
      <w:r w:rsidR="00690EA8" w:rsidRPr="004072B1">
        <w:rPr>
          <w:rPrChange w:id="37327" w:author="Draft version 2" w:date="2020-04-03T01:44:00Z">
            <w:rPr/>
          </w:rPrChange>
        </w:rPr>
        <w:t xml:space="preserve">, whichever one is running, </w:t>
      </w:r>
      <w:r w:rsidRPr="004072B1">
        <w:rPr>
          <w:rPrChange w:id="37328" w:author="Draft version 2" w:date="2020-04-03T01:44:00Z">
            <w:rPr/>
          </w:rPrChange>
        </w:rPr>
        <w:t>and reset the associated information (e.g.</w:t>
      </w:r>
      <w:r w:rsidRPr="004072B1">
        <w:rPr>
          <w:i/>
          <w:rPrChange w:id="37329" w:author="Draft version 2" w:date="2020-04-03T01:44:00Z">
            <w:rPr>
              <w:i/>
            </w:rPr>
          </w:rPrChange>
        </w:rPr>
        <w:t xml:space="preserve"> timeToTrigger</w:t>
      </w:r>
      <w:r w:rsidRPr="004072B1">
        <w:rPr>
          <w:rPrChange w:id="37330" w:author="Draft version 2" w:date="2020-04-03T01:44:00Z">
            <w:rPr/>
          </w:rPrChange>
        </w:rPr>
        <w:t xml:space="preserve">) for this </w:t>
      </w:r>
      <w:r w:rsidRPr="004072B1">
        <w:rPr>
          <w:i/>
          <w:rPrChange w:id="37331" w:author="Draft version 2" w:date="2020-04-03T01:44:00Z">
            <w:rPr>
              <w:i/>
            </w:rPr>
          </w:rPrChange>
        </w:rPr>
        <w:t>measId</w:t>
      </w:r>
      <w:r w:rsidRPr="004072B1">
        <w:rPr>
          <w:rPrChange w:id="37332" w:author="Draft version 2" w:date="2020-04-03T01:44:00Z">
            <w:rPr/>
          </w:rPrChange>
        </w:rPr>
        <w:t>.</w:t>
      </w:r>
    </w:p>
    <w:p w14:paraId="0AFD0095" w14:textId="77777777" w:rsidR="002C5D28" w:rsidRPr="004072B1" w:rsidRDefault="002C5D28" w:rsidP="002C5D28">
      <w:pPr>
        <w:pStyle w:val="NO"/>
        <w:rPr>
          <w:rPrChange w:id="37333" w:author="Draft version 2" w:date="2020-04-03T01:44:00Z">
            <w:rPr/>
          </w:rPrChange>
        </w:rPr>
      </w:pPr>
      <w:r w:rsidRPr="004072B1">
        <w:rPr>
          <w:rPrChange w:id="37334" w:author="Draft version 2" w:date="2020-04-03T01:44:00Z">
            <w:rPr/>
          </w:rPrChange>
        </w:rPr>
        <w:t>NOTE:</w:t>
      </w:r>
      <w:r w:rsidRPr="004072B1">
        <w:rPr>
          <w:rPrChange w:id="37335" w:author="Draft version 2" w:date="2020-04-03T01:44:00Z">
            <w:rPr/>
          </w:rPrChange>
        </w:rPr>
        <w:tab/>
        <w:t xml:space="preserve">The UE does not consider the message as erroneous if the </w:t>
      </w:r>
      <w:r w:rsidRPr="004072B1">
        <w:rPr>
          <w:i/>
          <w:rPrChange w:id="37336" w:author="Draft version 2" w:date="2020-04-03T01:44:00Z">
            <w:rPr>
              <w:i/>
            </w:rPr>
          </w:rPrChange>
        </w:rPr>
        <w:t>reportConfigToRemoveList</w:t>
      </w:r>
      <w:r w:rsidRPr="004072B1">
        <w:rPr>
          <w:rPrChange w:id="37337" w:author="Draft version 2" w:date="2020-04-03T01:44:00Z">
            <w:rPr/>
          </w:rPrChange>
        </w:rPr>
        <w:t xml:space="preserve"> includes any </w:t>
      </w:r>
      <w:r w:rsidRPr="004072B1">
        <w:rPr>
          <w:i/>
          <w:rPrChange w:id="37338" w:author="Draft version 2" w:date="2020-04-03T01:44:00Z">
            <w:rPr>
              <w:i/>
            </w:rPr>
          </w:rPrChange>
        </w:rPr>
        <w:t>reportConfigId</w:t>
      </w:r>
      <w:r w:rsidRPr="004072B1">
        <w:rPr>
          <w:rPrChange w:id="37339" w:author="Draft version 2" w:date="2020-04-03T01:44:00Z">
            <w:rPr/>
          </w:rPrChange>
        </w:rPr>
        <w:t xml:space="preserve"> value that is not part of the current UE configuration.</w:t>
      </w:r>
    </w:p>
    <w:p w14:paraId="270C1D1C" w14:textId="77777777" w:rsidR="002C5D28" w:rsidRPr="004072B1" w:rsidRDefault="002C5D28" w:rsidP="002C5D28">
      <w:pPr>
        <w:pStyle w:val="Heading4"/>
        <w:rPr>
          <w:rPrChange w:id="37340" w:author="Draft version 2" w:date="2020-04-03T01:44:00Z">
            <w:rPr/>
          </w:rPrChange>
        </w:rPr>
      </w:pPr>
      <w:bookmarkStart w:id="37341" w:name="_Toc20425797"/>
      <w:bookmarkStart w:id="37342" w:name="_Toc29321193"/>
      <w:bookmarkStart w:id="37343" w:name="_Toc36756797"/>
      <w:r w:rsidRPr="004072B1">
        <w:rPr>
          <w:rPrChange w:id="37344" w:author="Draft version 2" w:date="2020-04-03T01:44:00Z">
            <w:rPr/>
          </w:rPrChange>
        </w:rPr>
        <w:t>5.5.2.7</w:t>
      </w:r>
      <w:r w:rsidRPr="004072B1">
        <w:rPr>
          <w:rPrChange w:id="37345" w:author="Draft version 2" w:date="2020-04-03T01:44:00Z">
            <w:rPr/>
          </w:rPrChange>
        </w:rPr>
        <w:tab/>
        <w:t>Reporting configuration addition/modification</w:t>
      </w:r>
      <w:bookmarkEnd w:id="37341"/>
      <w:bookmarkEnd w:id="37342"/>
      <w:bookmarkEnd w:id="37343"/>
    </w:p>
    <w:p w14:paraId="16C591DE" w14:textId="6674926B" w:rsidR="002C5D28" w:rsidRPr="004072B1" w:rsidRDefault="002C5D28" w:rsidP="002C5D28">
      <w:pPr>
        <w:rPr>
          <w:rPrChange w:id="37346" w:author="Draft version 2" w:date="2020-04-03T01:44:00Z">
            <w:rPr/>
          </w:rPrChange>
        </w:rPr>
      </w:pPr>
      <w:r w:rsidRPr="004072B1">
        <w:rPr>
          <w:rPrChange w:id="37347" w:author="Draft version 2" w:date="2020-04-03T01:44:00Z">
            <w:rPr/>
          </w:rPrChange>
        </w:rPr>
        <w:t>The UE shall:</w:t>
      </w:r>
    </w:p>
    <w:p w14:paraId="3479AB32" w14:textId="122ABC49" w:rsidR="002C5D28" w:rsidRPr="004072B1" w:rsidRDefault="002C5D28" w:rsidP="008C4D57">
      <w:pPr>
        <w:pStyle w:val="B1"/>
        <w:rPr>
          <w:rPrChange w:id="37348" w:author="Draft version 2" w:date="2020-04-03T01:44:00Z">
            <w:rPr/>
          </w:rPrChange>
        </w:rPr>
      </w:pPr>
      <w:r w:rsidRPr="004072B1">
        <w:rPr>
          <w:rPrChange w:id="37349" w:author="Draft version 2" w:date="2020-04-03T01:44:00Z">
            <w:rPr/>
          </w:rPrChange>
        </w:rPr>
        <w:lastRenderedPageBreak/>
        <w:t>1&gt;</w:t>
      </w:r>
      <w:r w:rsidRPr="004072B1">
        <w:rPr>
          <w:rPrChange w:id="37350" w:author="Draft version 2" w:date="2020-04-03T01:44:00Z">
            <w:rPr/>
          </w:rPrChange>
        </w:rPr>
        <w:tab/>
        <w:t xml:space="preserve">for each </w:t>
      </w:r>
      <w:r w:rsidRPr="004072B1">
        <w:rPr>
          <w:i/>
          <w:rPrChange w:id="37351" w:author="Draft version 2" w:date="2020-04-03T01:44:00Z">
            <w:rPr>
              <w:i/>
            </w:rPr>
          </w:rPrChange>
        </w:rPr>
        <w:t>reportConfigId</w:t>
      </w:r>
      <w:r w:rsidRPr="004072B1">
        <w:rPr>
          <w:rPrChange w:id="37352" w:author="Draft version 2" w:date="2020-04-03T01:44:00Z">
            <w:rPr/>
          </w:rPrChange>
        </w:rPr>
        <w:t xml:space="preserve"> included in the received </w:t>
      </w:r>
      <w:r w:rsidRPr="004072B1">
        <w:rPr>
          <w:i/>
          <w:rPrChange w:id="37353" w:author="Draft version 2" w:date="2020-04-03T01:44:00Z">
            <w:rPr>
              <w:i/>
            </w:rPr>
          </w:rPrChange>
        </w:rPr>
        <w:t>reportConfigToAddModList</w:t>
      </w:r>
      <w:r w:rsidRPr="004072B1">
        <w:rPr>
          <w:rPrChange w:id="37354" w:author="Draft version 2" w:date="2020-04-03T01:44:00Z">
            <w:rPr/>
          </w:rPrChange>
        </w:rPr>
        <w:t>:</w:t>
      </w:r>
    </w:p>
    <w:p w14:paraId="3AA963D2" w14:textId="542D4E66" w:rsidR="002C5D28" w:rsidRPr="004072B1" w:rsidRDefault="002C5D28" w:rsidP="008C4D57">
      <w:pPr>
        <w:pStyle w:val="B2"/>
        <w:rPr>
          <w:rPrChange w:id="37355" w:author="Draft version 2" w:date="2020-04-03T01:44:00Z">
            <w:rPr/>
          </w:rPrChange>
        </w:rPr>
      </w:pPr>
      <w:r w:rsidRPr="004072B1">
        <w:rPr>
          <w:rPrChange w:id="37356" w:author="Draft version 2" w:date="2020-04-03T01:44:00Z">
            <w:rPr/>
          </w:rPrChange>
        </w:rPr>
        <w:t>2&gt;</w:t>
      </w:r>
      <w:r w:rsidRPr="004072B1">
        <w:rPr>
          <w:rPrChange w:id="37357" w:author="Draft version 2" w:date="2020-04-03T01:44:00Z">
            <w:rPr/>
          </w:rPrChange>
        </w:rPr>
        <w:tab/>
        <w:t xml:space="preserve">if an entry with the matching </w:t>
      </w:r>
      <w:r w:rsidRPr="004072B1">
        <w:rPr>
          <w:i/>
          <w:rPrChange w:id="37358" w:author="Draft version 2" w:date="2020-04-03T01:44:00Z">
            <w:rPr>
              <w:i/>
            </w:rPr>
          </w:rPrChange>
        </w:rPr>
        <w:t>reportConfigId</w:t>
      </w:r>
      <w:r w:rsidRPr="004072B1">
        <w:rPr>
          <w:rPrChange w:id="37359" w:author="Draft version 2" w:date="2020-04-03T01:44:00Z">
            <w:rPr/>
          </w:rPrChange>
        </w:rPr>
        <w:t xml:space="preserve"> exists in the </w:t>
      </w:r>
      <w:r w:rsidRPr="004072B1">
        <w:rPr>
          <w:i/>
          <w:rPrChange w:id="37360" w:author="Draft version 2" w:date="2020-04-03T01:44:00Z">
            <w:rPr>
              <w:i/>
            </w:rPr>
          </w:rPrChange>
        </w:rPr>
        <w:t>reportConfigList</w:t>
      </w:r>
      <w:r w:rsidRPr="004072B1">
        <w:rPr>
          <w:rPrChange w:id="37361" w:author="Draft version 2" w:date="2020-04-03T01:44:00Z">
            <w:rPr/>
          </w:rPrChange>
        </w:rPr>
        <w:t xml:space="preserve"> within the </w:t>
      </w:r>
      <w:r w:rsidRPr="004072B1">
        <w:rPr>
          <w:i/>
          <w:rPrChange w:id="37362" w:author="Draft version 2" w:date="2020-04-03T01:44:00Z">
            <w:rPr>
              <w:i/>
            </w:rPr>
          </w:rPrChange>
        </w:rPr>
        <w:t>VarMeasConfig</w:t>
      </w:r>
      <w:r w:rsidRPr="004072B1">
        <w:rPr>
          <w:rPrChange w:id="37363" w:author="Draft version 2" w:date="2020-04-03T01:44:00Z">
            <w:rPr/>
          </w:rPrChange>
        </w:rPr>
        <w:t>, for this entry:</w:t>
      </w:r>
    </w:p>
    <w:p w14:paraId="0F675425" w14:textId="6F077D9E" w:rsidR="002C5D28" w:rsidRPr="004072B1" w:rsidRDefault="002C5D28" w:rsidP="008C4D57">
      <w:pPr>
        <w:pStyle w:val="B3"/>
        <w:rPr>
          <w:rPrChange w:id="37364" w:author="Draft version 2" w:date="2020-04-03T01:44:00Z">
            <w:rPr/>
          </w:rPrChange>
        </w:rPr>
      </w:pPr>
      <w:r w:rsidRPr="004072B1">
        <w:rPr>
          <w:rPrChange w:id="37365" w:author="Draft version 2" w:date="2020-04-03T01:44:00Z">
            <w:rPr/>
          </w:rPrChange>
        </w:rPr>
        <w:t>3&gt;</w:t>
      </w:r>
      <w:r w:rsidRPr="004072B1">
        <w:rPr>
          <w:rPrChange w:id="37366" w:author="Draft version 2" w:date="2020-04-03T01:44:00Z">
            <w:rPr/>
          </w:rPrChange>
        </w:rPr>
        <w:tab/>
        <w:t xml:space="preserve">reconfigure the entry with the value received for this </w:t>
      </w:r>
      <w:r w:rsidRPr="004072B1">
        <w:rPr>
          <w:i/>
          <w:rPrChange w:id="37367" w:author="Draft version 2" w:date="2020-04-03T01:44:00Z">
            <w:rPr>
              <w:i/>
            </w:rPr>
          </w:rPrChange>
        </w:rPr>
        <w:t>reportConfig</w:t>
      </w:r>
      <w:r w:rsidRPr="004072B1">
        <w:rPr>
          <w:rPrChange w:id="37368" w:author="Draft version 2" w:date="2020-04-03T01:44:00Z">
            <w:rPr/>
          </w:rPrChange>
        </w:rPr>
        <w:t>;</w:t>
      </w:r>
    </w:p>
    <w:p w14:paraId="0A13D5A7" w14:textId="66429D92" w:rsidR="002C5D28" w:rsidRPr="004072B1" w:rsidRDefault="002C5D28" w:rsidP="008C4D57">
      <w:pPr>
        <w:pStyle w:val="B3"/>
        <w:rPr>
          <w:rPrChange w:id="37369" w:author="Draft version 2" w:date="2020-04-03T01:44:00Z">
            <w:rPr/>
          </w:rPrChange>
        </w:rPr>
      </w:pPr>
      <w:r w:rsidRPr="004072B1">
        <w:rPr>
          <w:rPrChange w:id="37370" w:author="Draft version 2" w:date="2020-04-03T01:44:00Z">
            <w:rPr/>
          </w:rPrChange>
        </w:rPr>
        <w:t>3&gt;</w:t>
      </w:r>
      <w:r w:rsidRPr="004072B1">
        <w:rPr>
          <w:rPrChange w:id="37371" w:author="Draft version 2" w:date="2020-04-03T01:44:00Z">
            <w:rPr/>
          </w:rPrChange>
        </w:rPr>
        <w:tab/>
        <w:t xml:space="preserve">for each </w:t>
      </w:r>
      <w:r w:rsidRPr="004072B1">
        <w:rPr>
          <w:i/>
          <w:rPrChange w:id="37372" w:author="Draft version 2" w:date="2020-04-03T01:44:00Z">
            <w:rPr>
              <w:i/>
            </w:rPr>
          </w:rPrChange>
        </w:rPr>
        <w:t>measId</w:t>
      </w:r>
      <w:r w:rsidRPr="004072B1">
        <w:rPr>
          <w:rPrChange w:id="37373" w:author="Draft version 2" w:date="2020-04-03T01:44:00Z">
            <w:rPr/>
          </w:rPrChange>
        </w:rPr>
        <w:t xml:space="preserve"> associated with this </w:t>
      </w:r>
      <w:r w:rsidRPr="004072B1">
        <w:rPr>
          <w:i/>
          <w:rPrChange w:id="37374" w:author="Draft version 2" w:date="2020-04-03T01:44:00Z">
            <w:rPr>
              <w:i/>
            </w:rPr>
          </w:rPrChange>
        </w:rPr>
        <w:t>reportConfigId</w:t>
      </w:r>
      <w:r w:rsidRPr="004072B1">
        <w:rPr>
          <w:rPrChange w:id="37375" w:author="Draft version 2" w:date="2020-04-03T01:44:00Z">
            <w:rPr/>
          </w:rPrChange>
        </w:rPr>
        <w:t xml:space="preserve"> included in the </w:t>
      </w:r>
      <w:r w:rsidRPr="004072B1">
        <w:rPr>
          <w:i/>
          <w:rPrChange w:id="37376" w:author="Draft version 2" w:date="2020-04-03T01:44:00Z">
            <w:rPr>
              <w:i/>
            </w:rPr>
          </w:rPrChange>
        </w:rPr>
        <w:t>measIdList</w:t>
      </w:r>
      <w:r w:rsidRPr="004072B1">
        <w:rPr>
          <w:rPrChange w:id="37377" w:author="Draft version 2" w:date="2020-04-03T01:44:00Z">
            <w:rPr/>
          </w:rPrChange>
        </w:rPr>
        <w:t xml:space="preserve"> within the </w:t>
      </w:r>
      <w:r w:rsidRPr="004072B1">
        <w:rPr>
          <w:i/>
          <w:rPrChange w:id="37378" w:author="Draft version 2" w:date="2020-04-03T01:44:00Z">
            <w:rPr>
              <w:i/>
            </w:rPr>
          </w:rPrChange>
        </w:rPr>
        <w:t>VarMeasConfig</w:t>
      </w:r>
      <w:r w:rsidRPr="004072B1">
        <w:rPr>
          <w:rPrChange w:id="37379" w:author="Draft version 2" w:date="2020-04-03T01:44:00Z">
            <w:rPr/>
          </w:rPrChange>
        </w:rPr>
        <w:t>, if any:</w:t>
      </w:r>
    </w:p>
    <w:p w14:paraId="35F822B6" w14:textId="3712D399" w:rsidR="002C5D28" w:rsidRPr="004072B1" w:rsidRDefault="002C5D28" w:rsidP="008C4D57">
      <w:pPr>
        <w:pStyle w:val="B4"/>
        <w:rPr>
          <w:rPrChange w:id="37380" w:author="Draft version 2" w:date="2020-04-03T01:44:00Z">
            <w:rPr/>
          </w:rPrChange>
        </w:rPr>
      </w:pPr>
      <w:r w:rsidRPr="004072B1">
        <w:rPr>
          <w:rPrChange w:id="37381" w:author="Draft version 2" w:date="2020-04-03T01:44:00Z">
            <w:rPr/>
          </w:rPrChange>
        </w:rPr>
        <w:t>4&gt;</w:t>
      </w:r>
      <w:r w:rsidRPr="004072B1">
        <w:rPr>
          <w:rPrChange w:id="37382" w:author="Draft version 2" w:date="2020-04-03T01:44:00Z">
            <w:rPr/>
          </w:rPrChange>
        </w:rPr>
        <w:tab/>
        <w:t xml:space="preserve">remove the measurement reporting entry for this </w:t>
      </w:r>
      <w:r w:rsidRPr="004072B1">
        <w:rPr>
          <w:i/>
          <w:rPrChange w:id="37383" w:author="Draft version 2" w:date="2020-04-03T01:44:00Z">
            <w:rPr>
              <w:i/>
            </w:rPr>
          </w:rPrChange>
        </w:rPr>
        <w:t>measId</w:t>
      </w:r>
      <w:r w:rsidRPr="004072B1">
        <w:rPr>
          <w:rPrChange w:id="37384" w:author="Draft version 2" w:date="2020-04-03T01:44:00Z">
            <w:rPr/>
          </w:rPrChange>
        </w:rPr>
        <w:t xml:space="preserve"> from the </w:t>
      </w:r>
      <w:r w:rsidRPr="004072B1">
        <w:rPr>
          <w:i/>
          <w:rPrChange w:id="37385" w:author="Draft version 2" w:date="2020-04-03T01:44:00Z">
            <w:rPr>
              <w:i/>
            </w:rPr>
          </w:rPrChange>
        </w:rPr>
        <w:t>VarMeasReportList</w:t>
      </w:r>
      <w:r w:rsidRPr="004072B1">
        <w:rPr>
          <w:rPrChange w:id="37386" w:author="Draft version 2" w:date="2020-04-03T01:44:00Z">
            <w:rPr/>
          </w:rPrChange>
        </w:rPr>
        <w:t>, if included;</w:t>
      </w:r>
    </w:p>
    <w:p w14:paraId="0B587F0E" w14:textId="5FF24052" w:rsidR="002C5D28" w:rsidRPr="004072B1" w:rsidRDefault="002C5D28" w:rsidP="008C4D57">
      <w:pPr>
        <w:pStyle w:val="B4"/>
        <w:rPr>
          <w:rPrChange w:id="37387" w:author="Draft version 2" w:date="2020-04-03T01:44:00Z">
            <w:rPr/>
          </w:rPrChange>
        </w:rPr>
      </w:pPr>
      <w:r w:rsidRPr="004072B1">
        <w:rPr>
          <w:rPrChange w:id="37388" w:author="Draft version 2" w:date="2020-04-03T01:44:00Z">
            <w:rPr/>
          </w:rPrChange>
        </w:rPr>
        <w:t>4&gt;</w:t>
      </w:r>
      <w:r w:rsidRPr="004072B1">
        <w:rPr>
          <w:rPrChange w:id="37389" w:author="Draft version 2" w:date="2020-04-03T01:44:00Z">
            <w:rPr/>
          </w:rPrChange>
        </w:rPr>
        <w:tab/>
        <w:t xml:space="preserve">stop the periodical reporting timer </w:t>
      </w:r>
      <w:r w:rsidR="00690EA8" w:rsidRPr="004072B1">
        <w:rPr>
          <w:rPrChange w:id="37390" w:author="Draft version 2" w:date="2020-04-03T01:44:00Z">
            <w:rPr/>
          </w:rPrChange>
        </w:rPr>
        <w:t>or timer T321</w:t>
      </w:r>
      <w:r w:rsidR="00017EF7" w:rsidRPr="004072B1">
        <w:rPr>
          <w:rPrChange w:id="37391" w:author="Draft version 2" w:date="2020-04-03T01:44:00Z">
            <w:rPr/>
          </w:rPrChange>
        </w:rPr>
        <w:t xml:space="preserve"> or timer T322</w:t>
      </w:r>
      <w:r w:rsidR="00690EA8" w:rsidRPr="004072B1">
        <w:rPr>
          <w:rPrChange w:id="37392" w:author="Draft version 2" w:date="2020-04-03T01:44:00Z">
            <w:rPr/>
          </w:rPrChange>
        </w:rPr>
        <w:t xml:space="preserve">, whichever one is running, </w:t>
      </w:r>
      <w:r w:rsidRPr="004072B1">
        <w:rPr>
          <w:rPrChange w:id="37393" w:author="Draft version 2" w:date="2020-04-03T01:44:00Z">
            <w:rPr/>
          </w:rPrChange>
        </w:rPr>
        <w:t xml:space="preserve">and reset the associated information (e.g. </w:t>
      </w:r>
      <w:r w:rsidRPr="004072B1">
        <w:rPr>
          <w:i/>
          <w:rPrChange w:id="37394" w:author="Draft version 2" w:date="2020-04-03T01:44:00Z">
            <w:rPr>
              <w:i/>
            </w:rPr>
          </w:rPrChange>
        </w:rPr>
        <w:t>timeToTrigger</w:t>
      </w:r>
      <w:r w:rsidRPr="004072B1">
        <w:rPr>
          <w:rPrChange w:id="37395" w:author="Draft version 2" w:date="2020-04-03T01:44:00Z">
            <w:rPr/>
          </w:rPrChange>
        </w:rPr>
        <w:t xml:space="preserve">) for this </w:t>
      </w:r>
      <w:r w:rsidRPr="004072B1">
        <w:rPr>
          <w:i/>
          <w:rPrChange w:id="37396" w:author="Draft version 2" w:date="2020-04-03T01:44:00Z">
            <w:rPr>
              <w:i/>
            </w:rPr>
          </w:rPrChange>
        </w:rPr>
        <w:t>measId</w:t>
      </w:r>
      <w:r w:rsidRPr="004072B1">
        <w:rPr>
          <w:rPrChange w:id="37397" w:author="Draft version 2" w:date="2020-04-03T01:44:00Z">
            <w:rPr/>
          </w:rPrChange>
        </w:rPr>
        <w:t>;</w:t>
      </w:r>
    </w:p>
    <w:p w14:paraId="5D0EF4E1" w14:textId="0FB29E83" w:rsidR="002C5D28" w:rsidRPr="004072B1" w:rsidRDefault="002C5D28" w:rsidP="008C4D57">
      <w:pPr>
        <w:pStyle w:val="B2"/>
        <w:rPr>
          <w:rPrChange w:id="37398" w:author="Draft version 2" w:date="2020-04-03T01:44:00Z">
            <w:rPr/>
          </w:rPrChange>
        </w:rPr>
      </w:pPr>
      <w:r w:rsidRPr="004072B1">
        <w:rPr>
          <w:rPrChange w:id="37399" w:author="Draft version 2" w:date="2020-04-03T01:44:00Z">
            <w:rPr/>
          </w:rPrChange>
        </w:rPr>
        <w:t>2&gt;</w:t>
      </w:r>
      <w:r w:rsidRPr="004072B1">
        <w:rPr>
          <w:rPrChange w:id="37400" w:author="Draft version 2" w:date="2020-04-03T01:44:00Z">
            <w:rPr/>
          </w:rPrChange>
        </w:rPr>
        <w:tab/>
        <w:t>else:</w:t>
      </w:r>
    </w:p>
    <w:p w14:paraId="21D54FCE" w14:textId="77777777" w:rsidR="002C5D28" w:rsidRPr="004072B1" w:rsidRDefault="002C5D28" w:rsidP="008C4D57">
      <w:pPr>
        <w:pStyle w:val="B3"/>
        <w:rPr>
          <w:rPrChange w:id="37401" w:author="Draft version 2" w:date="2020-04-03T01:44:00Z">
            <w:rPr/>
          </w:rPrChange>
        </w:rPr>
      </w:pPr>
      <w:r w:rsidRPr="004072B1">
        <w:rPr>
          <w:rPrChange w:id="37402" w:author="Draft version 2" w:date="2020-04-03T01:44:00Z">
            <w:rPr/>
          </w:rPrChange>
        </w:rPr>
        <w:t>3&gt;</w:t>
      </w:r>
      <w:r w:rsidRPr="004072B1">
        <w:rPr>
          <w:rPrChange w:id="37403" w:author="Draft version 2" w:date="2020-04-03T01:44:00Z">
            <w:rPr/>
          </w:rPrChange>
        </w:rPr>
        <w:tab/>
        <w:t xml:space="preserve">add a new entry for the received </w:t>
      </w:r>
      <w:r w:rsidRPr="004072B1">
        <w:rPr>
          <w:i/>
          <w:rPrChange w:id="37404" w:author="Draft version 2" w:date="2020-04-03T01:44:00Z">
            <w:rPr>
              <w:i/>
            </w:rPr>
          </w:rPrChange>
        </w:rPr>
        <w:t>reportConfig</w:t>
      </w:r>
      <w:r w:rsidRPr="004072B1">
        <w:rPr>
          <w:rPrChange w:id="37405" w:author="Draft version 2" w:date="2020-04-03T01:44:00Z">
            <w:rPr/>
          </w:rPrChange>
        </w:rPr>
        <w:t xml:space="preserve"> to the </w:t>
      </w:r>
      <w:r w:rsidRPr="004072B1">
        <w:rPr>
          <w:i/>
          <w:rPrChange w:id="37406" w:author="Draft version 2" w:date="2020-04-03T01:44:00Z">
            <w:rPr>
              <w:i/>
            </w:rPr>
          </w:rPrChange>
        </w:rPr>
        <w:t>reportConfigList</w:t>
      </w:r>
      <w:r w:rsidRPr="004072B1">
        <w:rPr>
          <w:rPrChange w:id="37407" w:author="Draft version 2" w:date="2020-04-03T01:44:00Z">
            <w:rPr/>
          </w:rPrChange>
        </w:rPr>
        <w:t xml:space="preserve"> within the </w:t>
      </w:r>
      <w:r w:rsidRPr="004072B1">
        <w:rPr>
          <w:i/>
          <w:rPrChange w:id="37408" w:author="Draft version 2" w:date="2020-04-03T01:44:00Z">
            <w:rPr>
              <w:i/>
            </w:rPr>
          </w:rPrChange>
        </w:rPr>
        <w:t>VarMeasConfig</w:t>
      </w:r>
      <w:r w:rsidRPr="004072B1">
        <w:rPr>
          <w:rPrChange w:id="37409" w:author="Draft version 2" w:date="2020-04-03T01:44:00Z">
            <w:rPr/>
          </w:rPrChange>
        </w:rPr>
        <w:t>.</w:t>
      </w:r>
    </w:p>
    <w:p w14:paraId="707AA7CE" w14:textId="77777777" w:rsidR="002C5D28" w:rsidRPr="004072B1" w:rsidRDefault="002C5D28" w:rsidP="002C5D28">
      <w:pPr>
        <w:pStyle w:val="Heading4"/>
        <w:rPr>
          <w:rPrChange w:id="37410" w:author="Draft version 2" w:date="2020-04-03T01:44:00Z">
            <w:rPr/>
          </w:rPrChange>
        </w:rPr>
      </w:pPr>
      <w:bookmarkStart w:id="37411" w:name="_Toc20425798"/>
      <w:bookmarkStart w:id="37412" w:name="_Toc29321194"/>
      <w:bookmarkStart w:id="37413" w:name="_Toc36756798"/>
      <w:r w:rsidRPr="004072B1">
        <w:rPr>
          <w:rPrChange w:id="37414" w:author="Draft version 2" w:date="2020-04-03T01:44:00Z">
            <w:rPr/>
          </w:rPrChange>
        </w:rPr>
        <w:t>5.5.2.8</w:t>
      </w:r>
      <w:r w:rsidRPr="004072B1">
        <w:rPr>
          <w:rPrChange w:id="37415" w:author="Draft version 2" w:date="2020-04-03T01:44:00Z">
            <w:rPr/>
          </w:rPrChange>
        </w:rPr>
        <w:tab/>
        <w:t>Quantity configuration</w:t>
      </w:r>
      <w:bookmarkEnd w:id="37411"/>
      <w:bookmarkEnd w:id="37412"/>
      <w:bookmarkEnd w:id="37413"/>
    </w:p>
    <w:p w14:paraId="2C848E76" w14:textId="7575C849" w:rsidR="002C5D28" w:rsidRPr="004072B1" w:rsidRDefault="002C5D28" w:rsidP="002C5D28">
      <w:pPr>
        <w:rPr>
          <w:rPrChange w:id="37416" w:author="Draft version 2" w:date="2020-04-03T01:44:00Z">
            <w:rPr/>
          </w:rPrChange>
        </w:rPr>
      </w:pPr>
      <w:r w:rsidRPr="004072B1">
        <w:rPr>
          <w:rPrChange w:id="37417" w:author="Draft version 2" w:date="2020-04-03T01:44:00Z">
            <w:rPr/>
          </w:rPrChange>
        </w:rPr>
        <w:t>The UE shall:</w:t>
      </w:r>
    </w:p>
    <w:p w14:paraId="745A0BD2" w14:textId="2BE78489" w:rsidR="002C5D28" w:rsidRPr="004072B1" w:rsidRDefault="002C5D28" w:rsidP="008C4D57">
      <w:pPr>
        <w:pStyle w:val="B1"/>
        <w:rPr>
          <w:rPrChange w:id="37418" w:author="Draft version 2" w:date="2020-04-03T01:44:00Z">
            <w:rPr/>
          </w:rPrChange>
        </w:rPr>
      </w:pPr>
      <w:r w:rsidRPr="004072B1">
        <w:rPr>
          <w:rPrChange w:id="37419" w:author="Draft version 2" w:date="2020-04-03T01:44:00Z">
            <w:rPr/>
          </w:rPrChange>
        </w:rPr>
        <w:t>1&gt;</w:t>
      </w:r>
      <w:r w:rsidRPr="004072B1">
        <w:rPr>
          <w:rPrChange w:id="37420" w:author="Draft version 2" w:date="2020-04-03T01:44:00Z">
            <w:rPr/>
          </w:rPrChange>
        </w:rPr>
        <w:tab/>
        <w:t xml:space="preserve">for each RAT for which the received </w:t>
      </w:r>
      <w:r w:rsidRPr="004072B1">
        <w:rPr>
          <w:i/>
          <w:rPrChange w:id="37421" w:author="Draft version 2" w:date="2020-04-03T01:44:00Z">
            <w:rPr>
              <w:i/>
            </w:rPr>
          </w:rPrChange>
        </w:rPr>
        <w:t>quantityConfig</w:t>
      </w:r>
      <w:r w:rsidRPr="004072B1">
        <w:rPr>
          <w:rPrChange w:id="37422" w:author="Draft version 2" w:date="2020-04-03T01:44:00Z">
            <w:rPr/>
          </w:rPrChange>
        </w:rPr>
        <w:t xml:space="preserve"> includes parameter(s):</w:t>
      </w:r>
    </w:p>
    <w:p w14:paraId="3D847804" w14:textId="718A13BA" w:rsidR="002C5D28" w:rsidRPr="004072B1" w:rsidRDefault="002C5D28" w:rsidP="008C4D57">
      <w:pPr>
        <w:pStyle w:val="B2"/>
        <w:rPr>
          <w:rPrChange w:id="37423" w:author="Draft version 2" w:date="2020-04-03T01:44:00Z">
            <w:rPr/>
          </w:rPrChange>
        </w:rPr>
      </w:pPr>
      <w:r w:rsidRPr="004072B1">
        <w:rPr>
          <w:rPrChange w:id="37424" w:author="Draft version 2" w:date="2020-04-03T01:44:00Z">
            <w:rPr/>
          </w:rPrChange>
        </w:rPr>
        <w:t>2&gt;</w:t>
      </w:r>
      <w:r w:rsidRPr="004072B1">
        <w:rPr>
          <w:rPrChange w:id="37425" w:author="Draft version 2" w:date="2020-04-03T01:44:00Z">
            <w:rPr/>
          </w:rPrChange>
        </w:rPr>
        <w:tab/>
        <w:t xml:space="preserve">set the corresponding parameter(s) in </w:t>
      </w:r>
      <w:r w:rsidRPr="004072B1">
        <w:rPr>
          <w:i/>
          <w:rPrChange w:id="37426" w:author="Draft version 2" w:date="2020-04-03T01:44:00Z">
            <w:rPr>
              <w:i/>
            </w:rPr>
          </w:rPrChange>
        </w:rPr>
        <w:t>quantityConfig</w:t>
      </w:r>
      <w:r w:rsidRPr="004072B1">
        <w:rPr>
          <w:rPrChange w:id="37427" w:author="Draft version 2" w:date="2020-04-03T01:44:00Z">
            <w:rPr/>
          </w:rPrChange>
        </w:rPr>
        <w:t xml:space="preserve"> within </w:t>
      </w:r>
      <w:r w:rsidRPr="004072B1">
        <w:rPr>
          <w:i/>
          <w:rPrChange w:id="37428" w:author="Draft version 2" w:date="2020-04-03T01:44:00Z">
            <w:rPr>
              <w:i/>
            </w:rPr>
          </w:rPrChange>
        </w:rPr>
        <w:t>VarMeasConfig</w:t>
      </w:r>
      <w:r w:rsidRPr="004072B1">
        <w:rPr>
          <w:rPrChange w:id="37429" w:author="Draft version 2" w:date="2020-04-03T01:44:00Z">
            <w:rPr/>
          </w:rPrChange>
        </w:rPr>
        <w:t xml:space="preserve"> to the value of the received </w:t>
      </w:r>
      <w:r w:rsidRPr="004072B1">
        <w:rPr>
          <w:i/>
          <w:rPrChange w:id="37430" w:author="Draft version 2" w:date="2020-04-03T01:44:00Z">
            <w:rPr>
              <w:i/>
            </w:rPr>
          </w:rPrChange>
        </w:rPr>
        <w:t>quantityConfig</w:t>
      </w:r>
      <w:r w:rsidRPr="004072B1">
        <w:rPr>
          <w:rPrChange w:id="37431" w:author="Draft version 2" w:date="2020-04-03T01:44:00Z">
            <w:rPr/>
          </w:rPrChange>
        </w:rPr>
        <w:t xml:space="preserve"> parameter(s);</w:t>
      </w:r>
    </w:p>
    <w:p w14:paraId="1DFD0DB1" w14:textId="088123D0" w:rsidR="002C5D28" w:rsidRPr="004072B1" w:rsidRDefault="002C5D28" w:rsidP="008C4D57">
      <w:pPr>
        <w:pStyle w:val="B1"/>
        <w:rPr>
          <w:rPrChange w:id="37432" w:author="Draft version 2" w:date="2020-04-03T01:44:00Z">
            <w:rPr/>
          </w:rPrChange>
        </w:rPr>
      </w:pPr>
      <w:r w:rsidRPr="004072B1">
        <w:rPr>
          <w:rPrChange w:id="37433" w:author="Draft version 2" w:date="2020-04-03T01:44:00Z">
            <w:rPr/>
          </w:rPrChange>
        </w:rPr>
        <w:t>1&gt;</w:t>
      </w:r>
      <w:r w:rsidRPr="004072B1">
        <w:rPr>
          <w:rPrChange w:id="37434" w:author="Draft version 2" w:date="2020-04-03T01:44:00Z">
            <w:rPr/>
          </w:rPrChange>
        </w:rPr>
        <w:tab/>
        <w:t xml:space="preserve">for each </w:t>
      </w:r>
      <w:r w:rsidRPr="004072B1">
        <w:rPr>
          <w:i/>
          <w:rPrChange w:id="37435" w:author="Draft version 2" w:date="2020-04-03T01:44:00Z">
            <w:rPr>
              <w:i/>
            </w:rPr>
          </w:rPrChange>
        </w:rPr>
        <w:t>measId</w:t>
      </w:r>
      <w:r w:rsidRPr="004072B1">
        <w:rPr>
          <w:rPrChange w:id="37436" w:author="Draft version 2" w:date="2020-04-03T01:44:00Z">
            <w:rPr/>
          </w:rPrChange>
        </w:rPr>
        <w:t xml:space="preserve"> included in the </w:t>
      </w:r>
      <w:r w:rsidRPr="004072B1">
        <w:rPr>
          <w:i/>
          <w:rPrChange w:id="37437" w:author="Draft version 2" w:date="2020-04-03T01:44:00Z">
            <w:rPr>
              <w:i/>
            </w:rPr>
          </w:rPrChange>
        </w:rPr>
        <w:t>measIdList</w:t>
      </w:r>
      <w:r w:rsidRPr="004072B1">
        <w:rPr>
          <w:rPrChange w:id="37438" w:author="Draft version 2" w:date="2020-04-03T01:44:00Z">
            <w:rPr/>
          </w:rPrChange>
        </w:rPr>
        <w:t xml:space="preserve"> within </w:t>
      </w:r>
      <w:r w:rsidRPr="004072B1">
        <w:rPr>
          <w:i/>
          <w:rPrChange w:id="37439" w:author="Draft version 2" w:date="2020-04-03T01:44:00Z">
            <w:rPr>
              <w:i/>
            </w:rPr>
          </w:rPrChange>
        </w:rPr>
        <w:t>VarMeasConfig</w:t>
      </w:r>
      <w:r w:rsidRPr="004072B1">
        <w:rPr>
          <w:rPrChange w:id="37440" w:author="Draft version 2" w:date="2020-04-03T01:44:00Z">
            <w:rPr/>
          </w:rPrChange>
        </w:rPr>
        <w:t>:</w:t>
      </w:r>
    </w:p>
    <w:p w14:paraId="100309C8" w14:textId="77777777" w:rsidR="002C5D28" w:rsidRPr="004072B1" w:rsidRDefault="002C5D28" w:rsidP="008C4D57">
      <w:pPr>
        <w:pStyle w:val="B2"/>
        <w:rPr>
          <w:rPrChange w:id="37441" w:author="Draft version 2" w:date="2020-04-03T01:44:00Z">
            <w:rPr/>
          </w:rPrChange>
        </w:rPr>
      </w:pPr>
      <w:r w:rsidRPr="004072B1">
        <w:rPr>
          <w:rPrChange w:id="37442" w:author="Draft version 2" w:date="2020-04-03T01:44:00Z">
            <w:rPr/>
          </w:rPrChange>
        </w:rPr>
        <w:t>2&gt;</w:t>
      </w:r>
      <w:r w:rsidRPr="004072B1">
        <w:rPr>
          <w:rPrChange w:id="37443" w:author="Draft version 2" w:date="2020-04-03T01:44:00Z">
            <w:rPr/>
          </w:rPrChange>
        </w:rPr>
        <w:tab/>
        <w:t xml:space="preserve">remove the measurement reporting entry for this </w:t>
      </w:r>
      <w:r w:rsidRPr="004072B1">
        <w:rPr>
          <w:i/>
          <w:rPrChange w:id="37444" w:author="Draft version 2" w:date="2020-04-03T01:44:00Z">
            <w:rPr>
              <w:i/>
            </w:rPr>
          </w:rPrChange>
        </w:rPr>
        <w:t>measId</w:t>
      </w:r>
      <w:r w:rsidRPr="004072B1">
        <w:rPr>
          <w:rPrChange w:id="37445" w:author="Draft version 2" w:date="2020-04-03T01:44:00Z">
            <w:rPr/>
          </w:rPrChange>
        </w:rPr>
        <w:t xml:space="preserve"> from the </w:t>
      </w:r>
      <w:r w:rsidRPr="004072B1">
        <w:rPr>
          <w:i/>
          <w:rPrChange w:id="37446" w:author="Draft version 2" w:date="2020-04-03T01:44:00Z">
            <w:rPr>
              <w:i/>
            </w:rPr>
          </w:rPrChange>
        </w:rPr>
        <w:t>VarMeasReportList</w:t>
      </w:r>
      <w:r w:rsidRPr="004072B1">
        <w:rPr>
          <w:rPrChange w:id="37447" w:author="Draft version 2" w:date="2020-04-03T01:44:00Z">
            <w:rPr/>
          </w:rPrChange>
        </w:rPr>
        <w:t>, if included;</w:t>
      </w:r>
    </w:p>
    <w:p w14:paraId="5F9B0643" w14:textId="2AB3ED58" w:rsidR="002C5D28" w:rsidRPr="004072B1" w:rsidRDefault="002C5D28" w:rsidP="002C5D28">
      <w:pPr>
        <w:pStyle w:val="B2"/>
        <w:rPr>
          <w:rPrChange w:id="37448" w:author="Draft version 2" w:date="2020-04-03T01:44:00Z">
            <w:rPr/>
          </w:rPrChange>
        </w:rPr>
      </w:pPr>
      <w:r w:rsidRPr="004072B1">
        <w:rPr>
          <w:rPrChange w:id="37449" w:author="Draft version 2" w:date="2020-04-03T01:44:00Z">
            <w:rPr/>
          </w:rPrChange>
        </w:rPr>
        <w:t>2&gt;</w:t>
      </w:r>
      <w:r w:rsidRPr="004072B1">
        <w:rPr>
          <w:rPrChange w:id="37450" w:author="Draft version 2" w:date="2020-04-03T01:44:00Z">
            <w:rPr/>
          </w:rPrChange>
        </w:rPr>
        <w:tab/>
        <w:t xml:space="preserve">stop the periodical reporting timer </w:t>
      </w:r>
      <w:r w:rsidR="00690EA8" w:rsidRPr="004072B1">
        <w:rPr>
          <w:rPrChange w:id="37451" w:author="Draft version 2" w:date="2020-04-03T01:44:00Z">
            <w:rPr/>
          </w:rPrChange>
        </w:rPr>
        <w:t>or timer T321</w:t>
      </w:r>
      <w:r w:rsidR="00017EF7" w:rsidRPr="004072B1">
        <w:rPr>
          <w:rPrChange w:id="37452" w:author="Draft version 2" w:date="2020-04-03T01:44:00Z">
            <w:rPr/>
          </w:rPrChange>
        </w:rPr>
        <w:t xml:space="preserve"> or timer T322</w:t>
      </w:r>
      <w:r w:rsidR="00690EA8" w:rsidRPr="004072B1">
        <w:rPr>
          <w:rPrChange w:id="37453" w:author="Draft version 2" w:date="2020-04-03T01:44:00Z">
            <w:rPr/>
          </w:rPrChange>
        </w:rPr>
        <w:t xml:space="preserve">, whichever one is running, </w:t>
      </w:r>
      <w:r w:rsidRPr="004072B1">
        <w:rPr>
          <w:rPrChange w:id="37454" w:author="Draft version 2" w:date="2020-04-03T01:44:00Z">
            <w:rPr/>
          </w:rPrChange>
        </w:rPr>
        <w:t xml:space="preserve">and reset the associated information (e.g. </w:t>
      </w:r>
      <w:r w:rsidRPr="004072B1">
        <w:rPr>
          <w:i/>
          <w:rPrChange w:id="37455" w:author="Draft version 2" w:date="2020-04-03T01:44:00Z">
            <w:rPr>
              <w:i/>
            </w:rPr>
          </w:rPrChange>
        </w:rPr>
        <w:t>timeToTrigger</w:t>
      </w:r>
      <w:r w:rsidRPr="004072B1">
        <w:rPr>
          <w:rPrChange w:id="37456" w:author="Draft version 2" w:date="2020-04-03T01:44:00Z">
            <w:rPr/>
          </w:rPrChange>
        </w:rPr>
        <w:t xml:space="preserve">) for this </w:t>
      </w:r>
      <w:r w:rsidRPr="004072B1">
        <w:rPr>
          <w:i/>
          <w:rPrChange w:id="37457" w:author="Draft version 2" w:date="2020-04-03T01:44:00Z">
            <w:rPr>
              <w:i/>
            </w:rPr>
          </w:rPrChange>
        </w:rPr>
        <w:t>measId</w:t>
      </w:r>
      <w:r w:rsidRPr="004072B1">
        <w:rPr>
          <w:rPrChange w:id="37458" w:author="Draft version 2" w:date="2020-04-03T01:44:00Z">
            <w:rPr/>
          </w:rPrChange>
        </w:rPr>
        <w:t>.</w:t>
      </w:r>
    </w:p>
    <w:p w14:paraId="594C128D" w14:textId="77777777" w:rsidR="002C5D28" w:rsidRPr="004072B1" w:rsidRDefault="002C5D28" w:rsidP="002C5D28">
      <w:pPr>
        <w:pStyle w:val="Heading4"/>
        <w:rPr>
          <w:rPrChange w:id="37459" w:author="Draft version 2" w:date="2020-04-03T01:44:00Z">
            <w:rPr/>
          </w:rPrChange>
        </w:rPr>
      </w:pPr>
      <w:bookmarkStart w:id="37460" w:name="_Toc20425799"/>
      <w:bookmarkStart w:id="37461" w:name="_Toc29321195"/>
      <w:bookmarkStart w:id="37462" w:name="_Toc36756799"/>
      <w:r w:rsidRPr="004072B1">
        <w:rPr>
          <w:rPrChange w:id="37463" w:author="Draft version 2" w:date="2020-04-03T01:44:00Z">
            <w:rPr/>
          </w:rPrChange>
        </w:rPr>
        <w:t>5.5.2.9</w:t>
      </w:r>
      <w:r w:rsidRPr="004072B1">
        <w:rPr>
          <w:rPrChange w:id="37464" w:author="Draft version 2" w:date="2020-04-03T01:44:00Z">
            <w:rPr/>
          </w:rPrChange>
        </w:rPr>
        <w:tab/>
        <w:t>Measurement gap configuration</w:t>
      </w:r>
      <w:bookmarkEnd w:id="37460"/>
      <w:bookmarkEnd w:id="37461"/>
      <w:bookmarkEnd w:id="37462"/>
    </w:p>
    <w:p w14:paraId="56709FBC" w14:textId="45035E6D" w:rsidR="002C5D28" w:rsidRPr="004072B1" w:rsidRDefault="002C5D28" w:rsidP="002C5D28">
      <w:pPr>
        <w:rPr>
          <w:rPrChange w:id="37465" w:author="Draft version 2" w:date="2020-04-03T01:44:00Z">
            <w:rPr/>
          </w:rPrChange>
        </w:rPr>
      </w:pPr>
      <w:r w:rsidRPr="004072B1">
        <w:rPr>
          <w:rPrChange w:id="37466" w:author="Draft version 2" w:date="2020-04-03T01:44:00Z">
            <w:rPr/>
          </w:rPrChange>
        </w:rPr>
        <w:t>The UE shall:</w:t>
      </w:r>
    </w:p>
    <w:p w14:paraId="39ACDA72" w14:textId="06A3248E" w:rsidR="002C5D28" w:rsidRPr="004072B1" w:rsidRDefault="002C5D28" w:rsidP="008C4D57">
      <w:pPr>
        <w:pStyle w:val="B1"/>
        <w:rPr>
          <w:rPrChange w:id="37467" w:author="Draft version 2" w:date="2020-04-03T01:44:00Z">
            <w:rPr/>
          </w:rPrChange>
        </w:rPr>
      </w:pPr>
      <w:r w:rsidRPr="004072B1">
        <w:rPr>
          <w:rPrChange w:id="37468" w:author="Draft version 2" w:date="2020-04-03T01:44:00Z">
            <w:rPr/>
          </w:rPrChange>
        </w:rPr>
        <w:t>1&gt;</w:t>
      </w:r>
      <w:r w:rsidRPr="004072B1">
        <w:rPr>
          <w:rPrChange w:id="37469" w:author="Draft version 2" w:date="2020-04-03T01:44:00Z">
            <w:rPr/>
          </w:rPrChange>
        </w:rPr>
        <w:tab/>
        <w:t xml:space="preserve">if </w:t>
      </w:r>
      <w:r w:rsidRPr="004072B1">
        <w:rPr>
          <w:i/>
          <w:rPrChange w:id="37470" w:author="Draft version 2" w:date="2020-04-03T01:44:00Z">
            <w:rPr>
              <w:i/>
            </w:rPr>
          </w:rPrChange>
        </w:rPr>
        <w:t>gapFR1</w:t>
      </w:r>
      <w:r w:rsidRPr="004072B1">
        <w:rPr>
          <w:rPrChange w:id="37471" w:author="Draft version 2" w:date="2020-04-03T01:44:00Z">
            <w:rPr/>
          </w:rPrChange>
        </w:rPr>
        <w:t xml:space="preserve"> is set to </w:t>
      </w:r>
      <w:r w:rsidRPr="004072B1">
        <w:rPr>
          <w:i/>
          <w:rPrChange w:id="37472" w:author="Draft version 2" w:date="2020-04-03T01:44:00Z">
            <w:rPr>
              <w:i/>
            </w:rPr>
          </w:rPrChange>
        </w:rPr>
        <w:t>setup</w:t>
      </w:r>
      <w:r w:rsidRPr="004072B1">
        <w:rPr>
          <w:rPrChange w:id="37473" w:author="Draft version 2" w:date="2020-04-03T01:44:00Z">
            <w:rPr/>
          </w:rPrChange>
        </w:rPr>
        <w:t>:</w:t>
      </w:r>
    </w:p>
    <w:p w14:paraId="37451783" w14:textId="7661E336" w:rsidR="00F95F2F" w:rsidRPr="004072B1" w:rsidRDefault="002C5D28" w:rsidP="008C4D57">
      <w:pPr>
        <w:pStyle w:val="B2"/>
        <w:rPr>
          <w:rPrChange w:id="37474" w:author="Draft version 2" w:date="2020-04-03T01:44:00Z">
            <w:rPr/>
          </w:rPrChange>
        </w:rPr>
      </w:pPr>
      <w:r w:rsidRPr="004072B1">
        <w:rPr>
          <w:rPrChange w:id="37475" w:author="Draft version 2" w:date="2020-04-03T01:44:00Z">
            <w:rPr/>
          </w:rPrChange>
        </w:rPr>
        <w:t>2&gt;</w:t>
      </w:r>
      <w:r w:rsidRPr="004072B1">
        <w:rPr>
          <w:rPrChange w:id="37476" w:author="Draft version 2" w:date="2020-04-03T01:44:00Z">
            <w:rPr/>
          </w:rPrChange>
        </w:rPr>
        <w:tab/>
        <w:t>if an FR1 measurement gap configuration is already setup, release the FR1 measurement gap configuration;</w:t>
      </w:r>
    </w:p>
    <w:p w14:paraId="70A3DD18" w14:textId="77777777" w:rsidR="002C5D28" w:rsidRPr="004072B1" w:rsidRDefault="002C5D28" w:rsidP="008C4D57">
      <w:pPr>
        <w:pStyle w:val="B2"/>
        <w:rPr>
          <w:rPrChange w:id="37477" w:author="Draft version 2" w:date="2020-04-03T01:44:00Z">
            <w:rPr/>
          </w:rPrChange>
        </w:rPr>
      </w:pPr>
      <w:r w:rsidRPr="004072B1">
        <w:rPr>
          <w:rPrChange w:id="37478" w:author="Draft version 2" w:date="2020-04-03T01:44:00Z">
            <w:rPr/>
          </w:rPrChange>
        </w:rPr>
        <w:t>2&gt;</w:t>
      </w:r>
      <w:r w:rsidRPr="004072B1">
        <w:rPr>
          <w:rPrChange w:id="37479" w:author="Draft version 2" w:date="2020-04-03T01:44:00Z">
            <w:rPr/>
          </w:rPrChange>
        </w:rPr>
        <w:tab/>
        <w:t xml:space="preserve">setup the FR1 measurement gap configuration indicated by the </w:t>
      </w:r>
      <w:r w:rsidRPr="004072B1">
        <w:rPr>
          <w:i/>
          <w:rPrChange w:id="37480" w:author="Draft version 2" w:date="2020-04-03T01:44:00Z">
            <w:rPr>
              <w:i/>
            </w:rPr>
          </w:rPrChange>
        </w:rPr>
        <w:t>measGapConfig</w:t>
      </w:r>
      <w:r w:rsidRPr="004072B1">
        <w:rPr>
          <w:rPrChange w:id="37481" w:author="Draft version 2" w:date="2020-04-03T01:44:00Z">
            <w:rPr/>
          </w:rPrChange>
        </w:rPr>
        <w:t xml:space="preserve"> in accordance with the received </w:t>
      </w:r>
      <w:r w:rsidRPr="004072B1">
        <w:rPr>
          <w:i/>
          <w:rPrChange w:id="37482" w:author="Draft version 2" w:date="2020-04-03T01:44:00Z">
            <w:rPr>
              <w:i/>
            </w:rPr>
          </w:rPrChange>
        </w:rPr>
        <w:t>gapOffset</w:t>
      </w:r>
      <w:r w:rsidRPr="004072B1">
        <w:rPr>
          <w:rPrChange w:id="37483" w:author="Draft version 2" w:date="2020-04-03T01:44:00Z">
            <w:rPr/>
          </w:rPrChange>
        </w:rPr>
        <w:t>, i.e., the first subframe of each gap occurs at an SFN and subframe meeting the following condition:</w:t>
      </w:r>
    </w:p>
    <w:p w14:paraId="5965E01F" w14:textId="77777777" w:rsidR="002C5D28" w:rsidRPr="004072B1" w:rsidRDefault="002C5D28" w:rsidP="002C5D28">
      <w:pPr>
        <w:pStyle w:val="B3"/>
        <w:rPr>
          <w:rPrChange w:id="37484" w:author="Draft version 2" w:date="2020-04-03T01:44:00Z">
            <w:rPr/>
          </w:rPrChange>
        </w:rPr>
      </w:pPr>
      <w:r w:rsidRPr="004072B1">
        <w:rPr>
          <w:rPrChange w:id="37485" w:author="Draft version 2" w:date="2020-04-03T01:44:00Z">
            <w:rPr/>
          </w:rPrChange>
        </w:rPr>
        <w:t xml:space="preserve">SFN mod </w:t>
      </w:r>
      <w:r w:rsidRPr="004072B1">
        <w:rPr>
          <w:i/>
          <w:rPrChange w:id="37486" w:author="Draft version 2" w:date="2020-04-03T01:44:00Z">
            <w:rPr>
              <w:i/>
            </w:rPr>
          </w:rPrChange>
        </w:rPr>
        <w:t>T</w:t>
      </w:r>
      <w:r w:rsidRPr="004072B1">
        <w:rPr>
          <w:rPrChange w:id="37487" w:author="Draft version 2" w:date="2020-04-03T01:44:00Z">
            <w:rPr/>
          </w:rPrChange>
        </w:rPr>
        <w:t xml:space="preserve"> = FLOOR(</w:t>
      </w:r>
      <w:r w:rsidRPr="004072B1">
        <w:rPr>
          <w:i/>
          <w:rPrChange w:id="37488" w:author="Draft version 2" w:date="2020-04-03T01:44:00Z">
            <w:rPr>
              <w:i/>
            </w:rPr>
          </w:rPrChange>
        </w:rPr>
        <w:t>gapOffset</w:t>
      </w:r>
      <w:r w:rsidRPr="004072B1">
        <w:rPr>
          <w:rPrChange w:id="37489" w:author="Draft version 2" w:date="2020-04-03T01:44:00Z">
            <w:rPr/>
          </w:rPrChange>
        </w:rPr>
        <w:t>/10);</w:t>
      </w:r>
    </w:p>
    <w:p w14:paraId="3453EF96" w14:textId="77777777" w:rsidR="002C5D28" w:rsidRPr="004072B1" w:rsidRDefault="002C5D28" w:rsidP="002C5D28">
      <w:pPr>
        <w:pStyle w:val="B3"/>
        <w:rPr>
          <w:rPrChange w:id="37490" w:author="Draft version 2" w:date="2020-04-03T01:44:00Z">
            <w:rPr/>
          </w:rPrChange>
        </w:rPr>
      </w:pPr>
      <w:r w:rsidRPr="004072B1">
        <w:rPr>
          <w:rPrChange w:id="37491" w:author="Draft version 2" w:date="2020-04-03T01:44:00Z">
            <w:rPr/>
          </w:rPrChange>
        </w:rPr>
        <w:t xml:space="preserve">subframe = </w:t>
      </w:r>
      <w:r w:rsidRPr="004072B1">
        <w:rPr>
          <w:i/>
          <w:rPrChange w:id="37492" w:author="Draft version 2" w:date="2020-04-03T01:44:00Z">
            <w:rPr>
              <w:i/>
            </w:rPr>
          </w:rPrChange>
        </w:rPr>
        <w:t>gapOffset</w:t>
      </w:r>
      <w:r w:rsidRPr="004072B1">
        <w:rPr>
          <w:rPrChange w:id="37493" w:author="Draft version 2" w:date="2020-04-03T01:44:00Z">
            <w:rPr/>
          </w:rPrChange>
        </w:rPr>
        <w:t xml:space="preserve"> mod 10;</w:t>
      </w:r>
    </w:p>
    <w:p w14:paraId="131B1DAB" w14:textId="6F5CF412" w:rsidR="002C5D28" w:rsidRPr="004072B1" w:rsidRDefault="002C5D28" w:rsidP="002C5D28">
      <w:pPr>
        <w:pStyle w:val="B3"/>
        <w:rPr>
          <w:rPrChange w:id="37494" w:author="Draft version 2" w:date="2020-04-03T01:44:00Z">
            <w:rPr/>
          </w:rPrChange>
        </w:rPr>
      </w:pPr>
      <w:r w:rsidRPr="004072B1">
        <w:rPr>
          <w:rPrChange w:id="37495" w:author="Draft version 2" w:date="2020-04-03T01:44:00Z">
            <w:rPr/>
          </w:rPrChange>
        </w:rPr>
        <w:t xml:space="preserve">with </w:t>
      </w:r>
      <w:r w:rsidRPr="004072B1">
        <w:rPr>
          <w:i/>
          <w:rPrChange w:id="37496" w:author="Draft version 2" w:date="2020-04-03T01:44:00Z">
            <w:rPr>
              <w:i/>
            </w:rPr>
          </w:rPrChange>
        </w:rPr>
        <w:t>T</w:t>
      </w:r>
      <w:r w:rsidRPr="004072B1">
        <w:rPr>
          <w:rPrChange w:id="37497" w:author="Draft version 2" w:date="2020-04-03T01:44:00Z">
            <w:rPr/>
          </w:rPrChange>
        </w:rPr>
        <w:t xml:space="preserve"> = MGRP/10 as defined in TS 38.133 [14];</w:t>
      </w:r>
    </w:p>
    <w:p w14:paraId="124DEA3D" w14:textId="45FDF6A4" w:rsidR="002C5D28" w:rsidRPr="004072B1" w:rsidRDefault="002C5D28" w:rsidP="004D0BBA">
      <w:pPr>
        <w:pStyle w:val="B2"/>
        <w:rPr>
          <w:rPrChange w:id="37498" w:author="Draft version 2" w:date="2020-04-03T01:44:00Z">
            <w:rPr/>
          </w:rPrChange>
        </w:rPr>
      </w:pPr>
      <w:r w:rsidRPr="004072B1">
        <w:rPr>
          <w:rPrChange w:id="37499" w:author="Draft version 2" w:date="2020-04-03T01:44:00Z">
            <w:rPr/>
          </w:rPrChange>
        </w:rPr>
        <w:t>2&gt;</w:t>
      </w:r>
      <w:r w:rsidRPr="004072B1">
        <w:rPr>
          <w:rPrChange w:id="37500" w:author="Draft version 2" w:date="2020-04-03T01:44:00Z">
            <w:rPr/>
          </w:rPrChange>
        </w:rPr>
        <w:tab/>
        <w:t xml:space="preserve">apply the specified timing advance </w:t>
      </w:r>
      <w:r w:rsidR="00956DAC" w:rsidRPr="004072B1">
        <w:rPr>
          <w:i/>
          <w:rPrChange w:id="37501" w:author="Draft version 2" w:date="2020-04-03T01:44:00Z">
            <w:rPr>
              <w:i/>
            </w:rPr>
          </w:rPrChange>
        </w:rPr>
        <w:t>mgta</w:t>
      </w:r>
      <w:r w:rsidR="00956DAC" w:rsidRPr="004072B1">
        <w:rPr>
          <w:rPrChange w:id="37502" w:author="Draft version 2" w:date="2020-04-03T01:44:00Z">
            <w:rPr/>
          </w:rPrChange>
        </w:rPr>
        <w:t xml:space="preserve"> </w:t>
      </w:r>
      <w:r w:rsidRPr="004072B1">
        <w:rPr>
          <w:rPrChange w:id="37503" w:author="Draft version 2" w:date="2020-04-03T01:44:00Z">
            <w:rPr/>
          </w:rPrChange>
        </w:rPr>
        <w:t xml:space="preserve">to the gap occurrences calculated above (i.e. the UE starts the measurement </w:t>
      </w:r>
      <w:r w:rsidRPr="004072B1">
        <w:rPr>
          <w:i/>
          <w:rPrChange w:id="37504" w:author="Draft version 2" w:date="2020-04-03T01:44:00Z">
            <w:rPr>
              <w:i/>
            </w:rPr>
          </w:rPrChange>
        </w:rPr>
        <w:t>mgta</w:t>
      </w:r>
      <w:r w:rsidRPr="004072B1">
        <w:rPr>
          <w:rPrChange w:id="37505" w:author="Draft version 2" w:date="2020-04-03T01:44:00Z">
            <w:rPr/>
          </w:rPrChange>
        </w:rPr>
        <w:t xml:space="preserve"> ms before the gap subframe occurrences);</w:t>
      </w:r>
    </w:p>
    <w:p w14:paraId="521FD3B7" w14:textId="5CDB7B60" w:rsidR="002C5D28" w:rsidRPr="004072B1" w:rsidRDefault="002C5D28" w:rsidP="004D0BBA">
      <w:pPr>
        <w:pStyle w:val="B1"/>
        <w:rPr>
          <w:rPrChange w:id="37506" w:author="Draft version 2" w:date="2020-04-03T01:44:00Z">
            <w:rPr/>
          </w:rPrChange>
        </w:rPr>
      </w:pPr>
      <w:r w:rsidRPr="004072B1">
        <w:rPr>
          <w:rPrChange w:id="37507" w:author="Draft version 2" w:date="2020-04-03T01:44:00Z">
            <w:rPr/>
          </w:rPrChange>
        </w:rPr>
        <w:t>1&gt;</w:t>
      </w:r>
      <w:r w:rsidRPr="004072B1">
        <w:rPr>
          <w:rPrChange w:id="37508" w:author="Draft version 2" w:date="2020-04-03T01:44:00Z">
            <w:rPr/>
          </w:rPrChange>
        </w:rPr>
        <w:tab/>
        <w:t xml:space="preserve">else if </w:t>
      </w:r>
      <w:r w:rsidRPr="004072B1">
        <w:rPr>
          <w:i/>
          <w:rPrChange w:id="37509" w:author="Draft version 2" w:date="2020-04-03T01:44:00Z">
            <w:rPr>
              <w:i/>
            </w:rPr>
          </w:rPrChange>
        </w:rPr>
        <w:t xml:space="preserve">gapFR1 </w:t>
      </w:r>
      <w:r w:rsidRPr="004072B1">
        <w:rPr>
          <w:rPrChange w:id="37510" w:author="Draft version 2" w:date="2020-04-03T01:44:00Z">
            <w:rPr/>
          </w:rPrChange>
        </w:rPr>
        <w:t xml:space="preserve">is set to </w:t>
      </w:r>
      <w:r w:rsidRPr="004072B1">
        <w:rPr>
          <w:i/>
          <w:rPrChange w:id="37511" w:author="Draft version 2" w:date="2020-04-03T01:44:00Z">
            <w:rPr>
              <w:i/>
            </w:rPr>
          </w:rPrChange>
        </w:rPr>
        <w:t>release</w:t>
      </w:r>
      <w:r w:rsidRPr="004072B1">
        <w:rPr>
          <w:rPrChange w:id="37512" w:author="Draft version 2" w:date="2020-04-03T01:44:00Z">
            <w:rPr/>
          </w:rPrChange>
        </w:rPr>
        <w:t>:</w:t>
      </w:r>
    </w:p>
    <w:p w14:paraId="2A09FE1B" w14:textId="55461A7D" w:rsidR="002C5D28" w:rsidRPr="004072B1" w:rsidRDefault="002C5D28" w:rsidP="004D0BBA">
      <w:pPr>
        <w:pStyle w:val="B2"/>
        <w:rPr>
          <w:rPrChange w:id="37513" w:author="Draft version 2" w:date="2020-04-03T01:44:00Z">
            <w:rPr/>
          </w:rPrChange>
        </w:rPr>
      </w:pPr>
      <w:r w:rsidRPr="004072B1">
        <w:rPr>
          <w:rPrChange w:id="37514" w:author="Draft version 2" w:date="2020-04-03T01:44:00Z">
            <w:rPr/>
          </w:rPrChange>
        </w:rPr>
        <w:t>2&gt;</w:t>
      </w:r>
      <w:r w:rsidRPr="004072B1">
        <w:rPr>
          <w:rPrChange w:id="37515" w:author="Draft version 2" w:date="2020-04-03T01:44:00Z">
            <w:rPr/>
          </w:rPrChange>
        </w:rPr>
        <w:tab/>
        <w:t>release the FR1 measurement gap configuration;</w:t>
      </w:r>
    </w:p>
    <w:p w14:paraId="5C66177E" w14:textId="69622195" w:rsidR="002C5D28" w:rsidRPr="004072B1" w:rsidRDefault="002C5D28" w:rsidP="004D0BBA">
      <w:pPr>
        <w:pStyle w:val="B1"/>
        <w:rPr>
          <w:rPrChange w:id="37516" w:author="Draft version 2" w:date="2020-04-03T01:44:00Z">
            <w:rPr/>
          </w:rPrChange>
        </w:rPr>
      </w:pPr>
      <w:r w:rsidRPr="004072B1">
        <w:rPr>
          <w:rPrChange w:id="37517" w:author="Draft version 2" w:date="2020-04-03T01:44:00Z">
            <w:rPr/>
          </w:rPrChange>
        </w:rPr>
        <w:t>1&gt;</w:t>
      </w:r>
      <w:r w:rsidRPr="004072B1">
        <w:rPr>
          <w:rPrChange w:id="37518" w:author="Draft version 2" w:date="2020-04-03T01:44:00Z">
            <w:rPr/>
          </w:rPrChange>
        </w:rPr>
        <w:tab/>
        <w:t xml:space="preserve">if </w:t>
      </w:r>
      <w:r w:rsidRPr="004072B1">
        <w:rPr>
          <w:i/>
          <w:rPrChange w:id="37519" w:author="Draft version 2" w:date="2020-04-03T01:44:00Z">
            <w:rPr>
              <w:i/>
            </w:rPr>
          </w:rPrChange>
        </w:rPr>
        <w:t>gapFR2</w:t>
      </w:r>
      <w:r w:rsidRPr="004072B1">
        <w:rPr>
          <w:rPrChange w:id="37520" w:author="Draft version 2" w:date="2020-04-03T01:44:00Z">
            <w:rPr/>
          </w:rPrChange>
        </w:rPr>
        <w:t xml:space="preserve"> is set to </w:t>
      </w:r>
      <w:r w:rsidRPr="004072B1">
        <w:rPr>
          <w:i/>
          <w:rPrChange w:id="37521" w:author="Draft version 2" w:date="2020-04-03T01:44:00Z">
            <w:rPr>
              <w:i/>
            </w:rPr>
          </w:rPrChange>
        </w:rPr>
        <w:t>setup</w:t>
      </w:r>
      <w:r w:rsidRPr="004072B1">
        <w:rPr>
          <w:rPrChange w:id="37522" w:author="Draft version 2" w:date="2020-04-03T01:44:00Z">
            <w:rPr/>
          </w:rPrChange>
        </w:rPr>
        <w:t>:</w:t>
      </w:r>
    </w:p>
    <w:p w14:paraId="53A013C4" w14:textId="2306BC9A" w:rsidR="002C5D28" w:rsidRPr="004072B1" w:rsidRDefault="002C5D28" w:rsidP="004D0BBA">
      <w:pPr>
        <w:pStyle w:val="B2"/>
        <w:rPr>
          <w:rPrChange w:id="37523" w:author="Draft version 2" w:date="2020-04-03T01:44:00Z">
            <w:rPr/>
          </w:rPrChange>
        </w:rPr>
      </w:pPr>
      <w:r w:rsidRPr="004072B1">
        <w:rPr>
          <w:rPrChange w:id="37524" w:author="Draft version 2" w:date="2020-04-03T01:44:00Z">
            <w:rPr/>
          </w:rPrChange>
        </w:rPr>
        <w:t>2&gt;</w:t>
      </w:r>
      <w:r w:rsidRPr="004072B1">
        <w:rPr>
          <w:rPrChange w:id="37525" w:author="Draft version 2" w:date="2020-04-03T01:44:00Z">
            <w:rPr/>
          </w:rPrChange>
        </w:rPr>
        <w:tab/>
        <w:t>if an FR2 measurement gap configuration is already setup, release the FR2 measurement gap configuration;</w:t>
      </w:r>
    </w:p>
    <w:p w14:paraId="3F231B9F" w14:textId="77777777" w:rsidR="002C5D28" w:rsidRPr="004072B1" w:rsidRDefault="002C5D28" w:rsidP="004D0BBA">
      <w:pPr>
        <w:pStyle w:val="B2"/>
        <w:rPr>
          <w:rPrChange w:id="37526" w:author="Draft version 2" w:date="2020-04-03T01:44:00Z">
            <w:rPr/>
          </w:rPrChange>
        </w:rPr>
      </w:pPr>
      <w:r w:rsidRPr="004072B1">
        <w:rPr>
          <w:rPrChange w:id="37527" w:author="Draft version 2" w:date="2020-04-03T01:44:00Z">
            <w:rPr/>
          </w:rPrChange>
        </w:rPr>
        <w:t>2&gt;</w:t>
      </w:r>
      <w:r w:rsidRPr="004072B1">
        <w:rPr>
          <w:rPrChange w:id="37528" w:author="Draft version 2" w:date="2020-04-03T01:44:00Z">
            <w:rPr/>
          </w:rPrChange>
        </w:rPr>
        <w:tab/>
        <w:t xml:space="preserve">setup the FR2 measurement gap configuration indicated by the </w:t>
      </w:r>
      <w:r w:rsidRPr="004072B1">
        <w:rPr>
          <w:i/>
          <w:rPrChange w:id="37529" w:author="Draft version 2" w:date="2020-04-03T01:44:00Z">
            <w:rPr>
              <w:i/>
            </w:rPr>
          </w:rPrChange>
        </w:rPr>
        <w:t>measGapConfig</w:t>
      </w:r>
      <w:r w:rsidRPr="004072B1">
        <w:rPr>
          <w:rPrChange w:id="37530" w:author="Draft version 2" w:date="2020-04-03T01:44:00Z">
            <w:rPr/>
          </w:rPrChange>
        </w:rPr>
        <w:t xml:space="preserve"> in accordance with the received </w:t>
      </w:r>
      <w:r w:rsidRPr="004072B1">
        <w:rPr>
          <w:i/>
          <w:rPrChange w:id="37531" w:author="Draft version 2" w:date="2020-04-03T01:44:00Z">
            <w:rPr>
              <w:i/>
            </w:rPr>
          </w:rPrChange>
        </w:rPr>
        <w:t>gapOffset</w:t>
      </w:r>
      <w:r w:rsidRPr="004072B1">
        <w:rPr>
          <w:rPrChange w:id="37532" w:author="Draft version 2" w:date="2020-04-03T01:44:00Z">
            <w:rPr/>
          </w:rPrChange>
        </w:rPr>
        <w:t>, i.e., the first subframe of each gap occurs at an SFN and subframe meeting the following condition:</w:t>
      </w:r>
    </w:p>
    <w:p w14:paraId="40E77F4C" w14:textId="77777777" w:rsidR="002C5D28" w:rsidRPr="004072B1" w:rsidRDefault="002C5D28" w:rsidP="002C5D28">
      <w:pPr>
        <w:pStyle w:val="B3"/>
        <w:rPr>
          <w:rPrChange w:id="37533" w:author="Draft version 2" w:date="2020-04-03T01:44:00Z">
            <w:rPr/>
          </w:rPrChange>
        </w:rPr>
      </w:pPr>
      <w:r w:rsidRPr="004072B1">
        <w:rPr>
          <w:rPrChange w:id="37534" w:author="Draft version 2" w:date="2020-04-03T01:44:00Z">
            <w:rPr/>
          </w:rPrChange>
        </w:rPr>
        <w:lastRenderedPageBreak/>
        <w:t xml:space="preserve">SFN mod </w:t>
      </w:r>
      <w:r w:rsidRPr="004072B1">
        <w:rPr>
          <w:i/>
          <w:rPrChange w:id="37535" w:author="Draft version 2" w:date="2020-04-03T01:44:00Z">
            <w:rPr>
              <w:i/>
            </w:rPr>
          </w:rPrChange>
        </w:rPr>
        <w:t>T</w:t>
      </w:r>
      <w:r w:rsidRPr="004072B1">
        <w:rPr>
          <w:rPrChange w:id="37536" w:author="Draft version 2" w:date="2020-04-03T01:44:00Z">
            <w:rPr/>
          </w:rPrChange>
        </w:rPr>
        <w:t xml:space="preserve"> = FLOOR(</w:t>
      </w:r>
      <w:r w:rsidRPr="004072B1">
        <w:rPr>
          <w:i/>
          <w:rPrChange w:id="37537" w:author="Draft version 2" w:date="2020-04-03T01:44:00Z">
            <w:rPr>
              <w:i/>
            </w:rPr>
          </w:rPrChange>
        </w:rPr>
        <w:t>gapOffset</w:t>
      </w:r>
      <w:r w:rsidRPr="004072B1">
        <w:rPr>
          <w:rPrChange w:id="37538" w:author="Draft version 2" w:date="2020-04-03T01:44:00Z">
            <w:rPr/>
          </w:rPrChange>
        </w:rPr>
        <w:t>/10);</w:t>
      </w:r>
    </w:p>
    <w:p w14:paraId="0C0B6CF7" w14:textId="77777777" w:rsidR="002C5D28" w:rsidRPr="004072B1" w:rsidRDefault="002C5D28" w:rsidP="002C5D28">
      <w:pPr>
        <w:pStyle w:val="B3"/>
        <w:rPr>
          <w:rPrChange w:id="37539" w:author="Draft version 2" w:date="2020-04-03T01:44:00Z">
            <w:rPr/>
          </w:rPrChange>
        </w:rPr>
      </w:pPr>
      <w:r w:rsidRPr="004072B1">
        <w:rPr>
          <w:rPrChange w:id="37540" w:author="Draft version 2" w:date="2020-04-03T01:44:00Z">
            <w:rPr/>
          </w:rPrChange>
        </w:rPr>
        <w:t xml:space="preserve">subframe = </w:t>
      </w:r>
      <w:r w:rsidRPr="004072B1">
        <w:rPr>
          <w:i/>
          <w:rPrChange w:id="37541" w:author="Draft version 2" w:date="2020-04-03T01:44:00Z">
            <w:rPr>
              <w:i/>
            </w:rPr>
          </w:rPrChange>
        </w:rPr>
        <w:t>gapOffset</w:t>
      </w:r>
      <w:r w:rsidRPr="004072B1">
        <w:rPr>
          <w:rPrChange w:id="37542" w:author="Draft version 2" w:date="2020-04-03T01:44:00Z">
            <w:rPr/>
          </w:rPrChange>
        </w:rPr>
        <w:t xml:space="preserve"> mod 10;</w:t>
      </w:r>
    </w:p>
    <w:p w14:paraId="2D5FF7DA" w14:textId="584DD331" w:rsidR="002C5D28" w:rsidRPr="004072B1" w:rsidRDefault="002C5D28" w:rsidP="002C5D28">
      <w:pPr>
        <w:pStyle w:val="B3"/>
        <w:rPr>
          <w:rPrChange w:id="37543" w:author="Draft version 2" w:date="2020-04-03T01:44:00Z">
            <w:rPr/>
          </w:rPrChange>
        </w:rPr>
      </w:pPr>
      <w:r w:rsidRPr="004072B1">
        <w:rPr>
          <w:rPrChange w:id="37544" w:author="Draft version 2" w:date="2020-04-03T01:44:00Z">
            <w:rPr/>
          </w:rPrChange>
        </w:rPr>
        <w:t xml:space="preserve">with </w:t>
      </w:r>
      <w:r w:rsidRPr="004072B1">
        <w:rPr>
          <w:i/>
          <w:rPrChange w:id="37545" w:author="Draft version 2" w:date="2020-04-03T01:44:00Z">
            <w:rPr>
              <w:i/>
            </w:rPr>
          </w:rPrChange>
        </w:rPr>
        <w:t>T</w:t>
      </w:r>
      <w:r w:rsidRPr="004072B1">
        <w:rPr>
          <w:rPrChange w:id="37546" w:author="Draft version 2" w:date="2020-04-03T01:44:00Z">
            <w:rPr/>
          </w:rPrChange>
        </w:rPr>
        <w:t xml:space="preserve"> = MGRP/10 as defined in TS 38.133 [14];</w:t>
      </w:r>
    </w:p>
    <w:p w14:paraId="55B441E8" w14:textId="277A88B3" w:rsidR="002C5D28" w:rsidRPr="004072B1" w:rsidRDefault="002C5D28" w:rsidP="004D0BBA">
      <w:pPr>
        <w:pStyle w:val="B2"/>
        <w:rPr>
          <w:rPrChange w:id="37547" w:author="Draft version 2" w:date="2020-04-03T01:44:00Z">
            <w:rPr/>
          </w:rPrChange>
        </w:rPr>
      </w:pPr>
      <w:r w:rsidRPr="004072B1">
        <w:rPr>
          <w:rPrChange w:id="37548" w:author="Draft version 2" w:date="2020-04-03T01:44:00Z">
            <w:rPr/>
          </w:rPrChange>
        </w:rPr>
        <w:t>2&gt;</w:t>
      </w:r>
      <w:r w:rsidRPr="004072B1">
        <w:rPr>
          <w:rPrChange w:id="37549" w:author="Draft version 2" w:date="2020-04-03T01:44:00Z">
            <w:rPr/>
          </w:rPrChange>
        </w:rPr>
        <w:tab/>
        <w:t xml:space="preserve">apply the specified timing advance </w:t>
      </w:r>
      <w:r w:rsidR="00956DAC" w:rsidRPr="004072B1">
        <w:rPr>
          <w:i/>
          <w:rPrChange w:id="37550" w:author="Draft version 2" w:date="2020-04-03T01:44:00Z">
            <w:rPr>
              <w:i/>
            </w:rPr>
          </w:rPrChange>
        </w:rPr>
        <w:t>mgta</w:t>
      </w:r>
      <w:r w:rsidR="00956DAC" w:rsidRPr="004072B1">
        <w:rPr>
          <w:rPrChange w:id="37551" w:author="Draft version 2" w:date="2020-04-03T01:44:00Z">
            <w:rPr/>
          </w:rPrChange>
        </w:rPr>
        <w:t xml:space="preserve"> </w:t>
      </w:r>
      <w:r w:rsidRPr="004072B1">
        <w:rPr>
          <w:rPrChange w:id="37552" w:author="Draft version 2" w:date="2020-04-03T01:44:00Z">
            <w:rPr/>
          </w:rPrChange>
        </w:rPr>
        <w:t xml:space="preserve">to the gap occurrences calculated above (i.e. the UE starts the measurement </w:t>
      </w:r>
      <w:r w:rsidRPr="004072B1">
        <w:rPr>
          <w:i/>
          <w:rPrChange w:id="37553" w:author="Draft version 2" w:date="2020-04-03T01:44:00Z">
            <w:rPr>
              <w:i/>
            </w:rPr>
          </w:rPrChange>
        </w:rPr>
        <w:t>mgta</w:t>
      </w:r>
      <w:r w:rsidRPr="004072B1">
        <w:rPr>
          <w:rPrChange w:id="37554" w:author="Draft version 2" w:date="2020-04-03T01:44:00Z">
            <w:rPr/>
          </w:rPrChange>
        </w:rPr>
        <w:t xml:space="preserve"> ms before the gap subframe occurrences);</w:t>
      </w:r>
    </w:p>
    <w:p w14:paraId="7F5147B4" w14:textId="1820C6BC" w:rsidR="002C5D28" w:rsidRPr="004072B1" w:rsidRDefault="002C5D28" w:rsidP="004D0BBA">
      <w:pPr>
        <w:pStyle w:val="B1"/>
        <w:rPr>
          <w:rPrChange w:id="37555" w:author="Draft version 2" w:date="2020-04-03T01:44:00Z">
            <w:rPr/>
          </w:rPrChange>
        </w:rPr>
      </w:pPr>
      <w:r w:rsidRPr="004072B1">
        <w:rPr>
          <w:rPrChange w:id="37556" w:author="Draft version 2" w:date="2020-04-03T01:44:00Z">
            <w:rPr/>
          </w:rPrChange>
        </w:rPr>
        <w:t>1&gt;</w:t>
      </w:r>
      <w:r w:rsidRPr="004072B1">
        <w:rPr>
          <w:rPrChange w:id="37557" w:author="Draft version 2" w:date="2020-04-03T01:44:00Z">
            <w:rPr/>
          </w:rPrChange>
        </w:rPr>
        <w:tab/>
        <w:t xml:space="preserve">else if </w:t>
      </w:r>
      <w:r w:rsidRPr="004072B1">
        <w:rPr>
          <w:i/>
          <w:rPrChange w:id="37558" w:author="Draft version 2" w:date="2020-04-03T01:44:00Z">
            <w:rPr>
              <w:i/>
            </w:rPr>
          </w:rPrChange>
        </w:rPr>
        <w:t>gapFR2</w:t>
      </w:r>
      <w:r w:rsidRPr="004072B1">
        <w:rPr>
          <w:rPrChange w:id="37559" w:author="Draft version 2" w:date="2020-04-03T01:44:00Z">
            <w:rPr/>
          </w:rPrChange>
        </w:rPr>
        <w:t xml:space="preserve"> is set to </w:t>
      </w:r>
      <w:r w:rsidRPr="004072B1">
        <w:rPr>
          <w:i/>
          <w:rPrChange w:id="37560" w:author="Draft version 2" w:date="2020-04-03T01:44:00Z">
            <w:rPr>
              <w:i/>
            </w:rPr>
          </w:rPrChange>
        </w:rPr>
        <w:t>release</w:t>
      </w:r>
      <w:r w:rsidRPr="004072B1">
        <w:rPr>
          <w:rPrChange w:id="37561" w:author="Draft version 2" w:date="2020-04-03T01:44:00Z">
            <w:rPr/>
          </w:rPrChange>
        </w:rPr>
        <w:t>:</w:t>
      </w:r>
    </w:p>
    <w:p w14:paraId="6C38D034" w14:textId="3997A715" w:rsidR="002C5D28" w:rsidRPr="004072B1" w:rsidRDefault="002C5D28" w:rsidP="004D0BBA">
      <w:pPr>
        <w:pStyle w:val="B2"/>
        <w:rPr>
          <w:rPrChange w:id="37562" w:author="Draft version 2" w:date="2020-04-03T01:44:00Z">
            <w:rPr/>
          </w:rPrChange>
        </w:rPr>
      </w:pPr>
      <w:r w:rsidRPr="004072B1">
        <w:rPr>
          <w:rPrChange w:id="37563" w:author="Draft version 2" w:date="2020-04-03T01:44:00Z">
            <w:rPr/>
          </w:rPrChange>
        </w:rPr>
        <w:t>2&gt;</w:t>
      </w:r>
      <w:r w:rsidRPr="004072B1">
        <w:rPr>
          <w:rPrChange w:id="37564" w:author="Draft version 2" w:date="2020-04-03T01:44:00Z">
            <w:rPr/>
          </w:rPrChange>
        </w:rPr>
        <w:tab/>
        <w:t>release the FR2 measurement gap configuration;</w:t>
      </w:r>
    </w:p>
    <w:p w14:paraId="5A9858FE" w14:textId="1088DAB1" w:rsidR="002C5D28" w:rsidRPr="004072B1" w:rsidRDefault="002C5D28" w:rsidP="004D0BBA">
      <w:pPr>
        <w:pStyle w:val="B1"/>
        <w:rPr>
          <w:rPrChange w:id="37565" w:author="Draft version 2" w:date="2020-04-03T01:44:00Z">
            <w:rPr/>
          </w:rPrChange>
        </w:rPr>
      </w:pPr>
      <w:r w:rsidRPr="004072B1">
        <w:rPr>
          <w:rPrChange w:id="37566" w:author="Draft version 2" w:date="2020-04-03T01:44:00Z">
            <w:rPr/>
          </w:rPrChange>
        </w:rPr>
        <w:t>1&gt;</w:t>
      </w:r>
      <w:r w:rsidRPr="004072B1">
        <w:rPr>
          <w:rPrChange w:id="37567" w:author="Draft version 2" w:date="2020-04-03T01:44:00Z">
            <w:rPr/>
          </w:rPrChange>
        </w:rPr>
        <w:tab/>
        <w:t xml:space="preserve">if </w:t>
      </w:r>
      <w:r w:rsidRPr="004072B1">
        <w:rPr>
          <w:i/>
          <w:rPrChange w:id="37568" w:author="Draft version 2" w:date="2020-04-03T01:44:00Z">
            <w:rPr>
              <w:i/>
            </w:rPr>
          </w:rPrChange>
        </w:rPr>
        <w:t>gapUE</w:t>
      </w:r>
      <w:r w:rsidRPr="004072B1">
        <w:rPr>
          <w:rPrChange w:id="37569" w:author="Draft version 2" w:date="2020-04-03T01:44:00Z">
            <w:rPr/>
          </w:rPrChange>
        </w:rPr>
        <w:t xml:space="preserve"> is set to </w:t>
      </w:r>
      <w:r w:rsidRPr="004072B1">
        <w:rPr>
          <w:i/>
          <w:rPrChange w:id="37570" w:author="Draft version 2" w:date="2020-04-03T01:44:00Z">
            <w:rPr>
              <w:i/>
            </w:rPr>
          </w:rPrChange>
        </w:rPr>
        <w:t>setup</w:t>
      </w:r>
      <w:r w:rsidRPr="004072B1">
        <w:rPr>
          <w:rPrChange w:id="37571" w:author="Draft version 2" w:date="2020-04-03T01:44:00Z">
            <w:rPr/>
          </w:rPrChange>
        </w:rPr>
        <w:t>:</w:t>
      </w:r>
      <w:r w:rsidRPr="004072B1">
        <w:rPr>
          <w:rPrChange w:id="37572" w:author="Draft version 2" w:date="2020-04-03T01:44:00Z">
            <w:rPr/>
          </w:rPrChange>
        </w:rPr>
        <w:tab/>
      </w:r>
    </w:p>
    <w:p w14:paraId="219AFD17" w14:textId="1FBA933E" w:rsidR="002C5D28" w:rsidRPr="004072B1" w:rsidRDefault="002C5D28" w:rsidP="004D0BBA">
      <w:pPr>
        <w:pStyle w:val="B2"/>
        <w:rPr>
          <w:rPrChange w:id="37573" w:author="Draft version 2" w:date="2020-04-03T01:44:00Z">
            <w:rPr/>
          </w:rPrChange>
        </w:rPr>
      </w:pPr>
      <w:r w:rsidRPr="004072B1">
        <w:rPr>
          <w:rPrChange w:id="37574" w:author="Draft version 2" w:date="2020-04-03T01:44:00Z">
            <w:rPr/>
          </w:rPrChange>
        </w:rPr>
        <w:t>2&gt;</w:t>
      </w:r>
      <w:r w:rsidRPr="004072B1">
        <w:rPr>
          <w:rPrChange w:id="37575" w:author="Draft version 2" w:date="2020-04-03T01:44:00Z">
            <w:rPr/>
          </w:rPrChange>
        </w:rPr>
        <w:tab/>
        <w:t>if a per UE measurement gap configuration is already setup, release the per UE measurement gap configuration;</w:t>
      </w:r>
    </w:p>
    <w:p w14:paraId="51EC15A6" w14:textId="77777777" w:rsidR="002C5D28" w:rsidRPr="004072B1" w:rsidRDefault="002C5D28" w:rsidP="004D0BBA">
      <w:pPr>
        <w:pStyle w:val="B2"/>
        <w:rPr>
          <w:rPrChange w:id="37576" w:author="Draft version 2" w:date="2020-04-03T01:44:00Z">
            <w:rPr/>
          </w:rPrChange>
        </w:rPr>
      </w:pPr>
      <w:r w:rsidRPr="004072B1">
        <w:rPr>
          <w:rPrChange w:id="37577" w:author="Draft version 2" w:date="2020-04-03T01:44:00Z">
            <w:rPr/>
          </w:rPrChange>
        </w:rPr>
        <w:t>2&gt;</w:t>
      </w:r>
      <w:r w:rsidRPr="004072B1">
        <w:rPr>
          <w:rPrChange w:id="37578" w:author="Draft version 2" w:date="2020-04-03T01:44:00Z">
            <w:rPr/>
          </w:rPrChange>
        </w:rPr>
        <w:tab/>
        <w:t xml:space="preserve">setup the per UE measurement gap configuration indicated by the </w:t>
      </w:r>
      <w:r w:rsidRPr="004072B1">
        <w:rPr>
          <w:i/>
          <w:rPrChange w:id="37579" w:author="Draft version 2" w:date="2020-04-03T01:44:00Z">
            <w:rPr>
              <w:i/>
            </w:rPr>
          </w:rPrChange>
        </w:rPr>
        <w:t>measGapConfig</w:t>
      </w:r>
      <w:r w:rsidRPr="004072B1">
        <w:rPr>
          <w:rPrChange w:id="37580" w:author="Draft version 2" w:date="2020-04-03T01:44:00Z">
            <w:rPr/>
          </w:rPrChange>
        </w:rPr>
        <w:t xml:space="preserve"> in accordance with the received </w:t>
      </w:r>
      <w:r w:rsidRPr="004072B1">
        <w:rPr>
          <w:i/>
          <w:rPrChange w:id="37581" w:author="Draft version 2" w:date="2020-04-03T01:44:00Z">
            <w:rPr>
              <w:i/>
            </w:rPr>
          </w:rPrChange>
        </w:rPr>
        <w:t>gapOffset</w:t>
      </w:r>
      <w:r w:rsidRPr="004072B1">
        <w:rPr>
          <w:rPrChange w:id="37582" w:author="Draft version 2" w:date="2020-04-03T01:44:00Z">
            <w:rPr/>
          </w:rPrChange>
        </w:rPr>
        <w:t>, i.e., the first subframe of each gap occurs at an SFN and subframe meeting the following condition:</w:t>
      </w:r>
    </w:p>
    <w:p w14:paraId="69076748" w14:textId="77777777" w:rsidR="002C5D28" w:rsidRPr="004072B1" w:rsidRDefault="002C5D28" w:rsidP="002C5D28">
      <w:pPr>
        <w:pStyle w:val="B3"/>
        <w:rPr>
          <w:rPrChange w:id="37583" w:author="Draft version 2" w:date="2020-04-03T01:44:00Z">
            <w:rPr/>
          </w:rPrChange>
        </w:rPr>
      </w:pPr>
      <w:r w:rsidRPr="004072B1">
        <w:rPr>
          <w:rPrChange w:id="37584" w:author="Draft version 2" w:date="2020-04-03T01:44:00Z">
            <w:rPr/>
          </w:rPrChange>
        </w:rPr>
        <w:t xml:space="preserve">SFN mod </w:t>
      </w:r>
      <w:r w:rsidRPr="004072B1">
        <w:rPr>
          <w:i/>
          <w:rPrChange w:id="37585" w:author="Draft version 2" w:date="2020-04-03T01:44:00Z">
            <w:rPr>
              <w:i/>
            </w:rPr>
          </w:rPrChange>
        </w:rPr>
        <w:t>T</w:t>
      </w:r>
      <w:r w:rsidRPr="004072B1">
        <w:rPr>
          <w:rPrChange w:id="37586" w:author="Draft version 2" w:date="2020-04-03T01:44:00Z">
            <w:rPr/>
          </w:rPrChange>
        </w:rPr>
        <w:t xml:space="preserve"> = FLOOR(</w:t>
      </w:r>
      <w:r w:rsidRPr="004072B1">
        <w:rPr>
          <w:i/>
          <w:rPrChange w:id="37587" w:author="Draft version 2" w:date="2020-04-03T01:44:00Z">
            <w:rPr>
              <w:i/>
            </w:rPr>
          </w:rPrChange>
        </w:rPr>
        <w:t>gapOffset</w:t>
      </w:r>
      <w:r w:rsidRPr="004072B1">
        <w:rPr>
          <w:rPrChange w:id="37588" w:author="Draft version 2" w:date="2020-04-03T01:44:00Z">
            <w:rPr/>
          </w:rPrChange>
        </w:rPr>
        <w:t>/10);</w:t>
      </w:r>
    </w:p>
    <w:p w14:paraId="5C121729" w14:textId="77777777" w:rsidR="002C5D28" w:rsidRPr="004072B1" w:rsidRDefault="002C5D28" w:rsidP="002C5D28">
      <w:pPr>
        <w:pStyle w:val="B3"/>
        <w:rPr>
          <w:rPrChange w:id="37589" w:author="Draft version 2" w:date="2020-04-03T01:44:00Z">
            <w:rPr/>
          </w:rPrChange>
        </w:rPr>
      </w:pPr>
      <w:r w:rsidRPr="004072B1">
        <w:rPr>
          <w:rPrChange w:id="37590" w:author="Draft version 2" w:date="2020-04-03T01:44:00Z">
            <w:rPr/>
          </w:rPrChange>
        </w:rPr>
        <w:t xml:space="preserve">subframe = </w:t>
      </w:r>
      <w:r w:rsidRPr="004072B1">
        <w:rPr>
          <w:i/>
          <w:rPrChange w:id="37591" w:author="Draft version 2" w:date="2020-04-03T01:44:00Z">
            <w:rPr>
              <w:i/>
            </w:rPr>
          </w:rPrChange>
        </w:rPr>
        <w:t>gapOffset</w:t>
      </w:r>
      <w:r w:rsidRPr="004072B1">
        <w:rPr>
          <w:rPrChange w:id="37592" w:author="Draft version 2" w:date="2020-04-03T01:44:00Z">
            <w:rPr/>
          </w:rPrChange>
        </w:rPr>
        <w:t xml:space="preserve"> mod 10;</w:t>
      </w:r>
    </w:p>
    <w:p w14:paraId="3D0F7036" w14:textId="10921617" w:rsidR="002C5D28" w:rsidRPr="004072B1" w:rsidRDefault="002C5D28" w:rsidP="002C5D28">
      <w:pPr>
        <w:pStyle w:val="B3"/>
        <w:rPr>
          <w:rPrChange w:id="37593" w:author="Draft version 2" w:date="2020-04-03T01:44:00Z">
            <w:rPr/>
          </w:rPrChange>
        </w:rPr>
      </w:pPr>
      <w:r w:rsidRPr="004072B1">
        <w:rPr>
          <w:rPrChange w:id="37594" w:author="Draft version 2" w:date="2020-04-03T01:44:00Z">
            <w:rPr/>
          </w:rPrChange>
        </w:rPr>
        <w:t xml:space="preserve">with </w:t>
      </w:r>
      <w:r w:rsidRPr="004072B1">
        <w:rPr>
          <w:i/>
          <w:rPrChange w:id="37595" w:author="Draft version 2" w:date="2020-04-03T01:44:00Z">
            <w:rPr>
              <w:i/>
            </w:rPr>
          </w:rPrChange>
        </w:rPr>
        <w:t>T</w:t>
      </w:r>
      <w:r w:rsidRPr="004072B1">
        <w:rPr>
          <w:rPrChange w:id="37596" w:author="Draft version 2" w:date="2020-04-03T01:44:00Z">
            <w:rPr/>
          </w:rPrChange>
        </w:rPr>
        <w:t xml:space="preserve"> = MGRP/10 as defined in TS 38.133 [14];</w:t>
      </w:r>
    </w:p>
    <w:p w14:paraId="1450AC2D" w14:textId="2C338D7E" w:rsidR="002C5D28" w:rsidRPr="004072B1" w:rsidRDefault="002C5D28" w:rsidP="004D0BBA">
      <w:pPr>
        <w:pStyle w:val="B2"/>
        <w:rPr>
          <w:rPrChange w:id="37597" w:author="Draft version 2" w:date="2020-04-03T01:44:00Z">
            <w:rPr/>
          </w:rPrChange>
        </w:rPr>
      </w:pPr>
      <w:r w:rsidRPr="004072B1">
        <w:rPr>
          <w:rPrChange w:id="37598" w:author="Draft version 2" w:date="2020-04-03T01:44:00Z">
            <w:rPr/>
          </w:rPrChange>
        </w:rPr>
        <w:t>2&gt;</w:t>
      </w:r>
      <w:r w:rsidRPr="004072B1">
        <w:rPr>
          <w:rPrChange w:id="37599" w:author="Draft version 2" w:date="2020-04-03T01:44:00Z">
            <w:rPr/>
          </w:rPrChange>
        </w:rPr>
        <w:tab/>
        <w:t xml:space="preserve">apply the specified timing advance </w:t>
      </w:r>
      <w:r w:rsidR="00956DAC" w:rsidRPr="004072B1">
        <w:rPr>
          <w:i/>
          <w:rPrChange w:id="37600" w:author="Draft version 2" w:date="2020-04-03T01:44:00Z">
            <w:rPr>
              <w:i/>
            </w:rPr>
          </w:rPrChange>
        </w:rPr>
        <w:t>mgta</w:t>
      </w:r>
      <w:r w:rsidR="00956DAC" w:rsidRPr="004072B1">
        <w:rPr>
          <w:rPrChange w:id="37601" w:author="Draft version 2" w:date="2020-04-03T01:44:00Z">
            <w:rPr/>
          </w:rPrChange>
        </w:rPr>
        <w:t xml:space="preserve"> </w:t>
      </w:r>
      <w:r w:rsidRPr="004072B1">
        <w:rPr>
          <w:rPrChange w:id="37602" w:author="Draft version 2" w:date="2020-04-03T01:44:00Z">
            <w:rPr/>
          </w:rPrChange>
        </w:rPr>
        <w:t xml:space="preserve">to the gap occurrences calculated above (i.e. the UE starts the measurement </w:t>
      </w:r>
      <w:r w:rsidRPr="004072B1">
        <w:rPr>
          <w:i/>
          <w:rPrChange w:id="37603" w:author="Draft version 2" w:date="2020-04-03T01:44:00Z">
            <w:rPr>
              <w:i/>
            </w:rPr>
          </w:rPrChange>
        </w:rPr>
        <w:t>mgta</w:t>
      </w:r>
      <w:r w:rsidRPr="004072B1">
        <w:rPr>
          <w:rPrChange w:id="37604" w:author="Draft version 2" w:date="2020-04-03T01:44:00Z">
            <w:rPr/>
          </w:rPrChange>
        </w:rPr>
        <w:t xml:space="preserve"> ms before the gap subframe occurrences);</w:t>
      </w:r>
    </w:p>
    <w:p w14:paraId="75E9E4AE" w14:textId="3186599D" w:rsidR="002C5D28" w:rsidRPr="004072B1" w:rsidRDefault="002C5D28" w:rsidP="004D0BBA">
      <w:pPr>
        <w:pStyle w:val="B1"/>
        <w:rPr>
          <w:rPrChange w:id="37605" w:author="Draft version 2" w:date="2020-04-03T01:44:00Z">
            <w:rPr/>
          </w:rPrChange>
        </w:rPr>
      </w:pPr>
      <w:r w:rsidRPr="004072B1">
        <w:rPr>
          <w:rPrChange w:id="37606" w:author="Draft version 2" w:date="2020-04-03T01:44:00Z">
            <w:rPr/>
          </w:rPrChange>
        </w:rPr>
        <w:t>1&gt;</w:t>
      </w:r>
      <w:r w:rsidRPr="004072B1">
        <w:rPr>
          <w:rPrChange w:id="37607" w:author="Draft version 2" w:date="2020-04-03T01:44:00Z">
            <w:rPr/>
          </w:rPrChange>
        </w:rPr>
        <w:tab/>
        <w:t xml:space="preserve">else if </w:t>
      </w:r>
      <w:r w:rsidRPr="004072B1">
        <w:rPr>
          <w:i/>
          <w:rPrChange w:id="37608" w:author="Draft version 2" w:date="2020-04-03T01:44:00Z">
            <w:rPr>
              <w:i/>
            </w:rPr>
          </w:rPrChange>
        </w:rPr>
        <w:t>gapUE</w:t>
      </w:r>
      <w:r w:rsidRPr="004072B1">
        <w:rPr>
          <w:rPrChange w:id="37609" w:author="Draft version 2" w:date="2020-04-03T01:44:00Z">
            <w:rPr/>
          </w:rPrChange>
        </w:rPr>
        <w:t xml:space="preserve"> is set to </w:t>
      </w:r>
      <w:r w:rsidRPr="004072B1">
        <w:rPr>
          <w:i/>
          <w:rPrChange w:id="37610" w:author="Draft version 2" w:date="2020-04-03T01:44:00Z">
            <w:rPr>
              <w:i/>
            </w:rPr>
          </w:rPrChange>
        </w:rPr>
        <w:t>release</w:t>
      </w:r>
      <w:r w:rsidRPr="004072B1">
        <w:rPr>
          <w:rPrChange w:id="37611" w:author="Draft version 2" w:date="2020-04-03T01:44:00Z">
            <w:rPr/>
          </w:rPrChange>
        </w:rPr>
        <w:t>:</w:t>
      </w:r>
    </w:p>
    <w:p w14:paraId="28F6D91B" w14:textId="77777777" w:rsidR="002C5D28" w:rsidRPr="004072B1" w:rsidRDefault="002C5D28" w:rsidP="004D0BBA">
      <w:pPr>
        <w:pStyle w:val="B2"/>
        <w:rPr>
          <w:rPrChange w:id="37612" w:author="Draft version 2" w:date="2020-04-03T01:44:00Z">
            <w:rPr/>
          </w:rPrChange>
        </w:rPr>
      </w:pPr>
      <w:r w:rsidRPr="004072B1">
        <w:rPr>
          <w:rPrChange w:id="37613" w:author="Draft version 2" w:date="2020-04-03T01:44:00Z">
            <w:rPr/>
          </w:rPrChange>
        </w:rPr>
        <w:t>2&gt;</w:t>
      </w:r>
      <w:r w:rsidRPr="004072B1">
        <w:rPr>
          <w:rPrChange w:id="37614" w:author="Draft version 2" w:date="2020-04-03T01:44:00Z">
            <w:rPr/>
          </w:rPrChange>
        </w:rPr>
        <w:tab/>
        <w:t>release the per UE measurement gap configuration.</w:t>
      </w:r>
    </w:p>
    <w:p w14:paraId="20F397E2" w14:textId="7D66F74D" w:rsidR="002C5D28" w:rsidRPr="004072B1" w:rsidRDefault="002C5D28" w:rsidP="002C5D28">
      <w:pPr>
        <w:pStyle w:val="NO"/>
        <w:rPr>
          <w:rPrChange w:id="37615" w:author="Draft version 2" w:date="2020-04-03T01:44:00Z">
            <w:rPr/>
          </w:rPrChange>
        </w:rPr>
      </w:pPr>
      <w:r w:rsidRPr="004072B1">
        <w:rPr>
          <w:rPrChange w:id="37616" w:author="Draft version 2" w:date="2020-04-03T01:44:00Z">
            <w:rPr/>
          </w:rPrChange>
        </w:rPr>
        <w:t>NOTE 1:</w:t>
      </w:r>
      <w:ins w:id="37617" w:author="CR#1476r3" w:date="2020-03-24T01:23:00Z">
        <w:r w:rsidR="000E24F4" w:rsidRPr="004072B1">
          <w:rPr>
            <w:rPrChange w:id="37618" w:author="Draft version 2" w:date="2020-04-03T01:44:00Z">
              <w:rPr/>
            </w:rPrChange>
          </w:rPr>
          <w:tab/>
        </w:r>
      </w:ins>
      <w:del w:id="37619" w:author="CR#1476r3" w:date="2020-03-24T01:23:00Z">
        <w:r w:rsidRPr="004072B1" w:rsidDel="000E24F4">
          <w:rPr>
            <w:rPrChange w:id="37620" w:author="Draft version 2" w:date="2020-04-03T01:44:00Z">
              <w:rPr/>
            </w:rPrChange>
          </w:rPr>
          <w:delText xml:space="preserve"> </w:delText>
        </w:r>
      </w:del>
      <w:r w:rsidRPr="004072B1">
        <w:rPr>
          <w:rPrChange w:id="37621" w:author="Draft version 2" w:date="2020-04-03T01:44:00Z">
            <w:rPr/>
          </w:rPrChange>
        </w:rPr>
        <w:t xml:space="preserve">For </w:t>
      </w:r>
      <w:r w:rsidRPr="004072B1">
        <w:rPr>
          <w:i/>
          <w:rPrChange w:id="37622" w:author="Draft version 2" w:date="2020-04-03T01:44:00Z">
            <w:rPr>
              <w:i/>
            </w:rPr>
          </w:rPrChange>
        </w:rPr>
        <w:t>gapFR2</w:t>
      </w:r>
      <w:r w:rsidRPr="004072B1">
        <w:rPr>
          <w:rPrChange w:id="37623" w:author="Draft version 2" w:date="2020-04-03T01:44:00Z">
            <w:rPr/>
          </w:rPrChange>
        </w:rPr>
        <w:t xml:space="preserve"> configuration</w:t>
      </w:r>
      <w:ins w:id="37624" w:author="CR#1476r3" w:date="2020-03-24T01:22:00Z">
        <w:r w:rsidR="000E24F4" w:rsidRPr="004072B1">
          <w:rPr>
            <w:rPrChange w:id="37625" w:author="Draft version 2" w:date="2020-04-03T01:44:00Z">
              <w:rPr/>
            </w:rPrChange>
          </w:rPr>
          <w:t xml:space="preserve"> with synchrnonous CA</w:t>
        </w:r>
      </w:ins>
      <w:r w:rsidRPr="004072B1">
        <w:rPr>
          <w:rPrChange w:id="37626" w:author="Draft version 2" w:date="2020-04-03T01:44:00Z">
            <w:rPr/>
          </w:rPrChange>
        </w:rPr>
        <w:t xml:space="preserve">, </w:t>
      </w:r>
      <w:r w:rsidR="00223032" w:rsidRPr="004072B1">
        <w:rPr>
          <w:rPrChange w:id="37627" w:author="Draft version 2" w:date="2020-04-03T01:44:00Z">
            <w:rPr/>
          </w:rPrChange>
        </w:rPr>
        <w:t xml:space="preserve">for the UE in NE-DC or NR-DC, the SFN and subframe of the serving cell indicated by the </w:t>
      </w:r>
      <w:r w:rsidR="00223032" w:rsidRPr="004072B1">
        <w:rPr>
          <w:i/>
          <w:rPrChange w:id="37628" w:author="Draft version 2" w:date="2020-04-03T01:44:00Z">
            <w:rPr>
              <w:i/>
            </w:rPr>
          </w:rPrChange>
        </w:rPr>
        <w:t xml:space="preserve">refServCellIndicator </w:t>
      </w:r>
      <w:r w:rsidR="00223032" w:rsidRPr="004072B1">
        <w:rPr>
          <w:rPrChange w:id="37629" w:author="Draft version 2" w:date="2020-04-03T01:44:00Z">
            <w:rPr/>
          </w:rPrChange>
        </w:rPr>
        <w:t xml:space="preserve">in </w:t>
      </w:r>
      <w:r w:rsidR="00223032" w:rsidRPr="004072B1">
        <w:rPr>
          <w:i/>
          <w:rPrChange w:id="37630" w:author="Draft version 2" w:date="2020-04-03T01:44:00Z">
            <w:rPr>
              <w:i/>
            </w:rPr>
          </w:rPrChange>
        </w:rPr>
        <w:t>gapFR2</w:t>
      </w:r>
      <w:r w:rsidR="00223032" w:rsidRPr="004072B1">
        <w:rPr>
          <w:rPrChange w:id="37631" w:author="Draft version 2" w:date="2020-04-03T01:44:00Z">
            <w:rPr/>
          </w:rPrChange>
        </w:rPr>
        <w:t xml:space="preserve"> is used in the gap calculation. Otherwise, </w:t>
      </w:r>
      <w:r w:rsidRPr="004072B1">
        <w:rPr>
          <w:rPrChange w:id="37632" w:author="Draft version 2" w:date="2020-04-03T01:44:00Z">
            <w:rPr/>
          </w:rPrChange>
        </w:rPr>
        <w:t>the SFN and subframe of a serving cell on FR2 frequency is used in the gap calculation</w:t>
      </w:r>
    </w:p>
    <w:p w14:paraId="3C167FFC" w14:textId="35AA6E03" w:rsidR="002C5D28" w:rsidRPr="004072B1" w:rsidRDefault="002C5D28" w:rsidP="002C5D28">
      <w:pPr>
        <w:pStyle w:val="NO"/>
        <w:rPr>
          <w:rPrChange w:id="37633" w:author="Draft version 2" w:date="2020-04-03T01:44:00Z">
            <w:rPr/>
          </w:rPrChange>
        </w:rPr>
      </w:pPr>
      <w:r w:rsidRPr="004072B1">
        <w:rPr>
          <w:rPrChange w:id="37634" w:author="Draft version 2" w:date="2020-04-03T01:44:00Z">
            <w:rPr/>
          </w:rPrChange>
        </w:rPr>
        <w:t>NOTE 2:</w:t>
      </w:r>
      <w:ins w:id="37635" w:author="CR#1476r3" w:date="2020-03-24T01:23:00Z">
        <w:r w:rsidR="000E24F4" w:rsidRPr="004072B1">
          <w:rPr>
            <w:rPrChange w:id="37636" w:author="Draft version 2" w:date="2020-04-03T01:44:00Z">
              <w:rPr/>
            </w:rPrChange>
          </w:rPr>
          <w:tab/>
        </w:r>
      </w:ins>
      <w:del w:id="37637" w:author="CR#1476r3" w:date="2020-03-24T01:23:00Z">
        <w:r w:rsidRPr="004072B1" w:rsidDel="000E24F4">
          <w:rPr>
            <w:rPrChange w:id="37638" w:author="Draft version 2" w:date="2020-04-03T01:44:00Z">
              <w:rPr/>
            </w:rPrChange>
          </w:rPr>
          <w:delText xml:space="preserve"> </w:delText>
        </w:r>
      </w:del>
      <w:r w:rsidRPr="004072B1">
        <w:rPr>
          <w:rPrChange w:id="37639" w:author="Draft version 2" w:date="2020-04-03T01:44:00Z">
            <w:rPr/>
          </w:rPrChange>
        </w:rPr>
        <w:t xml:space="preserve">For </w:t>
      </w:r>
      <w:r w:rsidRPr="004072B1">
        <w:rPr>
          <w:i/>
          <w:rPrChange w:id="37640" w:author="Draft version 2" w:date="2020-04-03T01:44:00Z">
            <w:rPr>
              <w:i/>
            </w:rPr>
          </w:rPrChange>
        </w:rPr>
        <w:t>gapFR1</w:t>
      </w:r>
      <w:r w:rsidRPr="004072B1">
        <w:rPr>
          <w:rPrChange w:id="37641" w:author="Draft version 2" w:date="2020-04-03T01:44:00Z">
            <w:rPr/>
          </w:rPrChange>
        </w:rPr>
        <w:t xml:space="preserve"> or </w:t>
      </w:r>
      <w:r w:rsidRPr="004072B1">
        <w:rPr>
          <w:i/>
          <w:rPrChange w:id="37642" w:author="Draft version 2" w:date="2020-04-03T01:44:00Z">
            <w:rPr>
              <w:i/>
            </w:rPr>
          </w:rPrChange>
        </w:rPr>
        <w:t>gapUE</w:t>
      </w:r>
      <w:r w:rsidRPr="004072B1">
        <w:rPr>
          <w:rPrChange w:id="37643" w:author="Draft version 2" w:date="2020-04-03T01:44:00Z">
            <w:rPr/>
          </w:rPrChange>
        </w:rPr>
        <w:t xml:space="preserve"> configuration, </w:t>
      </w:r>
      <w:r w:rsidR="00223032" w:rsidRPr="004072B1">
        <w:rPr>
          <w:rPrChange w:id="37644" w:author="Draft version 2" w:date="2020-04-03T01:44:00Z">
            <w:rPr/>
          </w:rPrChange>
        </w:rPr>
        <w:t xml:space="preserve">for the UE in NE-DC or NR-DC, the SFN and subframe of the serving cell indicated by the </w:t>
      </w:r>
      <w:r w:rsidR="00223032" w:rsidRPr="004072B1">
        <w:rPr>
          <w:i/>
          <w:rPrChange w:id="37645" w:author="Draft version 2" w:date="2020-04-03T01:44:00Z">
            <w:rPr>
              <w:i/>
            </w:rPr>
          </w:rPrChange>
        </w:rPr>
        <w:t xml:space="preserve">refServCellIndicator </w:t>
      </w:r>
      <w:r w:rsidR="00223032" w:rsidRPr="004072B1">
        <w:rPr>
          <w:rPrChange w:id="37646" w:author="Draft version 2" w:date="2020-04-03T01:44:00Z">
            <w:rPr/>
          </w:rPrChange>
        </w:rPr>
        <w:t xml:space="preserve">in corresponding </w:t>
      </w:r>
      <w:r w:rsidR="00223032" w:rsidRPr="004072B1">
        <w:rPr>
          <w:i/>
          <w:rPrChange w:id="37647" w:author="Draft version 2" w:date="2020-04-03T01:44:00Z">
            <w:rPr>
              <w:i/>
            </w:rPr>
          </w:rPrChange>
        </w:rPr>
        <w:t>gapFR1</w:t>
      </w:r>
      <w:r w:rsidR="00223032" w:rsidRPr="004072B1">
        <w:rPr>
          <w:rPrChange w:id="37648" w:author="Draft version 2" w:date="2020-04-03T01:44:00Z">
            <w:rPr/>
          </w:rPrChange>
        </w:rPr>
        <w:t xml:space="preserve"> or </w:t>
      </w:r>
      <w:r w:rsidR="00223032" w:rsidRPr="004072B1">
        <w:rPr>
          <w:i/>
          <w:rPrChange w:id="37649" w:author="Draft version 2" w:date="2020-04-03T01:44:00Z">
            <w:rPr>
              <w:i/>
            </w:rPr>
          </w:rPrChange>
        </w:rPr>
        <w:t>gapUE</w:t>
      </w:r>
      <w:r w:rsidR="00223032" w:rsidRPr="004072B1">
        <w:rPr>
          <w:rPrChange w:id="37650" w:author="Draft version 2" w:date="2020-04-03T01:44:00Z">
            <w:rPr/>
          </w:rPrChange>
        </w:rPr>
        <w:t xml:space="preserve"> is used in the gap calculation. Otherwise, </w:t>
      </w:r>
      <w:r w:rsidRPr="004072B1">
        <w:rPr>
          <w:rPrChange w:id="37651" w:author="Draft version 2" w:date="2020-04-03T01:44:00Z">
            <w:rPr/>
          </w:rPrChange>
        </w:rPr>
        <w:t>the SFN and subframe of th</w:t>
      </w:r>
      <w:r w:rsidR="009A07EC" w:rsidRPr="004072B1">
        <w:rPr>
          <w:rPrChange w:id="37652" w:author="Draft version 2" w:date="2020-04-03T01:44:00Z">
            <w:rPr/>
          </w:rPrChange>
        </w:rPr>
        <w:t>e</w:t>
      </w:r>
      <w:r w:rsidRPr="004072B1">
        <w:rPr>
          <w:rPrChange w:id="37653" w:author="Draft version 2" w:date="2020-04-03T01:44:00Z">
            <w:rPr/>
          </w:rPrChange>
        </w:rPr>
        <w:t xml:space="preserve"> PCell is used in the gap calculation.</w:t>
      </w:r>
    </w:p>
    <w:p w14:paraId="02A03A8A" w14:textId="78CA688F" w:rsidR="000E24F4" w:rsidRPr="004072B1" w:rsidRDefault="000E24F4" w:rsidP="000E24F4">
      <w:pPr>
        <w:keepLines/>
        <w:ind w:left="1135" w:hanging="851"/>
        <w:rPr>
          <w:ins w:id="37654" w:author="CR#1476r3" w:date="2020-03-24T01:23:00Z"/>
          <w:lang w:eastAsia="x-none"/>
          <w:rPrChange w:id="37655" w:author="Draft version 2" w:date="2020-04-03T01:44:00Z">
            <w:rPr>
              <w:ins w:id="37656" w:author="CR#1476r3" w:date="2020-03-24T01:23:00Z"/>
              <w:lang w:eastAsia="x-none"/>
            </w:rPr>
          </w:rPrChange>
        </w:rPr>
      </w:pPr>
      <w:bookmarkStart w:id="37657" w:name="_Toc20425800"/>
      <w:bookmarkStart w:id="37658" w:name="_Toc29321196"/>
      <w:ins w:id="37659" w:author="CR#1476r3" w:date="2020-03-24T01:23:00Z">
        <w:r w:rsidRPr="004072B1">
          <w:rPr>
            <w:lang w:eastAsia="x-none"/>
            <w:rPrChange w:id="37660" w:author="Draft version 2" w:date="2020-04-03T01:44:00Z">
              <w:rPr>
                <w:lang w:eastAsia="x-none"/>
              </w:rPr>
            </w:rPrChange>
          </w:rPr>
          <w:t>NOTE 3:</w:t>
        </w:r>
        <w:r w:rsidRPr="004072B1">
          <w:rPr>
            <w:lang w:eastAsia="x-none"/>
            <w:rPrChange w:id="37661" w:author="Draft version 2" w:date="2020-04-03T01:44:00Z">
              <w:rPr>
                <w:lang w:eastAsia="x-none"/>
              </w:rPr>
            </w:rPrChange>
          </w:rPr>
          <w:tab/>
          <w:t xml:space="preserve">For </w:t>
        </w:r>
        <w:r w:rsidRPr="004072B1">
          <w:rPr>
            <w:i/>
            <w:lang w:eastAsia="x-none"/>
            <w:rPrChange w:id="37662" w:author="Draft version 2" w:date="2020-04-03T01:44:00Z">
              <w:rPr>
                <w:i/>
                <w:lang w:eastAsia="x-none"/>
              </w:rPr>
            </w:rPrChange>
          </w:rPr>
          <w:t>gapFR2</w:t>
        </w:r>
        <w:r w:rsidRPr="004072B1">
          <w:rPr>
            <w:lang w:eastAsia="x-none"/>
            <w:rPrChange w:id="37663" w:author="Draft version 2" w:date="2020-04-03T01:44:00Z">
              <w:rPr>
                <w:lang w:eastAsia="x-none"/>
              </w:rPr>
            </w:rPrChange>
          </w:rPr>
          <w:t xml:space="preserve"> configuration with asynchronous CA, for the UE in NE-DC or NR-DC, the SFN and subframe of the serving cell indicated by the </w:t>
        </w:r>
        <w:r w:rsidRPr="004072B1">
          <w:rPr>
            <w:i/>
            <w:lang w:eastAsia="x-none"/>
            <w:rPrChange w:id="37664" w:author="Draft version 2" w:date="2020-04-03T01:44:00Z">
              <w:rPr>
                <w:i/>
                <w:lang w:eastAsia="x-none"/>
              </w:rPr>
            </w:rPrChange>
          </w:rPr>
          <w:t xml:space="preserve">refServCellIndicator and refFR2ServCellAsyncCA </w:t>
        </w:r>
        <w:r w:rsidRPr="004072B1">
          <w:rPr>
            <w:lang w:eastAsia="x-none"/>
            <w:rPrChange w:id="37665" w:author="Draft version 2" w:date="2020-04-03T01:44:00Z">
              <w:rPr>
                <w:lang w:eastAsia="x-none"/>
              </w:rPr>
            </w:rPrChange>
          </w:rPr>
          <w:t xml:space="preserve">in </w:t>
        </w:r>
        <w:r w:rsidRPr="004072B1">
          <w:rPr>
            <w:i/>
            <w:lang w:eastAsia="x-none"/>
            <w:rPrChange w:id="37666" w:author="Draft version 2" w:date="2020-04-03T01:44:00Z">
              <w:rPr>
                <w:i/>
                <w:lang w:eastAsia="x-none"/>
              </w:rPr>
            </w:rPrChange>
          </w:rPr>
          <w:t>gapFR2</w:t>
        </w:r>
        <w:r w:rsidRPr="004072B1">
          <w:rPr>
            <w:lang w:eastAsia="x-none"/>
            <w:rPrChange w:id="37667" w:author="Draft version 2" w:date="2020-04-03T01:44:00Z">
              <w:rPr>
                <w:lang w:eastAsia="x-none"/>
              </w:rPr>
            </w:rPrChange>
          </w:rPr>
          <w:t xml:space="preserve"> is used in the gap calculation. Otherwise, the SFN and subframe of a serving cell on FR2 frequency indicated by the </w:t>
        </w:r>
        <w:r w:rsidRPr="004072B1">
          <w:rPr>
            <w:i/>
            <w:lang w:eastAsia="x-none"/>
            <w:rPrChange w:id="37668" w:author="Draft version 2" w:date="2020-04-03T01:44:00Z">
              <w:rPr>
                <w:i/>
                <w:lang w:eastAsia="x-none"/>
              </w:rPr>
            </w:rPrChange>
          </w:rPr>
          <w:t xml:space="preserve">refFR2ServCellAsyncCA </w:t>
        </w:r>
        <w:r w:rsidRPr="004072B1">
          <w:rPr>
            <w:lang w:eastAsia="x-none"/>
            <w:rPrChange w:id="37669" w:author="Draft version 2" w:date="2020-04-03T01:44:00Z">
              <w:rPr>
                <w:lang w:eastAsia="x-none"/>
              </w:rPr>
            </w:rPrChange>
          </w:rPr>
          <w:t xml:space="preserve">in </w:t>
        </w:r>
        <w:r w:rsidRPr="004072B1">
          <w:rPr>
            <w:i/>
            <w:lang w:eastAsia="x-none"/>
            <w:rPrChange w:id="37670" w:author="Draft version 2" w:date="2020-04-03T01:44:00Z">
              <w:rPr>
                <w:i/>
                <w:lang w:eastAsia="x-none"/>
              </w:rPr>
            </w:rPrChange>
          </w:rPr>
          <w:t>gapFR2</w:t>
        </w:r>
        <w:r w:rsidRPr="004072B1">
          <w:rPr>
            <w:lang w:eastAsia="x-none"/>
            <w:rPrChange w:id="37671" w:author="Draft version 2" w:date="2020-04-03T01:44:00Z">
              <w:rPr>
                <w:lang w:eastAsia="x-none"/>
              </w:rPr>
            </w:rPrChange>
          </w:rPr>
          <w:t xml:space="preserve"> is used in the gap calculation</w:t>
        </w:r>
      </w:ins>
    </w:p>
    <w:p w14:paraId="4638B9F1" w14:textId="77777777" w:rsidR="002C5D28" w:rsidRPr="004072B1" w:rsidRDefault="002C5D28" w:rsidP="002C5D28">
      <w:pPr>
        <w:pStyle w:val="Heading4"/>
        <w:rPr>
          <w:rPrChange w:id="37672" w:author="Draft version 2" w:date="2020-04-03T01:44:00Z">
            <w:rPr/>
          </w:rPrChange>
        </w:rPr>
      </w:pPr>
      <w:bookmarkStart w:id="37673" w:name="_Toc36756800"/>
      <w:r w:rsidRPr="004072B1">
        <w:rPr>
          <w:rPrChange w:id="37674" w:author="Draft version 2" w:date="2020-04-03T01:44:00Z">
            <w:rPr/>
          </w:rPrChange>
        </w:rPr>
        <w:t>5.5.2.10</w:t>
      </w:r>
      <w:r w:rsidRPr="004072B1">
        <w:rPr>
          <w:rPrChange w:id="37675" w:author="Draft version 2" w:date="2020-04-03T01:44:00Z">
            <w:rPr/>
          </w:rPrChange>
        </w:rPr>
        <w:tab/>
        <w:t>Reference signal measurement timing configuration</w:t>
      </w:r>
      <w:bookmarkEnd w:id="37657"/>
      <w:bookmarkEnd w:id="37658"/>
      <w:bookmarkEnd w:id="37673"/>
    </w:p>
    <w:p w14:paraId="094232C3" w14:textId="77777777" w:rsidR="002C5D28" w:rsidRPr="004072B1" w:rsidRDefault="002C5D28" w:rsidP="002C5D28">
      <w:pPr>
        <w:rPr>
          <w:rPrChange w:id="37676" w:author="Draft version 2" w:date="2020-04-03T01:44:00Z">
            <w:rPr/>
          </w:rPrChange>
        </w:rPr>
      </w:pPr>
      <w:r w:rsidRPr="004072B1">
        <w:rPr>
          <w:rPrChange w:id="37677" w:author="Draft version 2" w:date="2020-04-03T01:44:00Z">
            <w:rPr/>
          </w:rPrChange>
        </w:rPr>
        <w:t xml:space="preserve">The UE shall setup the first SS/PBCH block measurement timing configuration (SMTC) in accordance with the received </w:t>
      </w:r>
      <w:r w:rsidRPr="004072B1">
        <w:rPr>
          <w:i/>
          <w:rPrChange w:id="37678" w:author="Draft version 2" w:date="2020-04-03T01:44:00Z">
            <w:rPr>
              <w:i/>
            </w:rPr>
          </w:rPrChange>
        </w:rPr>
        <w:t>periodicityAndOffset</w:t>
      </w:r>
      <w:r w:rsidRPr="004072B1">
        <w:rPr>
          <w:rPrChange w:id="37679" w:author="Draft version 2" w:date="2020-04-03T01:44:00Z">
            <w:rPr/>
          </w:rPrChange>
        </w:rPr>
        <w:t xml:space="preserve"> parameter (providing </w:t>
      </w:r>
      <w:r w:rsidRPr="004072B1">
        <w:rPr>
          <w:i/>
          <w:rPrChange w:id="37680" w:author="Draft version 2" w:date="2020-04-03T01:44:00Z">
            <w:rPr>
              <w:i/>
            </w:rPr>
          </w:rPrChange>
        </w:rPr>
        <w:t>Periodicity</w:t>
      </w:r>
      <w:r w:rsidRPr="004072B1">
        <w:rPr>
          <w:rPrChange w:id="37681" w:author="Draft version 2" w:date="2020-04-03T01:44:00Z">
            <w:rPr/>
          </w:rPrChange>
        </w:rPr>
        <w:t xml:space="preserve"> and </w:t>
      </w:r>
      <w:r w:rsidRPr="004072B1">
        <w:rPr>
          <w:i/>
          <w:rPrChange w:id="37682" w:author="Draft version 2" w:date="2020-04-03T01:44:00Z">
            <w:rPr>
              <w:i/>
            </w:rPr>
          </w:rPrChange>
        </w:rPr>
        <w:t xml:space="preserve">Offset </w:t>
      </w:r>
      <w:r w:rsidRPr="004072B1">
        <w:rPr>
          <w:rPrChange w:id="37683" w:author="Draft version 2" w:date="2020-04-03T01:44:00Z">
            <w:rPr/>
          </w:rPrChange>
        </w:rPr>
        <w:t xml:space="preserve">value for the following condition) in the </w:t>
      </w:r>
      <w:r w:rsidRPr="004072B1">
        <w:rPr>
          <w:i/>
          <w:rPrChange w:id="37684" w:author="Draft version 2" w:date="2020-04-03T01:44:00Z">
            <w:rPr>
              <w:i/>
            </w:rPr>
          </w:rPrChange>
        </w:rPr>
        <w:t>smtc1</w:t>
      </w:r>
      <w:r w:rsidRPr="004072B1">
        <w:rPr>
          <w:rPrChange w:id="37685" w:author="Draft version 2" w:date="2020-04-03T01:44:00Z">
            <w:rPr/>
          </w:rPrChange>
        </w:rPr>
        <w:t xml:space="preserve"> configuration. The first subframe of each SMTC occasion occurs at an SFN and subframe of the NR SpCell meeting the following condition:</w:t>
      </w:r>
    </w:p>
    <w:p w14:paraId="4BA21F02" w14:textId="77777777" w:rsidR="002C5D28" w:rsidRPr="004072B1" w:rsidRDefault="002C5D28" w:rsidP="002C5D28">
      <w:pPr>
        <w:pStyle w:val="B1"/>
        <w:rPr>
          <w:rPrChange w:id="37686" w:author="Draft version 2" w:date="2020-04-03T01:44:00Z">
            <w:rPr/>
          </w:rPrChange>
        </w:rPr>
      </w:pPr>
      <w:r w:rsidRPr="004072B1">
        <w:rPr>
          <w:rPrChange w:id="37687" w:author="Draft version 2" w:date="2020-04-03T01:44:00Z">
            <w:rPr/>
          </w:rPrChange>
        </w:rPr>
        <w:t xml:space="preserve">SFN mod </w:t>
      </w:r>
      <w:r w:rsidRPr="004072B1">
        <w:rPr>
          <w:i/>
          <w:rPrChange w:id="37688" w:author="Draft version 2" w:date="2020-04-03T01:44:00Z">
            <w:rPr>
              <w:i/>
            </w:rPr>
          </w:rPrChange>
        </w:rPr>
        <w:t>T</w:t>
      </w:r>
      <w:r w:rsidRPr="004072B1">
        <w:rPr>
          <w:rPrChange w:id="37689" w:author="Draft version 2" w:date="2020-04-03T01:44:00Z">
            <w:rPr/>
          </w:rPrChange>
        </w:rPr>
        <w:t xml:space="preserve"> = (FLOOR (</w:t>
      </w:r>
      <w:r w:rsidRPr="004072B1">
        <w:rPr>
          <w:i/>
          <w:rPrChange w:id="37690" w:author="Draft version 2" w:date="2020-04-03T01:44:00Z">
            <w:rPr>
              <w:i/>
            </w:rPr>
          </w:rPrChange>
        </w:rPr>
        <w:t>Offset</w:t>
      </w:r>
      <w:r w:rsidRPr="004072B1">
        <w:rPr>
          <w:rPrChange w:id="37691" w:author="Draft version 2" w:date="2020-04-03T01:44:00Z">
            <w:rPr/>
          </w:rPrChange>
        </w:rPr>
        <w:t>/10)</w:t>
      </w:r>
      <w:r w:rsidRPr="004072B1">
        <w:rPr>
          <w:lang w:eastAsia="zh-CN"/>
          <w:rPrChange w:id="37692" w:author="Draft version 2" w:date="2020-04-03T01:44:00Z">
            <w:rPr>
              <w:lang w:eastAsia="zh-CN"/>
            </w:rPr>
          </w:rPrChange>
        </w:rPr>
        <w:t>)</w:t>
      </w:r>
      <w:r w:rsidRPr="004072B1">
        <w:rPr>
          <w:rPrChange w:id="37693" w:author="Draft version 2" w:date="2020-04-03T01:44:00Z">
            <w:rPr/>
          </w:rPrChange>
        </w:rPr>
        <w:t>;</w:t>
      </w:r>
    </w:p>
    <w:p w14:paraId="258C6419" w14:textId="77777777" w:rsidR="002C5D28" w:rsidRPr="004072B1" w:rsidRDefault="002C5D28" w:rsidP="002C5D28">
      <w:pPr>
        <w:pStyle w:val="B1"/>
        <w:rPr>
          <w:lang w:eastAsia="zh-CN"/>
          <w:rPrChange w:id="37694" w:author="Draft version 2" w:date="2020-04-03T01:44:00Z">
            <w:rPr>
              <w:lang w:eastAsia="zh-CN"/>
            </w:rPr>
          </w:rPrChange>
        </w:rPr>
      </w:pPr>
      <w:r w:rsidRPr="004072B1">
        <w:rPr>
          <w:lang w:eastAsia="zh-CN"/>
          <w:rPrChange w:id="37695" w:author="Draft version 2" w:date="2020-04-03T01:44:00Z">
            <w:rPr>
              <w:lang w:eastAsia="zh-CN"/>
            </w:rPr>
          </w:rPrChange>
        </w:rPr>
        <w:t xml:space="preserve">if the </w:t>
      </w:r>
      <w:r w:rsidRPr="004072B1">
        <w:rPr>
          <w:i/>
          <w:iCs/>
          <w:lang w:eastAsia="zh-CN"/>
          <w:rPrChange w:id="37696" w:author="Draft version 2" w:date="2020-04-03T01:44:00Z">
            <w:rPr>
              <w:i/>
              <w:iCs/>
              <w:lang w:eastAsia="zh-CN"/>
            </w:rPr>
          </w:rPrChange>
        </w:rPr>
        <w:t xml:space="preserve">Periodicity </w:t>
      </w:r>
      <w:r w:rsidRPr="004072B1">
        <w:rPr>
          <w:lang w:eastAsia="zh-CN"/>
          <w:rPrChange w:id="37697" w:author="Draft version 2" w:date="2020-04-03T01:44:00Z">
            <w:rPr>
              <w:lang w:eastAsia="zh-CN"/>
            </w:rPr>
          </w:rPrChange>
        </w:rPr>
        <w:t xml:space="preserve">is larger than </w:t>
      </w:r>
      <w:r w:rsidRPr="004072B1">
        <w:rPr>
          <w:i/>
          <w:rPrChange w:id="37698" w:author="Draft version 2" w:date="2020-04-03T01:44:00Z">
            <w:rPr>
              <w:i/>
            </w:rPr>
          </w:rPrChange>
        </w:rPr>
        <w:t>sf5</w:t>
      </w:r>
      <w:r w:rsidRPr="004072B1">
        <w:rPr>
          <w:lang w:eastAsia="zh-CN"/>
          <w:rPrChange w:id="37699" w:author="Draft version 2" w:date="2020-04-03T01:44:00Z">
            <w:rPr>
              <w:lang w:eastAsia="zh-CN"/>
            </w:rPr>
          </w:rPrChange>
        </w:rPr>
        <w:t>:</w:t>
      </w:r>
    </w:p>
    <w:p w14:paraId="15E8DACB" w14:textId="77777777" w:rsidR="002C5D28" w:rsidRPr="004072B1" w:rsidRDefault="002C5D28" w:rsidP="002C5D28">
      <w:pPr>
        <w:pStyle w:val="B2"/>
        <w:rPr>
          <w:rPrChange w:id="37700" w:author="Draft version 2" w:date="2020-04-03T01:44:00Z">
            <w:rPr/>
          </w:rPrChange>
        </w:rPr>
      </w:pPr>
      <w:r w:rsidRPr="004072B1">
        <w:rPr>
          <w:rPrChange w:id="37701" w:author="Draft version 2" w:date="2020-04-03T01:44:00Z">
            <w:rPr/>
          </w:rPrChange>
        </w:rPr>
        <w:t xml:space="preserve">subframe = </w:t>
      </w:r>
      <w:r w:rsidRPr="004072B1">
        <w:rPr>
          <w:i/>
          <w:rPrChange w:id="37702" w:author="Draft version 2" w:date="2020-04-03T01:44:00Z">
            <w:rPr>
              <w:i/>
            </w:rPr>
          </w:rPrChange>
        </w:rPr>
        <w:t>Offset</w:t>
      </w:r>
      <w:r w:rsidRPr="004072B1">
        <w:rPr>
          <w:rPrChange w:id="37703" w:author="Draft version 2" w:date="2020-04-03T01:44:00Z">
            <w:rPr/>
          </w:rPrChange>
        </w:rPr>
        <w:t xml:space="preserve"> mod 10;</w:t>
      </w:r>
    </w:p>
    <w:p w14:paraId="211E4AB5" w14:textId="77777777" w:rsidR="002C5D28" w:rsidRPr="004072B1" w:rsidRDefault="002C5D28" w:rsidP="002C5D28">
      <w:pPr>
        <w:pStyle w:val="B1"/>
        <w:rPr>
          <w:lang w:eastAsia="zh-CN"/>
          <w:rPrChange w:id="37704" w:author="Draft version 2" w:date="2020-04-03T01:44:00Z">
            <w:rPr>
              <w:lang w:eastAsia="zh-CN"/>
            </w:rPr>
          </w:rPrChange>
        </w:rPr>
      </w:pPr>
      <w:r w:rsidRPr="004072B1">
        <w:rPr>
          <w:lang w:eastAsia="zh-CN"/>
          <w:rPrChange w:id="37705" w:author="Draft version 2" w:date="2020-04-03T01:44:00Z">
            <w:rPr>
              <w:lang w:eastAsia="zh-CN"/>
            </w:rPr>
          </w:rPrChange>
        </w:rPr>
        <w:t>else:</w:t>
      </w:r>
    </w:p>
    <w:p w14:paraId="2224B4A2" w14:textId="77777777" w:rsidR="002C5D28" w:rsidRPr="004072B1" w:rsidRDefault="002C5D28" w:rsidP="002C5D28">
      <w:pPr>
        <w:pStyle w:val="B2"/>
        <w:rPr>
          <w:rPrChange w:id="37706" w:author="Draft version 2" w:date="2020-04-03T01:44:00Z">
            <w:rPr/>
          </w:rPrChange>
        </w:rPr>
      </w:pPr>
      <w:r w:rsidRPr="004072B1">
        <w:rPr>
          <w:lang w:eastAsia="zh-CN"/>
          <w:rPrChange w:id="37707" w:author="Draft version 2" w:date="2020-04-03T01:44:00Z">
            <w:rPr>
              <w:lang w:eastAsia="zh-CN"/>
            </w:rPr>
          </w:rPrChange>
        </w:rPr>
        <w:t xml:space="preserve">subframe = </w:t>
      </w:r>
      <w:r w:rsidRPr="004072B1">
        <w:rPr>
          <w:i/>
          <w:iCs/>
          <w:lang w:eastAsia="zh-CN"/>
          <w:rPrChange w:id="37708" w:author="Draft version 2" w:date="2020-04-03T01:44:00Z">
            <w:rPr>
              <w:i/>
              <w:iCs/>
              <w:lang w:eastAsia="zh-CN"/>
            </w:rPr>
          </w:rPrChange>
        </w:rPr>
        <w:t>Offset</w:t>
      </w:r>
      <w:r w:rsidRPr="004072B1">
        <w:rPr>
          <w:lang w:eastAsia="zh-CN"/>
          <w:rPrChange w:id="37709" w:author="Draft version 2" w:date="2020-04-03T01:44:00Z">
            <w:rPr>
              <w:lang w:eastAsia="zh-CN"/>
            </w:rPr>
          </w:rPrChange>
        </w:rPr>
        <w:t xml:space="preserve"> or (</w:t>
      </w:r>
      <w:r w:rsidRPr="004072B1">
        <w:rPr>
          <w:i/>
          <w:iCs/>
          <w:lang w:eastAsia="zh-CN"/>
          <w:rPrChange w:id="37710" w:author="Draft version 2" w:date="2020-04-03T01:44:00Z">
            <w:rPr>
              <w:i/>
              <w:iCs/>
              <w:lang w:eastAsia="zh-CN"/>
            </w:rPr>
          </w:rPrChange>
        </w:rPr>
        <w:t>Offset</w:t>
      </w:r>
      <w:r w:rsidRPr="004072B1">
        <w:rPr>
          <w:lang w:eastAsia="zh-CN"/>
          <w:rPrChange w:id="37711" w:author="Draft version 2" w:date="2020-04-03T01:44:00Z">
            <w:rPr>
              <w:lang w:eastAsia="zh-CN"/>
            </w:rPr>
          </w:rPrChange>
        </w:rPr>
        <w:t xml:space="preserve"> +5);</w:t>
      </w:r>
    </w:p>
    <w:p w14:paraId="75326B23" w14:textId="77777777" w:rsidR="002C5D28" w:rsidRPr="004072B1" w:rsidRDefault="002C5D28" w:rsidP="002C5D28">
      <w:pPr>
        <w:pStyle w:val="B1"/>
        <w:rPr>
          <w:rPrChange w:id="37712" w:author="Draft version 2" w:date="2020-04-03T01:44:00Z">
            <w:rPr/>
          </w:rPrChange>
        </w:rPr>
      </w:pPr>
      <w:r w:rsidRPr="004072B1">
        <w:rPr>
          <w:rPrChange w:id="37713" w:author="Draft version 2" w:date="2020-04-03T01:44:00Z">
            <w:rPr/>
          </w:rPrChange>
        </w:rPr>
        <w:t xml:space="preserve">with </w:t>
      </w:r>
      <w:r w:rsidRPr="004072B1">
        <w:rPr>
          <w:i/>
          <w:rPrChange w:id="37714" w:author="Draft version 2" w:date="2020-04-03T01:44:00Z">
            <w:rPr>
              <w:i/>
            </w:rPr>
          </w:rPrChange>
        </w:rPr>
        <w:t>T</w:t>
      </w:r>
      <w:r w:rsidRPr="004072B1">
        <w:rPr>
          <w:rPrChange w:id="37715" w:author="Draft version 2" w:date="2020-04-03T01:44:00Z">
            <w:rPr/>
          </w:rPrChange>
        </w:rPr>
        <w:t xml:space="preserve"> = CEIL(</w:t>
      </w:r>
      <w:r w:rsidRPr="004072B1">
        <w:rPr>
          <w:i/>
          <w:rPrChange w:id="37716" w:author="Draft version 2" w:date="2020-04-03T01:44:00Z">
            <w:rPr>
              <w:i/>
            </w:rPr>
          </w:rPrChange>
        </w:rPr>
        <w:t>Periodicity</w:t>
      </w:r>
      <w:r w:rsidRPr="004072B1">
        <w:rPr>
          <w:rPrChange w:id="37717" w:author="Draft version 2" w:date="2020-04-03T01:44:00Z">
            <w:rPr/>
          </w:rPrChange>
        </w:rPr>
        <w:t>/10).</w:t>
      </w:r>
    </w:p>
    <w:p w14:paraId="63C68062" w14:textId="6E11747D" w:rsidR="0078266E" w:rsidRPr="004072B1" w:rsidRDefault="002C5D28" w:rsidP="0078266E">
      <w:pPr>
        <w:rPr>
          <w:ins w:id="37718" w:author="CR#1218r3" w:date="2020-03-20T13:19:00Z"/>
          <w:rPrChange w:id="37719" w:author="Draft version 2" w:date="2020-04-03T01:44:00Z">
            <w:rPr>
              <w:ins w:id="37720" w:author="CR#1218r3" w:date="2020-03-20T13:19:00Z"/>
            </w:rPr>
          </w:rPrChange>
        </w:rPr>
      </w:pPr>
      <w:r w:rsidRPr="004072B1">
        <w:rPr>
          <w:rPrChange w:id="37721" w:author="Draft version 2" w:date="2020-04-03T01:44:00Z">
            <w:rPr/>
          </w:rPrChange>
        </w:rPr>
        <w:lastRenderedPageBreak/>
        <w:t xml:space="preserve">If </w:t>
      </w:r>
      <w:r w:rsidRPr="004072B1">
        <w:rPr>
          <w:i/>
          <w:rPrChange w:id="37722" w:author="Draft version 2" w:date="2020-04-03T01:44:00Z">
            <w:rPr>
              <w:i/>
            </w:rPr>
          </w:rPrChange>
        </w:rPr>
        <w:t>smtc2</w:t>
      </w:r>
      <w:r w:rsidRPr="004072B1">
        <w:rPr>
          <w:rPrChange w:id="37723" w:author="Draft version 2" w:date="2020-04-03T01:44:00Z">
            <w:rPr/>
          </w:rPrChange>
        </w:rPr>
        <w:t xml:space="preserve"> is present, for cells indicated in the </w:t>
      </w:r>
      <w:r w:rsidRPr="004072B1">
        <w:rPr>
          <w:i/>
          <w:rPrChange w:id="37724" w:author="Draft version 2" w:date="2020-04-03T01:44:00Z">
            <w:rPr>
              <w:i/>
            </w:rPr>
          </w:rPrChange>
        </w:rPr>
        <w:t>pci-List</w:t>
      </w:r>
      <w:r w:rsidRPr="004072B1">
        <w:rPr>
          <w:rPrChange w:id="37725" w:author="Draft version 2" w:date="2020-04-03T01:44:00Z">
            <w:rPr/>
          </w:rPrChange>
        </w:rPr>
        <w:t xml:space="preserve"> parameter in </w:t>
      </w:r>
      <w:r w:rsidRPr="004072B1">
        <w:rPr>
          <w:i/>
          <w:rPrChange w:id="37726" w:author="Draft version 2" w:date="2020-04-03T01:44:00Z">
            <w:rPr>
              <w:i/>
            </w:rPr>
          </w:rPrChange>
        </w:rPr>
        <w:t xml:space="preserve">smtc2 </w:t>
      </w:r>
      <w:r w:rsidRPr="004072B1">
        <w:rPr>
          <w:rPrChange w:id="37727" w:author="Draft version 2" w:date="2020-04-03T01:44:00Z">
            <w:rPr/>
          </w:rPrChange>
        </w:rPr>
        <w:t xml:space="preserve">in the same </w:t>
      </w:r>
      <w:r w:rsidRPr="004072B1">
        <w:rPr>
          <w:i/>
          <w:rPrChange w:id="37728" w:author="Draft version 2" w:date="2020-04-03T01:44:00Z">
            <w:rPr>
              <w:i/>
            </w:rPr>
          </w:rPrChange>
        </w:rPr>
        <w:t>MeasObjectNR</w:t>
      </w:r>
      <w:r w:rsidRPr="004072B1">
        <w:rPr>
          <w:rPrChange w:id="37729" w:author="Draft version 2" w:date="2020-04-03T01:44:00Z">
            <w:rPr/>
          </w:rPrChange>
        </w:rPr>
        <w:t xml:space="preserve">, the UE shall setup an additional SS/PBCH block measurement timing configuration (SMTC) in accordance with the received </w:t>
      </w:r>
      <w:r w:rsidRPr="004072B1">
        <w:rPr>
          <w:i/>
          <w:rPrChange w:id="37730" w:author="Draft version 2" w:date="2020-04-03T01:44:00Z">
            <w:rPr>
              <w:i/>
            </w:rPr>
          </w:rPrChange>
        </w:rPr>
        <w:t>periodicity</w:t>
      </w:r>
      <w:r w:rsidRPr="004072B1">
        <w:rPr>
          <w:rPrChange w:id="37731" w:author="Draft version 2" w:date="2020-04-03T01:44:00Z">
            <w:rPr/>
          </w:rPrChange>
        </w:rPr>
        <w:t xml:space="preserve"> parameter in the </w:t>
      </w:r>
      <w:r w:rsidRPr="004072B1">
        <w:rPr>
          <w:i/>
          <w:rPrChange w:id="37732" w:author="Draft version 2" w:date="2020-04-03T01:44:00Z">
            <w:rPr>
              <w:i/>
            </w:rPr>
          </w:rPrChange>
        </w:rPr>
        <w:t>smtc2</w:t>
      </w:r>
      <w:r w:rsidRPr="004072B1">
        <w:rPr>
          <w:rPrChange w:id="37733" w:author="Draft version 2" w:date="2020-04-03T01:44:00Z">
            <w:rPr/>
          </w:rPrChange>
        </w:rPr>
        <w:t xml:space="preserve"> configuration and use the </w:t>
      </w:r>
      <w:r w:rsidRPr="004072B1">
        <w:rPr>
          <w:i/>
          <w:rPrChange w:id="37734" w:author="Draft version 2" w:date="2020-04-03T01:44:00Z">
            <w:rPr>
              <w:i/>
            </w:rPr>
          </w:rPrChange>
        </w:rPr>
        <w:t xml:space="preserve">Offset </w:t>
      </w:r>
      <w:r w:rsidRPr="004072B1">
        <w:rPr>
          <w:rPrChange w:id="37735" w:author="Draft version 2" w:date="2020-04-03T01:44:00Z">
            <w:rPr/>
          </w:rPrChange>
        </w:rPr>
        <w:t xml:space="preserve">(derived from parameter </w:t>
      </w:r>
      <w:r w:rsidRPr="004072B1">
        <w:rPr>
          <w:i/>
          <w:rPrChange w:id="37736" w:author="Draft version 2" w:date="2020-04-03T01:44:00Z">
            <w:rPr>
              <w:i/>
            </w:rPr>
          </w:rPrChange>
        </w:rPr>
        <w:t>periodicityAndOffset</w:t>
      </w:r>
      <w:r w:rsidRPr="004072B1">
        <w:rPr>
          <w:rPrChange w:id="37737" w:author="Draft version 2" w:date="2020-04-03T01:44:00Z">
            <w:rPr/>
          </w:rPrChange>
        </w:rPr>
        <w:t xml:space="preserve">) and </w:t>
      </w:r>
      <w:r w:rsidRPr="004072B1">
        <w:rPr>
          <w:i/>
          <w:rPrChange w:id="37738" w:author="Draft version 2" w:date="2020-04-03T01:44:00Z">
            <w:rPr>
              <w:i/>
            </w:rPr>
          </w:rPrChange>
        </w:rPr>
        <w:t>duration</w:t>
      </w:r>
      <w:r w:rsidRPr="004072B1">
        <w:rPr>
          <w:rPrChange w:id="37739" w:author="Draft version 2" w:date="2020-04-03T01:44:00Z">
            <w:rPr/>
          </w:rPrChange>
        </w:rPr>
        <w:t xml:space="preserve"> parameter from the </w:t>
      </w:r>
      <w:r w:rsidRPr="004072B1">
        <w:rPr>
          <w:i/>
          <w:rPrChange w:id="37740" w:author="Draft version 2" w:date="2020-04-03T01:44:00Z">
            <w:rPr>
              <w:i/>
            </w:rPr>
          </w:rPrChange>
        </w:rPr>
        <w:t>smtc1</w:t>
      </w:r>
      <w:r w:rsidRPr="004072B1">
        <w:rPr>
          <w:rPrChange w:id="37741" w:author="Draft version 2" w:date="2020-04-03T01:44:00Z">
            <w:rPr/>
          </w:rPrChange>
        </w:rPr>
        <w:t xml:space="preserve"> configuration. The first subframe of each SMTC occasion occurs at an SFN and subframe of the NR SpCell meeting the above condition</w:t>
      </w:r>
      <w:r w:rsidR="00BB7FC6" w:rsidRPr="004072B1">
        <w:rPr>
          <w:rPrChange w:id="37742" w:author="Draft version 2" w:date="2020-04-03T01:44:00Z">
            <w:rPr/>
          </w:rPrChange>
        </w:rPr>
        <w:t>.</w:t>
      </w:r>
    </w:p>
    <w:p w14:paraId="2A451813" w14:textId="51382DEE" w:rsidR="002C5D28" w:rsidRPr="004072B1" w:rsidRDefault="0078266E" w:rsidP="0078266E">
      <w:pPr>
        <w:rPr>
          <w:rPrChange w:id="37743" w:author="Draft version 2" w:date="2020-04-03T01:44:00Z">
            <w:rPr/>
          </w:rPrChange>
        </w:rPr>
      </w:pPr>
      <w:ins w:id="37744" w:author="CR#1218r3" w:date="2020-03-20T13:19:00Z">
        <w:r w:rsidRPr="004072B1">
          <w:rPr>
            <w:rPrChange w:id="37745" w:author="Draft version 2" w:date="2020-04-03T01:44:00Z">
              <w:rPr/>
            </w:rPrChange>
          </w:rPr>
          <w:t xml:space="preserve">If </w:t>
        </w:r>
        <w:r w:rsidRPr="004072B1">
          <w:rPr>
            <w:i/>
            <w:rPrChange w:id="37746" w:author="Draft version 2" w:date="2020-04-03T01:44:00Z">
              <w:rPr>
                <w:i/>
              </w:rPr>
            </w:rPrChange>
          </w:rPr>
          <w:t>smtc2-LP</w:t>
        </w:r>
        <w:r w:rsidRPr="004072B1">
          <w:rPr>
            <w:rPrChange w:id="37747" w:author="Draft version 2" w:date="2020-04-03T01:44:00Z">
              <w:rPr/>
            </w:rPrChange>
          </w:rPr>
          <w:t xml:space="preserve"> is present, for cells indicated in the </w:t>
        </w:r>
        <w:r w:rsidRPr="004072B1">
          <w:rPr>
            <w:i/>
            <w:rPrChange w:id="37748" w:author="Draft version 2" w:date="2020-04-03T01:44:00Z">
              <w:rPr>
                <w:i/>
              </w:rPr>
            </w:rPrChange>
          </w:rPr>
          <w:t>pci-List</w:t>
        </w:r>
        <w:r w:rsidRPr="004072B1">
          <w:rPr>
            <w:rPrChange w:id="37749" w:author="Draft version 2" w:date="2020-04-03T01:44:00Z">
              <w:rPr/>
            </w:rPrChange>
          </w:rPr>
          <w:t xml:space="preserve"> parameter in </w:t>
        </w:r>
        <w:r w:rsidRPr="004072B1">
          <w:rPr>
            <w:i/>
            <w:rPrChange w:id="37750" w:author="Draft version 2" w:date="2020-04-03T01:44:00Z">
              <w:rPr>
                <w:i/>
              </w:rPr>
            </w:rPrChange>
          </w:rPr>
          <w:t xml:space="preserve">smtc2-LP </w:t>
        </w:r>
        <w:r w:rsidRPr="004072B1">
          <w:rPr>
            <w:rPrChange w:id="37751" w:author="Draft version 2" w:date="2020-04-03T01:44:00Z">
              <w:rPr/>
            </w:rPrChange>
          </w:rPr>
          <w:t xml:space="preserve">in the same frequency (for intra frequency cell reselection) or different frequency (for inter frequency cell reselecion), the UE shall setup an additional SS/PBCH block measurement timing configuration (SMTC) in accordance with the received </w:t>
        </w:r>
        <w:r w:rsidRPr="004072B1">
          <w:rPr>
            <w:i/>
            <w:rPrChange w:id="37752" w:author="Draft version 2" w:date="2020-04-03T01:44:00Z">
              <w:rPr>
                <w:i/>
              </w:rPr>
            </w:rPrChange>
          </w:rPr>
          <w:t>periodicity</w:t>
        </w:r>
        <w:r w:rsidRPr="004072B1">
          <w:rPr>
            <w:rPrChange w:id="37753" w:author="Draft version 2" w:date="2020-04-03T01:44:00Z">
              <w:rPr/>
            </w:rPrChange>
          </w:rPr>
          <w:t xml:space="preserve"> parameter in the </w:t>
        </w:r>
        <w:r w:rsidRPr="004072B1">
          <w:rPr>
            <w:i/>
            <w:rPrChange w:id="37754" w:author="Draft version 2" w:date="2020-04-03T01:44:00Z">
              <w:rPr>
                <w:i/>
              </w:rPr>
            </w:rPrChange>
          </w:rPr>
          <w:t>smtc2-LP</w:t>
        </w:r>
        <w:r w:rsidRPr="004072B1">
          <w:rPr>
            <w:rPrChange w:id="37755" w:author="Draft version 2" w:date="2020-04-03T01:44:00Z">
              <w:rPr/>
            </w:rPrChange>
          </w:rPr>
          <w:t xml:space="preserve"> configuration and use the </w:t>
        </w:r>
        <w:r w:rsidRPr="004072B1">
          <w:rPr>
            <w:i/>
            <w:rPrChange w:id="37756" w:author="Draft version 2" w:date="2020-04-03T01:44:00Z">
              <w:rPr>
                <w:i/>
              </w:rPr>
            </w:rPrChange>
          </w:rPr>
          <w:t xml:space="preserve">Offset </w:t>
        </w:r>
        <w:r w:rsidRPr="004072B1">
          <w:rPr>
            <w:rPrChange w:id="37757" w:author="Draft version 2" w:date="2020-04-03T01:44:00Z">
              <w:rPr/>
            </w:rPrChange>
          </w:rPr>
          <w:t xml:space="preserve">(derived from parameter </w:t>
        </w:r>
        <w:r w:rsidRPr="004072B1">
          <w:rPr>
            <w:i/>
            <w:rPrChange w:id="37758" w:author="Draft version 2" w:date="2020-04-03T01:44:00Z">
              <w:rPr>
                <w:i/>
              </w:rPr>
            </w:rPrChange>
          </w:rPr>
          <w:t>periodicityAndOffset</w:t>
        </w:r>
        <w:r w:rsidRPr="004072B1">
          <w:rPr>
            <w:rPrChange w:id="37759" w:author="Draft version 2" w:date="2020-04-03T01:44:00Z">
              <w:rPr/>
            </w:rPrChange>
          </w:rPr>
          <w:t xml:space="preserve">) and </w:t>
        </w:r>
        <w:r w:rsidRPr="004072B1">
          <w:rPr>
            <w:i/>
            <w:rPrChange w:id="37760" w:author="Draft version 2" w:date="2020-04-03T01:44:00Z">
              <w:rPr>
                <w:i/>
              </w:rPr>
            </w:rPrChange>
          </w:rPr>
          <w:t>duration</w:t>
        </w:r>
        <w:r w:rsidRPr="004072B1">
          <w:rPr>
            <w:rPrChange w:id="37761" w:author="Draft version 2" w:date="2020-04-03T01:44:00Z">
              <w:rPr/>
            </w:rPrChange>
          </w:rPr>
          <w:t xml:space="preserve"> parameter from the </w:t>
        </w:r>
        <w:r w:rsidRPr="004072B1">
          <w:rPr>
            <w:i/>
            <w:rPrChange w:id="37762" w:author="Draft version 2" w:date="2020-04-03T01:44:00Z">
              <w:rPr>
                <w:i/>
              </w:rPr>
            </w:rPrChange>
          </w:rPr>
          <w:t>smtc</w:t>
        </w:r>
        <w:r w:rsidRPr="004072B1">
          <w:rPr>
            <w:rPrChange w:id="37763" w:author="Draft version 2" w:date="2020-04-03T01:44:00Z">
              <w:rPr/>
            </w:rPrChange>
          </w:rPr>
          <w:t xml:space="preserve"> configuration for that frequency. The first subframe of each SMTC occasion occurs at an SFN and subframe of the NR SpCell or serving cell (for cell reselection) meeting the above condition.</w:t>
        </w:r>
      </w:ins>
    </w:p>
    <w:p w14:paraId="37B95C35" w14:textId="290376EC" w:rsidR="002C5D28" w:rsidRPr="004072B1" w:rsidRDefault="002C5D28" w:rsidP="002C5D28">
      <w:pPr>
        <w:rPr>
          <w:rPrChange w:id="37764" w:author="Draft version 2" w:date="2020-04-03T01:44:00Z">
            <w:rPr/>
          </w:rPrChange>
        </w:rPr>
      </w:pPr>
      <w:r w:rsidRPr="004072B1">
        <w:rPr>
          <w:rPrChange w:id="37765" w:author="Draft version 2" w:date="2020-04-03T01:44:00Z">
            <w:rPr/>
          </w:rPrChange>
        </w:rPr>
        <w:t xml:space="preserve">On the indicated </w:t>
      </w:r>
      <w:r w:rsidRPr="004072B1">
        <w:rPr>
          <w:i/>
          <w:rPrChange w:id="37766" w:author="Draft version 2" w:date="2020-04-03T01:44:00Z">
            <w:rPr>
              <w:i/>
            </w:rPr>
          </w:rPrChange>
        </w:rPr>
        <w:t>ssbFrequency</w:t>
      </w:r>
      <w:r w:rsidRPr="004072B1">
        <w:rPr>
          <w:rPrChange w:id="37767" w:author="Draft version 2" w:date="2020-04-03T01:44:00Z">
            <w:rPr/>
          </w:rPrChange>
        </w:rPr>
        <w:t>, the UE shall not consider SS/PBCH block transmission in subframes outside the SMTC occasion for RRM measurements based on SS/PBCH blocks and for RRM measurements based on CSI-RS</w:t>
      </w:r>
      <w:r w:rsidR="001A079E" w:rsidRPr="004072B1">
        <w:rPr>
          <w:rPrChange w:id="37768" w:author="Draft version 2" w:date="2020-04-03T01:44:00Z">
            <w:rPr/>
          </w:rPrChange>
        </w:rPr>
        <w:t xml:space="preserve"> except for SFTD measurement (see TS 38.133 [14], subclause 9.3.8)</w:t>
      </w:r>
      <w:r w:rsidRPr="004072B1">
        <w:rPr>
          <w:rPrChange w:id="37769" w:author="Draft version 2" w:date="2020-04-03T01:44:00Z">
            <w:rPr/>
          </w:rPrChange>
        </w:rPr>
        <w:t>.</w:t>
      </w:r>
    </w:p>
    <w:p w14:paraId="0993CA65" w14:textId="56B27806" w:rsidR="0076276E" w:rsidRPr="004072B1" w:rsidRDefault="0076276E" w:rsidP="0076276E">
      <w:pPr>
        <w:pStyle w:val="Heading4"/>
        <w:rPr>
          <w:moveTo w:id="37770" w:author="Draft version 2" w:date="2020-04-03T00:54:00Z"/>
          <w:lang w:val="en-US"/>
          <w:rPrChange w:id="37771" w:author="Draft version 2" w:date="2020-04-03T01:44:00Z">
            <w:rPr>
              <w:moveTo w:id="37772" w:author="Draft version 2" w:date="2020-04-03T00:54:00Z"/>
              <w:lang w:val="en-US"/>
            </w:rPr>
          </w:rPrChange>
        </w:rPr>
      </w:pPr>
      <w:bookmarkStart w:id="37773" w:name="_Toc20425801"/>
      <w:bookmarkStart w:id="37774" w:name="_Toc29321197"/>
      <w:bookmarkStart w:id="37775" w:name="_Toc36756801"/>
      <w:moveToRangeStart w:id="37776" w:author="Draft version 2" w:date="2020-04-03T00:54:00Z" w:name="move36767695"/>
      <w:moveTo w:id="37777" w:author="Draft version 2" w:date="2020-04-03T00:54:00Z">
        <w:r w:rsidRPr="004072B1">
          <w:rPr>
            <w:rPrChange w:id="37778" w:author="Draft version 2" w:date="2020-04-03T01:44:00Z">
              <w:rPr/>
            </w:rPrChange>
          </w:rPr>
          <w:t>5.5.2.1</w:t>
        </w:r>
      </w:moveTo>
      <w:ins w:id="37779" w:author="Draft version 2" w:date="2020-04-03T00:54:00Z">
        <w:r w:rsidRPr="004072B1">
          <w:rPr>
            <w:rPrChange w:id="37780" w:author="Draft version 2" w:date="2020-04-03T01:44:00Z">
              <w:rPr/>
            </w:rPrChange>
          </w:rPr>
          <w:t>0a</w:t>
        </w:r>
      </w:ins>
      <w:moveTo w:id="37781" w:author="Draft version 2" w:date="2020-04-03T00:54:00Z">
        <w:del w:id="37782" w:author="Draft version 2" w:date="2020-04-03T00:54:00Z">
          <w:r w:rsidRPr="004072B1" w:rsidDel="0076276E">
            <w:rPr>
              <w:rPrChange w:id="37783" w:author="Draft version 2" w:date="2020-04-03T01:44:00Z">
                <w:rPr/>
              </w:rPrChange>
            </w:rPr>
            <w:delText>2</w:delText>
          </w:r>
        </w:del>
        <w:r w:rsidRPr="004072B1">
          <w:rPr>
            <w:rPrChange w:id="37784" w:author="Draft version 2" w:date="2020-04-03T01:44:00Z">
              <w:rPr/>
            </w:rPrChange>
          </w:rPr>
          <w:tab/>
        </w:r>
        <w:r w:rsidRPr="004072B1">
          <w:rPr>
            <w:lang w:eastAsia="zh-CN"/>
            <w:rPrChange w:id="37785" w:author="Draft version 2" w:date="2020-04-03T01:44:00Z">
              <w:rPr>
                <w:lang w:eastAsia="zh-CN"/>
              </w:rPr>
            </w:rPrChange>
          </w:rPr>
          <w:t>RSSI</w:t>
        </w:r>
        <w:r w:rsidRPr="004072B1">
          <w:rPr>
            <w:rPrChange w:id="37786" w:author="Draft version 2" w:date="2020-04-03T01:44:00Z">
              <w:rPr/>
            </w:rPrChange>
          </w:rPr>
          <w:t xml:space="preserve"> measurement timing configuratio</w:t>
        </w:r>
        <w:r w:rsidRPr="004072B1">
          <w:rPr>
            <w:lang w:val="en-US"/>
            <w:rPrChange w:id="37787" w:author="Draft version 2" w:date="2020-04-03T01:44:00Z">
              <w:rPr>
                <w:lang w:val="en-US"/>
              </w:rPr>
            </w:rPrChange>
          </w:rPr>
          <w:t>n</w:t>
        </w:r>
      </w:moveTo>
    </w:p>
    <w:p w14:paraId="05C848A8" w14:textId="77777777" w:rsidR="0076276E" w:rsidRPr="004072B1" w:rsidRDefault="0076276E" w:rsidP="0076276E">
      <w:pPr>
        <w:rPr>
          <w:moveTo w:id="37788" w:author="Draft version 2" w:date="2020-04-03T00:54:00Z"/>
          <w:rPrChange w:id="37789" w:author="Draft version 2" w:date="2020-04-03T01:44:00Z">
            <w:rPr>
              <w:moveTo w:id="37790" w:author="Draft version 2" w:date="2020-04-03T00:54:00Z"/>
            </w:rPr>
          </w:rPrChange>
        </w:rPr>
      </w:pPr>
      <w:moveTo w:id="37791" w:author="Draft version 2" w:date="2020-04-03T00:54:00Z">
        <w:r w:rsidRPr="004072B1">
          <w:rPr>
            <w:lang w:eastAsia="x-none"/>
            <w:rPrChange w:id="37792" w:author="Draft version 2" w:date="2020-04-03T01:44:00Z">
              <w:rPr>
                <w:lang w:eastAsia="x-none"/>
              </w:rPr>
            </w:rPrChange>
          </w:rPr>
          <w:t xml:space="preserve">The UE shall setup the RSSI measurement timing configuration (RMTC) in accordance with the received </w:t>
        </w:r>
        <w:r w:rsidRPr="004072B1">
          <w:rPr>
            <w:i/>
            <w:lang w:eastAsia="x-none"/>
            <w:rPrChange w:id="37793" w:author="Draft version 2" w:date="2020-04-03T01:44:00Z">
              <w:rPr>
                <w:i/>
                <w:lang w:eastAsia="x-none"/>
              </w:rPr>
            </w:rPrChange>
          </w:rPr>
          <w:t>rmtc-Periodicity</w:t>
        </w:r>
        <w:r w:rsidRPr="004072B1">
          <w:rPr>
            <w:lang w:eastAsia="x-none"/>
            <w:rPrChange w:id="37794" w:author="Draft version 2" w:date="2020-04-03T01:44:00Z">
              <w:rPr>
                <w:lang w:eastAsia="x-none"/>
              </w:rPr>
            </w:rPrChange>
          </w:rPr>
          <w:t xml:space="preserve">, </w:t>
        </w:r>
        <w:r w:rsidRPr="004072B1">
          <w:rPr>
            <w:i/>
            <w:lang w:eastAsia="x-none"/>
            <w:rPrChange w:id="37795" w:author="Draft version 2" w:date="2020-04-03T01:44:00Z">
              <w:rPr>
                <w:i/>
                <w:lang w:eastAsia="x-none"/>
              </w:rPr>
            </w:rPrChange>
          </w:rPr>
          <w:t>rmtc-SubframeOffset</w:t>
        </w:r>
        <w:r w:rsidRPr="004072B1">
          <w:rPr>
            <w:lang w:eastAsia="x-none"/>
            <w:rPrChange w:id="37796" w:author="Draft version 2" w:date="2020-04-03T01:44:00Z">
              <w:rPr>
                <w:lang w:eastAsia="x-none"/>
              </w:rPr>
            </w:rPrChange>
          </w:rPr>
          <w:t xml:space="preserve"> if configured otherwise determined by the UE randomly, i.e. the first symbol of each RMTC occasion occurs at first symbol of an SFN and subframe of the PCell meeting the following condition:</w:t>
        </w:r>
      </w:moveTo>
    </w:p>
    <w:p w14:paraId="6F97FED7" w14:textId="77777777" w:rsidR="0076276E" w:rsidRPr="004072B1" w:rsidRDefault="0076276E" w:rsidP="0076276E">
      <w:pPr>
        <w:pStyle w:val="B1"/>
        <w:rPr>
          <w:moveTo w:id="37797" w:author="Draft version 2" w:date="2020-04-03T00:54:00Z"/>
          <w:rPrChange w:id="37798" w:author="Draft version 2" w:date="2020-04-03T01:44:00Z">
            <w:rPr>
              <w:moveTo w:id="37799" w:author="Draft version 2" w:date="2020-04-03T00:54:00Z"/>
            </w:rPr>
          </w:rPrChange>
        </w:rPr>
      </w:pPr>
      <w:moveTo w:id="37800" w:author="Draft version 2" w:date="2020-04-03T00:54:00Z">
        <w:r w:rsidRPr="004072B1">
          <w:rPr>
            <w:rPrChange w:id="37801" w:author="Draft version 2" w:date="2020-04-03T01:44:00Z">
              <w:rPr/>
            </w:rPrChange>
          </w:rPr>
          <w:t xml:space="preserve">SFN mod </w:t>
        </w:r>
        <w:r w:rsidRPr="004072B1">
          <w:rPr>
            <w:i/>
            <w:rPrChange w:id="37802" w:author="Draft version 2" w:date="2020-04-03T01:44:00Z">
              <w:rPr>
                <w:i/>
              </w:rPr>
            </w:rPrChange>
          </w:rPr>
          <w:t>T</w:t>
        </w:r>
        <w:r w:rsidRPr="004072B1">
          <w:rPr>
            <w:rPrChange w:id="37803" w:author="Draft version 2" w:date="2020-04-03T01:44:00Z">
              <w:rPr/>
            </w:rPrChange>
          </w:rPr>
          <w:t xml:space="preserve"> = FLOOR(</w:t>
        </w:r>
        <w:r w:rsidRPr="004072B1">
          <w:rPr>
            <w:i/>
            <w:rPrChange w:id="37804" w:author="Draft version 2" w:date="2020-04-03T01:44:00Z">
              <w:rPr>
                <w:i/>
              </w:rPr>
            </w:rPrChange>
          </w:rPr>
          <w:t>rmtc-SubframeOffset</w:t>
        </w:r>
        <w:r w:rsidRPr="004072B1">
          <w:rPr>
            <w:rPrChange w:id="37805" w:author="Draft version 2" w:date="2020-04-03T01:44:00Z">
              <w:rPr/>
            </w:rPrChange>
          </w:rPr>
          <w:t>/10);</w:t>
        </w:r>
      </w:moveTo>
    </w:p>
    <w:p w14:paraId="35186595" w14:textId="77777777" w:rsidR="0076276E" w:rsidRPr="004072B1" w:rsidRDefault="0076276E" w:rsidP="0076276E">
      <w:pPr>
        <w:pStyle w:val="B1"/>
        <w:rPr>
          <w:moveTo w:id="37806" w:author="Draft version 2" w:date="2020-04-03T00:54:00Z"/>
          <w:rPrChange w:id="37807" w:author="Draft version 2" w:date="2020-04-03T01:44:00Z">
            <w:rPr>
              <w:moveTo w:id="37808" w:author="Draft version 2" w:date="2020-04-03T00:54:00Z"/>
            </w:rPr>
          </w:rPrChange>
        </w:rPr>
      </w:pPr>
      <w:moveTo w:id="37809" w:author="Draft version 2" w:date="2020-04-03T00:54:00Z">
        <w:r w:rsidRPr="004072B1">
          <w:rPr>
            <w:rPrChange w:id="37810" w:author="Draft version 2" w:date="2020-04-03T01:44:00Z">
              <w:rPr/>
            </w:rPrChange>
          </w:rPr>
          <w:t xml:space="preserve">subframe = </w:t>
        </w:r>
        <w:r w:rsidRPr="004072B1">
          <w:rPr>
            <w:i/>
            <w:rPrChange w:id="37811" w:author="Draft version 2" w:date="2020-04-03T01:44:00Z">
              <w:rPr>
                <w:i/>
              </w:rPr>
            </w:rPrChange>
          </w:rPr>
          <w:t>rmtc-SubframeOffset</w:t>
        </w:r>
        <w:r w:rsidRPr="004072B1">
          <w:rPr>
            <w:rPrChange w:id="37812" w:author="Draft version 2" w:date="2020-04-03T01:44:00Z">
              <w:rPr/>
            </w:rPrChange>
          </w:rPr>
          <w:t xml:space="preserve"> mod 10;</w:t>
        </w:r>
      </w:moveTo>
    </w:p>
    <w:p w14:paraId="03FDD921" w14:textId="77777777" w:rsidR="0076276E" w:rsidRPr="004072B1" w:rsidRDefault="0076276E" w:rsidP="0076276E">
      <w:pPr>
        <w:pStyle w:val="B1"/>
        <w:rPr>
          <w:moveTo w:id="37813" w:author="Draft version 2" w:date="2020-04-03T00:54:00Z"/>
          <w:rPrChange w:id="37814" w:author="Draft version 2" w:date="2020-04-03T01:44:00Z">
            <w:rPr>
              <w:moveTo w:id="37815" w:author="Draft version 2" w:date="2020-04-03T00:54:00Z"/>
            </w:rPr>
          </w:rPrChange>
        </w:rPr>
      </w:pPr>
      <w:moveTo w:id="37816" w:author="Draft version 2" w:date="2020-04-03T00:54:00Z">
        <w:r w:rsidRPr="004072B1">
          <w:rPr>
            <w:rPrChange w:id="37817" w:author="Draft version 2" w:date="2020-04-03T01:44:00Z">
              <w:rPr/>
            </w:rPrChange>
          </w:rPr>
          <w:t xml:space="preserve">with </w:t>
        </w:r>
        <w:r w:rsidRPr="004072B1">
          <w:rPr>
            <w:i/>
            <w:rPrChange w:id="37818" w:author="Draft version 2" w:date="2020-04-03T01:44:00Z">
              <w:rPr>
                <w:i/>
              </w:rPr>
            </w:rPrChange>
          </w:rPr>
          <w:t>T</w:t>
        </w:r>
        <w:r w:rsidRPr="004072B1">
          <w:rPr>
            <w:rPrChange w:id="37819" w:author="Draft version 2" w:date="2020-04-03T01:44:00Z">
              <w:rPr/>
            </w:rPrChange>
          </w:rPr>
          <w:t xml:space="preserve"> = </w:t>
        </w:r>
        <w:r w:rsidRPr="004072B1">
          <w:rPr>
            <w:i/>
            <w:rPrChange w:id="37820" w:author="Draft version 2" w:date="2020-04-03T01:44:00Z">
              <w:rPr>
                <w:i/>
              </w:rPr>
            </w:rPrChange>
          </w:rPr>
          <w:t>rmtc-Period</w:t>
        </w:r>
        <w:r w:rsidRPr="004072B1">
          <w:rPr>
            <w:i/>
            <w:lang w:val="en-US"/>
            <w:rPrChange w:id="37821" w:author="Draft version 2" w:date="2020-04-03T01:44:00Z">
              <w:rPr>
                <w:i/>
                <w:lang w:val="en-US"/>
              </w:rPr>
            </w:rPrChange>
          </w:rPr>
          <w:t>icity</w:t>
        </w:r>
        <w:r w:rsidRPr="004072B1">
          <w:rPr>
            <w:rPrChange w:id="37822" w:author="Draft version 2" w:date="2020-04-03T01:44:00Z">
              <w:rPr/>
            </w:rPrChange>
          </w:rPr>
          <w:t>/10;</w:t>
        </w:r>
      </w:moveTo>
    </w:p>
    <w:p w14:paraId="3C7F6BDB" w14:textId="77777777" w:rsidR="0076276E" w:rsidRPr="004072B1" w:rsidRDefault="0076276E" w:rsidP="0076276E">
      <w:pPr>
        <w:rPr>
          <w:moveTo w:id="37823" w:author="Draft version 2" w:date="2020-04-03T00:54:00Z"/>
          <w:rPrChange w:id="37824" w:author="Draft version 2" w:date="2020-04-03T01:44:00Z">
            <w:rPr>
              <w:moveTo w:id="37825" w:author="Draft version 2" w:date="2020-04-03T00:54:00Z"/>
            </w:rPr>
          </w:rPrChange>
        </w:rPr>
      </w:pPr>
      <w:moveTo w:id="37826" w:author="Draft version 2" w:date="2020-04-03T00:54:00Z">
        <w:r w:rsidRPr="004072B1">
          <w:rPr>
            <w:lang w:eastAsia="x-none"/>
            <w:rPrChange w:id="37827" w:author="Draft version 2" w:date="2020-04-03T01:44:00Z">
              <w:rPr>
                <w:lang w:eastAsia="x-none"/>
              </w:rPr>
            </w:rPrChange>
          </w:rPr>
          <w:t>On the concerned frequency, the UE shall not consider RSSI measurements</w:t>
        </w:r>
        <w:r w:rsidRPr="004072B1">
          <w:rPr>
            <w:iCs/>
            <w:lang w:eastAsia="x-none"/>
            <w:rPrChange w:id="37828" w:author="Draft version 2" w:date="2020-04-03T01:44:00Z">
              <w:rPr>
                <w:iCs/>
                <w:lang w:eastAsia="x-none"/>
              </w:rPr>
            </w:rPrChange>
          </w:rPr>
          <w:t xml:space="preserve"> </w:t>
        </w:r>
        <w:r w:rsidRPr="004072B1">
          <w:rPr>
            <w:lang w:eastAsia="x-none"/>
            <w:rPrChange w:id="37829" w:author="Draft version 2" w:date="2020-04-03T01:44:00Z">
              <w:rPr>
                <w:lang w:eastAsia="x-none"/>
              </w:rPr>
            </w:rPrChange>
          </w:rPr>
          <w:t xml:space="preserve">outside the configured RMTC occasion which lasts for </w:t>
        </w:r>
        <w:r w:rsidRPr="004072B1">
          <w:rPr>
            <w:i/>
            <w:lang w:eastAsia="x-none"/>
            <w:rPrChange w:id="37830" w:author="Draft version 2" w:date="2020-04-03T01:44:00Z">
              <w:rPr>
                <w:i/>
                <w:lang w:eastAsia="x-none"/>
              </w:rPr>
            </w:rPrChange>
          </w:rPr>
          <w:t>measDuration</w:t>
        </w:r>
        <w:r w:rsidRPr="004072B1">
          <w:rPr>
            <w:lang w:eastAsia="x-none"/>
            <w:rPrChange w:id="37831" w:author="Draft version 2" w:date="2020-04-03T01:44:00Z">
              <w:rPr>
                <w:lang w:eastAsia="x-none"/>
              </w:rPr>
            </w:rPrChange>
          </w:rPr>
          <w:t xml:space="preserve"> for RSSI and channel occupancy measurements.</w:t>
        </w:r>
      </w:moveTo>
    </w:p>
    <w:moveToRangeEnd w:id="37776"/>
    <w:p w14:paraId="5D1325C8" w14:textId="77777777" w:rsidR="002C5D28" w:rsidRPr="004072B1" w:rsidRDefault="002C5D28" w:rsidP="002C5D28">
      <w:pPr>
        <w:pStyle w:val="Heading4"/>
        <w:rPr>
          <w:lang w:eastAsia="en-US"/>
          <w:rPrChange w:id="37832" w:author="Draft version 2" w:date="2020-04-03T01:44:00Z">
            <w:rPr>
              <w:lang w:eastAsia="en-US"/>
            </w:rPr>
          </w:rPrChange>
        </w:rPr>
      </w:pPr>
      <w:r w:rsidRPr="004072B1">
        <w:rPr>
          <w:lang w:eastAsia="en-US"/>
          <w:rPrChange w:id="37833" w:author="Draft version 2" w:date="2020-04-03T01:44:00Z">
            <w:rPr>
              <w:lang w:eastAsia="en-US"/>
            </w:rPr>
          </w:rPrChange>
        </w:rPr>
        <w:t>5.5.2.11</w:t>
      </w:r>
      <w:r w:rsidRPr="004072B1">
        <w:rPr>
          <w:lang w:eastAsia="en-US"/>
          <w:rPrChange w:id="37834" w:author="Draft version 2" w:date="2020-04-03T01:44:00Z">
            <w:rPr>
              <w:lang w:eastAsia="en-US"/>
            </w:rPr>
          </w:rPrChange>
        </w:rPr>
        <w:tab/>
        <w:t>Measurement gap sharing configuration</w:t>
      </w:r>
      <w:bookmarkEnd w:id="37773"/>
      <w:bookmarkEnd w:id="37774"/>
      <w:bookmarkEnd w:id="37775"/>
    </w:p>
    <w:p w14:paraId="429D6344" w14:textId="2F6783C8" w:rsidR="002C5D28" w:rsidRPr="004072B1" w:rsidRDefault="002C5D28" w:rsidP="002C5D28">
      <w:pPr>
        <w:rPr>
          <w:lang w:eastAsia="en-US"/>
          <w:rPrChange w:id="37835" w:author="Draft version 2" w:date="2020-04-03T01:44:00Z">
            <w:rPr>
              <w:lang w:eastAsia="en-US"/>
            </w:rPr>
          </w:rPrChange>
        </w:rPr>
      </w:pPr>
      <w:r w:rsidRPr="004072B1">
        <w:rPr>
          <w:lang w:eastAsia="en-US"/>
          <w:rPrChange w:id="37836" w:author="Draft version 2" w:date="2020-04-03T01:44:00Z">
            <w:rPr>
              <w:lang w:eastAsia="en-US"/>
            </w:rPr>
          </w:rPrChange>
        </w:rPr>
        <w:t>The UE shall:</w:t>
      </w:r>
    </w:p>
    <w:p w14:paraId="2AF5F9FA" w14:textId="62FC309D" w:rsidR="002C5D28" w:rsidRPr="004072B1" w:rsidRDefault="002C5D28" w:rsidP="004D0BBA">
      <w:pPr>
        <w:pStyle w:val="B1"/>
        <w:rPr>
          <w:lang w:eastAsia="en-US"/>
          <w:rPrChange w:id="37837" w:author="Draft version 2" w:date="2020-04-03T01:44:00Z">
            <w:rPr>
              <w:lang w:eastAsia="en-US"/>
            </w:rPr>
          </w:rPrChange>
        </w:rPr>
      </w:pPr>
      <w:r w:rsidRPr="004072B1">
        <w:rPr>
          <w:lang w:eastAsia="en-US"/>
          <w:rPrChange w:id="37838" w:author="Draft version 2" w:date="2020-04-03T01:44:00Z">
            <w:rPr>
              <w:lang w:eastAsia="en-US"/>
            </w:rPr>
          </w:rPrChange>
        </w:rPr>
        <w:t>1&gt;</w:t>
      </w:r>
      <w:r w:rsidRPr="004072B1">
        <w:rPr>
          <w:lang w:eastAsia="en-US"/>
          <w:rPrChange w:id="37839" w:author="Draft version 2" w:date="2020-04-03T01:44:00Z">
            <w:rPr>
              <w:lang w:eastAsia="en-US"/>
            </w:rPr>
          </w:rPrChange>
        </w:rPr>
        <w:tab/>
        <w:t xml:space="preserve">if </w:t>
      </w:r>
      <w:r w:rsidRPr="004072B1">
        <w:rPr>
          <w:i/>
          <w:lang w:eastAsia="en-US"/>
          <w:rPrChange w:id="37840" w:author="Draft version 2" w:date="2020-04-03T01:44:00Z">
            <w:rPr>
              <w:i/>
              <w:lang w:eastAsia="en-US"/>
            </w:rPr>
          </w:rPrChange>
        </w:rPr>
        <w:t>gapSharingFR1</w:t>
      </w:r>
      <w:r w:rsidRPr="004072B1">
        <w:rPr>
          <w:lang w:eastAsia="en-US"/>
          <w:rPrChange w:id="37841" w:author="Draft version 2" w:date="2020-04-03T01:44:00Z">
            <w:rPr>
              <w:lang w:eastAsia="en-US"/>
            </w:rPr>
          </w:rPrChange>
        </w:rPr>
        <w:t xml:space="preserve"> is set to </w:t>
      </w:r>
      <w:r w:rsidRPr="004072B1">
        <w:rPr>
          <w:i/>
          <w:rPrChange w:id="37842" w:author="Draft version 2" w:date="2020-04-03T01:44:00Z">
            <w:rPr>
              <w:i/>
            </w:rPr>
          </w:rPrChange>
        </w:rPr>
        <w:t>setup</w:t>
      </w:r>
      <w:r w:rsidRPr="004072B1">
        <w:rPr>
          <w:lang w:eastAsia="en-US"/>
          <w:rPrChange w:id="37843" w:author="Draft version 2" w:date="2020-04-03T01:44:00Z">
            <w:rPr>
              <w:lang w:eastAsia="en-US"/>
            </w:rPr>
          </w:rPrChange>
        </w:rPr>
        <w:t>:</w:t>
      </w:r>
    </w:p>
    <w:p w14:paraId="62BA121D" w14:textId="2EFE955E" w:rsidR="00BB7FC6" w:rsidRPr="004072B1" w:rsidRDefault="002C5D28" w:rsidP="004D0BBA">
      <w:pPr>
        <w:pStyle w:val="B2"/>
        <w:rPr>
          <w:lang w:eastAsia="en-US"/>
          <w:rPrChange w:id="37844" w:author="Draft version 2" w:date="2020-04-03T01:44:00Z">
            <w:rPr>
              <w:lang w:eastAsia="en-US"/>
            </w:rPr>
          </w:rPrChange>
        </w:rPr>
      </w:pPr>
      <w:r w:rsidRPr="004072B1">
        <w:rPr>
          <w:lang w:eastAsia="en-US"/>
          <w:rPrChange w:id="37845" w:author="Draft version 2" w:date="2020-04-03T01:44:00Z">
            <w:rPr>
              <w:lang w:eastAsia="en-US"/>
            </w:rPr>
          </w:rPrChange>
        </w:rPr>
        <w:t>2&gt;</w:t>
      </w:r>
      <w:r w:rsidRPr="004072B1">
        <w:rPr>
          <w:lang w:eastAsia="en-US"/>
          <w:rPrChange w:id="37846" w:author="Draft version 2" w:date="2020-04-03T01:44:00Z">
            <w:rPr>
              <w:lang w:eastAsia="en-US"/>
            </w:rPr>
          </w:rPrChange>
        </w:rPr>
        <w:tab/>
        <w:t>if an FR1 measurement gap sharing configuration is already setup</w:t>
      </w:r>
      <w:r w:rsidR="00BB7FC6" w:rsidRPr="004072B1">
        <w:rPr>
          <w:lang w:eastAsia="en-US"/>
          <w:rPrChange w:id="37847" w:author="Draft version 2" w:date="2020-04-03T01:44:00Z">
            <w:rPr>
              <w:lang w:eastAsia="en-US"/>
            </w:rPr>
          </w:rPrChange>
        </w:rPr>
        <w:t>:</w:t>
      </w:r>
    </w:p>
    <w:p w14:paraId="3983B03B" w14:textId="7AA19F4D" w:rsidR="002C5D28" w:rsidRPr="004072B1" w:rsidRDefault="00BB7FC6" w:rsidP="008D69BE">
      <w:pPr>
        <w:pStyle w:val="B3"/>
        <w:rPr>
          <w:rPrChange w:id="37848" w:author="Draft version 2" w:date="2020-04-03T01:44:00Z">
            <w:rPr/>
          </w:rPrChange>
        </w:rPr>
      </w:pPr>
      <w:r w:rsidRPr="004072B1">
        <w:rPr>
          <w:rPrChange w:id="37849" w:author="Draft version 2" w:date="2020-04-03T01:44:00Z">
            <w:rPr/>
          </w:rPrChange>
        </w:rPr>
        <w:t>3&gt;</w:t>
      </w:r>
      <w:r w:rsidRPr="004072B1">
        <w:rPr>
          <w:rPrChange w:id="37850" w:author="Draft version 2" w:date="2020-04-03T01:44:00Z">
            <w:rPr/>
          </w:rPrChange>
        </w:rPr>
        <w:tab/>
      </w:r>
      <w:r w:rsidR="002C5D28" w:rsidRPr="004072B1">
        <w:rPr>
          <w:rPrChange w:id="37851" w:author="Draft version 2" w:date="2020-04-03T01:44:00Z">
            <w:rPr/>
          </w:rPrChange>
        </w:rPr>
        <w:t xml:space="preserve">release the </w:t>
      </w:r>
      <w:r w:rsidR="00956DAC" w:rsidRPr="004072B1">
        <w:rPr>
          <w:rPrChange w:id="37852" w:author="Draft version 2" w:date="2020-04-03T01:44:00Z">
            <w:rPr/>
          </w:rPrChange>
        </w:rPr>
        <w:t xml:space="preserve">FR1 </w:t>
      </w:r>
      <w:r w:rsidR="002C5D28" w:rsidRPr="004072B1">
        <w:rPr>
          <w:rPrChange w:id="37853" w:author="Draft version 2" w:date="2020-04-03T01:44:00Z">
            <w:rPr/>
          </w:rPrChange>
        </w:rPr>
        <w:t>measurement gap sharing configuration;</w:t>
      </w:r>
    </w:p>
    <w:p w14:paraId="0C0C9B0F" w14:textId="1D4B92E6" w:rsidR="002C5D28" w:rsidRPr="004072B1" w:rsidRDefault="002C5D28" w:rsidP="004D0BBA">
      <w:pPr>
        <w:pStyle w:val="B2"/>
        <w:rPr>
          <w:lang w:eastAsia="en-US"/>
          <w:rPrChange w:id="37854" w:author="Draft version 2" w:date="2020-04-03T01:44:00Z">
            <w:rPr>
              <w:lang w:eastAsia="en-US"/>
            </w:rPr>
          </w:rPrChange>
        </w:rPr>
      </w:pPr>
      <w:r w:rsidRPr="004072B1">
        <w:rPr>
          <w:lang w:eastAsia="en-US"/>
          <w:rPrChange w:id="37855" w:author="Draft version 2" w:date="2020-04-03T01:44:00Z">
            <w:rPr>
              <w:lang w:eastAsia="en-US"/>
            </w:rPr>
          </w:rPrChange>
        </w:rPr>
        <w:t>2&gt;</w:t>
      </w:r>
      <w:r w:rsidRPr="004072B1">
        <w:rPr>
          <w:lang w:eastAsia="en-US"/>
          <w:rPrChange w:id="37856" w:author="Draft version 2" w:date="2020-04-03T01:44:00Z">
            <w:rPr>
              <w:lang w:eastAsia="en-US"/>
            </w:rPr>
          </w:rPrChange>
        </w:rPr>
        <w:tab/>
        <w:t xml:space="preserve">setup the FR1 measurement gap sharing configuration indicated by the </w:t>
      </w:r>
      <w:r w:rsidRPr="004072B1">
        <w:rPr>
          <w:i/>
          <w:lang w:eastAsia="en-US"/>
          <w:rPrChange w:id="37857" w:author="Draft version 2" w:date="2020-04-03T01:44:00Z">
            <w:rPr>
              <w:i/>
              <w:lang w:eastAsia="en-US"/>
            </w:rPr>
          </w:rPrChange>
        </w:rPr>
        <w:t xml:space="preserve">measGapSharingConfig </w:t>
      </w:r>
      <w:r w:rsidRPr="004072B1">
        <w:rPr>
          <w:lang w:eastAsia="en-US"/>
          <w:rPrChange w:id="37858" w:author="Draft version 2" w:date="2020-04-03T01:44:00Z">
            <w:rPr>
              <w:lang w:eastAsia="en-US"/>
            </w:rPr>
          </w:rPrChange>
        </w:rPr>
        <w:t>in accordance with the received</w:t>
      </w:r>
      <w:r w:rsidR="00956DAC" w:rsidRPr="004072B1">
        <w:rPr>
          <w:i/>
          <w:lang w:eastAsia="en-US"/>
          <w:rPrChange w:id="37859" w:author="Draft version 2" w:date="2020-04-03T01:44:00Z">
            <w:rPr>
              <w:i/>
              <w:lang w:eastAsia="en-US"/>
            </w:rPr>
          </w:rPrChange>
        </w:rPr>
        <w:t xml:space="preserve"> gapSharingFR1</w:t>
      </w:r>
      <w:r w:rsidRPr="004072B1">
        <w:rPr>
          <w:lang w:eastAsia="en-US"/>
          <w:rPrChange w:id="37860" w:author="Draft version 2" w:date="2020-04-03T01:44:00Z">
            <w:rPr>
              <w:lang w:eastAsia="en-US"/>
            </w:rPr>
          </w:rPrChange>
        </w:rPr>
        <w:t xml:space="preserve"> as defined in TS 38.133 [14];</w:t>
      </w:r>
    </w:p>
    <w:p w14:paraId="5AA536D6" w14:textId="159B07AD" w:rsidR="002C5D28" w:rsidRPr="004072B1" w:rsidRDefault="002C5D28" w:rsidP="004D0BBA">
      <w:pPr>
        <w:pStyle w:val="B1"/>
        <w:rPr>
          <w:lang w:eastAsia="en-US"/>
          <w:rPrChange w:id="37861" w:author="Draft version 2" w:date="2020-04-03T01:44:00Z">
            <w:rPr>
              <w:lang w:eastAsia="en-US"/>
            </w:rPr>
          </w:rPrChange>
        </w:rPr>
      </w:pPr>
      <w:r w:rsidRPr="004072B1">
        <w:rPr>
          <w:lang w:eastAsia="en-US"/>
          <w:rPrChange w:id="37862" w:author="Draft version 2" w:date="2020-04-03T01:44:00Z">
            <w:rPr>
              <w:lang w:eastAsia="en-US"/>
            </w:rPr>
          </w:rPrChange>
        </w:rPr>
        <w:t>1&gt;</w:t>
      </w:r>
      <w:r w:rsidRPr="004072B1">
        <w:rPr>
          <w:lang w:eastAsia="en-US"/>
          <w:rPrChange w:id="37863" w:author="Draft version 2" w:date="2020-04-03T01:44:00Z">
            <w:rPr>
              <w:lang w:eastAsia="en-US"/>
            </w:rPr>
          </w:rPrChange>
        </w:rPr>
        <w:tab/>
        <w:t xml:space="preserve">else if </w:t>
      </w:r>
      <w:r w:rsidRPr="004072B1">
        <w:rPr>
          <w:i/>
          <w:lang w:eastAsia="en-US"/>
          <w:rPrChange w:id="37864" w:author="Draft version 2" w:date="2020-04-03T01:44:00Z">
            <w:rPr>
              <w:i/>
              <w:lang w:eastAsia="en-US"/>
            </w:rPr>
          </w:rPrChange>
        </w:rPr>
        <w:t>gapSharingFR1</w:t>
      </w:r>
      <w:r w:rsidRPr="004072B1">
        <w:rPr>
          <w:lang w:eastAsia="en-US"/>
          <w:rPrChange w:id="37865" w:author="Draft version 2" w:date="2020-04-03T01:44:00Z">
            <w:rPr>
              <w:lang w:eastAsia="en-US"/>
            </w:rPr>
          </w:rPrChange>
        </w:rPr>
        <w:t xml:space="preserve"> is set to </w:t>
      </w:r>
      <w:r w:rsidRPr="004072B1">
        <w:rPr>
          <w:i/>
          <w:rPrChange w:id="37866" w:author="Draft version 2" w:date="2020-04-03T01:44:00Z">
            <w:rPr>
              <w:i/>
            </w:rPr>
          </w:rPrChange>
        </w:rPr>
        <w:t>release</w:t>
      </w:r>
      <w:r w:rsidRPr="004072B1">
        <w:rPr>
          <w:lang w:eastAsia="en-US"/>
          <w:rPrChange w:id="37867" w:author="Draft version 2" w:date="2020-04-03T01:44:00Z">
            <w:rPr>
              <w:lang w:eastAsia="en-US"/>
            </w:rPr>
          </w:rPrChange>
        </w:rPr>
        <w:t>:</w:t>
      </w:r>
    </w:p>
    <w:p w14:paraId="0F3585EA" w14:textId="360564FD" w:rsidR="002C5D28" w:rsidRPr="004072B1" w:rsidRDefault="002C5D28" w:rsidP="004D0BBA">
      <w:pPr>
        <w:pStyle w:val="B2"/>
        <w:rPr>
          <w:lang w:eastAsia="en-US"/>
          <w:rPrChange w:id="37868" w:author="Draft version 2" w:date="2020-04-03T01:44:00Z">
            <w:rPr>
              <w:lang w:eastAsia="en-US"/>
            </w:rPr>
          </w:rPrChange>
        </w:rPr>
      </w:pPr>
      <w:r w:rsidRPr="004072B1">
        <w:rPr>
          <w:lang w:eastAsia="en-US"/>
          <w:rPrChange w:id="37869" w:author="Draft version 2" w:date="2020-04-03T01:44:00Z">
            <w:rPr>
              <w:lang w:eastAsia="en-US"/>
            </w:rPr>
          </w:rPrChange>
        </w:rPr>
        <w:t>2&gt;</w:t>
      </w:r>
      <w:r w:rsidRPr="004072B1">
        <w:rPr>
          <w:lang w:eastAsia="en-US"/>
          <w:rPrChange w:id="37870" w:author="Draft version 2" w:date="2020-04-03T01:44:00Z">
            <w:rPr>
              <w:lang w:eastAsia="en-US"/>
            </w:rPr>
          </w:rPrChange>
        </w:rPr>
        <w:tab/>
        <w:t>release the FR1 measurement gap sharing configuration;</w:t>
      </w:r>
    </w:p>
    <w:p w14:paraId="135F1124" w14:textId="26840A39" w:rsidR="002C5D28" w:rsidRPr="004072B1" w:rsidRDefault="002C5D28" w:rsidP="004D0BBA">
      <w:pPr>
        <w:pStyle w:val="B1"/>
        <w:rPr>
          <w:lang w:eastAsia="en-US"/>
          <w:rPrChange w:id="37871" w:author="Draft version 2" w:date="2020-04-03T01:44:00Z">
            <w:rPr>
              <w:lang w:eastAsia="en-US"/>
            </w:rPr>
          </w:rPrChange>
        </w:rPr>
      </w:pPr>
      <w:r w:rsidRPr="004072B1">
        <w:rPr>
          <w:lang w:eastAsia="en-US"/>
          <w:rPrChange w:id="37872" w:author="Draft version 2" w:date="2020-04-03T01:44:00Z">
            <w:rPr>
              <w:lang w:eastAsia="en-US"/>
            </w:rPr>
          </w:rPrChange>
        </w:rPr>
        <w:t>1&gt;</w:t>
      </w:r>
      <w:r w:rsidRPr="004072B1">
        <w:rPr>
          <w:lang w:eastAsia="en-US"/>
          <w:rPrChange w:id="37873" w:author="Draft version 2" w:date="2020-04-03T01:44:00Z">
            <w:rPr>
              <w:lang w:eastAsia="en-US"/>
            </w:rPr>
          </w:rPrChange>
        </w:rPr>
        <w:tab/>
        <w:t xml:space="preserve">if </w:t>
      </w:r>
      <w:r w:rsidRPr="004072B1">
        <w:rPr>
          <w:i/>
          <w:lang w:eastAsia="en-US"/>
          <w:rPrChange w:id="37874" w:author="Draft version 2" w:date="2020-04-03T01:44:00Z">
            <w:rPr>
              <w:i/>
              <w:lang w:eastAsia="en-US"/>
            </w:rPr>
          </w:rPrChange>
        </w:rPr>
        <w:t>gapSharingFR2</w:t>
      </w:r>
      <w:r w:rsidRPr="004072B1">
        <w:rPr>
          <w:lang w:eastAsia="en-US"/>
          <w:rPrChange w:id="37875" w:author="Draft version 2" w:date="2020-04-03T01:44:00Z">
            <w:rPr>
              <w:lang w:eastAsia="en-US"/>
            </w:rPr>
          </w:rPrChange>
        </w:rPr>
        <w:t xml:space="preserve"> is set to </w:t>
      </w:r>
      <w:r w:rsidRPr="004072B1">
        <w:rPr>
          <w:i/>
          <w:rPrChange w:id="37876" w:author="Draft version 2" w:date="2020-04-03T01:44:00Z">
            <w:rPr>
              <w:i/>
            </w:rPr>
          </w:rPrChange>
        </w:rPr>
        <w:t>setup</w:t>
      </w:r>
      <w:r w:rsidRPr="004072B1">
        <w:rPr>
          <w:lang w:eastAsia="en-US"/>
          <w:rPrChange w:id="37877" w:author="Draft version 2" w:date="2020-04-03T01:44:00Z">
            <w:rPr>
              <w:lang w:eastAsia="en-US"/>
            </w:rPr>
          </w:rPrChange>
        </w:rPr>
        <w:t>:</w:t>
      </w:r>
    </w:p>
    <w:p w14:paraId="6245E76B" w14:textId="774F34F4" w:rsidR="00956DAC" w:rsidRPr="004072B1" w:rsidRDefault="002C5D28" w:rsidP="004D0BBA">
      <w:pPr>
        <w:pStyle w:val="B2"/>
        <w:rPr>
          <w:lang w:eastAsia="en-US"/>
          <w:rPrChange w:id="37878" w:author="Draft version 2" w:date="2020-04-03T01:44:00Z">
            <w:rPr>
              <w:lang w:eastAsia="en-US"/>
            </w:rPr>
          </w:rPrChange>
        </w:rPr>
      </w:pPr>
      <w:r w:rsidRPr="004072B1">
        <w:rPr>
          <w:lang w:eastAsia="en-US"/>
          <w:rPrChange w:id="37879" w:author="Draft version 2" w:date="2020-04-03T01:44:00Z">
            <w:rPr>
              <w:lang w:eastAsia="en-US"/>
            </w:rPr>
          </w:rPrChange>
        </w:rPr>
        <w:t>2&gt;</w:t>
      </w:r>
      <w:r w:rsidRPr="004072B1">
        <w:rPr>
          <w:lang w:eastAsia="en-US"/>
          <w:rPrChange w:id="37880" w:author="Draft version 2" w:date="2020-04-03T01:44:00Z">
            <w:rPr>
              <w:lang w:eastAsia="en-US"/>
            </w:rPr>
          </w:rPrChange>
        </w:rPr>
        <w:tab/>
        <w:t>if an FR2 measurement gap sharing configuration is already setup</w:t>
      </w:r>
      <w:r w:rsidR="00956DAC" w:rsidRPr="004072B1">
        <w:rPr>
          <w:lang w:eastAsia="en-US"/>
          <w:rPrChange w:id="37881" w:author="Draft version 2" w:date="2020-04-03T01:44:00Z">
            <w:rPr>
              <w:lang w:eastAsia="en-US"/>
            </w:rPr>
          </w:rPrChange>
        </w:rPr>
        <w:t>:</w:t>
      </w:r>
    </w:p>
    <w:p w14:paraId="41214F38" w14:textId="50D900D3" w:rsidR="002C5D28" w:rsidRPr="004072B1" w:rsidRDefault="00956DAC" w:rsidP="00852D09">
      <w:pPr>
        <w:pStyle w:val="B3"/>
        <w:rPr>
          <w:rPrChange w:id="37882" w:author="Draft version 2" w:date="2020-04-03T01:44:00Z">
            <w:rPr/>
          </w:rPrChange>
        </w:rPr>
      </w:pPr>
      <w:r w:rsidRPr="004072B1">
        <w:rPr>
          <w:rPrChange w:id="37883" w:author="Draft version 2" w:date="2020-04-03T01:44:00Z">
            <w:rPr/>
          </w:rPrChange>
        </w:rPr>
        <w:t>3&gt;</w:t>
      </w:r>
      <w:r w:rsidRPr="004072B1">
        <w:rPr>
          <w:rPrChange w:id="37884" w:author="Draft version 2" w:date="2020-04-03T01:44:00Z">
            <w:rPr/>
          </w:rPrChange>
        </w:rPr>
        <w:tab/>
      </w:r>
      <w:r w:rsidR="002C5D28" w:rsidRPr="004072B1">
        <w:rPr>
          <w:rPrChange w:id="37885" w:author="Draft version 2" w:date="2020-04-03T01:44:00Z">
            <w:rPr/>
          </w:rPrChange>
        </w:rPr>
        <w:t xml:space="preserve">release the </w:t>
      </w:r>
      <w:r w:rsidRPr="004072B1">
        <w:rPr>
          <w:rPrChange w:id="37886" w:author="Draft version 2" w:date="2020-04-03T01:44:00Z">
            <w:rPr/>
          </w:rPrChange>
        </w:rPr>
        <w:t xml:space="preserve">FR2 </w:t>
      </w:r>
      <w:r w:rsidR="002C5D28" w:rsidRPr="004072B1">
        <w:rPr>
          <w:rPrChange w:id="37887" w:author="Draft version 2" w:date="2020-04-03T01:44:00Z">
            <w:rPr/>
          </w:rPrChange>
        </w:rPr>
        <w:t>measurement gap sharing configuration;</w:t>
      </w:r>
    </w:p>
    <w:p w14:paraId="35E8F993" w14:textId="34AF65B5" w:rsidR="002C5D28" w:rsidRPr="004072B1" w:rsidRDefault="002C5D28" w:rsidP="004D0BBA">
      <w:pPr>
        <w:pStyle w:val="B2"/>
        <w:rPr>
          <w:lang w:eastAsia="en-US"/>
          <w:rPrChange w:id="37888" w:author="Draft version 2" w:date="2020-04-03T01:44:00Z">
            <w:rPr>
              <w:lang w:eastAsia="en-US"/>
            </w:rPr>
          </w:rPrChange>
        </w:rPr>
      </w:pPr>
      <w:r w:rsidRPr="004072B1">
        <w:rPr>
          <w:lang w:eastAsia="en-US"/>
          <w:rPrChange w:id="37889" w:author="Draft version 2" w:date="2020-04-03T01:44:00Z">
            <w:rPr>
              <w:lang w:eastAsia="en-US"/>
            </w:rPr>
          </w:rPrChange>
        </w:rPr>
        <w:t>2&gt;</w:t>
      </w:r>
      <w:r w:rsidRPr="004072B1">
        <w:rPr>
          <w:lang w:eastAsia="en-US"/>
          <w:rPrChange w:id="37890" w:author="Draft version 2" w:date="2020-04-03T01:44:00Z">
            <w:rPr>
              <w:lang w:eastAsia="en-US"/>
            </w:rPr>
          </w:rPrChange>
        </w:rPr>
        <w:tab/>
        <w:t xml:space="preserve">setup the FR2 measurement gap sharing configuration indicated by the </w:t>
      </w:r>
      <w:r w:rsidRPr="004072B1">
        <w:rPr>
          <w:i/>
          <w:lang w:eastAsia="en-US"/>
          <w:rPrChange w:id="37891" w:author="Draft version 2" w:date="2020-04-03T01:44:00Z">
            <w:rPr>
              <w:i/>
              <w:lang w:eastAsia="en-US"/>
            </w:rPr>
          </w:rPrChange>
        </w:rPr>
        <w:t xml:space="preserve">measGapSharingConfig </w:t>
      </w:r>
      <w:r w:rsidRPr="004072B1">
        <w:rPr>
          <w:lang w:eastAsia="en-US"/>
          <w:rPrChange w:id="37892" w:author="Draft version 2" w:date="2020-04-03T01:44:00Z">
            <w:rPr>
              <w:lang w:eastAsia="en-US"/>
            </w:rPr>
          </w:rPrChange>
        </w:rPr>
        <w:t xml:space="preserve">in accordance with the received </w:t>
      </w:r>
      <w:r w:rsidR="00956DAC" w:rsidRPr="004072B1">
        <w:rPr>
          <w:i/>
          <w:lang w:eastAsia="en-US"/>
          <w:rPrChange w:id="37893" w:author="Draft version 2" w:date="2020-04-03T01:44:00Z">
            <w:rPr>
              <w:i/>
              <w:lang w:eastAsia="en-US"/>
            </w:rPr>
          </w:rPrChange>
        </w:rPr>
        <w:t>gapSharingFR2</w:t>
      </w:r>
      <w:r w:rsidRPr="004072B1">
        <w:rPr>
          <w:lang w:eastAsia="en-US"/>
          <w:rPrChange w:id="37894" w:author="Draft version 2" w:date="2020-04-03T01:44:00Z">
            <w:rPr>
              <w:lang w:eastAsia="en-US"/>
            </w:rPr>
          </w:rPrChange>
        </w:rPr>
        <w:t xml:space="preserve"> as defined in TS 38.133 [14];</w:t>
      </w:r>
    </w:p>
    <w:p w14:paraId="45BB5B43" w14:textId="14BAF8BD" w:rsidR="002C5D28" w:rsidRPr="004072B1" w:rsidRDefault="002C5D28" w:rsidP="004D0BBA">
      <w:pPr>
        <w:pStyle w:val="B1"/>
        <w:rPr>
          <w:lang w:eastAsia="en-US"/>
          <w:rPrChange w:id="37895" w:author="Draft version 2" w:date="2020-04-03T01:44:00Z">
            <w:rPr>
              <w:lang w:eastAsia="en-US"/>
            </w:rPr>
          </w:rPrChange>
        </w:rPr>
      </w:pPr>
      <w:r w:rsidRPr="004072B1">
        <w:rPr>
          <w:lang w:eastAsia="en-US"/>
          <w:rPrChange w:id="37896" w:author="Draft version 2" w:date="2020-04-03T01:44:00Z">
            <w:rPr>
              <w:lang w:eastAsia="en-US"/>
            </w:rPr>
          </w:rPrChange>
        </w:rPr>
        <w:t>1&gt;</w:t>
      </w:r>
      <w:r w:rsidRPr="004072B1">
        <w:rPr>
          <w:lang w:eastAsia="en-US"/>
          <w:rPrChange w:id="37897" w:author="Draft version 2" w:date="2020-04-03T01:44:00Z">
            <w:rPr>
              <w:lang w:eastAsia="en-US"/>
            </w:rPr>
          </w:rPrChange>
        </w:rPr>
        <w:tab/>
        <w:t xml:space="preserve">else if </w:t>
      </w:r>
      <w:r w:rsidRPr="004072B1">
        <w:rPr>
          <w:i/>
          <w:lang w:eastAsia="en-US"/>
          <w:rPrChange w:id="37898" w:author="Draft version 2" w:date="2020-04-03T01:44:00Z">
            <w:rPr>
              <w:i/>
              <w:lang w:eastAsia="en-US"/>
            </w:rPr>
          </w:rPrChange>
        </w:rPr>
        <w:t>gapSharingFR2</w:t>
      </w:r>
      <w:r w:rsidRPr="004072B1">
        <w:rPr>
          <w:lang w:eastAsia="en-US"/>
          <w:rPrChange w:id="37899" w:author="Draft version 2" w:date="2020-04-03T01:44:00Z">
            <w:rPr>
              <w:lang w:eastAsia="en-US"/>
            </w:rPr>
          </w:rPrChange>
        </w:rPr>
        <w:t xml:space="preserve"> is set to </w:t>
      </w:r>
      <w:r w:rsidRPr="004072B1">
        <w:rPr>
          <w:i/>
          <w:rPrChange w:id="37900" w:author="Draft version 2" w:date="2020-04-03T01:44:00Z">
            <w:rPr>
              <w:i/>
            </w:rPr>
          </w:rPrChange>
        </w:rPr>
        <w:t>release</w:t>
      </w:r>
      <w:r w:rsidRPr="004072B1">
        <w:rPr>
          <w:lang w:eastAsia="en-US"/>
          <w:rPrChange w:id="37901" w:author="Draft version 2" w:date="2020-04-03T01:44:00Z">
            <w:rPr>
              <w:lang w:eastAsia="en-US"/>
            </w:rPr>
          </w:rPrChange>
        </w:rPr>
        <w:t>:</w:t>
      </w:r>
    </w:p>
    <w:p w14:paraId="3FA8F188" w14:textId="3E7FAD27" w:rsidR="002C5D28" w:rsidRPr="004072B1" w:rsidRDefault="002C5D28" w:rsidP="004D0BBA">
      <w:pPr>
        <w:pStyle w:val="B2"/>
        <w:rPr>
          <w:lang w:eastAsia="en-US"/>
          <w:rPrChange w:id="37902" w:author="Draft version 2" w:date="2020-04-03T01:44:00Z">
            <w:rPr>
              <w:lang w:eastAsia="en-US"/>
            </w:rPr>
          </w:rPrChange>
        </w:rPr>
      </w:pPr>
      <w:r w:rsidRPr="004072B1">
        <w:rPr>
          <w:lang w:eastAsia="en-US"/>
          <w:rPrChange w:id="37903" w:author="Draft version 2" w:date="2020-04-03T01:44:00Z">
            <w:rPr>
              <w:lang w:eastAsia="en-US"/>
            </w:rPr>
          </w:rPrChange>
        </w:rPr>
        <w:t>2&gt;</w:t>
      </w:r>
      <w:r w:rsidRPr="004072B1">
        <w:rPr>
          <w:lang w:eastAsia="en-US"/>
          <w:rPrChange w:id="37904" w:author="Draft version 2" w:date="2020-04-03T01:44:00Z">
            <w:rPr>
              <w:lang w:eastAsia="en-US"/>
            </w:rPr>
          </w:rPrChange>
        </w:rPr>
        <w:tab/>
        <w:t>release the FR2 measurement gap sharing configuration.</w:t>
      </w:r>
    </w:p>
    <w:p w14:paraId="4F46C03A" w14:textId="52DB37A0" w:rsidR="002C5D28" w:rsidRPr="004072B1" w:rsidRDefault="002C5D28" w:rsidP="004D0BBA">
      <w:pPr>
        <w:pStyle w:val="B1"/>
        <w:rPr>
          <w:lang w:eastAsia="en-US"/>
          <w:rPrChange w:id="37905" w:author="Draft version 2" w:date="2020-04-03T01:44:00Z">
            <w:rPr>
              <w:lang w:eastAsia="en-US"/>
            </w:rPr>
          </w:rPrChange>
        </w:rPr>
      </w:pPr>
      <w:r w:rsidRPr="004072B1">
        <w:rPr>
          <w:lang w:eastAsia="en-US"/>
          <w:rPrChange w:id="37906" w:author="Draft version 2" w:date="2020-04-03T01:44:00Z">
            <w:rPr>
              <w:lang w:eastAsia="en-US"/>
            </w:rPr>
          </w:rPrChange>
        </w:rPr>
        <w:t>1&gt;</w:t>
      </w:r>
      <w:r w:rsidRPr="004072B1">
        <w:rPr>
          <w:lang w:eastAsia="en-US"/>
          <w:rPrChange w:id="37907" w:author="Draft version 2" w:date="2020-04-03T01:44:00Z">
            <w:rPr>
              <w:lang w:eastAsia="en-US"/>
            </w:rPr>
          </w:rPrChange>
        </w:rPr>
        <w:tab/>
        <w:t xml:space="preserve">if </w:t>
      </w:r>
      <w:r w:rsidRPr="004072B1">
        <w:rPr>
          <w:i/>
          <w:lang w:eastAsia="en-US"/>
          <w:rPrChange w:id="37908" w:author="Draft version 2" w:date="2020-04-03T01:44:00Z">
            <w:rPr>
              <w:i/>
              <w:lang w:eastAsia="en-US"/>
            </w:rPr>
          </w:rPrChange>
        </w:rPr>
        <w:t>gapSharingUE</w:t>
      </w:r>
      <w:r w:rsidRPr="004072B1">
        <w:rPr>
          <w:lang w:eastAsia="en-US"/>
          <w:rPrChange w:id="37909" w:author="Draft version 2" w:date="2020-04-03T01:44:00Z">
            <w:rPr>
              <w:lang w:eastAsia="en-US"/>
            </w:rPr>
          </w:rPrChange>
        </w:rPr>
        <w:t xml:space="preserve"> is set to </w:t>
      </w:r>
      <w:r w:rsidRPr="004072B1">
        <w:rPr>
          <w:i/>
          <w:rPrChange w:id="37910" w:author="Draft version 2" w:date="2020-04-03T01:44:00Z">
            <w:rPr>
              <w:i/>
            </w:rPr>
          </w:rPrChange>
        </w:rPr>
        <w:t>setup</w:t>
      </w:r>
      <w:r w:rsidRPr="004072B1">
        <w:rPr>
          <w:lang w:eastAsia="en-US"/>
          <w:rPrChange w:id="37911" w:author="Draft version 2" w:date="2020-04-03T01:44:00Z">
            <w:rPr>
              <w:lang w:eastAsia="en-US"/>
            </w:rPr>
          </w:rPrChange>
        </w:rPr>
        <w:t>:</w:t>
      </w:r>
    </w:p>
    <w:p w14:paraId="2100461A" w14:textId="1E76146D" w:rsidR="00956DAC" w:rsidRPr="004072B1" w:rsidRDefault="002C5D28" w:rsidP="004D0BBA">
      <w:pPr>
        <w:pStyle w:val="B2"/>
        <w:rPr>
          <w:lang w:eastAsia="en-US"/>
          <w:rPrChange w:id="37912" w:author="Draft version 2" w:date="2020-04-03T01:44:00Z">
            <w:rPr>
              <w:lang w:eastAsia="en-US"/>
            </w:rPr>
          </w:rPrChange>
        </w:rPr>
      </w:pPr>
      <w:r w:rsidRPr="004072B1">
        <w:rPr>
          <w:lang w:eastAsia="en-US"/>
          <w:rPrChange w:id="37913" w:author="Draft version 2" w:date="2020-04-03T01:44:00Z">
            <w:rPr>
              <w:lang w:eastAsia="en-US"/>
            </w:rPr>
          </w:rPrChange>
        </w:rPr>
        <w:t>2&gt;</w:t>
      </w:r>
      <w:r w:rsidRPr="004072B1">
        <w:rPr>
          <w:lang w:eastAsia="en-US"/>
          <w:rPrChange w:id="37914" w:author="Draft version 2" w:date="2020-04-03T01:44:00Z">
            <w:rPr>
              <w:lang w:eastAsia="en-US"/>
            </w:rPr>
          </w:rPrChange>
        </w:rPr>
        <w:tab/>
        <w:t>if a per UE measurement gap sharing configuration is already setup</w:t>
      </w:r>
      <w:r w:rsidR="00956DAC" w:rsidRPr="004072B1">
        <w:rPr>
          <w:lang w:eastAsia="en-US"/>
          <w:rPrChange w:id="37915" w:author="Draft version 2" w:date="2020-04-03T01:44:00Z">
            <w:rPr>
              <w:lang w:eastAsia="en-US"/>
            </w:rPr>
          </w:rPrChange>
        </w:rPr>
        <w:t>:</w:t>
      </w:r>
    </w:p>
    <w:p w14:paraId="68495865" w14:textId="714BB2A4" w:rsidR="002C5D28" w:rsidRPr="004072B1" w:rsidRDefault="00956DAC" w:rsidP="00852D09">
      <w:pPr>
        <w:pStyle w:val="B3"/>
        <w:rPr>
          <w:rPrChange w:id="37916" w:author="Draft version 2" w:date="2020-04-03T01:44:00Z">
            <w:rPr/>
          </w:rPrChange>
        </w:rPr>
      </w:pPr>
      <w:r w:rsidRPr="004072B1">
        <w:rPr>
          <w:rPrChange w:id="37917" w:author="Draft version 2" w:date="2020-04-03T01:44:00Z">
            <w:rPr/>
          </w:rPrChange>
        </w:rPr>
        <w:t>3&gt;</w:t>
      </w:r>
      <w:r w:rsidRPr="004072B1">
        <w:rPr>
          <w:rPrChange w:id="37918" w:author="Draft version 2" w:date="2020-04-03T01:44:00Z">
            <w:rPr/>
          </w:rPrChange>
        </w:rPr>
        <w:tab/>
      </w:r>
      <w:r w:rsidR="002C5D28" w:rsidRPr="004072B1">
        <w:rPr>
          <w:rPrChange w:id="37919" w:author="Draft version 2" w:date="2020-04-03T01:44:00Z">
            <w:rPr/>
          </w:rPrChange>
        </w:rPr>
        <w:t>release the per UE measurement gap sharing configuration;</w:t>
      </w:r>
    </w:p>
    <w:p w14:paraId="60D10709" w14:textId="32FA64C0" w:rsidR="002C5D28" w:rsidRPr="004072B1" w:rsidRDefault="002C5D28" w:rsidP="004D0BBA">
      <w:pPr>
        <w:pStyle w:val="B2"/>
        <w:rPr>
          <w:lang w:eastAsia="en-US"/>
          <w:rPrChange w:id="37920" w:author="Draft version 2" w:date="2020-04-03T01:44:00Z">
            <w:rPr>
              <w:lang w:eastAsia="en-US"/>
            </w:rPr>
          </w:rPrChange>
        </w:rPr>
      </w:pPr>
      <w:r w:rsidRPr="004072B1">
        <w:rPr>
          <w:lang w:eastAsia="en-US"/>
          <w:rPrChange w:id="37921" w:author="Draft version 2" w:date="2020-04-03T01:44:00Z">
            <w:rPr>
              <w:lang w:eastAsia="en-US"/>
            </w:rPr>
          </w:rPrChange>
        </w:rPr>
        <w:lastRenderedPageBreak/>
        <w:t>2&gt;</w:t>
      </w:r>
      <w:r w:rsidRPr="004072B1">
        <w:rPr>
          <w:lang w:eastAsia="en-US"/>
          <w:rPrChange w:id="37922" w:author="Draft version 2" w:date="2020-04-03T01:44:00Z">
            <w:rPr>
              <w:lang w:eastAsia="en-US"/>
            </w:rPr>
          </w:rPrChange>
        </w:rPr>
        <w:tab/>
        <w:t xml:space="preserve">setup the per UE measurement gap sharing configuration indicated by the </w:t>
      </w:r>
      <w:r w:rsidRPr="004072B1">
        <w:rPr>
          <w:i/>
          <w:lang w:eastAsia="en-US"/>
          <w:rPrChange w:id="37923" w:author="Draft version 2" w:date="2020-04-03T01:44:00Z">
            <w:rPr>
              <w:i/>
              <w:lang w:eastAsia="en-US"/>
            </w:rPr>
          </w:rPrChange>
        </w:rPr>
        <w:t xml:space="preserve">measGapSharingConfig </w:t>
      </w:r>
      <w:r w:rsidRPr="004072B1">
        <w:rPr>
          <w:lang w:eastAsia="en-US"/>
          <w:rPrChange w:id="37924" w:author="Draft version 2" w:date="2020-04-03T01:44:00Z">
            <w:rPr>
              <w:lang w:eastAsia="en-US"/>
            </w:rPr>
          </w:rPrChange>
        </w:rPr>
        <w:t xml:space="preserve">in accordance with the received </w:t>
      </w:r>
      <w:r w:rsidR="00956DAC" w:rsidRPr="004072B1">
        <w:rPr>
          <w:i/>
          <w:lang w:eastAsia="en-US"/>
          <w:rPrChange w:id="37925" w:author="Draft version 2" w:date="2020-04-03T01:44:00Z">
            <w:rPr>
              <w:i/>
              <w:lang w:eastAsia="en-US"/>
            </w:rPr>
          </w:rPrChange>
        </w:rPr>
        <w:t>gapSharingUE</w:t>
      </w:r>
      <w:r w:rsidRPr="004072B1">
        <w:rPr>
          <w:lang w:eastAsia="en-US"/>
          <w:rPrChange w:id="37926" w:author="Draft version 2" w:date="2020-04-03T01:44:00Z">
            <w:rPr>
              <w:lang w:eastAsia="en-US"/>
            </w:rPr>
          </w:rPrChange>
        </w:rPr>
        <w:t xml:space="preserve"> as defined in TS 38.133 [14];</w:t>
      </w:r>
    </w:p>
    <w:p w14:paraId="4E07D722" w14:textId="77777777" w:rsidR="002C5D28" w:rsidRPr="004072B1" w:rsidRDefault="002C5D28" w:rsidP="004D0BBA">
      <w:pPr>
        <w:pStyle w:val="B1"/>
        <w:rPr>
          <w:lang w:eastAsia="en-US"/>
          <w:rPrChange w:id="37927" w:author="Draft version 2" w:date="2020-04-03T01:44:00Z">
            <w:rPr>
              <w:lang w:eastAsia="en-US"/>
            </w:rPr>
          </w:rPrChange>
        </w:rPr>
      </w:pPr>
      <w:r w:rsidRPr="004072B1">
        <w:rPr>
          <w:lang w:eastAsia="en-US"/>
          <w:rPrChange w:id="37928" w:author="Draft version 2" w:date="2020-04-03T01:44:00Z">
            <w:rPr>
              <w:lang w:eastAsia="en-US"/>
            </w:rPr>
          </w:rPrChange>
        </w:rPr>
        <w:t>1&gt;</w:t>
      </w:r>
      <w:r w:rsidRPr="004072B1">
        <w:rPr>
          <w:lang w:eastAsia="en-US"/>
          <w:rPrChange w:id="37929" w:author="Draft version 2" w:date="2020-04-03T01:44:00Z">
            <w:rPr>
              <w:lang w:eastAsia="en-US"/>
            </w:rPr>
          </w:rPrChange>
        </w:rPr>
        <w:tab/>
        <w:t xml:space="preserve">else if </w:t>
      </w:r>
      <w:r w:rsidRPr="004072B1">
        <w:rPr>
          <w:i/>
          <w:lang w:eastAsia="en-US"/>
          <w:rPrChange w:id="37930" w:author="Draft version 2" w:date="2020-04-03T01:44:00Z">
            <w:rPr>
              <w:i/>
              <w:lang w:eastAsia="en-US"/>
            </w:rPr>
          </w:rPrChange>
        </w:rPr>
        <w:t>gapSharingUE</w:t>
      </w:r>
      <w:r w:rsidRPr="004072B1">
        <w:rPr>
          <w:lang w:eastAsia="en-US"/>
          <w:rPrChange w:id="37931" w:author="Draft version 2" w:date="2020-04-03T01:44:00Z">
            <w:rPr>
              <w:lang w:eastAsia="en-US"/>
            </w:rPr>
          </w:rPrChange>
        </w:rPr>
        <w:t xml:space="preserve"> is set to </w:t>
      </w:r>
      <w:r w:rsidRPr="004072B1">
        <w:rPr>
          <w:i/>
          <w:rPrChange w:id="37932" w:author="Draft version 2" w:date="2020-04-03T01:44:00Z">
            <w:rPr>
              <w:i/>
            </w:rPr>
          </w:rPrChange>
        </w:rPr>
        <w:t>release</w:t>
      </w:r>
      <w:r w:rsidRPr="004072B1">
        <w:rPr>
          <w:lang w:eastAsia="en-US"/>
          <w:rPrChange w:id="37933" w:author="Draft version 2" w:date="2020-04-03T01:44:00Z">
            <w:rPr>
              <w:lang w:eastAsia="en-US"/>
            </w:rPr>
          </w:rPrChange>
        </w:rPr>
        <w:t>:</w:t>
      </w:r>
    </w:p>
    <w:p w14:paraId="1DD51EA7" w14:textId="77777777" w:rsidR="002C5D28" w:rsidRPr="004072B1" w:rsidRDefault="002C5D28" w:rsidP="002C5D28">
      <w:pPr>
        <w:pStyle w:val="B2"/>
        <w:rPr>
          <w:lang w:eastAsia="en-US"/>
          <w:rPrChange w:id="37934" w:author="Draft version 2" w:date="2020-04-03T01:44:00Z">
            <w:rPr>
              <w:lang w:eastAsia="en-US"/>
            </w:rPr>
          </w:rPrChange>
        </w:rPr>
      </w:pPr>
      <w:r w:rsidRPr="004072B1">
        <w:rPr>
          <w:lang w:eastAsia="en-US"/>
          <w:rPrChange w:id="37935" w:author="Draft version 2" w:date="2020-04-03T01:44:00Z">
            <w:rPr>
              <w:lang w:eastAsia="en-US"/>
            </w:rPr>
          </w:rPrChange>
        </w:rPr>
        <w:t>2&gt;</w:t>
      </w:r>
      <w:r w:rsidRPr="004072B1">
        <w:rPr>
          <w:lang w:eastAsia="en-US"/>
          <w:rPrChange w:id="37936" w:author="Draft version 2" w:date="2020-04-03T01:44:00Z">
            <w:rPr>
              <w:lang w:eastAsia="en-US"/>
            </w:rPr>
          </w:rPrChange>
        </w:rPr>
        <w:tab/>
        <w:t>release the per UE measurement gap sharing configuration.</w:t>
      </w:r>
    </w:p>
    <w:p w14:paraId="4AB93594" w14:textId="7E6DDBCE" w:rsidR="00DE53FB" w:rsidRPr="004072B1" w:rsidDel="0076276E" w:rsidRDefault="00DE53FB" w:rsidP="00DE53FB">
      <w:pPr>
        <w:pStyle w:val="Heading4"/>
        <w:rPr>
          <w:ins w:id="37937" w:author="CR#1477r2" w:date="2020-03-24T19:41:00Z"/>
          <w:moveFrom w:id="37938" w:author="Draft version 2" w:date="2020-04-03T00:54:00Z"/>
          <w:lang w:val="en-US"/>
          <w:rPrChange w:id="37939" w:author="Draft version 2" w:date="2020-04-03T01:44:00Z">
            <w:rPr>
              <w:ins w:id="37940" w:author="CR#1477r2" w:date="2020-03-24T19:41:00Z"/>
              <w:moveFrom w:id="37941" w:author="Draft version 2" w:date="2020-04-03T00:54:00Z"/>
              <w:lang w:val="en-US"/>
            </w:rPr>
          </w:rPrChange>
        </w:rPr>
      </w:pPr>
      <w:bookmarkStart w:id="37942" w:name="_Toc20425802"/>
      <w:bookmarkStart w:id="37943" w:name="_Toc29321198"/>
      <w:bookmarkStart w:id="37944" w:name="_Toc36756802"/>
      <w:moveFromRangeStart w:id="37945" w:author="Draft version 2" w:date="2020-04-03T00:54:00Z" w:name="move36767695"/>
      <w:moveFrom w:id="37946" w:author="Draft version 2" w:date="2020-04-03T00:54:00Z">
        <w:ins w:id="37947" w:author="CR#1477r2" w:date="2020-03-24T19:41:00Z">
          <w:r w:rsidRPr="004072B1" w:rsidDel="0076276E">
            <w:rPr>
              <w:rPrChange w:id="37948" w:author="Draft version 2" w:date="2020-04-03T01:44:00Z">
                <w:rPr/>
              </w:rPrChange>
            </w:rPr>
            <w:t>5.5.2.</w:t>
          </w:r>
        </w:ins>
        <w:ins w:id="37949" w:author="CR#1477r2" w:date="2020-03-24T19:42:00Z">
          <w:r w:rsidRPr="004072B1" w:rsidDel="0076276E">
            <w:rPr>
              <w:rPrChange w:id="37950" w:author="Draft version 2" w:date="2020-04-03T01:44:00Z">
                <w:rPr/>
              </w:rPrChange>
            </w:rPr>
            <w:t>12</w:t>
          </w:r>
        </w:ins>
        <w:ins w:id="37951" w:author="CR#1477r2" w:date="2020-03-24T19:41:00Z">
          <w:r w:rsidRPr="004072B1" w:rsidDel="0076276E">
            <w:rPr>
              <w:rPrChange w:id="37952" w:author="Draft version 2" w:date="2020-04-03T01:44:00Z">
                <w:rPr/>
              </w:rPrChange>
            </w:rPr>
            <w:tab/>
          </w:r>
          <w:r w:rsidRPr="004072B1" w:rsidDel="0076276E">
            <w:rPr>
              <w:lang w:eastAsia="zh-CN"/>
              <w:rPrChange w:id="37953" w:author="Draft version 2" w:date="2020-04-03T01:44:00Z">
                <w:rPr>
                  <w:lang w:eastAsia="zh-CN"/>
                </w:rPr>
              </w:rPrChange>
            </w:rPr>
            <w:t>RSSI</w:t>
          </w:r>
          <w:r w:rsidRPr="004072B1" w:rsidDel="0076276E">
            <w:rPr>
              <w:rPrChange w:id="37954" w:author="Draft version 2" w:date="2020-04-03T01:44:00Z">
                <w:rPr/>
              </w:rPrChange>
            </w:rPr>
            <w:t xml:space="preserve"> measurement timing configuratio</w:t>
          </w:r>
          <w:r w:rsidRPr="004072B1" w:rsidDel="0076276E">
            <w:rPr>
              <w:lang w:val="en-US"/>
              <w:rPrChange w:id="37955" w:author="Draft version 2" w:date="2020-04-03T01:44:00Z">
                <w:rPr>
                  <w:lang w:val="en-US"/>
                </w:rPr>
              </w:rPrChange>
            </w:rPr>
            <w:t>n</w:t>
          </w:r>
          <w:bookmarkEnd w:id="37944"/>
        </w:ins>
      </w:moveFrom>
    </w:p>
    <w:p w14:paraId="3E495378" w14:textId="2537DAC8" w:rsidR="00DE53FB" w:rsidRPr="004072B1" w:rsidDel="0076276E" w:rsidRDefault="00DE53FB" w:rsidP="00DE53FB">
      <w:pPr>
        <w:rPr>
          <w:ins w:id="37956" w:author="CR#1477r2" w:date="2020-03-24T19:41:00Z"/>
          <w:moveFrom w:id="37957" w:author="Draft version 2" w:date="2020-04-03T00:54:00Z"/>
          <w:rPrChange w:id="37958" w:author="Draft version 2" w:date="2020-04-03T01:44:00Z">
            <w:rPr>
              <w:ins w:id="37959" w:author="CR#1477r2" w:date="2020-03-24T19:41:00Z"/>
              <w:moveFrom w:id="37960" w:author="Draft version 2" w:date="2020-04-03T00:54:00Z"/>
            </w:rPr>
          </w:rPrChange>
        </w:rPr>
      </w:pPr>
      <w:moveFrom w:id="37961" w:author="Draft version 2" w:date="2020-04-03T00:54:00Z">
        <w:ins w:id="37962" w:author="CR#1477r2" w:date="2020-03-24T19:41:00Z">
          <w:r w:rsidRPr="004072B1" w:rsidDel="0076276E">
            <w:rPr>
              <w:lang w:eastAsia="x-none"/>
              <w:rPrChange w:id="37963" w:author="Draft version 2" w:date="2020-04-03T01:44:00Z">
                <w:rPr>
                  <w:lang w:eastAsia="x-none"/>
                </w:rPr>
              </w:rPrChange>
            </w:rPr>
            <w:t xml:space="preserve">The UE shall setup the RSSI measurement timing configuration (RMTC) in accordance with the received </w:t>
          </w:r>
          <w:r w:rsidRPr="004072B1" w:rsidDel="0076276E">
            <w:rPr>
              <w:i/>
              <w:lang w:eastAsia="x-none"/>
              <w:rPrChange w:id="37964" w:author="Draft version 2" w:date="2020-04-03T01:44:00Z">
                <w:rPr>
                  <w:i/>
                  <w:lang w:eastAsia="x-none"/>
                </w:rPr>
              </w:rPrChange>
            </w:rPr>
            <w:t>rmtc-Periodicity</w:t>
          </w:r>
          <w:r w:rsidRPr="004072B1" w:rsidDel="0076276E">
            <w:rPr>
              <w:lang w:eastAsia="x-none"/>
              <w:rPrChange w:id="37965" w:author="Draft version 2" w:date="2020-04-03T01:44:00Z">
                <w:rPr>
                  <w:lang w:eastAsia="x-none"/>
                </w:rPr>
              </w:rPrChange>
            </w:rPr>
            <w:t xml:space="preserve">, </w:t>
          </w:r>
          <w:bookmarkStart w:id="37966" w:name="OLE_LINK141"/>
          <w:bookmarkStart w:id="37967" w:name="OLE_LINK142"/>
          <w:r w:rsidRPr="004072B1" w:rsidDel="0076276E">
            <w:rPr>
              <w:i/>
              <w:lang w:eastAsia="x-none"/>
              <w:rPrChange w:id="37968" w:author="Draft version 2" w:date="2020-04-03T01:44:00Z">
                <w:rPr>
                  <w:i/>
                  <w:lang w:eastAsia="x-none"/>
                </w:rPr>
              </w:rPrChange>
            </w:rPr>
            <w:t>rmtc-SubframeOffset</w:t>
          </w:r>
          <w:bookmarkEnd w:id="37966"/>
          <w:bookmarkEnd w:id="37967"/>
          <w:r w:rsidRPr="004072B1" w:rsidDel="0076276E">
            <w:rPr>
              <w:lang w:eastAsia="x-none"/>
              <w:rPrChange w:id="37969" w:author="Draft version 2" w:date="2020-04-03T01:44:00Z">
                <w:rPr>
                  <w:lang w:eastAsia="x-none"/>
                </w:rPr>
              </w:rPrChange>
            </w:rPr>
            <w:t xml:space="preserve"> if configured otherwise determined by the UE randomly, i.e. the first symbol of each RMTC occasion occurs at first symbol of an SFN and subframe of the PCell meeting the following condition:</w:t>
          </w:r>
        </w:ins>
      </w:moveFrom>
    </w:p>
    <w:p w14:paraId="1E14013B" w14:textId="5E2DE9CD" w:rsidR="00DE53FB" w:rsidRPr="004072B1" w:rsidDel="0076276E" w:rsidRDefault="00DE53FB" w:rsidP="00DE53FB">
      <w:pPr>
        <w:pStyle w:val="B1"/>
        <w:rPr>
          <w:ins w:id="37970" w:author="CR#1477r2" w:date="2020-03-24T19:41:00Z"/>
          <w:moveFrom w:id="37971" w:author="Draft version 2" w:date="2020-04-03T00:54:00Z"/>
          <w:rPrChange w:id="37972" w:author="Draft version 2" w:date="2020-04-03T01:44:00Z">
            <w:rPr>
              <w:ins w:id="37973" w:author="CR#1477r2" w:date="2020-03-24T19:41:00Z"/>
              <w:moveFrom w:id="37974" w:author="Draft version 2" w:date="2020-04-03T00:54:00Z"/>
            </w:rPr>
          </w:rPrChange>
        </w:rPr>
      </w:pPr>
      <w:moveFrom w:id="37975" w:author="Draft version 2" w:date="2020-04-03T00:54:00Z">
        <w:ins w:id="37976" w:author="CR#1477r2" w:date="2020-03-24T19:41:00Z">
          <w:r w:rsidRPr="004072B1" w:rsidDel="0076276E">
            <w:rPr>
              <w:rPrChange w:id="37977" w:author="Draft version 2" w:date="2020-04-03T01:44:00Z">
                <w:rPr/>
              </w:rPrChange>
            </w:rPr>
            <w:t xml:space="preserve">SFN mod </w:t>
          </w:r>
          <w:r w:rsidRPr="004072B1" w:rsidDel="0076276E">
            <w:rPr>
              <w:i/>
              <w:rPrChange w:id="37978" w:author="Draft version 2" w:date="2020-04-03T01:44:00Z">
                <w:rPr>
                  <w:i/>
                </w:rPr>
              </w:rPrChange>
            </w:rPr>
            <w:t>T</w:t>
          </w:r>
          <w:r w:rsidRPr="004072B1" w:rsidDel="0076276E">
            <w:rPr>
              <w:rPrChange w:id="37979" w:author="Draft version 2" w:date="2020-04-03T01:44:00Z">
                <w:rPr/>
              </w:rPrChange>
            </w:rPr>
            <w:t xml:space="preserve"> = FLOOR(</w:t>
          </w:r>
          <w:r w:rsidRPr="004072B1" w:rsidDel="0076276E">
            <w:rPr>
              <w:i/>
              <w:rPrChange w:id="37980" w:author="Draft version 2" w:date="2020-04-03T01:44:00Z">
                <w:rPr>
                  <w:i/>
                </w:rPr>
              </w:rPrChange>
            </w:rPr>
            <w:t>rmtc-SubframeOffset</w:t>
          </w:r>
          <w:r w:rsidRPr="004072B1" w:rsidDel="0076276E">
            <w:rPr>
              <w:rPrChange w:id="37981" w:author="Draft version 2" w:date="2020-04-03T01:44:00Z">
                <w:rPr/>
              </w:rPrChange>
            </w:rPr>
            <w:t>/10);</w:t>
          </w:r>
        </w:ins>
      </w:moveFrom>
    </w:p>
    <w:p w14:paraId="007FF7B9" w14:textId="0DB3356B" w:rsidR="00DE53FB" w:rsidRPr="004072B1" w:rsidDel="0076276E" w:rsidRDefault="00DE53FB" w:rsidP="00DE53FB">
      <w:pPr>
        <w:pStyle w:val="B1"/>
        <w:rPr>
          <w:ins w:id="37982" w:author="CR#1477r2" w:date="2020-03-24T19:41:00Z"/>
          <w:moveFrom w:id="37983" w:author="Draft version 2" w:date="2020-04-03T00:54:00Z"/>
          <w:rPrChange w:id="37984" w:author="Draft version 2" w:date="2020-04-03T01:44:00Z">
            <w:rPr>
              <w:ins w:id="37985" w:author="CR#1477r2" w:date="2020-03-24T19:41:00Z"/>
              <w:moveFrom w:id="37986" w:author="Draft version 2" w:date="2020-04-03T00:54:00Z"/>
            </w:rPr>
          </w:rPrChange>
        </w:rPr>
      </w:pPr>
      <w:moveFrom w:id="37987" w:author="Draft version 2" w:date="2020-04-03T00:54:00Z">
        <w:ins w:id="37988" w:author="CR#1477r2" w:date="2020-03-24T19:41:00Z">
          <w:r w:rsidRPr="004072B1" w:rsidDel="0076276E">
            <w:rPr>
              <w:rPrChange w:id="37989" w:author="Draft version 2" w:date="2020-04-03T01:44:00Z">
                <w:rPr/>
              </w:rPrChange>
            </w:rPr>
            <w:t xml:space="preserve">subframe = </w:t>
          </w:r>
          <w:r w:rsidRPr="004072B1" w:rsidDel="0076276E">
            <w:rPr>
              <w:i/>
              <w:rPrChange w:id="37990" w:author="Draft version 2" w:date="2020-04-03T01:44:00Z">
                <w:rPr>
                  <w:i/>
                </w:rPr>
              </w:rPrChange>
            </w:rPr>
            <w:t>rmtc-SubframeOffset</w:t>
          </w:r>
          <w:r w:rsidRPr="004072B1" w:rsidDel="0076276E">
            <w:rPr>
              <w:rPrChange w:id="37991" w:author="Draft version 2" w:date="2020-04-03T01:44:00Z">
                <w:rPr/>
              </w:rPrChange>
            </w:rPr>
            <w:t xml:space="preserve"> mod 10;</w:t>
          </w:r>
        </w:ins>
      </w:moveFrom>
    </w:p>
    <w:p w14:paraId="484F2C07" w14:textId="72B81D59" w:rsidR="00DE53FB" w:rsidRPr="004072B1" w:rsidDel="0076276E" w:rsidRDefault="00DE53FB" w:rsidP="00DE53FB">
      <w:pPr>
        <w:pStyle w:val="B1"/>
        <w:rPr>
          <w:ins w:id="37992" w:author="CR#1477r2" w:date="2020-03-24T19:41:00Z"/>
          <w:moveFrom w:id="37993" w:author="Draft version 2" w:date="2020-04-03T00:54:00Z"/>
          <w:rPrChange w:id="37994" w:author="Draft version 2" w:date="2020-04-03T01:44:00Z">
            <w:rPr>
              <w:ins w:id="37995" w:author="CR#1477r2" w:date="2020-03-24T19:41:00Z"/>
              <w:moveFrom w:id="37996" w:author="Draft version 2" w:date="2020-04-03T00:54:00Z"/>
            </w:rPr>
          </w:rPrChange>
        </w:rPr>
      </w:pPr>
      <w:moveFrom w:id="37997" w:author="Draft version 2" w:date="2020-04-03T00:54:00Z">
        <w:ins w:id="37998" w:author="CR#1477r2" w:date="2020-03-24T19:41:00Z">
          <w:r w:rsidRPr="004072B1" w:rsidDel="0076276E">
            <w:rPr>
              <w:rPrChange w:id="37999" w:author="Draft version 2" w:date="2020-04-03T01:44:00Z">
                <w:rPr/>
              </w:rPrChange>
            </w:rPr>
            <w:t xml:space="preserve">with </w:t>
          </w:r>
          <w:r w:rsidRPr="004072B1" w:rsidDel="0076276E">
            <w:rPr>
              <w:i/>
              <w:rPrChange w:id="38000" w:author="Draft version 2" w:date="2020-04-03T01:44:00Z">
                <w:rPr>
                  <w:i/>
                </w:rPr>
              </w:rPrChange>
            </w:rPr>
            <w:t>T</w:t>
          </w:r>
          <w:r w:rsidRPr="004072B1" w:rsidDel="0076276E">
            <w:rPr>
              <w:rPrChange w:id="38001" w:author="Draft version 2" w:date="2020-04-03T01:44:00Z">
                <w:rPr/>
              </w:rPrChange>
            </w:rPr>
            <w:t xml:space="preserve"> = </w:t>
          </w:r>
          <w:r w:rsidRPr="004072B1" w:rsidDel="0076276E">
            <w:rPr>
              <w:i/>
              <w:rPrChange w:id="38002" w:author="Draft version 2" w:date="2020-04-03T01:44:00Z">
                <w:rPr>
                  <w:i/>
                </w:rPr>
              </w:rPrChange>
            </w:rPr>
            <w:t>rmtc-Period</w:t>
          </w:r>
          <w:r w:rsidRPr="004072B1" w:rsidDel="0076276E">
            <w:rPr>
              <w:i/>
              <w:lang w:val="en-US"/>
              <w:rPrChange w:id="38003" w:author="Draft version 2" w:date="2020-04-03T01:44:00Z">
                <w:rPr>
                  <w:i/>
                  <w:lang w:val="en-US"/>
                </w:rPr>
              </w:rPrChange>
            </w:rPr>
            <w:t>icity</w:t>
          </w:r>
          <w:r w:rsidRPr="004072B1" w:rsidDel="0076276E">
            <w:rPr>
              <w:rPrChange w:id="38004" w:author="Draft version 2" w:date="2020-04-03T01:44:00Z">
                <w:rPr/>
              </w:rPrChange>
            </w:rPr>
            <w:t>/10;</w:t>
          </w:r>
        </w:ins>
      </w:moveFrom>
    </w:p>
    <w:p w14:paraId="2058EEC0" w14:textId="4C6B9AE9" w:rsidR="00DE53FB" w:rsidRPr="004072B1" w:rsidDel="0076276E" w:rsidRDefault="00DE53FB" w:rsidP="00DE53FB">
      <w:pPr>
        <w:rPr>
          <w:ins w:id="38005" w:author="CR#1477r2" w:date="2020-03-24T19:41:00Z"/>
          <w:moveFrom w:id="38006" w:author="Draft version 2" w:date="2020-04-03T00:54:00Z"/>
          <w:rPrChange w:id="38007" w:author="Draft version 2" w:date="2020-04-03T01:44:00Z">
            <w:rPr>
              <w:ins w:id="38008" w:author="CR#1477r2" w:date="2020-03-24T19:41:00Z"/>
              <w:moveFrom w:id="38009" w:author="Draft version 2" w:date="2020-04-03T00:54:00Z"/>
            </w:rPr>
          </w:rPrChange>
        </w:rPr>
      </w:pPr>
      <w:moveFrom w:id="38010" w:author="Draft version 2" w:date="2020-04-03T00:54:00Z">
        <w:ins w:id="38011" w:author="CR#1477r2" w:date="2020-03-24T19:41:00Z">
          <w:r w:rsidRPr="004072B1" w:rsidDel="0076276E">
            <w:rPr>
              <w:lang w:eastAsia="x-none"/>
              <w:rPrChange w:id="38012" w:author="Draft version 2" w:date="2020-04-03T01:44:00Z">
                <w:rPr>
                  <w:lang w:eastAsia="x-none"/>
                </w:rPr>
              </w:rPrChange>
            </w:rPr>
            <w:t>On the concerned frequency, the UE shall not consider RSSI measurements</w:t>
          </w:r>
          <w:r w:rsidRPr="004072B1" w:rsidDel="0076276E">
            <w:rPr>
              <w:iCs/>
              <w:lang w:eastAsia="x-none"/>
              <w:rPrChange w:id="38013" w:author="Draft version 2" w:date="2020-04-03T01:44:00Z">
                <w:rPr>
                  <w:iCs/>
                  <w:lang w:eastAsia="x-none"/>
                </w:rPr>
              </w:rPrChange>
            </w:rPr>
            <w:t xml:space="preserve"> </w:t>
          </w:r>
          <w:r w:rsidRPr="004072B1" w:rsidDel="0076276E">
            <w:rPr>
              <w:lang w:eastAsia="x-none"/>
              <w:rPrChange w:id="38014" w:author="Draft version 2" w:date="2020-04-03T01:44:00Z">
                <w:rPr>
                  <w:lang w:eastAsia="x-none"/>
                </w:rPr>
              </w:rPrChange>
            </w:rPr>
            <w:t xml:space="preserve">outside the configured RMTC occasion which lasts for </w:t>
          </w:r>
          <w:r w:rsidRPr="004072B1" w:rsidDel="0076276E">
            <w:rPr>
              <w:i/>
              <w:lang w:eastAsia="x-none"/>
              <w:rPrChange w:id="38015" w:author="Draft version 2" w:date="2020-04-03T01:44:00Z">
                <w:rPr>
                  <w:i/>
                  <w:lang w:eastAsia="x-none"/>
                </w:rPr>
              </w:rPrChange>
            </w:rPr>
            <w:t>measDuration</w:t>
          </w:r>
          <w:r w:rsidRPr="004072B1" w:rsidDel="0076276E">
            <w:rPr>
              <w:lang w:eastAsia="x-none"/>
              <w:rPrChange w:id="38016" w:author="Draft version 2" w:date="2020-04-03T01:44:00Z">
                <w:rPr>
                  <w:lang w:eastAsia="x-none"/>
                </w:rPr>
              </w:rPrChange>
            </w:rPr>
            <w:t xml:space="preserve"> for RSSI and channel occupancy measurements.</w:t>
          </w:r>
        </w:ins>
      </w:moveFrom>
    </w:p>
    <w:p w14:paraId="1405A458" w14:textId="77777777" w:rsidR="002C5D28" w:rsidRPr="004072B1" w:rsidRDefault="002C5D28" w:rsidP="002C5D28">
      <w:pPr>
        <w:pStyle w:val="Heading3"/>
        <w:rPr>
          <w:rPrChange w:id="38017" w:author="Draft version 2" w:date="2020-04-03T01:44:00Z">
            <w:rPr/>
          </w:rPrChange>
        </w:rPr>
      </w:pPr>
      <w:bookmarkStart w:id="38018" w:name="_Toc36756803"/>
      <w:moveFromRangeEnd w:id="37945"/>
      <w:r w:rsidRPr="004072B1">
        <w:rPr>
          <w:rPrChange w:id="38019" w:author="Draft version 2" w:date="2020-04-03T01:44:00Z">
            <w:rPr/>
          </w:rPrChange>
        </w:rPr>
        <w:t>5.5.3</w:t>
      </w:r>
      <w:r w:rsidRPr="004072B1">
        <w:rPr>
          <w:rPrChange w:id="38020" w:author="Draft version 2" w:date="2020-04-03T01:44:00Z">
            <w:rPr/>
          </w:rPrChange>
        </w:rPr>
        <w:tab/>
        <w:t>Performing measurements</w:t>
      </w:r>
      <w:bookmarkEnd w:id="37942"/>
      <w:bookmarkEnd w:id="37943"/>
      <w:bookmarkEnd w:id="38018"/>
    </w:p>
    <w:p w14:paraId="377E75DF" w14:textId="77777777" w:rsidR="002C5D28" w:rsidRPr="004072B1" w:rsidRDefault="002C5D28" w:rsidP="002C5D28">
      <w:pPr>
        <w:pStyle w:val="Heading4"/>
        <w:rPr>
          <w:rPrChange w:id="38021" w:author="Draft version 2" w:date="2020-04-03T01:44:00Z">
            <w:rPr/>
          </w:rPrChange>
        </w:rPr>
      </w:pPr>
      <w:bookmarkStart w:id="38022" w:name="_Toc20425803"/>
      <w:bookmarkStart w:id="38023" w:name="_Toc29321199"/>
      <w:bookmarkStart w:id="38024" w:name="_Toc36756804"/>
      <w:r w:rsidRPr="004072B1">
        <w:rPr>
          <w:rPrChange w:id="38025" w:author="Draft version 2" w:date="2020-04-03T01:44:00Z">
            <w:rPr/>
          </w:rPrChange>
        </w:rPr>
        <w:t>5.5.3.1</w:t>
      </w:r>
      <w:r w:rsidRPr="004072B1">
        <w:rPr>
          <w:rPrChange w:id="38026" w:author="Draft version 2" w:date="2020-04-03T01:44:00Z">
            <w:rPr/>
          </w:rPrChange>
        </w:rPr>
        <w:tab/>
        <w:t>General</w:t>
      </w:r>
      <w:bookmarkEnd w:id="38022"/>
      <w:bookmarkEnd w:id="38023"/>
      <w:bookmarkEnd w:id="38024"/>
    </w:p>
    <w:p w14:paraId="097CC4CE" w14:textId="053BBF0F" w:rsidR="002C5D28" w:rsidRPr="004072B1" w:rsidRDefault="002C5D28" w:rsidP="002C5D28">
      <w:pPr>
        <w:rPr>
          <w:rPrChange w:id="38027" w:author="Draft version 2" w:date="2020-04-03T01:44:00Z">
            <w:rPr/>
          </w:rPrChange>
        </w:rPr>
      </w:pPr>
      <w:r w:rsidRPr="004072B1">
        <w:rPr>
          <w:rPrChange w:id="38028" w:author="Draft version 2" w:date="2020-04-03T01:44:00Z">
            <w:rPr/>
          </w:rPrChange>
        </w:rPr>
        <w:t xml:space="preserve">An RRC_CONNECTED UE shall derive cell measurement results by measuring one or multiple beams associated per cell as configured by the network, as described in 5.5.3.3. For all cell measurement results </w:t>
      </w:r>
      <w:ins w:id="38029" w:author="CR#1494r2" w:date="2020-03-28T01:30:00Z">
        <w:r w:rsidR="001E4859" w:rsidRPr="004072B1">
          <w:rPr>
            <w:rPrChange w:id="38030" w:author="Draft version 2" w:date="2020-04-03T01:44:00Z">
              <w:rPr/>
            </w:rPrChange>
          </w:rPr>
          <w:t xml:space="preserve">and CLI measurement results </w:t>
        </w:r>
      </w:ins>
      <w:r w:rsidRPr="004072B1">
        <w:rPr>
          <w:rPrChange w:id="38031" w:author="Draft version 2" w:date="2020-04-03T01:44:00Z">
            <w:rPr/>
          </w:rPrChange>
        </w:rPr>
        <w:t>in RRC_CONNECTED</w:t>
      </w:r>
      <w:ins w:id="38032" w:author="CR#1477r2" w:date="2020-03-24T19:43:00Z">
        <w:r w:rsidR="00DE53FB" w:rsidRPr="004072B1">
          <w:rPr>
            <w:rPrChange w:id="38033" w:author="Draft version 2" w:date="2020-04-03T01:44:00Z">
              <w:rPr/>
            </w:rPrChange>
          </w:rPr>
          <w:t>, except for RSSI,</w:t>
        </w:r>
      </w:ins>
      <w:r w:rsidRPr="004072B1">
        <w:rPr>
          <w:rPrChange w:id="38034" w:author="Draft version 2" w:date="2020-04-03T01:44:00Z">
            <w:rPr/>
          </w:rPrChange>
        </w:rPr>
        <w:t xml:space="preserve"> the UE applies the layer 3 filtering as specified in 5.5.3.2, before using the measured results for evaluation of reporting criteria</w:t>
      </w:r>
      <w:ins w:id="38035" w:author="CR#1478r2" w:date="2020-03-25T00:25:00Z">
        <w:r w:rsidR="00201BF8" w:rsidRPr="004072B1">
          <w:rPr>
            <w:rPrChange w:id="38036" w:author="Draft version 2" w:date="2020-04-03T01:44:00Z">
              <w:rPr/>
            </w:rPrChange>
          </w:rPr>
          <w:t>,</w:t>
        </w:r>
      </w:ins>
      <w:del w:id="38037" w:author="CR#1478r2" w:date="2020-03-25T00:25:00Z">
        <w:r w:rsidRPr="004072B1" w:rsidDel="00201BF8">
          <w:rPr>
            <w:rPrChange w:id="38038" w:author="Draft version 2" w:date="2020-04-03T01:44:00Z">
              <w:rPr/>
            </w:rPrChange>
          </w:rPr>
          <w:delText xml:space="preserve"> and</w:delText>
        </w:r>
      </w:del>
      <w:r w:rsidRPr="004072B1">
        <w:rPr>
          <w:rPrChange w:id="38039" w:author="Draft version 2" w:date="2020-04-03T01:44:00Z">
            <w:rPr/>
          </w:rPrChange>
        </w:rPr>
        <w:t xml:space="preserve"> measurement reporting</w:t>
      </w:r>
      <w:ins w:id="38040" w:author="CR#1478r2" w:date="2020-03-25T00:25:00Z">
        <w:r w:rsidR="00201BF8" w:rsidRPr="004072B1">
          <w:rPr>
            <w:rPrChange w:id="38041" w:author="Draft version 2" w:date="2020-04-03T01:44:00Z">
              <w:rPr/>
            </w:rPrChange>
          </w:rPr>
          <w:t xml:space="preserve"> or the criteria to trigger conditional</w:t>
        </w:r>
      </w:ins>
      <w:ins w:id="38042" w:author="CR#1478r2" w:date="2020-03-25T00:26:00Z">
        <w:r w:rsidR="00201BF8" w:rsidRPr="004072B1">
          <w:rPr>
            <w:rPrChange w:id="38043" w:author="Draft version 2" w:date="2020-04-03T01:44:00Z">
              <w:rPr/>
            </w:rPrChange>
          </w:rPr>
          <w:t xml:space="preserve"> configuration execution</w:t>
        </w:r>
      </w:ins>
      <w:r w:rsidRPr="004072B1">
        <w:rPr>
          <w:rPrChange w:id="38044" w:author="Draft version 2" w:date="2020-04-03T01:44:00Z">
            <w:rPr/>
          </w:rPrChange>
        </w:rPr>
        <w:t>. For cell measurements, the network can configure RSRP, RSRQ</w:t>
      </w:r>
      <w:ins w:id="38045" w:author="CR#1446r1" w:date="2020-03-20T16:08:00Z">
        <w:r w:rsidR="001C0147" w:rsidRPr="004072B1">
          <w:rPr>
            <w:rPrChange w:id="38046" w:author="Draft version 2" w:date="2020-04-03T01:44:00Z">
              <w:rPr/>
            </w:rPrChange>
          </w:rPr>
          <w:t>,</w:t>
        </w:r>
      </w:ins>
      <w:del w:id="38047" w:author="CR#1446r1" w:date="2020-03-20T16:08:00Z">
        <w:r w:rsidRPr="004072B1" w:rsidDel="001C0147">
          <w:rPr>
            <w:rPrChange w:id="38048" w:author="Draft version 2" w:date="2020-04-03T01:44:00Z">
              <w:rPr/>
            </w:rPrChange>
          </w:rPr>
          <w:delText xml:space="preserve"> or</w:delText>
        </w:r>
      </w:del>
      <w:r w:rsidRPr="004072B1">
        <w:rPr>
          <w:rPrChange w:id="38049" w:author="Draft version 2" w:date="2020-04-03T01:44:00Z">
            <w:rPr/>
          </w:rPrChange>
        </w:rPr>
        <w:t xml:space="preserve"> SINR</w:t>
      </w:r>
      <w:ins w:id="38050" w:author="CR#1446r1" w:date="2020-03-20T16:08:00Z">
        <w:r w:rsidR="001C0147" w:rsidRPr="004072B1">
          <w:rPr>
            <w:rPrChange w:id="38051" w:author="Draft version 2" w:date="2020-04-03T01:44:00Z">
              <w:rPr/>
            </w:rPrChange>
          </w:rPr>
          <w:t xml:space="preserve">, </w:t>
        </w:r>
        <w:r w:rsidR="001C0147" w:rsidRPr="004072B1">
          <w:rPr>
            <w:rFonts w:eastAsia="DengXian"/>
            <w:lang w:eastAsia="zh-CN"/>
            <w:rPrChange w:id="38052" w:author="Draft version 2" w:date="2020-04-03T01:44:00Z">
              <w:rPr>
                <w:rFonts w:eastAsia="DengXian"/>
                <w:lang w:eastAsia="zh-CN"/>
              </w:rPr>
            </w:rPrChange>
          </w:rPr>
          <w:t>RSCP or EcN0</w:t>
        </w:r>
      </w:ins>
      <w:r w:rsidRPr="004072B1">
        <w:rPr>
          <w:rPrChange w:id="38053" w:author="Draft version 2" w:date="2020-04-03T01:44:00Z">
            <w:rPr/>
          </w:rPrChange>
        </w:rPr>
        <w:t xml:space="preserve"> as trigger quantity. </w:t>
      </w:r>
      <w:bookmarkStart w:id="38054" w:name="_Hlk2926019"/>
      <w:ins w:id="38055" w:author="CR#1494r2" w:date="2020-03-28T01:31:00Z">
        <w:r w:rsidR="001E4859" w:rsidRPr="004072B1">
          <w:rPr>
            <w:rPrChange w:id="38056" w:author="Draft version 2" w:date="2020-04-03T01:44:00Z">
              <w:rPr/>
            </w:rPrChange>
          </w:rPr>
          <w:t>For CLI measurements, the network can configure SRS-RSRP or CLI-RSSI as trigger quantity. For cell and beam measurements, r</w:t>
        </w:r>
      </w:ins>
      <w:del w:id="38057" w:author="CR#1494r2" w:date="2020-03-28T01:31:00Z">
        <w:r w:rsidRPr="004072B1" w:rsidDel="001E4859">
          <w:rPr>
            <w:rPrChange w:id="38058" w:author="Draft version 2" w:date="2020-04-03T01:44:00Z">
              <w:rPr/>
            </w:rPrChange>
          </w:rPr>
          <w:delText>R</w:delText>
        </w:r>
      </w:del>
      <w:r w:rsidRPr="004072B1">
        <w:rPr>
          <w:rPrChange w:id="38059" w:author="Draft version 2" w:date="2020-04-03T01:44:00Z">
            <w:rPr/>
          </w:rPrChange>
        </w:rPr>
        <w:t xml:space="preserve">eporting quantities can be </w:t>
      </w:r>
      <w:r w:rsidR="006224FB" w:rsidRPr="004072B1">
        <w:rPr>
          <w:rPrChange w:id="38060" w:author="Draft version 2" w:date="2020-04-03T01:44:00Z">
            <w:rPr/>
          </w:rPrChange>
        </w:rPr>
        <w:t xml:space="preserve">any </w:t>
      </w:r>
      <w:r w:rsidRPr="004072B1">
        <w:rPr>
          <w:rPrChange w:id="38061" w:author="Draft version 2" w:date="2020-04-03T01:44:00Z">
            <w:rPr/>
          </w:rPrChange>
        </w:rPr>
        <w:t xml:space="preserve">combination of quantities (i.e. </w:t>
      </w:r>
      <w:r w:rsidR="00956DAC" w:rsidRPr="004072B1">
        <w:rPr>
          <w:rPrChange w:id="38062" w:author="Draft version 2" w:date="2020-04-03T01:44:00Z">
            <w:rPr/>
          </w:rPrChange>
        </w:rPr>
        <w:t xml:space="preserve">only RSRP; only RSRQ; only SINR; </w:t>
      </w:r>
      <w:r w:rsidRPr="004072B1">
        <w:rPr>
          <w:rPrChange w:id="38063" w:author="Draft version 2" w:date="2020-04-03T01:44:00Z">
            <w:rPr/>
          </w:rPrChange>
        </w:rPr>
        <w:t>RSRP and RSRQ; RSRP and SINR; RSRQ and SINR; RSRP, RSRQ and SINR</w:t>
      </w:r>
      <w:ins w:id="38064" w:author="CR#1446r1" w:date="2020-03-20T16:08:00Z">
        <w:r w:rsidR="001C0147" w:rsidRPr="004072B1">
          <w:rPr>
            <w:rPrChange w:id="38065" w:author="Draft version 2" w:date="2020-04-03T01:44:00Z">
              <w:rPr/>
            </w:rPrChange>
          </w:rPr>
          <w:t xml:space="preserve">; only </w:t>
        </w:r>
        <w:r w:rsidR="001C0147" w:rsidRPr="004072B1">
          <w:rPr>
            <w:rFonts w:eastAsia="DengXian"/>
            <w:lang w:eastAsia="zh-CN"/>
            <w:rPrChange w:id="38066" w:author="Draft version 2" w:date="2020-04-03T01:44:00Z">
              <w:rPr>
                <w:rFonts w:eastAsia="DengXian"/>
                <w:lang w:eastAsia="zh-CN"/>
              </w:rPr>
            </w:rPrChange>
          </w:rPr>
          <w:t>RSCP; only EcN0; RSCP and EcN0</w:t>
        </w:r>
      </w:ins>
      <w:r w:rsidRPr="004072B1">
        <w:rPr>
          <w:rPrChange w:id="38067" w:author="Draft version 2" w:date="2020-04-03T01:44:00Z">
            <w:rPr/>
          </w:rPrChange>
        </w:rPr>
        <w:t>)</w:t>
      </w:r>
      <w:r w:rsidR="006224FB" w:rsidRPr="004072B1">
        <w:rPr>
          <w:rPrChange w:id="38068" w:author="Draft version 2" w:date="2020-04-03T01:44:00Z">
            <w:rPr/>
          </w:rPrChange>
        </w:rPr>
        <w:t>, irrespective of the trigger quantity</w:t>
      </w:r>
      <w:ins w:id="38069" w:author="CR#1494r2" w:date="2020-03-28T01:31:00Z">
        <w:r w:rsidR="001E4859" w:rsidRPr="004072B1">
          <w:rPr>
            <w:rPrChange w:id="38070" w:author="Draft version 2" w:date="2020-04-03T01:44:00Z">
              <w:rPr/>
            </w:rPrChange>
          </w:rPr>
          <w:t>, and for CLI measurements, reporting quantities can be only SRS-RSRP or only CLI-RSSI</w:t>
        </w:r>
      </w:ins>
      <w:r w:rsidRPr="004072B1">
        <w:rPr>
          <w:rPrChange w:id="38071" w:author="Draft version 2" w:date="2020-04-03T01:44:00Z">
            <w:rPr/>
          </w:rPrChange>
        </w:rPr>
        <w:t>.</w:t>
      </w:r>
      <w:ins w:id="38072" w:author="CR#1478r2" w:date="2020-03-25T00:26:00Z">
        <w:r w:rsidR="00201BF8" w:rsidRPr="004072B1">
          <w:rPr>
            <w:rPrChange w:id="38073" w:author="Draft version 2" w:date="2020-04-03T01:44:00Z">
              <w:rPr/>
            </w:rPrChange>
          </w:rPr>
          <w:t xml:space="preserve"> For conditional configuration execution triggering quantities, the network can configure up to 2 quantities.</w:t>
        </w:r>
      </w:ins>
      <w:ins w:id="38074" w:author="CR#1493r1" w:date="2020-03-26T23:59:00Z">
        <w:r w:rsidR="00333A90" w:rsidRPr="004072B1">
          <w:rPr>
            <w:rPrChange w:id="38075" w:author="Draft version 2" w:date="2020-04-03T01:44:00Z">
              <w:rPr/>
            </w:rPrChange>
          </w:rPr>
          <w:t xml:space="preserve"> The UE does not apply the layer 3 filtering as specified in 5.5.3.2 to derive the CBR measurements.</w:t>
        </w:r>
      </w:ins>
    </w:p>
    <w:bookmarkEnd w:id="38054"/>
    <w:p w14:paraId="1296CFAE" w14:textId="67EFA8A2" w:rsidR="002C5D28" w:rsidRPr="004072B1" w:rsidRDefault="002C5D28" w:rsidP="002C5D28">
      <w:pPr>
        <w:rPr>
          <w:rPrChange w:id="38076" w:author="Draft version 2" w:date="2020-04-03T01:44:00Z">
            <w:rPr/>
          </w:rPrChange>
        </w:rPr>
      </w:pPr>
      <w:r w:rsidRPr="004072B1">
        <w:rPr>
          <w:rPrChange w:id="38077" w:author="Draft version 2" w:date="2020-04-03T01:44:00Z">
            <w:rPr/>
          </w:rPrChange>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4072B1">
        <w:rPr>
          <w:rPrChange w:id="38078" w:author="Draft version 2" w:date="2020-04-03T01:44:00Z">
            <w:rPr/>
          </w:rPrChange>
        </w:rPr>
        <w:t>L</w:t>
      </w:r>
      <w:r w:rsidRPr="004072B1">
        <w:rPr>
          <w:rPrChange w:id="38079" w:author="Draft version 2" w:date="2020-04-03T01:44:00Z">
            <w:rPr/>
          </w:rPrChange>
        </w:rPr>
        <w:t>1 filtering of beam measurements used to derive cell measurement results is implementation dependent.</w:t>
      </w:r>
    </w:p>
    <w:p w14:paraId="3EAA0C92" w14:textId="00345138" w:rsidR="002C5D28" w:rsidRPr="004072B1" w:rsidRDefault="002C5D28" w:rsidP="002C5D28">
      <w:pPr>
        <w:rPr>
          <w:rPrChange w:id="38080" w:author="Draft version 2" w:date="2020-04-03T01:44:00Z">
            <w:rPr/>
          </w:rPrChange>
        </w:rPr>
      </w:pPr>
      <w:r w:rsidRPr="004072B1">
        <w:rPr>
          <w:rPrChange w:id="38081" w:author="Draft version 2" w:date="2020-04-03T01:44:00Z">
            <w:rPr/>
          </w:rPrChange>
        </w:rPr>
        <w:t>The UE shall:</w:t>
      </w:r>
    </w:p>
    <w:p w14:paraId="1CB10606" w14:textId="6EC90D42" w:rsidR="002C5D28" w:rsidRPr="004072B1" w:rsidRDefault="002C5D28" w:rsidP="004D0BBA">
      <w:pPr>
        <w:pStyle w:val="B1"/>
        <w:rPr>
          <w:rPrChange w:id="38082" w:author="Draft version 2" w:date="2020-04-03T01:44:00Z">
            <w:rPr/>
          </w:rPrChange>
        </w:rPr>
      </w:pPr>
      <w:r w:rsidRPr="004072B1">
        <w:rPr>
          <w:rPrChange w:id="38083" w:author="Draft version 2" w:date="2020-04-03T01:44:00Z">
            <w:rPr/>
          </w:rPrChange>
        </w:rPr>
        <w:t>1&gt;</w:t>
      </w:r>
      <w:r w:rsidRPr="004072B1">
        <w:rPr>
          <w:rPrChange w:id="38084" w:author="Draft version 2" w:date="2020-04-03T01:44:00Z">
            <w:rPr/>
          </w:rPrChange>
        </w:rPr>
        <w:tab/>
        <w:t xml:space="preserve">whenever the UE has a </w:t>
      </w:r>
      <w:r w:rsidRPr="004072B1">
        <w:rPr>
          <w:i/>
          <w:rPrChange w:id="38085" w:author="Draft version 2" w:date="2020-04-03T01:44:00Z">
            <w:rPr>
              <w:i/>
            </w:rPr>
          </w:rPrChange>
        </w:rPr>
        <w:t>measConfig</w:t>
      </w:r>
      <w:r w:rsidRPr="004072B1">
        <w:rPr>
          <w:rPrChange w:id="38086" w:author="Draft version 2" w:date="2020-04-03T01:44:00Z">
            <w:rPr/>
          </w:rPrChange>
        </w:rPr>
        <w:t xml:space="preserve">, perform RSRP and RSRQ measurements for each serving cell for which </w:t>
      </w:r>
      <w:r w:rsidRPr="004072B1">
        <w:rPr>
          <w:i/>
          <w:rPrChange w:id="38087" w:author="Draft version 2" w:date="2020-04-03T01:44:00Z">
            <w:rPr>
              <w:i/>
            </w:rPr>
          </w:rPrChange>
        </w:rPr>
        <w:t>servingCellMO</w:t>
      </w:r>
      <w:r w:rsidRPr="004072B1">
        <w:rPr>
          <w:rPrChange w:id="38088" w:author="Draft version 2" w:date="2020-04-03T01:44:00Z">
            <w:rPr/>
          </w:rPrChange>
        </w:rPr>
        <w:t xml:space="preserve"> is configured as follows:</w:t>
      </w:r>
    </w:p>
    <w:p w14:paraId="4E40C482" w14:textId="4DCFD2B0" w:rsidR="002C5D28" w:rsidRPr="004072B1" w:rsidRDefault="002C5D28" w:rsidP="004D0BBA">
      <w:pPr>
        <w:pStyle w:val="B2"/>
        <w:rPr>
          <w:rPrChange w:id="38089" w:author="Draft version 2" w:date="2020-04-03T01:44:00Z">
            <w:rPr/>
          </w:rPrChange>
        </w:rPr>
      </w:pPr>
      <w:r w:rsidRPr="004072B1">
        <w:rPr>
          <w:rPrChange w:id="38090" w:author="Draft version 2" w:date="2020-04-03T01:44:00Z">
            <w:rPr/>
          </w:rPrChange>
        </w:rPr>
        <w:t>2&gt;</w:t>
      </w:r>
      <w:r w:rsidRPr="004072B1">
        <w:rPr>
          <w:rPrChange w:id="38091" w:author="Draft version 2" w:date="2020-04-03T01:44:00Z">
            <w:rPr/>
          </w:rPrChange>
        </w:rPr>
        <w:tab/>
        <w:t xml:space="preserve">if </w:t>
      </w:r>
      <w:r w:rsidR="00FD2FF9" w:rsidRPr="004072B1">
        <w:rPr>
          <w:rPrChange w:id="38092" w:author="Draft version 2" w:date="2020-04-03T01:44:00Z">
            <w:rPr/>
          </w:rPrChange>
        </w:rPr>
        <w:t xml:space="preserve">the </w:t>
      </w:r>
      <w:r w:rsidR="00FD2FF9" w:rsidRPr="004072B1">
        <w:rPr>
          <w:i/>
          <w:rPrChange w:id="38093" w:author="Draft version 2" w:date="2020-04-03T01:44:00Z">
            <w:rPr>
              <w:i/>
            </w:rPr>
          </w:rPrChange>
        </w:rPr>
        <w:t>reportConfig</w:t>
      </w:r>
      <w:r w:rsidR="00FD2FF9" w:rsidRPr="004072B1">
        <w:rPr>
          <w:rPrChange w:id="38094" w:author="Draft version 2" w:date="2020-04-03T01:44:00Z">
            <w:rPr/>
          </w:rPrChange>
        </w:rPr>
        <w:t xml:space="preserve"> associated with </w:t>
      </w:r>
      <w:r w:rsidRPr="004072B1">
        <w:rPr>
          <w:rPrChange w:id="38095" w:author="Draft version 2" w:date="2020-04-03T01:44:00Z">
            <w:rPr/>
          </w:rPrChange>
        </w:rPr>
        <w:t xml:space="preserve">at least one </w:t>
      </w:r>
      <w:r w:rsidRPr="004072B1">
        <w:rPr>
          <w:i/>
          <w:rPrChange w:id="38096" w:author="Draft version 2" w:date="2020-04-03T01:44:00Z">
            <w:rPr>
              <w:i/>
            </w:rPr>
          </w:rPrChange>
        </w:rPr>
        <w:t>measId</w:t>
      </w:r>
      <w:r w:rsidRPr="004072B1">
        <w:rPr>
          <w:rPrChange w:id="38097" w:author="Draft version 2" w:date="2020-04-03T01:44:00Z">
            <w:rPr/>
          </w:rPrChange>
        </w:rPr>
        <w:t xml:space="preserve"> included in the </w:t>
      </w:r>
      <w:r w:rsidRPr="004072B1">
        <w:rPr>
          <w:i/>
          <w:rPrChange w:id="38098" w:author="Draft version 2" w:date="2020-04-03T01:44:00Z">
            <w:rPr>
              <w:i/>
            </w:rPr>
          </w:rPrChange>
        </w:rPr>
        <w:t>measIdList</w:t>
      </w:r>
      <w:r w:rsidRPr="004072B1">
        <w:rPr>
          <w:rPrChange w:id="38099" w:author="Draft version 2" w:date="2020-04-03T01:44:00Z">
            <w:rPr/>
          </w:rPrChange>
        </w:rPr>
        <w:t xml:space="preserve"> within </w:t>
      </w:r>
      <w:r w:rsidRPr="004072B1">
        <w:rPr>
          <w:i/>
          <w:rPrChange w:id="38100" w:author="Draft version 2" w:date="2020-04-03T01:44:00Z">
            <w:rPr>
              <w:i/>
            </w:rPr>
          </w:rPrChange>
        </w:rPr>
        <w:t>VarMeasConfig</w:t>
      </w:r>
      <w:r w:rsidRPr="004072B1">
        <w:rPr>
          <w:rPrChange w:id="38101" w:author="Draft version 2" w:date="2020-04-03T01:44:00Z">
            <w:rPr/>
          </w:rPrChange>
        </w:rPr>
        <w:t xml:space="preserve"> contains an </w:t>
      </w:r>
      <w:r w:rsidRPr="004072B1">
        <w:rPr>
          <w:i/>
          <w:rPrChange w:id="38102" w:author="Draft version 2" w:date="2020-04-03T01:44:00Z">
            <w:rPr>
              <w:i/>
            </w:rPr>
          </w:rPrChange>
        </w:rPr>
        <w:t>rsType</w:t>
      </w:r>
      <w:r w:rsidRPr="004072B1">
        <w:rPr>
          <w:rPrChange w:id="38103" w:author="Draft version 2" w:date="2020-04-03T01:44:00Z">
            <w:rPr/>
          </w:rPrChange>
        </w:rPr>
        <w:t xml:space="preserve"> set to </w:t>
      </w:r>
      <w:r w:rsidRPr="004072B1">
        <w:rPr>
          <w:i/>
          <w:rPrChange w:id="38104" w:author="Draft version 2" w:date="2020-04-03T01:44:00Z">
            <w:rPr>
              <w:i/>
            </w:rPr>
          </w:rPrChange>
        </w:rPr>
        <w:t>ssb</w:t>
      </w:r>
      <w:r w:rsidR="00A10D61" w:rsidRPr="004072B1">
        <w:rPr>
          <w:rPrChange w:id="38105" w:author="Draft version 2" w:date="2020-04-03T01:44:00Z">
            <w:rPr/>
          </w:rPrChange>
        </w:rPr>
        <w:t xml:space="preserve"> and </w:t>
      </w:r>
      <w:r w:rsidR="00A10D61" w:rsidRPr="004072B1">
        <w:rPr>
          <w:i/>
          <w:rPrChange w:id="38106" w:author="Draft version 2" w:date="2020-04-03T01:44:00Z">
            <w:rPr>
              <w:i/>
            </w:rPr>
          </w:rPrChange>
        </w:rPr>
        <w:t>ssb-ConfigMobility</w:t>
      </w:r>
      <w:r w:rsidR="00A10D61" w:rsidRPr="004072B1">
        <w:rPr>
          <w:rPrChange w:id="38107" w:author="Draft version 2" w:date="2020-04-03T01:44:00Z">
            <w:rPr/>
          </w:rPrChange>
        </w:rPr>
        <w:t xml:space="preserve"> is configured in the </w:t>
      </w:r>
      <w:r w:rsidR="00A10D61" w:rsidRPr="004072B1">
        <w:rPr>
          <w:i/>
          <w:rPrChange w:id="38108" w:author="Draft version 2" w:date="2020-04-03T01:44:00Z">
            <w:rPr>
              <w:i/>
            </w:rPr>
          </w:rPrChange>
        </w:rPr>
        <w:t>measObject</w:t>
      </w:r>
      <w:r w:rsidR="00A10D61" w:rsidRPr="004072B1">
        <w:rPr>
          <w:rPrChange w:id="38109" w:author="Draft version 2" w:date="2020-04-03T01:44:00Z">
            <w:rPr/>
          </w:rPrChange>
        </w:rPr>
        <w:t xml:space="preserve"> indicated by the </w:t>
      </w:r>
      <w:r w:rsidR="00A10D61" w:rsidRPr="004072B1">
        <w:rPr>
          <w:i/>
          <w:rPrChange w:id="38110" w:author="Draft version 2" w:date="2020-04-03T01:44:00Z">
            <w:rPr>
              <w:i/>
            </w:rPr>
          </w:rPrChange>
        </w:rPr>
        <w:t>servingCellMO</w:t>
      </w:r>
      <w:r w:rsidRPr="004072B1">
        <w:rPr>
          <w:rPrChange w:id="38111" w:author="Draft version 2" w:date="2020-04-03T01:44:00Z">
            <w:rPr/>
          </w:rPrChange>
        </w:rPr>
        <w:t>:</w:t>
      </w:r>
    </w:p>
    <w:p w14:paraId="25BF8F23" w14:textId="08247615" w:rsidR="002C5D28" w:rsidRPr="004072B1" w:rsidRDefault="002C5D28" w:rsidP="004D0BBA">
      <w:pPr>
        <w:pStyle w:val="B3"/>
        <w:rPr>
          <w:rPrChange w:id="38112" w:author="Draft version 2" w:date="2020-04-03T01:44:00Z">
            <w:rPr/>
          </w:rPrChange>
        </w:rPr>
      </w:pPr>
      <w:r w:rsidRPr="004072B1">
        <w:rPr>
          <w:rPrChange w:id="38113" w:author="Draft version 2" w:date="2020-04-03T01:44:00Z">
            <w:rPr/>
          </w:rPrChange>
        </w:rPr>
        <w:t>3&gt;</w:t>
      </w:r>
      <w:r w:rsidRPr="004072B1">
        <w:rPr>
          <w:rPrChange w:id="38114" w:author="Draft version 2" w:date="2020-04-03T01:44:00Z">
            <w:rPr/>
          </w:rPrChange>
        </w:rPr>
        <w:tab/>
        <w:t xml:space="preserve">if </w:t>
      </w:r>
      <w:r w:rsidR="00FD2FF9" w:rsidRPr="004072B1">
        <w:rPr>
          <w:rPrChange w:id="38115" w:author="Draft version 2" w:date="2020-04-03T01:44:00Z">
            <w:rPr/>
          </w:rPrChange>
        </w:rPr>
        <w:t xml:space="preserve">the </w:t>
      </w:r>
      <w:r w:rsidR="00FD2FF9" w:rsidRPr="004072B1">
        <w:rPr>
          <w:i/>
          <w:rPrChange w:id="38116" w:author="Draft version 2" w:date="2020-04-03T01:44:00Z">
            <w:rPr>
              <w:i/>
            </w:rPr>
          </w:rPrChange>
        </w:rPr>
        <w:t>reportConfig</w:t>
      </w:r>
      <w:r w:rsidR="00FD2FF9" w:rsidRPr="004072B1">
        <w:rPr>
          <w:rPrChange w:id="38117" w:author="Draft version 2" w:date="2020-04-03T01:44:00Z">
            <w:rPr/>
          </w:rPrChange>
        </w:rPr>
        <w:t xml:space="preserve"> associated with </w:t>
      </w:r>
      <w:r w:rsidRPr="004072B1">
        <w:rPr>
          <w:rPrChange w:id="38118" w:author="Draft version 2" w:date="2020-04-03T01:44:00Z">
            <w:rPr/>
          </w:rPrChange>
        </w:rPr>
        <w:t xml:space="preserve">at least one </w:t>
      </w:r>
      <w:r w:rsidRPr="004072B1">
        <w:rPr>
          <w:i/>
          <w:rPrChange w:id="38119" w:author="Draft version 2" w:date="2020-04-03T01:44:00Z">
            <w:rPr>
              <w:i/>
            </w:rPr>
          </w:rPrChange>
        </w:rPr>
        <w:t>measId</w:t>
      </w:r>
      <w:r w:rsidRPr="004072B1">
        <w:rPr>
          <w:rPrChange w:id="38120" w:author="Draft version 2" w:date="2020-04-03T01:44:00Z">
            <w:rPr/>
          </w:rPrChange>
        </w:rPr>
        <w:t xml:space="preserve"> included in the </w:t>
      </w:r>
      <w:r w:rsidRPr="004072B1">
        <w:rPr>
          <w:i/>
          <w:rPrChange w:id="38121" w:author="Draft version 2" w:date="2020-04-03T01:44:00Z">
            <w:rPr>
              <w:i/>
            </w:rPr>
          </w:rPrChange>
        </w:rPr>
        <w:t>measIdList</w:t>
      </w:r>
      <w:r w:rsidRPr="004072B1">
        <w:rPr>
          <w:rPrChange w:id="38122" w:author="Draft version 2" w:date="2020-04-03T01:44:00Z">
            <w:rPr/>
          </w:rPrChange>
        </w:rPr>
        <w:t xml:space="preserve"> within </w:t>
      </w:r>
      <w:r w:rsidRPr="004072B1">
        <w:rPr>
          <w:i/>
          <w:rPrChange w:id="38123" w:author="Draft version 2" w:date="2020-04-03T01:44:00Z">
            <w:rPr>
              <w:i/>
            </w:rPr>
          </w:rPrChange>
        </w:rPr>
        <w:t>VarMeasConfig</w:t>
      </w:r>
      <w:r w:rsidRPr="004072B1">
        <w:rPr>
          <w:rPrChange w:id="38124" w:author="Draft version 2" w:date="2020-04-03T01:44:00Z">
            <w:rPr/>
          </w:rPrChange>
        </w:rPr>
        <w:t xml:space="preserve"> contains a </w:t>
      </w:r>
      <w:r w:rsidR="00E71D45" w:rsidRPr="004072B1">
        <w:rPr>
          <w:i/>
          <w:rPrChange w:id="38125" w:author="Draft version 2" w:date="2020-04-03T01:44:00Z">
            <w:rPr>
              <w:i/>
            </w:rPr>
          </w:rPrChange>
        </w:rPr>
        <w:t>reportQuantityRS-Indexes</w:t>
      </w:r>
      <w:r w:rsidRPr="004072B1">
        <w:rPr>
          <w:rPrChange w:id="38126" w:author="Draft version 2" w:date="2020-04-03T01:44:00Z">
            <w:rPr/>
          </w:rPrChange>
        </w:rPr>
        <w:t xml:space="preserve"> and </w:t>
      </w:r>
      <w:r w:rsidR="00E71D45" w:rsidRPr="004072B1">
        <w:rPr>
          <w:i/>
          <w:rPrChange w:id="38127" w:author="Draft version 2" w:date="2020-04-03T01:44:00Z">
            <w:rPr>
              <w:i/>
            </w:rPr>
          </w:rPrChange>
        </w:rPr>
        <w:t>maxNrofRS-IndexesToReport</w:t>
      </w:r>
      <w:r w:rsidR="00745B19" w:rsidRPr="004072B1">
        <w:rPr>
          <w:rPrChange w:id="38128" w:author="Draft version 2" w:date="2020-04-03T01:44:00Z">
            <w:rPr/>
          </w:rPrChange>
        </w:rPr>
        <w:t xml:space="preserve"> and contains an </w:t>
      </w:r>
      <w:r w:rsidR="00745B19" w:rsidRPr="004072B1">
        <w:rPr>
          <w:i/>
          <w:rPrChange w:id="38129" w:author="Draft version 2" w:date="2020-04-03T01:44:00Z">
            <w:rPr>
              <w:i/>
            </w:rPr>
          </w:rPrChange>
        </w:rPr>
        <w:t>rsType</w:t>
      </w:r>
      <w:r w:rsidR="00745B19" w:rsidRPr="004072B1">
        <w:rPr>
          <w:rPrChange w:id="38130" w:author="Draft version 2" w:date="2020-04-03T01:44:00Z">
            <w:rPr/>
          </w:rPrChange>
        </w:rPr>
        <w:t xml:space="preserve"> set to </w:t>
      </w:r>
      <w:r w:rsidR="00745B19" w:rsidRPr="004072B1">
        <w:rPr>
          <w:i/>
          <w:rPrChange w:id="38131" w:author="Draft version 2" w:date="2020-04-03T01:44:00Z">
            <w:rPr>
              <w:i/>
            </w:rPr>
          </w:rPrChange>
        </w:rPr>
        <w:t>ssb</w:t>
      </w:r>
      <w:r w:rsidRPr="004072B1">
        <w:rPr>
          <w:rPrChange w:id="38132" w:author="Draft version 2" w:date="2020-04-03T01:44:00Z">
            <w:rPr/>
          </w:rPrChange>
        </w:rPr>
        <w:t>:</w:t>
      </w:r>
    </w:p>
    <w:p w14:paraId="40E2F85F" w14:textId="367460E0" w:rsidR="002C5D28" w:rsidRPr="004072B1" w:rsidRDefault="002C5D28" w:rsidP="004D0BBA">
      <w:pPr>
        <w:pStyle w:val="B4"/>
        <w:rPr>
          <w:rPrChange w:id="38133" w:author="Draft version 2" w:date="2020-04-03T01:44:00Z">
            <w:rPr/>
          </w:rPrChange>
        </w:rPr>
      </w:pPr>
      <w:r w:rsidRPr="004072B1">
        <w:rPr>
          <w:rPrChange w:id="38134" w:author="Draft version 2" w:date="2020-04-03T01:44:00Z">
            <w:rPr/>
          </w:rPrChange>
        </w:rPr>
        <w:t>4&gt;</w:t>
      </w:r>
      <w:r w:rsidRPr="004072B1">
        <w:rPr>
          <w:rPrChange w:id="38135" w:author="Draft version 2" w:date="2020-04-03T01:44:00Z">
            <w:rPr/>
          </w:rPrChange>
        </w:rPr>
        <w:tab/>
        <w:t>derive layer 3 filtered RSRP and RSRQ per beam for the serving cell based on SS/PBCH block, as described in 5.5.3.3a;</w:t>
      </w:r>
    </w:p>
    <w:p w14:paraId="5E5F395D" w14:textId="4F3A7FC2" w:rsidR="002C5D28" w:rsidRPr="004072B1" w:rsidRDefault="002C5D28" w:rsidP="004D0BBA">
      <w:pPr>
        <w:pStyle w:val="B3"/>
        <w:rPr>
          <w:rPrChange w:id="38136" w:author="Draft version 2" w:date="2020-04-03T01:44:00Z">
            <w:rPr/>
          </w:rPrChange>
        </w:rPr>
      </w:pPr>
      <w:r w:rsidRPr="004072B1">
        <w:rPr>
          <w:rPrChange w:id="38137" w:author="Draft version 2" w:date="2020-04-03T01:44:00Z">
            <w:rPr/>
          </w:rPrChange>
        </w:rPr>
        <w:t>3&gt;</w:t>
      </w:r>
      <w:r w:rsidRPr="004072B1">
        <w:rPr>
          <w:rPrChange w:id="38138" w:author="Draft version 2" w:date="2020-04-03T01:44:00Z">
            <w:rPr/>
          </w:rPrChange>
        </w:rPr>
        <w:tab/>
        <w:t>derive serving cell measurement results based on SS/PBCH block, as described in 5.5.3.3;</w:t>
      </w:r>
    </w:p>
    <w:p w14:paraId="0628915C" w14:textId="0B54AAA0" w:rsidR="002C5D28" w:rsidRPr="004072B1" w:rsidRDefault="002C5D28" w:rsidP="004D0BBA">
      <w:pPr>
        <w:pStyle w:val="B2"/>
        <w:rPr>
          <w:rPrChange w:id="38139" w:author="Draft version 2" w:date="2020-04-03T01:44:00Z">
            <w:rPr/>
          </w:rPrChange>
        </w:rPr>
      </w:pPr>
      <w:r w:rsidRPr="004072B1">
        <w:rPr>
          <w:rPrChange w:id="38140" w:author="Draft version 2" w:date="2020-04-03T01:44:00Z">
            <w:rPr/>
          </w:rPrChange>
        </w:rPr>
        <w:t>2&gt;</w:t>
      </w:r>
      <w:r w:rsidRPr="004072B1">
        <w:rPr>
          <w:rPrChange w:id="38141" w:author="Draft version 2" w:date="2020-04-03T01:44:00Z">
            <w:rPr/>
          </w:rPrChange>
        </w:rPr>
        <w:tab/>
        <w:t xml:space="preserve">if </w:t>
      </w:r>
      <w:r w:rsidR="00FD2FF9" w:rsidRPr="004072B1">
        <w:rPr>
          <w:rPrChange w:id="38142" w:author="Draft version 2" w:date="2020-04-03T01:44:00Z">
            <w:rPr/>
          </w:rPrChange>
        </w:rPr>
        <w:t xml:space="preserve">the </w:t>
      </w:r>
      <w:r w:rsidR="00FD2FF9" w:rsidRPr="004072B1">
        <w:rPr>
          <w:i/>
          <w:rPrChange w:id="38143" w:author="Draft version 2" w:date="2020-04-03T01:44:00Z">
            <w:rPr>
              <w:i/>
            </w:rPr>
          </w:rPrChange>
        </w:rPr>
        <w:t>reportConfig</w:t>
      </w:r>
      <w:r w:rsidR="00FD2FF9" w:rsidRPr="004072B1">
        <w:rPr>
          <w:rPrChange w:id="38144" w:author="Draft version 2" w:date="2020-04-03T01:44:00Z">
            <w:rPr/>
          </w:rPrChange>
        </w:rPr>
        <w:t xml:space="preserve"> associated with </w:t>
      </w:r>
      <w:r w:rsidRPr="004072B1">
        <w:rPr>
          <w:rPrChange w:id="38145" w:author="Draft version 2" w:date="2020-04-03T01:44:00Z">
            <w:rPr/>
          </w:rPrChange>
        </w:rPr>
        <w:t xml:space="preserve">at least one </w:t>
      </w:r>
      <w:r w:rsidRPr="004072B1">
        <w:rPr>
          <w:i/>
          <w:rPrChange w:id="38146" w:author="Draft version 2" w:date="2020-04-03T01:44:00Z">
            <w:rPr>
              <w:i/>
            </w:rPr>
          </w:rPrChange>
        </w:rPr>
        <w:t>measId</w:t>
      </w:r>
      <w:r w:rsidRPr="004072B1">
        <w:rPr>
          <w:rPrChange w:id="38147" w:author="Draft version 2" w:date="2020-04-03T01:44:00Z">
            <w:rPr/>
          </w:rPrChange>
        </w:rPr>
        <w:t xml:space="preserve"> included in the </w:t>
      </w:r>
      <w:r w:rsidRPr="004072B1">
        <w:rPr>
          <w:i/>
          <w:rPrChange w:id="38148" w:author="Draft version 2" w:date="2020-04-03T01:44:00Z">
            <w:rPr>
              <w:i/>
            </w:rPr>
          </w:rPrChange>
        </w:rPr>
        <w:t>measIdList</w:t>
      </w:r>
      <w:r w:rsidRPr="004072B1">
        <w:rPr>
          <w:rPrChange w:id="38149" w:author="Draft version 2" w:date="2020-04-03T01:44:00Z">
            <w:rPr/>
          </w:rPrChange>
        </w:rPr>
        <w:t xml:space="preserve"> within </w:t>
      </w:r>
      <w:r w:rsidRPr="004072B1">
        <w:rPr>
          <w:i/>
          <w:rPrChange w:id="38150" w:author="Draft version 2" w:date="2020-04-03T01:44:00Z">
            <w:rPr>
              <w:i/>
            </w:rPr>
          </w:rPrChange>
        </w:rPr>
        <w:t>VarMeasConfig</w:t>
      </w:r>
      <w:r w:rsidRPr="004072B1">
        <w:rPr>
          <w:rPrChange w:id="38151" w:author="Draft version 2" w:date="2020-04-03T01:44:00Z">
            <w:rPr/>
          </w:rPrChange>
        </w:rPr>
        <w:t xml:space="preserve"> contains an </w:t>
      </w:r>
      <w:r w:rsidRPr="004072B1">
        <w:rPr>
          <w:i/>
          <w:rPrChange w:id="38152" w:author="Draft version 2" w:date="2020-04-03T01:44:00Z">
            <w:rPr>
              <w:i/>
            </w:rPr>
          </w:rPrChange>
        </w:rPr>
        <w:t>rsType</w:t>
      </w:r>
      <w:r w:rsidRPr="004072B1">
        <w:rPr>
          <w:rPrChange w:id="38153" w:author="Draft version 2" w:date="2020-04-03T01:44:00Z">
            <w:rPr/>
          </w:rPrChange>
        </w:rPr>
        <w:t xml:space="preserve"> set to </w:t>
      </w:r>
      <w:r w:rsidRPr="004072B1">
        <w:rPr>
          <w:i/>
          <w:rPrChange w:id="38154" w:author="Draft version 2" w:date="2020-04-03T01:44:00Z">
            <w:rPr>
              <w:i/>
            </w:rPr>
          </w:rPrChange>
        </w:rPr>
        <w:t>csi-rs</w:t>
      </w:r>
      <w:r w:rsidR="00A10D61" w:rsidRPr="004072B1">
        <w:rPr>
          <w:rPrChange w:id="38155" w:author="Draft version 2" w:date="2020-04-03T01:44:00Z">
            <w:rPr/>
          </w:rPrChange>
        </w:rPr>
        <w:t xml:space="preserve"> and </w:t>
      </w:r>
      <w:r w:rsidR="00A10D61" w:rsidRPr="004072B1">
        <w:rPr>
          <w:i/>
          <w:rPrChange w:id="38156" w:author="Draft version 2" w:date="2020-04-03T01:44:00Z">
            <w:rPr>
              <w:i/>
            </w:rPr>
          </w:rPrChange>
        </w:rPr>
        <w:t>CSI-RS-ResourceConfigMobility</w:t>
      </w:r>
      <w:r w:rsidR="00A10D61" w:rsidRPr="004072B1">
        <w:rPr>
          <w:rPrChange w:id="38157" w:author="Draft version 2" w:date="2020-04-03T01:44:00Z">
            <w:rPr/>
          </w:rPrChange>
        </w:rPr>
        <w:t xml:space="preserve"> is configured in the </w:t>
      </w:r>
      <w:r w:rsidR="00A10D61" w:rsidRPr="004072B1">
        <w:rPr>
          <w:i/>
          <w:rPrChange w:id="38158" w:author="Draft version 2" w:date="2020-04-03T01:44:00Z">
            <w:rPr>
              <w:i/>
            </w:rPr>
          </w:rPrChange>
        </w:rPr>
        <w:t>measObject</w:t>
      </w:r>
      <w:r w:rsidR="00A10D61" w:rsidRPr="004072B1">
        <w:rPr>
          <w:rPrChange w:id="38159" w:author="Draft version 2" w:date="2020-04-03T01:44:00Z">
            <w:rPr/>
          </w:rPrChange>
        </w:rPr>
        <w:t xml:space="preserve"> indicated by the </w:t>
      </w:r>
      <w:r w:rsidR="00A10D61" w:rsidRPr="004072B1">
        <w:rPr>
          <w:i/>
          <w:rPrChange w:id="38160" w:author="Draft version 2" w:date="2020-04-03T01:44:00Z">
            <w:rPr>
              <w:i/>
            </w:rPr>
          </w:rPrChange>
        </w:rPr>
        <w:t>servingCellMO</w:t>
      </w:r>
      <w:r w:rsidRPr="004072B1">
        <w:rPr>
          <w:rPrChange w:id="38161" w:author="Draft version 2" w:date="2020-04-03T01:44:00Z">
            <w:rPr/>
          </w:rPrChange>
        </w:rPr>
        <w:t>:</w:t>
      </w:r>
    </w:p>
    <w:p w14:paraId="5D5D3177" w14:textId="22B08507" w:rsidR="002C5D28" w:rsidRPr="004072B1" w:rsidRDefault="002C5D28" w:rsidP="004D0BBA">
      <w:pPr>
        <w:pStyle w:val="B3"/>
        <w:rPr>
          <w:rPrChange w:id="38162" w:author="Draft version 2" w:date="2020-04-03T01:44:00Z">
            <w:rPr/>
          </w:rPrChange>
        </w:rPr>
      </w:pPr>
      <w:r w:rsidRPr="004072B1">
        <w:rPr>
          <w:rPrChange w:id="38163" w:author="Draft version 2" w:date="2020-04-03T01:44:00Z">
            <w:rPr/>
          </w:rPrChange>
        </w:rPr>
        <w:lastRenderedPageBreak/>
        <w:t>3&gt;</w:t>
      </w:r>
      <w:r w:rsidRPr="004072B1">
        <w:rPr>
          <w:rPrChange w:id="38164" w:author="Draft version 2" w:date="2020-04-03T01:44:00Z">
            <w:rPr/>
          </w:rPrChange>
        </w:rPr>
        <w:tab/>
        <w:t xml:space="preserve">if </w:t>
      </w:r>
      <w:r w:rsidR="00FD2FF9" w:rsidRPr="004072B1">
        <w:rPr>
          <w:rPrChange w:id="38165" w:author="Draft version 2" w:date="2020-04-03T01:44:00Z">
            <w:rPr/>
          </w:rPrChange>
        </w:rPr>
        <w:t xml:space="preserve">the </w:t>
      </w:r>
      <w:r w:rsidR="00FD2FF9" w:rsidRPr="004072B1">
        <w:rPr>
          <w:i/>
          <w:rPrChange w:id="38166" w:author="Draft version 2" w:date="2020-04-03T01:44:00Z">
            <w:rPr>
              <w:i/>
            </w:rPr>
          </w:rPrChange>
        </w:rPr>
        <w:t>reportConfig</w:t>
      </w:r>
      <w:r w:rsidR="00FD2FF9" w:rsidRPr="004072B1">
        <w:rPr>
          <w:rPrChange w:id="38167" w:author="Draft version 2" w:date="2020-04-03T01:44:00Z">
            <w:rPr/>
          </w:rPrChange>
        </w:rPr>
        <w:t xml:space="preserve"> associated with </w:t>
      </w:r>
      <w:r w:rsidRPr="004072B1">
        <w:rPr>
          <w:rPrChange w:id="38168" w:author="Draft version 2" w:date="2020-04-03T01:44:00Z">
            <w:rPr/>
          </w:rPrChange>
        </w:rPr>
        <w:t xml:space="preserve">at least one </w:t>
      </w:r>
      <w:r w:rsidRPr="004072B1">
        <w:rPr>
          <w:i/>
          <w:rPrChange w:id="38169" w:author="Draft version 2" w:date="2020-04-03T01:44:00Z">
            <w:rPr>
              <w:i/>
            </w:rPr>
          </w:rPrChange>
        </w:rPr>
        <w:t>measId</w:t>
      </w:r>
      <w:r w:rsidRPr="004072B1">
        <w:rPr>
          <w:rPrChange w:id="38170" w:author="Draft version 2" w:date="2020-04-03T01:44:00Z">
            <w:rPr/>
          </w:rPrChange>
        </w:rPr>
        <w:t xml:space="preserve"> included in the </w:t>
      </w:r>
      <w:r w:rsidRPr="004072B1">
        <w:rPr>
          <w:i/>
          <w:rPrChange w:id="38171" w:author="Draft version 2" w:date="2020-04-03T01:44:00Z">
            <w:rPr>
              <w:i/>
            </w:rPr>
          </w:rPrChange>
        </w:rPr>
        <w:t>measIdList</w:t>
      </w:r>
      <w:r w:rsidRPr="004072B1">
        <w:rPr>
          <w:rPrChange w:id="38172" w:author="Draft version 2" w:date="2020-04-03T01:44:00Z">
            <w:rPr/>
          </w:rPrChange>
        </w:rPr>
        <w:t xml:space="preserve"> within </w:t>
      </w:r>
      <w:r w:rsidRPr="004072B1">
        <w:rPr>
          <w:i/>
          <w:rPrChange w:id="38173" w:author="Draft version 2" w:date="2020-04-03T01:44:00Z">
            <w:rPr>
              <w:i/>
            </w:rPr>
          </w:rPrChange>
        </w:rPr>
        <w:t>VarMeasConfig</w:t>
      </w:r>
      <w:r w:rsidRPr="004072B1">
        <w:rPr>
          <w:rPrChange w:id="38174" w:author="Draft version 2" w:date="2020-04-03T01:44:00Z">
            <w:rPr/>
          </w:rPrChange>
        </w:rPr>
        <w:t xml:space="preserve"> contains a </w:t>
      </w:r>
      <w:r w:rsidR="00E71D45" w:rsidRPr="004072B1">
        <w:rPr>
          <w:i/>
          <w:rPrChange w:id="38175" w:author="Draft version 2" w:date="2020-04-03T01:44:00Z">
            <w:rPr>
              <w:i/>
            </w:rPr>
          </w:rPrChange>
        </w:rPr>
        <w:t>reportQuantityRS-Indexes</w:t>
      </w:r>
      <w:r w:rsidRPr="004072B1">
        <w:rPr>
          <w:rPrChange w:id="38176" w:author="Draft version 2" w:date="2020-04-03T01:44:00Z">
            <w:rPr/>
          </w:rPrChange>
        </w:rPr>
        <w:t xml:space="preserve"> and </w:t>
      </w:r>
      <w:r w:rsidR="00E71D45" w:rsidRPr="004072B1">
        <w:rPr>
          <w:i/>
          <w:rPrChange w:id="38177" w:author="Draft version 2" w:date="2020-04-03T01:44:00Z">
            <w:rPr>
              <w:i/>
            </w:rPr>
          </w:rPrChange>
        </w:rPr>
        <w:t>maxNrofRS-IndexesToReport</w:t>
      </w:r>
      <w:r w:rsidR="00745B19" w:rsidRPr="004072B1">
        <w:rPr>
          <w:rPrChange w:id="38178" w:author="Draft version 2" w:date="2020-04-03T01:44:00Z">
            <w:rPr/>
          </w:rPrChange>
        </w:rPr>
        <w:t xml:space="preserve"> and contains an </w:t>
      </w:r>
      <w:r w:rsidR="00745B19" w:rsidRPr="004072B1">
        <w:rPr>
          <w:i/>
          <w:rPrChange w:id="38179" w:author="Draft version 2" w:date="2020-04-03T01:44:00Z">
            <w:rPr>
              <w:i/>
            </w:rPr>
          </w:rPrChange>
        </w:rPr>
        <w:t>rsType</w:t>
      </w:r>
      <w:r w:rsidR="00745B19" w:rsidRPr="004072B1">
        <w:rPr>
          <w:rPrChange w:id="38180" w:author="Draft version 2" w:date="2020-04-03T01:44:00Z">
            <w:rPr/>
          </w:rPrChange>
        </w:rPr>
        <w:t xml:space="preserve"> set to </w:t>
      </w:r>
      <w:r w:rsidR="00745B19" w:rsidRPr="004072B1">
        <w:rPr>
          <w:i/>
          <w:rPrChange w:id="38181" w:author="Draft version 2" w:date="2020-04-03T01:44:00Z">
            <w:rPr>
              <w:i/>
            </w:rPr>
          </w:rPrChange>
        </w:rPr>
        <w:t>csi-rs</w:t>
      </w:r>
      <w:r w:rsidRPr="004072B1">
        <w:rPr>
          <w:rPrChange w:id="38182" w:author="Draft version 2" w:date="2020-04-03T01:44:00Z">
            <w:rPr/>
          </w:rPrChange>
        </w:rPr>
        <w:t>:</w:t>
      </w:r>
    </w:p>
    <w:p w14:paraId="5B3F812A" w14:textId="0D643951" w:rsidR="002C5D28" w:rsidRPr="004072B1" w:rsidRDefault="002C5D28" w:rsidP="004D0BBA">
      <w:pPr>
        <w:pStyle w:val="B4"/>
        <w:rPr>
          <w:rPrChange w:id="38183" w:author="Draft version 2" w:date="2020-04-03T01:44:00Z">
            <w:rPr/>
          </w:rPrChange>
        </w:rPr>
      </w:pPr>
      <w:r w:rsidRPr="004072B1">
        <w:rPr>
          <w:rPrChange w:id="38184" w:author="Draft version 2" w:date="2020-04-03T01:44:00Z">
            <w:rPr/>
          </w:rPrChange>
        </w:rPr>
        <w:t>4&gt;</w:t>
      </w:r>
      <w:r w:rsidRPr="004072B1">
        <w:rPr>
          <w:rPrChange w:id="38185" w:author="Draft version 2" w:date="2020-04-03T01:44:00Z">
            <w:rPr/>
          </w:rPrChange>
        </w:rPr>
        <w:tab/>
        <w:t>derive layer 3 filtered RSRP and RSRQ per beam for the serving cell based on CSI-RS, as described in 5.5.3.3a;</w:t>
      </w:r>
    </w:p>
    <w:p w14:paraId="2E4B076B" w14:textId="03D8C67D" w:rsidR="002C5D28" w:rsidRPr="004072B1" w:rsidRDefault="002C5D28" w:rsidP="004D0BBA">
      <w:pPr>
        <w:pStyle w:val="B3"/>
        <w:rPr>
          <w:rPrChange w:id="38186" w:author="Draft version 2" w:date="2020-04-03T01:44:00Z">
            <w:rPr/>
          </w:rPrChange>
        </w:rPr>
      </w:pPr>
      <w:r w:rsidRPr="004072B1">
        <w:rPr>
          <w:rPrChange w:id="38187" w:author="Draft version 2" w:date="2020-04-03T01:44:00Z">
            <w:rPr/>
          </w:rPrChange>
        </w:rPr>
        <w:t>3&gt;</w:t>
      </w:r>
      <w:r w:rsidRPr="004072B1">
        <w:rPr>
          <w:rPrChange w:id="38188" w:author="Draft version 2" w:date="2020-04-03T01:44:00Z">
            <w:rPr/>
          </w:rPrChange>
        </w:rPr>
        <w:tab/>
        <w:t>derive serving cell measurement results based on CSI-RS, as described in 5.5.3.3;</w:t>
      </w:r>
    </w:p>
    <w:p w14:paraId="0F686193" w14:textId="403294FB" w:rsidR="002C5D28" w:rsidRPr="004072B1" w:rsidRDefault="002C5D28" w:rsidP="004D0BBA">
      <w:pPr>
        <w:pStyle w:val="B1"/>
        <w:rPr>
          <w:rPrChange w:id="38189" w:author="Draft version 2" w:date="2020-04-03T01:44:00Z">
            <w:rPr/>
          </w:rPrChange>
        </w:rPr>
      </w:pPr>
      <w:r w:rsidRPr="004072B1">
        <w:rPr>
          <w:rPrChange w:id="38190" w:author="Draft version 2" w:date="2020-04-03T01:44:00Z">
            <w:rPr/>
          </w:rPrChange>
        </w:rPr>
        <w:t>1&gt;</w:t>
      </w:r>
      <w:r w:rsidRPr="004072B1">
        <w:rPr>
          <w:rPrChange w:id="38191" w:author="Draft version 2" w:date="2020-04-03T01:44:00Z">
            <w:rPr/>
          </w:rPrChange>
        </w:rPr>
        <w:tab/>
      </w:r>
      <w:r w:rsidR="00A10D61" w:rsidRPr="004072B1">
        <w:rPr>
          <w:rPrChange w:id="38192" w:author="Draft version 2" w:date="2020-04-03T01:44:00Z">
            <w:rPr/>
          </w:rPrChange>
        </w:rPr>
        <w:t xml:space="preserve">for each serving cell for which </w:t>
      </w:r>
      <w:r w:rsidR="00A10D61" w:rsidRPr="004072B1">
        <w:rPr>
          <w:i/>
          <w:rPrChange w:id="38193" w:author="Draft version 2" w:date="2020-04-03T01:44:00Z">
            <w:rPr>
              <w:i/>
            </w:rPr>
          </w:rPrChange>
        </w:rPr>
        <w:t>servingCellMO</w:t>
      </w:r>
      <w:r w:rsidR="00A10D61" w:rsidRPr="004072B1">
        <w:rPr>
          <w:rPrChange w:id="38194" w:author="Draft version 2" w:date="2020-04-03T01:44:00Z">
            <w:rPr/>
          </w:rPrChange>
        </w:rPr>
        <w:t xml:space="preserve"> is configured, </w:t>
      </w:r>
      <w:r w:rsidRPr="004072B1">
        <w:rPr>
          <w:rPrChange w:id="38195" w:author="Draft version 2" w:date="2020-04-03T01:44:00Z">
            <w:rPr/>
          </w:rPrChange>
        </w:rPr>
        <w:t xml:space="preserve">if </w:t>
      </w:r>
      <w:r w:rsidR="00FD2FF9" w:rsidRPr="004072B1">
        <w:rPr>
          <w:rPrChange w:id="38196" w:author="Draft version 2" w:date="2020-04-03T01:44:00Z">
            <w:rPr/>
          </w:rPrChange>
        </w:rPr>
        <w:t xml:space="preserve">the </w:t>
      </w:r>
      <w:r w:rsidR="00FD2FF9" w:rsidRPr="004072B1">
        <w:rPr>
          <w:i/>
          <w:rPrChange w:id="38197" w:author="Draft version 2" w:date="2020-04-03T01:44:00Z">
            <w:rPr>
              <w:i/>
            </w:rPr>
          </w:rPrChange>
        </w:rPr>
        <w:t>reportConfig</w:t>
      </w:r>
      <w:r w:rsidR="00FD2FF9" w:rsidRPr="004072B1">
        <w:rPr>
          <w:rPrChange w:id="38198" w:author="Draft version 2" w:date="2020-04-03T01:44:00Z">
            <w:rPr/>
          </w:rPrChange>
        </w:rPr>
        <w:t xml:space="preserve"> associated with </w:t>
      </w:r>
      <w:r w:rsidRPr="004072B1">
        <w:rPr>
          <w:rPrChange w:id="38199" w:author="Draft version 2" w:date="2020-04-03T01:44:00Z">
            <w:rPr/>
          </w:rPrChange>
        </w:rPr>
        <w:t xml:space="preserve">at least one </w:t>
      </w:r>
      <w:r w:rsidRPr="004072B1">
        <w:rPr>
          <w:i/>
          <w:rPrChange w:id="38200" w:author="Draft version 2" w:date="2020-04-03T01:44:00Z">
            <w:rPr>
              <w:i/>
            </w:rPr>
          </w:rPrChange>
        </w:rPr>
        <w:t>measId</w:t>
      </w:r>
      <w:r w:rsidRPr="004072B1">
        <w:rPr>
          <w:rPrChange w:id="38201" w:author="Draft version 2" w:date="2020-04-03T01:44:00Z">
            <w:rPr/>
          </w:rPrChange>
        </w:rPr>
        <w:t xml:space="preserve"> included in the </w:t>
      </w:r>
      <w:r w:rsidRPr="004072B1">
        <w:rPr>
          <w:i/>
          <w:rPrChange w:id="38202" w:author="Draft version 2" w:date="2020-04-03T01:44:00Z">
            <w:rPr>
              <w:i/>
            </w:rPr>
          </w:rPrChange>
        </w:rPr>
        <w:t>measIdList</w:t>
      </w:r>
      <w:r w:rsidRPr="004072B1">
        <w:rPr>
          <w:rPrChange w:id="38203" w:author="Draft version 2" w:date="2020-04-03T01:44:00Z">
            <w:rPr/>
          </w:rPrChange>
        </w:rPr>
        <w:t xml:space="preserve"> within </w:t>
      </w:r>
      <w:r w:rsidRPr="004072B1">
        <w:rPr>
          <w:i/>
          <w:rPrChange w:id="38204" w:author="Draft version 2" w:date="2020-04-03T01:44:00Z">
            <w:rPr>
              <w:i/>
            </w:rPr>
          </w:rPrChange>
        </w:rPr>
        <w:t xml:space="preserve">VarMeasConfig </w:t>
      </w:r>
      <w:r w:rsidRPr="004072B1">
        <w:rPr>
          <w:rPrChange w:id="38205" w:author="Draft version 2" w:date="2020-04-03T01:44:00Z">
            <w:rPr/>
          </w:rPrChange>
        </w:rPr>
        <w:t>contains SINR as trigger quantity and/or reporting quantity:</w:t>
      </w:r>
    </w:p>
    <w:p w14:paraId="327405BE" w14:textId="7025343A" w:rsidR="002C5D28" w:rsidRPr="004072B1" w:rsidRDefault="002C5D28" w:rsidP="004D0BBA">
      <w:pPr>
        <w:pStyle w:val="B2"/>
        <w:rPr>
          <w:rPrChange w:id="38206" w:author="Draft version 2" w:date="2020-04-03T01:44:00Z">
            <w:rPr/>
          </w:rPrChange>
        </w:rPr>
      </w:pPr>
      <w:r w:rsidRPr="004072B1">
        <w:rPr>
          <w:rPrChange w:id="38207" w:author="Draft version 2" w:date="2020-04-03T01:44:00Z">
            <w:rPr/>
          </w:rPrChange>
        </w:rPr>
        <w:t>2&gt;</w:t>
      </w:r>
      <w:r w:rsidRPr="004072B1">
        <w:rPr>
          <w:rPrChange w:id="38208" w:author="Draft version 2" w:date="2020-04-03T01:44:00Z">
            <w:rPr/>
          </w:rPrChange>
        </w:rPr>
        <w:tab/>
        <w:t xml:space="preserve">if the </w:t>
      </w:r>
      <w:r w:rsidRPr="004072B1">
        <w:rPr>
          <w:i/>
          <w:rPrChange w:id="38209" w:author="Draft version 2" w:date="2020-04-03T01:44:00Z">
            <w:rPr>
              <w:i/>
            </w:rPr>
          </w:rPrChange>
        </w:rPr>
        <w:t>reportConfig</w:t>
      </w:r>
      <w:r w:rsidRPr="004072B1">
        <w:rPr>
          <w:rPrChange w:id="38210" w:author="Draft version 2" w:date="2020-04-03T01:44:00Z">
            <w:rPr/>
          </w:rPrChange>
        </w:rPr>
        <w:t xml:space="preserve"> contains </w:t>
      </w:r>
      <w:r w:rsidRPr="004072B1">
        <w:rPr>
          <w:i/>
          <w:rPrChange w:id="38211" w:author="Draft version 2" w:date="2020-04-03T01:44:00Z">
            <w:rPr>
              <w:i/>
            </w:rPr>
          </w:rPrChange>
        </w:rPr>
        <w:t>rsType</w:t>
      </w:r>
      <w:r w:rsidRPr="004072B1">
        <w:rPr>
          <w:rPrChange w:id="38212" w:author="Draft version 2" w:date="2020-04-03T01:44:00Z">
            <w:rPr/>
          </w:rPrChange>
        </w:rPr>
        <w:t xml:space="preserve"> set to </w:t>
      </w:r>
      <w:r w:rsidRPr="004072B1">
        <w:rPr>
          <w:i/>
          <w:rPrChange w:id="38213" w:author="Draft version 2" w:date="2020-04-03T01:44:00Z">
            <w:rPr>
              <w:i/>
            </w:rPr>
          </w:rPrChange>
        </w:rPr>
        <w:t>ssb</w:t>
      </w:r>
      <w:r w:rsidR="00A10D61" w:rsidRPr="004072B1">
        <w:rPr>
          <w:rPrChange w:id="38214" w:author="Draft version 2" w:date="2020-04-03T01:44:00Z">
            <w:rPr/>
          </w:rPrChange>
        </w:rPr>
        <w:t xml:space="preserve"> and </w:t>
      </w:r>
      <w:r w:rsidR="00A10D61" w:rsidRPr="004072B1">
        <w:rPr>
          <w:i/>
          <w:rPrChange w:id="38215" w:author="Draft version 2" w:date="2020-04-03T01:44:00Z">
            <w:rPr>
              <w:i/>
            </w:rPr>
          </w:rPrChange>
        </w:rPr>
        <w:t>ssb-ConfigMobility</w:t>
      </w:r>
      <w:r w:rsidR="00A10D61" w:rsidRPr="004072B1">
        <w:rPr>
          <w:rPrChange w:id="38216" w:author="Draft version 2" w:date="2020-04-03T01:44:00Z">
            <w:rPr/>
          </w:rPrChange>
        </w:rPr>
        <w:t xml:space="preserve"> is configured in the </w:t>
      </w:r>
      <w:r w:rsidR="00A10D61" w:rsidRPr="004072B1">
        <w:rPr>
          <w:i/>
          <w:rPrChange w:id="38217" w:author="Draft version 2" w:date="2020-04-03T01:44:00Z">
            <w:rPr>
              <w:i/>
            </w:rPr>
          </w:rPrChange>
        </w:rPr>
        <w:t>servingCellMO</w:t>
      </w:r>
      <w:r w:rsidRPr="004072B1">
        <w:rPr>
          <w:rPrChange w:id="38218" w:author="Draft version 2" w:date="2020-04-03T01:44:00Z">
            <w:rPr/>
          </w:rPrChange>
        </w:rPr>
        <w:t>:</w:t>
      </w:r>
    </w:p>
    <w:p w14:paraId="280D0C7D" w14:textId="7976E001" w:rsidR="002C5D28" w:rsidRPr="004072B1" w:rsidRDefault="002C5D28" w:rsidP="004D0BBA">
      <w:pPr>
        <w:pStyle w:val="B3"/>
        <w:rPr>
          <w:rPrChange w:id="38219" w:author="Draft version 2" w:date="2020-04-03T01:44:00Z">
            <w:rPr/>
          </w:rPrChange>
        </w:rPr>
      </w:pPr>
      <w:r w:rsidRPr="004072B1">
        <w:rPr>
          <w:rPrChange w:id="38220" w:author="Draft version 2" w:date="2020-04-03T01:44:00Z">
            <w:rPr/>
          </w:rPrChange>
        </w:rPr>
        <w:t>3&gt;</w:t>
      </w:r>
      <w:r w:rsidRPr="004072B1">
        <w:rPr>
          <w:rPrChange w:id="38221" w:author="Draft version 2" w:date="2020-04-03T01:44:00Z">
            <w:rPr/>
          </w:rPrChange>
        </w:rPr>
        <w:tab/>
        <w:t xml:space="preserve">if the </w:t>
      </w:r>
      <w:r w:rsidR="00FD2FF9" w:rsidRPr="004072B1">
        <w:rPr>
          <w:i/>
          <w:rPrChange w:id="38222" w:author="Draft version 2" w:date="2020-04-03T01:44:00Z">
            <w:rPr>
              <w:i/>
            </w:rPr>
          </w:rPrChange>
        </w:rPr>
        <w:t>reportConfig</w:t>
      </w:r>
      <w:r w:rsidRPr="004072B1">
        <w:rPr>
          <w:rPrChange w:id="38223" w:author="Draft version 2" w:date="2020-04-03T01:44:00Z">
            <w:rPr/>
          </w:rPrChange>
        </w:rPr>
        <w:t xml:space="preserve">contains a </w:t>
      </w:r>
      <w:r w:rsidR="00E71D45" w:rsidRPr="004072B1">
        <w:rPr>
          <w:i/>
          <w:rPrChange w:id="38224" w:author="Draft version 2" w:date="2020-04-03T01:44:00Z">
            <w:rPr>
              <w:i/>
            </w:rPr>
          </w:rPrChange>
        </w:rPr>
        <w:t>reportQuantityRS-Indexes</w:t>
      </w:r>
      <w:r w:rsidRPr="004072B1">
        <w:rPr>
          <w:rPrChange w:id="38225" w:author="Draft version 2" w:date="2020-04-03T01:44:00Z">
            <w:rPr/>
          </w:rPrChange>
        </w:rPr>
        <w:t xml:space="preserve"> and </w:t>
      </w:r>
      <w:r w:rsidR="00E71D45" w:rsidRPr="004072B1">
        <w:rPr>
          <w:i/>
          <w:rPrChange w:id="38226" w:author="Draft version 2" w:date="2020-04-03T01:44:00Z">
            <w:rPr>
              <w:i/>
            </w:rPr>
          </w:rPrChange>
        </w:rPr>
        <w:t>maxNrofRS-IndexesToReport</w:t>
      </w:r>
      <w:r w:rsidRPr="004072B1">
        <w:rPr>
          <w:rPrChange w:id="38227" w:author="Draft version 2" w:date="2020-04-03T01:44:00Z">
            <w:rPr/>
          </w:rPrChange>
        </w:rPr>
        <w:t>:</w:t>
      </w:r>
    </w:p>
    <w:p w14:paraId="17A4CF4F" w14:textId="41652F6E" w:rsidR="002C5D28" w:rsidRPr="004072B1" w:rsidRDefault="002C5D28" w:rsidP="004D0BBA">
      <w:pPr>
        <w:pStyle w:val="B4"/>
        <w:rPr>
          <w:rPrChange w:id="38228" w:author="Draft version 2" w:date="2020-04-03T01:44:00Z">
            <w:rPr/>
          </w:rPrChange>
        </w:rPr>
      </w:pPr>
      <w:r w:rsidRPr="004072B1">
        <w:rPr>
          <w:rPrChange w:id="38229" w:author="Draft version 2" w:date="2020-04-03T01:44:00Z">
            <w:rPr/>
          </w:rPrChange>
        </w:rPr>
        <w:t>4&gt;</w:t>
      </w:r>
      <w:r w:rsidRPr="004072B1">
        <w:rPr>
          <w:rPrChange w:id="38230" w:author="Draft version 2" w:date="2020-04-03T01:44:00Z">
            <w:rPr/>
          </w:rPrChange>
        </w:rPr>
        <w:tab/>
        <w:t>derive layer 3 filtered SINR per beam for the serving cell based on SS/PBCH block, as described in 5.5.3.3a;</w:t>
      </w:r>
    </w:p>
    <w:p w14:paraId="28B1D082" w14:textId="1FCC3566" w:rsidR="002C5D28" w:rsidRPr="004072B1" w:rsidRDefault="002C5D28" w:rsidP="004D0BBA">
      <w:pPr>
        <w:pStyle w:val="B3"/>
        <w:rPr>
          <w:rPrChange w:id="38231" w:author="Draft version 2" w:date="2020-04-03T01:44:00Z">
            <w:rPr/>
          </w:rPrChange>
        </w:rPr>
      </w:pPr>
      <w:r w:rsidRPr="004072B1">
        <w:rPr>
          <w:rPrChange w:id="38232" w:author="Draft version 2" w:date="2020-04-03T01:44:00Z">
            <w:rPr/>
          </w:rPrChange>
        </w:rPr>
        <w:t>3&gt;</w:t>
      </w:r>
      <w:r w:rsidRPr="004072B1">
        <w:rPr>
          <w:rPrChange w:id="38233" w:author="Draft version 2" w:date="2020-04-03T01:44:00Z">
            <w:rPr/>
          </w:rPrChange>
        </w:rPr>
        <w:tab/>
        <w:t>derive serving cell SINR based on SS/PBCH block, as described in 5.5.3.3;</w:t>
      </w:r>
    </w:p>
    <w:p w14:paraId="4898D7A7" w14:textId="607C8E48" w:rsidR="002C5D28" w:rsidRPr="004072B1" w:rsidRDefault="002C5D28" w:rsidP="004D0BBA">
      <w:pPr>
        <w:pStyle w:val="B2"/>
        <w:rPr>
          <w:rPrChange w:id="38234" w:author="Draft version 2" w:date="2020-04-03T01:44:00Z">
            <w:rPr/>
          </w:rPrChange>
        </w:rPr>
      </w:pPr>
      <w:r w:rsidRPr="004072B1">
        <w:rPr>
          <w:rPrChange w:id="38235" w:author="Draft version 2" w:date="2020-04-03T01:44:00Z">
            <w:rPr/>
          </w:rPrChange>
        </w:rPr>
        <w:t>2&gt;</w:t>
      </w:r>
      <w:r w:rsidRPr="004072B1">
        <w:rPr>
          <w:rPrChange w:id="38236" w:author="Draft version 2" w:date="2020-04-03T01:44:00Z">
            <w:rPr/>
          </w:rPrChange>
        </w:rPr>
        <w:tab/>
        <w:t xml:space="preserve">if the </w:t>
      </w:r>
      <w:r w:rsidRPr="004072B1">
        <w:rPr>
          <w:i/>
          <w:rPrChange w:id="38237" w:author="Draft version 2" w:date="2020-04-03T01:44:00Z">
            <w:rPr>
              <w:i/>
            </w:rPr>
          </w:rPrChange>
        </w:rPr>
        <w:t>reportConfig</w:t>
      </w:r>
      <w:r w:rsidRPr="004072B1">
        <w:rPr>
          <w:rPrChange w:id="38238" w:author="Draft version 2" w:date="2020-04-03T01:44:00Z">
            <w:rPr/>
          </w:rPrChange>
        </w:rPr>
        <w:t xml:space="preserve"> contains </w:t>
      </w:r>
      <w:r w:rsidRPr="004072B1">
        <w:rPr>
          <w:i/>
          <w:rPrChange w:id="38239" w:author="Draft version 2" w:date="2020-04-03T01:44:00Z">
            <w:rPr>
              <w:i/>
            </w:rPr>
          </w:rPrChange>
        </w:rPr>
        <w:t>rsType</w:t>
      </w:r>
      <w:r w:rsidRPr="004072B1">
        <w:rPr>
          <w:rPrChange w:id="38240" w:author="Draft version 2" w:date="2020-04-03T01:44:00Z">
            <w:rPr/>
          </w:rPrChange>
        </w:rPr>
        <w:t xml:space="preserve"> set to </w:t>
      </w:r>
      <w:r w:rsidRPr="004072B1">
        <w:rPr>
          <w:i/>
          <w:rPrChange w:id="38241" w:author="Draft version 2" w:date="2020-04-03T01:44:00Z">
            <w:rPr>
              <w:i/>
            </w:rPr>
          </w:rPrChange>
        </w:rPr>
        <w:t>csi-rs</w:t>
      </w:r>
      <w:r w:rsidR="00A10D61" w:rsidRPr="004072B1">
        <w:rPr>
          <w:rPrChange w:id="38242" w:author="Draft version 2" w:date="2020-04-03T01:44:00Z">
            <w:rPr/>
          </w:rPrChange>
        </w:rPr>
        <w:t xml:space="preserve"> and </w:t>
      </w:r>
      <w:r w:rsidR="00A10D61" w:rsidRPr="004072B1">
        <w:rPr>
          <w:i/>
          <w:rPrChange w:id="38243" w:author="Draft version 2" w:date="2020-04-03T01:44:00Z">
            <w:rPr>
              <w:i/>
            </w:rPr>
          </w:rPrChange>
        </w:rPr>
        <w:t>CSI-RS-ResourceConfigMobility</w:t>
      </w:r>
      <w:r w:rsidR="00A10D61" w:rsidRPr="004072B1">
        <w:rPr>
          <w:rPrChange w:id="38244" w:author="Draft version 2" w:date="2020-04-03T01:44:00Z">
            <w:rPr/>
          </w:rPrChange>
        </w:rPr>
        <w:t xml:space="preserve"> is configured in the </w:t>
      </w:r>
      <w:r w:rsidR="00A10D61" w:rsidRPr="004072B1">
        <w:rPr>
          <w:i/>
          <w:rPrChange w:id="38245" w:author="Draft version 2" w:date="2020-04-03T01:44:00Z">
            <w:rPr>
              <w:i/>
            </w:rPr>
          </w:rPrChange>
        </w:rPr>
        <w:t>servingCellMO</w:t>
      </w:r>
      <w:r w:rsidRPr="004072B1">
        <w:rPr>
          <w:rPrChange w:id="38246" w:author="Draft version 2" w:date="2020-04-03T01:44:00Z">
            <w:rPr/>
          </w:rPrChange>
        </w:rPr>
        <w:t>:</w:t>
      </w:r>
    </w:p>
    <w:p w14:paraId="2A960600" w14:textId="207C9C34" w:rsidR="002C5D28" w:rsidRPr="004072B1" w:rsidRDefault="002C5D28" w:rsidP="004D0BBA">
      <w:pPr>
        <w:pStyle w:val="B3"/>
        <w:rPr>
          <w:rPrChange w:id="38247" w:author="Draft version 2" w:date="2020-04-03T01:44:00Z">
            <w:rPr/>
          </w:rPrChange>
        </w:rPr>
      </w:pPr>
      <w:r w:rsidRPr="004072B1">
        <w:rPr>
          <w:rPrChange w:id="38248" w:author="Draft version 2" w:date="2020-04-03T01:44:00Z">
            <w:rPr/>
          </w:rPrChange>
        </w:rPr>
        <w:t>3&gt;</w:t>
      </w:r>
      <w:r w:rsidRPr="004072B1">
        <w:rPr>
          <w:rPrChange w:id="38249" w:author="Draft version 2" w:date="2020-04-03T01:44:00Z">
            <w:rPr/>
          </w:rPrChange>
        </w:rPr>
        <w:tab/>
        <w:t xml:space="preserve">if the </w:t>
      </w:r>
      <w:r w:rsidR="00FD2FF9" w:rsidRPr="004072B1">
        <w:rPr>
          <w:i/>
          <w:rPrChange w:id="38250" w:author="Draft version 2" w:date="2020-04-03T01:44:00Z">
            <w:rPr>
              <w:i/>
            </w:rPr>
          </w:rPrChange>
        </w:rPr>
        <w:t>reportConfig</w:t>
      </w:r>
      <w:r w:rsidRPr="004072B1">
        <w:rPr>
          <w:rPrChange w:id="38251" w:author="Draft version 2" w:date="2020-04-03T01:44:00Z">
            <w:rPr/>
          </w:rPrChange>
        </w:rPr>
        <w:t xml:space="preserve">contains a </w:t>
      </w:r>
      <w:r w:rsidR="00E71D45" w:rsidRPr="004072B1">
        <w:rPr>
          <w:i/>
          <w:rPrChange w:id="38252" w:author="Draft version 2" w:date="2020-04-03T01:44:00Z">
            <w:rPr>
              <w:i/>
            </w:rPr>
          </w:rPrChange>
        </w:rPr>
        <w:t>reportQuantityRS-Indexes</w:t>
      </w:r>
      <w:r w:rsidRPr="004072B1">
        <w:rPr>
          <w:rPrChange w:id="38253" w:author="Draft version 2" w:date="2020-04-03T01:44:00Z">
            <w:rPr/>
          </w:rPrChange>
        </w:rPr>
        <w:t xml:space="preserve"> and </w:t>
      </w:r>
      <w:r w:rsidR="00E71D45" w:rsidRPr="004072B1">
        <w:rPr>
          <w:i/>
          <w:rPrChange w:id="38254" w:author="Draft version 2" w:date="2020-04-03T01:44:00Z">
            <w:rPr>
              <w:i/>
            </w:rPr>
          </w:rPrChange>
        </w:rPr>
        <w:t>maxNrofRS-IndexesToReport</w:t>
      </w:r>
      <w:r w:rsidRPr="004072B1">
        <w:rPr>
          <w:rPrChange w:id="38255" w:author="Draft version 2" w:date="2020-04-03T01:44:00Z">
            <w:rPr/>
          </w:rPrChange>
        </w:rPr>
        <w:t>:</w:t>
      </w:r>
    </w:p>
    <w:p w14:paraId="5870E9CB" w14:textId="0DC91629" w:rsidR="002C5D28" w:rsidRPr="004072B1" w:rsidRDefault="002C5D28" w:rsidP="004D0BBA">
      <w:pPr>
        <w:pStyle w:val="B4"/>
        <w:rPr>
          <w:rPrChange w:id="38256" w:author="Draft version 2" w:date="2020-04-03T01:44:00Z">
            <w:rPr/>
          </w:rPrChange>
        </w:rPr>
      </w:pPr>
      <w:r w:rsidRPr="004072B1">
        <w:rPr>
          <w:rPrChange w:id="38257" w:author="Draft version 2" w:date="2020-04-03T01:44:00Z">
            <w:rPr/>
          </w:rPrChange>
        </w:rPr>
        <w:t>4&gt;</w:t>
      </w:r>
      <w:r w:rsidRPr="004072B1">
        <w:rPr>
          <w:rPrChange w:id="38258" w:author="Draft version 2" w:date="2020-04-03T01:44:00Z">
            <w:rPr/>
          </w:rPrChange>
        </w:rPr>
        <w:tab/>
        <w:t>derive layer 3 filtered SINR per beam for the serving cell based on CSI-RS, as described in 5.5.3.3a;</w:t>
      </w:r>
    </w:p>
    <w:p w14:paraId="7EC5E8A2" w14:textId="70B425DC" w:rsidR="002C5D28" w:rsidRPr="004072B1" w:rsidRDefault="002C5D28" w:rsidP="004D0BBA">
      <w:pPr>
        <w:pStyle w:val="B3"/>
        <w:rPr>
          <w:rPrChange w:id="38259" w:author="Draft version 2" w:date="2020-04-03T01:44:00Z">
            <w:rPr/>
          </w:rPrChange>
        </w:rPr>
      </w:pPr>
      <w:r w:rsidRPr="004072B1">
        <w:rPr>
          <w:rPrChange w:id="38260" w:author="Draft version 2" w:date="2020-04-03T01:44:00Z">
            <w:rPr/>
          </w:rPrChange>
        </w:rPr>
        <w:t>3&gt;</w:t>
      </w:r>
      <w:r w:rsidRPr="004072B1">
        <w:rPr>
          <w:rPrChange w:id="38261" w:author="Draft version 2" w:date="2020-04-03T01:44:00Z">
            <w:rPr/>
          </w:rPrChange>
        </w:rPr>
        <w:tab/>
        <w:t>derive serving cell SINR based on CSI-RS, as described in 5.5.3.3;</w:t>
      </w:r>
    </w:p>
    <w:p w14:paraId="097A9188" w14:textId="51BF810E" w:rsidR="002C5D28" w:rsidRPr="004072B1" w:rsidRDefault="002C5D28" w:rsidP="004D0BBA">
      <w:pPr>
        <w:pStyle w:val="B1"/>
        <w:rPr>
          <w:rPrChange w:id="38262" w:author="Draft version 2" w:date="2020-04-03T01:44:00Z">
            <w:rPr/>
          </w:rPrChange>
        </w:rPr>
      </w:pPr>
      <w:r w:rsidRPr="004072B1">
        <w:rPr>
          <w:rPrChange w:id="38263" w:author="Draft version 2" w:date="2020-04-03T01:44:00Z">
            <w:rPr/>
          </w:rPrChange>
        </w:rPr>
        <w:t>1&gt;</w:t>
      </w:r>
      <w:r w:rsidRPr="004072B1">
        <w:rPr>
          <w:rPrChange w:id="38264" w:author="Draft version 2" w:date="2020-04-03T01:44:00Z">
            <w:rPr/>
          </w:rPrChange>
        </w:rPr>
        <w:tab/>
        <w:t xml:space="preserve">for each </w:t>
      </w:r>
      <w:r w:rsidRPr="004072B1">
        <w:rPr>
          <w:i/>
          <w:rPrChange w:id="38265" w:author="Draft version 2" w:date="2020-04-03T01:44:00Z">
            <w:rPr>
              <w:i/>
            </w:rPr>
          </w:rPrChange>
        </w:rPr>
        <w:t>measId</w:t>
      </w:r>
      <w:r w:rsidRPr="004072B1">
        <w:rPr>
          <w:rPrChange w:id="38266" w:author="Draft version 2" w:date="2020-04-03T01:44:00Z">
            <w:rPr/>
          </w:rPrChange>
        </w:rPr>
        <w:t xml:space="preserve"> included in the </w:t>
      </w:r>
      <w:r w:rsidRPr="004072B1">
        <w:rPr>
          <w:i/>
          <w:rPrChange w:id="38267" w:author="Draft version 2" w:date="2020-04-03T01:44:00Z">
            <w:rPr>
              <w:i/>
            </w:rPr>
          </w:rPrChange>
        </w:rPr>
        <w:t>measIdList</w:t>
      </w:r>
      <w:r w:rsidRPr="004072B1">
        <w:rPr>
          <w:rPrChange w:id="38268" w:author="Draft version 2" w:date="2020-04-03T01:44:00Z">
            <w:rPr/>
          </w:rPrChange>
        </w:rPr>
        <w:t xml:space="preserve"> within </w:t>
      </w:r>
      <w:r w:rsidRPr="004072B1">
        <w:rPr>
          <w:i/>
          <w:rPrChange w:id="38269" w:author="Draft version 2" w:date="2020-04-03T01:44:00Z">
            <w:rPr>
              <w:i/>
            </w:rPr>
          </w:rPrChange>
        </w:rPr>
        <w:t>VarMeasConfig</w:t>
      </w:r>
      <w:r w:rsidRPr="004072B1">
        <w:rPr>
          <w:rPrChange w:id="38270" w:author="Draft version 2" w:date="2020-04-03T01:44:00Z">
            <w:rPr/>
          </w:rPrChange>
        </w:rPr>
        <w:t>:</w:t>
      </w:r>
    </w:p>
    <w:p w14:paraId="3E2DB97E" w14:textId="1F7462A6" w:rsidR="002C5D28" w:rsidRPr="004072B1" w:rsidRDefault="002C5D28" w:rsidP="004D0BBA">
      <w:pPr>
        <w:pStyle w:val="B2"/>
        <w:rPr>
          <w:rPrChange w:id="38271" w:author="Draft version 2" w:date="2020-04-03T01:44:00Z">
            <w:rPr/>
          </w:rPrChange>
        </w:rPr>
      </w:pPr>
      <w:r w:rsidRPr="004072B1">
        <w:rPr>
          <w:rPrChange w:id="38272" w:author="Draft version 2" w:date="2020-04-03T01:44:00Z">
            <w:rPr/>
          </w:rPrChange>
        </w:rPr>
        <w:t>2&gt;</w:t>
      </w:r>
      <w:r w:rsidRPr="004072B1">
        <w:rPr>
          <w:rPrChange w:id="38273" w:author="Draft version 2" w:date="2020-04-03T01:44:00Z">
            <w:rPr/>
          </w:rPrChange>
        </w:rPr>
        <w:tab/>
        <w:t xml:space="preserve">if the </w:t>
      </w:r>
      <w:r w:rsidRPr="004072B1">
        <w:rPr>
          <w:i/>
          <w:rPrChange w:id="38274" w:author="Draft version 2" w:date="2020-04-03T01:44:00Z">
            <w:rPr>
              <w:i/>
            </w:rPr>
          </w:rPrChange>
        </w:rPr>
        <w:t>reportType</w:t>
      </w:r>
      <w:r w:rsidRPr="004072B1">
        <w:rPr>
          <w:rPrChange w:id="38275" w:author="Draft version 2" w:date="2020-04-03T01:44:00Z">
            <w:rPr/>
          </w:rPrChange>
        </w:rPr>
        <w:t xml:space="preserve"> for the associated </w:t>
      </w:r>
      <w:r w:rsidRPr="004072B1">
        <w:rPr>
          <w:i/>
          <w:rPrChange w:id="38276" w:author="Draft version 2" w:date="2020-04-03T01:44:00Z">
            <w:rPr>
              <w:i/>
            </w:rPr>
          </w:rPrChange>
        </w:rPr>
        <w:t>reportConfig</w:t>
      </w:r>
      <w:r w:rsidRPr="004072B1">
        <w:rPr>
          <w:rPrChange w:id="38277" w:author="Draft version 2" w:date="2020-04-03T01:44:00Z">
            <w:rPr/>
          </w:rPrChange>
        </w:rPr>
        <w:t xml:space="preserve"> is set to </w:t>
      </w:r>
      <w:r w:rsidRPr="004072B1">
        <w:rPr>
          <w:i/>
          <w:rPrChange w:id="38278" w:author="Draft version 2" w:date="2020-04-03T01:44:00Z">
            <w:rPr>
              <w:i/>
            </w:rPr>
          </w:rPrChange>
        </w:rPr>
        <w:t>reportCGI</w:t>
      </w:r>
      <w:r w:rsidR="001735AF" w:rsidRPr="004072B1">
        <w:rPr>
          <w:rPrChange w:id="38279" w:author="Draft version 2" w:date="2020-04-03T01:44:00Z">
            <w:rPr/>
          </w:rPrChange>
        </w:rPr>
        <w:t xml:space="preserve"> and timer T321 is running</w:t>
      </w:r>
      <w:r w:rsidRPr="004072B1">
        <w:rPr>
          <w:rPrChange w:id="38280" w:author="Draft version 2" w:date="2020-04-03T01:44:00Z">
            <w:rPr/>
          </w:rPrChange>
        </w:rPr>
        <w:t>:</w:t>
      </w:r>
    </w:p>
    <w:p w14:paraId="6D47EB21" w14:textId="77777777" w:rsidR="003C559D" w:rsidRPr="004072B1" w:rsidRDefault="003C559D" w:rsidP="003C559D">
      <w:pPr>
        <w:pStyle w:val="B3"/>
        <w:rPr>
          <w:ins w:id="38281" w:author="CR#1434r2" w:date="2020-03-20T14:18:00Z"/>
          <w:rPrChange w:id="38282" w:author="Draft version 2" w:date="2020-04-03T01:44:00Z">
            <w:rPr>
              <w:ins w:id="38283" w:author="CR#1434r2" w:date="2020-03-20T14:18:00Z"/>
            </w:rPr>
          </w:rPrChange>
        </w:rPr>
      </w:pPr>
      <w:ins w:id="38284" w:author="CR#1434r2" w:date="2020-03-20T14:18:00Z">
        <w:r w:rsidRPr="004072B1">
          <w:rPr>
            <w:rPrChange w:id="38285" w:author="Draft version 2" w:date="2020-04-03T01:44:00Z">
              <w:rPr/>
            </w:rPrChange>
          </w:rPr>
          <w:t>3&gt;</w:t>
        </w:r>
        <w:r w:rsidRPr="004072B1">
          <w:rPr>
            <w:rPrChange w:id="38286" w:author="Draft version 2" w:date="2020-04-03T01:44:00Z">
              <w:rPr/>
            </w:rPrChange>
          </w:rPr>
          <w:tab/>
          <w:t xml:space="preserve">if </w:t>
        </w:r>
        <w:r w:rsidRPr="004072B1">
          <w:rPr>
            <w:i/>
            <w:rPrChange w:id="38287" w:author="Draft version 2" w:date="2020-04-03T01:44:00Z">
              <w:rPr>
                <w:i/>
              </w:rPr>
            </w:rPrChange>
          </w:rPr>
          <w:t>useAutonomousGaps</w:t>
        </w:r>
        <w:r w:rsidRPr="004072B1">
          <w:rPr>
            <w:rPrChange w:id="38288" w:author="Draft version 2" w:date="2020-04-03T01:44:00Z">
              <w:rPr/>
            </w:rPrChange>
          </w:rPr>
          <w:t xml:space="preserve"> is configured for the associated </w:t>
        </w:r>
        <w:r w:rsidRPr="004072B1">
          <w:rPr>
            <w:i/>
            <w:noProof/>
            <w:rPrChange w:id="38289" w:author="Draft version 2" w:date="2020-04-03T01:44:00Z">
              <w:rPr>
                <w:i/>
                <w:noProof/>
              </w:rPr>
            </w:rPrChange>
          </w:rPr>
          <w:t>reportConfig</w:t>
        </w:r>
        <w:r w:rsidRPr="004072B1">
          <w:rPr>
            <w:rPrChange w:id="38290" w:author="Draft version 2" w:date="2020-04-03T01:44:00Z">
              <w:rPr/>
            </w:rPrChange>
          </w:rPr>
          <w:t>:</w:t>
        </w:r>
      </w:ins>
    </w:p>
    <w:p w14:paraId="7B144772" w14:textId="77777777" w:rsidR="003C559D" w:rsidRPr="004072B1" w:rsidRDefault="003C559D" w:rsidP="003C559D">
      <w:pPr>
        <w:pStyle w:val="B4"/>
        <w:rPr>
          <w:ins w:id="38291" w:author="CR#1434r2" w:date="2020-03-20T14:18:00Z"/>
          <w:rPrChange w:id="38292" w:author="Draft version 2" w:date="2020-04-03T01:44:00Z">
            <w:rPr>
              <w:ins w:id="38293" w:author="CR#1434r2" w:date="2020-03-20T14:18:00Z"/>
            </w:rPr>
          </w:rPrChange>
        </w:rPr>
      </w:pPr>
      <w:ins w:id="38294" w:author="CR#1434r2" w:date="2020-03-20T14:18:00Z">
        <w:r w:rsidRPr="004072B1">
          <w:rPr>
            <w:rPrChange w:id="38295" w:author="Draft version 2" w:date="2020-04-03T01:44:00Z">
              <w:rPr/>
            </w:rPrChange>
          </w:rPr>
          <w:t>4&gt;</w:t>
        </w:r>
        <w:r w:rsidRPr="004072B1">
          <w:rPr>
            <w:rPrChange w:id="38296" w:author="Draft version 2" w:date="2020-04-03T01:44:00Z">
              <w:rPr/>
            </w:rPrChange>
          </w:rPr>
          <w:tab/>
          <w:t xml:space="preserve">perform the corresponding measurements on the frequency and RAT indicated in the associated </w:t>
        </w:r>
        <w:r w:rsidRPr="004072B1">
          <w:rPr>
            <w:i/>
            <w:noProof/>
            <w:rPrChange w:id="38297" w:author="Draft version 2" w:date="2020-04-03T01:44:00Z">
              <w:rPr>
                <w:i/>
                <w:noProof/>
              </w:rPr>
            </w:rPrChange>
          </w:rPr>
          <w:t>measObject</w:t>
        </w:r>
        <w:r w:rsidRPr="004072B1">
          <w:rPr>
            <w:rPrChange w:id="38298" w:author="Draft version 2" w:date="2020-04-03T01:44:00Z">
              <w:rPr/>
            </w:rPrChange>
          </w:rPr>
          <w:t xml:space="preserve"> using autonomous gaps as necessary;</w:t>
        </w:r>
      </w:ins>
    </w:p>
    <w:p w14:paraId="5405E75C" w14:textId="77777777" w:rsidR="003C559D" w:rsidRPr="004072B1" w:rsidRDefault="003C559D" w:rsidP="003C559D">
      <w:pPr>
        <w:pStyle w:val="B3"/>
        <w:rPr>
          <w:ins w:id="38299" w:author="CR#1434r2" w:date="2020-03-20T14:18:00Z"/>
          <w:rPrChange w:id="38300" w:author="Draft version 2" w:date="2020-04-03T01:44:00Z">
            <w:rPr>
              <w:ins w:id="38301" w:author="CR#1434r2" w:date="2020-03-20T14:18:00Z"/>
            </w:rPr>
          </w:rPrChange>
        </w:rPr>
      </w:pPr>
      <w:ins w:id="38302" w:author="CR#1434r2" w:date="2020-03-20T14:18:00Z">
        <w:r w:rsidRPr="004072B1">
          <w:rPr>
            <w:rPrChange w:id="38303" w:author="Draft version 2" w:date="2020-04-03T01:44:00Z">
              <w:rPr/>
            </w:rPrChange>
          </w:rPr>
          <w:t>3&gt;</w:t>
        </w:r>
        <w:r w:rsidRPr="004072B1">
          <w:rPr>
            <w:rPrChange w:id="38304" w:author="Draft version 2" w:date="2020-04-03T01:44:00Z">
              <w:rPr/>
            </w:rPrChange>
          </w:rPr>
          <w:tab/>
          <w:t>else:</w:t>
        </w:r>
      </w:ins>
    </w:p>
    <w:p w14:paraId="7B31DB41" w14:textId="37C1B32E" w:rsidR="002C5D28" w:rsidRPr="004072B1" w:rsidRDefault="003C559D">
      <w:pPr>
        <w:pStyle w:val="B4"/>
        <w:rPr>
          <w:rPrChange w:id="38305" w:author="Draft version 2" w:date="2020-04-03T01:44:00Z">
            <w:rPr/>
          </w:rPrChange>
        </w:rPr>
        <w:pPrChange w:id="38306" w:author="CR#1434r2" w:date="2020-03-20T14:19:00Z">
          <w:pPr>
            <w:pStyle w:val="B3"/>
          </w:pPr>
        </w:pPrChange>
      </w:pPr>
      <w:ins w:id="38307" w:author="CR#1434r2" w:date="2020-03-20T14:19:00Z">
        <w:r w:rsidRPr="004072B1">
          <w:rPr>
            <w:rPrChange w:id="38308" w:author="Draft version 2" w:date="2020-04-03T01:44:00Z">
              <w:rPr/>
            </w:rPrChange>
          </w:rPr>
          <w:t>4</w:t>
        </w:r>
      </w:ins>
      <w:del w:id="38309" w:author="CR#1434r2" w:date="2020-03-20T14:19:00Z">
        <w:r w:rsidR="002C5D28" w:rsidRPr="004072B1" w:rsidDel="003C559D">
          <w:rPr>
            <w:rPrChange w:id="38310" w:author="Draft version 2" w:date="2020-04-03T01:44:00Z">
              <w:rPr/>
            </w:rPrChange>
          </w:rPr>
          <w:delText>3</w:delText>
        </w:r>
      </w:del>
      <w:r w:rsidR="002C5D28" w:rsidRPr="004072B1">
        <w:rPr>
          <w:rPrChange w:id="38311" w:author="Draft version 2" w:date="2020-04-03T01:44:00Z">
            <w:rPr/>
          </w:rPrChange>
        </w:rPr>
        <w:t>&gt;</w:t>
      </w:r>
      <w:r w:rsidR="002C5D28" w:rsidRPr="004072B1">
        <w:rPr>
          <w:rPrChange w:id="38312" w:author="Draft version 2" w:date="2020-04-03T01:44:00Z">
            <w:rPr/>
          </w:rPrChange>
        </w:rPr>
        <w:tab/>
        <w:t xml:space="preserve">perform the corresponding measurements on the frequency and RAT indicated in the associated </w:t>
      </w:r>
      <w:r w:rsidR="002C5D28" w:rsidRPr="004072B1">
        <w:rPr>
          <w:i/>
          <w:rPrChange w:id="38313" w:author="Draft version 2" w:date="2020-04-03T01:44:00Z">
            <w:rPr>
              <w:i/>
            </w:rPr>
          </w:rPrChange>
        </w:rPr>
        <w:t>measObject</w:t>
      </w:r>
      <w:r w:rsidR="002C5D28" w:rsidRPr="004072B1">
        <w:rPr>
          <w:rPrChange w:id="38314" w:author="Draft version 2" w:date="2020-04-03T01:44:00Z">
            <w:rPr/>
          </w:rPrChange>
        </w:rPr>
        <w:t xml:space="preserve"> using available idle periods;</w:t>
      </w:r>
    </w:p>
    <w:p w14:paraId="42B54D91" w14:textId="59A10118" w:rsidR="002C5D28" w:rsidRPr="004072B1" w:rsidRDefault="002C5D28" w:rsidP="004D0BBA">
      <w:pPr>
        <w:pStyle w:val="B3"/>
        <w:rPr>
          <w:rPrChange w:id="38315" w:author="Draft version 2" w:date="2020-04-03T01:44:00Z">
            <w:rPr/>
          </w:rPrChange>
        </w:rPr>
      </w:pPr>
      <w:r w:rsidRPr="004072B1">
        <w:rPr>
          <w:rPrChange w:id="38316" w:author="Draft version 2" w:date="2020-04-03T01:44:00Z">
            <w:rPr/>
          </w:rPrChange>
        </w:rPr>
        <w:t>3&gt;</w:t>
      </w:r>
      <w:r w:rsidRPr="004072B1">
        <w:rPr>
          <w:rPrChange w:id="38317" w:author="Draft version 2" w:date="2020-04-03T01:44:00Z">
            <w:rPr/>
          </w:rPrChange>
        </w:rPr>
        <w:tab/>
        <w:t xml:space="preserve">if the cell indicated by </w:t>
      </w:r>
      <w:r w:rsidRPr="004072B1">
        <w:rPr>
          <w:i/>
          <w:rPrChange w:id="38318" w:author="Draft version 2" w:date="2020-04-03T01:44:00Z">
            <w:rPr>
              <w:i/>
            </w:rPr>
          </w:rPrChange>
        </w:rPr>
        <w:t>reportCGI</w:t>
      </w:r>
      <w:r w:rsidRPr="004072B1">
        <w:rPr>
          <w:rPrChange w:id="38319" w:author="Draft version 2" w:date="2020-04-03T01:44:00Z">
            <w:rPr/>
          </w:rPrChange>
        </w:rPr>
        <w:t xml:space="preserve"> field for the associated </w:t>
      </w:r>
      <w:r w:rsidRPr="004072B1">
        <w:rPr>
          <w:i/>
          <w:rPrChange w:id="38320" w:author="Draft version 2" w:date="2020-04-03T01:44:00Z">
            <w:rPr>
              <w:i/>
            </w:rPr>
          </w:rPrChange>
        </w:rPr>
        <w:t>measObject</w:t>
      </w:r>
      <w:r w:rsidRPr="004072B1">
        <w:rPr>
          <w:rPrChange w:id="38321" w:author="Draft version 2" w:date="2020-04-03T01:44:00Z">
            <w:rPr/>
          </w:rPrChange>
        </w:rPr>
        <w:t xml:space="preserve"> is an NR cell and that indicated cell is broadcasting </w:t>
      </w:r>
      <w:r w:rsidRPr="004072B1">
        <w:rPr>
          <w:i/>
          <w:rPrChange w:id="38322" w:author="Draft version 2" w:date="2020-04-03T01:44:00Z">
            <w:rPr>
              <w:i/>
            </w:rPr>
          </w:rPrChange>
        </w:rPr>
        <w:t>SIB1</w:t>
      </w:r>
      <w:r w:rsidRPr="004072B1">
        <w:rPr>
          <w:rPrChange w:id="38323" w:author="Draft version 2" w:date="2020-04-03T01:44:00Z">
            <w:rPr/>
          </w:rPrChange>
        </w:rPr>
        <w:t xml:space="preserve"> (see TS 38.213 [13], </w:t>
      </w:r>
      <w:r w:rsidR="00F37A41" w:rsidRPr="004072B1">
        <w:rPr>
          <w:rPrChange w:id="38324" w:author="Draft version 2" w:date="2020-04-03T01:44:00Z">
            <w:rPr/>
          </w:rPrChange>
        </w:rPr>
        <w:t>clause</w:t>
      </w:r>
      <w:r w:rsidRPr="004072B1">
        <w:rPr>
          <w:rPrChange w:id="38325" w:author="Draft version 2" w:date="2020-04-03T01:44:00Z">
            <w:rPr/>
          </w:rPrChange>
        </w:rPr>
        <w:t xml:space="preserve"> 13):</w:t>
      </w:r>
    </w:p>
    <w:p w14:paraId="406D7E61" w14:textId="4D4768BE" w:rsidR="002C5D28" w:rsidRPr="004072B1" w:rsidRDefault="002C5D28" w:rsidP="004D0BBA">
      <w:pPr>
        <w:pStyle w:val="B4"/>
        <w:rPr>
          <w:rPrChange w:id="38326" w:author="Draft version 2" w:date="2020-04-03T01:44:00Z">
            <w:rPr/>
          </w:rPrChange>
        </w:rPr>
      </w:pPr>
      <w:r w:rsidRPr="004072B1">
        <w:rPr>
          <w:rPrChange w:id="38327" w:author="Draft version 2" w:date="2020-04-03T01:44:00Z">
            <w:rPr/>
          </w:rPrChange>
        </w:rPr>
        <w:t>4&gt;</w:t>
      </w:r>
      <w:r w:rsidRPr="004072B1">
        <w:rPr>
          <w:rPrChange w:id="38328" w:author="Draft version 2" w:date="2020-04-03T01:44:00Z">
            <w:rPr/>
          </w:rPrChange>
        </w:rPr>
        <w:tab/>
        <w:t xml:space="preserve">try to acquire </w:t>
      </w:r>
      <w:r w:rsidRPr="004072B1">
        <w:rPr>
          <w:i/>
          <w:rPrChange w:id="38329" w:author="Draft version 2" w:date="2020-04-03T01:44:00Z">
            <w:rPr>
              <w:i/>
            </w:rPr>
          </w:rPrChange>
        </w:rPr>
        <w:t>SIB1</w:t>
      </w:r>
      <w:r w:rsidRPr="004072B1">
        <w:rPr>
          <w:rPrChange w:id="38330" w:author="Draft version 2" w:date="2020-04-03T01:44:00Z">
            <w:rPr/>
          </w:rPrChange>
        </w:rPr>
        <w:t xml:space="preserve"> in the concerned cell;</w:t>
      </w:r>
    </w:p>
    <w:p w14:paraId="43962CC0" w14:textId="0A1E3BF2" w:rsidR="002C5D28" w:rsidRPr="004072B1" w:rsidRDefault="002C5D28" w:rsidP="004D0BBA">
      <w:pPr>
        <w:pStyle w:val="B3"/>
        <w:rPr>
          <w:rPrChange w:id="38331" w:author="Draft version 2" w:date="2020-04-03T01:44:00Z">
            <w:rPr/>
          </w:rPrChange>
        </w:rPr>
      </w:pPr>
      <w:r w:rsidRPr="004072B1">
        <w:rPr>
          <w:rPrChange w:id="38332" w:author="Draft version 2" w:date="2020-04-03T01:44:00Z">
            <w:rPr/>
          </w:rPrChange>
        </w:rPr>
        <w:t>3&gt;</w:t>
      </w:r>
      <w:r w:rsidRPr="004072B1">
        <w:rPr>
          <w:rPrChange w:id="38333" w:author="Draft version 2" w:date="2020-04-03T01:44:00Z">
            <w:rPr/>
          </w:rPrChange>
        </w:rPr>
        <w:tab/>
        <w:t xml:space="preserve">if the cell indicated by </w:t>
      </w:r>
      <w:r w:rsidRPr="004072B1">
        <w:rPr>
          <w:i/>
          <w:rPrChange w:id="38334" w:author="Draft version 2" w:date="2020-04-03T01:44:00Z">
            <w:rPr>
              <w:i/>
            </w:rPr>
          </w:rPrChange>
        </w:rPr>
        <w:t>reportCGI</w:t>
      </w:r>
      <w:r w:rsidRPr="004072B1">
        <w:rPr>
          <w:rPrChange w:id="38335" w:author="Draft version 2" w:date="2020-04-03T01:44:00Z">
            <w:rPr/>
          </w:rPrChange>
        </w:rPr>
        <w:t xml:space="preserve"> field is an </w:t>
      </w:r>
      <w:r w:rsidR="00764FDA" w:rsidRPr="004072B1">
        <w:rPr>
          <w:rPrChange w:id="38336" w:author="Draft version 2" w:date="2020-04-03T01:44:00Z">
            <w:rPr/>
          </w:rPrChange>
        </w:rPr>
        <w:t>E-UTRA</w:t>
      </w:r>
      <w:r w:rsidRPr="004072B1">
        <w:rPr>
          <w:rPrChange w:id="38337" w:author="Draft version 2" w:date="2020-04-03T01:44:00Z">
            <w:rPr/>
          </w:rPrChange>
        </w:rPr>
        <w:t xml:space="preserve"> cell:</w:t>
      </w:r>
    </w:p>
    <w:p w14:paraId="733F8F99" w14:textId="7EC6C3BD" w:rsidR="002C5D28" w:rsidRPr="004072B1" w:rsidRDefault="002C5D28" w:rsidP="004D0BBA">
      <w:pPr>
        <w:pStyle w:val="B4"/>
        <w:rPr>
          <w:rPrChange w:id="38338" w:author="Draft version 2" w:date="2020-04-03T01:44:00Z">
            <w:rPr/>
          </w:rPrChange>
        </w:rPr>
      </w:pPr>
      <w:r w:rsidRPr="004072B1">
        <w:rPr>
          <w:rPrChange w:id="38339" w:author="Draft version 2" w:date="2020-04-03T01:44:00Z">
            <w:rPr/>
          </w:rPrChange>
        </w:rPr>
        <w:t>4&gt;</w:t>
      </w:r>
      <w:r w:rsidRPr="004072B1">
        <w:rPr>
          <w:rPrChange w:id="38340" w:author="Draft version 2" w:date="2020-04-03T01:44:00Z">
            <w:rPr/>
          </w:rPrChange>
        </w:rPr>
        <w:tab/>
        <w:t xml:space="preserve">try to acquire </w:t>
      </w:r>
      <w:r w:rsidRPr="004072B1">
        <w:rPr>
          <w:i/>
          <w:rPrChange w:id="38341" w:author="Draft version 2" w:date="2020-04-03T01:44:00Z">
            <w:rPr>
              <w:i/>
            </w:rPr>
          </w:rPrChange>
        </w:rPr>
        <w:t>SystemInformationBlockType1</w:t>
      </w:r>
      <w:r w:rsidRPr="004072B1">
        <w:rPr>
          <w:rPrChange w:id="38342" w:author="Draft version 2" w:date="2020-04-03T01:44:00Z">
            <w:rPr/>
          </w:rPrChange>
        </w:rPr>
        <w:t xml:space="preserve"> in the concerned cell;</w:t>
      </w:r>
    </w:p>
    <w:p w14:paraId="05AD5C88" w14:textId="77777777" w:rsidR="003C4E8D" w:rsidRPr="004072B1" w:rsidRDefault="003C4E8D" w:rsidP="003C4E8D">
      <w:pPr>
        <w:pStyle w:val="B2"/>
        <w:rPr>
          <w:ins w:id="38343" w:author="CR#1488r2" w:date="2020-03-26T00:19:00Z"/>
          <w:lang w:val="en-US"/>
          <w:rPrChange w:id="38344" w:author="Draft version 2" w:date="2020-04-03T01:44:00Z">
            <w:rPr>
              <w:ins w:id="38345" w:author="CR#1488r2" w:date="2020-03-26T00:19:00Z"/>
              <w:lang w:val="en-US"/>
            </w:rPr>
          </w:rPrChange>
        </w:rPr>
      </w:pPr>
      <w:ins w:id="38346" w:author="CR#1488r2" w:date="2020-03-26T00:19:00Z">
        <w:r w:rsidRPr="004072B1">
          <w:rPr>
            <w:rFonts w:eastAsia="DengXian"/>
            <w:rPrChange w:id="38347" w:author="Draft version 2" w:date="2020-04-03T01:44:00Z">
              <w:rPr>
                <w:rFonts w:eastAsia="DengXian"/>
              </w:rPr>
            </w:rPrChange>
          </w:rPr>
          <w:t>2&gt;</w:t>
        </w:r>
        <w:r w:rsidRPr="004072B1">
          <w:rPr>
            <w:rFonts w:eastAsia="DengXian"/>
            <w:rPrChange w:id="38348" w:author="Draft version 2" w:date="2020-04-03T01:44:00Z">
              <w:rPr>
                <w:rFonts w:eastAsia="DengXian"/>
              </w:rPr>
            </w:rPrChange>
          </w:rPr>
          <w:tab/>
          <w:t xml:space="preserve">if the </w:t>
        </w:r>
        <w:r w:rsidRPr="004072B1">
          <w:rPr>
            <w:rFonts w:eastAsia="DengXian"/>
            <w:i/>
            <w:rPrChange w:id="38349" w:author="Draft version 2" w:date="2020-04-03T01:44:00Z">
              <w:rPr>
                <w:rFonts w:eastAsia="DengXian"/>
                <w:i/>
              </w:rPr>
            </w:rPrChange>
          </w:rPr>
          <w:t>ul-DelayValueConfig</w:t>
        </w:r>
        <w:r w:rsidRPr="004072B1">
          <w:rPr>
            <w:rFonts w:eastAsia="DengXian"/>
            <w:rPrChange w:id="38350" w:author="Draft version 2" w:date="2020-04-03T01:44:00Z">
              <w:rPr>
                <w:rFonts w:eastAsia="DengXian"/>
              </w:rPr>
            </w:rPrChange>
          </w:rPr>
          <w:t xml:space="preserve"> is configured for the </w:t>
        </w:r>
        <w:r w:rsidRPr="004072B1">
          <w:rPr>
            <w:lang w:val="en-US"/>
            <w:rPrChange w:id="38351" w:author="Draft version 2" w:date="2020-04-03T01:44:00Z">
              <w:rPr>
                <w:lang w:val="en-US"/>
              </w:rPr>
            </w:rPrChange>
          </w:rPr>
          <w:t xml:space="preserve">associated </w:t>
        </w:r>
        <w:r w:rsidRPr="004072B1">
          <w:rPr>
            <w:i/>
            <w:lang w:val="en-US"/>
            <w:rPrChange w:id="38352" w:author="Draft version 2" w:date="2020-04-03T01:44:00Z">
              <w:rPr>
                <w:i/>
                <w:lang w:val="en-US"/>
              </w:rPr>
            </w:rPrChange>
          </w:rPr>
          <w:t>reportConfig</w:t>
        </w:r>
        <w:r w:rsidRPr="004072B1">
          <w:rPr>
            <w:lang w:val="en-US"/>
            <w:rPrChange w:id="38353" w:author="Draft version 2" w:date="2020-04-03T01:44:00Z">
              <w:rPr>
                <w:lang w:val="en-US"/>
              </w:rPr>
            </w:rPrChange>
          </w:rPr>
          <w:t>:</w:t>
        </w:r>
      </w:ins>
    </w:p>
    <w:p w14:paraId="66C3841A" w14:textId="584DEC88" w:rsidR="003C4E8D" w:rsidRPr="004072B1" w:rsidRDefault="003C4E8D" w:rsidP="003C4E8D">
      <w:pPr>
        <w:pStyle w:val="B3"/>
        <w:rPr>
          <w:ins w:id="38354" w:author="CR#1488r2" w:date="2020-03-26T00:19:00Z"/>
          <w:i/>
          <w:lang w:val="en-US"/>
          <w:rPrChange w:id="38355" w:author="Draft version 2" w:date="2020-04-03T01:44:00Z">
            <w:rPr>
              <w:ins w:id="38356" w:author="CR#1488r2" w:date="2020-03-26T00:19:00Z"/>
              <w:i/>
              <w:lang w:val="en-US"/>
            </w:rPr>
          </w:rPrChange>
        </w:rPr>
      </w:pPr>
      <w:ins w:id="38357" w:author="CR#1488r2" w:date="2020-03-26T00:19:00Z">
        <w:r w:rsidRPr="004072B1">
          <w:rPr>
            <w:rFonts w:eastAsia="DengXian"/>
            <w:lang w:val="en-US"/>
            <w:rPrChange w:id="38358" w:author="Draft version 2" w:date="2020-04-03T01:44:00Z">
              <w:rPr>
                <w:rFonts w:eastAsia="DengXian"/>
                <w:lang w:val="en-US"/>
              </w:rPr>
            </w:rPrChange>
          </w:rPr>
          <w:t>3&gt;</w:t>
        </w:r>
      </w:ins>
      <w:ins w:id="38359" w:author="CR#1488r2" w:date="2020-03-26T00:20:00Z">
        <w:r w:rsidRPr="004072B1">
          <w:rPr>
            <w:rFonts w:eastAsia="DengXian"/>
            <w:lang w:val="en-US"/>
            <w:rPrChange w:id="38360" w:author="Draft version 2" w:date="2020-04-03T01:44:00Z">
              <w:rPr>
                <w:rFonts w:eastAsia="DengXian"/>
                <w:lang w:val="en-US"/>
              </w:rPr>
            </w:rPrChange>
          </w:rPr>
          <w:tab/>
        </w:r>
      </w:ins>
      <w:ins w:id="38361" w:author="CR#1488r2" w:date="2020-03-26T00:19:00Z">
        <w:r w:rsidRPr="004072B1">
          <w:rPr>
            <w:rFonts w:eastAsia="DengXian"/>
            <w:lang w:val="en-US"/>
            <w:rPrChange w:id="38362" w:author="Draft version 2" w:date="2020-04-03T01:44:00Z">
              <w:rPr>
                <w:rFonts w:eastAsia="DengXian"/>
                <w:lang w:val="en-US"/>
              </w:rPr>
            </w:rPrChange>
          </w:rPr>
          <w:t xml:space="preserve">ignore the </w:t>
        </w:r>
        <w:r w:rsidRPr="004072B1">
          <w:rPr>
            <w:i/>
            <w:lang w:val="en-US"/>
            <w:rPrChange w:id="38363" w:author="Draft version 2" w:date="2020-04-03T01:44:00Z">
              <w:rPr>
                <w:i/>
                <w:lang w:val="en-US"/>
              </w:rPr>
            </w:rPrChange>
          </w:rPr>
          <w:t>measObject;</w:t>
        </w:r>
      </w:ins>
    </w:p>
    <w:p w14:paraId="75AFCA36" w14:textId="77777777" w:rsidR="003C4E8D" w:rsidRPr="004072B1" w:rsidRDefault="003C4E8D" w:rsidP="003C4E8D">
      <w:pPr>
        <w:pStyle w:val="B3"/>
        <w:rPr>
          <w:ins w:id="38364" w:author="CR#1488r2" w:date="2020-03-26T00:19:00Z"/>
          <w:rFonts w:eastAsia="DengXian"/>
          <w:rPrChange w:id="38365" w:author="Draft version 2" w:date="2020-04-03T01:44:00Z">
            <w:rPr>
              <w:ins w:id="38366" w:author="CR#1488r2" w:date="2020-03-26T00:19:00Z"/>
              <w:rFonts w:eastAsia="DengXian"/>
            </w:rPr>
          </w:rPrChange>
        </w:rPr>
      </w:pPr>
      <w:ins w:id="38367" w:author="CR#1488r2" w:date="2020-03-26T00:19:00Z">
        <w:r w:rsidRPr="004072B1">
          <w:rPr>
            <w:lang w:val="en-US"/>
            <w:rPrChange w:id="38368" w:author="Draft version 2" w:date="2020-04-03T01:44:00Z">
              <w:rPr>
                <w:lang w:val="en-US"/>
              </w:rPr>
            </w:rPrChange>
          </w:rPr>
          <w:t>3&gt;</w:t>
        </w:r>
        <w:r w:rsidRPr="004072B1">
          <w:rPr>
            <w:lang w:val="en-US"/>
            <w:rPrChange w:id="38369" w:author="Draft version 2" w:date="2020-04-03T01:44:00Z">
              <w:rPr>
                <w:lang w:val="en-US"/>
              </w:rPr>
            </w:rPrChange>
          </w:rPr>
          <w:tab/>
          <w:t>for each of the configured DRBs</w:t>
        </w:r>
        <w:r w:rsidRPr="004072B1">
          <w:rPr>
            <w:i/>
            <w:lang w:val="en-US"/>
            <w:rPrChange w:id="38370" w:author="Draft version 2" w:date="2020-04-03T01:44:00Z">
              <w:rPr>
                <w:i/>
                <w:lang w:val="en-US"/>
              </w:rPr>
            </w:rPrChange>
          </w:rPr>
          <w:t>,</w:t>
        </w:r>
        <w:r w:rsidRPr="004072B1">
          <w:rPr>
            <w:lang w:val="en-US"/>
            <w:rPrChange w:id="38371" w:author="Draft version 2" w:date="2020-04-03T01:44:00Z">
              <w:rPr>
                <w:lang w:val="en-US"/>
              </w:rPr>
            </w:rPrChange>
          </w:rPr>
          <w:t xml:space="preserve"> configure the PDCP layer to perform corresponding average UL PDCP packet delay measurement per DRB;</w:t>
        </w:r>
      </w:ins>
    </w:p>
    <w:p w14:paraId="6874D638" w14:textId="52D40251" w:rsidR="002C5D28" w:rsidRPr="004072B1" w:rsidRDefault="002C5D28" w:rsidP="004D0BBA">
      <w:pPr>
        <w:pStyle w:val="B2"/>
        <w:rPr>
          <w:rPrChange w:id="38372" w:author="Draft version 2" w:date="2020-04-03T01:44:00Z">
            <w:rPr/>
          </w:rPrChange>
        </w:rPr>
      </w:pPr>
      <w:r w:rsidRPr="004072B1">
        <w:rPr>
          <w:rPrChange w:id="38373" w:author="Draft version 2" w:date="2020-04-03T01:44:00Z">
            <w:rPr/>
          </w:rPrChange>
        </w:rPr>
        <w:t>2&gt;</w:t>
      </w:r>
      <w:r w:rsidRPr="004072B1">
        <w:rPr>
          <w:rPrChange w:id="38374" w:author="Draft version 2" w:date="2020-04-03T01:44:00Z">
            <w:rPr/>
          </w:rPrChange>
        </w:rPr>
        <w:tab/>
        <w:t xml:space="preserve">if the </w:t>
      </w:r>
      <w:r w:rsidRPr="004072B1">
        <w:rPr>
          <w:i/>
          <w:rPrChange w:id="38375" w:author="Draft version 2" w:date="2020-04-03T01:44:00Z">
            <w:rPr>
              <w:i/>
            </w:rPr>
          </w:rPrChange>
        </w:rPr>
        <w:t>reportType</w:t>
      </w:r>
      <w:r w:rsidRPr="004072B1">
        <w:rPr>
          <w:rPrChange w:id="38376" w:author="Draft version 2" w:date="2020-04-03T01:44:00Z">
            <w:rPr/>
          </w:rPrChange>
        </w:rPr>
        <w:t xml:space="preserve"> for the associated </w:t>
      </w:r>
      <w:r w:rsidRPr="004072B1">
        <w:rPr>
          <w:i/>
          <w:rPrChange w:id="38377" w:author="Draft version 2" w:date="2020-04-03T01:44:00Z">
            <w:rPr>
              <w:i/>
            </w:rPr>
          </w:rPrChange>
        </w:rPr>
        <w:t>reportConfig</w:t>
      </w:r>
      <w:r w:rsidRPr="004072B1">
        <w:rPr>
          <w:rPrChange w:id="38378" w:author="Draft version 2" w:date="2020-04-03T01:44:00Z">
            <w:rPr/>
          </w:rPrChange>
        </w:rPr>
        <w:t xml:space="preserve"> is </w:t>
      </w:r>
      <w:r w:rsidRPr="004072B1">
        <w:rPr>
          <w:i/>
          <w:rPrChange w:id="38379" w:author="Draft version 2" w:date="2020-04-03T01:44:00Z">
            <w:rPr>
              <w:i/>
            </w:rPr>
          </w:rPrChange>
        </w:rPr>
        <w:t>periodical</w:t>
      </w:r>
      <w:ins w:id="38380" w:author="CR#1478r2" w:date="2020-03-25T00:27:00Z">
        <w:r w:rsidR="00201BF8" w:rsidRPr="004072B1">
          <w:rPr>
            <w:iCs/>
            <w:rPrChange w:id="38381" w:author="Draft version 2" w:date="2020-04-03T01:44:00Z">
              <w:rPr>
                <w:i/>
              </w:rPr>
            </w:rPrChange>
          </w:rPr>
          <w:t>,</w:t>
        </w:r>
      </w:ins>
      <w:del w:id="38382" w:author="CR#1478r2" w:date="2020-03-25T00:27:00Z">
        <w:r w:rsidRPr="004072B1" w:rsidDel="00201BF8">
          <w:rPr>
            <w:rPrChange w:id="38383" w:author="Draft version 2" w:date="2020-04-03T01:44:00Z">
              <w:rPr/>
            </w:rPrChange>
          </w:rPr>
          <w:delText xml:space="preserve"> or</w:delText>
        </w:r>
      </w:del>
      <w:r w:rsidRPr="004072B1">
        <w:rPr>
          <w:rPrChange w:id="38384" w:author="Draft version 2" w:date="2020-04-03T01:44:00Z">
            <w:rPr/>
          </w:rPrChange>
        </w:rPr>
        <w:t xml:space="preserve"> </w:t>
      </w:r>
      <w:r w:rsidRPr="004072B1">
        <w:rPr>
          <w:i/>
          <w:rPrChange w:id="38385" w:author="Draft version 2" w:date="2020-04-03T01:44:00Z">
            <w:rPr>
              <w:i/>
            </w:rPr>
          </w:rPrChange>
        </w:rPr>
        <w:t>eventTriggered</w:t>
      </w:r>
      <w:ins w:id="38386" w:author="CR#1478r2" w:date="2020-03-25T00:27:00Z">
        <w:r w:rsidR="00201BF8" w:rsidRPr="004072B1">
          <w:rPr>
            <w:rPrChange w:id="38387" w:author="Draft version 2" w:date="2020-04-03T01:44:00Z">
              <w:rPr/>
            </w:rPrChange>
          </w:rPr>
          <w:t xml:space="preserve"> or</w:t>
        </w:r>
        <w:r w:rsidR="00201BF8" w:rsidRPr="004072B1">
          <w:rPr>
            <w:i/>
            <w:rPrChange w:id="38388" w:author="Draft version 2" w:date="2020-04-03T01:44:00Z">
              <w:rPr>
                <w:i/>
              </w:rPr>
            </w:rPrChange>
          </w:rPr>
          <w:t xml:space="preserve"> </w:t>
        </w:r>
        <w:r w:rsidR="00201BF8" w:rsidRPr="004072B1">
          <w:rPr>
            <w:i/>
            <w:lang w:val="en-US"/>
            <w:rPrChange w:id="38389" w:author="Draft version 2" w:date="2020-04-03T01:44:00Z">
              <w:rPr>
                <w:i/>
                <w:lang w:val="en-US"/>
              </w:rPr>
            </w:rPrChange>
          </w:rPr>
          <w:t>cond</w:t>
        </w:r>
        <w:r w:rsidR="00201BF8" w:rsidRPr="004072B1">
          <w:rPr>
            <w:i/>
            <w:rPrChange w:id="38390" w:author="Draft version 2" w:date="2020-04-03T01:44:00Z">
              <w:rPr>
                <w:i/>
              </w:rPr>
            </w:rPrChange>
          </w:rPr>
          <w:t>TriggerConfig</w:t>
        </w:r>
      </w:ins>
      <w:r w:rsidRPr="004072B1">
        <w:rPr>
          <w:rPrChange w:id="38391" w:author="Draft version 2" w:date="2020-04-03T01:44:00Z">
            <w:rPr/>
          </w:rPrChange>
        </w:rPr>
        <w:t>:</w:t>
      </w:r>
    </w:p>
    <w:p w14:paraId="654B0313" w14:textId="3DB0808A" w:rsidR="002C5D28" w:rsidRPr="004072B1" w:rsidRDefault="002C5D28" w:rsidP="004D0BBA">
      <w:pPr>
        <w:pStyle w:val="B3"/>
        <w:rPr>
          <w:rPrChange w:id="38392" w:author="Draft version 2" w:date="2020-04-03T01:44:00Z">
            <w:rPr/>
          </w:rPrChange>
        </w:rPr>
      </w:pPr>
      <w:r w:rsidRPr="004072B1">
        <w:rPr>
          <w:rPrChange w:id="38393" w:author="Draft version 2" w:date="2020-04-03T01:44:00Z">
            <w:rPr/>
          </w:rPrChange>
        </w:rPr>
        <w:t>3&gt;</w:t>
      </w:r>
      <w:r w:rsidRPr="004072B1">
        <w:rPr>
          <w:rPrChange w:id="38394" w:author="Draft version 2" w:date="2020-04-03T01:44:00Z">
            <w:rPr/>
          </w:rPrChange>
        </w:rPr>
        <w:tab/>
        <w:t>if a measurement gap configuration is setup,</w:t>
      </w:r>
      <w:r w:rsidR="00C32413" w:rsidRPr="004072B1">
        <w:rPr>
          <w:rPrChange w:id="38395" w:author="Draft version 2" w:date="2020-04-03T01:44:00Z">
            <w:rPr/>
          </w:rPrChange>
        </w:rPr>
        <w:t xml:space="preserve"> </w:t>
      </w:r>
      <w:r w:rsidRPr="004072B1">
        <w:rPr>
          <w:rPrChange w:id="38396" w:author="Draft version 2" w:date="2020-04-03T01:44:00Z">
            <w:rPr/>
          </w:rPrChange>
        </w:rPr>
        <w:t>or</w:t>
      </w:r>
    </w:p>
    <w:p w14:paraId="09C1DCDA" w14:textId="1777F18F" w:rsidR="002C5D28" w:rsidRPr="004072B1" w:rsidRDefault="002C5D28" w:rsidP="004D0BBA">
      <w:pPr>
        <w:pStyle w:val="B3"/>
        <w:rPr>
          <w:rPrChange w:id="38397" w:author="Draft version 2" w:date="2020-04-03T01:44:00Z">
            <w:rPr/>
          </w:rPrChange>
        </w:rPr>
      </w:pPr>
      <w:r w:rsidRPr="004072B1">
        <w:rPr>
          <w:rPrChange w:id="38398" w:author="Draft version 2" w:date="2020-04-03T01:44:00Z">
            <w:rPr/>
          </w:rPrChange>
        </w:rPr>
        <w:t>3&gt;</w:t>
      </w:r>
      <w:r w:rsidRPr="004072B1">
        <w:rPr>
          <w:rPrChange w:id="38399" w:author="Draft version 2" w:date="2020-04-03T01:44:00Z">
            <w:rPr/>
          </w:rPrChange>
        </w:rPr>
        <w:tab/>
        <w:t>if the UE does not require measurement gaps to perform the concerned measurements:</w:t>
      </w:r>
    </w:p>
    <w:p w14:paraId="6D424EB7" w14:textId="1044E276" w:rsidR="002C5D28" w:rsidRPr="004072B1" w:rsidRDefault="002C5D28" w:rsidP="004D0BBA">
      <w:pPr>
        <w:pStyle w:val="B4"/>
        <w:rPr>
          <w:rPrChange w:id="38400" w:author="Draft version 2" w:date="2020-04-03T01:44:00Z">
            <w:rPr/>
          </w:rPrChange>
        </w:rPr>
      </w:pPr>
      <w:r w:rsidRPr="004072B1">
        <w:rPr>
          <w:rPrChange w:id="38401" w:author="Draft version 2" w:date="2020-04-03T01:44:00Z">
            <w:rPr/>
          </w:rPrChange>
        </w:rPr>
        <w:t>4&gt;</w:t>
      </w:r>
      <w:r w:rsidRPr="004072B1">
        <w:rPr>
          <w:rPrChange w:id="38402" w:author="Draft version 2" w:date="2020-04-03T01:44:00Z">
            <w:rPr/>
          </w:rPrChange>
        </w:rPr>
        <w:tab/>
        <w:t xml:space="preserve">if </w:t>
      </w:r>
      <w:r w:rsidRPr="004072B1">
        <w:rPr>
          <w:i/>
          <w:rPrChange w:id="38403" w:author="Draft version 2" w:date="2020-04-03T01:44:00Z">
            <w:rPr>
              <w:i/>
            </w:rPr>
          </w:rPrChange>
        </w:rPr>
        <w:t>s-MeasureConfig</w:t>
      </w:r>
      <w:r w:rsidRPr="004072B1">
        <w:rPr>
          <w:rPrChange w:id="38404" w:author="Draft version 2" w:date="2020-04-03T01:44:00Z">
            <w:rPr/>
          </w:rPrChange>
        </w:rPr>
        <w:t xml:space="preserve"> is not configured,</w:t>
      </w:r>
      <w:r w:rsidR="00C32413" w:rsidRPr="004072B1">
        <w:rPr>
          <w:rPrChange w:id="38405" w:author="Draft version 2" w:date="2020-04-03T01:44:00Z">
            <w:rPr/>
          </w:rPrChange>
        </w:rPr>
        <w:t xml:space="preserve"> </w:t>
      </w:r>
      <w:r w:rsidRPr="004072B1">
        <w:rPr>
          <w:rPrChange w:id="38406" w:author="Draft version 2" w:date="2020-04-03T01:44:00Z">
            <w:rPr/>
          </w:rPrChange>
        </w:rPr>
        <w:t>or</w:t>
      </w:r>
    </w:p>
    <w:p w14:paraId="23D2B32D" w14:textId="37400666" w:rsidR="002C5D28" w:rsidRPr="004072B1" w:rsidRDefault="002C5D28" w:rsidP="006224FB">
      <w:pPr>
        <w:pStyle w:val="B4"/>
        <w:rPr>
          <w:rPrChange w:id="38407" w:author="Draft version 2" w:date="2020-04-03T01:44:00Z">
            <w:rPr/>
          </w:rPrChange>
        </w:rPr>
      </w:pPr>
      <w:r w:rsidRPr="004072B1">
        <w:rPr>
          <w:rPrChange w:id="38408" w:author="Draft version 2" w:date="2020-04-03T01:44:00Z">
            <w:rPr/>
          </w:rPrChange>
        </w:rPr>
        <w:lastRenderedPageBreak/>
        <w:t>4&gt;</w:t>
      </w:r>
      <w:r w:rsidRPr="004072B1">
        <w:rPr>
          <w:rPrChange w:id="38409" w:author="Draft version 2" w:date="2020-04-03T01:44:00Z">
            <w:rPr/>
          </w:rPrChange>
        </w:rPr>
        <w:tab/>
        <w:t xml:space="preserve">if </w:t>
      </w:r>
      <w:r w:rsidRPr="004072B1">
        <w:rPr>
          <w:i/>
          <w:rPrChange w:id="38410" w:author="Draft version 2" w:date="2020-04-03T01:44:00Z">
            <w:rPr>
              <w:i/>
            </w:rPr>
          </w:rPrChange>
        </w:rPr>
        <w:t>s-MeasureConfig</w:t>
      </w:r>
      <w:r w:rsidRPr="004072B1">
        <w:rPr>
          <w:rPrChange w:id="38411" w:author="Draft version 2" w:date="2020-04-03T01:44:00Z">
            <w:rPr/>
          </w:rPrChange>
        </w:rPr>
        <w:t xml:space="preserve"> is set to </w:t>
      </w:r>
      <w:r w:rsidRPr="004072B1">
        <w:rPr>
          <w:i/>
          <w:rPrChange w:id="38412" w:author="Draft version 2" w:date="2020-04-03T01:44:00Z">
            <w:rPr>
              <w:i/>
            </w:rPr>
          </w:rPrChange>
        </w:rPr>
        <w:t xml:space="preserve">ssb-RSRP </w:t>
      </w:r>
      <w:r w:rsidRPr="004072B1">
        <w:rPr>
          <w:rPrChange w:id="38413" w:author="Draft version 2" w:date="2020-04-03T01:44:00Z">
            <w:rPr/>
          </w:rPrChange>
        </w:rPr>
        <w:t xml:space="preserve">and the NR SpCell RSRP based on SS/PBCH block, after layer 3 filtering, is lower than </w:t>
      </w:r>
      <w:r w:rsidRPr="004072B1">
        <w:rPr>
          <w:i/>
          <w:rPrChange w:id="38414" w:author="Draft version 2" w:date="2020-04-03T01:44:00Z">
            <w:rPr>
              <w:i/>
            </w:rPr>
          </w:rPrChange>
        </w:rPr>
        <w:t>ssb-RSRP,</w:t>
      </w:r>
      <w:r w:rsidR="00554767" w:rsidRPr="004072B1">
        <w:rPr>
          <w:i/>
          <w:rPrChange w:id="38415" w:author="Draft version 2" w:date="2020-04-03T01:44:00Z">
            <w:rPr>
              <w:i/>
            </w:rPr>
          </w:rPrChange>
        </w:rPr>
        <w:t xml:space="preserve"> </w:t>
      </w:r>
      <w:r w:rsidRPr="004072B1">
        <w:rPr>
          <w:rPrChange w:id="38416" w:author="Draft version 2" w:date="2020-04-03T01:44:00Z">
            <w:rPr/>
          </w:rPrChange>
        </w:rPr>
        <w:t>or</w:t>
      </w:r>
    </w:p>
    <w:p w14:paraId="65308004" w14:textId="77777777" w:rsidR="002C5D28" w:rsidRPr="004072B1" w:rsidRDefault="002C5D28" w:rsidP="006224FB">
      <w:pPr>
        <w:pStyle w:val="B4"/>
        <w:rPr>
          <w:rPrChange w:id="38417" w:author="Draft version 2" w:date="2020-04-03T01:44:00Z">
            <w:rPr/>
          </w:rPrChange>
        </w:rPr>
      </w:pPr>
      <w:r w:rsidRPr="004072B1">
        <w:rPr>
          <w:rPrChange w:id="38418" w:author="Draft version 2" w:date="2020-04-03T01:44:00Z">
            <w:rPr/>
          </w:rPrChange>
        </w:rPr>
        <w:t>4&gt;</w:t>
      </w:r>
      <w:r w:rsidRPr="004072B1">
        <w:rPr>
          <w:rPrChange w:id="38419" w:author="Draft version 2" w:date="2020-04-03T01:44:00Z">
            <w:rPr/>
          </w:rPrChange>
        </w:rPr>
        <w:tab/>
        <w:t xml:space="preserve">if </w:t>
      </w:r>
      <w:r w:rsidRPr="004072B1">
        <w:rPr>
          <w:i/>
          <w:rPrChange w:id="38420" w:author="Draft version 2" w:date="2020-04-03T01:44:00Z">
            <w:rPr>
              <w:i/>
            </w:rPr>
          </w:rPrChange>
        </w:rPr>
        <w:t xml:space="preserve">s-MeasureConfig </w:t>
      </w:r>
      <w:r w:rsidRPr="004072B1">
        <w:rPr>
          <w:rPrChange w:id="38421" w:author="Draft version 2" w:date="2020-04-03T01:44:00Z">
            <w:rPr/>
          </w:rPrChange>
        </w:rPr>
        <w:t xml:space="preserve">is set to </w:t>
      </w:r>
      <w:r w:rsidRPr="004072B1">
        <w:rPr>
          <w:i/>
          <w:rPrChange w:id="38422" w:author="Draft version 2" w:date="2020-04-03T01:44:00Z">
            <w:rPr>
              <w:i/>
            </w:rPr>
          </w:rPrChange>
        </w:rPr>
        <w:t xml:space="preserve">csi-RSRP </w:t>
      </w:r>
      <w:r w:rsidRPr="004072B1">
        <w:rPr>
          <w:rPrChange w:id="38423" w:author="Draft version 2" w:date="2020-04-03T01:44:00Z">
            <w:rPr/>
          </w:rPrChange>
        </w:rPr>
        <w:t xml:space="preserve">and the NR SpCell RSRP based on CSI-RS, after layer 3 filtering, is lower than </w:t>
      </w:r>
      <w:r w:rsidRPr="004072B1">
        <w:rPr>
          <w:i/>
          <w:rPrChange w:id="38424" w:author="Draft version 2" w:date="2020-04-03T01:44:00Z">
            <w:rPr>
              <w:i/>
            </w:rPr>
          </w:rPrChange>
        </w:rPr>
        <w:t>csi-RSRP</w:t>
      </w:r>
      <w:r w:rsidRPr="004072B1">
        <w:rPr>
          <w:rPrChange w:id="38425" w:author="Draft version 2" w:date="2020-04-03T01:44:00Z">
            <w:rPr/>
          </w:rPrChange>
        </w:rPr>
        <w:t>:</w:t>
      </w:r>
    </w:p>
    <w:p w14:paraId="10ABFBEA" w14:textId="77777777" w:rsidR="002C5D28" w:rsidRPr="004072B1" w:rsidRDefault="002C5D28" w:rsidP="002C5D28">
      <w:pPr>
        <w:pStyle w:val="B5"/>
        <w:rPr>
          <w:rPrChange w:id="38426" w:author="Draft version 2" w:date="2020-04-03T01:44:00Z">
            <w:rPr/>
          </w:rPrChange>
        </w:rPr>
      </w:pPr>
      <w:r w:rsidRPr="004072B1">
        <w:rPr>
          <w:rPrChange w:id="38427" w:author="Draft version 2" w:date="2020-04-03T01:44:00Z">
            <w:rPr/>
          </w:rPrChange>
        </w:rPr>
        <w:t>5&gt;</w:t>
      </w:r>
      <w:r w:rsidRPr="004072B1">
        <w:rPr>
          <w:rPrChange w:id="38428" w:author="Draft version 2" w:date="2020-04-03T01:44:00Z">
            <w:rPr/>
          </w:rPrChange>
        </w:rPr>
        <w:tab/>
        <w:t xml:space="preserve">if the </w:t>
      </w:r>
      <w:r w:rsidRPr="004072B1">
        <w:rPr>
          <w:i/>
          <w:rPrChange w:id="38429" w:author="Draft version 2" w:date="2020-04-03T01:44:00Z">
            <w:rPr>
              <w:i/>
            </w:rPr>
          </w:rPrChange>
        </w:rPr>
        <w:t>measObject</w:t>
      </w:r>
      <w:r w:rsidRPr="004072B1">
        <w:rPr>
          <w:rPrChange w:id="38430" w:author="Draft version 2" w:date="2020-04-03T01:44:00Z">
            <w:rPr/>
          </w:rPrChange>
        </w:rPr>
        <w:t xml:space="preserve"> is associated to NR and the </w:t>
      </w:r>
      <w:r w:rsidRPr="004072B1">
        <w:rPr>
          <w:i/>
          <w:rPrChange w:id="38431" w:author="Draft version 2" w:date="2020-04-03T01:44:00Z">
            <w:rPr>
              <w:i/>
            </w:rPr>
          </w:rPrChange>
        </w:rPr>
        <w:t>rsType</w:t>
      </w:r>
      <w:r w:rsidRPr="004072B1">
        <w:rPr>
          <w:rPrChange w:id="38432" w:author="Draft version 2" w:date="2020-04-03T01:44:00Z">
            <w:rPr/>
          </w:rPrChange>
        </w:rPr>
        <w:t xml:space="preserve"> is set to </w:t>
      </w:r>
      <w:r w:rsidRPr="004072B1">
        <w:rPr>
          <w:i/>
          <w:rPrChange w:id="38433" w:author="Draft version 2" w:date="2020-04-03T01:44:00Z">
            <w:rPr>
              <w:i/>
            </w:rPr>
          </w:rPrChange>
        </w:rPr>
        <w:t>csi-rs</w:t>
      </w:r>
      <w:r w:rsidRPr="004072B1">
        <w:rPr>
          <w:rPrChange w:id="38434" w:author="Draft version 2" w:date="2020-04-03T01:44:00Z">
            <w:rPr/>
          </w:rPrChange>
        </w:rPr>
        <w:t>:</w:t>
      </w:r>
    </w:p>
    <w:p w14:paraId="30EBE70C" w14:textId="77777777" w:rsidR="002C5D28" w:rsidRPr="004072B1" w:rsidRDefault="002C5D28" w:rsidP="003C4E8D">
      <w:pPr>
        <w:pStyle w:val="B6"/>
        <w:rPr>
          <w:rPrChange w:id="38435" w:author="Draft version 2" w:date="2020-04-03T01:44:00Z">
            <w:rPr/>
          </w:rPrChange>
        </w:rPr>
      </w:pPr>
      <w:r w:rsidRPr="004072B1">
        <w:rPr>
          <w:rPrChange w:id="38436" w:author="Draft version 2" w:date="2020-04-03T01:44:00Z">
            <w:rPr/>
          </w:rPrChange>
        </w:rPr>
        <w:t>6&gt;</w:t>
      </w:r>
      <w:r w:rsidRPr="004072B1">
        <w:rPr>
          <w:rPrChange w:id="38437" w:author="Draft version 2" w:date="2020-04-03T01:44:00Z">
            <w:rPr/>
          </w:rPrChange>
        </w:rPr>
        <w:tab/>
        <w:t xml:space="preserve">if </w:t>
      </w:r>
      <w:r w:rsidR="00E71D45" w:rsidRPr="004072B1">
        <w:rPr>
          <w:rPrChange w:id="38438" w:author="Draft version 2" w:date="2020-04-03T01:44:00Z">
            <w:rPr/>
          </w:rPrChange>
        </w:rPr>
        <w:t>reportQuantityRS-Indexes</w:t>
      </w:r>
      <w:r w:rsidRPr="004072B1">
        <w:rPr>
          <w:rPrChange w:id="38439" w:author="Draft version 2" w:date="2020-04-03T01:44:00Z">
            <w:rPr/>
          </w:rPrChange>
        </w:rPr>
        <w:t xml:space="preserve"> and </w:t>
      </w:r>
      <w:r w:rsidR="00E71D45" w:rsidRPr="004072B1">
        <w:rPr>
          <w:rPrChange w:id="38440" w:author="Draft version 2" w:date="2020-04-03T01:44:00Z">
            <w:rPr/>
          </w:rPrChange>
        </w:rPr>
        <w:t>maxNrofRS-IndexesToReport</w:t>
      </w:r>
      <w:r w:rsidRPr="004072B1">
        <w:rPr>
          <w:rPrChange w:id="38441" w:author="Draft version 2" w:date="2020-04-03T01:44:00Z">
            <w:rPr/>
          </w:rPrChange>
        </w:rPr>
        <w:t xml:space="preserve"> for the associated reportConfig are configured:</w:t>
      </w:r>
    </w:p>
    <w:p w14:paraId="650B832F" w14:textId="77777777" w:rsidR="002C5D28" w:rsidRPr="004072B1" w:rsidRDefault="002C5D28" w:rsidP="003C4E8D">
      <w:pPr>
        <w:pStyle w:val="B7"/>
        <w:rPr>
          <w:rPrChange w:id="38442" w:author="Draft version 2" w:date="2020-04-03T01:44:00Z">
            <w:rPr/>
          </w:rPrChange>
        </w:rPr>
      </w:pPr>
      <w:r w:rsidRPr="004072B1">
        <w:rPr>
          <w:rPrChange w:id="38443" w:author="Draft version 2" w:date="2020-04-03T01:44:00Z">
            <w:rPr/>
          </w:rPrChange>
        </w:rPr>
        <w:t>7&gt;</w:t>
      </w:r>
      <w:r w:rsidRPr="004072B1">
        <w:rPr>
          <w:rPrChange w:id="38444" w:author="Draft version 2" w:date="2020-04-03T01:44:00Z">
            <w:rPr/>
          </w:rPrChange>
        </w:rPr>
        <w:tab/>
        <w:t xml:space="preserve">derive layer 3 filtered beam measurements only based on CSI-RS for each measurement quantity indicated in </w:t>
      </w:r>
      <w:r w:rsidR="00E71D45" w:rsidRPr="004072B1">
        <w:rPr>
          <w:i/>
          <w:rPrChange w:id="38445" w:author="Draft version 2" w:date="2020-04-03T01:44:00Z">
            <w:rPr>
              <w:i/>
            </w:rPr>
          </w:rPrChange>
        </w:rPr>
        <w:t>reportQuantityRS-Indexes</w:t>
      </w:r>
      <w:r w:rsidRPr="004072B1">
        <w:rPr>
          <w:rPrChange w:id="38446" w:author="Draft version 2" w:date="2020-04-03T01:44:00Z">
            <w:rPr/>
          </w:rPrChange>
        </w:rPr>
        <w:t>, as described in 5.5.3.3a;</w:t>
      </w:r>
    </w:p>
    <w:p w14:paraId="05B49B63" w14:textId="67813D19" w:rsidR="002C5D28" w:rsidRPr="004072B1" w:rsidRDefault="002C5D28" w:rsidP="003C4E8D">
      <w:pPr>
        <w:pStyle w:val="B6"/>
        <w:rPr>
          <w:rPrChange w:id="38447" w:author="Draft version 2" w:date="2020-04-03T01:44:00Z">
            <w:rPr/>
          </w:rPrChange>
        </w:rPr>
      </w:pPr>
      <w:r w:rsidRPr="004072B1">
        <w:rPr>
          <w:rPrChange w:id="38448" w:author="Draft version 2" w:date="2020-04-03T01:44:00Z">
            <w:rPr/>
          </w:rPrChange>
        </w:rPr>
        <w:t>6&gt;</w:t>
      </w:r>
      <w:r w:rsidRPr="004072B1">
        <w:rPr>
          <w:rPrChange w:id="38449" w:author="Draft version 2" w:date="2020-04-03T01:44:00Z">
            <w:rPr/>
          </w:rPrChange>
        </w:rPr>
        <w:tab/>
        <w:t xml:space="preserve">derive cell measurement results based on CSI-RS for </w:t>
      </w:r>
      <w:r w:rsidR="006132B4" w:rsidRPr="004072B1">
        <w:rPr>
          <w:rPrChange w:id="38450" w:author="Draft version 2" w:date="2020-04-03T01:44:00Z">
            <w:rPr/>
          </w:rPrChange>
        </w:rPr>
        <w:t xml:space="preserve">the </w:t>
      </w:r>
      <w:r w:rsidRPr="004072B1">
        <w:rPr>
          <w:rPrChange w:id="38451" w:author="Draft version 2" w:date="2020-04-03T01:44:00Z">
            <w:rPr/>
          </w:rPrChange>
        </w:rPr>
        <w:t xml:space="preserve">trigger quantity and each measurement quantity indicated in </w:t>
      </w:r>
      <w:r w:rsidRPr="004072B1">
        <w:rPr>
          <w:i/>
          <w:rPrChange w:id="38452" w:author="Draft version 2" w:date="2020-04-03T01:44:00Z">
            <w:rPr>
              <w:i/>
            </w:rPr>
          </w:rPrChange>
        </w:rPr>
        <w:t>reportQuantityCell</w:t>
      </w:r>
      <w:r w:rsidRPr="004072B1">
        <w:rPr>
          <w:rPrChange w:id="38453" w:author="Draft version 2" w:date="2020-04-03T01:44:00Z">
            <w:rPr/>
          </w:rPrChange>
        </w:rPr>
        <w:t xml:space="preserve"> using parameters from the associated </w:t>
      </w:r>
      <w:r w:rsidRPr="004072B1">
        <w:rPr>
          <w:i/>
          <w:rPrChange w:id="38454" w:author="Draft version 2" w:date="2020-04-03T01:44:00Z">
            <w:rPr>
              <w:i/>
            </w:rPr>
          </w:rPrChange>
        </w:rPr>
        <w:t>measObject</w:t>
      </w:r>
      <w:r w:rsidRPr="004072B1">
        <w:rPr>
          <w:rPrChange w:id="38455" w:author="Draft version 2" w:date="2020-04-03T01:44:00Z">
            <w:rPr/>
          </w:rPrChange>
        </w:rPr>
        <w:t>, as described in 5.5.3.3;</w:t>
      </w:r>
    </w:p>
    <w:p w14:paraId="7CB9DB5C" w14:textId="77777777" w:rsidR="002C5D28" w:rsidRPr="004072B1" w:rsidRDefault="002C5D28" w:rsidP="002C5D28">
      <w:pPr>
        <w:pStyle w:val="B5"/>
        <w:rPr>
          <w:rPrChange w:id="38456" w:author="Draft version 2" w:date="2020-04-03T01:44:00Z">
            <w:rPr/>
          </w:rPrChange>
        </w:rPr>
      </w:pPr>
      <w:r w:rsidRPr="004072B1">
        <w:rPr>
          <w:rPrChange w:id="38457" w:author="Draft version 2" w:date="2020-04-03T01:44:00Z">
            <w:rPr/>
          </w:rPrChange>
        </w:rPr>
        <w:t>5&gt;</w:t>
      </w:r>
      <w:r w:rsidRPr="004072B1">
        <w:rPr>
          <w:rPrChange w:id="38458" w:author="Draft version 2" w:date="2020-04-03T01:44:00Z">
            <w:rPr/>
          </w:rPrChange>
        </w:rPr>
        <w:tab/>
        <w:t xml:space="preserve">if the </w:t>
      </w:r>
      <w:r w:rsidRPr="004072B1">
        <w:rPr>
          <w:i/>
          <w:rPrChange w:id="38459" w:author="Draft version 2" w:date="2020-04-03T01:44:00Z">
            <w:rPr>
              <w:i/>
            </w:rPr>
          </w:rPrChange>
        </w:rPr>
        <w:t>measObject</w:t>
      </w:r>
      <w:r w:rsidRPr="004072B1">
        <w:rPr>
          <w:rPrChange w:id="38460" w:author="Draft version 2" w:date="2020-04-03T01:44:00Z">
            <w:rPr/>
          </w:rPrChange>
        </w:rPr>
        <w:t xml:space="preserve"> is associated to NR and the </w:t>
      </w:r>
      <w:r w:rsidRPr="004072B1">
        <w:rPr>
          <w:i/>
          <w:rPrChange w:id="38461" w:author="Draft version 2" w:date="2020-04-03T01:44:00Z">
            <w:rPr>
              <w:i/>
            </w:rPr>
          </w:rPrChange>
        </w:rPr>
        <w:t>rsType</w:t>
      </w:r>
      <w:r w:rsidRPr="004072B1">
        <w:rPr>
          <w:rPrChange w:id="38462" w:author="Draft version 2" w:date="2020-04-03T01:44:00Z">
            <w:rPr/>
          </w:rPrChange>
        </w:rPr>
        <w:t xml:space="preserve"> is set to </w:t>
      </w:r>
      <w:r w:rsidRPr="004072B1">
        <w:rPr>
          <w:i/>
          <w:rPrChange w:id="38463" w:author="Draft version 2" w:date="2020-04-03T01:44:00Z">
            <w:rPr>
              <w:i/>
            </w:rPr>
          </w:rPrChange>
        </w:rPr>
        <w:t>ssb</w:t>
      </w:r>
      <w:r w:rsidRPr="004072B1">
        <w:rPr>
          <w:rPrChange w:id="38464" w:author="Draft version 2" w:date="2020-04-03T01:44:00Z">
            <w:rPr/>
          </w:rPrChange>
        </w:rPr>
        <w:t>:</w:t>
      </w:r>
    </w:p>
    <w:p w14:paraId="012153AF" w14:textId="77777777" w:rsidR="002C5D28" w:rsidRPr="004072B1" w:rsidRDefault="002C5D28" w:rsidP="003C4E8D">
      <w:pPr>
        <w:pStyle w:val="B6"/>
        <w:rPr>
          <w:rPrChange w:id="38465" w:author="Draft version 2" w:date="2020-04-03T01:44:00Z">
            <w:rPr/>
          </w:rPrChange>
        </w:rPr>
      </w:pPr>
      <w:r w:rsidRPr="004072B1">
        <w:rPr>
          <w:rPrChange w:id="38466" w:author="Draft version 2" w:date="2020-04-03T01:44:00Z">
            <w:rPr/>
          </w:rPrChange>
        </w:rPr>
        <w:t>6&gt;</w:t>
      </w:r>
      <w:r w:rsidRPr="004072B1">
        <w:rPr>
          <w:rPrChange w:id="38467" w:author="Draft version 2" w:date="2020-04-03T01:44:00Z">
            <w:rPr/>
          </w:rPrChange>
        </w:rPr>
        <w:tab/>
        <w:t xml:space="preserve">if </w:t>
      </w:r>
      <w:r w:rsidR="00E71D45" w:rsidRPr="004072B1">
        <w:rPr>
          <w:rPrChange w:id="38468" w:author="Draft version 2" w:date="2020-04-03T01:44:00Z">
            <w:rPr/>
          </w:rPrChange>
        </w:rPr>
        <w:t>reportQuantityRS-Indexes</w:t>
      </w:r>
      <w:r w:rsidRPr="004072B1">
        <w:rPr>
          <w:rPrChange w:id="38469" w:author="Draft version 2" w:date="2020-04-03T01:44:00Z">
            <w:rPr/>
          </w:rPrChange>
        </w:rPr>
        <w:t xml:space="preserve"> and </w:t>
      </w:r>
      <w:r w:rsidR="00E71D45" w:rsidRPr="004072B1">
        <w:rPr>
          <w:rPrChange w:id="38470" w:author="Draft version 2" w:date="2020-04-03T01:44:00Z">
            <w:rPr/>
          </w:rPrChange>
        </w:rPr>
        <w:t>maxNrofRS-IndexesToReport</w:t>
      </w:r>
      <w:r w:rsidRPr="004072B1">
        <w:rPr>
          <w:rPrChange w:id="38471" w:author="Draft version 2" w:date="2020-04-03T01:44:00Z">
            <w:rPr/>
          </w:rPrChange>
        </w:rPr>
        <w:t xml:space="preserve"> for the associated reportConfig are configured:</w:t>
      </w:r>
    </w:p>
    <w:p w14:paraId="76940C67" w14:textId="77777777" w:rsidR="002C5D28" w:rsidRPr="004072B1" w:rsidRDefault="002C5D28" w:rsidP="003C4E8D">
      <w:pPr>
        <w:pStyle w:val="B7"/>
        <w:rPr>
          <w:rPrChange w:id="38472" w:author="Draft version 2" w:date="2020-04-03T01:44:00Z">
            <w:rPr/>
          </w:rPrChange>
        </w:rPr>
      </w:pPr>
      <w:r w:rsidRPr="004072B1">
        <w:rPr>
          <w:rPrChange w:id="38473" w:author="Draft version 2" w:date="2020-04-03T01:44:00Z">
            <w:rPr/>
          </w:rPrChange>
        </w:rPr>
        <w:t>7&gt;</w:t>
      </w:r>
      <w:r w:rsidRPr="004072B1">
        <w:rPr>
          <w:rPrChange w:id="38474" w:author="Draft version 2" w:date="2020-04-03T01:44:00Z">
            <w:rPr/>
          </w:rPrChange>
        </w:rPr>
        <w:tab/>
        <w:t xml:space="preserve">derive layer 3 beam measurements only based on SS/PBCH block for each measurement quantity indicated in </w:t>
      </w:r>
      <w:r w:rsidR="00E71D45" w:rsidRPr="004072B1">
        <w:rPr>
          <w:i/>
          <w:rPrChange w:id="38475" w:author="Draft version 2" w:date="2020-04-03T01:44:00Z">
            <w:rPr>
              <w:i/>
            </w:rPr>
          </w:rPrChange>
        </w:rPr>
        <w:t>reportQuantityRS-Indexes</w:t>
      </w:r>
      <w:r w:rsidRPr="004072B1">
        <w:rPr>
          <w:rPrChange w:id="38476" w:author="Draft version 2" w:date="2020-04-03T01:44:00Z">
            <w:rPr/>
          </w:rPrChange>
        </w:rPr>
        <w:t>, as described in 5.5.3.3a;</w:t>
      </w:r>
    </w:p>
    <w:p w14:paraId="28ACD597" w14:textId="6411C97D" w:rsidR="002C5D28" w:rsidRPr="004072B1" w:rsidRDefault="002C5D28" w:rsidP="003C4E8D">
      <w:pPr>
        <w:pStyle w:val="B6"/>
        <w:rPr>
          <w:rPrChange w:id="38477" w:author="Draft version 2" w:date="2020-04-03T01:44:00Z">
            <w:rPr/>
          </w:rPrChange>
        </w:rPr>
      </w:pPr>
      <w:r w:rsidRPr="004072B1">
        <w:rPr>
          <w:rPrChange w:id="38478" w:author="Draft version 2" w:date="2020-04-03T01:44:00Z">
            <w:rPr/>
          </w:rPrChange>
        </w:rPr>
        <w:t>6&gt;</w:t>
      </w:r>
      <w:r w:rsidRPr="004072B1">
        <w:rPr>
          <w:rPrChange w:id="38479" w:author="Draft version 2" w:date="2020-04-03T01:44:00Z">
            <w:rPr/>
          </w:rPrChange>
        </w:rPr>
        <w:tab/>
        <w:t xml:space="preserve">derive cell measurement results based on SS/PBCH block for </w:t>
      </w:r>
      <w:r w:rsidR="006132B4" w:rsidRPr="004072B1">
        <w:rPr>
          <w:rPrChange w:id="38480" w:author="Draft version 2" w:date="2020-04-03T01:44:00Z">
            <w:rPr/>
          </w:rPrChange>
        </w:rPr>
        <w:t xml:space="preserve">the </w:t>
      </w:r>
      <w:r w:rsidRPr="004072B1">
        <w:rPr>
          <w:rPrChange w:id="38481" w:author="Draft version 2" w:date="2020-04-03T01:44:00Z">
            <w:rPr/>
          </w:rPrChange>
        </w:rPr>
        <w:t xml:space="preserve">trigger quantity and each measurement quantity indicated in </w:t>
      </w:r>
      <w:r w:rsidRPr="004072B1">
        <w:rPr>
          <w:i/>
          <w:rPrChange w:id="38482" w:author="Draft version 2" w:date="2020-04-03T01:44:00Z">
            <w:rPr>
              <w:i/>
            </w:rPr>
          </w:rPrChange>
        </w:rPr>
        <w:t>reportQuantityCell</w:t>
      </w:r>
      <w:r w:rsidRPr="004072B1">
        <w:rPr>
          <w:rPrChange w:id="38483" w:author="Draft version 2" w:date="2020-04-03T01:44:00Z">
            <w:rPr/>
          </w:rPrChange>
        </w:rPr>
        <w:t xml:space="preserve"> using parameters from the associated </w:t>
      </w:r>
      <w:r w:rsidRPr="004072B1">
        <w:rPr>
          <w:i/>
          <w:rPrChange w:id="38484" w:author="Draft version 2" w:date="2020-04-03T01:44:00Z">
            <w:rPr>
              <w:i/>
            </w:rPr>
          </w:rPrChange>
        </w:rPr>
        <w:t>measObject</w:t>
      </w:r>
      <w:r w:rsidRPr="004072B1">
        <w:rPr>
          <w:rPrChange w:id="38485" w:author="Draft version 2" w:date="2020-04-03T01:44:00Z">
            <w:rPr/>
          </w:rPrChange>
        </w:rPr>
        <w:t>, as described in 5.5.3.3;</w:t>
      </w:r>
    </w:p>
    <w:p w14:paraId="098ABEC7" w14:textId="77777777" w:rsidR="002C5D28" w:rsidRPr="004072B1" w:rsidRDefault="002C5D28" w:rsidP="002C5D28">
      <w:pPr>
        <w:pStyle w:val="B5"/>
        <w:rPr>
          <w:rPrChange w:id="38486" w:author="Draft version 2" w:date="2020-04-03T01:44:00Z">
            <w:rPr/>
          </w:rPrChange>
        </w:rPr>
      </w:pPr>
      <w:r w:rsidRPr="004072B1">
        <w:rPr>
          <w:rPrChange w:id="38487" w:author="Draft version 2" w:date="2020-04-03T01:44:00Z">
            <w:rPr/>
          </w:rPrChange>
        </w:rPr>
        <w:t>5&gt;</w:t>
      </w:r>
      <w:r w:rsidRPr="004072B1">
        <w:rPr>
          <w:rPrChange w:id="38488" w:author="Draft version 2" w:date="2020-04-03T01:44:00Z">
            <w:rPr/>
          </w:rPrChange>
        </w:rPr>
        <w:tab/>
        <w:t xml:space="preserve">if the </w:t>
      </w:r>
      <w:r w:rsidRPr="004072B1">
        <w:rPr>
          <w:i/>
          <w:rPrChange w:id="38489" w:author="Draft version 2" w:date="2020-04-03T01:44:00Z">
            <w:rPr>
              <w:i/>
            </w:rPr>
          </w:rPrChange>
        </w:rPr>
        <w:t>measObject</w:t>
      </w:r>
      <w:r w:rsidRPr="004072B1">
        <w:rPr>
          <w:rPrChange w:id="38490" w:author="Draft version 2" w:date="2020-04-03T01:44:00Z">
            <w:rPr/>
          </w:rPrChange>
        </w:rPr>
        <w:t xml:space="preserve"> is associated to E-UTRA:</w:t>
      </w:r>
    </w:p>
    <w:p w14:paraId="571094AD" w14:textId="16D50996" w:rsidR="001C0147" w:rsidRPr="004072B1" w:rsidRDefault="002C5D28" w:rsidP="003C4E8D">
      <w:pPr>
        <w:pStyle w:val="B6"/>
        <w:rPr>
          <w:ins w:id="38491" w:author="CR#1446r1" w:date="2020-03-20T16:08:00Z"/>
          <w:rPrChange w:id="38492" w:author="Draft version 2" w:date="2020-04-03T01:44:00Z">
            <w:rPr>
              <w:ins w:id="38493" w:author="CR#1446r1" w:date="2020-03-20T16:08:00Z"/>
            </w:rPr>
          </w:rPrChange>
        </w:rPr>
      </w:pPr>
      <w:r w:rsidRPr="004072B1">
        <w:rPr>
          <w:rPrChange w:id="38494" w:author="Draft version 2" w:date="2020-04-03T01:44:00Z">
            <w:rPr/>
          </w:rPrChange>
        </w:rPr>
        <w:t>6&gt;</w:t>
      </w:r>
      <w:r w:rsidRPr="004072B1">
        <w:rPr>
          <w:rPrChange w:id="38495" w:author="Draft version 2" w:date="2020-04-03T01:44:00Z">
            <w:rPr/>
          </w:rPrChange>
        </w:rPr>
        <w:tab/>
        <w:t xml:space="preserve">perform the corresponding measurements associated to neighbouring cells on the frequencies indicated in the concerned </w:t>
      </w:r>
      <w:r w:rsidRPr="004072B1">
        <w:rPr>
          <w:i/>
          <w:rPrChange w:id="38496" w:author="Draft version 2" w:date="2020-04-03T01:44:00Z">
            <w:rPr>
              <w:i/>
            </w:rPr>
          </w:rPrChange>
        </w:rPr>
        <w:t>measObject</w:t>
      </w:r>
      <w:r w:rsidR="008C3528" w:rsidRPr="004072B1">
        <w:rPr>
          <w:rPrChange w:id="38497" w:author="Draft version 2" w:date="2020-04-03T01:44:00Z">
            <w:rPr/>
          </w:rPrChange>
        </w:rPr>
        <w:t>, as described in 5.5.3.</w:t>
      </w:r>
      <w:r w:rsidR="008C3528" w:rsidRPr="004072B1">
        <w:rPr>
          <w:rFonts w:eastAsiaTheme="minorEastAsia"/>
          <w:lang w:eastAsia="zh-CN"/>
          <w:rPrChange w:id="38498" w:author="Draft version 2" w:date="2020-04-03T01:44:00Z">
            <w:rPr>
              <w:rFonts w:eastAsiaTheme="minorEastAsia"/>
              <w:lang w:eastAsia="zh-CN"/>
            </w:rPr>
          </w:rPrChange>
        </w:rPr>
        <w:t>2</w:t>
      </w:r>
      <w:r w:rsidRPr="004072B1">
        <w:rPr>
          <w:rPrChange w:id="38499" w:author="Draft version 2" w:date="2020-04-03T01:44:00Z">
            <w:rPr/>
          </w:rPrChange>
        </w:rPr>
        <w:t>;</w:t>
      </w:r>
    </w:p>
    <w:p w14:paraId="322489CA" w14:textId="77777777" w:rsidR="001C0147" w:rsidRPr="004072B1" w:rsidRDefault="001C0147" w:rsidP="001C0147">
      <w:pPr>
        <w:pStyle w:val="B5"/>
        <w:rPr>
          <w:ins w:id="38500" w:author="CR#1446r1" w:date="2020-03-20T16:08:00Z"/>
          <w:rPrChange w:id="38501" w:author="Draft version 2" w:date="2020-04-03T01:44:00Z">
            <w:rPr>
              <w:ins w:id="38502" w:author="CR#1446r1" w:date="2020-03-20T16:08:00Z"/>
            </w:rPr>
          </w:rPrChange>
        </w:rPr>
      </w:pPr>
      <w:ins w:id="38503" w:author="CR#1446r1" w:date="2020-03-20T16:08:00Z">
        <w:r w:rsidRPr="004072B1">
          <w:rPr>
            <w:rPrChange w:id="38504" w:author="Draft version 2" w:date="2020-04-03T01:44:00Z">
              <w:rPr/>
            </w:rPrChange>
          </w:rPr>
          <w:t>5&gt;</w:t>
        </w:r>
        <w:r w:rsidRPr="004072B1">
          <w:rPr>
            <w:rPrChange w:id="38505" w:author="Draft version 2" w:date="2020-04-03T01:44:00Z">
              <w:rPr/>
            </w:rPrChange>
          </w:rPr>
          <w:tab/>
          <w:t>if the measObject is associated to UTRA-FDD:</w:t>
        </w:r>
      </w:ins>
    </w:p>
    <w:p w14:paraId="755D86CA" w14:textId="3EC6D529" w:rsidR="00223032" w:rsidRPr="004072B1" w:rsidRDefault="001C0147" w:rsidP="003C4E8D">
      <w:pPr>
        <w:pStyle w:val="B6"/>
        <w:rPr>
          <w:lang w:val="en-GB"/>
          <w:rPrChange w:id="38506" w:author="Draft version 2" w:date="2020-04-03T01:44:00Z">
            <w:rPr>
              <w:lang w:val="en-GB"/>
            </w:rPr>
          </w:rPrChange>
        </w:rPr>
      </w:pPr>
      <w:ins w:id="38507" w:author="CR#1446r1" w:date="2020-03-20T16:08:00Z">
        <w:r w:rsidRPr="004072B1">
          <w:rPr>
            <w:rPrChange w:id="38508" w:author="Draft version 2" w:date="2020-04-03T01:44:00Z">
              <w:rPr/>
            </w:rPrChange>
          </w:rPr>
          <w:t>6&gt;</w:t>
        </w:r>
        <w:r w:rsidRPr="004072B1">
          <w:rPr>
            <w:rPrChange w:id="38509" w:author="Draft version 2" w:date="2020-04-03T01:44:00Z">
              <w:rPr/>
            </w:rPrChange>
          </w:rPr>
          <w:tab/>
          <w:t xml:space="preserve">perform the corresponding measurements associated to neighbouring cells on the frequencies indicated in the concerned </w:t>
        </w:r>
        <w:r w:rsidRPr="004072B1">
          <w:rPr>
            <w:i/>
            <w:rPrChange w:id="38510" w:author="Draft version 2" w:date="2020-04-03T01:44:00Z">
              <w:rPr>
                <w:i/>
              </w:rPr>
            </w:rPrChange>
          </w:rPr>
          <w:t>measObject</w:t>
        </w:r>
        <w:r w:rsidRPr="004072B1">
          <w:rPr>
            <w:rPrChange w:id="38511" w:author="Draft version 2" w:date="2020-04-03T01:44:00Z">
              <w:rPr/>
            </w:rPrChange>
          </w:rPr>
          <w:t>, as described in 5.5.3.</w:t>
        </w:r>
        <w:r w:rsidRPr="004072B1">
          <w:rPr>
            <w:rFonts w:eastAsia="Yu Mincho"/>
            <w:lang w:eastAsia="zh-CN"/>
            <w:rPrChange w:id="38512" w:author="Draft version 2" w:date="2020-04-03T01:44:00Z">
              <w:rPr>
                <w:rFonts w:eastAsia="Yu Mincho"/>
                <w:lang w:eastAsia="zh-CN"/>
              </w:rPr>
            </w:rPrChange>
          </w:rPr>
          <w:t>2</w:t>
        </w:r>
        <w:r w:rsidRPr="004072B1">
          <w:rPr>
            <w:rPrChange w:id="38513" w:author="Draft version 2" w:date="2020-04-03T01:44:00Z">
              <w:rPr/>
            </w:rPrChange>
          </w:rPr>
          <w:t>;</w:t>
        </w:r>
      </w:ins>
    </w:p>
    <w:p w14:paraId="6FE25B47" w14:textId="77777777" w:rsidR="00DE53FB" w:rsidRPr="004072B1" w:rsidRDefault="00DE53FB" w:rsidP="00DE53FB">
      <w:pPr>
        <w:pStyle w:val="B4"/>
        <w:rPr>
          <w:ins w:id="38514" w:author="CR#1477r2" w:date="2020-03-24T19:44:00Z"/>
          <w:rPrChange w:id="38515" w:author="Draft version 2" w:date="2020-04-03T01:44:00Z">
            <w:rPr>
              <w:ins w:id="38516" w:author="CR#1477r2" w:date="2020-03-24T19:44:00Z"/>
            </w:rPr>
          </w:rPrChange>
        </w:rPr>
      </w:pPr>
      <w:ins w:id="38517" w:author="CR#1477r2" w:date="2020-03-24T19:44:00Z">
        <w:r w:rsidRPr="004072B1">
          <w:rPr>
            <w:rPrChange w:id="38518" w:author="Draft version 2" w:date="2020-04-03T01:44:00Z">
              <w:rPr/>
            </w:rPrChange>
          </w:rPr>
          <w:t>4&gt;</w:t>
        </w:r>
        <w:r w:rsidRPr="004072B1">
          <w:rPr>
            <w:rPrChange w:id="38519" w:author="Draft version 2" w:date="2020-04-03T01:44:00Z">
              <w:rPr/>
            </w:rPrChange>
          </w:rPr>
          <w:tab/>
          <w:t xml:space="preserve">if the </w:t>
        </w:r>
        <w:r w:rsidRPr="004072B1">
          <w:rPr>
            <w:i/>
            <w:lang w:eastAsia="zh-CN"/>
            <w:rPrChange w:id="38520" w:author="Draft version 2" w:date="2020-04-03T01:44:00Z">
              <w:rPr>
                <w:i/>
                <w:lang w:eastAsia="zh-CN"/>
              </w:rPr>
            </w:rPrChange>
          </w:rPr>
          <w:t>m</w:t>
        </w:r>
        <w:r w:rsidRPr="004072B1">
          <w:rPr>
            <w:i/>
            <w:rPrChange w:id="38521" w:author="Draft version 2" w:date="2020-04-03T01:44:00Z">
              <w:rPr>
                <w:i/>
              </w:rPr>
            </w:rPrChange>
          </w:rPr>
          <w:t>easRSSI-ReportConfig</w:t>
        </w:r>
        <w:r w:rsidRPr="004072B1">
          <w:rPr>
            <w:rPrChange w:id="38522" w:author="Draft version 2" w:date="2020-04-03T01:44:00Z">
              <w:rPr/>
            </w:rPrChange>
          </w:rPr>
          <w:t xml:space="preserve"> is configured in the associated </w:t>
        </w:r>
        <w:r w:rsidRPr="004072B1">
          <w:rPr>
            <w:i/>
            <w:rPrChange w:id="38523" w:author="Draft version 2" w:date="2020-04-03T01:44:00Z">
              <w:rPr>
                <w:i/>
              </w:rPr>
            </w:rPrChange>
          </w:rPr>
          <w:t>reportConfig</w:t>
        </w:r>
        <w:r w:rsidRPr="004072B1">
          <w:rPr>
            <w:rPrChange w:id="38524" w:author="Draft version 2" w:date="2020-04-03T01:44:00Z">
              <w:rPr/>
            </w:rPrChange>
          </w:rPr>
          <w:t>:</w:t>
        </w:r>
      </w:ins>
    </w:p>
    <w:p w14:paraId="59D4B039" w14:textId="77777777" w:rsidR="00DE53FB" w:rsidRPr="004072B1" w:rsidRDefault="00DE53FB" w:rsidP="00DE53FB">
      <w:pPr>
        <w:pStyle w:val="B5"/>
        <w:rPr>
          <w:ins w:id="38525" w:author="CR#1477r2" w:date="2020-03-24T19:44:00Z"/>
          <w:rPrChange w:id="38526" w:author="Draft version 2" w:date="2020-04-03T01:44:00Z">
            <w:rPr>
              <w:ins w:id="38527" w:author="CR#1477r2" w:date="2020-03-24T19:44:00Z"/>
            </w:rPr>
          </w:rPrChange>
        </w:rPr>
      </w:pPr>
      <w:ins w:id="38528" w:author="CR#1477r2" w:date="2020-03-24T19:44:00Z">
        <w:r w:rsidRPr="004072B1">
          <w:rPr>
            <w:rPrChange w:id="38529" w:author="Draft version 2" w:date="2020-04-03T01:44:00Z">
              <w:rPr/>
            </w:rPrChange>
          </w:rPr>
          <w:t>5&gt;</w:t>
        </w:r>
        <w:r w:rsidRPr="004072B1">
          <w:rPr>
            <w:rPrChange w:id="38530" w:author="Draft version 2" w:date="2020-04-03T01:44:00Z">
              <w:rPr/>
            </w:rPrChange>
          </w:rPr>
          <w:tab/>
          <w:t xml:space="preserve">perform the RSSI and channel occupancy measurements on the frequency indicated in the associated </w:t>
        </w:r>
        <w:r w:rsidRPr="004072B1">
          <w:rPr>
            <w:i/>
            <w:noProof/>
            <w:rPrChange w:id="38531" w:author="Draft version 2" w:date="2020-04-03T01:44:00Z">
              <w:rPr>
                <w:i/>
                <w:noProof/>
              </w:rPr>
            </w:rPrChange>
          </w:rPr>
          <w:t>measObject</w:t>
        </w:r>
        <w:r w:rsidRPr="004072B1">
          <w:rPr>
            <w:rPrChange w:id="38532" w:author="Draft version 2" w:date="2020-04-03T01:44:00Z">
              <w:rPr/>
            </w:rPrChange>
          </w:rPr>
          <w:t>;</w:t>
        </w:r>
      </w:ins>
    </w:p>
    <w:p w14:paraId="2008EAF8" w14:textId="77777777" w:rsidR="00223032" w:rsidRPr="004072B1" w:rsidRDefault="00223032" w:rsidP="00223032">
      <w:pPr>
        <w:pStyle w:val="B2"/>
        <w:rPr>
          <w:rPrChange w:id="38533" w:author="Draft version 2" w:date="2020-04-03T01:44:00Z">
            <w:rPr/>
          </w:rPrChange>
        </w:rPr>
      </w:pPr>
      <w:r w:rsidRPr="004072B1">
        <w:rPr>
          <w:rPrChange w:id="38534" w:author="Draft version 2" w:date="2020-04-03T01:44:00Z">
            <w:rPr/>
          </w:rPrChange>
        </w:rPr>
        <w:t>2&gt;</w:t>
      </w:r>
      <w:r w:rsidRPr="004072B1">
        <w:rPr>
          <w:rPrChange w:id="38535" w:author="Draft version 2" w:date="2020-04-03T01:44:00Z">
            <w:rPr/>
          </w:rPrChange>
        </w:rPr>
        <w:tab/>
        <w:t xml:space="preserve">if the </w:t>
      </w:r>
      <w:r w:rsidRPr="004072B1">
        <w:rPr>
          <w:i/>
          <w:rPrChange w:id="38536" w:author="Draft version 2" w:date="2020-04-03T01:44:00Z">
            <w:rPr>
              <w:i/>
            </w:rPr>
          </w:rPrChange>
        </w:rPr>
        <w:t>reportType</w:t>
      </w:r>
      <w:r w:rsidRPr="004072B1">
        <w:rPr>
          <w:rPrChange w:id="38537" w:author="Draft version 2" w:date="2020-04-03T01:44:00Z">
            <w:rPr/>
          </w:rPrChange>
        </w:rPr>
        <w:t xml:space="preserve"> for the associated </w:t>
      </w:r>
      <w:r w:rsidRPr="004072B1">
        <w:rPr>
          <w:i/>
          <w:rPrChange w:id="38538" w:author="Draft version 2" w:date="2020-04-03T01:44:00Z">
            <w:rPr>
              <w:i/>
            </w:rPr>
          </w:rPrChange>
        </w:rPr>
        <w:t>reportConfig</w:t>
      </w:r>
      <w:r w:rsidRPr="004072B1">
        <w:rPr>
          <w:rPrChange w:id="38539" w:author="Draft version 2" w:date="2020-04-03T01:44:00Z">
            <w:rPr/>
          </w:rPrChange>
        </w:rPr>
        <w:t xml:space="preserve"> is set to </w:t>
      </w:r>
      <w:r w:rsidRPr="004072B1">
        <w:rPr>
          <w:i/>
          <w:rPrChange w:id="38540" w:author="Draft version 2" w:date="2020-04-03T01:44:00Z">
            <w:rPr>
              <w:i/>
            </w:rPr>
          </w:rPrChange>
        </w:rPr>
        <w:t>reportSFTD</w:t>
      </w:r>
      <w:r w:rsidRPr="004072B1">
        <w:rPr>
          <w:rPrChange w:id="38541" w:author="Draft version 2" w:date="2020-04-03T01:44:00Z">
            <w:rPr/>
          </w:rPrChange>
        </w:rPr>
        <w:t>:</w:t>
      </w:r>
    </w:p>
    <w:p w14:paraId="112B020A" w14:textId="34BD604F" w:rsidR="00223032" w:rsidRPr="004072B1" w:rsidRDefault="00223032" w:rsidP="00223032">
      <w:pPr>
        <w:pStyle w:val="B3"/>
        <w:rPr>
          <w:rPrChange w:id="38542" w:author="Draft version 2" w:date="2020-04-03T01:44:00Z">
            <w:rPr/>
          </w:rPrChange>
        </w:rPr>
      </w:pPr>
      <w:r w:rsidRPr="004072B1">
        <w:rPr>
          <w:rPrChange w:id="38543" w:author="Draft version 2" w:date="2020-04-03T01:44:00Z">
            <w:rPr/>
          </w:rPrChange>
        </w:rPr>
        <w:t>3&gt;</w:t>
      </w:r>
      <w:r w:rsidRPr="004072B1">
        <w:rPr>
          <w:rPrChange w:id="38544" w:author="Draft version 2" w:date="2020-04-03T01:44:00Z">
            <w:rPr/>
          </w:rPrChange>
        </w:rPr>
        <w:tab/>
        <w:t xml:space="preserve">if the </w:t>
      </w:r>
      <w:r w:rsidRPr="004072B1">
        <w:rPr>
          <w:i/>
          <w:rPrChange w:id="38545" w:author="Draft version 2" w:date="2020-04-03T01:44:00Z">
            <w:rPr>
              <w:i/>
            </w:rPr>
          </w:rPrChange>
        </w:rPr>
        <w:t>reportSFTD-Meas</w:t>
      </w:r>
      <w:r w:rsidRPr="004072B1">
        <w:rPr>
          <w:rPrChange w:id="38546" w:author="Draft version 2" w:date="2020-04-03T01:44:00Z">
            <w:rPr/>
          </w:rPrChange>
        </w:rPr>
        <w:t xml:space="preserve"> is set to </w:t>
      </w:r>
      <w:r w:rsidRPr="004072B1">
        <w:rPr>
          <w:i/>
          <w:rPrChange w:id="38547" w:author="Draft version 2" w:date="2020-04-03T01:44:00Z">
            <w:rPr>
              <w:i/>
            </w:rPr>
          </w:rPrChange>
        </w:rPr>
        <w:t>true:</w:t>
      </w:r>
    </w:p>
    <w:p w14:paraId="39F9FA39" w14:textId="68BBE13A" w:rsidR="00223032" w:rsidRPr="004072B1" w:rsidRDefault="00223032" w:rsidP="00223032">
      <w:pPr>
        <w:pStyle w:val="B4"/>
        <w:rPr>
          <w:rPrChange w:id="38548" w:author="Draft version 2" w:date="2020-04-03T01:44:00Z">
            <w:rPr/>
          </w:rPrChange>
        </w:rPr>
      </w:pPr>
      <w:r w:rsidRPr="004072B1">
        <w:rPr>
          <w:rPrChange w:id="38549" w:author="Draft version 2" w:date="2020-04-03T01:44:00Z">
            <w:rPr/>
          </w:rPrChange>
        </w:rPr>
        <w:t>4&gt;</w:t>
      </w:r>
      <w:r w:rsidRPr="004072B1">
        <w:rPr>
          <w:rPrChange w:id="38550" w:author="Draft version 2" w:date="2020-04-03T01:44:00Z">
            <w:rPr/>
          </w:rPrChange>
        </w:rPr>
        <w:tab/>
        <w:t xml:space="preserve">if the </w:t>
      </w:r>
      <w:r w:rsidRPr="004072B1">
        <w:rPr>
          <w:i/>
          <w:rPrChange w:id="38551" w:author="Draft version 2" w:date="2020-04-03T01:44:00Z">
            <w:rPr>
              <w:i/>
            </w:rPr>
          </w:rPrChange>
        </w:rPr>
        <w:t>measObject</w:t>
      </w:r>
      <w:r w:rsidRPr="004072B1">
        <w:rPr>
          <w:rPrChange w:id="38552" w:author="Draft version 2" w:date="2020-04-03T01:44:00Z">
            <w:rPr/>
          </w:rPrChange>
        </w:rPr>
        <w:t xml:space="preserve"> is associated to E-UTRA:</w:t>
      </w:r>
    </w:p>
    <w:p w14:paraId="46012636" w14:textId="044C029F" w:rsidR="00223032" w:rsidRPr="004072B1" w:rsidRDefault="00223032" w:rsidP="00852D09">
      <w:pPr>
        <w:pStyle w:val="B5"/>
        <w:rPr>
          <w:rPrChange w:id="38553" w:author="Draft version 2" w:date="2020-04-03T01:44:00Z">
            <w:rPr/>
          </w:rPrChange>
        </w:rPr>
      </w:pPr>
      <w:r w:rsidRPr="004072B1">
        <w:rPr>
          <w:rPrChange w:id="38554" w:author="Draft version 2" w:date="2020-04-03T01:44:00Z">
            <w:rPr/>
          </w:rPrChange>
        </w:rPr>
        <w:t>5&gt;</w:t>
      </w:r>
      <w:r w:rsidRPr="004072B1">
        <w:rPr>
          <w:rPrChange w:id="38555" w:author="Draft version 2" w:date="2020-04-03T01:44:00Z">
            <w:rPr/>
          </w:rPrChange>
        </w:rPr>
        <w:tab/>
        <w:t>perform SFTD measurements between the PCell and the E-UTRA PSCell;</w:t>
      </w:r>
    </w:p>
    <w:p w14:paraId="3523C6BA" w14:textId="0A7CCC18" w:rsidR="00223032" w:rsidRPr="004072B1" w:rsidRDefault="00223032" w:rsidP="00852D09">
      <w:pPr>
        <w:pStyle w:val="B5"/>
        <w:rPr>
          <w:rPrChange w:id="38556" w:author="Draft version 2" w:date="2020-04-03T01:44:00Z">
            <w:rPr/>
          </w:rPrChange>
        </w:rPr>
      </w:pPr>
      <w:r w:rsidRPr="004072B1">
        <w:rPr>
          <w:rPrChange w:id="38557" w:author="Draft version 2" w:date="2020-04-03T01:44:00Z">
            <w:rPr/>
          </w:rPrChange>
        </w:rPr>
        <w:t>5&gt;</w:t>
      </w:r>
      <w:r w:rsidRPr="004072B1">
        <w:rPr>
          <w:rPrChange w:id="38558" w:author="Draft version 2" w:date="2020-04-03T01:44:00Z">
            <w:rPr/>
          </w:rPrChange>
        </w:rPr>
        <w:tab/>
        <w:t xml:space="preserve">if the </w:t>
      </w:r>
      <w:r w:rsidRPr="004072B1">
        <w:rPr>
          <w:i/>
          <w:rPrChange w:id="38559" w:author="Draft version 2" w:date="2020-04-03T01:44:00Z">
            <w:rPr>
              <w:i/>
            </w:rPr>
          </w:rPrChange>
        </w:rPr>
        <w:t>reportRSRP</w:t>
      </w:r>
      <w:r w:rsidRPr="004072B1">
        <w:rPr>
          <w:rPrChange w:id="38560" w:author="Draft version 2" w:date="2020-04-03T01:44:00Z">
            <w:rPr/>
          </w:rPrChange>
        </w:rPr>
        <w:t xml:space="preserve"> is set to </w:t>
      </w:r>
      <w:r w:rsidRPr="004072B1">
        <w:rPr>
          <w:i/>
          <w:rPrChange w:id="38561" w:author="Draft version 2" w:date="2020-04-03T01:44:00Z">
            <w:rPr>
              <w:i/>
            </w:rPr>
          </w:rPrChange>
        </w:rPr>
        <w:t>true</w:t>
      </w:r>
      <w:r w:rsidRPr="004072B1">
        <w:rPr>
          <w:rPrChange w:id="38562" w:author="Draft version 2" w:date="2020-04-03T01:44:00Z">
            <w:rPr/>
          </w:rPrChange>
        </w:rPr>
        <w:t>;</w:t>
      </w:r>
    </w:p>
    <w:p w14:paraId="388B90A2" w14:textId="30AED5C4" w:rsidR="00223032" w:rsidRPr="004072B1" w:rsidRDefault="00223032" w:rsidP="003C4E8D">
      <w:pPr>
        <w:pStyle w:val="B6"/>
        <w:rPr>
          <w:rPrChange w:id="38563" w:author="Draft version 2" w:date="2020-04-03T01:44:00Z">
            <w:rPr/>
          </w:rPrChange>
        </w:rPr>
      </w:pPr>
      <w:r w:rsidRPr="004072B1">
        <w:rPr>
          <w:rPrChange w:id="38564" w:author="Draft version 2" w:date="2020-04-03T01:44:00Z">
            <w:rPr/>
          </w:rPrChange>
        </w:rPr>
        <w:t>6&gt;</w:t>
      </w:r>
      <w:r w:rsidRPr="004072B1">
        <w:rPr>
          <w:rPrChange w:id="38565" w:author="Draft version 2" w:date="2020-04-03T01:44:00Z">
            <w:rPr/>
          </w:rPrChange>
        </w:rPr>
        <w:tab/>
        <w:t>perform RSRP measurements for the E-UTRA PSCell;</w:t>
      </w:r>
    </w:p>
    <w:p w14:paraId="5D386021" w14:textId="49F2DB36" w:rsidR="00223032" w:rsidRPr="004072B1" w:rsidRDefault="00223032" w:rsidP="00223032">
      <w:pPr>
        <w:pStyle w:val="B4"/>
        <w:rPr>
          <w:rPrChange w:id="38566" w:author="Draft version 2" w:date="2020-04-03T01:44:00Z">
            <w:rPr/>
          </w:rPrChange>
        </w:rPr>
      </w:pPr>
      <w:r w:rsidRPr="004072B1">
        <w:rPr>
          <w:rPrChange w:id="38567" w:author="Draft version 2" w:date="2020-04-03T01:44:00Z">
            <w:rPr/>
          </w:rPrChange>
        </w:rPr>
        <w:t>4&gt;</w:t>
      </w:r>
      <w:r w:rsidRPr="004072B1">
        <w:rPr>
          <w:rPrChange w:id="38568" w:author="Draft version 2" w:date="2020-04-03T01:44:00Z">
            <w:rPr/>
          </w:rPrChange>
        </w:rPr>
        <w:tab/>
        <w:t xml:space="preserve">else if the </w:t>
      </w:r>
      <w:r w:rsidRPr="004072B1">
        <w:rPr>
          <w:i/>
          <w:rPrChange w:id="38569" w:author="Draft version 2" w:date="2020-04-03T01:44:00Z">
            <w:rPr>
              <w:i/>
            </w:rPr>
          </w:rPrChange>
        </w:rPr>
        <w:t>measObject</w:t>
      </w:r>
      <w:r w:rsidRPr="004072B1">
        <w:rPr>
          <w:rPrChange w:id="38570" w:author="Draft version 2" w:date="2020-04-03T01:44:00Z">
            <w:rPr/>
          </w:rPrChange>
        </w:rPr>
        <w:t xml:space="preserve"> is associated to NR:</w:t>
      </w:r>
    </w:p>
    <w:p w14:paraId="56CCC48D" w14:textId="6F357FB9" w:rsidR="00223032" w:rsidRPr="004072B1" w:rsidRDefault="00223032" w:rsidP="00852D09">
      <w:pPr>
        <w:pStyle w:val="B5"/>
        <w:rPr>
          <w:rPrChange w:id="38571" w:author="Draft version 2" w:date="2020-04-03T01:44:00Z">
            <w:rPr/>
          </w:rPrChange>
        </w:rPr>
      </w:pPr>
      <w:r w:rsidRPr="004072B1">
        <w:rPr>
          <w:rPrChange w:id="38572" w:author="Draft version 2" w:date="2020-04-03T01:44:00Z">
            <w:rPr/>
          </w:rPrChange>
        </w:rPr>
        <w:t>5&gt;</w:t>
      </w:r>
      <w:r w:rsidRPr="004072B1">
        <w:rPr>
          <w:rPrChange w:id="38573" w:author="Draft version 2" w:date="2020-04-03T01:44:00Z">
            <w:rPr/>
          </w:rPrChange>
        </w:rPr>
        <w:tab/>
        <w:t>perform SFTD measurements between the PCell and the NR PSCell;</w:t>
      </w:r>
    </w:p>
    <w:p w14:paraId="089D4B03" w14:textId="487A21B6" w:rsidR="00223032" w:rsidRPr="004072B1" w:rsidRDefault="00223032" w:rsidP="00852D09">
      <w:pPr>
        <w:pStyle w:val="B5"/>
        <w:rPr>
          <w:rPrChange w:id="38574" w:author="Draft version 2" w:date="2020-04-03T01:44:00Z">
            <w:rPr/>
          </w:rPrChange>
        </w:rPr>
      </w:pPr>
      <w:r w:rsidRPr="004072B1">
        <w:rPr>
          <w:rPrChange w:id="38575" w:author="Draft version 2" w:date="2020-04-03T01:44:00Z">
            <w:rPr/>
          </w:rPrChange>
        </w:rPr>
        <w:t>5&gt;</w:t>
      </w:r>
      <w:r w:rsidRPr="004072B1">
        <w:rPr>
          <w:rPrChange w:id="38576" w:author="Draft version 2" w:date="2020-04-03T01:44:00Z">
            <w:rPr/>
          </w:rPrChange>
        </w:rPr>
        <w:tab/>
        <w:t xml:space="preserve">if the </w:t>
      </w:r>
      <w:r w:rsidRPr="004072B1">
        <w:rPr>
          <w:i/>
          <w:rPrChange w:id="38577" w:author="Draft version 2" w:date="2020-04-03T01:44:00Z">
            <w:rPr>
              <w:i/>
            </w:rPr>
          </w:rPrChange>
        </w:rPr>
        <w:t>reportRSRP</w:t>
      </w:r>
      <w:r w:rsidRPr="004072B1">
        <w:rPr>
          <w:rPrChange w:id="38578" w:author="Draft version 2" w:date="2020-04-03T01:44:00Z">
            <w:rPr/>
          </w:rPrChange>
        </w:rPr>
        <w:t xml:space="preserve"> is set to </w:t>
      </w:r>
      <w:r w:rsidRPr="004072B1">
        <w:rPr>
          <w:i/>
          <w:rPrChange w:id="38579" w:author="Draft version 2" w:date="2020-04-03T01:44:00Z">
            <w:rPr>
              <w:i/>
            </w:rPr>
          </w:rPrChange>
        </w:rPr>
        <w:t>true</w:t>
      </w:r>
      <w:r w:rsidRPr="004072B1">
        <w:rPr>
          <w:rPrChange w:id="38580" w:author="Draft version 2" w:date="2020-04-03T01:44:00Z">
            <w:rPr/>
          </w:rPrChange>
        </w:rPr>
        <w:t>;</w:t>
      </w:r>
    </w:p>
    <w:p w14:paraId="58E5D21D" w14:textId="746ED526" w:rsidR="001A079E" w:rsidRPr="004072B1" w:rsidRDefault="00223032" w:rsidP="003C4E8D">
      <w:pPr>
        <w:pStyle w:val="B6"/>
        <w:rPr>
          <w:rPrChange w:id="38581" w:author="Draft version 2" w:date="2020-04-03T01:44:00Z">
            <w:rPr/>
          </w:rPrChange>
        </w:rPr>
      </w:pPr>
      <w:r w:rsidRPr="004072B1">
        <w:rPr>
          <w:rPrChange w:id="38582" w:author="Draft version 2" w:date="2020-04-03T01:44:00Z">
            <w:rPr/>
          </w:rPrChange>
        </w:rPr>
        <w:t>6&gt;</w:t>
      </w:r>
      <w:r w:rsidRPr="004072B1">
        <w:rPr>
          <w:rPrChange w:id="38583" w:author="Draft version 2" w:date="2020-04-03T01:44:00Z">
            <w:rPr/>
          </w:rPrChange>
        </w:rPr>
        <w:tab/>
        <w:t>perform RSRP measurements for the NR PSCell</w:t>
      </w:r>
      <w:r w:rsidR="00000AB0" w:rsidRPr="004072B1">
        <w:rPr>
          <w:lang w:eastAsia="zh-CN"/>
          <w:rPrChange w:id="38584" w:author="Draft version 2" w:date="2020-04-03T01:44:00Z">
            <w:rPr>
              <w:lang w:eastAsia="zh-CN"/>
            </w:rPr>
          </w:rPrChange>
        </w:rPr>
        <w:t xml:space="preserve"> based on </w:t>
      </w:r>
      <w:r w:rsidR="00000AB0" w:rsidRPr="004072B1">
        <w:rPr>
          <w:rFonts w:eastAsia="SimSun"/>
          <w:lang w:eastAsia="zh-CN"/>
          <w:rPrChange w:id="38585" w:author="Draft version 2" w:date="2020-04-03T01:44:00Z">
            <w:rPr>
              <w:rFonts w:eastAsia="SimSun"/>
              <w:lang w:eastAsia="zh-CN"/>
            </w:rPr>
          </w:rPrChange>
        </w:rPr>
        <w:t>SSB</w:t>
      </w:r>
      <w:r w:rsidRPr="004072B1">
        <w:rPr>
          <w:rPrChange w:id="38586" w:author="Draft version 2" w:date="2020-04-03T01:44:00Z">
            <w:rPr/>
          </w:rPrChange>
        </w:rPr>
        <w:t>;</w:t>
      </w:r>
    </w:p>
    <w:p w14:paraId="03BA99FA" w14:textId="77777777" w:rsidR="001A079E" w:rsidRPr="004072B1" w:rsidRDefault="001A079E" w:rsidP="001A079E">
      <w:pPr>
        <w:pStyle w:val="B3"/>
        <w:rPr>
          <w:rPrChange w:id="38587" w:author="Draft version 2" w:date="2020-04-03T01:44:00Z">
            <w:rPr/>
          </w:rPrChange>
        </w:rPr>
      </w:pPr>
      <w:r w:rsidRPr="004072B1">
        <w:rPr>
          <w:rPrChange w:id="38588" w:author="Draft version 2" w:date="2020-04-03T01:44:00Z">
            <w:rPr/>
          </w:rPrChange>
        </w:rPr>
        <w:t>3&gt;</w:t>
      </w:r>
      <w:r w:rsidRPr="004072B1">
        <w:rPr>
          <w:rPrChange w:id="38589" w:author="Draft version 2" w:date="2020-04-03T01:44:00Z">
            <w:rPr/>
          </w:rPrChange>
        </w:rPr>
        <w:tab/>
        <w:t xml:space="preserve">else if the </w:t>
      </w:r>
      <w:r w:rsidRPr="004072B1">
        <w:rPr>
          <w:i/>
          <w:rPrChange w:id="38590" w:author="Draft version 2" w:date="2020-04-03T01:44:00Z">
            <w:rPr>
              <w:i/>
            </w:rPr>
          </w:rPrChange>
        </w:rPr>
        <w:t>reportSFTD-NeighMeas</w:t>
      </w:r>
      <w:r w:rsidRPr="004072B1">
        <w:rPr>
          <w:rPrChange w:id="38591" w:author="Draft version 2" w:date="2020-04-03T01:44:00Z">
            <w:rPr/>
          </w:rPrChange>
        </w:rPr>
        <w:t xml:space="preserve"> is included</w:t>
      </w:r>
      <w:r w:rsidRPr="004072B1">
        <w:rPr>
          <w:i/>
          <w:rPrChange w:id="38592" w:author="Draft version 2" w:date="2020-04-03T01:44:00Z">
            <w:rPr>
              <w:i/>
            </w:rPr>
          </w:rPrChange>
        </w:rPr>
        <w:t>:</w:t>
      </w:r>
    </w:p>
    <w:p w14:paraId="28B1AD77" w14:textId="77777777" w:rsidR="001A079E" w:rsidRPr="004072B1" w:rsidRDefault="001A079E" w:rsidP="001A079E">
      <w:pPr>
        <w:pStyle w:val="B4"/>
        <w:rPr>
          <w:rPrChange w:id="38593" w:author="Draft version 2" w:date="2020-04-03T01:44:00Z">
            <w:rPr/>
          </w:rPrChange>
        </w:rPr>
      </w:pPr>
      <w:r w:rsidRPr="004072B1">
        <w:rPr>
          <w:rPrChange w:id="38594" w:author="Draft version 2" w:date="2020-04-03T01:44:00Z">
            <w:rPr/>
          </w:rPrChange>
        </w:rPr>
        <w:t>4&gt;</w:t>
      </w:r>
      <w:r w:rsidRPr="004072B1">
        <w:rPr>
          <w:rPrChange w:id="38595" w:author="Draft version 2" w:date="2020-04-03T01:44:00Z">
            <w:rPr/>
          </w:rPrChange>
        </w:rPr>
        <w:tab/>
        <w:t xml:space="preserve">if the </w:t>
      </w:r>
      <w:r w:rsidRPr="004072B1">
        <w:rPr>
          <w:i/>
          <w:rPrChange w:id="38596" w:author="Draft version 2" w:date="2020-04-03T01:44:00Z">
            <w:rPr>
              <w:i/>
            </w:rPr>
          </w:rPrChange>
        </w:rPr>
        <w:t>measObject</w:t>
      </w:r>
      <w:r w:rsidRPr="004072B1">
        <w:rPr>
          <w:rPrChange w:id="38597" w:author="Draft version 2" w:date="2020-04-03T01:44:00Z">
            <w:rPr/>
          </w:rPrChange>
        </w:rPr>
        <w:t xml:space="preserve"> is associated to NR:</w:t>
      </w:r>
    </w:p>
    <w:p w14:paraId="43587710" w14:textId="77777777" w:rsidR="001A079E" w:rsidRPr="004072B1" w:rsidRDefault="001A079E" w:rsidP="001A079E">
      <w:pPr>
        <w:pStyle w:val="B5"/>
        <w:rPr>
          <w:rPrChange w:id="38598" w:author="Draft version 2" w:date="2020-04-03T01:44:00Z">
            <w:rPr/>
          </w:rPrChange>
        </w:rPr>
      </w:pPr>
      <w:r w:rsidRPr="004072B1">
        <w:rPr>
          <w:rPrChange w:id="38599" w:author="Draft version 2" w:date="2020-04-03T01:44:00Z">
            <w:rPr/>
          </w:rPrChange>
        </w:rPr>
        <w:lastRenderedPageBreak/>
        <w:t>5&gt;</w:t>
      </w:r>
      <w:r w:rsidRPr="004072B1">
        <w:rPr>
          <w:rPrChange w:id="38600" w:author="Draft version 2" w:date="2020-04-03T01:44:00Z">
            <w:rPr/>
          </w:rPrChange>
        </w:rPr>
        <w:tab/>
        <w:t xml:space="preserve">if the </w:t>
      </w:r>
      <w:r w:rsidRPr="004072B1">
        <w:rPr>
          <w:i/>
          <w:rPrChange w:id="38601" w:author="Draft version 2" w:date="2020-04-03T01:44:00Z">
            <w:rPr>
              <w:i/>
            </w:rPr>
          </w:rPrChange>
        </w:rPr>
        <w:t>drx-SFTD-NeighMeas</w:t>
      </w:r>
      <w:r w:rsidRPr="004072B1">
        <w:rPr>
          <w:rPrChange w:id="38602" w:author="Draft version 2" w:date="2020-04-03T01:44:00Z">
            <w:rPr/>
          </w:rPrChange>
        </w:rPr>
        <w:t xml:space="preserve"> is included:</w:t>
      </w:r>
    </w:p>
    <w:p w14:paraId="33DC6992" w14:textId="77777777" w:rsidR="001A079E" w:rsidRPr="004072B1" w:rsidRDefault="001A079E" w:rsidP="003C4E8D">
      <w:pPr>
        <w:pStyle w:val="B6"/>
        <w:rPr>
          <w:rPrChange w:id="38603" w:author="Draft version 2" w:date="2020-04-03T01:44:00Z">
            <w:rPr/>
          </w:rPrChange>
        </w:rPr>
      </w:pPr>
      <w:r w:rsidRPr="004072B1">
        <w:rPr>
          <w:rPrChange w:id="38604" w:author="Draft version 2" w:date="2020-04-03T01:44:00Z">
            <w:rPr/>
          </w:rPrChange>
        </w:rPr>
        <w:t>6&gt;</w:t>
      </w:r>
      <w:r w:rsidRPr="004072B1">
        <w:rPr>
          <w:rPrChange w:id="38605" w:author="Draft version 2" w:date="2020-04-03T01:44:00Z">
            <w:rPr/>
          </w:rPrChange>
        </w:rPr>
        <w:tab/>
        <w:t xml:space="preserve">perform SFTD measurements between the PCell and the NR neighbouring cell(s) detected based on parameters in the associated </w:t>
      </w:r>
      <w:r w:rsidRPr="004072B1">
        <w:rPr>
          <w:i/>
          <w:rPrChange w:id="38606" w:author="Draft version 2" w:date="2020-04-03T01:44:00Z">
            <w:rPr>
              <w:i/>
            </w:rPr>
          </w:rPrChange>
        </w:rPr>
        <w:t xml:space="preserve">measObject </w:t>
      </w:r>
      <w:r w:rsidRPr="004072B1">
        <w:rPr>
          <w:rPrChange w:id="38607" w:author="Draft version 2" w:date="2020-04-03T01:44:00Z">
            <w:rPr/>
          </w:rPrChange>
        </w:rPr>
        <w:t>using available idle periods;</w:t>
      </w:r>
    </w:p>
    <w:p w14:paraId="29CAC7D4" w14:textId="77777777" w:rsidR="001A079E" w:rsidRPr="004072B1" w:rsidRDefault="001A079E" w:rsidP="001A079E">
      <w:pPr>
        <w:pStyle w:val="B5"/>
        <w:rPr>
          <w:rPrChange w:id="38608" w:author="Draft version 2" w:date="2020-04-03T01:44:00Z">
            <w:rPr/>
          </w:rPrChange>
        </w:rPr>
      </w:pPr>
      <w:r w:rsidRPr="004072B1">
        <w:rPr>
          <w:rPrChange w:id="38609" w:author="Draft version 2" w:date="2020-04-03T01:44:00Z">
            <w:rPr/>
          </w:rPrChange>
        </w:rPr>
        <w:t>5&gt;</w:t>
      </w:r>
      <w:r w:rsidRPr="004072B1">
        <w:rPr>
          <w:rPrChange w:id="38610" w:author="Draft version 2" w:date="2020-04-03T01:44:00Z">
            <w:rPr/>
          </w:rPrChange>
        </w:rPr>
        <w:tab/>
        <w:t>else:</w:t>
      </w:r>
    </w:p>
    <w:p w14:paraId="6360D5EC" w14:textId="77777777" w:rsidR="001A079E" w:rsidRPr="004072B1" w:rsidRDefault="001A079E" w:rsidP="003C4E8D">
      <w:pPr>
        <w:pStyle w:val="B6"/>
        <w:rPr>
          <w:rPrChange w:id="38611" w:author="Draft version 2" w:date="2020-04-03T01:44:00Z">
            <w:rPr/>
          </w:rPrChange>
        </w:rPr>
      </w:pPr>
      <w:r w:rsidRPr="004072B1">
        <w:rPr>
          <w:rPrChange w:id="38612" w:author="Draft version 2" w:date="2020-04-03T01:44:00Z">
            <w:rPr/>
          </w:rPrChange>
        </w:rPr>
        <w:t>6&gt;</w:t>
      </w:r>
      <w:r w:rsidRPr="004072B1">
        <w:rPr>
          <w:rPrChange w:id="38613" w:author="Draft version 2" w:date="2020-04-03T01:44:00Z">
            <w:rPr/>
          </w:rPrChange>
        </w:rPr>
        <w:tab/>
        <w:t xml:space="preserve">perform SFTD measurements between the PCell and the NR neighbouring cell(s) detected based on parameters in the associated </w:t>
      </w:r>
      <w:r w:rsidRPr="004072B1">
        <w:rPr>
          <w:i/>
          <w:rPrChange w:id="38614" w:author="Draft version 2" w:date="2020-04-03T01:44:00Z">
            <w:rPr>
              <w:i/>
            </w:rPr>
          </w:rPrChange>
        </w:rPr>
        <w:t>measObject</w:t>
      </w:r>
      <w:r w:rsidRPr="004072B1">
        <w:rPr>
          <w:rPrChange w:id="38615" w:author="Draft version 2" w:date="2020-04-03T01:44:00Z">
            <w:rPr/>
          </w:rPrChange>
        </w:rPr>
        <w:t>;</w:t>
      </w:r>
    </w:p>
    <w:p w14:paraId="14FBAAA2" w14:textId="77777777" w:rsidR="001A079E" w:rsidRPr="004072B1" w:rsidRDefault="001A079E" w:rsidP="001A079E">
      <w:pPr>
        <w:pStyle w:val="B5"/>
        <w:rPr>
          <w:rPrChange w:id="38616" w:author="Draft version 2" w:date="2020-04-03T01:44:00Z">
            <w:rPr/>
          </w:rPrChange>
        </w:rPr>
      </w:pPr>
      <w:r w:rsidRPr="004072B1">
        <w:rPr>
          <w:rPrChange w:id="38617" w:author="Draft version 2" w:date="2020-04-03T01:44:00Z">
            <w:rPr/>
          </w:rPrChange>
        </w:rPr>
        <w:t>5&gt;</w:t>
      </w:r>
      <w:r w:rsidRPr="004072B1">
        <w:rPr>
          <w:rPrChange w:id="38618" w:author="Draft version 2" w:date="2020-04-03T01:44:00Z">
            <w:rPr/>
          </w:rPrChange>
        </w:rPr>
        <w:tab/>
        <w:t xml:space="preserve">if the </w:t>
      </w:r>
      <w:r w:rsidRPr="004072B1">
        <w:rPr>
          <w:i/>
          <w:rPrChange w:id="38619" w:author="Draft version 2" w:date="2020-04-03T01:44:00Z">
            <w:rPr>
              <w:i/>
            </w:rPr>
          </w:rPrChange>
        </w:rPr>
        <w:t>reportRSRP</w:t>
      </w:r>
      <w:r w:rsidRPr="004072B1">
        <w:rPr>
          <w:rPrChange w:id="38620" w:author="Draft version 2" w:date="2020-04-03T01:44:00Z">
            <w:rPr/>
          </w:rPrChange>
        </w:rPr>
        <w:t xml:space="preserve"> is set to </w:t>
      </w:r>
      <w:r w:rsidRPr="004072B1">
        <w:rPr>
          <w:i/>
          <w:rPrChange w:id="38621" w:author="Draft version 2" w:date="2020-04-03T01:44:00Z">
            <w:rPr>
              <w:i/>
            </w:rPr>
          </w:rPrChange>
        </w:rPr>
        <w:t>true</w:t>
      </w:r>
      <w:r w:rsidRPr="004072B1">
        <w:rPr>
          <w:rPrChange w:id="38622" w:author="Draft version 2" w:date="2020-04-03T01:44:00Z">
            <w:rPr/>
          </w:rPrChange>
        </w:rPr>
        <w:t>:</w:t>
      </w:r>
    </w:p>
    <w:p w14:paraId="2AC57F42" w14:textId="15CDD1E9" w:rsidR="002C5D28" w:rsidRPr="004072B1" w:rsidRDefault="001A079E" w:rsidP="003C4E8D">
      <w:pPr>
        <w:pStyle w:val="B6"/>
        <w:rPr>
          <w:rPrChange w:id="38623" w:author="Draft version 2" w:date="2020-04-03T01:44:00Z">
            <w:rPr/>
          </w:rPrChange>
        </w:rPr>
      </w:pPr>
      <w:r w:rsidRPr="004072B1">
        <w:rPr>
          <w:rPrChange w:id="38624" w:author="Draft version 2" w:date="2020-04-03T01:44:00Z">
            <w:rPr/>
          </w:rPrChange>
        </w:rPr>
        <w:t>6&gt;</w:t>
      </w:r>
      <w:r w:rsidRPr="004072B1">
        <w:rPr>
          <w:rPrChange w:id="38625" w:author="Draft version 2" w:date="2020-04-03T01:44:00Z">
            <w:rPr/>
          </w:rPrChange>
        </w:rPr>
        <w:tab/>
        <w:t xml:space="preserve">perform RSRP measurements based on SSB for the NR neighbouring cell(s) detected based on parameters in the associated </w:t>
      </w:r>
      <w:r w:rsidRPr="004072B1">
        <w:rPr>
          <w:i/>
          <w:rPrChange w:id="38626" w:author="Draft version 2" w:date="2020-04-03T01:44:00Z">
            <w:rPr>
              <w:i/>
            </w:rPr>
          </w:rPrChange>
        </w:rPr>
        <w:t>measObject</w:t>
      </w:r>
      <w:r w:rsidRPr="004072B1">
        <w:rPr>
          <w:rPrChange w:id="38627" w:author="Draft version 2" w:date="2020-04-03T01:44:00Z">
            <w:rPr/>
          </w:rPrChange>
        </w:rPr>
        <w:t>;</w:t>
      </w:r>
    </w:p>
    <w:p w14:paraId="78F7D392" w14:textId="77777777" w:rsidR="001E4859" w:rsidRPr="004072B1" w:rsidRDefault="001E4859" w:rsidP="001E4859">
      <w:pPr>
        <w:pStyle w:val="B2"/>
        <w:rPr>
          <w:ins w:id="38628" w:author="CR#1494r2" w:date="2020-03-28T01:32:00Z"/>
          <w:rPrChange w:id="38629" w:author="Draft version 2" w:date="2020-04-03T01:44:00Z">
            <w:rPr>
              <w:ins w:id="38630" w:author="CR#1494r2" w:date="2020-03-28T01:32:00Z"/>
            </w:rPr>
          </w:rPrChange>
        </w:rPr>
      </w:pPr>
      <w:ins w:id="38631" w:author="CR#1494r2" w:date="2020-03-28T01:32:00Z">
        <w:r w:rsidRPr="004072B1">
          <w:rPr>
            <w:rPrChange w:id="38632" w:author="Draft version 2" w:date="2020-04-03T01:44:00Z">
              <w:rPr/>
            </w:rPrChange>
          </w:rPr>
          <w:t>2&gt;</w:t>
        </w:r>
        <w:r w:rsidRPr="004072B1">
          <w:rPr>
            <w:rPrChange w:id="38633" w:author="Draft version 2" w:date="2020-04-03T01:44:00Z">
              <w:rPr/>
            </w:rPrChange>
          </w:rPr>
          <w:tab/>
          <w:t xml:space="preserve">if the </w:t>
        </w:r>
        <w:r w:rsidRPr="004072B1">
          <w:rPr>
            <w:i/>
            <w:rPrChange w:id="38634" w:author="Draft version 2" w:date="2020-04-03T01:44:00Z">
              <w:rPr>
                <w:i/>
              </w:rPr>
            </w:rPrChange>
          </w:rPr>
          <w:t>reportType</w:t>
        </w:r>
        <w:r w:rsidRPr="004072B1">
          <w:rPr>
            <w:rPrChange w:id="38635" w:author="Draft version 2" w:date="2020-04-03T01:44:00Z">
              <w:rPr/>
            </w:rPrChange>
          </w:rPr>
          <w:t xml:space="preserve"> for the associated </w:t>
        </w:r>
        <w:r w:rsidRPr="004072B1">
          <w:rPr>
            <w:i/>
            <w:rPrChange w:id="38636" w:author="Draft version 2" w:date="2020-04-03T01:44:00Z">
              <w:rPr>
                <w:i/>
              </w:rPr>
            </w:rPrChange>
          </w:rPr>
          <w:t>reportConfig</w:t>
        </w:r>
        <w:r w:rsidRPr="004072B1">
          <w:rPr>
            <w:rPrChange w:id="38637" w:author="Draft version 2" w:date="2020-04-03T01:44:00Z">
              <w:rPr/>
            </w:rPrChange>
          </w:rPr>
          <w:t xml:space="preserve"> is </w:t>
        </w:r>
        <w:r w:rsidRPr="004072B1">
          <w:rPr>
            <w:i/>
            <w:rPrChange w:id="38638" w:author="Draft version 2" w:date="2020-04-03T01:44:00Z">
              <w:rPr>
                <w:i/>
              </w:rPr>
            </w:rPrChange>
          </w:rPr>
          <w:t>cli-Periodical</w:t>
        </w:r>
        <w:r w:rsidRPr="004072B1">
          <w:rPr>
            <w:rPrChange w:id="38639" w:author="Draft version 2" w:date="2020-04-03T01:44:00Z">
              <w:rPr/>
            </w:rPrChange>
          </w:rPr>
          <w:t xml:space="preserve"> or </w:t>
        </w:r>
        <w:r w:rsidRPr="004072B1">
          <w:rPr>
            <w:i/>
            <w:rPrChange w:id="38640" w:author="Draft version 2" w:date="2020-04-03T01:44:00Z">
              <w:rPr>
                <w:i/>
              </w:rPr>
            </w:rPrChange>
          </w:rPr>
          <w:t>cli-EventTriggered</w:t>
        </w:r>
        <w:r w:rsidRPr="004072B1">
          <w:rPr>
            <w:rPrChange w:id="38641" w:author="Draft version 2" w:date="2020-04-03T01:44:00Z">
              <w:rPr/>
            </w:rPrChange>
          </w:rPr>
          <w:t>:</w:t>
        </w:r>
      </w:ins>
    </w:p>
    <w:p w14:paraId="0BA342D5" w14:textId="77777777" w:rsidR="001E4859" w:rsidRPr="004072B1" w:rsidRDefault="001E4859">
      <w:pPr>
        <w:pStyle w:val="B3"/>
        <w:rPr>
          <w:ins w:id="38642" w:author="CR#1494r2" w:date="2020-03-28T01:32:00Z"/>
          <w:rPrChange w:id="38643" w:author="Draft version 2" w:date="2020-04-03T01:44:00Z">
            <w:rPr>
              <w:ins w:id="38644" w:author="CR#1494r2" w:date="2020-03-28T01:32:00Z"/>
            </w:rPr>
          </w:rPrChange>
        </w:rPr>
        <w:pPrChange w:id="38645" w:author="CR#1494r2" w:date="2020-03-28T01:32:00Z">
          <w:pPr>
            <w:pStyle w:val="B2"/>
          </w:pPr>
        </w:pPrChange>
      </w:pPr>
      <w:ins w:id="38646" w:author="CR#1494r2" w:date="2020-03-28T01:32:00Z">
        <w:r w:rsidRPr="004072B1">
          <w:rPr>
            <w:rPrChange w:id="38647" w:author="Draft version 2" w:date="2020-04-03T01:44:00Z">
              <w:rPr/>
            </w:rPrChange>
          </w:rPr>
          <w:t>3&gt;</w:t>
        </w:r>
        <w:r w:rsidRPr="004072B1">
          <w:rPr>
            <w:rPrChange w:id="38648" w:author="Draft version 2" w:date="2020-04-03T01:44:00Z">
              <w:rPr/>
            </w:rPrChange>
          </w:rPr>
          <w:tab/>
          <w:t xml:space="preserve">perform the corresponding measurements associated to CLI measurement resources indicated in the concerned </w:t>
        </w:r>
        <w:r w:rsidRPr="004072B1">
          <w:rPr>
            <w:i/>
            <w:rPrChange w:id="38649" w:author="Draft version 2" w:date="2020-04-03T01:44:00Z">
              <w:rPr>
                <w:i/>
              </w:rPr>
            </w:rPrChange>
          </w:rPr>
          <w:t>measObjectCLI</w:t>
        </w:r>
        <w:r w:rsidRPr="004072B1">
          <w:rPr>
            <w:rPrChange w:id="38650" w:author="Draft version 2" w:date="2020-04-03T01:44:00Z">
              <w:rPr/>
            </w:rPrChange>
          </w:rPr>
          <w:t>;</w:t>
        </w:r>
      </w:ins>
    </w:p>
    <w:p w14:paraId="75AFCBD5" w14:textId="76934AA3" w:rsidR="002C5D28" w:rsidRPr="004072B1" w:rsidRDefault="002C5D28" w:rsidP="001E4859">
      <w:pPr>
        <w:pStyle w:val="B2"/>
        <w:rPr>
          <w:rPrChange w:id="38651" w:author="Draft version 2" w:date="2020-04-03T01:44:00Z">
            <w:rPr/>
          </w:rPrChange>
        </w:rPr>
      </w:pPr>
      <w:r w:rsidRPr="004072B1">
        <w:rPr>
          <w:rPrChange w:id="38652" w:author="Draft version 2" w:date="2020-04-03T01:44:00Z">
            <w:rPr/>
          </w:rPrChange>
        </w:rPr>
        <w:t>2&gt;</w:t>
      </w:r>
      <w:r w:rsidRPr="004072B1">
        <w:rPr>
          <w:rPrChange w:id="38653" w:author="Draft version 2" w:date="2020-04-03T01:44:00Z">
            <w:rPr/>
          </w:rPrChange>
        </w:rPr>
        <w:tab/>
        <w:t>perform the evaluation of reporting criteria as specified in 5.5.4</w:t>
      </w:r>
      <w:ins w:id="38654" w:author="CR#1478r2" w:date="2020-03-25T00:28:00Z">
        <w:r w:rsidR="00201BF8" w:rsidRPr="004072B1">
          <w:rPr>
            <w:rPrChange w:id="38655" w:author="Draft version 2" w:date="2020-04-03T01:44:00Z">
              <w:rPr/>
            </w:rPrChange>
          </w:rPr>
          <w:t xml:space="preserve">, except if </w:t>
        </w:r>
        <w:r w:rsidR="00201BF8" w:rsidRPr="004072B1">
          <w:rPr>
            <w:i/>
            <w:rPrChange w:id="38656" w:author="Draft version 2" w:date="2020-04-03T01:44:00Z">
              <w:rPr>
                <w:i/>
              </w:rPr>
            </w:rPrChange>
          </w:rPr>
          <w:t>reportConfig</w:t>
        </w:r>
        <w:r w:rsidR="00201BF8" w:rsidRPr="004072B1">
          <w:rPr>
            <w:rPrChange w:id="38657" w:author="Draft version 2" w:date="2020-04-03T01:44:00Z">
              <w:rPr/>
            </w:rPrChange>
          </w:rPr>
          <w:t xml:space="preserve"> is </w:t>
        </w:r>
        <w:r w:rsidR="00201BF8" w:rsidRPr="004072B1">
          <w:rPr>
            <w:i/>
            <w:lang w:val="en-US"/>
            <w:rPrChange w:id="38658" w:author="Draft version 2" w:date="2020-04-03T01:44:00Z">
              <w:rPr>
                <w:i/>
                <w:lang w:val="en-US"/>
              </w:rPr>
            </w:rPrChange>
          </w:rPr>
          <w:t>cond</w:t>
        </w:r>
        <w:r w:rsidR="00201BF8" w:rsidRPr="004072B1">
          <w:rPr>
            <w:i/>
            <w:rPrChange w:id="38659" w:author="Draft version 2" w:date="2020-04-03T01:44:00Z">
              <w:rPr>
                <w:i/>
              </w:rPr>
            </w:rPrChange>
          </w:rPr>
          <w:t>TriggerConfig</w:t>
        </w:r>
      </w:ins>
      <w:r w:rsidRPr="004072B1">
        <w:rPr>
          <w:rPrChange w:id="38660" w:author="Draft version 2" w:date="2020-04-03T01:44:00Z">
            <w:rPr/>
          </w:rPrChange>
        </w:rPr>
        <w:t>.</w:t>
      </w:r>
    </w:p>
    <w:p w14:paraId="2E36AD66" w14:textId="40B28CB1" w:rsidR="00201BF8" w:rsidRPr="004072B1" w:rsidRDefault="00201BF8" w:rsidP="00201BF8">
      <w:pPr>
        <w:pStyle w:val="NO"/>
        <w:rPr>
          <w:ins w:id="38661" w:author="CR#1478r2" w:date="2020-03-25T00:28:00Z"/>
          <w:rPrChange w:id="38662" w:author="Draft version 2" w:date="2020-04-03T01:44:00Z">
            <w:rPr>
              <w:ins w:id="38663" w:author="CR#1478r2" w:date="2020-03-25T00:28:00Z"/>
            </w:rPr>
          </w:rPrChange>
        </w:rPr>
      </w:pPr>
      <w:bookmarkStart w:id="38664" w:name="_Toc20425804"/>
      <w:bookmarkStart w:id="38665" w:name="_Toc29321200"/>
      <w:ins w:id="38666" w:author="CR#1478r2" w:date="2020-03-25T00:28:00Z">
        <w:r w:rsidRPr="004072B1">
          <w:rPr>
            <w:rPrChange w:id="38667" w:author="Draft version 2" w:date="2020-04-03T01:44:00Z">
              <w:rPr/>
            </w:rPrChange>
          </w:rPr>
          <w:t>NOTE</w:t>
        </w:r>
      </w:ins>
      <w:ins w:id="38668" w:author="CR#1493r1" w:date="2020-03-27T00:01:00Z">
        <w:r w:rsidR="00333A90" w:rsidRPr="004072B1">
          <w:rPr>
            <w:rPrChange w:id="38669" w:author="Draft version 2" w:date="2020-04-03T01:44:00Z">
              <w:rPr/>
            </w:rPrChange>
          </w:rPr>
          <w:t xml:space="preserve"> 1</w:t>
        </w:r>
      </w:ins>
      <w:ins w:id="38670" w:author="CR#1478r2" w:date="2020-03-25T00:28:00Z">
        <w:r w:rsidRPr="004072B1">
          <w:rPr>
            <w:rPrChange w:id="38671" w:author="Draft version 2" w:date="2020-04-03T01:44:00Z">
              <w:rPr/>
            </w:rPrChange>
          </w:rPr>
          <w:t>:</w:t>
        </w:r>
        <w:r w:rsidRPr="004072B1">
          <w:rPr>
            <w:rPrChange w:id="38672" w:author="Draft version 2" w:date="2020-04-03T01:44:00Z">
              <w:rPr/>
            </w:rPrChange>
          </w:rPr>
          <w:tab/>
          <w:t>The evaluation of conditional configuration execution criteria is specified in 5.3.5.13.</w:t>
        </w:r>
      </w:ins>
    </w:p>
    <w:p w14:paraId="34C4F751" w14:textId="0090E76D" w:rsidR="00DE53FB" w:rsidRPr="004072B1" w:rsidRDefault="00DE53FB" w:rsidP="00DE53FB">
      <w:pPr>
        <w:pStyle w:val="B2"/>
        <w:rPr>
          <w:ins w:id="38673" w:author="CR#1477r2" w:date="2020-03-24T19:45:00Z"/>
          <w:rFonts w:eastAsia="Malgun Gothic"/>
          <w:i/>
          <w:lang w:eastAsia="en-US"/>
          <w:rPrChange w:id="38674" w:author="Draft version 2" w:date="2020-04-03T01:44:00Z">
            <w:rPr>
              <w:ins w:id="38675" w:author="CR#1477r2" w:date="2020-03-24T19:45:00Z"/>
              <w:rFonts w:eastAsia="Malgun Gothic"/>
              <w:i/>
              <w:lang w:eastAsia="en-US"/>
            </w:rPr>
          </w:rPrChange>
        </w:rPr>
      </w:pPr>
      <w:ins w:id="38676" w:author="CR#1477r2" w:date="2020-03-24T19:45:00Z">
        <w:r w:rsidRPr="004072B1">
          <w:rPr>
            <w:rFonts w:eastAsia="Malgun Gothic"/>
            <w:lang w:eastAsia="en-US"/>
            <w:rPrChange w:id="38677" w:author="Draft version 2" w:date="2020-04-03T01:44:00Z">
              <w:rPr>
                <w:rFonts w:eastAsia="Malgun Gothic"/>
                <w:highlight w:val="yellow"/>
                <w:lang w:eastAsia="en-US"/>
              </w:rPr>
            </w:rPrChange>
          </w:rPr>
          <w:t xml:space="preserve">Editor’s Note: </w:t>
        </w:r>
        <w:r w:rsidRPr="004072B1">
          <w:rPr>
            <w:rFonts w:eastAsia="Malgun Gothic"/>
            <w:lang w:val="en-US" w:eastAsia="en-US"/>
            <w:rPrChange w:id="38678" w:author="Draft version 2" w:date="2020-04-03T01:44:00Z">
              <w:rPr>
                <w:rFonts w:eastAsia="Malgun Gothic"/>
                <w:lang w:val="en-US" w:eastAsia="en-US"/>
              </w:rPr>
            </w:rPrChange>
          </w:rPr>
          <w:t>It needs to be confirmed with RAN1 whether L3 filtering is applicable to RSSI measurements or not.</w:t>
        </w:r>
      </w:ins>
    </w:p>
    <w:p w14:paraId="7F8F86A5" w14:textId="77777777" w:rsidR="00333A90" w:rsidRPr="004072B1" w:rsidRDefault="00333A90" w:rsidP="00333A90">
      <w:pPr>
        <w:rPr>
          <w:ins w:id="38679" w:author="CR#1493r1" w:date="2020-03-27T00:00:00Z"/>
          <w:rPrChange w:id="38680" w:author="Draft version 2" w:date="2020-04-03T01:44:00Z">
            <w:rPr>
              <w:ins w:id="38681" w:author="CR#1493r1" w:date="2020-03-27T00:00:00Z"/>
            </w:rPr>
          </w:rPrChange>
        </w:rPr>
      </w:pPr>
      <w:ins w:id="38682" w:author="CR#1493r1" w:date="2020-03-27T00:00:00Z">
        <w:r w:rsidRPr="004072B1">
          <w:rPr>
            <w:lang w:eastAsia="zh-CN"/>
            <w:rPrChange w:id="38683" w:author="Draft version 2" w:date="2020-04-03T01:44:00Z">
              <w:rPr>
                <w:lang w:eastAsia="zh-CN"/>
              </w:rPr>
            </w:rPrChange>
          </w:rPr>
          <w:t>T</w:t>
        </w:r>
        <w:r w:rsidRPr="004072B1">
          <w:rPr>
            <w:rPrChange w:id="38684" w:author="Draft version 2" w:date="2020-04-03T01:44:00Z">
              <w:rPr/>
            </w:rPrChange>
          </w:rPr>
          <w:t>he UE</w:t>
        </w:r>
        <w:r w:rsidRPr="004072B1">
          <w:rPr>
            <w:lang w:eastAsia="zh-CN"/>
            <w:rPrChange w:id="38685" w:author="Draft version 2" w:date="2020-04-03T01:44:00Z">
              <w:rPr>
                <w:lang w:eastAsia="zh-CN"/>
              </w:rPr>
            </w:rPrChange>
          </w:rPr>
          <w:t xml:space="preserve"> capable of CBR measurement when configured to transmit NR sidelink communication </w:t>
        </w:r>
        <w:r w:rsidRPr="004072B1">
          <w:rPr>
            <w:rPrChange w:id="38686" w:author="Draft version 2" w:date="2020-04-03T01:44:00Z">
              <w:rPr/>
            </w:rPrChange>
          </w:rPr>
          <w:t>shall:</w:t>
        </w:r>
      </w:ins>
    </w:p>
    <w:p w14:paraId="402D75A2" w14:textId="4B107F2E" w:rsidR="00333A90" w:rsidRPr="004072B1" w:rsidRDefault="00333A90">
      <w:pPr>
        <w:pStyle w:val="B1"/>
        <w:rPr>
          <w:ins w:id="38687" w:author="CR#1493r1" w:date="2020-03-27T00:00:00Z"/>
          <w:rPrChange w:id="38688" w:author="Draft version 2" w:date="2020-04-03T01:44:00Z">
            <w:rPr>
              <w:ins w:id="38689" w:author="CR#1493r1" w:date="2020-03-27T00:00:00Z"/>
            </w:rPr>
          </w:rPrChange>
        </w:rPr>
        <w:pPrChange w:id="38690" w:author="CR#1493r1" w:date="2020-03-27T00:00:00Z">
          <w:pPr>
            <w:ind w:left="568" w:hanging="284"/>
          </w:pPr>
        </w:pPrChange>
      </w:pPr>
      <w:ins w:id="38691" w:author="CR#1493r1" w:date="2020-03-27T00:00:00Z">
        <w:r w:rsidRPr="004072B1">
          <w:rPr>
            <w:rPrChange w:id="38692" w:author="Draft version 2" w:date="2020-04-03T01:44:00Z">
              <w:rPr/>
            </w:rPrChange>
          </w:rPr>
          <w:t>1&gt;</w:t>
        </w:r>
        <w:r w:rsidRPr="004072B1">
          <w:rPr>
            <w:rPrChange w:id="38693" w:author="Draft version 2" w:date="2020-04-03T01:44:00Z">
              <w:rPr/>
            </w:rPrChange>
          </w:rPr>
          <w:tab/>
          <w:t xml:space="preserve">If the frequency used for NR sidelink communication is included in </w:t>
        </w:r>
        <w:r w:rsidRPr="004072B1">
          <w:rPr>
            <w:i/>
            <w:rPrChange w:id="38694" w:author="Draft version 2" w:date="2020-04-03T01:44:00Z">
              <w:rPr>
                <w:i/>
              </w:rPr>
            </w:rPrChange>
          </w:rPr>
          <w:t>sl-FreqInfoToAddModList</w:t>
        </w:r>
        <w:r w:rsidRPr="004072B1">
          <w:rPr>
            <w:rPrChange w:id="38695" w:author="Draft version 2" w:date="2020-04-03T01:44:00Z">
              <w:rPr/>
            </w:rPrChange>
          </w:rPr>
          <w:t xml:space="preserve"> in </w:t>
        </w:r>
        <w:r w:rsidRPr="004072B1">
          <w:rPr>
            <w:i/>
            <w:rPrChange w:id="38696" w:author="Draft version 2" w:date="2020-04-03T01:44:00Z">
              <w:rPr>
                <w:i/>
              </w:rPr>
            </w:rPrChange>
          </w:rPr>
          <w:t>sl-ConfigDedicatedNR</w:t>
        </w:r>
        <w:r w:rsidRPr="004072B1">
          <w:rPr>
            <w:rPrChange w:id="38697" w:author="Draft version 2" w:date="2020-04-03T01:44:00Z">
              <w:rPr/>
            </w:rPrChange>
          </w:rPr>
          <w:t xml:space="preserve"> within</w:t>
        </w:r>
        <w:r w:rsidRPr="004072B1">
          <w:rPr>
            <w:i/>
            <w:rPrChange w:id="38698" w:author="Draft version 2" w:date="2020-04-03T01:44:00Z">
              <w:rPr>
                <w:i/>
              </w:rPr>
            </w:rPrChange>
          </w:rPr>
          <w:t xml:space="preserve"> RRCReconfiguration</w:t>
        </w:r>
        <w:r w:rsidRPr="004072B1">
          <w:rPr>
            <w:rPrChange w:id="38699" w:author="Draft version 2" w:date="2020-04-03T01:44:00Z">
              <w:rPr/>
            </w:rPrChange>
          </w:rPr>
          <w:t xml:space="preserve"> message or included</w:t>
        </w:r>
        <w:r w:rsidRPr="004072B1">
          <w:rPr>
            <w:i/>
            <w:rPrChange w:id="38700" w:author="Draft version 2" w:date="2020-04-03T01:44:00Z">
              <w:rPr>
                <w:i/>
              </w:rPr>
            </w:rPrChange>
          </w:rPr>
          <w:t xml:space="preserve"> </w:t>
        </w:r>
        <w:r w:rsidRPr="004072B1">
          <w:rPr>
            <w:rPrChange w:id="38701" w:author="Draft version 2" w:date="2020-04-03T01:44:00Z">
              <w:rPr/>
            </w:rPrChange>
          </w:rPr>
          <w:t xml:space="preserve">in </w:t>
        </w:r>
        <w:r w:rsidRPr="004072B1">
          <w:rPr>
            <w:i/>
            <w:rPrChange w:id="38702" w:author="Draft version 2" w:date="2020-04-03T01:44:00Z">
              <w:rPr>
                <w:i/>
              </w:rPr>
            </w:rPrChange>
          </w:rPr>
          <w:t>sl-ConfigCommonNR</w:t>
        </w:r>
        <w:r w:rsidRPr="004072B1">
          <w:rPr>
            <w:rPrChange w:id="38703" w:author="Draft version 2" w:date="2020-04-03T01:44:00Z">
              <w:rPr/>
            </w:rPrChange>
          </w:rPr>
          <w:t xml:space="preserve"> within </w:t>
        </w:r>
      </w:ins>
      <w:ins w:id="38704" w:author="CR#1493r1" w:date="2020-03-28T01:13:00Z">
        <w:r w:rsidR="005A0446" w:rsidRPr="004072B1">
          <w:rPr>
            <w:i/>
            <w:rPrChange w:id="38705" w:author="Draft version 2" w:date="2020-04-03T01:44:00Z">
              <w:rPr>
                <w:i/>
              </w:rPr>
            </w:rPrChange>
          </w:rPr>
          <w:t>SIB12</w:t>
        </w:r>
      </w:ins>
      <w:ins w:id="38706" w:author="CR#1493r1" w:date="2020-03-27T00:00:00Z">
        <w:r w:rsidRPr="004072B1">
          <w:rPr>
            <w:rPrChange w:id="38707" w:author="Draft version 2" w:date="2020-04-03T01:44:00Z">
              <w:rPr/>
            </w:rPrChange>
          </w:rPr>
          <w:t>:</w:t>
        </w:r>
      </w:ins>
    </w:p>
    <w:p w14:paraId="2B068DE9" w14:textId="77777777" w:rsidR="00333A90" w:rsidRPr="004072B1" w:rsidRDefault="00333A90">
      <w:pPr>
        <w:pStyle w:val="B2"/>
        <w:rPr>
          <w:ins w:id="38708" w:author="CR#1493r1" w:date="2020-03-27T00:00:00Z"/>
          <w:rPrChange w:id="38709" w:author="Draft version 2" w:date="2020-04-03T01:44:00Z">
            <w:rPr>
              <w:ins w:id="38710" w:author="CR#1493r1" w:date="2020-03-27T00:00:00Z"/>
            </w:rPr>
          </w:rPrChange>
        </w:rPr>
        <w:pPrChange w:id="38711" w:author="CR#1493r1" w:date="2020-03-27T00:00:00Z">
          <w:pPr>
            <w:ind w:left="851" w:hanging="284"/>
          </w:pPr>
        </w:pPrChange>
      </w:pPr>
      <w:ins w:id="38712" w:author="CR#1493r1" w:date="2020-03-27T00:00:00Z">
        <w:r w:rsidRPr="004072B1">
          <w:rPr>
            <w:noProof/>
            <w:rPrChange w:id="38713" w:author="Draft version 2" w:date="2020-04-03T01:44:00Z">
              <w:rPr>
                <w:noProof/>
              </w:rPr>
            </w:rPrChange>
          </w:rPr>
          <w:t>2&gt;</w:t>
        </w:r>
        <w:r w:rsidRPr="004072B1">
          <w:rPr>
            <w:rPrChange w:id="38714" w:author="Draft version 2" w:date="2020-04-03T01:44:00Z">
              <w:rPr/>
            </w:rPrChange>
          </w:rPr>
          <w:tab/>
        </w:r>
        <w:r w:rsidRPr="004072B1">
          <w:rPr>
            <w:lang w:eastAsia="zh-CN"/>
            <w:rPrChange w:id="38715" w:author="Draft version 2" w:date="2020-04-03T01:44:00Z">
              <w:rPr>
                <w:lang w:eastAsia="zh-CN"/>
              </w:rPr>
            </w:rPrChange>
          </w:rPr>
          <w:t>if the UE is in RRC_IDLE or in RRC_INACTIVE:</w:t>
        </w:r>
      </w:ins>
    </w:p>
    <w:p w14:paraId="357EF71E" w14:textId="1F15945D" w:rsidR="00333A90" w:rsidRPr="004072B1" w:rsidRDefault="00333A90">
      <w:pPr>
        <w:pStyle w:val="B3"/>
        <w:rPr>
          <w:ins w:id="38716" w:author="CR#1493r1" w:date="2020-03-27T00:00:00Z"/>
          <w:lang w:eastAsia="zh-CN"/>
          <w:rPrChange w:id="38717" w:author="Draft version 2" w:date="2020-04-03T01:44:00Z">
            <w:rPr>
              <w:ins w:id="38718" w:author="CR#1493r1" w:date="2020-03-27T00:00:00Z"/>
              <w:lang w:eastAsia="zh-CN"/>
            </w:rPr>
          </w:rPrChange>
        </w:rPr>
        <w:pPrChange w:id="38719" w:author="CR#1493r1" w:date="2020-03-27T00:00:00Z">
          <w:pPr>
            <w:ind w:left="1135" w:hanging="284"/>
          </w:pPr>
        </w:pPrChange>
      </w:pPr>
      <w:ins w:id="38720" w:author="CR#1493r1" w:date="2020-03-27T00:00:00Z">
        <w:r w:rsidRPr="004072B1">
          <w:rPr>
            <w:noProof/>
            <w:rPrChange w:id="38721" w:author="Draft version 2" w:date="2020-04-03T01:44:00Z">
              <w:rPr>
                <w:noProof/>
              </w:rPr>
            </w:rPrChange>
          </w:rPr>
          <w:t>3&gt;</w:t>
        </w:r>
        <w:r w:rsidRPr="004072B1">
          <w:rPr>
            <w:noProof/>
            <w:rPrChange w:id="38722" w:author="Draft version 2" w:date="2020-04-03T01:44:00Z">
              <w:rPr>
                <w:noProof/>
              </w:rPr>
            </w:rPrChange>
          </w:rPr>
          <w:tab/>
        </w:r>
        <w:r w:rsidRPr="004072B1">
          <w:rPr>
            <w:noProof/>
            <w:lang w:eastAsia="zh-CN"/>
            <w:rPrChange w:id="38723" w:author="Draft version 2" w:date="2020-04-03T01:44:00Z">
              <w:rPr>
                <w:noProof/>
                <w:lang w:eastAsia="zh-CN"/>
              </w:rPr>
            </w:rPrChange>
          </w:rPr>
          <w:t>if</w:t>
        </w:r>
        <w:r w:rsidRPr="004072B1">
          <w:rPr>
            <w:iCs/>
            <w:rPrChange w:id="38724" w:author="Draft version 2" w:date="2020-04-03T01:44:00Z">
              <w:rPr>
                <w:iCs/>
              </w:rPr>
            </w:rPrChange>
          </w:rPr>
          <w:t xml:space="preserve"> the cell chosen for NR sidelink communication provides </w:t>
        </w:r>
      </w:ins>
      <w:ins w:id="38725" w:author="CR#1493r1" w:date="2020-03-28T01:13:00Z">
        <w:r w:rsidR="005A0446" w:rsidRPr="004072B1">
          <w:rPr>
            <w:i/>
            <w:iCs/>
            <w:rPrChange w:id="38726" w:author="Draft version 2" w:date="2020-04-03T01:44:00Z">
              <w:rPr>
                <w:i/>
                <w:iCs/>
              </w:rPr>
            </w:rPrChange>
          </w:rPr>
          <w:t>SIB12</w:t>
        </w:r>
      </w:ins>
      <w:ins w:id="38727" w:author="CR#1493r1" w:date="2020-03-27T00:00:00Z">
        <w:r w:rsidRPr="004072B1">
          <w:rPr>
            <w:iCs/>
            <w:rPrChange w:id="38728" w:author="Draft version 2" w:date="2020-04-03T01:44:00Z">
              <w:rPr>
                <w:iCs/>
              </w:rPr>
            </w:rPrChange>
          </w:rPr>
          <w:t xml:space="preserve"> which includes</w:t>
        </w:r>
        <w:r w:rsidRPr="004072B1">
          <w:rPr>
            <w:i/>
            <w:iCs/>
            <w:rPrChange w:id="38729" w:author="Draft version 2" w:date="2020-04-03T01:44:00Z">
              <w:rPr>
                <w:i/>
                <w:iCs/>
              </w:rPr>
            </w:rPrChange>
          </w:rPr>
          <w:t xml:space="preserve"> </w:t>
        </w:r>
        <w:r w:rsidRPr="004072B1">
          <w:rPr>
            <w:i/>
            <w:lang w:eastAsia="zh-CN"/>
            <w:rPrChange w:id="38730" w:author="Draft version 2" w:date="2020-04-03T01:44:00Z">
              <w:rPr>
                <w:i/>
                <w:lang w:eastAsia="zh-CN"/>
              </w:rPr>
            </w:rPrChange>
          </w:rPr>
          <w:t>sl-TxPoolSelectedNormal</w:t>
        </w:r>
        <w:r w:rsidRPr="004072B1">
          <w:rPr>
            <w:i/>
            <w:iCs/>
            <w:rPrChange w:id="38731" w:author="Draft version 2" w:date="2020-04-03T01:44:00Z">
              <w:rPr>
                <w:i/>
                <w:iCs/>
              </w:rPr>
            </w:rPrChange>
          </w:rPr>
          <w:t xml:space="preserve"> </w:t>
        </w:r>
        <w:r w:rsidRPr="004072B1">
          <w:rPr>
            <w:rPrChange w:id="38732" w:author="Draft version 2" w:date="2020-04-03T01:44:00Z">
              <w:rPr/>
            </w:rPrChange>
          </w:rPr>
          <w:t xml:space="preserve">or </w:t>
        </w:r>
        <w:r w:rsidRPr="004072B1">
          <w:rPr>
            <w:i/>
            <w:lang w:eastAsia="zh-CN"/>
            <w:rPrChange w:id="38733" w:author="Draft version 2" w:date="2020-04-03T01:44:00Z">
              <w:rPr>
                <w:i/>
                <w:lang w:eastAsia="zh-CN"/>
              </w:rPr>
            </w:rPrChange>
          </w:rPr>
          <w:t>sl-TxPoolExceptional</w:t>
        </w:r>
        <w:r w:rsidRPr="004072B1">
          <w:rPr>
            <w:lang w:eastAsia="zh-CN"/>
            <w:rPrChange w:id="38734" w:author="Draft version 2" w:date="2020-04-03T01:44:00Z">
              <w:rPr>
                <w:lang w:eastAsia="zh-CN"/>
              </w:rPr>
            </w:rPrChange>
          </w:rPr>
          <w:t xml:space="preserve"> </w:t>
        </w:r>
        <w:r w:rsidRPr="004072B1">
          <w:rPr>
            <w:rPrChange w:id="38735" w:author="Draft version 2" w:date="2020-04-03T01:44:00Z">
              <w:rPr/>
            </w:rPrChange>
          </w:rPr>
          <w:t>for</w:t>
        </w:r>
        <w:r w:rsidRPr="004072B1">
          <w:rPr>
            <w:i/>
            <w:iCs/>
            <w:rPrChange w:id="38736" w:author="Draft version 2" w:date="2020-04-03T01:44:00Z">
              <w:rPr>
                <w:i/>
                <w:iCs/>
              </w:rPr>
            </w:rPrChange>
          </w:rPr>
          <w:t xml:space="preserve"> </w:t>
        </w:r>
        <w:r w:rsidRPr="004072B1">
          <w:rPr>
            <w:lang w:eastAsia="zh-CN"/>
            <w:rPrChange w:id="38737" w:author="Draft version 2" w:date="2020-04-03T01:44:00Z">
              <w:rPr>
                <w:lang w:eastAsia="zh-CN"/>
              </w:rPr>
            </w:rPrChange>
          </w:rPr>
          <w:t>the concerned frequency</w:t>
        </w:r>
        <w:r w:rsidRPr="004072B1">
          <w:rPr>
            <w:noProof/>
            <w:lang w:eastAsia="zh-CN"/>
            <w:rPrChange w:id="38738" w:author="Draft version 2" w:date="2020-04-03T01:44:00Z">
              <w:rPr>
                <w:noProof/>
                <w:lang w:eastAsia="zh-CN"/>
              </w:rPr>
            </w:rPrChange>
          </w:rPr>
          <w:t>:</w:t>
        </w:r>
      </w:ins>
    </w:p>
    <w:p w14:paraId="62DAFAB6" w14:textId="7EC38BC5" w:rsidR="00333A90" w:rsidRPr="004072B1" w:rsidRDefault="00333A90">
      <w:pPr>
        <w:pStyle w:val="B4"/>
        <w:rPr>
          <w:ins w:id="38739" w:author="CR#1493r1" w:date="2020-03-27T00:00:00Z"/>
          <w:rPrChange w:id="38740" w:author="Draft version 2" w:date="2020-04-03T01:44:00Z">
            <w:rPr>
              <w:ins w:id="38741" w:author="CR#1493r1" w:date="2020-03-27T00:00:00Z"/>
            </w:rPr>
          </w:rPrChange>
        </w:rPr>
        <w:pPrChange w:id="38742" w:author="CR#1493r1" w:date="2020-03-27T00:00:00Z">
          <w:pPr>
            <w:ind w:left="1418" w:hanging="284"/>
          </w:pPr>
        </w:pPrChange>
      </w:pPr>
      <w:ins w:id="38743" w:author="CR#1493r1" w:date="2020-03-27T00:00:00Z">
        <w:r w:rsidRPr="004072B1">
          <w:rPr>
            <w:rPrChange w:id="38744" w:author="Draft version 2" w:date="2020-04-03T01:44:00Z">
              <w:rPr/>
            </w:rPrChange>
          </w:rPr>
          <w:t>4&gt;</w:t>
        </w:r>
        <w:r w:rsidRPr="004072B1">
          <w:rPr>
            <w:rPrChange w:id="38745" w:author="Draft version 2" w:date="2020-04-03T01:44:00Z">
              <w:rPr/>
            </w:rPrChange>
          </w:rPr>
          <w:tab/>
        </w:r>
        <w:r w:rsidRPr="004072B1">
          <w:rPr>
            <w:lang w:eastAsia="zh-CN"/>
            <w:rPrChange w:id="38746" w:author="Draft version 2" w:date="2020-04-03T01:44:00Z">
              <w:rPr>
                <w:lang w:eastAsia="zh-CN"/>
              </w:rPr>
            </w:rPrChange>
          </w:rPr>
          <w:t xml:space="preserve">perform CBR measurement on pools in </w:t>
        </w:r>
        <w:r w:rsidRPr="004072B1">
          <w:rPr>
            <w:i/>
            <w:lang w:eastAsia="zh-CN"/>
            <w:rPrChange w:id="38747" w:author="Draft version 2" w:date="2020-04-03T01:44:00Z">
              <w:rPr>
                <w:i/>
                <w:lang w:eastAsia="zh-CN"/>
              </w:rPr>
            </w:rPrChange>
          </w:rPr>
          <w:t>sl-TxPoolSelectedNormal</w:t>
        </w:r>
        <w:r w:rsidRPr="004072B1">
          <w:rPr>
            <w:lang w:eastAsia="zh-CN"/>
            <w:rPrChange w:id="38748" w:author="Draft version 2" w:date="2020-04-03T01:44:00Z">
              <w:rPr>
                <w:lang w:eastAsia="zh-CN"/>
              </w:rPr>
            </w:rPrChange>
          </w:rPr>
          <w:t xml:space="preserve"> and </w:t>
        </w:r>
        <w:r w:rsidRPr="004072B1">
          <w:rPr>
            <w:i/>
            <w:lang w:eastAsia="zh-CN"/>
            <w:rPrChange w:id="38749" w:author="Draft version 2" w:date="2020-04-03T01:44:00Z">
              <w:rPr>
                <w:i/>
                <w:lang w:eastAsia="zh-CN"/>
              </w:rPr>
            </w:rPrChange>
          </w:rPr>
          <w:t>sl-TxPoolExceptional</w:t>
        </w:r>
        <w:r w:rsidRPr="004072B1">
          <w:rPr>
            <w:lang w:eastAsia="zh-CN"/>
            <w:rPrChange w:id="38750" w:author="Draft version 2" w:date="2020-04-03T01:44:00Z">
              <w:rPr>
                <w:lang w:eastAsia="zh-CN"/>
              </w:rPr>
            </w:rPrChange>
          </w:rPr>
          <w:t xml:space="preserve"> for the concerned frequency in </w:t>
        </w:r>
      </w:ins>
      <w:ins w:id="38751" w:author="CR#1493r1" w:date="2020-03-28T01:13:00Z">
        <w:r w:rsidR="005A0446" w:rsidRPr="004072B1">
          <w:rPr>
            <w:i/>
            <w:rPrChange w:id="38752" w:author="Draft version 2" w:date="2020-04-03T01:44:00Z">
              <w:rPr>
                <w:i/>
              </w:rPr>
            </w:rPrChange>
          </w:rPr>
          <w:t>SIB12</w:t>
        </w:r>
      </w:ins>
      <w:ins w:id="38753" w:author="CR#1493r1" w:date="2020-03-27T00:00:00Z">
        <w:r w:rsidRPr="004072B1">
          <w:rPr>
            <w:noProof/>
            <w:lang w:eastAsia="zh-CN"/>
            <w:rPrChange w:id="38754" w:author="Draft version 2" w:date="2020-04-03T01:44:00Z">
              <w:rPr>
                <w:noProof/>
                <w:lang w:eastAsia="zh-CN"/>
              </w:rPr>
            </w:rPrChange>
          </w:rPr>
          <w:t>;</w:t>
        </w:r>
      </w:ins>
    </w:p>
    <w:p w14:paraId="05D0F688" w14:textId="77777777" w:rsidR="00333A90" w:rsidRPr="004072B1" w:rsidRDefault="00333A90">
      <w:pPr>
        <w:pStyle w:val="B2"/>
        <w:rPr>
          <w:ins w:id="38755" w:author="CR#1493r1" w:date="2020-03-27T00:00:00Z"/>
          <w:lang w:eastAsia="zh-CN"/>
          <w:rPrChange w:id="38756" w:author="Draft version 2" w:date="2020-04-03T01:44:00Z">
            <w:rPr>
              <w:ins w:id="38757" w:author="CR#1493r1" w:date="2020-03-27T00:00:00Z"/>
              <w:lang w:eastAsia="zh-CN"/>
            </w:rPr>
          </w:rPrChange>
        </w:rPr>
        <w:pPrChange w:id="38758" w:author="CR#1493r1" w:date="2020-03-27T00:00:00Z">
          <w:pPr>
            <w:ind w:left="851" w:hanging="284"/>
          </w:pPr>
        </w:pPrChange>
      </w:pPr>
      <w:ins w:id="38759" w:author="CR#1493r1" w:date="2020-03-27T00:00:00Z">
        <w:r w:rsidRPr="004072B1">
          <w:rPr>
            <w:noProof/>
            <w:rPrChange w:id="38760" w:author="Draft version 2" w:date="2020-04-03T01:44:00Z">
              <w:rPr>
                <w:noProof/>
              </w:rPr>
            </w:rPrChange>
          </w:rPr>
          <w:t>2&gt;</w:t>
        </w:r>
        <w:r w:rsidRPr="004072B1">
          <w:rPr>
            <w:rPrChange w:id="38761" w:author="Draft version 2" w:date="2020-04-03T01:44:00Z">
              <w:rPr/>
            </w:rPrChange>
          </w:rPr>
          <w:tab/>
        </w:r>
        <w:r w:rsidRPr="004072B1">
          <w:rPr>
            <w:lang w:eastAsia="zh-CN"/>
            <w:rPrChange w:id="38762" w:author="Draft version 2" w:date="2020-04-03T01:44:00Z">
              <w:rPr>
                <w:lang w:eastAsia="zh-CN"/>
              </w:rPr>
            </w:rPrChange>
          </w:rPr>
          <w:t>if the UE is in RRC_CONNECTED:</w:t>
        </w:r>
      </w:ins>
    </w:p>
    <w:p w14:paraId="3C8E6DCA" w14:textId="77777777" w:rsidR="00333A90" w:rsidRPr="004072B1" w:rsidRDefault="00333A90">
      <w:pPr>
        <w:pStyle w:val="B3"/>
        <w:rPr>
          <w:ins w:id="38763" w:author="CR#1493r1" w:date="2020-03-27T00:00:00Z"/>
          <w:bCs/>
          <w:iCs/>
          <w:rPrChange w:id="38764" w:author="Draft version 2" w:date="2020-04-03T01:44:00Z">
            <w:rPr>
              <w:ins w:id="38765" w:author="CR#1493r1" w:date="2020-03-27T00:00:00Z"/>
              <w:bCs/>
              <w:iCs/>
            </w:rPr>
          </w:rPrChange>
        </w:rPr>
        <w:pPrChange w:id="38766" w:author="CR#1493r1" w:date="2020-03-27T00:00:00Z">
          <w:pPr>
            <w:ind w:left="1135" w:hanging="284"/>
          </w:pPr>
        </w:pPrChange>
      </w:pPr>
      <w:ins w:id="38767" w:author="CR#1493r1" w:date="2020-03-27T00:00:00Z">
        <w:r w:rsidRPr="004072B1">
          <w:rPr>
            <w:rPrChange w:id="38768" w:author="Draft version 2" w:date="2020-04-03T01:44:00Z">
              <w:rPr/>
            </w:rPrChange>
          </w:rPr>
          <w:t>3&gt;</w:t>
        </w:r>
        <w:r w:rsidRPr="004072B1">
          <w:rPr>
            <w:rPrChange w:id="38769" w:author="Draft version 2" w:date="2020-04-03T01:44:00Z">
              <w:rPr/>
            </w:rPrChange>
          </w:rPr>
          <w:tab/>
          <w:t>if tx-PoolMeasToAddModList</w:t>
        </w:r>
        <w:r w:rsidRPr="004072B1" w:rsidDel="00E0751A">
          <w:rPr>
            <w:rPrChange w:id="38770" w:author="Draft version 2" w:date="2020-04-03T01:44:00Z">
              <w:rPr/>
            </w:rPrChange>
          </w:rPr>
          <w:t xml:space="preserve"> </w:t>
        </w:r>
        <w:r w:rsidRPr="004072B1">
          <w:rPr>
            <w:rPrChange w:id="38771" w:author="Draft version 2" w:date="2020-04-03T01:44:00Z">
              <w:rPr/>
            </w:rPrChange>
          </w:rPr>
          <w:t xml:space="preserve">is included in </w:t>
        </w:r>
        <w:r w:rsidRPr="004072B1">
          <w:rPr>
            <w:bCs/>
            <w:iCs/>
            <w:rPrChange w:id="38772" w:author="Draft version 2" w:date="2020-04-03T01:44:00Z">
              <w:rPr>
                <w:bCs/>
                <w:iCs/>
              </w:rPr>
            </w:rPrChange>
          </w:rPr>
          <w:t>VarMeasConfig:</w:t>
        </w:r>
      </w:ins>
    </w:p>
    <w:p w14:paraId="3F16A291" w14:textId="77777777" w:rsidR="00333A90" w:rsidRPr="004072B1" w:rsidRDefault="00333A90">
      <w:pPr>
        <w:pStyle w:val="B4"/>
        <w:rPr>
          <w:ins w:id="38773" w:author="CR#1493r1" w:date="2020-03-27T00:00:00Z"/>
          <w:rPrChange w:id="38774" w:author="Draft version 2" w:date="2020-04-03T01:44:00Z">
            <w:rPr>
              <w:ins w:id="38775" w:author="CR#1493r1" w:date="2020-03-27T00:00:00Z"/>
            </w:rPr>
          </w:rPrChange>
        </w:rPr>
        <w:pPrChange w:id="38776" w:author="CR#1493r1" w:date="2020-03-27T00:00:00Z">
          <w:pPr>
            <w:ind w:left="1418" w:hanging="284"/>
          </w:pPr>
        </w:pPrChange>
      </w:pPr>
      <w:ins w:id="38777" w:author="CR#1493r1" w:date="2020-03-27T00:00:00Z">
        <w:r w:rsidRPr="004072B1">
          <w:rPr>
            <w:bCs/>
            <w:iCs/>
            <w:rPrChange w:id="38778" w:author="Draft version 2" w:date="2020-04-03T01:44:00Z">
              <w:rPr>
                <w:bCs/>
                <w:iCs/>
              </w:rPr>
            </w:rPrChange>
          </w:rPr>
          <w:t>4&gt;</w:t>
        </w:r>
        <w:r w:rsidRPr="004072B1">
          <w:rPr>
            <w:bCs/>
            <w:iCs/>
            <w:rPrChange w:id="38779" w:author="Draft version 2" w:date="2020-04-03T01:44:00Z">
              <w:rPr>
                <w:bCs/>
                <w:iCs/>
              </w:rPr>
            </w:rPrChange>
          </w:rPr>
          <w:tab/>
        </w:r>
        <w:r w:rsidRPr="004072B1">
          <w:rPr>
            <w:rPrChange w:id="38780" w:author="Draft version 2" w:date="2020-04-03T01:44:00Z">
              <w:rPr/>
            </w:rPrChange>
          </w:rPr>
          <w:t xml:space="preserve">perform CBR measurements on each transmission resource pool indicated in the </w:t>
        </w:r>
        <w:r w:rsidRPr="004072B1">
          <w:rPr>
            <w:i/>
            <w:rPrChange w:id="38781" w:author="Draft version 2" w:date="2020-04-03T01:44:00Z">
              <w:rPr>
                <w:i/>
              </w:rPr>
            </w:rPrChange>
          </w:rPr>
          <w:t>tx-PoolMeasToAddModList</w:t>
        </w:r>
        <w:r w:rsidRPr="004072B1">
          <w:rPr>
            <w:rPrChange w:id="38782" w:author="Draft version 2" w:date="2020-04-03T01:44:00Z">
              <w:rPr/>
            </w:rPrChange>
          </w:rPr>
          <w:t>;</w:t>
        </w:r>
      </w:ins>
    </w:p>
    <w:p w14:paraId="626779C1" w14:textId="77777777" w:rsidR="00333A90" w:rsidRPr="004072B1" w:rsidRDefault="00333A90">
      <w:pPr>
        <w:pStyle w:val="B3"/>
        <w:rPr>
          <w:ins w:id="38783" w:author="CR#1493r1" w:date="2020-03-27T00:00:00Z"/>
          <w:lang w:eastAsia="zh-CN"/>
          <w:rPrChange w:id="38784" w:author="Draft version 2" w:date="2020-04-03T01:44:00Z">
            <w:rPr>
              <w:ins w:id="38785" w:author="CR#1493r1" w:date="2020-03-27T00:00:00Z"/>
              <w:lang w:eastAsia="zh-CN"/>
            </w:rPr>
          </w:rPrChange>
        </w:rPr>
        <w:pPrChange w:id="38786" w:author="CR#1493r1" w:date="2020-03-27T00:00:00Z">
          <w:pPr>
            <w:ind w:left="1135" w:hanging="284"/>
          </w:pPr>
        </w:pPrChange>
      </w:pPr>
      <w:ins w:id="38787" w:author="CR#1493r1" w:date="2020-03-27T00:00:00Z">
        <w:r w:rsidRPr="004072B1">
          <w:rPr>
            <w:noProof/>
            <w:rPrChange w:id="38788" w:author="Draft version 2" w:date="2020-04-03T01:44:00Z">
              <w:rPr>
                <w:noProof/>
              </w:rPr>
            </w:rPrChange>
          </w:rPr>
          <w:t>3&gt;</w:t>
        </w:r>
        <w:r w:rsidRPr="004072B1">
          <w:rPr>
            <w:noProof/>
            <w:rPrChange w:id="38789" w:author="Draft version 2" w:date="2020-04-03T01:44:00Z">
              <w:rPr>
                <w:noProof/>
              </w:rPr>
            </w:rPrChange>
          </w:rPr>
          <w:tab/>
        </w:r>
        <w:r w:rsidRPr="004072B1">
          <w:rPr>
            <w:noProof/>
            <w:lang w:eastAsia="zh-CN"/>
            <w:rPrChange w:id="38790" w:author="Draft version 2" w:date="2020-04-03T01:44:00Z">
              <w:rPr>
                <w:noProof/>
                <w:lang w:eastAsia="zh-CN"/>
              </w:rPr>
            </w:rPrChange>
          </w:rPr>
          <w:t>if</w:t>
        </w:r>
        <w:r w:rsidRPr="004072B1">
          <w:rPr>
            <w:iCs/>
            <w:rPrChange w:id="38791" w:author="Draft version 2" w:date="2020-04-03T01:44:00Z">
              <w:rPr>
                <w:iCs/>
              </w:rPr>
            </w:rPrChange>
          </w:rPr>
          <w:t xml:space="preserve"> sl-TxPoolSelectedNormal, sl-TxPoolScheduling </w:t>
        </w:r>
        <w:r w:rsidRPr="004072B1">
          <w:rPr>
            <w:rPrChange w:id="38792" w:author="Draft version 2" w:date="2020-04-03T01:44:00Z">
              <w:rPr/>
            </w:rPrChange>
          </w:rPr>
          <w:t xml:space="preserve">or </w:t>
        </w:r>
        <w:r w:rsidRPr="004072B1">
          <w:rPr>
            <w:iCs/>
            <w:rPrChange w:id="38793" w:author="Draft version 2" w:date="2020-04-03T01:44:00Z">
              <w:rPr>
                <w:iCs/>
              </w:rPr>
            </w:rPrChange>
          </w:rPr>
          <w:t>sl-TxPoolExceptional</w:t>
        </w:r>
        <w:r w:rsidRPr="004072B1">
          <w:rPr>
            <w:lang w:eastAsia="zh-CN"/>
            <w:rPrChange w:id="38794" w:author="Draft version 2" w:date="2020-04-03T01:44:00Z">
              <w:rPr>
                <w:lang w:eastAsia="zh-CN"/>
              </w:rPr>
            </w:rPrChange>
          </w:rPr>
          <w:t xml:space="preserve"> is included in sl-ConfigDedicatedNR </w:t>
        </w:r>
        <w:r w:rsidRPr="004072B1">
          <w:rPr>
            <w:rPrChange w:id="38795" w:author="Draft version 2" w:date="2020-04-03T01:44:00Z">
              <w:rPr/>
            </w:rPrChange>
          </w:rPr>
          <w:t>for</w:t>
        </w:r>
        <w:r w:rsidRPr="004072B1">
          <w:rPr>
            <w:iCs/>
            <w:rPrChange w:id="38796" w:author="Draft version 2" w:date="2020-04-03T01:44:00Z">
              <w:rPr>
                <w:iCs/>
              </w:rPr>
            </w:rPrChange>
          </w:rPr>
          <w:t xml:space="preserve"> </w:t>
        </w:r>
        <w:r w:rsidRPr="004072B1">
          <w:rPr>
            <w:lang w:eastAsia="zh-CN"/>
            <w:rPrChange w:id="38797" w:author="Draft version 2" w:date="2020-04-03T01:44:00Z">
              <w:rPr>
                <w:lang w:eastAsia="zh-CN"/>
              </w:rPr>
            </w:rPrChange>
          </w:rPr>
          <w:t>the concerned frequency</w:t>
        </w:r>
        <w:r w:rsidRPr="004072B1">
          <w:rPr>
            <w:rPrChange w:id="38798" w:author="Draft version 2" w:date="2020-04-03T01:44:00Z">
              <w:rPr/>
            </w:rPrChange>
          </w:rPr>
          <w:t xml:space="preserve"> within RRCReconfiguration</w:t>
        </w:r>
        <w:r w:rsidRPr="004072B1">
          <w:rPr>
            <w:noProof/>
            <w:lang w:eastAsia="zh-CN"/>
            <w:rPrChange w:id="38799" w:author="Draft version 2" w:date="2020-04-03T01:44:00Z">
              <w:rPr>
                <w:noProof/>
                <w:lang w:eastAsia="zh-CN"/>
              </w:rPr>
            </w:rPrChange>
          </w:rPr>
          <w:t>:</w:t>
        </w:r>
      </w:ins>
    </w:p>
    <w:p w14:paraId="36B6BC3A" w14:textId="77777777" w:rsidR="00333A90" w:rsidRPr="004072B1" w:rsidRDefault="00333A90">
      <w:pPr>
        <w:pStyle w:val="B4"/>
        <w:rPr>
          <w:ins w:id="38800" w:author="CR#1493r1" w:date="2020-03-27T00:00:00Z"/>
          <w:rPrChange w:id="38801" w:author="Draft version 2" w:date="2020-04-03T01:44:00Z">
            <w:rPr>
              <w:ins w:id="38802" w:author="CR#1493r1" w:date="2020-03-27T00:00:00Z"/>
            </w:rPr>
          </w:rPrChange>
        </w:rPr>
        <w:pPrChange w:id="38803" w:author="CR#1493r1" w:date="2020-03-27T00:01:00Z">
          <w:pPr>
            <w:ind w:left="1418" w:hanging="284"/>
          </w:pPr>
        </w:pPrChange>
      </w:pPr>
      <w:ins w:id="38804" w:author="CR#1493r1" w:date="2020-03-27T00:00:00Z">
        <w:r w:rsidRPr="004072B1">
          <w:rPr>
            <w:rPrChange w:id="38805" w:author="Draft version 2" w:date="2020-04-03T01:44:00Z">
              <w:rPr/>
            </w:rPrChange>
          </w:rPr>
          <w:t>4&gt;</w:t>
        </w:r>
        <w:r w:rsidRPr="004072B1">
          <w:rPr>
            <w:rPrChange w:id="38806" w:author="Draft version 2" w:date="2020-04-03T01:44:00Z">
              <w:rPr/>
            </w:rPrChange>
          </w:rPr>
          <w:tab/>
        </w:r>
        <w:r w:rsidRPr="004072B1">
          <w:rPr>
            <w:lang w:eastAsia="zh-CN"/>
            <w:rPrChange w:id="38807" w:author="Draft version 2" w:date="2020-04-03T01:44:00Z">
              <w:rPr>
                <w:lang w:eastAsia="zh-CN"/>
              </w:rPr>
            </w:rPrChange>
          </w:rPr>
          <w:t>perform CBR measurement on pools in</w:t>
        </w:r>
        <w:r w:rsidRPr="004072B1">
          <w:rPr>
            <w:iCs/>
            <w:rPrChange w:id="38808" w:author="Draft version 2" w:date="2020-04-03T01:44:00Z">
              <w:rPr>
                <w:iCs/>
              </w:rPr>
            </w:rPrChange>
          </w:rPr>
          <w:t xml:space="preserve"> sl-TxPoolSelectedNormal, sl-TxPoolScheduling </w:t>
        </w:r>
        <w:r w:rsidRPr="004072B1">
          <w:rPr>
            <w:rPrChange w:id="38809" w:author="Draft version 2" w:date="2020-04-03T01:44:00Z">
              <w:rPr/>
            </w:rPrChange>
          </w:rPr>
          <w:t xml:space="preserve">or </w:t>
        </w:r>
        <w:r w:rsidRPr="004072B1">
          <w:rPr>
            <w:iCs/>
            <w:rPrChange w:id="38810" w:author="Draft version 2" w:date="2020-04-03T01:44:00Z">
              <w:rPr>
                <w:iCs/>
              </w:rPr>
            </w:rPrChange>
          </w:rPr>
          <w:t>sl-TxPoolExceptional</w:t>
        </w:r>
        <w:r w:rsidRPr="004072B1">
          <w:rPr>
            <w:lang w:eastAsia="zh-CN"/>
            <w:rPrChange w:id="38811" w:author="Draft version 2" w:date="2020-04-03T01:44:00Z">
              <w:rPr>
                <w:lang w:eastAsia="zh-CN"/>
              </w:rPr>
            </w:rPrChange>
          </w:rPr>
          <w:t xml:space="preserve"> if included in sl-ConfigDedicatedNR </w:t>
        </w:r>
        <w:r w:rsidRPr="004072B1">
          <w:rPr>
            <w:rPrChange w:id="38812" w:author="Draft version 2" w:date="2020-04-03T01:44:00Z">
              <w:rPr/>
            </w:rPrChange>
          </w:rPr>
          <w:t>for</w:t>
        </w:r>
        <w:r w:rsidRPr="004072B1">
          <w:rPr>
            <w:iCs/>
            <w:rPrChange w:id="38813" w:author="Draft version 2" w:date="2020-04-03T01:44:00Z">
              <w:rPr>
                <w:iCs/>
              </w:rPr>
            </w:rPrChange>
          </w:rPr>
          <w:t xml:space="preserve"> </w:t>
        </w:r>
        <w:r w:rsidRPr="004072B1">
          <w:rPr>
            <w:lang w:eastAsia="zh-CN"/>
            <w:rPrChange w:id="38814" w:author="Draft version 2" w:date="2020-04-03T01:44:00Z">
              <w:rPr>
                <w:lang w:eastAsia="zh-CN"/>
              </w:rPr>
            </w:rPrChange>
          </w:rPr>
          <w:t>the concerned frequency</w:t>
        </w:r>
        <w:r w:rsidRPr="004072B1">
          <w:rPr>
            <w:rPrChange w:id="38815" w:author="Draft version 2" w:date="2020-04-03T01:44:00Z">
              <w:rPr/>
            </w:rPrChange>
          </w:rPr>
          <w:t xml:space="preserve"> within RRCReconfiguration</w:t>
        </w:r>
        <w:r w:rsidRPr="004072B1">
          <w:rPr>
            <w:noProof/>
            <w:lang w:eastAsia="zh-CN"/>
            <w:rPrChange w:id="38816" w:author="Draft version 2" w:date="2020-04-03T01:44:00Z">
              <w:rPr>
                <w:noProof/>
                <w:lang w:eastAsia="zh-CN"/>
              </w:rPr>
            </w:rPrChange>
          </w:rPr>
          <w:t>;</w:t>
        </w:r>
      </w:ins>
    </w:p>
    <w:p w14:paraId="1B5FD21E" w14:textId="13962C30" w:rsidR="00333A90" w:rsidRPr="004072B1" w:rsidRDefault="00333A90">
      <w:pPr>
        <w:pStyle w:val="B3"/>
        <w:rPr>
          <w:ins w:id="38817" w:author="CR#1493r1" w:date="2020-03-27T00:00:00Z"/>
          <w:lang w:eastAsia="zh-CN"/>
          <w:rPrChange w:id="38818" w:author="Draft version 2" w:date="2020-04-03T01:44:00Z">
            <w:rPr>
              <w:ins w:id="38819" w:author="CR#1493r1" w:date="2020-03-27T00:00:00Z"/>
              <w:lang w:eastAsia="zh-CN"/>
            </w:rPr>
          </w:rPrChange>
        </w:rPr>
        <w:pPrChange w:id="38820" w:author="CR#1493r1" w:date="2020-03-27T00:01:00Z">
          <w:pPr>
            <w:ind w:left="1135" w:hanging="284"/>
          </w:pPr>
        </w:pPrChange>
      </w:pPr>
      <w:ins w:id="38821" w:author="CR#1493r1" w:date="2020-03-27T00:00:00Z">
        <w:r w:rsidRPr="004072B1">
          <w:rPr>
            <w:noProof/>
            <w:rPrChange w:id="38822" w:author="Draft version 2" w:date="2020-04-03T01:44:00Z">
              <w:rPr>
                <w:noProof/>
              </w:rPr>
            </w:rPrChange>
          </w:rPr>
          <w:t>3&gt;</w:t>
        </w:r>
        <w:r w:rsidRPr="004072B1">
          <w:rPr>
            <w:noProof/>
            <w:rPrChange w:id="38823" w:author="Draft version 2" w:date="2020-04-03T01:44:00Z">
              <w:rPr>
                <w:noProof/>
              </w:rPr>
            </w:rPrChange>
          </w:rPr>
          <w:tab/>
        </w:r>
        <w:r w:rsidRPr="004072B1">
          <w:rPr>
            <w:noProof/>
            <w:lang w:eastAsia="zh-CN"/>
            <w:rPrChange w:id="38824" w:author="Draft version 2" w:date="2020-04-03T01:44:00Z">
              <w:rPr>
                <w:noProof/>
                <w:lang w:eastAsia="zh-CN"/>
              </w:rPr>
            </w:rPrChange>
          </w:rPr>
          <w:t>else if</w:t>
        </w:r>
        <w:r w:rsidRPr="004072B1">
          <w:rPr>
            <w:iCs/>
            <w:rPrChange w:id="38825" w:author="Draft version 2" w:date="2020-04-03T01:44:00Z">
              <w:rPr>
                <w:iCs/>
              </w:rPr>
            </w:rPrChange>
          </w:rPr>
          <w:t xml:space="preserve"> the cell chosen for NR sidelink communication provides</w:t>
        </w:r>
        <w:r w:rsidRPr="004072B1">
          <w:rPr>
            <w:i/>
            <w:iCs/>
            <w:rPrChange w:id="38826" w:author="Draft version 2" w:date="2020-04-03T01:44:00Z">
              <w:rPr>
                <w:i/>
                <w:iCs/>
              </w:rPr>
            </w:rPrChange>
          </w:rPr>
          <w:t xml:space="preserve"> </w:t>
        </w:r>
      </w:ins>
      <w:ins w:id="38827" w:author="CR#1493r1" w:date="2020-03-28T01:13:00Z">
        <w:r w:rsidR="005A0446" w:rsidRPr="004072B1">
          <w:rPr>
            <w:i/>
            <w:iCs/>
            <w:rPrChange w:id="38828" w:author="Draft version 2" w:date="2020-04-03T01:44:00Z">
              <w:rPr>
                <w:i/>
                <w:iCs/>
              </w:rPr>
            </w:rPrChange>
          </w:rPr>
          <w:t>SIB12</w:t>
        </w:r>
      </w:ins>
      <w:ins w:id="38829" w:author="CR#1493r1" w:date="2020-03-27T00:00:00Z">
        <w:r w:rsidRPr="004072B1">
          <w:rPr>
            <w:iCs/>
            <w:rPrChange w:id="38830" w:author="Draft version 2" w:date="2020-04-03T01:44:00Z">
              <w:rPr>
                <w:iCs/>
              </w:rPr>
            </w:rPrChange>
          </w:rPr>
          <w:t xml:space="preserve"> which includes</w:t>
        </w:r>
        <w:r w:rsidRPr="004072B1">
          <w:rPr>
            <w:i/>
            <w:iCs/>
            <w:rPrChange w:id="38831" w:author="Draft version 2" w:date="2020-04-03T01:44:00Z">
              <w:rPr>
                <w:i/>
                <w:iCs/>
              </w:rPr>
            </w:rPrChange>
          </w:rPr>
          <w:t xml:space="preserve"> </w:t>
        </w:r>
        <w:r w:rsidRPr="004072B1">
          <w:rPr>
            <w:i/>
            <w:lang w:eastAsia="zh-CN"/>
            <w:rPrChange w:id="38832" w:author="Draft version 2" w:date="2020-04-03T01:44:00Z">
              <w:rPr>
                <w:i/>
                <w:lang w:eastAsia="zh-CN"/>
              </w:rPr>
            </w:rPrChange>
          </w:rPr>
          <w:t>sl-TxPoolSelectedNormal</w:t>
        </w:r>
        <w:r w:rsidRPr="004072B1">
          <w:rPr>
            <w:i/>
            <w:iCs/>
            <w:rPrChange w:id="38833" w:author="Draft version 2" w:date="2020-04-03T01:44:00Z">
              <w:rPr>
                <w:i/>
                <w:iCs/>
              </w:rPr>
            </w:rPrChange>
          </w:rPr>
          <w:t xml:space="preserve"> </w:t>
        </w:r>
        <w:r w:rsidRPr="004072B1">
          <w:rPr>
            <w:rPrChange w:id="38834" w:author="Draft version 2" w:date="2020-04-03T01:44:00Z">
              <w:rPr/>
            </w:rPrChange>
          </w:rPr>
          <w:t xml:space="preserve">or </w:t>
        </w:r>
        <w:r w:rsidRPr="004072B1">
          <w:rPr>
            <w:i/>
            <w:lang w:eastAsia="zh-CN"/>
            <w:rPrChange w:id="38835" w:author="Draft version 2" w:date="2020-04-03T01:44:00Z">
              <w:rPr>
                <w:i/>
                <w:lang w:eastAsia="zh-CN"/>
              </w:rPr>
            </w:rPrChange>
          </w:rPr>
          <w:t>sl-TxPoolExceptional</w:t>
        </w:r>
        <w:r w:rsidRPr="004072B1">
          <w:rPr>
            <w:lang w:eastAsia="zh-CN"/>
            <w:rPrChange w:id="38836" w:author="Draft version 2" w:date="2020-04-03T01:44:00Z">
              <w:rPr>
                <w:lang w:eastAsia="zh-CN"/>
              </w:rPr>
            </w:rPrChange>
          </w:rPr>
          <w:t xml:space="preserve"> </w:t>
        </w:r>
        <w:r w:rsidRPr="004072B1">
          <w:rPr>
            <w:rPrChange w:id="38837" w:author="Draft version 2" w:date="2020-04-03T01:44:00Z">
              <w:rPr/>
            </w:rPrChange>
          </w:rPr>
          <w:t>for</w:t>
        </w:r>
        <w:r w:rsidRPr="004072B1">
          <w:rPr>
            <w:i/>
            <w:iCs/>
            <w:rPrChange w:id="38838" w:author="Draft version 2" w:date="2020-04-03T01:44:00Z">
              <w:rPr>
                <w:i/>
                <w:iCs/>
              </w:rPr>
            </w:rPrChange>
          </w:rPr>
          <w:t xml:space="preserve"> </w:t>
        </w:r>
        <w:r w:rsidRPr="004072B1">
          <w:rPr>
            <w:lang w:eastAsia="zh-CN"/>
            <w:rPrChange w:id="38839" w:author="Draft version 2" w:date="2020-04-03T01:44:00Z">
              <w:rPr>
                <w:lang w:eastAsia="zh-CN"/>
              </w:rPr>
            </w:rPrChange>
          </w:rPr>
          <w:t>the concerned frequency</w:t>
        </w:r>
        <w:r w:rsidRPr="004072B1">
          <w:rPr>
            <w:noProof/>
            <w:lang w:eastAsia="zh-CN"/>
            <w:rPrChange w:id="38840" w:author="Draft version 2" w:date="2020-04-03T01:44:00Z">
              <w:rPr>
                <w:noProof/>
                <w:lang w:eastAsia="zh-CN"/>
              </w:rPr>
            </w:rPrChange>
          </w:rPr>
          <w:t>:</w:t>
        </w:r>
      </w:ins>
    </w:p>
    <w:p w14:paraId="460C8298" w14:textId="1287CBFB" w:rsidR="00333A90" w:rsidRPr="004072B1" w:rsidRDefault="00333A90">
      <w:pPr>
        <w:pStyle w:val="B4"/>
        <w:rPr>
          <w:ins w:id="38841" w:author="CR#1493r1" w:date="2020-03-27T00:00:00Z"/>
          <w:rPrChange w:id="38842" w:author="Draft version 2" w:date="2020-04-03T01:44:00Z">
            <w:rPr>
              <w:ins w:id="38843" w:author="CR#1493r1" w:date="2020-03-27T00:00:00Z"/>
            </w:rPr>
          </w:rPrChange>
        </w:rPr>
        <w:pPrChange w:id="38844" w:author="CR#1493r1" w:date="2020-03-27T00:01:00Z">
          <w:pPr>
            <w:ind w:left="1418" w:hanging="284"/>
          </w:pPr>
        </w:pPrChange>
      </w:pPr>
      <w:ins w:id="38845" w:author="CR#1493r1" w:date="2020-03-27T00:00:00Z">
        <w:r w:rsidRPr="004072B1">
          <w:rPr>
            <w:rPrChange w:id="38846" w:author="Draft version 2" w:date="2020-04-03T01:44:00Z">
              <w:rPr/>
            </w:rPrChange>
          </w:rPr>
          <w:t>4&gt;</w:t>
        </w:r>
        <w:r w:rsidRPr="004072B1">
          <w:rPr>
            <w:rPrChange w:id="38847" w:author="Draft version 2" w:date="2020-04-03T01:44:00Z">
              <w:rPr/>
            </w:rPrChange>
          </w:rPr>
          <w:tab/>
        </w:r>
        <w:r w:rsidRPr="004072B1">
          <w:rPr>
            <w:lang w:eastAsia="zh-CN"/>
            <w:rPrChange w:id="38848" w:author="Draft version 2" w:date="2020-04-03T01:44:00Z">
              <w:rPr>
                <w:lang w:eastAsia="zh-CN"/>
              </w:rPr>
            </w:rPrChange>
          </w:rPr>
          <w:t xml:space="preserve">perform CBR measurement on pools in </w:t>
        </w:r>
        <w:r w:rsidRPr="004072B1">
          <w:rPr>
            <w:i/>
            <w:lang w:eastAsia="zh-CN"/>
            <w:rPrChange w:id="38849" w:author="Draft version 2" w:date="2020-04-03T01:44:00Z">
              <w:rPr>
                <w:i/>
                <w:lang w:eastAsia="zh-CN"/>
              </w:rPr>
            </w:rPrChange>
          </w:rPr>
          <w:t>sl-TxPoolSelectedNormal</w:t>
        </w:r>
        <w:r w:rsidRPr="004072B1">
          <w:rPr>
            <w:lang w:eastAsia="zh-CN"/>
            <w:rPrChange w:id="38850" w:author="Draft version 2" w:date="2020-04-03T01:44:00Z">
              <w:rPr>
                <w:lang w:eastAsia="zh-CN"/>
              </w:rPr>
            </w:rPrChange>
          </w:rPr>
          <w:t xml:space="preserve"> and </w:t>
        </w:r>
        <w:r w:rsidRPr="004072B1">
          <w:rPr>
            <w:i/>
            <w:rPrChange w:id="38851" w:author="Draft version 2" w:date="2020-04-03T01:44:00Z">
              <w:rPr>
                <w:i/>
              </w:rPr>
            </w:rPrChange>
          </w:rPr>
          <w:t>sl-TxPoolExceptional</w:t>
        </w:r>
        <w:r w:rsidRPr="004072B1">
          <w:rPr>
            <w:lang w:eastAsia="zh-CN"/>
            <w:rPrChange w:id="38852" w:author="Draft version 2" w:date="2020-04-03T01:44:00Z">
              <w:rPr>
                <w:lang w:eastAsia="zh-CN"/>
              </w:rPr>
            </w:rPrChange>
          </w:rPr>
          <w:t xml:space="preserve"> for the concerned frequency in </w:t>
        </w:r>
      </w:ins>
      <w:ins w:id="38853" w:author="CR#1493r1" w:date="2020-03-28T01:13:00Z">
        <w:r w:rsidR="005A0446" w:rsidRPr="004072B1">
          <w:rPr>
            <w:i/>
            <w:rPrChange w:id="38854" w:author="Draft version 2" w:date="2020-04-03T01:44:00Z">
              <w:rPr>
                <w:i/>
              </w:rPr>
            </w:rPrChange>
          </w:rPr>
          <w:t>SIB12</w:t>
        </w:r>
      </w:ins>
      <w:ins w:id="38855" w:author="CR#1493r1" w:date="2020-03-27T00:00:00Z">
        <w:r w:rsidRPr="004072B1">
          <w:rPr>
            <w:noProof/>
            <w:lang w:eastAsia="zh-CN"/>
            <w:rPrChange w:id="38856" w:author="Draft version 2" w:date="2020-04-03T01:44:00Z">
              <w:rPr>
                <w:noProof/>
                <w:lang w:eastAsia="zh-CN"/>
              </w:rPr>
            </w:rPrChange>
          </w:rPr>
          <w:t>;</w:t>
        </w:r>
      </w:ins>
    </w:p>
    <w:p w14:paraId="68FAD5D0" w14:textId="77777777" w:rsidR="00333A90" w:rsidRPr="004072B1" w:rsidRDefault="00333A90">
      <w:pPr>
        <w:pStyle w:val="B1"/>
        <w:rPr>
          <w:ins w:id="38857" w:author="CR#1493r1" w:date="2020-03-27T00:00:00Z"/>
          <w:rPrChange w:id="38858" w:author="Draft version 2" w:date="2020-04-03T01:44:00Z">
            <w:rPr>
              <w:ins w:id="38859" w:author="CR#1493r1" w:date="2020-03-27T00:00:00Z"/>
            </w:rPr>
          </w:rPrChange>
        </w:rPr>
        <w:pPrChange w:id="38860" w:author="CR#1493r1" w:date="2020-03-27T00:01:00Z">
          <w:pPr>
            <w:ind w:left="567" w:hanging="283"/>
          </w:pPr>
        </w:pPrChange>
      </w:pPr>
      <w:ins w:id="38861" w:author="CR#1493r1" w:date="2020-03-27T00:00:00Z">
        <w:r w:rsidRPr="004072B1">
          <w:rPr>
            <w:rPrChange w:id="38862" w:author="Draft version 2" w:date="2020-04-03T01:44:00Z">
              <w:rPr/>
            </w:rPrChange>
          </w:rPr>
          <w:t>1&gt;</w:t>
        </w:r>
        <w:r w:rsidRPr="004072B1">
          <w:rPr>
            <w:rPrChange w:id="38863" w:author="Draft version 2" w:date="2020-04-03T01:44:00Z">
              <w:rPr/>
            </w:rPrChange>
          </w:rPr>
          <w:tab/>
          <w:t>else:</w:t>
        </w:r>
      </w:ins>
    </w:p>
    <w:p w14:paraId="79E9692C" w14:textId="77777777" w:rsidR="00333A90" w:rsidRPr="004072B1" w:rsidRDefault="00333A90">
      <w:pPr>
        <w:pStyle w:val="B2"/>
        <w:rPr>
          <w:ins w:id="38864" w:author="CR#1493r1" w:date="2020-03-27T00:00:00Z"/>
          <w:lang w:eastAsia="zh-CN"/>
          <w:rPrChange w:id="38865" w:author="Draft version 2" w:date="2020-04-03T01:44:00Z">
            <w:rPr>
              <w:ins w:id="38866" w:author="CR#1493r1" w:date="2020-03-27T00:00:00Z"/>
              <w:lang w:eastAsia="zh-CN"/>
            </w:rPr>
          </w:rPrChange>
        </w:rPr>
        <w:pPrChange w:id="38867" w:author="CR#1493r1" w:date="2020-03-27T00:01:00Z">
          <w:pPr>
            <w:ind w:left="851" w:hanging="284"/>
          </w:pPr>
        </w:pPrChange>
      </w:pPr>
      <w:ins w:id="38868" w:author="CR#1493r1" w:date="2020-03-27T00:00:00Z">
        <w:r w:rsidRPr="004072B1">
          <w:rPr>
            <w:noProof/>
            <w:rPrChange w:id="38869" w:author="Draft version 2" w:date="2020-04-03T01:44:00Z">
              <w:rPr>
                <w:noProof/>
              </w:rPr>
            </w:rPrChange>
          </w:rPr>
          <w:t>2&gt;</w:t>
        </w:r>
        <w:r w:rsidRPr="004072B1">
          <w:rPr>
            <w:rPrChange w:id="38870" w:author="Draft version 2" w:date="2020-04-03T01:44:00Z">
              <w:rPr/>
            </w:rPrChange>
          </w:rPr>
          <w:tab/>
        </w:r>
        <w:r w:rsidRPr="004072B1">
          <w:rPr>
            <w:lang w:eastAsia="zh-CN"/>
            <w:rPrChange w:id="38871" w:author="Draft version 2" w:date="2020-04-03T01:44:00Z">
              <w:rPr>
                <w:lang w:eastAsia="zh-CN"/>
              </w:rPr>
            </w:rPrChange>
          </w:rPr>
          <w:t xml:space="preserve">perform CBR measurement on pools in </w:t>
        </w:r>
        <w:r w:rsidRPr="004072B1">
          <w:rPr>
            <w:i/>
            <w:lang w:eastAsia="zh-CN"/>
            <w:rPrChange w:id="38872" w:author="Draft version 2" w:date="2020-04-03T01:44:00Z">
              <w:rPr>
                <w:i/>
                <w:lang w:eastAsia="zh-CN"/>
              </w:rPr>
            </w:rPrChange>
          </w:rPr>
          <w:t>sl-TxPoolSelectedNormal</w:t>
        </w:r>
        <w:r w:rsidRPr="004072B1">
          <w:rPr>
            <w:lang w:eastAsia="zh-CN"/>
            <w:rPrChange w:id="38873" w:author="Draft version 2" w:date="2020-04-03T01:44:00Z">
              <w:rPr>
                <w:lang w:eastAsia="zh-CN"/>
              </w:rPr>
            </w:rPrChange>
          </w:rPr>
          <w:t xml:space="preserve"> and </w:t>
        </w:r>
        <w:r w:rsidRPr="004072B1">
          <w:rPr>
            <w:i/>
            <w:rPrChange w:id="38874" w:author="Draft version 2" w:date="2020-04-03T01:44:00Z">
              <w:rPr>
                <w:i/>
              </w:rPr>
            </w:rPrChange>
          </w:rPr>
          <w:t>sl-TxPoolExceptional</w:t>
        </w:r>
        <w:r w:rsidRPr="004072B1">
          <w:rPr>
            <w:lang w:eastAsia="zh-CN"/>
            <w:rPrChange w:id="38875" w:author="Draft version 2" w:date="2020-04-03T01:44:00Z">
              <w:rPr>
                <w:lang w:eastAsia="zh-CN"/>
              </w:rPr>
            </w:rPrChange>
          </w:rPr>
          <w:t xml:space="preserve"> in </w:t>
        </w:r>
        <w:r w:rsidRPr="004072B1">
          <w:rPr>
            <w:i/>
            <w:lang w:eastAsia="zh-CN"/>
            <w:rPrChange w:id="38876" w:author="Draft version 2" w:date="2020-04-03T01:44:00Z">
              <w:rPr>
                <w:i/>
                <w:lang w:eastAsia="zh-CN"/>
              </w:rPr>
            </w:rPrChange>
          </w:rPr>
          <w:t xml:space="preserve">sl-PreconfigurationNR </w:t>
        </w:r>
        <w:r w:rsidRPr="004072B1">
          <w:rPr>
            <w:lang w:eastAsia="zh-CN"/>
            <w:rPrChange w:id="38877" w:author="Draft version 2" w:date="2020-04-03T01:44:00Z">
              <w:rPr>
                <w:lang w:eastAsia="zh-CN"/>
              </w:rPr>
            </w:rPrChange>
          </w:rPr>
          <w:t>for the concerned frequency.</w:t>
        </w:r>
      </w:ins>
    </w:p>
    <w:p w14:paraId="0A74AA4F" w14:textId="1139210B" w:rsidR="00333A90" w:rsidRPr="004072B1" w:rsidRDefault="00333A90">
      <w:pPr>
        <w:pStyle w:val="NO"/>
        <w:rPr>
          <w:ins w:id="38878" w:author="CR#1493r1" w:date="2020-03-27T00:00:00Z"/>
          <w:rPrChange w:id="38879" w:author="Draft version 2" w:date="2020-04-03T01:44:00Z">
            <w:rPr>
              <w:ins w:id="38880" w:author="CR#1493r1" w:date="2020-03-27T00:00:00Z"/>
            </w:rPr>
          </w:rPrChange>
        </w:rPr>
        <w:pPrChange w:id="38881" w:author="CR#1493r1" w:date="2020-03-27T00:01:00Z">
          <w:pPr>
            <w:keepLines/>
            <w:ind w:left="1135" w:hanging="851"/>
          </w:pPr>
        </w:pPrChange>
      </w:pPr>
      <w:ins w:id="38882" w:author="CR#1493r1" w:date="2020-03-27T00:00:00Z">
        <w:r w:rsidRPr="004072B1">
          <w:rPr>
            <w:rPrChange w:id="38883" w:author="Draft version 2" w:date="2020-04-03T01:44:00Z">
              <w:rPr/>
            </w:rPrChange>
          </w:rPr>
          <w:lastRenderedPageBreak/>
          <w:t xml:space="preserve">NOTE </w:t>
        </w:r>
      </w:ins>
      <w:ins w:id="38884" w:author="CR#1493r1" w:date="2020-03-27T00:01:00Z">
        <w:r w:rsidRPr="004072B1">
          <w:rPr>
            <w:rPrChange w:id="38885" w:author="Draft version 2" w:date="2020-04-03T01:44:00Z">
              <w:rPr/>
            </w:rPrChange>
          </w:rPr>
          <w:t>2</w:t>
        </w:r>
      </w:ins>
      <w:ins w:id="38886" w:author="CR#1493r1" w:date="2020-03-27T00:00:00Z">
        <w:r w:rsidRPr="004072B1">
          <w:rPr>
            <w:rPrChange w:id="38887" w:author="Draft version 2" w:date="2020-04-03T01:44:00Z">
              <w:rPr/>
            </w:rPrChange>
          </w:rPr>
          <w:t>:</w:t>
        </w:r>
      </w:ins>
      <w:ins w:id="38888" w:author="CR#1493r1" w:date="2020-03-27T00:01:00Z">
        <w:r w:rsidRPr="004072B1">
          <w:rPr>
            <w:rPrChange w:id="38889" w:author="Draft version 2" w:date="2020-04-03T01:44:00Z">
              <w:rPr/>
            </w:rPrChange>
          </w:rPr>
          <w:tab/>
        </w:r>
      </w:ins>
      <w:ins w:id="38890" w:author="CR#1493r1" w:date="2020-03-27T00:00:00Z">
        <w:r w:rsidRPr="004072B1">
          <w:rPr>
            <w:rPrChange w:id="38891" w:author="Draft version 2" w:date="2020-04-03T01:44:00Z">
              <w:rPr/>
            </w:rPrChange>
          </w:rPr>
          <w:t xml:space="preserve">In case the configurations for NR sidelink communication and CBR measurement are acquired via the E-UTRA, configurations for NR sidelink communication in </w:t>
        </w:r>
      </w:ins>
      <w:ins w:id="38892" w:author="CR#1493r1" w:date="2020-03-28T01:13:00Z">
        <w:r w:rsidR="005A0446" w:rsidRPr="004072B1">
          <w:rPr>
            <w:i/>
            <w:rPrChange w:id="38893" w:author="Draft version 2" w:date="2020-04-03T01:44:00Z">
              <w:rPr>
                <w:i/>
              </w:rPr>
            </w:rPrChange>
          </w:rPr>
          <w:t>SIB12</w:t>
        </w:r>
      </w:ins>
      <w:ins w:id="38894" w:author="CR#1493r1" w:date="2020-03-27T00:00:00Z">
        <w:r w:rsidRPr="004072B1">
          <w:rPr>
            <w:rPrChange w:id="38895" w:author="Draft version 2" w:date="2020-04-03T01:44:00Z">
              <w:rPr/>
            </w:rPrChange>
          </w:rPr>
          <w:t xml:space="preserve">, </w:t>
        </w:r>
        <w:r w:rsidRPr="004072B1">
          <w:rPr>
            <w:i/>
            <w:rPrChange w:id="38896" w:author="Draft version 2" w:date="2020-04-03T01:44:00Z">
              <w:rPr>
                <w:i/>
              </w:rPr>
            </w:rPrChange>
          </w:rPr>
          <w:t>sl-ConfigDedicatedNR</w:t>
        </w:r>
        <w:r w:rsidRPr="004072B1">
          <w:rPr>
            <w:rPrChange w:id="38897" w:author="Draft version 2" w:date="2020-04-03T01:44:00Z">
              <w:rPr/>
            </w:rPrChange>
          </w:rPr>
          <w:t xml:space="preserve"> within </w:t>
        </w:r>
        <w:r w:rsidRPr="004072B1">
          <w:rPr>
            <w:i/>
            <w:rPrChange w:id="38898" w:author="Draft version 2" w:date="2020-04-03T01:44:00Z">
              <w:rPr>
                <w:i/>
              </w:rPr>
            </w:rPrChange>
          </w:rPr>
          <w:t>RRCReconfiguration</w:t>
        </w:r>
        <w:r w:rsidRPr="004072B1">
          <w:rPr>
            <w:rPrChange w:id="38899" w:author="Draft version 2" w:date="2020-04-03T01:44:00Z">
              <w:rPr/>
            </w:rPrChange>
          </w:rPr>
          <w:t xml:space="preserve"> used in this subclause are provided by the configurations in </w:t>
        </w:r>
        <w:r w:rsidRPr="004072B1">
          <w:rPr>
            <w:i/>
            <w:rPrChange w:id="38900" w:author="Draft version 2" w:date="2020-04-03T01:44:00Z">
              <w:rPr>
                <w:i/>
              </w:rPr>
            </w:rPrChange>
          </w:rPr>
          <w:t>SystemInformationBlockTypeXX2</w:t>
        </w:r>
        <w:r w:rsidRPr="004072B1">
          <w:rPr>
            <w:rPrChange w:id="38901" w:author="Draft version 2" w:date="2020-04-03T01:44:00Z">
              <w:rPr/>
            </w:rPrChange>
          </w:rPr>
          <w:t xml:space="preserve">, </w:t>
        </w:r>
        <w:r w:rsidRPr="004072B1">
          <w:rPr>
            <w:i/>
            <w:rPrChange w:id="38902" w:author="Draft version 2" w:date="2020-04-03T01:44:00Z">
              <w:rPr>
                <w:i/>
              </w:rPr>
            </w:rPrChange>
          </w:rPr>
          <w:t>sl-ConfigDedicatedNR</w:t>
        </w:r>
        <w:r w:rsidRPr="004072B1">
          <w:rPr>
            <w:rPrChange w:id="38903" w:author="Draft version 2" w:date="2020-04-03T01:44:00Z">
              <w:rPr/>
            </w:rPrChange>
          </w:rPr>
          <w:t xml:space="preserve"> within </w:t>
        </w:r>
        <w:r w:rsidRPr="004072B1">
          <w:rPr>
            <w:i/>
            <w:rPrChange w:id="38904" w:author="Draft version 2" w:date="2020-04-03T01:44:00Z">
              <w:rPr>
                <w:i/>
              </w:rPr>
            </w:rPrChange>
          </w:rPr>
          <w:t>RRCConnectionReconfiguration</w:t>
        </w:r>
        <w:r w:rsidRPr="004072B1">
          <w:rPr>
            <w:rPrChange w:id="38905" w:author="Draft version 2" w:date="2020-04-03T01:44:00Z">
              <w:rPr/>
            </w:rPrChange>
          </w:rPr>
          <w:t xml:space="preserve"> as specified in TS 36.331[10], respectively.</w:t>
        </w:r>
      </w:ins>
    </w:p>
    <w:p w14:paraId="38B64CC6" w14:textId="29385106" w:rsidR="00333A90" w:rsidRPr="004072B1" w:rsidRDefault="00333A90" w:rsidP="00333A90">
      <w:pPr>
        <w:rPr>
          <w:ins w:id="38906" w:author="CR#1493r1" w:date="2020-03-27T00:00:00Z"/>
          <w:rPrChange w:id="38907" w:author="Draft version 2" w:date="2020-04-03T01:44:00Z">
            <w:rPr>
              <w:ins w:id="38908" w:author="CR#1493r1" w:date="2020-03-27T00:00:00Z"/>
            </w:rPr>
          </w:rPrChange>
        </w:rPr>
      </w:pPr>
      <w:ins w:id="38909" w:author="CR#1493r1" w:date="2020-03-27T00:00:00Z">
        <w:r w:rsidRPr="004072B1">
          <w:rPr>
            <w:rPrChange w:id="38910" w:author="Draft version 2" w:date="2020-04-03T01:44:00Z">
              <w:rPr/>
            </w:rPrChange>
          </w:rPr>
          <w:t xml:space="preserve">If a UE that is configured by upper layers to transmit V2X </w:t>
        </w:r>
        <w:r w:rsidRPr="004072B1">
          <w:rPr>
            <w:lang w:eastAsia="zh-CN"/>
            <w:rPrChange w:id="38911" w:author="Draft version 2" w:date="2020-04-03T01:44:00Z">
              <w:rPr>
                <w:lang w:eastAsia="zh-CN"/>
              </w:rPr>
            </w:rPrChange>
          </w:rPr>
          <w:t>sidelink communication</w:t>
        </w:r>
        <w:r w:rsidRPr="004072B1">
          <w:rPr>
            <w:rPrChange w:id="38912" w:author="Draft version 2" w:date="2020-04-03T01:44:00Z">
              <w:rPr/>
            </w:rPrChange>
          </w:rPr>
          <w:t xml:space="preserve"> is configured with transmission resource pool(s) and the measurement objects concerning V2X sidelink communication (i.e. </w:t>
        </w:r>
        <w:r w:rsidRPr="004072B1">
          <w:rPr>
            <w:i/>
            <w:rPrChange w:id="38913" w:author="Draft version 2" w:date="2020-04-03T01:44:00Z">
              <w:rPr>
                <w:i/>
              </w:rPr>
            </w:rPrChange>
          </w:rPr>
          <w:t>measObjectEUTRA-SL</w:t>
        </w:r>
        <w:r w:rsidRPr="004072B1">
          <w:rPr>
            <w:rPrChange w:id="38914" w:author="Draft version 2" w:date="2020-04-03T01:44:00Z">
              <w:rPr/>
            </w:rPrChange>
          </w:rPr>
          <w:t>) by NR, it shall perform CBR measurement as specified in subclause 5.5.3.X of TS 36.331 [10], based on the transmission resource pool(s) and the measurement object(s) concerning V2X sidelink communication configured by NR.</w:t>
        </w:r>
      </w:ins>
    </w:p>
    <w:p w14:paraId="742BA7CE" w14:textId="77777777" w:rsidR="002C5D28" w:rsidRPr="004072B1" w:rsidRDefault="002C5D28" w:rsidP="002C5D28">
      <w:pPr>
        <w:pStyle w:val="Heading4"/>
        <w:rPr>
          <w:rPrChange w:id="38915" w:author="Draft version 2" w:date="2020-04-03T01:44:00Z">
            <w:rPr/>
          </w:rPrChange>
        </w:rPr>
      </w:pPr>
      <w:bookmarkStart w:id="38916" w:name="_Toc36756805"/>
      <w:r w:rsidRPr="004072B1">
        <w:rPr>
          <w:rPrChange w:id="38917" w:author="Draft version 2" w:date="2020-04-03T01:44:00Z">
            <w:rPr/>
          </w:rPrChange>
        </w:rPr>
        <w:t>5.5.3.2</w:t>
      </w:r>
      <w:r w:rsidRPr="004072B1">
        <w:rPr>
          <w:rPrChange w:id="38918" w:author="Draft version 2" w:date="2020-04-03T01:44:00Z">
            <w:rPr/>
          </w:rPrChange>
        </w:rPr>
        <w:tab/>
        <w:t>Layer 3 filtering</w:t>
      </w:r>
      <w:bookmarkEnd w:id="38664"/>
      <w:bookmarkEnd w:id="38665"/>
      <w:bookmarkEnd w:id="38916"/>
    </w:p>
    <w:p w14:paraId="49D18CBC" w14:textId="6A017729" w:rsidR="002C5D28" w:rsidRPr="004072B1" w:rsidRDefault="002C5D28" w:rsidP="002C5D28">
      <w:pPr>
        <w:rPr>
          <w:rPrChange w:id="38919" w:author="Draft version 2" w:date="2020-04-03T01:44:00Z">
            <w:rPr/>
          </w:rPrChange>
        </w:rPr>
      </w:pPr>
      <w:r w:rsidRPr="004072B1">
        <w:rPr>
          <w:rPrChange w:id="38920" w:author="Draft version 2" w:date="2020-04-03T01:44:00Z">
            <w:rPr/>
          </w:rPrChange>
        </w:rPr>
        <w:t>The UE shall:</w:t>
      </w:r>
    </w:p>
    <w:p w14:paraId="0710EEBA" w14:textId="6CEFE622" w:rsidR="002C5D28" w:rsidRPr="004072B1" w:rsidRDefault="002C5D28" w:rsidP="004D0BBA">
      <w:pPr>
        <w:pStyle w:val="B1"/>
        <w:rPr>
          <w:rPrChange w:id="38921" w:author="Draft version 2" w:date="2020-04-03T01:44:00Z">
            <w:rPr/>
          </w:rPrChange>
        </w:rPr>
      </w:pPr>
      <w:r w:rsidRPr="004072B1">
        <w:rPr>
          <w:rPrChange w:id="38922" w:author="Draft version 2" w:date="2020-04-03T01:44:00Z">
            <w:rPr/>
          </w:rPrChange>
        </w:rPr>
        <w:t>1&gt;</w:t>
      </w:r>
      <w:r w:rsidRPr="004072B1">
        <w:rPr>
          <w:rPrChange w:id="38923" w:author="Draft version 2" w:date="2020-04-03T01:44:00Z">
            <w:rPr/>
          </w:rPrChange>
        </w:rPr>
        <w:tab/>
        <w:t>for each cell measurement quantity</w:t>
      </w:r>
      <w:ins w:id="38924" w:author="CR#1494r2" w:date="2020-03-28T01:33:00Z">
        <w:r w:rsidR="001E4859" w:rsidRPr="004072B1">
          <w:rPr>
            <w:rPrChange w:id="38925" w:author="Draft version 2" w:date="2020-04-03T01:44:00Z">
              <w:rPr/>
            </w:rPrChange>
          </w:rPr>
          <w:t>,</w:t>
        </w:r>
      </w:ins>
      <w:del w:id="38926" w:author="CR#1494r2" w:date="2020-03-28T01:33:00Z">
        <w:r w:rsidRPr="004072B1" w:rsidDel="001E4859">
          <w:rPr>
            <w:rPrChange w:id="38927" w:author="Draft version 2" w:date="2020-04-03T01:44:00Z">
              <w:rPr/>
            </w:rPrChange>
          </w:rPr>
          <w:delText xml:space="preserve"> and for</w:delText>
        </w:r>
      </w:del>
      <w:r w:rsidRPr="004072B1">
        <w:rPr>
          <w:rPrChange w:id="38928" w:author="Draft version 2" w:date="2020-04-03T01:44:00Z">
            <w:rPr/>
          </w:rPrChange>
        </w:rPr>
        <w:t xml:space="preserve"> each beam measurement quantity </w:t>
      </w:r>
      <w:ins w:id="38929" w:author="CR#1494r2" w:date="2020-03-28T01:33:00Z">
        <w:r w:rsidR="001E4859" w:rsidRPr="004072B1">
          <w:rPr>
            <w:rPrChange w:id="38930" w:author="Draft version 2" w:date="2020-04-03T01:44:00Z">
              <w:rPr/>
            </w:rPrChange>
          </w:rPr>
          <w:t xml:space="preserve">and for each CLI measurement quantity </w:t>
        </w:r>
      </w:ins>
      <w:r w:rsidRPr="004072B1">
        <w:rPr>
          <w:rPrChange w:id="38931" w:author="Draft version 2" w:date="2020-04-03T01:44:00Z">
            <w:rPr/>
          </w:rPrChange>
        </w:rPr>
        <w:t>that the UE performs measurements according to 5.5.3.1:</w:t>
      </w:r>
    </w:p>
    <w:p w14:paraId="2FA314A9" w14:textId="77777777" w:rsidR="002C5D28" w:rsidRPr="004072B1" w:rsidRDefault="002C5D28" w:rsidP="004D0BBA">
      <w:pPr>
        <w:pStyle w:val="B2"/>
        <w:rPr>
          <w:rPrChange w:id="38932" w:author="Draft version 2" w:date="2020-04-03T01:44:00Z">
            <w:rPr/>
          </w:rPrChange>
        </w:rPr>
      </w:pPr>
      <w:r w:rsidRPr="004072B1">
        <w:rPr>
          <w:rPrChange w:id="38933" w:author="Draft version 2" w:date="2020-04-03T01:44:00Z">
            <w:rPr/>
          </w:rPrChange>
        </w:rPr>
        <w:t>2&gt;</w:t>
      </w:r>
      <w:r w:rsidRPr="004072B1">
        <w:rPr>
          <w:rPrChange w:id="38934" w:author="Draft version 2" w:date="2020-04-03T01:44:00Z">
            <w:rPr/>
          </w:rPrChange>
        </w:rPr>
        <w:tab/>
        <w:t>filter the measured result, before using for evaluation of reporting criteria or for measurement reporting, by the following formula:</w:t>
      </w:r>
    </w:p>
    <w:p w14:paraId="1E5C6EFD" w14:textId="77777777" w:rsidR="002C5D28" w:rsidRPr="004072B1" w:rsidRDefault="002C5D28" w:rsidP="002C5D28">
      <w:pPr>
        <w:pStyle w:val="EQ"/>
        <w:rPr>
          <w:b/>
          <w:rPrChange w:id="38935" w:author="Draft version 2" w:date="2020-04-03T01:44:00Z">
            <w:rPr>
              <w:b/>
            </w:rPr>
          </w:rPrChange>
        </w:rPr>
      </w:pPr>
      <w:r w:rsidRPr="004072B1">
        <w:rPr>
          <w:b/>
          <w:rPrChange w:id="38936" w:author="Draft version 2" w:date="2020-04-03T01:44:00Z">
            <w:rPr>
              <w:b/>
            </w:rPr>
          </w:rPrChange>
        </w:rPr>
        <w:tab/>
      </w:r>
      <w:r w:rsidRPr="004072B1">
        <w:rPr>
          <w:b/>
          <w:i/>
          <w:rPrChange w:id="38937" w:author="Draft version 2" w:date="2020-04-03T01:44:00Z">
            <w:rPr>
              <w:b/>
              <w:i/>
            </w:rPr>
          </w:rPrChange>
        </w:rPr>
        <w:t>F</w:t>
      </w:r>
      <w:r w:rsidRPr="004072B1">
        <w:rPr>
          <w:b/>
          <w:vertAlign w:val="subscript"/>
          <w:rPrChange w:id="38938" w:author="Draft version 2" w:date="2020-04-03T01:44:00Z">
            <w:rPr>
              <w:b/>
              <w:vertAlign w:val="subscript"/>
            </w:rPr>
          </w:rPrChange>
        </w:rPr>
        <w:t>n</w:t>
      </w:r>
      <w:r w:rsidRPr="004072B1">
        <w:rPr>
          <w:b/>
          <w:rPrChange w:id="38939" w:author="Draft version 2" w:date="2020-04-03T01:44:00Z">
            <w:rPr>
              <w:b/>
            </w:rPr>
          </w:rPrChange>
        </w:rPr>
        <w:t xml:space="preserve"> = (1 – </w:t>
      </w:r>
      <w:r w:rsidRPr="004072B1">
        <w:rPr>
          <w:b/>
          <w:i/>
          <w:rPrChange w:id="38940" w:author="Draft version 2" w:date="2020-04-03T01:44:00Z">
            <w:rPr>
              <w:b/>
              <w:i/>
            </w:rPr>
          </w:rPrChange>
        </w:rPr>
        <w:t>a</w:t>
      </w:r>
      <w:r w:rsidRPr="004072B1">
        <w:rPr>
          <w:b/>
          <w:rPrChange w:id="38941" w:author="Draft version 2" w:date="2020-04-03T01:44:00Z">
            <w:rPr>
              <w:b/>
            </w:rPr>
          </w:rPrChange>
        </w:rPr>
        <w:t>)*</w:t>
      </w:r>
      <w:r w:rsidRPr="004072B1">
        <w:rPr>
          <w:b/>
          <w:i/>
          <w:rPrChange w:id="38942" w:author="Draft version 2" w:date="2020-04-03T01:44:00Z">
            <w:rPr>
              <w:b/>
              <w:i/>
            </w:rPr>
          </w:rPrChange>
        </w:rPr>
        <w:t>F</w:t>
      </w:r>
      <w:r w:rsidRPr="004072B1">
        <w:rPr>
          <w:b/>
          <w:vertAlign w:val="subscript"/>
          <w:rPrChange w:id="38943" w:author="Draft version 2" w:date="2020-04-03T01:44:00Z">
            <w:rPr>
              <w:b/>
              <w:vertAlign w:val="subscript"/>
            </w:rPr>
          </w:rPrChange>
        </w:rPr>
        <w:t>n-1</w:t>
      </w:r>
      <w:r w:rsidRPr="004072B1">
        <w:rPr>
          <w:b/>
          <w:rPrChange w:id="38944" w:author="Draft version 2" w:date="2020-04-03T01:44:00Z">
            <w:rPr>
              <w:b/>
            </w:rPr>
          </w:rPrChange>
        </w:rPr>
        <w:t xml:space="preserve"> + </w:t>
      </w:r>
      <w:r w:rsidRPr="004072B1">
        <w:rPr>
          <w:b/>
          <w:i/>
          <w:rPrChange w:id="38945" w:author="Draft version 2" w:date="2020-04-03T01:44:00Z">
            <w:rPr>
              <w:b/>
              <w:i/>
            </w:rPr>
          </w:rPrChange>
        </w:rPr>
        <w:t>a</w:t>
      </w:r>
      <w:r w:rsidRPr="004072B1">
        <w:rPr>
          <w:b/>
          <w:rPrChange w:id="38946" w:author="Draft version 2" w:date="2020-04-03T01:44:00Z">
            <w:rPr>
              <w:b/>
            </w:rPr>
          </w:rPrChange>
        </w:rPr>
        <w:t>*</w:t>
      </w:r>
      <w:r w:rsidRPr="004072B1">
        <w:rPr>
          <w:b/>
          <w:i/>
          <w:rPrChange w:id="38947" w:author="Draft version 2" w:date="2020-04-03T01:44:00Z">
            <w:rPr>
              <w:b/>
              <w:i/>
            </w:rPr>
          </w:rPrChange>
        </w:rPr>
        <w:t>M</w:t>
      </w:r>
      <w:r w:rsidRPr="004072B1">
        <w:rPr>
          <w:b/>
          <w:vertAlign w:val="subscript"/>
          <w:rPrChange w:id="38948" w:author="Draft version 2" w:date="2020-04-03T01:44:00Z">
            <w:rPr>
              <w:b/>
              <w:vertAlign w:val="subscript"/>
            </w:rPr>
          </w:rPrChange>
        </w:rPr>
        <w:t>n</w:t>
      </w:r>
    </w:p>
    <w:p w14:paraId="5B1AA059" w14:textId="77777777" w:rsidR="002C5D28" w:rsidRPr="004072B1" w:rsidRDefault="002C5D28" w:rsidP="002C5D28">
      <w:pPr>
        <w:pStyle w:val="B2"/>
        <w:rPr>
          <w:rPrChange w:id="38949" w:author="Draft version 2" w:date="2020-04-03T01:44:00Z">
            <w:rPr/>
          </w:rPrChange>
        </w:rPr>
      </w:pPr>
      <w:r w:rsidRPr="004072B1">
        <w:rPr>
          <w:rPrChange w:id="38950" w:author="Draft version 2" w:date="2020-04-03T01:44:00Z">
            <w:rPr/>
          </w:rPrChange>
        </w:rPr>
        <w:tab/>
        <w:t>where</w:t>
      </w:r>
    </w:p>
    <w:p w14:paraId="27865844" w14:textId="77777777" w:rsidR="002C5D28" w:rsidRPr="004072B1" w:rsidRDefault="002C5D28" w:rsidP="002C5D28">
      <w:pPr>
        <w:pStyle w:val="B4"/>
        <w:rPr>
          <w:rPrChange w:id="38951" w:author="Draft version 2" w:date="2020-04-03T01:44:00Z">
            <w:rPr/>
          </w:rPrChange>
        </w:rPr>
      </w:pPr>
      <w:r w:rsidRPr="004072B1">
        <w:rPr>
          <w:b/>
          <w:i/>
          <w:rPrChange w:id="38952" w:author="Draft version 2" w:date="2020-04-03T01:44:00Z">
            <w:rPr>
              <w:b/>
              <w:i/>
            </w:rPr>
          </w:rPrChange>
        </w:rPr>
        <w:t>M</w:t>
      </w:r>
      <w:r w:rsidRPr="004072B1">
        <w:rPr>
          <w:b/>
          <w:i/>
          <w:vertAlign w:val="subscript"/>
          <w:rPrChange w:id="38953" w:author="Draft version 2" w:date="2020-04-03T01:44:00Z">
            <w:rPr>
              <w:b/>
              <w:i/>
              <w:vertAlign w:val="subscript"/>
            </w:rPr>
          </w:rPrChange>
        </w:rPr>
        <w:t>n</w:t>
      </w:r>
      <w:r w:rsidRPr="004072B1">
        <w:rPr>
          <w:rPrChange w:id="38954" w:author="Draft version 2" w:date="2020-04-03T01:44:00Z">
            <w:rPr/>
          </w:rPrChange>
        </w:rPr>
        <w:t xml:space="preserve"> is the latest received measurement result from the physical layer;</w:t>
      </w:r>
    </w:p>
    <w:p w14:paraId="67F4EBB0" w14:textId="77777777" w:rsidR="002C5D28" w:rsidRPr="004072B1" w:rsidRDefault="002C5D28" w:rsidP="002C5D28">
      <w:pPr>
        <w:pStyle w:val="B4"/>
        <w:rPr>
          <w:rPrChange w:id="38955" w:author="Draft version 2" w:date="2020-04-03T01:44:00Z">
            <w:rPr/>
          </w:rPrChange>
        </w:rPr>
      </w:pPr>
      <w:r w:rsidRPr="004072B1">
        <w:rPr>
          <w:b/>
          <w:i/>
          <w:rPrChange w:id="38956" w:author="Draft version 2" w:date="2020-04-03T01:44:00Z">
            <w:rPr>
              <w:b/>
              <w:i/>
            </w:rPr>
          </w:rPrChange>
        </w:rPr>
        <w:t>F</w:t>
      </w:r>
      <w:r w:rsidRPr="004072B1">
        <w:rPr>
          <w:b/>
          <w:i/>
          <w:vertAlign w:val="subscript"/>
          <w:rPrChange w:id="38957" w:author="Draft version 2" w:date="2020-04-03T01:44:00Z">
            <w:rPr>
              <w:b/>
              <w:i/>
              <w:vertAlign w:val="subscript"/>
            </w:rPr>
          </w:rPrChange>
        </w:rPr>
        <w:t>n</w:t>
      </w:r>
      <w:r w:rsidRPr="004072B1">
        <w:rPr>
          <w:rPrChange w:id="38958" w:author="Draft version 2" w:date="2020-04-03T01:44:00Z">
            <w:rPr/>
          </w:rPrChange>
        </w:rPr>
        <w:t xml:space="preserve"> is the updated filtered measurement result, that is used for evaluation of reporting criteria or for measurement reporting;</w:t>
      </w:r>
    </w:p>
    <w:p w14:paraId="3A02A79D" w14:textId="3F63C78E" w:rsidR="002C5D28" w:rsidRPr="004072B1" w:rsidRDefault="002C5D28" w:rsidP="002C5D28">
      <w:pPr>
        <w:pStyle w:val="B4"/>
        <w:rPr>
          <w:iCs/>
          <w:rPrChange w:id="38959" w:author="Draft version 2" w:date="2020-04-03T01:44:00Z">
            <w:rPr>
              <w:iCs/>
            </w:rPr>
          </w:rPrChange>
        </w:rPr>
      </w:pPr>
      <w:r w:rsidRPr="004072B1">
        <w:rPr>
          <w:b/>
          <w:i/>
          <w:rPrChange w:id="38960" w:author="Draft version 2" w:date="2020-04-03T01:44:00Z">
            <w:rPr>
              <w:b/>
              <w:i/>
            </w:rPr>
          </w:rPrChange>
        </w:rPr>
        <w:t>F</w:t>
      </w:r>
      <w:r w:rsidRPr="004072B1">
        <w:rPr>
          <w:b/>
          <w:i/>
          <w:vertAlign w:val="subscript"/>
          <w:rPrChange w:id="38961" w:author="Draft version 2" w:date="2020-04-03T01:44:00Z">
            <w:rPr>
              <w:b/>
              <w:i/>
              <w:vertAlign w:val="subscript"/>
            </w:rPr>
          </w:rPrChange>
        </w:rPr>
        <w:t>n-1</w:t>
      </w:r>
      <w:r w:rsidRPr="004072B1">
        <w:rPr>
          <w:rPrChange w:id="38962" w:author="Draft version 2" w:date="2020-04-03T01:44:00Z">
            <w:rPr/>
          </w:rPrChange>
        </w:rPr>
        <w:t xml:space="preserve"> is the old filtered </w:t>
      </w:r>
      <w:bookmarkStart w:id="38963" w:name="_Hlk1082727"/>
      <w:r w:rsidRPr="004072B1">
        <w:rPr>
          <w:rPrChange w:id="38964" w:author="Draft version 2" w:date="2020-04-03T01:44:00Z">
            <w:rPr/>
          </w:rPrChange>
        </w:rPr>
        <w:t xml:space="preserve">measurement result, where </w:t>
      </w:r>
      <w:r w:rsidRPr="004072B1">
        <w:rPr>
          <w:b/>
          <w:i/>
          <w:rPrChange w:id="38965" w:author="Draft version 2" w:date="2020-04-03T01:44:00Z">
            <w:rPr>
              <w:b/>
              <w:i/>
            </w:rPr>
          </w:rPrChange>
        </w:rPr>
        <w:t>F</w:t>
      </w:r>
      <w:r w:rsidRPr="004072B1">
        <w:rPr>
          <w:b/>
          <w:i/>
          <w:vertAlign w:val="subscript"/>
          <w:rPrChange w:id="38966" w:author="Draft version 2" w:date="2020-04-03T01:44:00Z">
            <w:rPr>
              <w:b/>
              <w:i/>
              <w:vertAlign w:val="subscript"/>
            </w:rPr>
          </w:rPrChange>
        </w:rPr>
        <w:t>0</w:t>
      </w:r>
      <w:r w:rsidR="00187ED9" w:rsidRPr="004072B1">
        <w:rPr>
          <w:b/>
          <w:rPrChange w:id="38967" w:author="Draft version 2" w:date="2020-04-03T01:44:00Z">
            <w:rPr>
              <w:b/>
            </w:rPr>
          </w:rPrChange>
        </w:rPr>
        <w:t xml:space="preserve"> </w:t>
      </w:r>
      <w:r w:rsidRPr="004072B1">
        <w:rPr>
          <w:rPrChange w:id="38968" w:author="Draft version 2" w:date="2020-04-03T01:44:00Z">
            <w:rPr/>
          </w:rPrChange>
        </w:rPr>
        <w:t xml:space="preserve">is set to </w:t>
      </w:r>
      <w:r w:rsidRPr="004072B1">
        <w:rPr>
          <w:b/>
          <w:i/>
          <w:rPrChange w:id="38969" w:author="Draft version 2" w:date="2020-04-03T01:44:00Z">
            <w:rPr>
              <w:b/>
              <w:i/>
            </w:rPr>
          </w:rPrChange>
        </w:rPr>
        <w:t>M</w:t>
      </w:r>
      <w:r w:rsidRPr="004072B1">
        <w:rPr>
          <w:b/>
          <w:i/>
          <w:vertAlign w:val="subscript"/>
          <w:rPrChange w:id="38970" w:author="Draft version 2" w:date="2020-04-03T01:44:00Z">
            <w:rPr>
              <w:b/>
              <w:i/>
              <w:vertAlign w:val="subscript"/>
            </w:rPr>
          </w:rPrChange>
        </w:rPr>
        <w:t>1</w:t>
      </w:r>
      <w:r w:rsidRPr="004072B1">
        <w:rPr>
          <w:rPrChange w:id="38971" w:author="Draft version 2" w:date="2020-04-03T01:44:00Z">
            <w:rPr/>
          </w:rPrChange>
        </w:rPr>
        <w:t xml:space="preserve"> when the first measurement result from the physical layer is received; and</w:t>
      </w:r>
      <w:r w:rsidR="00FE2099" w:rsidRPr="004072B1">
        <w:rPr>
          <w:rPrChange w:id="38972" w:author="Draft version 2" w:date="2020-04-03T01:44:00Z">
            <w:rPr/>
          </w:rPrChange>
        </w:rPr>
        <w:t xml:space="preserve"> </w:t>
      </w:r>
      <w:r w:rsidR="008C3528" w:rsidRPr="004072B1">
        <w:rPr>
          <w:lang w:eastAsia="zh-CN"/>
          <w:rPrChange w:id="38973" w:author="Draft version 2" w:date="2020-04-03T01:44:00Z">
            <w:rPr>
              <w:lang w:eastAsia="zh-CN"/>
            </w:rPr>
          </w:rPrChange>
        </w:rPr>
        <w:t xml:space="preserve">for </w:t>
      </w:r>
      <w:ins w:id="38974" w:author="CR#1494r2" w:date="2020-03-28T01:33:00Z">
        <w:r w:rsidR="001E4859" w:rsidRPr="004072B1">
          <w:rPr>
            <w:i/>
            <w:rPrChange w:id="38975" w:author="Draft version 2" w:date="2020-04-03T01:44:00Z">
              <w:rPr>
                <w:i/>
              </w:rPr>
            </w:rPrChange>
          </w:rPr>
          <w:t>MeasObjectNR</w:t>
        </w:r>
      </w:ins>
      <w:del w:id="38976" w:author="CR#1494r2" w:date="2020-03-28T01:33:00Z">
        <w:r w:rsidR="008C3528" w:rsidRPr="004072B1" w:rsidDel="001E4859">
          <w:rPr>
            <w:lang w:eastAsia="zh-CN"/>
            <w:rPrChange w:id="38977" w:author="Draft version 2" w:date="2020-04-03T01:44:00Z">
              <w:rPr>
                <w:lang w:eastAsia="zh-CN"/>
              </w:rPr>
            </w:rPrChange>
          </w:rPr>
          <w:delText>NR</w:delText>
        </w:r>
      </w:del>
      <w:r w:rsidR="008C3528" w:rsidRPr="004072B1">
        <w:rPr>
          <w:lang w:eastAsia="zh-CN"/>
          <w:rPrChange w:id="38978" w:author="Draft version 2" w:date="2020-04-03T01:44:00Z">
            <w:rPr>
              <w:lang w:eastAsia="zh-CN"/>
            </w:rPr>
          </w:rPrChange>
        </w:rPr>
        <w:t xml:space="preserve">, </w:t>
      </w:r>
      <w:r w:rsidRPr="004072B1">
        <w:rPr>
          <w:b/>
          <w:i/>
          <w:rPrChange w:id="38979" w:author="Draft version 2" w:date="2020-04-03T01:44:00Z">
            <w:rPr>
              <w:b/>
              <w:i/>
            </w:rPr>
          </w:rPrChange>
        </w:rPr>
        <w:t xml:space="preserve">a </w:t>
      </w:r>
      <w:r w:rsidRPr="004072B1">
        <w:rPr>
          <w:rPrChange w:id="38980" w:author="Draft version 2" w:date="2020-04-03T01:44:00Z">
            <w:rPr/>
          </w:rPrChange>
        </w:rPr>
        <w:t>= 1/2</w:t>
      </w:r>
      <w:r w:rsidRPr="004072B1">
        <w:rPr>
          <w:vertAlign w:val="superscript"/>
          <w:rPrChange w:id="38981" w:author="Draft version 2" w:date="2020-04-03T01:44:00Z">
            <w:rPr>
              <w:vertAlign w:val="superscript"/>
            </w:rPr>
          </w:rPrChange>
        </w:rPr>
        <w:t>(</w:t>
      </w:r>
      <w:r w:rsidRPr="004072B1">
        <w:rPr>
          <w:b/>
          <w:bCs/>
          <w:i/>
          <w:iCs/>
          <w:vertAlign w:val="superscript"/>
          <w:rPrChange w:id="38982" w:author="Draft version 2" w:date="2020-04-03T01:44:00Z">
            <w:rPr>
              <w:b/>
              <w:bCs/>
              <w:i/>
              <w:iCs/>
              <w:vertAlign w:val="superscript"/>
            </w:rPr>
          </w:rPrChange>
        </w:rPr>
        <w:t>ki</w:t>
      </w:r>
      <w:r w:rsidRPr="004072B1">
        <w:rPr>
          <w:vertAlign w:val="superscript"/>
          <w:rPrChange w:id="38983" w:author="Draft version 2" w:date="2020-04-03T01:44:00Z">
            <w:rPr>
              <w:vertAlign w:val="superscript"/>
            </w:rPr>
          </w:rPrChange>
        </w:rPr>
        <w:t>/4)</w:t>
      </w:r>
      <w:r w:rsidRPr="004072B1">
        <w:rPr>
          <w:rPrChange w:id="38984" w:author="Draft version 2" w:date="2020-04-03T01:44:00Z">
            <w:rPr/>
          </w:rPrChange>
        </w:rPr>
        <w:t xml:space="preserve">, where </w:t>
      </w:r>
      <w:r w:rsidRPr="004072B1">
        <w:rPr>
          <w:b/>
          <w:bCs/>
          <w:i/>
          <w:iCs/>
          <w:rPrChange w:id="38985" w:author="Draft version 2" w:date="2020-04-03T01:44:00Z">
            <w:rPr>
              <w:b/>
              <w:bCs/>
              <w:i/>
              <w:iCs/>
            </w:rPr>
          </w:rPrChange>
        </w:rPr>
        <w:t>k</w:t>
      </w:r>
      <w:r w:rsidRPr="004072B1">
        <w:rPr>
          <w:b/>
          <w:bCs/>
          <w:i/>
          <w:iCs/>
          <w:vertAlign w:val="subscript"/>
          <w:rPrChange w:id="38986" w:author="Draft version 2" w:date="2020-04-03T01:44:00Z">
            <w:rPr>
              <w:b/>
              <w:bCs/>
              <w:i/>
              <w:iCs/>
              <w:vertAlign w:val="subscript"/>
            </w:rPr>
          </w:rPrChange>
        </w:rPr>
        <w:t>i</w:t>
      </w:r>
      <w:r w:rsidRPr="004072B1">
        <w:rPr>
          <w:rPrChange w:id="38987" w:author="Draft version 2" w:date="2020-04-03T01:44:00Z">
            <w:rPr/>
          </w:rPrChange>
        </w:rPr>
        <w:t xml:space="preserve"> is the </w:t>
      </w:r>
      <w:r w:rsidRPr="004072B1">
        <w:rPr>
          <w:i/>
          <w:rPrChange w:id="38988" w:author="Draft version 2" w:date="2020-04-03T01:44:00Z">
            <w:rPr>
              <w:i/>
            </w:rPr>
          </w:rPrChange>
        </w:rPr>
        <w:t>filterCoefficient</w:t>
      </w:r>
      <w:r w:rsidRPr="004072B1">
        <w:rPr>
          <w:rPrChange w:id="38989" w:author="Draft version 2" w:date="2020-04-03T01:44:00Z">
            <w:rPr/>
          </w:rPrChange>
        </w:rPr>
        <w:t xml:space="preserve"> for the corresponding measurement quantity of the i:th </w:t>
      </w:r>
      <w:r w:rsidRPr="004072B1">
        <w:rPr>
          <w:i/>
          <w:rPrChange w:id="38990" w:author="Draft version 2" w:date="2020-04-03T01:44:00Z">
            <w:rPr>
              <w:i/>
            </w:rPr>
          </w:rPrChange>
        </w:rPr>
        <w:t>QuantityConfigNR</w:t>
      </w:r>
      <w:r w:rsidRPr="004072B1">
        <w:rPr>
          <w:rPrChange w:id="38991" w:author="Draft version 2" w:date="2020-04-03T01:44:00Z">
            <w:rPr/>
          </w:rPrChange>
        </w:rPr>
        <w:t xml:space="preserve"> in </w:t>
      </w:r>
      <w:r w:rsidRPr="004072B1">
        <w:rPr>
          <w:i/>
          <w:rPrChange w:id="38992" w:author="Draft version 2" w:date="2020-04-03T01:44:00Z">
            <w:rPr>
              <w:i/>
            </w:rPr>
          </w:rPrChange>
        </w:rPr>
        <w:t>quantityConfigNR-List</w:t>
      </w:r>
      <w:r w:rsidRPr="004072B1">
        <w:rPr>
          <w:rPrChange w:id="38993" w:author="Draft version 2" w:date="2020-04-03T01:44:00Z">
            <w:rPr/>
          </w:rPrChange>
        </w:rPr>
        <w:t xml:space="preserve">, and </w:t>
      </w:r>
      <w:r w:rsidRPr="004072B1">
        <w:rPr>
          <w:i/>
          <w:rPrChange w:id="38994" w:author="Draft version 2" w:date="2020-04-03T01:44:00Z">
            <w:rPr>
              <w:i/>
            </w:rPr>
          </w:rPrChange>
        </w:rPr>
        <w:t>i</w:t>
      </w:r>
      <w:r w:rsidRPr="004072B1">
        <w:rPr>
          <w:rPrChange w:id="38995" w:author="Draft version 2" w:date="2020-04-03T01:44:00Z">
            <w:rPr/>
          </w:rPrChange>
        </w:rPr>
        <w:t xml:space="preserve"> is indicated by </w:t>
      </w:r>
      <w:r w:rsidRPr="004072B1">
        <w:rPr>
          <w:i/>
          <w:rPrChange w:id="38996" w:author="Draft version 2" w:date="2020-04-03T01:44:00Z">
            <w:rPr>
              <w:i/>
            </w:rPr>
          </w:rPrChange>
        </w:rPr>
        <w:t>quantityConfigIndex</w:t>
      </w:r>
      <w:r w:rsidRPr="004072B1">
        <w:rPr>
          <w:rPrChange w:id="38997" w:author="Draft version 2" w:date="2020-04-03T01:44:00Z">
            <w:rPr/>
          </w:rPrChange>
        </w:rPr>
        <w:t xml:space="preserve"> in </w:t>
      </w:r>
      <w:r w:rsidRPr="004072B1">
        <w:rPr>
          <w:i/>
          <w:rPrChange w:id="38998" w:author="Draft version 2" w:date="2020-04-03T01:44:00Z">
            <w:rPr>
              <w:i/>
            </w:rPr>
          </w:rPrChange>
        </w:rPr>
        <w:t>MeasObjectNR</w:t>
      </w:r>
      <w:r w:rsidRPr="004072B1">
        <w:rPr>
          <w:iCs/>
          <w:rPrChange w:id="38999" w:author="Draft version 2" w:date="2020-04-03T01:44:00Z">
            <w:rPr>
              <w:iCs/>
            </w:rPr>
          </w:rPrChange>
        </w:rPr>
        <w:t>;</w:t>
      </w:r>
      <w:bookmarkEnd w:id="38963"/>
      <w:r w:rsidR="008C3528" w:rsidRPr="004072B1">
        <w:rPr>
          <w:rPrChange w:id="39000" w:author="Draft version 2" w:date="2020-04-03T01:44:00Z">
            <w:rPr/>
          </w:rPrChange>
        </w:rPr>
        <w:t xml:space="preserve"> </w:t>
      </w:r>
      <w:r w:rsidR="008C3528" w:rsidRPr="004072B1">
        <w:rPr>
          <w:lang w:eastAsia="zh-CN"/>
          <w:rPrChange w:id="39001" w:author="Draft version 2" w:date="2020-04-03T01:44:00Z">
            <w:rPr>
              <w:lang w:eastAsia="zh-CN"/>
            </w:rPr>
          </w:rPrChange>
        </w:rPr>
        <w:t xml:space="preserve">for </w:t>
      </w:r>
      <w:ins w:id="39002" w:author="CR#1494r2" w:date="2020-03-28T01:34:00Z">
        <w:r w:rsidR="001E4859" w:rsidRPr="004072B1">
          <w:rPr>
            <w:iCs/>
            <w:rPrChange w:id="39003" w:author="Draft version 2" w:date="2020-04-03T01:44:00Z">
              <w:rPr>
                <w:iCs/>
              </w:rPr>
            </w:rPrChange>
          </w:rPr>
          <w:t>other measurements</w:t>
        </w:r>
      </w:ins>
      <w:del w:id="39004" w:author="CR#1494r2" w:date="2020-03-28T01:34:00Z">
        <w:r w:rsidR="008C3528" w:rsidRPr="004072B1" w:rsidDel="001E4859">
          <w:rPr>
            <w:lang w:eastAsia="zh-CN"/>
            <w:rPrChange w:id="39005" w:author="Draft version 2" w:date="2020-04-03T01:44:00Z">
              <w:rPr>
                <w:lang w:eastAsia="zh-CN"/>
              </w:rPr>
            </w:rPrChange>
          </w:rPr>
          <w:delText>E-UTRA</w:delText>
        </w:r>
      </w:del>
      <w:r w:rsidR="008C3528" w:rsidRPr="004072B1">
        <w:rPr>
          <w:lang w:eastAsia="zh-CN"/>
          <w:rPrChange w:id="39006" w:author="Draft version 2" w:date="2020-04-03T01:44:00Z">
            <w:rPr>
              <w:lang w:eastAsia="zh-CN"/>
            </w:rPr>
          </w:rPrChange>
        </w:rPr>
        <w:t>,</w:t>
      </w:r>
      <w:r w:rsidR="008C3528" w:rsidRPr="004072B1">
        <w:rPr>
          <w:b/>
          <w:i/>
          <w:rPrChange w:id="39007" w:author="Draft version 2" w:date="2020-04-03T01:44:00Z">
            <w:rPr>
              <w:b/>
              <w:i/>
            </w:rPr>
          </w:rPrChange>
        </w:rPr>
        <w:t xml:space="preserve"> a </w:t>
      </w:r>
      <w:r w:rsidR="008C3528" w:rsidRPr="004072B1">
        <w:rPr>
          <w:rPrChange w:id="39008" w:author="Draft version 2" w:date="2020-04-03T01:44:00Z">
            <w:rPr/>
          </w:rPrChange>
        </w:rPr>
        <w:t>= 1/2</w:t>
      </w:r>
      <w:r w:rsidR="008C3528" w:rsidRPr="004072B1">
        <w:rPr>
          <w:vertAlign w:val="superscript"/>
          <w:rPrChange w:id="39009" w:author="Draft version 2" w:date="2020-04-03T01:44:00Z">
            <w:rPr>
              <w:vertAlign w:val="superscript"/>
            </w:rPr>
          </w:rPrChange>
        </w:rPr>
        <w:t>(</w:t>
      </w:r>
      <w:r w:rsidR="008C3528" w:rsidRPr="004072B1">
        <w:rPr>
          <w:b/>
          <w:bCs/>
          <w:i/>
          <w:iCs/>
          <w:vertAlign w:val="superscript"/>
          <w:rPrChange w:id="39010" w:author="Draft version 2" w:date="2020-04-03T01:44:00Z">
            <w:rPr>
              <w:b/>
              <w:bCs/>
              <w:i/>
              <w:iCs/>
              <w:vertAlign w:val="superscript"/>
            </w:rPr>
          </w:rPrChange>
        </w:rPr>
        <w:t>k</w:t>
      </w:r>
      <w:r w:rsidR="008C3528" w:rsidRPr="004072B1">
        <w:rPr>
          <w:vertAlign w:val="superscript"/>
          <w:rPrChange w:id="39011" w:author="Draft version 2" w:date="2020-04-03T01:44:00Z">
            <w:rPr>
              <w:vertAlign w:val="superscript"/>
            </w:rPr>
          </w:rPrChange>
        </w:rPr>
        <w:t>/4)</w:t>
      </w:r>
      <w:r w:rsidR="008C3528" w:rsidRPr="004072B1">
        <w:rPr>
          <w:lang w:eastAsia="zh-CN"/>
          <w:rPrChange w:id="39012" w:author="Draft version 2" w:date="2020-04-03T01:44:00Z">
            <w:rPr>
              <w:lang w:eastAsia="zh-CN"/>
            </w:rPr>
          </w:rPrChange>
        </w:rPr>
        <w:t xml:space="preserve">, </w:t>
      </w:r>
      <w:r w:rsidR="008C3528" w:rsidRPr="004072B1">
        <w:rPr>
          <w:rPrChange w:id="39013" w:author="Draft version 2" w:date="2020-04-03T01:44:00Z">
            <w:rPr/>
          </w:rPrChange>
        </w:rPr>
        <w:t xml:space="preserve">where </w:t>
      </w:r>
      <w:r w:rsidR="008C3528" w:rsidRPr="004072B1">
        <w:rPr>
          <w:b/>
          <w:bCs/>
          <w:i/>
          <w:iCs/>
          <w:rPrChange w:id="39014" w:author="Draft version 2" w:date="2020-04-03T01:44:00Z">
            <w:rPr>
              <w:b/>
              <w:bCs/>
              <w:i/>
              <w:iCs/>
            </w:rPr>
          </w:rPrChange>
        </w:rPr>
        <w:t>k</w:t>
      </w:r>
      <w:r w:rsidR="008C3528" w:rsidRPr="004072B1">
        <w:rPr>
          <w:rPrChange w:id="39015" w:author="Draft version 2" w:date="2020-04-03T01:44:00Z">
            <w:rPr/>
          </w:rPrChange>
        </w:rPr>
        <w:t xml:space="preserve"> is the </w:t>
      </w:r>
      <w:r w:rsidR="008C3528" w:rsidRPr="004072B1">
        <w:rPr>
          <w:rFonts w:ascii="Times New Roman Italic" w:hAnsi="Times New Roman Italic" w:cs="Times New Roman Italic"/>
          <w:i/>
          <w:rPrChange w:id="39016" w:author="Draft version 2" w:date="2020-04-03T01:44:00Z">
            <w:rPr>
              <w:rFonts w:ascii="Times New Roman Italic" w:hAnsi="Times New Roman Italic" w:cs="Times New Roman Italic"/>
              <w:i/>
            </w:rPr>
          </w:rPrChange>
        </w:rPr>
        <w:t>filterCoefficient</w:t>
      </w:r>
      <w:r w:rsidR="008C3528" w:rsidRPr="004072B1">
        <w:rPr>
          <w:rPrChange w:id="39017" w:author="Draft version 2" w:date="2020-04-03T01:44:00Z">
            <w:rPr/>
          </w:rPrChange>
        </w:rPr>
        <w:t xml:space="preserve"> for the corresponding measurement quantity received by </w:t>
      </w:r>
      <w:del w:id="39018" w:author="CR#1494r2" w:date="2020-03-28T01:34:00Z">
        <w:r w:rsidR="008C3528" w:rsidRPr="004072B1" w:rsidDel="001E4859">
          <w:rPr>
            <w:i/>
            <w:rPrChange w:id="39019" w:author="Draft version 2" w:date="2020-04-03T01:44:00Z">
              <w:rPr>
                <w:i/>
              </w:rPr>
            </w:rPrChange>
          </w:rPr>
          <w:delText>quantityConfigEUTRA</w:delText>
        </w:r>
        <w:r w:rsidR="008C3528" w:rsidRPr="004072B1" w:rsidDel="001E4859">
          <w:rPr>
            <w:rPrChange w:id="39020" w:author="Draft version 2" w:date="2020-04-03T01:44:00Z">
              <w:rPr/>
            </w:rPrChange>
          </w:rPr>
          <w:delText xml:space="preserve"> </w:delText>
        </w:r>
        <w:r w:rsidR="008C3528" w:rsidRPr="004072B1" w:rsidDel="001E4859">
          <w:rPr>
            <w:lang w:eastAsia="zh-CN"/>
            <w:rPrChange w:id="39021" w:author="Draft version 2" w:date="2020-04-03T01:44:00Z">
              <w:rPr>
                <w:lang w:eastAsia="zh-CN"/>
              </w:rPr>
            </w:rPrChange>
          </w:rPr>
          <w:delText xml:space="preserve">in </w:delText>
        </w:r>
      </w:del>
      <w:r w:rsidR="008C3528" w:rsidRPr="004072B1">
        <w:rPr>
          <w:rPrChange w:id="39022" w:author="Draft version 2" w:date="2020-04-03T01:44:00Z">
            <w:rPr/>
          </w:rPrChange>
        </w:rPr>
        <w:t xml:space="preserve">the </w:t>
      </w:r>
      <w:r w:rsidR="008C3528" w:rsidRPr="004072B1">
        <w:rPr>
          <w:i/>
          <w:noProof/>
          <w:rPrChange w:id="39023" w:author="Draft version 2" w:date="2020-04-03T01:44:00Z">
            <w:rPr>
              <w:i/>
              <w:noProof/>
            </w:rPr>
          </w:rPrChange>
        </w:rPr>
        <w:t>quantityConfig</w:t>
      </w:r>
      <w:r w:rsidR="008C3528" w:rsidRPr="004072B1">
        <w:rPr>
          <w:iCs/>
          <w:noProof/>
          <w:rPrChange w:id="39024" w:author="Draft version 2" w:date="2020-04-03T01:44:00Z">
            <w:rPr>
              <w:iCs/>
              <w:noProof/>
            </w:rPr>
          </w:rPrChange>
        </w:rPr>
        <w:t>;</w:t>
      </w:r>
      <w:ins w:id="39025" w:author="CR#1446r1" w:date="2020-03-20T16:09:00Z">
        <w:r w:rsidR="001C0147" w:rsidRPr="004072B1">
          <w:rPr>
            <w:iCs/>
            <w:noProof/>
            <w:rPrChange w:id="39026" w:author="Draft version 2" w:date="2020-04-03T01:44:00Z">
              <w:rPr>
                <w:iCs/>
                <w:noProof/>
              </w:rPr>
            </w:rPrChange>
          </w:rPr>
          <w:t xml:space="preserve"> for UTRA-FDD, a = 1/2</w:t>
        </w:r>
        <w:r w:rsidR="001C0147" w:rsidRPr="004072B1">
          <w:rPr>
            <w:iCs/>
            <w:noProof/>
            <w:vertAlign w:val="superscript"/>
            <w:rPrChange w:id="39027" w:author="Draft version 2" w:date="2020-04-03T01:44:00Z">
              <w:rPr>
                <w:iCs/>
                <w:noProof/>
                <w:vertAlign w:val="superscript"/>
              </w:rPr>
            </w:rPrChange>
          </w:rPr>
          <w:t>(k/4),</w:t>
        </w:r>
        <w:r w:rsidR="001C0147" w:rsidRPr="004072B1">
          <w:rPr>
            <w:iCs/>
            <w:noProof/>
            <w:rPrChange w:id="39028" w:author="Draft version 2" w:date="2020-04-03T01:44:00Z">
              <w:rPr>
                <w:iCs/>
                <w:noProof/>
              </w:rPr>
            </w:rPrChange>
          </w:rPr>
          <w:t xml:space="preserve"> where k is the filterCoefficient for the corresponding measurement quantity received by </w:t>
        </w:r>
        <w:r w:rsidR="001C0147" w:rsidRPr="004072B1">
          <w:rPr>
            <w:i/>
            <w:iCs/>
            <w:noProof/>
            <w:rPrChange w:id="39029" w:author="Draft version 2" w:date="2020-04-03T01:44:00Z">
              <w:rPr>
                <w:i/>
                <w:iCs/>
                <w:noProof/>
              </w:rPr>
            </w:rPrChange>
          </w:rPr>
          <w:t>quantityConfigUTRA-FDD</w:t>
        </w:r>
        <w:r w:rsidR="001C0147" w:rsidRPr="004072B1">
          <w:rPr>
            <w:iCs/>
            <w:noProof/>
            <w:rPrChange w:id="39030" w:author="Draft version 2" w:date="2020-04-03T01:44:00Z">
              <w:rPr>
                <w:iCs/>
                <w:noProof/>
              </w:rPr>
            </w:rPrChange>
          </w:rPr>
          <w:t xml:space="preserve"> in the </w:t>
        </w:r>
        <w:r w:rsidR="001C0147" w:rsidRPr="004072B1">
          <w:rPr>
            <w:i/>
            <w:iCs/>
            <w:noProof/>
            <w:rPrChange w:id="39031" w:author="Draft version 2" w:date="2020-04-03T01:44:00Z">
              <w:rPr>
                <w:i/>
                <w:iCs/>
                <w:noProof/>
              </w:rPr>
            </w:rPrChange>
          </w:rPr>
          <w:t>QuantityConfig</w:t>
        </w:r>
        <w:r w:rsidR="001C0147" w:rsidRPr="004072B1">
          <w:rPr>
            <w:iCs/>
            <w:noProof/>
            <w:rPrChange w:id="39032" w:author="Draft version 2" w:date="2020-04-03T01:44:00Z">
              <w:rPr>
                <w:iCs/>
                <w:noProof/>
              </w:rPr>
            </w:rPrChange>
          </w:rPr>
          <w:t>;</w:t>
        </w:r>
      </w:ins>
    </w:p>
    <w:p w14:paraId="12E5025D" w14:textId="77777777" w:rsidR="002C5D28" w:rsidRPr="004072B1" w:rsidRDefault="002C5D28" w:rsidP="004D0BBA">
      <w:pPr>
        <w:pStyle w:val="B2"/>
        <w:rPr>
          <w:rPrChange w:id="39033" w:author="Draft version 2" w:date="2020-04-03T01:44:00Z">
            <w:rPr/>
          </w:rPrChange>
        </w:rPr>
      </w:pPr>
      <w:r w:rsidRPr="004072B1">
        <w:rPr>
          <w:rPrChange w:id="39034" w:author="Draft version 2" w:date="2020-04-03T01:44:00Z">
            <w:rPr/>
          </w:rPrChange>
        </w:rPr>
        <w:t>2&gt;</w:t>
      </w:r>
      <w:r w:rsidRPr="004072B1">
        <w:rPr>
          <w:rPrChange w:id="39035" w:author="Draft version 2" w:date="2020-04-03T01:44:00Z">
            <w:rPr/>
          </w:rPrChange>
        </w:rPr>
        <w:tab/>
        <w:t xml:space="preserve">adapt the filter such that the time characteristics of the filter are preserved at different input rates, observing that the </w:t>
      </w:r>
      <w:r w:rsidRPr="004072B1">
        <w:rPr>
          <w:i/>
          <w:rPrChange w:id="39036" w:author="Draft version 2" w:date="2020-04-03T01:44:00Z">
            <w:rPr>
              <w:i/>
            </w:rPr>
          </w:rPrChange>
        </w:rPr>
        <w:t>filterCoefficient k</w:t>
      </w:r>
      <w:r w:rsidRPr="004072B1">
        <w:rPr>
          <w:rPrChange w:id="39037" w:author="Draft version 2" w:date="2020-04-03T01:44:00Z">
            <w:rPr/>
          </w:rPrChange>
        </w:rPr>
        <w:t xml:space="preserve"> assumes a sample rate equal to X ms; The value of X is equivalent to one intra-frequency L1 measurement period as defined in </w:t>
      </w:r>
      <w:r w:rsidR="00F93181" w:rsidRPr="004072B1">
        <w:rPr>
          <w:rPrChange w:id="39038" w:author="Draft version 2" w:date="2020-04-03T01:44:00Z">
            <w:rPr/>
          </w:rPrChange>
        </w:rPr>
        <w:t xml:space="preserve">TS </w:t>
      </w:r>
      <w:r w:rsidRPr="004072B1">
        <w:rPr>
          <w:rPrChange w:id="39039" w:author="Draft version 2" w:date="2020-04-03T01:44:00Z">
            <w:rPr/>
          </w:rPrChange>
        </w:rPr>
        <w:t>38.133 [14] assuming non-DRX operation, and depends on frequency range.</w:t>
      </w:r>
    </w:p>
    <w:p w14:paraId="76985278" w14:textId="77777777" w:rsidR="002C5D28" w:rsidRPr="004072B1" w:rsidRDefault="002C5D28" w:rsidP="002C5D28">
      <w:pPr>
        <w:pStyle w:val="NO"/>
        <w:rPr>
          <w:rPrChange w:id="39040" w:author="Draft version 2" w:date="2020-04-03T01:44:00Z">
            <w:rPr/>
          </w:rPrChange>
        </w:rPr>
      </w:pPr>
      <w:r w:rsidRPr="004072B1">
        <w:rPr>
          <w:rPrChange w:id="39041" w:author="Draft version 2" w:date="2020-04-03T01:44:00Z">
            <w:rPr/>
          </w:rPrChange>
        </w:rPr>
        <w:t>NOTE 1:</w:t>
      </w:r>
      <w:r w:rsidRPr="004072B1">
        <w:rPr>
          <w:rPrChange w:id="39042" w:author="Draft version 2" w:date="2020-04-03T01:44:00Z">
            <w:rPr/>
          </w:rPrChange>
        </w:rPr>
        <w:tab/>
        <w:t xml:space="preserve">If </w:t>
      </w:r>
      <w:r w:rsidRPr="004072B1">
        <w:rPr>
          <w:b/>
          <w:i/>
          <w:rPrChange w:id="39043" w:author="Draft version 2" w:date="2020-04-03T01:44:00Z">
            <w:rPr>
              <w:b/>
              <w:i/>
            </w:rPr>
          </w:rPrChange>
        </w:rPr>
        <w:t>k</w:t>
      </w:r>
      <w:r w:rsidRPr="004072B1">
        <w:rPr>
          <w:rPrChange w:id="39044" w:author="Draft version 2" w:date="2020-04-03T01:44:00Z">
            <w:rPr/>
          </w:rPrChange>
        </w:rPr>
        <w:t xml:space="preserve"> is set to 0, no layer 3 filtering is applicable.</w:t>
      </w:r>
    </w:p>
    <w:p w14:paraId="4CA0B7A2" w14:textId="77777777" w:rsidR="002C5D28" w:rsidRPr="004072B1" w:rsidRDefault="002C5D28" w:rsidP="002C5D28">
      <w:pPr>
        <w:pStyle w:val="NO"/>
        <w:rPr>
          <w:rPrChange w:id="39045" w:author="Draft version 2" w:date="2020-04-03T01:44:00Z">
            <w:rPr/>
          </w:rPrChange>
        </w:rPr>
      </w:pPr>
      <w:r w:rsidRPr="004072B1">
        <w:rPr>
          <w:rPrChange w:id="39046" w:author="Draft version 2" w:date="2020-04-03T01:44:00Z">
            <w:rPr/>
          </w:rPrChange>
        </w:rPr>
        <w:t>NOTE 2:</w:t>
      </w:r>
      <w:r w:rsidRPr="004072B1">
        <w:rPr>
          <w:rPrChange w:id="39047" w:author="Draft version 2" w:date="2020-04-03T01:44:00Z">
            <w:rPr/>
          </w:rPrChange>
        </w:rPr>
        <w:tab/>
        <w:t>The filtering is performed in the same domain as used for evaluation of reporting criteria or for measurement reporting, i.e., logarithmic filtering for logarithmic measurements.</w:t>
      </w:r>
    </w:p>
    <w:p w14:paraId="35D36170" w14:textId="758BBA02" w:rsidR="001E4859" w:rsidRPr="004072B1" w:rsidRDefault="002C5D28" w:rsidP="001E4859">
      <w:pPr>
        <w:pStyle w:val="NO"/>
        <w:rPr>
          <w:ins w:id="39048" w:author="CR#1494r2" w:date="2020-03-28T01:34:00Z"/>
          <w:rPrChange w:id="39049" w:author="Draft version 2" w:date="2020-04-03T01:44:00Z">
            <w:rPr>
              <w:ins w:id="39050" w:author="CR#1494r2" w:date="2020-03-28T01:34:00Z"/>
            </w:rPr>
          </w:rPrChange>
        </w:rPr>
      </w:pPr>
      <w:r w:rsidRPr="004072B1">
        <w:rPr>
          <w:rPrChange w:id="39051" w:author="Draft version 2" w:date="2020-04-03T01:44:00Z">
            <w:rPr/>
          </w:rPrChange>
        </w:rPr>
        <w:t>NOTE 3:</w:t>
      </w:r>
      <w:r w:rsidRPr="004072B1">
        <w:rPr>
          <w:rPrChange w:id="39052" w:author="Draft version 2" w:date="2020-04-03T01:44:00Z">
            <w:rPr/>
          </w:rPrChange>
        </w:rPr>
        <w:tab/>
        <w:t>The filter input rate is implementation dependent, to fulfil the performance requirements set in TS 38.133</w:t>
      </w:r>
      <w:r w:rsidR="001D7031" w:rsidRPr="004072B1">
        <w:rPr>
          <w:rPrChange w:id="39053" w:author="Draft version 2" w:date="2020-04-03T01:44:00Z">
            <w:rPr/>
          </w:rPrChange>
        </w:rPr>
        <w:t xml:space="preserve"> </w:t>
      </w:r>
      <w:r w:rsidRPr="004072B1">
        <w:rPr>
          <w:rPrChange w:id="39054" w:author="Draft version 2" w:date="2020-04-03T01:44:00Z">
            <w:rPr/>
          </w:rPrChange>
        </w:rPr>
        <w:t>[14]. For further details about the physical layer measurements, see TS 38.133 [14].</w:t>
      </w:r>
    </w:p>
    <w:p w14:paraId="4CB1AD60" w14:textId="094DDF88" w:rsidR="002C5D28" w:rsidRPr="004072B1" w:rsidRDefault="001E4859" w:rsidP="001E4859">
      <w:pPr>
        <w:pStyle w:val="NO"/>
        <w:rPr>
          <w:rPrChange w:id="39055" w:author="Draft version 2" w:date="2020-04-03T01:44:00Z">
            <w:rPr/>
          </w:rPrChange>
        </w:rPr>
      </w:pPr>
      <w:ins w:id="39056" w:author="CR#1494r2" w:date="2020-03-28T01:34:00Z">
        <w:r w:rsidRPr="004072B1">
          <w:rPr>
            <w:rPrChange w:id="39057" w:author="Draft version 2" w:date="2020-04-03T01:44:00Z">
              <w:rPr/>
            </w:rPrChange>
          </w:rPr>
          <w:t>NOTE 4:</w:t>
        </w:r>
        <w:r w:rsidRPr="004072B1">
          <w:rPr>
            <w:rPrChange w:id="39058" w:author="Draft version 2" w:date="2020-04-03T01:44:00Z">
              <w:rPr/>
            </w:rPrChange>
          </w:rPr>
          <w:tab/>
          <w:t>For CLI-RSSI measurement, it is up to UE implementation whether to reset filtering upon BWP switch.</w:t>
        </w:r>
      </w:ins>
    </w:p>
    <w:p w14:paraId="57550873" w14:textId="77777777" w:rsidR="002C5D28" w:rsidRPr="004072B1" w:rsidRDefault="002C5D28" w:rsidP="002C5D28">
      <w:pPr>
        <w:pStyle w:val="Heading4"/>
        <w:rPr>
          <w:rPrChange w:id="39059" w:author="Draft version 2" w:date="2020-04-03T01:44:00Z">
            <w:rPr/>
          </w:rPrChange>
        </w:rPr>
      </w:pPr>
      <w:bookmarkStart w:id="39060" w:name="_Toc20425805"/>
      <w:bookmarkStart w:id="39061" w:name="_Toc29321201"/>
      <w:bookmarkStart w:id="39062" w:name="_Toc36756806"/>
      <w:r w:rsidRPr="004072B1">
        <w:rPr>
          <w:rPrChange w:id="39063" w:author="Draft version 2" w:date="2020-04-03T01:44:00Z">
            <w:rPr/>
          </w:rPrChange>
        </w:rPr>
        <w:t>5.5.3.3</w:t>
      </w:r>
      <w:r w:rsidRPr="004072B1">
        <w:rPr>
          <w:rPrChange w:id="39064" w:author="Draft version 2" w:date="2020-04-03T01:44:00Z">
            <w:rPr/>
          </w:rPrChange>
        </w:rPr>
        <w:tab/>
        <w:t>Derivation of cell measurement results</w:t>
      </w:r>
      <w:bookmarkEnd w:id="39060"/>
      <w:bookmarkEnd w:id="39061"/>
      <w:bookmarkEnd w:id="39062"/>
    </w:p>
    <w:p w14:paraId="7432160A" w14:textId="77777777" w:rsidR="002C5D28" w:rsidRPr="004072B1" w:rsidRDefault="002C5D28" w:rsidP="002C5D28">
      <w:pPr>
        <w:rPr>
          <w:rPrChange w:id="39065" w:author="Draft version 2" w:date="2020-04-03T01:44:00Z">
            <w:rPr/>
          </w:rPrChange>
        </w:rPr>
      </w:pPr>
      <w:r w:rsidRPr="004072B1">
        <w:rPr>
          <w:rPrChange w:id="39066" w:author="Draft version 2" w:date="2020-04-03T01:44:00Z">
            <w:rPr/>
          </w:rPrChange>
        </w:rPr>
        <w:t xml:space="preserve">The network may configure the UE to derive RSRP, RSRQ and SINR measurement results per cell associated to NR measurement objects based on parameters configured in the </w:t>
      </w:r>
      <w:r w:rsidRPr="004072B1">
        <w:rPr>
          <w:i/>
          <w:rPrChange w:id="39067" w:author="Draft version 2" w:date="2020-04-03T01:44:00Z">
            <w:rPr>
              <w:i/>
            </w:rPr>
          </w:rPrChange>
        </w:rPr>
        <w:t>measObject</w:t>
      </w:r>
      <w:r w:rsidRPr="004072B1">
        <w:rPr>
          <w:rPrChange w:id="39068" w:author="Draft version 2" w:date="2020-04-03T01:44:00Z">
            <w:rPr/>
          </w:rPrChange>
        </w:rPr>
        <w:t xml:space="preserve"> (e.g. maximum number of beams to be averaged and beam consolidation thresholds) and in the </w:t>
      </w:r>
      <w:r w:rsidRPr="004072B1">
        <w:rPr>
          <w:i/>
          <w:rPrChange w:id="39069" w:author="Draft version 2" w:date="2020-04-03T01:44:00Z">
            <w:rPr>
              <w:i/>
            </w:rPr>
          </w:rPrChange>
        </w:rPr>
        <w:t>reportConfig</w:t>
      </w:r>
      <w:r w:rsidRPr="004072B1">
        <w:rPr>
          <w:rPrChange w:id="39070" w:author="Draft version 2" w:date="2020-04-03T01:44:00Z">
            <w:rPr/>
          </w:rPrChange>
        </w:rPr>
        <w:t xml:space="preserve"> (</w:t>
      </w:r>
      <w:r w:rsidRPr="004072B1">
        <w:rPr>
          <w:i/>
          <w:rPrChange w:id="39071" w:author="Draft version 2" w:date="2020-04-03T01:44:00Z">
            <w:rPr>
              <w:i/>
            </w:rPr>
          </w:rPrChange>
        </w:rPr>
        <w:t>rsType</w:t>
      </w:r>
      <w:r w:rsidRPr="004072B1">
        <w:rPr>
          <w:rPrChange w:id="39072" w:author="Draft version 2" w:date="2020-04-03T01:44:00Z">
            <w:rPr/>
          </w:rPrChange>
        </w:rPr>
        <w:t xml:space="preserve"> to be measured, SS/PBCH block or CSI-RS).</w:t>
      </w:r>
    </w:p>
    <w:p w14:paraId="40847DE9" w14:textId="1F2B174F" w:rsidR="002C5D28" w:rsidRPr="004072B1" w:rsidRDefault="002C5D28" w:rsidP="002C5D28">
      <w:pPr>
        <w:rPr>
          <w:rPrChange w:id="39073" w:author="Draft version 2" w:date="2020-04-03T01:44:00Z">
            <w:rPr/>
          </w:rPrChange>
        </w:rPr>
      </w:pPr>
      <w:r w:rsidRPr="004072B1">
        <w:rPr>
          <w:rPrChange w:id="39074" w:author="Draft version 2" w:date="2020-04-03T01:44:00Z">
            <w:rPr/>
          </w:rPrChange>
        </w:rPr>
        <w:t>The UE shall:</w:t>
      </w:r>
    </w:p>
    <w:p w14:paraId="35DF2C49" w14:textId="7F806D6D" w:rsidR="002C5D28" w:rsidRPr="004072B1" w:rsidRDefault="002C5D28" w:rsidP="000D2242">
      <w:pPr>
        <w:pStyle w:val="B1"/>
        <w:rPr>
          <w:rPrChange w:id="39075" w:author="Draft version 2" w:date="2020-04-03T01:44:00Z">
            <w:rPr/>
          </w:rPrChange>
        </w:rPr>
      </w:pPr>
      <w:r w:rsidRPr="004072B1">
        <w:rPr>
          <w:rPrChange w:id="39076" w:author="Draft version 2" w:date="2020-04-03T01:44:00Z">
            <w:rPr/>
          </w:rPrChange>
        </w:rPr>
        <w:t>1&gt;</w:t>
      </w:r>
      <w:r w:rsidRPr="004072B1">
        <w:rPr>
          <w:rPrChange w:id="39077" w:author="Draft version 2" w:date="2020-04-03T01:44:00Z">
            <w:rPr/>
          </w:rPrChange>
        </w:rPr>
        <w:tab/>
        <w:t>for each cell measurement quantity to be derived based on SS/PBCH block:</w:t>
      </w:r>
    </w:p>
    <w:p w14:paraId="4DB2C1CA" w14:textId="622E51C1" w:rsidR="002C5D28" w:rsidRPr="004072B1" w:rsidRDefault="002C5D28" w:rsidP="000D2242">
      <w:pPr>
        <w:pStyle w:val="B2"/>
        <w:rPr>
          <w:rPrChange w:id="39078" w:author="Draft version 2" w:date="2020-04-03T01:44:00Z">
            <w:rPr/>
          </w:rPrChange>
        </w:rPr>
      </w:pPr>
      <w:r w:rsidRPr="004072B1">
        <w:rPr>
          <w:rPrChange w:id="39079" w:author="Draft version 2" w:date="2020-04-03T01:44:00Z">
            <w:rPr/>
          </w:rPrChange>
        </w:rPr>
        <w:t>2&gt;</w:t>
      </w:r>
      <w:r w:rsidRPr="004072B1">
        <w:rPr>
          <w:rPrChange w:id="39080" w:author="Draft version 2" w:date="2020-04-03T01:44:00Z">
            <w:rPr/>
          </w:rPrChange>
        </w:rPr>
        <w:tab/>
        <w:t xml:space="preserve">if </w:t>
      </w:r>
      <w:r w:rsidRPr="004072B1">
        <w:rPr>
          <w:i/>
          <w:rPrChange w:id="39081" w:author="Draft version 2" w:date="2020-04-03T01:44:00Z">
            <w:rPr>
              <w:i/>
            </w:rPr>
          </w:rPrChange>
        </w:rPr>
        <w:t>nrofSS-BlocksToAverage</w:t>
      </w:r>
      <w:r w:rsidRPr="004072B1">
        <w:rPr>
          <w:rPrChange w:id="39082" w:author="Draft version 2" w:date="2020-04-03T01:44:00Z">
            <w:rPr/>
          </w:rPrChange>
        </w:rPr>
        <w:t xml:space="preserve"> in the associated </w:t>
      </w:r>
      <w:r w:rsidRPr="004072B1">
        <w:rPr>
          <w:i/>
          <w:rPrChange w:id="39083" w:author="Draft version 2" w:date="2020-04-03T01:44:00Z">
            <w:rPr>
              <w:i/>
            </w:rPr>
          </w:rPrChange>
        </w:rPr>
        <w:t>measObject</w:t>
      </w:r>
      <w:r w:rsidRPr="004072B1">
        <w:rPr>
          <w:rPrChange w:id="39084" w:author="Draft version 2" w:date="2020-04-03T01:44:00Z">
            <w:rPr/>
          </w:rPrChange>
        </w:rPr>
        <w:t xml:space="preserve"> is not configured; or</w:t>
      </w:r>
    </w:p>
    <w:p w14:paraId="5DC130FB" w14:textId="2B2980AE" w:rsidR="002C5D28" w:rsidRPr="004072B1" w:rsidRDefault="002C5D28" w:rsidP="000D2242">
      <w:pPr>
        <w:pStyle w:val="B2"/>
        <w:rPr>
          <w:rPrChange w:id="39085" w:author="Draft version 2" w:date="2020-04-03T01:44:00Z">
            <w:rPr/>
          </w:rPrChange>
        </w:rPr>
      </w:pPr>
      <w:r w:rsidRPr="004072B1">
        <w:rPr>
          <w:rPrChange w:id="39086" w:author="Draft version 2" w:date="2020-04-03T01:44:00Z">
            <w:rPr/>
          </w:rPrChange>
        </w:rPr>
        <w:lastRenderedPageBreak/>
        <w:t>2&gt;</w:t>
      </w:r>
      <w:r w:rsidRPr="004072B1">
        <w:rPr>
          <w:rPrChange w:id="39087" w:author="Draft version 2" w:date="2020-04-03T01:44:00Z">
            <w:rPr/>
          </w:rPrChange>
        </w:rPr>
        <w:tab/>
        <w:t xml:space="preserve">if </w:t>
      </w:r>
      <w:r w:rsidRPr="004072B1">
        <w:rPr>
          <w:i/>
          <w:rPrChange w:id="39088" w:author="Draft version 2" w:date="2020-04-03T01:44:00Z">
            <w:rPr>
              <w:i/>
            </w:rPr>
          </w:rPrChange>
        </w:rPr>
        <w:t>absThreshSS-BlocksConsolidation</w:t>
      </w:r>
      <w:r w:rsidRPr="004072B1">
        <w:rPr>
          <w:rPrChange w:id="39089" w:author="Draft version 2" w:date="2020-04-03T01:44:00Z">
            <w:rPr/>
          </w:rPrChange>
        </w:rPr>
        <w:t xml:space="preserve"> in the associated </w:t>
      </w:r>
      <w:r w:rsidRPr="004072B1">
        <w:rPr>
          <w:i/>
          <w:rPrChange w:id="39090" w:author="Draft version 2" w:date="2020-04-03T01:44:00Z">
            <w:rPr>
              <w:i/>
            </w:rPr>
          </w:rPrChange>
        </w:rPr>
        <w:t>measObject</w:t>
      </w:r>
      <w:r w:rsidRPr="004072B1">
        <w:rPr>
          <w:rPrChange w:id="39091" w:author="Draft version 2" w:date="2020-04-03T01:44:00Z">
            <w:rPr/>
          </w:rPrChange>
        </w:rPr>
        <w:t xml:space="preserve"> is not configured; or</w:t>
      </w:r>
    </w:p>
    <w:p w14:paraId="5780FBC7" w14:textId="14A03470" w:rsidR="002C5D28" w:rsidRPr="004072B1" w:rsidRDefault="002C5D28" w:rsidP="000D2242">
      <w:pPr>
        <w:pStyle w:val="B2"/>
        <w:rPr>
          <w:rPrChange w:id="39092" w:author="Draft version 2" w:date="2020-04-03T01:44:00Z">
            <w:rPr/>
          </w:rPrChange>
        </w:rPr>
      </w:pPr>
      <w:r w:rsidRPr="004072B1">
        <w:rPr>
          <w:rPrChange w:id="39093" w:author="Draft version 2" w:date="2020-04-03T01:44:00Z">
            <w:rPr/>
          </w:rPrChange>
        </w:rPr>
        <w:t>2&gt;</w:t>
      </w:r>
      <w:r w:rsidRPr="004072B1">
        <w:rPr>
          <w:rPrChange w:id="39094" w:author="Draft version 2" w:date="2020-04-03T01:44:00Z">
            <w:rPr/>
          </w:rPrChange>
        </w:rPr>
        <w:tab/>
        <w:t xml:space="preserve">if the highest beam measurement quantity value is below or equal to </w:t>
      </w:r>
      <w:r w:rsidRPr="004072B1">
        <w:rPr>
          <w:i/>
          <w:rPrChange w:id="39095" w:author="Draft version 2" w:date="2020-04-03T01:44:00Z">
            <w:rPr>
              <w:i/>
            </w:rPr>
          </w:rPrChange>
        </w:rPr>
        <w:t>absThreshSS-BlocksConsolidation</w:t>
      </w:r>
      <w:r w:rsidRPr="004072B1">
        <w:rPr>
          <w:rPrChange w:id="39096" w:author="Draft version 2" w:date="2020-04-03T01:44:00Z">
            <w:rPr/>
          </w:rPrChange>
        </w:rPr>
        <w:t>:</w:t>
      </w:r>
    </w:p>
    <w:p w14:paraId="0A47DF08" w14:textId="5D3B80C7" w:rsidR="002C5D28" w:rsidRPr="004072B1" w:rsidRDefault="002C5D28" w:rsidP="000D2242">
      <w:pPr>
        <w:pStyle w:val="B3"/>
        <w:rPr>
          <w:rPrChange w:id="39097" w:author="Draft version 2" w:date="2020-04-03T01:44:00Z">
            <w:rPr/>
          </w:rPrChange>
        </w:rPr>
      </w:pPr>
      <w:r w:rsidRPr="004072B1">
        <w:rPr>
          <w:rPrChange w:id="39098" w:author="Draft version 2" w:date="2020-04-03T01:44:00Z">
            <w:rPr/>
          </w:rPrChange>
        </w:rPr>
        <w:t>3&gt;</w:t>
      </w:r>
      <w:r w:rsidRPr="004072B1">
        <w:rPr>
          <w:rPrChange w:id="39099" w:author="Draft version 2" w:date="2020-04-03T01:44:00Z">
            <w:rPr/>
          </w:rPrChange>
        </w:rPr>
        <w:tab/>
        <w:t>derive each cell measurement quantity based on SS/PBCH block as the highest beam measurement quantity value, where each beam measurement quantity is described in TS 38.215 [9];</w:t>
      </w:r>
    </w:p>
    <w:p w14:paraId="0243F24D" w14:textId="297E77A6" w:rsidR="002C5D28" w:rsidRPr="004072B1" w:rsidRDefault="002C5D28" w:rsidP="000D2242">
      <w:pPr>
        <w:pStyle w:val="B2"/>
        <w:rPr>
          <w:rPrChange w:id="39100" w:author="Draft version 2" w:date="2020-04-03T01:44:00Z">
            <w:rPr/>
          </w:rPrChange>
        </w:rPr>
      </w:pPr>
      <w:r w:rsidRPr="004072B1">
        <w:rPr>
          <w:rPrChange w:id="39101" w:author="Draft version 2" w:date="2020-04-03T01:44:00Z">
            <w:rPr/>
          </w:rPrChange>
        </w:rPr>
        <w:t>2&gt;</w:t>
      </w:r>
      <w:r w:rsidRPr="004072B1">
        <w:rPr>
          <w:rPrChange w:id="39102" w:author="Draft version 2" w:date="2020-04-03T01:44:00Z">
            <w:rPr/>
          </w:rPrChange>
        </w:rPr>
        <w:tab/>
        <w:t>else:</w:t>
      </w:r>
    </w:p>
    <w:p w14:paraId="03B336E3" w14:textId="6B38EA57" w:rsidR="002C5D28" w:rsidRPr="004072B1" w:rsidRDefault="002C5D28" w:rsidP="000D2242">
      <w:pPr>
        <w:pStyle w:val="B3"/>
        <w:rPr>
          <w:rPrChange w:id="39103" w:author="Draft version 2" w:date="2020-04-03T01:44:00Z">
            <w:rPr/>
          </w:rPrChange>
        </w:rPr>
      </w:pPr>
      <w:r w:rsidRPr="004072B1">
        <w:rPr>
          <w:rPrChange w:id="39104" w:author="Draft version 2" w:date="2020-04-03T01:44:00Z">
            <w:rPr/>
          </w:rPrChange>
        </w:rPr>
        <w:t>3&gt;</w:t>
      </w:r>
      <w:r w:rsidRPr="004072B1">
        <w:rPr>
          <w:rPrChange w:id="39105" w:author="Draft version 2" w:date="2020-04-03T01:44:00Z">
            <w:rPr/>
          </w:rPrChange>
        </w:rPr>
        <w:tab/>
        <w:t xml:space="preserve">derive each cell measurement quantity based on SS/PBCH block as the linear power scale average of the highest beam measurement quantity values above </w:t>
      </w:r>
      <w:r w:rsidRPr="004072B1">
        <w:rPr>
          <w:i/>
          <w:rPrChange w:id="39106" w:author="Draft version 2" w:date="2020-04-03T01:44:00Z">
            <w:rPr>
              <w:i/>
            </w:rPr>
          </w:rPrChange>
        </w:rPr>
        <w:t>absThreshSS-BlocksConsolidation</w:t>
      </w:r>
      <w:r w:rsidRPr="004072B1">
        <w:rPr>
          <w:rPrChange w:id="39107" w:author="Draft version 2" w:date="2020-04-03T01:44:00Z">
            <w:rPr/>
          </w:rPrChange>
        </w:rPr>
        <w:t xml:space="preserve"> where the total number of averaged beams shall not exceed </w:t>
      </w:r>
      <w:r w:rsidRPr="004072B1">
        <w:rPr>
          <w:i/>
          <w:rPrChange w:id="39108" w:author="Draft version 2" w:date="2020-04-03T01:44:00Z">
            <w:rPr>
              <w:i/>
            </w:rPr>
          </w:rPrChange>
        </w:rPr>
        <w:t>nrofSS-BlocksToAverage</w:t>
      </w:r>
      <w:r w:rsidRPr="004072B1">
        <w:rPr>
          <w:rPrChange w:id="39109" w:author="Draft version 2" w:date="2020-04-03T01:44:00Z">
            <w:rPr/>
          </w:rPrChange>
        </w:rPr>
        <w:t>;</w:t>
      </w:r>
    </w:p>
    <w:p w14:paraId="0D4D5DD0" w14:textId="5233B91F" w:rsidR="002C5D28" w:rsidRPr="004072B1" w:rsidRDefault="002C5D28" w:rsidP="000D2242">
      <w:pPr>
        <w:pStyle w:val="B2"/>
        <w:rPr>
          <w:rPrChange w:id="39110" w:author="Draft version 2" w:date="2020-04-03T01:44:00Z">
            <w:rPr/>
          </w:rPrChange>
        </w:rPr>
      </w:pPr>
      <w:r w:rsidRPr="004072B1">
        <w:rPr>
          <w:rPrChange w:id="39111" w:author="Draft version 2" w:date="2020-04-03T01:44:00Z">
            <w:rPr/>
          </w:rPrChange>
        </w:rPr>
        <w:t>2&gt;</w:t>
      </w:r>
      <w:r w:rsidRPr="004072B1">
        <w:rPr>
          <w:rPrChange w:id="39112" w:author="Draft version 2" w:date="2020-04-03T01:44:00Z">
            <w:rPr/>
          </w:rPrChange>
        </w:rPr>
        <w:tab/>
        <w:t>apply layer 3 cell filtering as described in 5.5.3.2;</w:t>
      </w:r>
    </w:p>
    <w:p w14:paraId="6C14B9A2" w14:textId="10F6905F" w:rsidR="002C5D28" w:rsidRPr="004072B1" w:rsidRDefault="002C5D28" w:rsidP="000D2242">
      <w:pPr>
        <w:pStyle w:val="B1"/>
        <w:rPr>
          <w:rPrChange w:id="39113" w:author="Draft version 2" w:date="2020-04-03T01:44:00Z">
            <w:rPr/>
          </w:rPrChange>
        </w:rPr>
      </w:pPr>
      <w:r w:rsidRPr="004072B1">
        <w:rPr>
          <w:rPrChange w:id="39114" w:author="Draft version 2" w:date="2020-04-03T01:44:00Z">
            <w:rPr/>
          </w:rPrChange>
        </w:rPr>
        <w:t>1&gt;</w:t>
      </w:r>
      <w:r w:rsidRPr="004072B1">
        <w:rPr>
          <w:rPrChange w:id="39115" w:author="Draft version 2" w:date="2020-04-03T01:44:00Z">
            <w:rPr/>
          </w:rPrChange>
        </w:rPr>
        <w:tab/>
        <w:t>for each cell measurement quantity to be derived based on CSI-RS:</w:t>
      </w:r>
    </w:p>
    <w:p w14:paraId="72227EED" w14:textId="6DDB3649" w:rsidR="002C5D28" w:rsidRPr="004072B1" w:rsidRDefault="002C5D28" w:rsidP="000D2242">
      <w:pPr>
        <w:pStyle w:val="B2"/>
        <w:rPr>
          <w:rPrChange w:id="39116" w:author="Draft version 2" w:date="2020-04-03T01:44:00Z">
            <w:rPr/>
          </w:rPrChange>
        </w:rPr>
      </w:pPr>
      <w:r w:rsidRPr="004072B1">
        <w:rPr>
          <w:rPrChange w:id="39117" w:author="Draft version 2" w:date="2020-04-03T01:44:00Z">
            <w:rPr/>
          </w:rPrChange>
        </w:rPr>
        <w:t>2&gt;</w:t>
      </w:r>
      <w:r w:rsidRPr="004072B1">
        <w:rPr>
          <w:rPrChange w:id="39118" w:author="Draft version 2" w:date="2020-04-03T01:44:00Z">
            <w:rPr/>
          </w:rPrChange>
        </w:rPr>
        <w:tab/>
        <w:t xml:space="preserve">consider a CSI-RS resource to be applicable for deriving cell measurements when the concerned CSI-RS resource is included in the </w:t>
      </w:r>
      <w:r w:rsidRPr="004072B1">
        <w:rPr>
          <w:i/>
          <w:rPrChange w:id="39119" w:author="Draft version 2" w:date="2020-04-03T01:44:00Z">
            <w:rPr>
              <w:i/>
            </w:rPr>
          </w:rPrChange>
        </w:rPr>
        <w:t>csi-rs-CellMobility</w:t>
      </w:r>
      <w:r w:rsidR="0069708C" w:rsidRPr="004072B1">
        <w:rPr>
          <w:rPrChange w:id="39120" w:author="Draft version 2" w:date="2020-04-03T01:44:00Z">
            <w:rPr/>
          </w:rPrChange>
        </w:rPr>
        <w:t xml:space="preserve"> </w:t>
      </w:r>
      <w:r w:rsidRPr="004072B1">
        <w:rPr>
          <w:rPrChange w:id="39121" w:author="Draft version 2" w:date="2020-04-03T01:44:00Z">
            <w:rPr/>
          </w:rPrChange>
        </w:rPr>
        <w:t>including</w:t>
      </w:r>
      <w:r w:rsidR="0069708C" w:rsidRPr="004072B1">
        <w:rPr>
          <w:rPrChange w:id="39122" w:author="Draft version 2" w:date="2020-04-03T01:44:00Z">
            <w:rPr/>
          </w:rPrChange>
        </w:rPr>
        <w:t xml:space="preserve"> </w:t>
      </w:r>
      <w:r w:rsidRPr="004072B1">
        <w:rPr>
          <w:rPrChange w:id="39123" w:author="Draft version 2" w:date="2020-04-03T01:44:00Z">
            <w:rPr/>
          </w:rPrChange>
        </w:rPr>
        <w:t xml:space="preserve">the </w:t>
      </w:r>
      <w:r w:rsidRPr="004072B1">
        <w:rPr>
          <w:i/>
          <w:rPrChange w:id="39124" w:author="Draft version 2" w:date="2020-04-03T01:44:00Z">
            <w:rPr>
              <w:i/>
            </w:rPr>
          </w:rPrChange>
        </w:rPr>
        <w:t xml:space="preserve">physCellId </w:t>
      </w:r>
      <w:r w:rsidRPr="004072B1">
        <w:rPr>
          <w:rPrChange w:id="39125" w:author="Draft version 2" w:date="2020-04-03T01:44:00Z">
            <w:rPr/>
          </w:rPrChange>
        </w:rPr>
        <w:t>of the cell in the</w:t>
      </w:r>
      <w:r w:rsidRPr="004072B1">
        <w:rPr>
          <w:i/>
          <w:rPrChange w:id="39126" w:author="Draft version 2" w:date="2020-04-03T01:44:00Z">
            <w:rPr>
              <w:i/>
            </w:rPr>
          </w:rPrChange>
        </w:rPr>
        <w:t>CSI-RS-ResourceConfigMobility</w:t>
      </w:r>
      <w:r w:rsidRPr="004072B1">
        <w:rPr>
          <w:rPrChange w:id="39127" w:author="Draft version 2" w:date="2020-04-03T01:44:00Z">
            <w:rPr/>
          </w:rPrChange>
        </w:rPr>
        <w:t xml:space="preserve"> in the associated</w:t>
      </w:r>
      <w:r w:rsidRPr="004072B1">
        <w:rPr>
          <w:i/>
          <w:rPrChange w:id="39128" w:author="Draft version 2" w:date="2020-04-03T01:44:00Z">
            <w:rPr>
              <w:i/>
            </w:rPr>
          </w:rPrChange>
        </w:rPr>
        <w:t xml:space="preserve"> measObject</w:t>
      </w:r>
      <w:r w:rsidRPr="004072B1">
        <w:rPr>
          <w:rPrChange w:id="39129" w:author="Draft version 2" w:date="2020-04-03T01:44:00Z">
            <w:rPr/>
          </w:rPrChange>
        </w:rPr>
        <w:t>;</w:t>
      </w:r>
    </w:p>
    <w:p w14:paraId="306C45CE" w14:textId="1B706BF1" w:rsidR="002C5D28" w:rsidRPr="004072B1" w:rsidRDefault="002C5D28" w:rsidP="000D2242">
      <w:pPr>
        <w:pStyle w:val="B2"/>
        <w:rPr>
          <w:rPrChange w:id="39130" w:author="Draft version 2" w:date="2020-04-03T01:44:00Z">
            <w:rPr/>
          </w:rPrChange>
        </w:rPr>
      </w:pPr>
      <w:r w:rsidRPr="004072B1">
        <w:rPr>
          <w:rPrChange w:id="39131" w:author="Draft version 2" w:date="2020-04-03T01:44:00Z">
            <w:rPr/>
          </w:rPrChange>
        </w:rPr>
        <w:t>2&gt;</w:t>
      </w:r>
      <w:r w:rsidRPr="004072B1">
        <w:rPr>
          <w:rPrChange w:id="39132" w:author="Draft version 2" w:date="2020-04-03T01:44:00Z">
            <w:rPr/>
          </w:rPrChange>
        </w:rPr>
        <w:tab/>
        <w:t xml:space="preserve">if </w:t>
      </w:r>
      <w:r w:rsidRPr="004072B1">
        <w:rPr>
          <w:i/>
          <w:rPrChange w:id="39133" w:author="Draft version 2" w:date="2020-04-03T01:44:00Z">
            <w:rPr>
              <w:i/>
            </w:rPr>
          </w:rPrChange>
        </w:rPr>
        <w:t xml:space="preserve">nrofCSI-RS-ResourcesToAverage </w:t>
      </w:r>
      <w:r w:rsidRPr="004072B1">
        <w:rPr>
          <w:rPrChange w:id="39134" w:author="Draft version 2" w:date="2020-04-03T01:44:00Z">
            <w:rPr/>
          </w:rPrChange>
        </w:rPr>
        <w:t xml:space="preserve">in the associated </w:t>
      </w:r>
      <w:r w:rsidRPr="004072B1">
        <w:rPr>
          <w:i/>
          <w:rPrChange w:id="39135" w:author="Draft version 2" w:date="2020-04-03T01:44:00Z">
            <w:rPr>
              <w:i/>
            </w:rPr>
          </w:rPrChange>
        </w:rPr>
        <w:t>measObject</w:t>
      </w:r>
      <w:r w:rsidRPr="004072B1">
        <w:rPr>
          <w:rPrChange w:id="39136" w:author="Draft version 2" w:date="2020-04-03T01:44:00Z">
            <w:rPr/>
          </w:rPrChange>
        </w:rPr>
        <w:t xml:space="preserve"> is not configured; or</w:t>
      </w:r>
    </w:p>
    <w:p w14:paraId="44BEC57B" w14:textId="24010C01" w:rsidR="002C5D28" w:rsidRPr="004072B1" w:rsidRDefault="002C5D28" w:rsidP="000D2242">
      <w:pPr>
        <w:pStyle w:val="B2"/>
        <w:rPr>
          <w:rPrChange w:id="39137" w:author="Draft version 2" w:date="2020-04-03T01:44:00Z">
            <w:rPr/>
          </w:rPrChange>
        </w:rPr>
      </w:pPr>
      <w:r w:rsidRPr="004072B1">
        <w:rPr>
          <w:rPrChange w:id="39138" w:author="Draft version 2" w:date="2020-04-03T01:44:00Z">
            <w:rPr/>
          </w:rPrChange>
        </w:rPr>
        <w:t>2&gt;</w:t>
      </w:r>
      <w:r w:rsidRPr="004072B1">
        <w:rPr>
          <w:rPrChange w:id="39139" w:author="Draft version 2" w:date="2020-04-03T01:44:00Z">
            <w:rPr/>
          </w:rPrChange>
        </w:rPr>
        <w:tab/>
        <w:t xml:space="preserve">if </w:t>
      </w:r>
      <w:r w:rsidRPr="004072B1">
        <w:rPr>
          <w:i/>
          <w:rPrChange w:id="39140" w:author="Draft version 2" w:date="2020-04-03T01:44:00Z">
            <w:rPr>
              <w:i/>
            </w:rPr>
          </w:rPrChange>
        </w:rPr>
        <w:t xml:space="preserve">absThreshCSI-RS-Consolidation </w:t>
      </w:r>
      <w:r w:rsidRPr="004072B1">
        <w:rPr>
          <w:rPrChange w:id="39141" w:author="Draft version 2" w:date="2020-04-03T01:44:00Z">
            <w:rPr/>
          </w:rPrChange>
        </w:rPr>
        <w:t xml:space="preserve">in the associated </w:t>
      </w:r>
      <w:r w:rsidRPr="004072B1">
        <w:rPr>
          <w:i/>
          <w:rPrChange w:id="39142" w:author="Draft version 2" w:date="2020-04-03T01:44:00Z">
            <w:rPr>
              <w:i/>
            </w:rPr>
          </w:rPrChange>
        </w:rPr>
        <w:t>measObject</w:t>
      </w:r>
      <w:r w:rsidRPr="004072B1">
        <w:rPr>
          <w:rPrChange w:id="39143" w:author="Draft version 2" w:date="2020-04-03T01:44:00Z">
            <w:rPr/>
          </w:rPrChange>
        </w:rPr>
        <w:t xml:space="preserve"> is not configured; or</w:t>
      </w:r>
    </w:p>
    <w:p w14:paraId="65AACAC3" w14:textId="00237F0B" w:rsidR="002C5D28" w:rsidRPr="004072B1" w:rsidRDefault="002C5D28" w:rsidP="000D2242">
      <w:pPr>
        <w:pStyle w:val="B2"/>
        <w:rPr>
          <w:rPrChange w:id="39144" w:author="Draft version 2" w:date="2020-04-03T01:44:00Z">
            <w:rPr/>
          </w:rPrChange>
        </w:rPr>
      </w:pPr>
      <w:r w:rsidRPr="004072B1">
        <w:rPr>
          <w:rPrChange w:id="39145" w:author="Draft version 2" w:date="2020-04-03T01:44:00Z">
            <w:rPr/>
          </w:rPrChange>
        </w:rPr>
        <w:t>2&gt;</w:t>
      </w:r>
      <w:r w:rsidRPr="004072B1">
        <w:rPr>
          <w:rPrChange w:id="39146" w:author="Draft version 2" w:date="2020-04-03T01:44:00Z">
            <w:rPr/>
          </w:rPrChange>
        </w:rPr>
        <w:tab/>
        <w:t xml:space="preserve">if the highest beam measurement quantity value is below or equal to </w:t>
      </w:r>
      <w:r w:rsidRPr="004072B1">
        <w:rPr>
          <w:i/>
          <w:rPrChange w:id="39147" w:author="Draft version 2" w:date="2020-04-03T01:44:00Z">
            <w:rPr>
              <w:i/>
            </w:rPr>
          </w:rPrChange>
        </w:rPr>
        <w:t>absThreshCSI-RS-Consolidation</w:t>
      </w:r>
      <w:r w:rsidRPr="004072B1">
        <w:rPr>
          <w:rPrChange w:id="39148" w:author="Draft version 2" w:date="2020-04-03T01:44:00Z">
            <w:rPr/>
          </w:rPrChange>
        </w:rPr>
        <w:t>:</w:t>
      </w:r>
    </w:p>
    <w:p w14:paraId="643174D4" w14:textId="7A318557" w:rsidR="002C5D28" w:rsidRPr="004072B1" w:rsidRDefault="002C5D28" w:rsidP="000D2242">
      <w:pPr>
        <w:pStyle w:val="B3"/>
        <w:rPr>
          <w:rPrChange w:id="39149" w:author="Draft version 2" w:date="2020-04-03T01:44:00Z">
            <w:rPr/>
          </w:rPrChange>
        </w:rPr>
      </w:pPr>
      <w:r w:rsidRPr="004072B1">
        <w:rPr>
          <w:rPrChange w:id="39150" w:author="Draft version 2" w:date="2020-04-03T01:44:00Z">
            <w:rPr/>
          </w:rPrChange>
        </w:rPr>
        <w:t>3&gt;</w:t>
      </w:r>
      <w:r w:rsidRPr="004072B1">
        <w:rPr>
          <w:rPrChange w:id="39151" w:author="Draft version 2" w:date="2020-04-03T01:44:00Z">
            <w:rPr/>
          </w:rPrChange>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4072B1" w:rsidRDefault="002C5D28" w:rsidP="000D2242">
      <w:pPr>
        <w:pStyle w:val="B2"/>
        <w:rPr>
          <w:rPrChange w:id="39152" w:author="Draft version 2" w:date="2020-04-03T01:44:00Z">
            <w:rPr/>
          </w:rPrChange>
        </w:rPr>
      </w:pPr>
      <w:r w:rsidRPr="004072B1">
        <w:rPr>
          <w:rPrChange w:id="39153" w:author="Draft version 2" w:date="2020-04-03T01:44:00Z">
            <w:rPr/>
          </w:rPrChange>
        </w:rPr>
        <w:t>2&gt;</w:t>
      </w:r>
      <w:r w:rsidRPr="004072B1">
        <w:rPr>
          <w:rPrChange w:id="39154" w:author="Draft version 2" w:date="2020-04-03T01:44:00Z">
            <w:rPr/>
          </w:rPrChange>
        </w:rPr>
        <w:tab/>
        <w:t>else:</w:t>
      </w:r>
    </w:p>
    <w:p w14:paraId="542C7345" w14:textId="77777777" w:rsidR="002C5D28" w:rsidRPr="004072B1" w:rsidRDefault="002C5D28" w:rsidP="000D2242">
      <w:pPr>
        <w:pStyle w:val="B3"/>
        <w:rPr>
          <w:rPrChange w:id="39155" w:author="Draft version 2" w:date="2020-04-03T01:44:00Z">
            <w:rPr/>
          </w:rPrChange>
        </w:rPr>
      </w:pPr>
      <w:r w:rsidRPr="004072B1">
        <w:rPr>
          <w:rPrChange w:id="39156" w:author="Draft version 2" w:date="2020-04-03T01:44:00Z">
            <w:rPr/>
          </w:rPrChange>
        </w:rPr>
        <w:t>3&gt;</w:t>
      </w:r>
      <w:r w:rsidRPr="004072B1">
        <w:rPr>
          <w:rPrChange w:id="39157" w:author="Draft version 2" w:date="2020-04-03T01:44:00Z">
            <w:rPr/>
          </w:rPrChange>
        </w:rPr>
        <w:tab/>
        <w:t xml:space="preserve">derive each cell measurement quantity based on CSI-RS as the linear power scale average of the highest beam measurement quantity values above </w:t>
      </w:r>
      <w:r w:rsidRPr="004072B1">
        <w:rPr>
          <w:i/>
          <w:rPrChange w:id="39158" w:author="Draft version 2" w:date="2020-04-03T01:44:00Z">
            <w:rPr>
              <w:i/>
            </w:rPr>
          </w:rPrChange>
        </w:rPr>
        <w:t>absThreshCSI-RS-Consolidation</w:t>
      </w:r>
      <w:r w:rsidRPr="004072B1">
        <w:rPr>
          <w:rPrChange w:id="39159" w:author="Draft version 2" w:date="2020-04-03T01:44:00Z">
            <w:rPr/>
          </w:rPrChange>
        </w:rPr>
        <w:t xml:space="preserve"> where the total number of averaged beams shall not exceed </w:t>
      </w:r>
      <w:r w:rsidRPr="004072B1">
        <w:rPr>
          <w:i/>
          <w:rPrChange w:id="39160" w:author="Draft version 2" w:date="2020-04-03T01:44:00Z">
            <w:rPr>
              <w:i/>
            </w:rPr>
          </w:rPrChange>
        </w:rPr>
        <w:t>nrofCSI-RS-ResourcesToAverage</w:t>
      </w:r>
      <w:r w:rsidRPr="004072B1">
        <w:rPr>
          <w:rPrChange w:id="39161" w:author="Draft version 2" w:date="2020-04-03T01:44:00Z">
            <w:rPr/>
          </w:rPrChange>
        </w:rPr>
        <w:t>;</w:t>
      </w:r>
    </w:p>
    <w:p w14:paraId="484F1367" w14:textId="77777777" w:rsidR="002C5D28" w:rsidRPr="004072B1" w:rsidRDefault="002C5D28" w:rsidP="002C5D28">
      <w:pPr>
        <w:pStyle w:val="B2"/>
        <w:rPr>
          <w:rPrChange w:id="39162" w:author="Draft version 2" w:date="2020-04-03T01:44:00Z">
            <w:rPr/>
          </w:rPrChange>
        </w:rPr>
      </w:pPr>
      <w:r w:rsidRPr="004072B1">
        <w:rPr>
          <w:rPrChange w:id="39163" w:author="Draft version 2" w:date="2020-04-03T01:44:00Z">
            <w:rPr/>
          </w:rPrChange>
        </w:rPr>
        <w:t>2&gt;</w:t>
      </w:r>
      <w:r w:rsidRPr="004072B1">
        <w:rPr>
          <w:rPrChange w:id="39164" w:author="Draft version 2" w:date="2020-04-03T01:44:00Z">
            <w:rPr/>
          </w:rPrChange>
        </w:rPr>
        <w:tab/>
        <w:t>apply layer 3 cell filtering as described in 5.5.3.2.</w:t>
      </w:r>
    </w:p>
    <w:p w14:paraId="1CA8417E" w14:textId="77777777" w:rsidR="002C5D28" w:rsidRPr="004072B1" w:rsidRDefault="002C5D28" w:rsidP="002C5D28">
      <w:pPr>
        <w:pStyle w:val="Heading4"/>
        <w:rPr>
          <w:rPrChange w:id="39165" w:author="Draft version 2" w:date="2020-04-03T01:44:00Z">
            <w:rPr/>
          </w:rPrChange>
        </w:rPr>
      </w:pPr>
      <w:bookmarkStart w:id="39166" w:name="_Toc20425806"/>
      <w:bookmarkStart w:id="39167" w:name="_Toc29321202"/>
      <w:bookmarkStart w:id="39168" w:name="_Toc36756807"/>
      <w:r w:rsidRPr="004072B1">
        <w:rPr>
          <w:rPrChange w:id="39169" w:author="Draft version 2" w:date="2020-04-03T01:44:00Z">
            <w:rPr/>
          </w:rPrChange>
        </w:rPr>
        <w:t>5.5.3.3a</w:t>
      </w:r>
      <w:r w:rsidRPr="004072B1">
        <w:rPr>
          <w:rPrChange w:id="39170" w:author="Draft version 2" w:date="2020-04-03T01:44:00Z">
            <w:rPr/>
          </w:rPrChange>
        </w:rPr>
        <w:tab/>
        <w:t>Derivation of layer 3 beam filtered measurement</w:t>
      </w:r>
      <w:bookmarkEnd w:id="39166"/>
      <w:bookmarkEnd w:id="39167"/>
      <w:bookmarkEnd w:id="39168"/>
    </w:p>
    <w:p w14:paraId="7DE547E6" w14:textId="76EBBD5D" w:rsidR="002C5D28" w:rsidRPr="004072B1" w:rsidRDefault="002C5D28" w:rsidP="002C5D28">
      <w:pPr>
        <w:rPr>
          <w:rPrChange w:id="39171" w:author="Draft version 2" w:date="2020-04-03T01:44:00Z">
            <w:rPr/>
          </w:rPrChange>
        </w:rPr>
      </w:pPr>
      <w:r w:rsidRPr="004072B1">
        <w:rPr>
          <w:rPrChange w:id="39172" w:author="Draft version 2" w:date="2020-04-03T01:44:00Z">
            <w:rPr/>
          </w:rPrChange>
        </w:rPr>
        <w:t>The UE shall:</w:t>
      </w:r>
    </w:p>
    <w:p w14:paraId="60044D8C" w14:textId="6E3C5E14" w:rsidR="002C5D28" w:rsidRPr="004072B1" w:rsidRDefault="002C5D28" w:rsidP="000D2242">
      <w:pPr>
        <w:pStyle w:val="B1"/>
        <w:rPr>
          <w:rPrChange w:id="39173" w:author="Draft version 2" w:date="2020-04-03T01:44:00Z">
            <w:rPr/>
          </w:rPrChange>
        </w:rPr>
      </w:pPr>
      <w:r w:rsidRPr="004072B1">
        <w:rPr>
          <w:rPrChange w:id="39174" w:author="Draft version 2" w:date="2020-04-03T01:44:00Z">
            <w:rPr/>
          </w:rPrChange>
        </w:rPr>
        <w:t>1&gt;</w:t>
      </w:r>
      <w:r w:rsidRPr="004072B1">
        <w:rPr>
          <w:rPrChange w:id="39175" w:author="Draft version 2" w:date="2020-04-03T01:44:00Z">
            <w:rPr/>
          </w:rPrChange>
        </w:rPr>
        <w:tab/>
        <w:t>for each layer 3 beam filtered measurement quantity to be derived based on SS/PBCH block;</w:t>
      </w:r>
    </w:p>
    <w:p w14:paraId="201FCB9A" w14:textId="462EEC37" w:rsidR="002C5D28" w:rsidRPr="004072B1" w:rsidRDefault="002C5D28" w:rsidP="000D2242">
      <w:pPr>
        <w:pStyle w:val="B2"/>
        <w:rPr>
          <w:rPrChange w:id="39176" w:author="Draft version 2" w:date="2020-04-03T01:44:00Z">
            <w:rPr/>
          </w:rPrChange>
        </w:rPr>
      </w:pPr>
      <w:r w:rsidRPr="004072B1">
        <w:rPr>
          <w:rPrChange w:id="39177" w:author="Draft version 2" w:date="2020-04-03T01:44:00Z">
            <w:rPr/>
          </w:rPrChange>
        </w:rPr>
        <w:t>2&gt;</w:t>
      </w:r>
      <w:r w:rsidRPr="004072B1">
        <w:rPr>
          <w:rPrChange w:id="39178" w:author="Draft version 2" w:date="2020-04-03T01:44:00Z">
            <w:rPr/>
          </w:rPrChange>
        </w:rPr>
        <w:tab/>
        <w:t>derive each configured beam measurement quantity based on SS/PBCH block as described in TS 38.215[9], and apply layer 3 beam filtering as described in 5.5.3.2;</w:t>
      </w:r>
    </w:p>
    <w:p w14:paraId="7ED2A151" w14:textId="77777777" w:rsidR="002C5D28" w:rsidRPr="004072B1" w:rsidRDefault="002C5D28" w:rsidP="000D2242">
      <w:pPr>
        <w:pStyle w:val="B1"/>
        <w:rPr>
          <w:rPrChange w:id="39179" w:author="Draft version 2" w:date="2020-04-03T01:44:00Z">
            <w:rPr/>
          </w:rPrChange>
        </w:rPr>
      </w:pPr>
      <w:r w:rsidRPr="004072B1">
        <w:rPr>
          <w:rPrChange w:id="39180" w:author="Draft version 2" w:date="2020-04-03T01:44:00Z">
            <w:rPr/>
          </w:rPrChange>
        </w:rPr>
        <w:t>1&gt;</w:t>
      </w:r>
      <w:r w:rsidRPr="004072B1">
        <w:rPr>
          <w:rPrChange w:id="39181" w:author="Draft version 2" w:date="2020-04-03T01:44:00Z">
            <w:rPr/>
          </w:rPrChange>
        </w:rPr>
        <w:tab/>
        <w:t>for each layer 3 beam filtered measurement quantity to be derived based on CSI-RS;</w:t>
      </w:r>
    </w:p>
    <w:p w14:paraId="7183A07A" w14:textId="77777777" w:rsidR="002C5D28" w:rsidRPr="004072B1" w:rsidRDefault="002C5D28" w:rsidP="002C5D28">
      <w:pPr>
        <w:pStyle w:val="B2"/>
        <w:rPr>
          <w:rPrChange w:id="39182" w:author="Draft version 2" w:date="2020-04-03T01:44:00Z">
            <w:rPr/>
          </w:rPrChange>
        </w:rPr>
      </w:pPr>
      <w:r w:rsidRPr="004072B1">
        <w:rPr>
          <w:rPrChange w:id="39183" w:author="Draft version 2" w:date="2020-04-03T01:44:00Z">
            <w:rPr/>
          </w:rPrChange>
        </w:rPr>
        <w:t>2&gt;</w:t>
      </w:r>
      <w:r w:rsidRPr="004072B1">
        <w:rPr>
          <w:rPrChange w:id="39184" w:author="Draft version 2" w:date="2020-04-03T01:44:00Z">
            <w:rPr/>
          </w:rPrChange>
        </w:rPr>
        <w:tab/>
        <w:t>derive each configured beam measurement quantity based on CSI-RS as described in TS 38.215 [9], and apply layer 3 beam filtering as described in 5.5.3.2.</w:t>
      </w:r>
    </w:p>
    <w:p w14:paraId="61B0527E" w14:textId="77777777" w:rsidR="002C5D28" w:rsidRPr="004072B1" w:rsidRDefault="002C5D28" w:rsidP="002C5D28">
      <w:pPr>
        <w:pStyle w:val="Heading3"/>
        <w:rPr>
          <w:rPrChange w:id="39185" w:author="Draft version 2" w:date="2020-04-03T01:44:00Z">
            <w:rPr/>
          </w:rPrChange>
        </w:rPr>
      </w:pPr>
      <w:bookmarkStart w:id="39186" w:name="_Toc20425807"/>
      <w:bookmarkStart w:id="39187" w:name="_Toc29321203"/>
      <w:bookmarkStart w:id="39188" w:name="_Toc36756808"/>
      <w:r w:rsidRPr="004072B1">
        <w:rPr>
          <w:rPrChange w:id="39189" w:author="Draft version 2" w:date="2020-04-03T01:44:00Z">
            <w:rPr/>
          </w:rPrChange>
        </w:rPr>
        <w:t>5.5.4</w:t>
      </w:r>
      <w:r w:rsidRPr="004072B1">
        <w:rPr>
          <w:rPrChange w:id="39190" w:author="Draft version 2" w:date="2020-04-03T01:44:00Z">
            <w:rPr/>
          </w:rPrChange>
        </w:rPr>
        <w:tab/>
        <w:t>Measurement report triggering</w:t>
      </w:r>
      <w:bookmarkEnd w:id="39186"/>
      <w:bookmarkEnd w:id="39187"/>
      <w:bookmarkEnd w:id="39188"/>
    </w:p>
    <w:p w14:paraId="44599473" w14:textId="77777777" w:rsidR="002C5D28" w:rsidRPr="004072B1" w:rsidRDefault="002C5D28" w:rsidP="002C5D28">
      <w:pPr>
        <w:pStyle w:val="Heading4"/>
        <w:rPr>
          <w:rPrChange w:id="39191" w:author="Draft version 2" w:date="2020-04-03T01:44:00Z">
            <w:rPr/>
          </w:rPrChange>
        </w:rPr>
      </w:pPr>
      <w:bookmarkStart w:id="39192" w:name="_Toc20425808"/>
      <w:bookmarkStart w:id="39193" w:name="_Toc29321204"/>
      <w:bookmarkStart w:id="39194" w:name="_Toc36756809"/>
      <w:r w:rsidRPr="004072B1">
        <w:rPr>
          <w:rPrChange w:id="39195" w:author="Draft version 2" w:date="2020-04-03T01:44:00Z">
            <w:rPr/>
          </w:rPrChange>
        </w:rPr>
        <w:t>5.5.4.1</w:t>
      </w:r>
      <w:r w:rsidRPr="004072B1">
        <w:rPr>
          <w:rPrChange w:id="39196" w:author="Draft version 2" w:date="2020-04-03T01:44:00Z">
            <w:rPr/>
          </w:rPrChange>
        </w:rPr>
        <w:tab/>
        <w:t>General</w:t>
      </w:r>
      <w:bookmarkEnd w:id="39192"/>
      <w:bookmarkEnd w:id="39193"/>
      <w:bookmarkEnd w:id="39194"/>
    </w:p>
    <w:p w14:paraId="3BA0D01A" w14:textId="6D6D8A78" w:rsidR="002C5D28" w:rsidRPr="004072B1" w:rsidRDefault="002C5D28" w:rsidP="002C5D28">
      <w:pPr>
        <w:rPr>
          <w:rPrChange w:id="39197" w:author="Draft version 2" w:date="2020-04-03T01:44:00Z">
            <w:rPr/>
          </w:rPrChange>
        </w:rPr>
      </w:pPr>
      <w:r w:rsidRPr="004072B1">
        <w:rPr>
          <w:rPrChange w:id="39198" w:author="Draft version 2" w:date="2020-04-03T01:44:00Z">
            <w:rPr/>
          </w:rPrChange>
        </w:rPr>
        <w:t xml:space="preserve">If </w:t>
      </w:r>
      <w:r w:rsidR="00812ED0" w:rsidRPr="004072B1">
        <w:rPr>
          <w:rPrChange w:id="39199" w:author="Draft version 2" w:date="2020-04-03T01:44:00Z">
            <w:rPr/>
          </w:rPrChange>
        </w:rPr>
        <w:t xml:space="preserve">AS </w:t>
      </w:r>
      <w:r w:rsidRPr="004072B1">
        <w:rPr>
          <w:rPrChange w:id="39200" w:author="Draft version 2" w:date="2020-04-03T01:44:00Z">
            <w:rPr/>
          </w:rPrChange>
        </w:rPr>
        <w:t>security has been activated successfully, the UE shall:</w:t>
      </w:r>
    </w:p>
    <w:p w14:paraId="235C447F" w14:textId="5FA7044E" w:rsidR="002C5D28" w:rsidRPr="004072B1" w:rsidRDefault="002C5D28" w:rsidP="000D2242">
      <w:pPr>
        <w:pStyle w:val="B1"/>
        <w:rPr>
          <w:rPrChange w:id="39201" w:author="Draft version 2" w:date="2020-04-03T01:44:00Z">
            <w:rPr/>
          </w:rPrChange>
        </w:rPr>
      </w:pPr>
      <w:r w:rsidRPr="004072B1">
        <w:rPr>
          <w:rPrChange w:id="39202" w:author="Draft version 2" w:date="2020-04-03T01:44:00Z">
            <w:rPr/>
          </w:rPrChange>
        </w:rPr>
        <w:t>1&gt;</w:t>
      </w:r>
      <w:r w:rsidRPr="004072B1">
        <w:rPr>
          <w:rPrChange w:id="39203" w:author="Draft version 2" w:date="2020-04-03T01:44:00Z">
            <w:rPr/>
          </w:rPrChange>
        </w:rPr>
        <w:tab/>
        <w:t xml:space="preserve">for each </w:t>
      </w:r>
      <w:r w:rsidRPr="004072B1">
        <w:rPr>
          <w:i/>
          <w:rPrChange w:id="39204" w:author="Draft version 2" w:date="2020-04-03T01:44:00Z">
            <w:rPr>
              <w:i/>
            </w:rPr>
          </w:rPrChange>
        </w:rPr>
        <w:t>measId</w:t>
      </w:r>
      <w:r w:rsidRPr="004072B1">
        <w:rPr>
          <w:rPrChange w:id="39205" w:author="Draft version 2" w:date="2020-04-03T01:44:00Z">
            <w:rPr/>
          </w:rPrChange>
        </w:rPr>
        <w:t xml:space="preserve"> included in the </w:t>
      </w:r>
      <w:r w:rsidRPr="004072B1">
        <w:rPr>
          <w:i/>
          <w:rPrChange w:id="39206" w:author="Draft version 2" w:date="2020-04-03T01:44:00Z">
            <w:rPr>
              <w:i/>
            </w:rPr>
          </w:rPrChange>
        </w:rPr>
        <w:t>measIdList</w:t>
      </w:r>
      <w:r w:rsidRPr="004072B1">
        <w:rPr>
          <w:rPrChange w:id="39207" w:author="Draft version 2" w:date="2020-04-03T01:44:00Z">
            <w:rPr/>
          </w:rPrChange>
        </w:rPr>
        <w:t xml:space="preserve"> within </w:t>
      </w:r>
      <w:r w:rsidRPr="004072B1">
        <w:rPr>
          <w:i/>
          <w:rPrChange w:id="39208" w:author="Draft version 2" w:date="2020-04-03T01:44:00Z">
            <w:rPr>
              <w:i/>
            </w:rPr>
          </w:rPrChange>
        </w:rPr>
        <w:t>VarMeasConfig</w:t>
      </w:r>
      <w:r w:rsidRPr="004072B1">
        <w:rPr>
          <w:rPrChange w:id="39209" w:author="Draft version 2" w:date="2020-04-03T01:44:00Z">
            <w:rPr/>
          </w:rPrChange>
        </w:rPr>
        <w:t>:</w:t>
      </w:r>
    </w:p>
    <w:p w14:paraId="25BC87D1" w14:textId="696C22FF" w:rsidR="002C5D28" w:rsidRPr="004072B1" w:rsidRDefault="002C5D28" w:rsidP="000D2242">
      <w:pPr>
        <w:pStyle w:val="B2"/>
        <w:rPr>
          <w:rPrChange w:id="39210" w:author="Draft version 2" w:date="2020-04-03T01:44:00Z">
            <w:rPr/>
          </w:rPrChange>
        </w:rPr>
      </w:pPr>
      <w:r w:rsidRPr="004072B1">
        <w:rPr>
          <w:rPrChange w:id="39211" w:author="Draft version 2" w:date="2020-04-03T01:44:00Z">
            <w:rPr/>
          </w:rPrChange>
        </w:rPr>
        <w:t>2&gt;</w:t>
      </w:r>
      <w:r w:rsidRPr="004072B1">
        <w:rPr>
          <w:rPrChange w:id="39212" w:author="Draft version 2" w:date="2020-04-03T01:44:00Z">
            <w:rPr/>
          </w:rPrChange>
        </w:rPr>
        <w:tab/>
        <w:t xml:space="preserve">if the corresponding </w:t>
      </w:r>
      <w:r w:rsidRPr="004072B1">
        <w:rPr>
          <w:i/>
          <w:rPrChange w:id="39213" w:author="Draft version 2" w:date="2020-04-03T01:44:00Z">
            <w:rPr>
              <w:i/>
            </w:rPr>
          </w:rPrChange>
        </w:rPr>
        <w:t>reportConfig</w:t>
      </w:r>
      <w:r w:rsidR="0029381E" w:rsidRPr="004072B1">
        <w:rPr>
          <w:rPrChange w:id="39214" w:author="Draft version 2" w:date="2020-04-03T01:44:00Z">
            <w:rPr/>
          </w:rPrChange>
        </w:rPr>
        <w:t xml:space="preserve"> </w:t>
      </w:r>
      <w:r w:rsidRPr="004072B1">
        <w:rPr>
          <w:rPrChange w:id="39215" w:author="Draft version 2" w:date="2020-04-03T01:44:00Z">
            <w:rPr/>
          </w:rPrChange>
        </w:rPr>
        <w:t xml:space="preserve">includes a </w:t>
      </w:r>
      <w:r w:rsidRPr="004072B1">
        <w:rPr>
          <w:i/>
          <w:rPrChange w:id="39216" w:author="Draft version 2" w:date="2020-04-03T01:44:00Z">
            <w:rPr>
              <w:i/>
            </w:rPr>
          </w:rPrChange>
        </w:rPr>
        <w:t>reportType</w:t>
      </w:r>
      <w:r w:rsidRPr="004072B1">
        <w:rPr>
          <w:rPrChange w:id="39217" w:author="Draft version 2" w:date="2020-04-03T01:44:00Z">
            <w:rPr/>
          </w:rPrChange>
        </w:rPr>
        <w:t xml:space="preserve"> set to </w:t>
      </w:r>
      <w:r w:rsidRPr="004072B1">
        <w:rPr>
          <w:i/>
          <w:rPrChange w:id="39218" w:author="Draft version 2" w:date="2020-04-03T01:44:00Z">
            <w:rPr>
              <w:i/>
            </w:rPr>
          </w:rPrChange>
        </w:rPr>
        <w:t>eventTriggered</w:t>
      </w:r>
      <w:r w:rsidRPr="004072B1">
        <w:rPr>
          <w:rPrChange w:id="39219" w:author="Draft version 2" w:date="2020-04-03T01:44:00Z">
            <w:rPr/>
          </w:rPrChange>
        </w:rPr>
        <w:t xml:space="preserve"> or </w:t>
      </w:r>
      <w:r w:rsidRPr="004072B1">
        <w:rPr>
          <w:i/>
          <w:rPrChange w:id="39220" w:author="Draft version 2" w:date="2020-04-03T01:44:00Z">
            <w:rPr>
              <w:i/>
            </w:rPr>
          </w:rPrChange>
        </w:rPr>
        <w:t>periodical</w:t>
      </w:r>
      <w:r w:rsidR="00FE2099" w:rsidRPr="004072B1">
        <w:rPr>
          <w:rPrChange w:id="39221" w:author="Draft version 2" w:date="2020-04-03T01:44:00Z">
            <w:rPr/>
          </w:rPrChange>
        </w:rPr>
        <w:t>:</w:t>
      </w:r>
    </w:p>
    <w:p w14:paraId="4CB321EF" w14:textId="7487836D" w:rsidR="002C5D28" w:rsidRPr="004072B1" w:rsidRDefault="002C5D28" w:rsidP="000D2242">
      <w:pPr>
        <w:pStyle w:val="B3"/>
        <w:rPr>
          <w:rPrChange w:id="39222" w:author="Draft version 2" w:date="2020-04-03T01:44:00Z">
            <w:rPr/>
          </w:rPrChange>
        </w:rPr>
      </w:pPr>
      <w:r w:rsidRPr="004072B1">
        <w:rPr>
          <w:rPrChange w:id="39223" w:author="Draft version 2" w:date="2020-04-03T01:44:00Z">
            <w:rPr/>
          </w:rPrChange>
        </w:rPr>
        <w:t>3&gt;</w:t>
      </w:r>
      <w:r w:rsidRPr="004072B1">
        <w:rPr>
          <w:rPrChange w:id="39224" w:author="Draft version 2" w:date="2020-04-03T01:44:00Z">
            <w:rPr/>
          </w:rPrChange>
        </w:rPr>
        <w:tab/>
        <w:t xml:space="preserve">if the corresponding </w:t>
      </w:r>
      <w:r w:rsidRPr="004072B1">
        <w:rPr>
          <w:i/>
          <w:rPrChange w:id="39225" w:author="Draft version 2" w:date="2020-04-03T01:44:00Z">
            <w:rPr>
              <w:i/>
            </w:rPr>
          </w:rPrChange>
        </w:rPr>
        <w:t>measObject</w:t>
      </w:r>
      <w:r w:rsidRPr="004072B1">
        <w:rPr>
          <w:rPrChange w:id="39226" w:author="Draft version 2" w:date="2020-04-03T01:44:00Z">
            <w:rPr/>
          </w:rPrChange>
        </w:rPr>
        <w:t xml:space="preserve"> concerns NR</w:t>
      </w:r>
      <w:r w:rsidR="00FE2099" w:rsidRPr="004072B1">
        <w:rPr>
          <w:rPrChange w:id="39227" w:author="Draft version 2" w:date="2020-04-03T01:44:00Z">
            <w:rPr/>
          </w:rPrChange>
        </w:rPr>
        <w:t>:</w:t>
      </w:r>
    </w:p>
    <w:p w14:paraId="0F29B2D5" w14:textId="77777777" w:rsidR="002C5D28" w:rsidRPr="004072B1" w:rsidRDefault="002C5D28" w:rsidP="000D2242">
      <w:pPr>
        <w:pStyle w:val="B4"/>
        <w:rPr>
          <w:rPrChange w:id="39228" w:author="Draft version 2" w:date="2020-04-03T01:44:00Z">
            <w:rPr/>
          </w:rPrChange>
        </w:rPr>
      </w:pPr>
      <w:r w:rsidRPr="004072B1">
        <w:rPr>
          <w:rPrChange w:id="39229" w:author="Draft version 2" w:date="2020-04-03T01:44:00Z">
            <w:rPr/>
          </w:rPrChange>
        </w:rPr>
        <w:t>4&gt;</w:t>
      </w:r>
      <w:r w:rsidRPr="004072B1">
        <w:rPr>
          <w:rPrChange w:id="39230" w:author="Draft version 2" w:date="2020-04-03T01:44:00Z">
            <w:rPr/>
          </w:rPrChange>
        </w:rPr>
        <w:tab/>
        <w:t xml:space="preserve">if the </w:t>
      </w:r>
      <w:r w:rsidRPr="004072B1">
        <w:rPr>
          <w:i/>
          <w:iCs/>
          <w:rPrChange w:id="39231" w:author="Draft version 2" w:date="2020-04-03T01:44:00Z">
            <w:rPr>
              <w:i/>
              <w:iCs/>
            </w:rPr>
          </w:rPrChange>
        </w:rPr>
        <w:t>eventA1</w:t>
      </w:r>
      <w:r w:rsidRPr="004072B1">
        <w:rPr>
          <w:rPrChange w:id="39232" w:author="Draft version 2" w:date="2020-04-03T01:44:00Z">
            <w:rPr/>
          </w:rPrChange>
        </w:rPr>
        <w:t xml:space="preserve"> or </w:t>
      </w:r>
      <w:r w:rsidRPr="004072B1">
        <w:rPr>
          <w:i/>
          <w:iCs/>
          <w:rPrChange w:id="39233" w:author="Draft version 2" w:date="2020-04-03T01:44:00Z">
            <w:rPr>
              <w:i/>
              <w:iCs/>
            </w:rPr>
          </w:rPrChange>
        </w:rPr>
        <w:t>eventA2</w:t>
      </w:r>
      <w:r w:rsidRPr="004072B1">
        <w:rPr>
          <w:rPrChange w:id="39234" w:author="Draft version 2" w:date="2020-04-03T01:44:00Z">
            <w:rPr/>
          </w:rPrChange>
        </w:rPr>
        <w:t xml:space="preserve"> is configured in the corresponding </w:t>
      </w:r>
      <w:r w:rsidRPr="004072B1">
        <w:rPr>
          <w:i/>
          <w:rPrChange w:id="39235" w:author="Draft version 2" w:date="2020-04-03T01:44:00Z">
            <w:rPr>
              <w:i/>
            </w:rPr>
          </w:rPrChange>
        </w:rPr>
        <w:t>reportConfig</w:t>
      </w:r>
      <w:r w:rsidRPr="004072B1">
        <w:rPr>
          <w:rPrChange w:id="39236" w:author="Draft version 2" w:date="2020-04-03T01:44:00Z">
            <w:rPr/>
          </w:rPrChange>
        </w:rPr>
        <w:t>:</w:t>
      </w:r>
    </w:p>
    <w:p w14:paraId="4DBE4329" w14:textId="4853DDD0" w:rsidR="002C5D28" w:rsidRPr="004072B1" w:rsidRDefault="002C5D28" w:rsidP="002C5D28">
      <w:pPr>
        <w:pStyle w:val="B5"/>
        <w:rPr>
          <w:rPrChange w:id="39237" w:author="Draft version 2" w:date="2020-04-03T01:44:00Z">
            <w:rPr/>
          </w:rPrChange>
        </w:rPr>
      </w:pPr>
      <w:r w:rsidRPr="004072B1">
        <w:rPr>
          <w:rPrChange w:id="39238" w:author="Draft version 2" w:date="2020-04-03T01:44:00Z">
            <w:rPr/>
          </w:rPrChange>
        </w:rPr>
        <w:t>5&gt;</w:t>
      </w:r>
      <w:r w:rsidRPr="004072B1">
        <w:rPr>
          <w:rPrChange w:id="39239" w:author="Draft version 2" w:date="2020-04-03T01:44:00Z">
            <w:rPr/>
          </w:rPrChange>
        </w:rPr>
        <w:tab/>
        <w:t>consider only the serving cell to be applicable;</w:t>
      </w:r>
    </w:p>
    <w:p w14:paraId="17235510" w14:textId="77777777" w:rsidR="002C5D28" w:rsidRPr="004072B1" w:rsidRDefault="002C5D28" w:rsidP="000D2242">
      <w:pPr>
        <w:pStyle w:val="B4"/>
        <w:rPr>
          <w:rPrChange w:id="39240" w:author="Draft version 2" w:date="2020-04-03T01:44:00Z">
            <w:rPr/>
          </w:rPrChange>
        </w:rPr>
      </w:pPr>
      <w:bookmarkStart w:id="39241" w:name="_Hlk515508923"/>
      <w:r w:rsidRPr="004072B1">
        <w:rPr>
          <w:rPrChange w:id="39242" w:author="Draft version 2" w:date="2020-04-03T01:44:00Z">
            <w:rPr/>
          </w:rPrChange>
        </w:rPr>
        <w:lastRenderedPageBreak/>
        <w:t>4&gt;</w:t>
      </w:r>
      <w:r w:rsidRPr="004072B1">
        <w:rPr>
          <w:rPrChange w:id="39243" w:author="Draft version 2" w:date="2020-04-03T01:44:00Z">
            <w:rPr/>
          </w:rPrChange>
        </w:rPr>
        <w:tab/>
      </w:r>
      <w:r w:rsidR="0029381E" w:rsidRPr="004072B1">
        <w:rPr>
          <w:rPrChange w:id="39244" w:author="Draft version 2" w:date="2020-04-03T01:44:00Z">
            <w:rPr/>
          </w:rPrChange>
        </w:rPr>
        <w:t xml:space="preserve">if the </w:t>
      </w:r>
      <w:r w:rsidR="0029381E" w:rsidRPr="004072B1">
        <w:rPr>
          <w:i/>
          <w:rPrChange w:id="39245" w:author="Draft version 2" w:date="2020-04-03T01:44:00Z">
            <w:rPr>
              <w:i/>
            </w:rPr>
          </w:rPrChange>
        </w:rPr>
        <w:t>eventA3</w:t>
      </w:r>
      <w:r w:rsidR="0029381E" w:rsidRPr="004072B1">
        <w:rPr>
          <w:rPrChange w:id="39246" w:author="Draft version 2" w:date="2020-04-03T01:44:00Z">
            <w:rPr/>
          </w:rPrChange>
        </w:rPr>
        <w:t xml:space="preserve"> or </w:t>
      </w:r>
      <w:r w:rsidR="0029381E" w:rsidRPr="004072B1">
        <w:rPr>
          <w:i/>
          <w:rPrChange w:id="39247" w:author="Draft version 2" w:date="2020-04-03T01:44:00Z">
            <w:rPr>
              <w:i/>
            </w:rPr>
          </w:rPrChange>
        </w:rPr>
        <w:t>eventA5</w:t>
      </w:r>
      <w:r w:rsidR="0029381E" w:rsidRPr="004072B1">
        <w:rPr>
          <w:rPrChange w:id="39248" w:author="Draft version 2" w:date="2020-04-03T01:44:00Z">
            <w:rPr/>
          </w:rPrChange>
        </w:rPr>
        <w:t xml:space="preserve"> is configured in the corresponding </w:t>
      </w:r>
      <w:r w:rsidR="0029381E" w:rsidRPr="004072B1">
        <w:rPr>
          <w:i/>
          <w:rPrChange w:id="39249" w:author="Draft version 2" w:date="2020-04-03T01:44:00Z">
            <w:rPr>
              <w:i/>
            </w:rPr>
          </w:rPrChange>
        </w:rPr>
        <w:t>reportConfig</w:t>
      </w:r>
      <w:r w:rsidRPr="004072B1">
        <w:rPr>
          <w:rPrChange w:id="39250" w:author="Draft version 2" w:date="2020-04-03T01:44:00Z">
            <w:rPr/>
          </w:rPrChange>
        </w:rPr>
        <w:t>:</w:t>
      </w:r>
    </w:p>
    <w:p w14:paraId="41830022" w14:textId="17935500" w:rsidR="0029381E" w:rsidRPr="004072B1" w:rsidRDefault="002C5D28" w:rsidP="0029381E">
      <w:pPr>
        <w:pStyle w:val="B5"/>
        <w:rPr>
          <w:rPrChange w:id="39251" w:author="Draft version 2" w:date="2020-04-03T01:44:00Z">
            <w:rPr/>
          </w:rPrChange>
        </w:rPr>
      </w:pPr>
      <w:r w:rsidRPr="004072B1">
        <w:rPr>
          <w:rPrChange w:id="39252" w:author="Draft version 2" w:date="2020-04-03T01:44:00Z">
            <w:rPr/>
          </w:rPrChange>
        </w:rPr>
        <w:t>5&gt;</w:t>
      </w:r>
      <w:r w:rsidRPr="004072B1">
        <w:rPr>
          <w:rPrChange w:id="39253" w:author="Draft version 2" w:date="2020-04-03T01:44:00Z">
            <w:rPr/>
          </w:rPrChange>
        </w:rPr>
        <w:tab/>
      </w:r>
      <w:r w:rsidR="0029381E" w:rsidRPr="004072B1">
        <w:rPr>
          <w:rPrChange w:id="39254" w:author="Draft version 2" w:date="2020-04-03T01:44:00Z">
            <w:rPr/>
          </w:rPrChange>
        </w:rPr>
        <w:t>i</w:t>
      </w:r>
      <w:r w:rsidRPr="004072B1">
        <w:rPr>
          <w:rPrChange w:id="39255" w:author="Draft version 2" w:date="2020-04-03T01:44:00Z">
            <w:rPr/>
          </w:rPrChange>
        </w:rPr>
        <w:t xml:space="preserve">f a serving cell </w:t>
      </w:r>
      <w:r w:rsidR="0029381E" w:rsidRPr="004072B1">
        <w:rPr>
          <w:rPrChange w:id="39256" w:author="Draft version 2" w:date="2020-04-03T01:44:00Z">
            <w:rPr/>
          </w:rPrChange>
        </w:rPr>
        <w:t xml:space="preserve">is </w:t>
      </w:r>
      <w:r w:rsidRPr="004072B1">
        <w:rPr>
          <w:rPrChange w:id="39257" w:author="Draft version 2" w:date="2020-04-03T01:44:00Z">
            <w:rPr/>
          </w:rPrChange>
        </w:rPr>
        <w:t xml:space="preserve">associated with a </w:t>
      </w:r>
      <w:r w:rsidRPr="004072B1">
        <w:rPr>
          <w:i/>
          <w:rPrChange w:id="39258" w:author="Draft version 2" w:date="2020-04-03T01:44:00Z">
            <w:rPr>
              <w:i/>
            </w:rPr>
          </w:rPrChange>
        </w:rPr>
        <w:t>measObjectNR</w:t>
      </w:r>
      <w:r w:rsidR="0029381E" w:rsidRPr="004072B1">
        <w:rPr>
          <w:rPrChange w:id="39259" w:author="Draft version 2" w:date="2020-04-03T01:44:00Z">
            <w:rPr/>
          </w:rPrChange>
        </w:rPr>
        <w:t xml:space="preserve"> </w:t>
      </w:r>
      <w:r w:rsidR="00760D40" w:rsidRPr="004072B1">
        <w:rPr>
          <w:rPrChange w:id="39260" w:author="Draft version 2" w:date="2020-04-03T01:44:00Z">
            <w:rPr/>
          </w:rPrChange>
        </w:rPr>
        <w:t xml:space="preserve">and neighbours </w:t>
      </w:r>
      <w:r w:rsidR="0029381E" w:rsidRPr="004072B1">
        <w:rPr>
          <w:rPrChange w:id="39261" w:author="Draft version 2" w:date="2020-04-03T01:44:00Z">
            <w:rPr/>
          </w:rPrChange>
        </w:rPr>
        <w:t xml:space="preserve">are </w:t>
      </w:r>
      <w:r w:rsidRPr="004072B1">
        <w:rPr>
          <w:rPrChange w:id="39262" w:author="Draft version 2" w:date="2020-04-03T01:44:00Z">
            <w:rPr/>
          </w:rPrChange>
        </w:rPr>
        <w:t xml:space="preserve">associated with another </w:t>
      </w:r>
      <w:r w:rsidRPr="004072B1">
        <w:rPr>
          <w:i/>
          <w:rPrChange w:id="39263" w:author="Draft version 2" w:date="2020-04-03T01:44:00Z">
            <w:rPr>
              <w:i/>
            </w:rPr>
          </w:rPrChange>
        </w:rPr>
        <w:t>measObjectNR</w:t>
      </w:r>
      <w:r w:rsidRPr="004072B1">
        <w:rPr>
          <w:rPrChange w:id="39264" w:author="Draft version 2" w:date="2020-04-03T01:44:00Z">
            <w:rPr/>
          </w:rPrChange>
        </w:rPr>
        <w:t xml:space="preserve">, consider any serving cell associated with the other </w:t>
      </w:r>
      <w:r w:rsidRPr="004072B1">
        <w:rPr>
          <w:i/>
          <w:rPrChange w:id="39265" w:author="Draft version 2" w:date="2020-04-03T01:44:00Z">
            <w:rPr>
              <w:i/>
            </w:rPr>
          </w:rPrChange>
        </w:rPr>
        <w:t>measObjectNR</w:t>
      </w:r>
      <w:r w:rsidRPr="004072B1">
        <w:rPr>
          <w:rPrChange w:id="39266" w:author="Draft version 2" w:date="2020-04-03T01:44:00Z">
            <w:rPr/>
          </w:rPrChange>
        </w:rPr>
        <w:t xml:space="preserve"> to be a neighbouring cell as well;</w:t>
      </w:r>
    </w:p>
    <w:p w14:paraId="101C1D6D" w14:textId="77777777" w:rsidR="00496BCB" w:rsidRPr="004072B1" w:rsidRDefault="00496BCB" w:rsidP="000D2242">
      <w:pPr>
        <w:pStyle w:val="B4"/>
        <w:rPr>
          <w:rPrChange w:id="39267" w:author="Draft version 2" w:date="2020-04-03T01:44:00Z">
            <w:rPr/>
          </w:rPrChange>
        </w:rPr>
      </w:pPr>
      <w:r w:rsidRPr="004072B1">
        <w:rPr>
          <w:rPrChange w:id="39268" w:author="Draft version 2" w:date="2020-04-03T01:44:00Z">
            <w:rPr/>
          </w:rPrChange>
        </w:rPr>
        <w:t>4&gt;</w:t>
      </w:r>
      <w:r w:rsidRPr="004072B1">
        <w:rPr>
          <w:rPrChange w:id="39269" w:author="Draft version 2" w:date="2020-04-03T01:44:00Z">
            <w:rPr/>
          </w:rPrChange>
        </w:rPr>
        <w:tab/>
        <w:t xml:space="preserve">if corresponding </w:t>
      </w:r>
      <w:r w:rsidRPr="004072B1">
        <w:rPr>
          <w:i/>
          <w:rPrChange w:id="39270" w:author="Draft version 2" w:date="2020-04-03T01:44:00Z">
            <w:rPr>
              <w:i/>
            </w:rPr>
          </w:rPrChange>
        </w:rPr>
        <w:t>reportConfig</w:t>
      </w:r>
      <w:r w:rsidRPr="004072B1">
        <w:rPr>
          <w:rPrChange w:id="39271" w:author="Draft version 2" w:date="2020-04-03T01:44:00Z">
            <w:rPr/>
          </w:rPrChange>
        </w:rPr>
        <w:t xml:space="preserve"> includes </w:t>
      </w:r>
      <w:r w:rsidRPr="004072B1">
        <w:rPr>
          <w:i/>
          <w:rPrChange w:id="39272" w:author="Draft version 2" w:date="2020-04-03T01:44:00Z">
            <w:rPr>
              <w:i/>
            </w:rPr>
          </w:rPrChange>
        </w:rPr>
        <w:t>reportType</w:t>
      </w:r>
      <w:r w:rsidRPr="004072B1">
        <w:rPr>
          <w:rPrChange w:id="39273" w:author="Draft version 2" w:date="2020-04-03T01:44:00Z">
            <w:rPr/>
          </w:rPrChange>
        </w:rPr>
        <w:t xml:space="preserve"> set to </w:t>
      </w:r>
      <w:r w:rsidRPr="004072B1">
        <w:rPr>
          <w:i/>
          <w:rPrChange w:id="39274" w:author="Draft version 2" w:date="2020-04-03T01:44:00Z">
            <w:rPr>
              <w:i/>
            </w:rPr>
          </w:rPrChange>
        </w:rPr>
        <w:t>periodical</w:t>
      </w:r>
      <w:r w:rsidRPr="004072B1">
        <w:rPr>
          <w:rPrChange w:id="39275" w:author="Draft version 2" w:date="2020-04-03T01:44:00Z">
            <w:rPr/>
          </w:rPrChange>
        </w:rPr>
        <w:t>; or</w:t>
      </w:r>
    </w:p>
    <w:p w14:paraId="59A8F077" w14:textId="1F2601B4" w:rsidR="002C5D28" w:rsidRPr="004072B1" w:rsidRDefault="0029381E" w:rsidP="000D2242">
      <w:pPr>
        <w:pStyle w:val="B4"/>
        <w:rPr>
          <w:rPrChange w:id="39276" w:author="Draft version 2" w:date="2020-04-03T01:44:00Z">
            <w:rPr/>
          </w:rPrChange>
        </w:rPr>
      </w:pPr>
      <w:r w:rsidRPr="004072B1">
        <w:rPr>
          <w:rPrChange w:id="39277" w:author="Draft version 2" w:date="2020-04-03T01:44:00Z">
            <w:rPr/>
          </w:rPrChange>
        </w:rPr>
        <w:t>4&gt;</w:t>
      </w:r>
      <w:r w:rsidRPr="004072B1">
        <w:rPr>
          <w:rPrChange w:id="39278" w:author="Draft version 2" w:date="2020-04-03T01:44:00Z">
            <w:rPr/>
          </w:rPrChange>
        </w:rPr>
        <w:tab/>
        <w:t xml:space="preserve">for measurement events other than </w:t>
      </w:r>
      <w:r w:rsidRPr="004072B1">
        <w:rPr>
          <w:i/>
          <w:rPrChange w:id="39279" w:author="Draft version 2" w:date="2020-04-03T01:44:00Z">
            <w:rPr>
              <w:i/>
            </w:rPr>
          </w:rPrChange>
        </w:rPr>
        <w:t>eventA1</w:t>
      </w:r>
      <w:r w:rsidRPr="004072B1">
        <w:rPr>
          <w:rPrChange w:id="39280" w:author="Draft version 2" w:date="2020-04-03T01:44:00Z">
            <w:rPr/>
          </w:rPrChange>
        </w:rPr>
        <w:t xml:space="preserve"> or </w:t>
      </w:r>
      <w:r w:rsidRPr="004072B1">
        <w:rPr>
          <w:i/>
          <w:rPrChange w:id="39281" w:author="Draft version 2" w:date="2020-04-03T01:44:00Z">
            <w:rPr>
              <w:i/>
            </w:rPr>
          </w:rPrChange>
        </w:rPr>
        <w:t>eventA2</w:t>
      </w:r>
      <w:r w:rsidRPr="004072B1">
        <w:rPr>
          <w:rPrChange w:id="39282" w:author="Draft version 2" w:date="2020-04-03T01:44:00Z">
            <w:rPr/>
          </w:rPrChange>
        </w:rPr>
        <w:t>:</w:t>
      </w:r>
    </w:p>
    <w:bookmarkEnd w:id="39241"/>
    <w:p w14:paraId="411DF673" w14:textId="0DC9D0EE" w:rsidR="002C5D28" w:rsidRPr="004072B1" w:rsidRDefault="002C5D28" w:rsidP="002C5D28">
      <w:pPr>
        <w:pStyle w:val="B5"/>
        <w:rPr>
          <w:rPrChange w:id="39283" w:author="Draft version 2" w:date="2020-04-03T01:44:00Z">
            <w:rPr/>
          </w:rPrChange>
        </w:rPr>
      </w:pPr>
      <w:r w:rsidRPr="004072B1">
        <w:rPr>
          <w:rPrChange w:id="39284" w:author="Draft version 2" w:date="2020-04-03T01:44:00Z">
            <w:rPr/>
          </w:rPrChange>
        </w:rPr>
        <w:t>5&gt;</w:t>
      </w:r>
      <w:r w:rsidRPr="004072B1">
        <w:rPr>
          <w:rPrChange w:id="39285" w:author="Draft version 2" w:date="2020-04-03T01:44:00Z">
            <w:rPr/>
          </w:rPrChange>
        </w:rPr>
        <w:tab/>
        <w:t xml:space="preserve">if </w:t>
      </w:r>
      <w:r w:rsidRPr="004072B1">
        <w:rPr>
          <w:i/>
          <w:rPrChange w:id="39286" w:author="Draft version 2" w:date="2020-04-03T01:44:00Z">
            <w:rPr>
              <w:i/>
            </w:rPr>
          </w:rPrChange>
        </w:rPr>
        <w:t>useWhiteCellList</w:t>
      </w:r>
      <w:r w:rsidRPr="004072B1">
        <w:rPr>
          <w:rPrChange w:id="39287" w:author="Draft version 2" w:date="2020-04-03T01:44:00Z">
            <w:rPr/>
          </w:rPrChange>
        </w:rPr>
        <w:t xml:space="preserve"> is set to </w:t>
      </w:r>
      <w:r w:rsidR="00413A89" w:rsidRPr="004072B1">
        <w:rPr>
          <w:i/>
          <w:iCs/>
          <w:lang w:eastAsia="en-GB"/>
          <w:rPrChange w:id="39288" w:author="Draft version 2" w:date="2020-04-03T01:44:00Z">
            <w:rPr>
              <w:i/>
              <w:iCs/>
              <w:lang w:eastAsia="en-GB"/>
            </w:rPr>
          </w:rPrChange>
        </w:rPr>
        <w:t>true</w:t>
      </w:r>
      <w:r w:rsidRPr="004072B1">
        <w:rPr>
          <w:rPrChange w:id="39289" w:author="Draft version 2" w:date="2020-04-03T01:44:00Z">
            <w:rPr/>
          </w:rPrChange>
        </w:rPr>
        <w:t>:</w:t>
      </w:r>
    </w:p>
    <w:p w14:paraId="35845EDD" w14:textId="77777777" w:rsidR="002C5D28" w:rsidRPr="004072B1" w:rsidRDefault="002C5D28" w:rsidP="003C4E8D">
      <w:pPr>
        <w:pStyle w:val="B6"/>
        <w:rPr>
          <w:rPrChange w:id="39290" w:author="Draft version 2" w:date="2020-04-03T01:44:00Z">
            <w:rPr/>
          </w:rPrChange>
        </w:rPr>
      </w:pPr>
      <w:r w:rsidRPr="004072B1">
        <w:rPr>
          <w:rPrChange w:id="39291" w:author="Draft version 2" w:date="2020-04-03T01:44:00Z">
            <w:rPr/>
          </w:rPrChange>
        </w:rPr>
        <w:t>6&gt;</w:t>
      </w:r>
      <w:r w:rsidRPr="004072B1">
        <w:rPr>
          <w:rPrChange w:id="39292" w:author="Draft version 2" w:date="2020-04-03T01:44:00Z">
            <w:rPr/>
          </w:rPrChange>
        </w:rPr>
        <w:tab/>
        <w:t xml:space="preserve">consider any neighbouring cell detected based on parameters in the associated </w:t>
      </w:r>
      <w:r w:rsidRPr="004072B1">
        <w:rPr>
          <w:i/>
          <w:rPrChange w:id="39293" w:author="Draft version 2" w:date="2020-04-03T01:44:00Z">
            <w:rPr>
              <w:i/>
            </w:rPr>
          </w:rPrChange>
        </w:rPr>
        <w:t>measObjectNR</w:t>
      </w:r>
      <w:r w:rsidR="0029381E" w:rsidRPr="004072B1">
        <w:rPr>
          <w:rPrChange w:id="39294" w:author="Draft version 2" w:date="2020-04-03T01:44:00Z">
            <w:rPr/>
          </w:rPrChange>
        </w:rPr>
        <w:t xml:space="preserve"> </w:t>
      </w:r>
      <w:r w:rsidRPr="004072B1">
        <w:rPr>
          <w:rPrChange w:id="39295" w:author="Draft version 2" w:date="2020-04-03T01:44:00Z">
            <w:rPr/>
          </w:rPrChange>
        </w:rPr>
        <w:t xml:space="preserve">to be applicable when the concerned cell is included in the </w:t>
      </w:r>
      <w:r w:rsidRPr="004072B1">
        <w:rPr>
          <w:i/>
          <w:rPrChange w:id="39296" w:author="Draft version 2" w:date="2020-04-03T01:44:00Z">
            <w:rPr>
              <w:i/>
            </w:rPr>
          </w:rPrChange>
        </w:rPr>
        <w:t>whiteCellsToAddModList</w:t>
      </w:r>
      <w:r w:rsidRPr="004072B1">
        <w:rPr>
          <w:rPrChange w:id="39297" w:author="Draft version 2" w:date="2020-04-03T01:44:00Z">
            <w:rPr/>
          </w:rPrChange>
        </w:rPr>
        <w:t xml:space="preserve"> defined within the </w:t>
      </w:r>
      <w:r w:rsidRPr="004072B1">
        <w:rPr>
          <w:i/>
          <w:rPrChange w:id="39298" w:author="Draft version 2" w:date="2020-04-03T01:44:00Z">
            <w:rPr>
              <w:i/>
            </w:rPr>
          </w:rPrChange>
        </w:rPr>
        <w:t>VarMeasConfig</w:t>
      </w:r>
      <w:r w:rsidRPr="004072B1">
        <w:rPr>
          <w:rPrChange w:id="39299" w:author="Draft version 2" w:date="2020-04-03T01:44:00Z">
            <w:rPr/>
          </w:rPrChange>
        </w:rPr>
        <w:t xml:space="preserve"> for this </w:t>
      </w:r>
      <w:r w:rsidRPr="004072B1">
        <w:rPr>
          <w:i/>
          <w:rPrChange w:id="39300" w:author="Draft version 2" w:date="2020-04-03T01:44:00Z">
            <w:rPr>
              <w:i/>
            </w:rPr>
          </w:rPrChange>
        </w:rPr>
        <w:t>measId</w:t>
      </w:r>
      <w:r w:rsidRPr="004072B1">
        <w:rPr>
          <w:rPrChange w:id="39301" w:author="Draft version 2" w:date="2020-04-03T01:44:00Z">
            <w:rPr/>
          </w:rPrChange>
        </w:rPr>
        <w:t>;</w:t>
      </w:r>
    </w:p>
    <w:p w14:paraId="323809E5" w14:textId="77777777" w:rsidR="002C5D28" w:rsidRPr="004072B1" w:rsidRDefault="002C5D28" w:rsidP="002C5D28">
      <w:pPr>
        <w:pStyle w:val="B5"/>
        <w:rPr>
          <w:rPrChange w:id="39302" w:author="Draft version 2" w:date="2020-04-03T01:44:00Z">
            <w:rPr/>
          </w:rPrChange>
        </w:rPr>
      </w:pPr>
      <w:r w:rsidRPr="004072B1">
        <w:rPr>
          <w:rPrChange w:id="39303" w:author="Draft version 2" w:date="2020-04-03T01:44:00Z">
            <w:rPr/>
          </w:rPrChange>
        </w:rPr>
        <w:t>5&gt;</w:t>
      </w:r>
      <w:r w:rsidRPr="004072B1">
        <w:rPr>
          <w:rPrChange w:id="39304" w:author="Draft version 2" w:date="2020-04-03T01:44:00Z">
            <w:rPr/>
          </w:rPrChange>
        </w:rPr>
        <w:tab/>
        <w:t>else:</w:t>
      </w:r>
    </w:p>
    <w:p w14:paraId="2AE06637" w14:textId="47047197" w:rsidR="002C5D28" w:rsidRPr="004072B1" w:rsidRDefault="002C5D28" w:rsidP="003C4E8D">
      <w:pPr>
        <w:pStyle w:val="B6"/>
        <w:rPr>
          <w:rPrChange w:id="39305" w:author="Draft version 2" w:date="2020-04-03T01:44:00Z">
            <w:rPr/>
          </w:rPrChange>
        </w:rPr>
      </w:pPr>
      <w:r w:rsidRPr="004072B1">
        <w:rPr>
          <w:rPrChange w:id="39306" w:author="Draft version 2" w:date="2020-04-03T01:44:00Z">
            <w:rPr/>
          </w:rPrChange>
        </w:rPr>
        <w:t>6&gt;</w:t>
      </w:r>
      <w:r w:rsidRPr="004072B1">
        <w:rPr>
          <w:rPrChange w:id="39307" w:author="Draft version 2" w:date="2020-04-03T01:44:00Z">
            <w:rPr/>
          </w:rPrChange>
        </w:rPr>
        <w:tab/>
        <w:t xml:space="preserve">consider any neighbouring cell detected based on parameters in the associated </w:t>
      </w:r>
      <w:r w:rsidRPr="004072B1">
        <w:rPr>
          <w:i/>
          <w:rPrChange w:id="39308" w:author="Draft version 2" w:date="2020-04-03T01:44:00Z">
            <w:rPr>
              <w:i/>
            </w:rPr>
          </w:rPrChange>
        </w:rPr>
        <w:t>measObjectNR</w:t>
      </w:r>
      <w:r w:rsidR="0029381E" w:rsidRPr="004072B1">
        <w:rPr>
          <w:rPrChange w:id="39309" w:author="Draft version 2" w:date="2020-04-03T01:44:00Z">
            <w:rPr/>
          </w:rPrChange>
        </w:rPr>
        <w:t xml:space="preserve"> </w:t>
      </w:r>
      <w:r w:rsidRPr="004072B1">
        <w:rPr>
          <w:rPrChange w:id="39310" w:author="Draft version 2" w:date="2020-04-03T01:44:00Z">
            <w:rPr/>
          </w:rPrChange>
        </w:rPr>
        <w:t xml:space="preserve">to be applicable when the concerned cell is not included in the </w:t>
      </w:r>
      <w:r w:rsidRPr="004072B1">
        <w:rPr>
          <w:i/>
          <w:rPrChange w:id="39311" w:author="Draft version 2" w:date="2020-04-03T01:44:00Z">
            <w:rPr>
              <w:i/>
            </w:rPr>
          </w:rPrChange>
        </w:rPr>
        <w:t>blackCellsToAddModList</w:t>
      </w:r>
      <w:r w:rsidRPr="004072B1">
        <w:rPr>
          <w:rPrChange w:id="39312" w:author="Draft version 2" w:date="2020-04-03T01:44:00Z">
            <w:rPr/>
          </w:rPrChange>
        </w:rPr>
        <w:t xml:space="preserve"> defined within the </w:t>
      </w:r>
      <w:r w:rsidRPr="004072B1">
        <w:rPr>
          <w:i/>
          <w:rPrChange w:id="39313" w:author="Draft version 2" w:date="2020-04-03T01:44:00Z">
            <w:rPr>
              <w:i/>
            </w:rPr>
          </w:rPrChange>
        </w:rPr>
        <w:t>VarMeasConfig</w:t>
      </w:r>
      <w:r w:rsidRPr="004072B1">
        <w:rPr>
          <w:rPrChange w:id="39314" w:author="Draft version 2" w:date="2020-04-03T01:44:00Z">
            <w:rPr/>
          </w:rPrChange>
        </w:rPr>
        <w:t xml:space="preserve"> for this </w:t>
      </w:r>
      <w:r w:rsidRPr="004072B1">
        <w:rPr>
          <w:i/>
          <w:rPrChange w:id="39315" w:author="Draft version 2" w:date="2020-04-03T01:44:00Z">
            <w:rPr>
              <w:i/>
            </w:rPr>
          </w:rPrChange>
        </w:rPr>
        <w:t>measId</w:t>
      </w:r>
      <w:r w:rsidRPr="004072B1">
        <w:rPr>
          <w:rPrChange w:id="39316" w:author="Draft version 2" w:date="2020-04-03T01:44:00Z">
            <w:rPr/>
          </w:rPrChange>
        </w:rPr>
        <w:t>;</w:t>
      </w:r>
    </w:p>
    <w:p w14:paraId="2027A588" w14:textId="4B57A786" w:rsidR="00223032" w:rsidRPr="004072B1" w:rsidRDefault="002C5D28" w:rsidP="00223032">
      <w:pPr>
        <w:pStyle w:val="B3"/>
        <w:rPr>
          <w:rPrChange w:id="39317" w:author="Draft version 2" w:date="2020-04-03T01:44:00Z">
            <w:rPr/>
          </w:rPrChange>
        </w:rPr>
      </w:pPr>
      <w:r w:rsidRPr="004072B1">
        <w:rPr>
          <w:rPrChange w:id="39318" w:author="Draft version 2" w:date="2020-04-03T01:44:00Z">
            <w:rPr/>
          </w:rPrChange>
        </w:rPr>
        <w:t>3&gt;</w:t>
      </w:r>
      <w:r w:rsidRPr="004072B1">
        <w:rPr>
          <w:rPrChange w:id="39319" w:author="Draft version 2" w:date="2020-04-03T01:44:00Z">
            <w:rPr/>
          </w:rPrChange>
        </w:rPr>
        <w:tab/>
        <w:t xml:space="preserve">else if the corresponding </w:t>
      </w:r>
      <w:r w:rsidRPr="004072B1">
        <w:rPr>
          <w:i/>
          <w:rPrChange w:id="39320" w:author="Draft version 2" w:date="2020-04-03T01:44:00Z">
            <w:rPr>
              <w:i/>
            </w:rPr>
          </w:rPrChange>
        </w:rPr>
        <w:t>measObject</w:t>
      </w:r>
      <w:r w:rsidRPr="004072B1">
        <w:rPr>
          <w:rPrChange w:id="39321" w:author="Draft version 2" w:date="2020-04-03T01:44:00Z">
            <w:rPr/>
          </w:rPrChange>
        </w:rPr>
        <w:t xml:space="preserve"> concerns E-UTRA</w:t>
      </w:r>
      <w:r w:rsidR="00FE2099" w:rsidRPr="004072B1">
        <w:rPr>
          <w:rPrChange w:id="39322" w:author="Draft version 2" w:date="2020-04-03T01:44:00Z">
            <w:rPr/>
          </w:rPrChange>
        </w:rPr>
        <w:t>:</w:t>
      </w:r>
    </w:p>
    <w:p w14:paraId="2C061EFC" w14:textId="77777777" w:rsidR="00223032" w:rsidRPr="004072B1" w:rsidRDefault="00223032" w:rsidP="00223032">
      <w:pPr>
        <w:pStyle w:val="B4"/>
        <w:rPr>
          <w:rPrChange w:id="39323" w:author="Draft version 2" w:date="2020-04-03T01:44:00Z">
            <w:rPr/>
          </w:rPrChange>
        </w:rPr>
      </w:pPr>
      <w:r w:rsidRPr="004072B1">
        <w:rPr>
          <w:rPrChange w:id="39324" w:author="Draft version 2" w:date="2020-04-03T01:44:00Z">
            <w:rPr/>
          </w:rPrChange>
        </w:rPr>
        <w:t>4&gt;</w:t>
      </w:r>
      <w:r w:rsidRPr="004072B1">
        <w:rPr>
          <w:rPrChange w:id="39325" w:author="Draft version 2" w:date="2020-04-03T01:44:00Z">
            <w:rPr/>
          </w:rPrChange>
        </w:rPr>
        <w:tab/>
        <w:t xml:space="preserve">if </w:t>
      </w:r>
      <w:r w:rsidRPr="004072B1">
        <w:rPr>
          <w:i/>
          <w:rPrChange w:id="39326" w:author="Draft version 2" w:date="2020-04-03T01:44:00Z">
            <w:rPr>
              <w:i/>
            </w:rPr>
          </w:rPrChange>
        </w:rPr>
        <w:t>eventB1</w:t>
      </w:r>
      <w:r w:rsidRPr="004072B1">
        <w:rPr>
          <w:rPrChange w:id="39327" w:author="Draft version 2" w:date="2020-04-03T01:44:00Z">
            <w:rPr/>
          </w:rPrChange>
        </w:rPr>
        <w:t xml:space="preserve"> or </w:t>
      </w:r>
      <w:r w:rsidRPr="004072B1">
        <w:rPr>
          <w:i/>
          <w:rPrChange w:id="39328" w:author="Draft version 2" w:date="2020-04-03T01:44:00Z">
            <w:rPr>
              <w:i/>
            </w:rPr>
          </w:rPrChange>
        </w:rPr>
        <w:t>eventB2</w:t>
      </w:r>
      <w:r w:rsidRPr="004072B1">
        <w:rPr>
          <w:rPrChange w:id="39329" w:author="Draft version 2" w:date="2020-04-03T01:44:00Z">
            <w:rPr/>
          </w:rPrChange>
        </w:rPr>
        <w:t xml:space="preserve"> is configured in the corresponding </w:t>
      </w:r>
      <w:r w:rsidRPr="004072B1">
        <w:rPr>
          <w:i/>
          <w:rPrChange w:id="39330" w:author="Draft version 2" w:date="2020-04-03T01:44:00Z">
            <w:rPr>
              <w:i/>
            </w:rPr>
          </w:rPrChange>
        </w:rPr>
        <w:t>reportConfig</w:t>
      </w:r>
      <w:r w:rsidRPr="004072B1">
        <w:rPr>
          <w:rPrChange w:id="39331" w:author="Draft version 2" w:date="2020-04-03T01:44:00Z">
            <w:rPr/>
          </w:rPrChange>
        </w:rPr>
        <w:t>:</w:t>
      </w:r>
    </w:p>
    <w:p w14:paraId="01DF7574" w14:textId="77777777" w:rsidR="00223032" w:rsidRPr="004072B1" w:rsidRDefault="00223032" w:rsidP="00223032">
      <w:pPr>
        <w:pStyle w:val="B5"/>
        <w:rPr>
          <w:rPrChange w:id="39332" w:author="Draft version 2" w:date="2020-04-03T01:44:00Z">
            <w:rPr/>
          </w:rPrChange>
        </w:rPr>
      </w:pPr>
      <w:r w:rsidRPr="004072B1">
        <w:rPr>
          <w:rPrChange w:id="39333" w:author="Draft version 2" w:date="2020-04-03T01:44:00Z">
            <w:rPr/>
          </w:rPrChange>
        </w:rPr>
        <w:t>5&gt;</w:t>
      </w:r>
      <w:r w:rsidRPr="004072B1">
        <w:rPr>
          <w:rPrChange w:id="39334" w:author="Draft version 2" w:date="2020-04-03T01:44:00Z">
            <w:rPr/>
          </w:rPrChange>
        </w:rPr>
        <w:tab/>
        <w:t>consider a serving cell, if any, on the associated E-UTRA frequency as neighbour cell;</w:t>
      </w:r>
    </w:p>
    <w:p w14:paraId="7DBE2584" w14:textId="4627582A" w:rsidR="002C5D28" w:rsidRPr="004072B1" w:rsidRDefault="00223032" w:rsidP="00852D09">
      <w:pPr>
        <w:pStyle w:val="B4"/>
        <w:rPr>
          <w:rPrChange w:id="39335" w:author="Draft version 2" w:date="2020-04-03T01:44:00Z">
            <w:rPr/>
          </w:rPrChange>
        </w:rPr>
      </w:pPr>
      <w:r w:rsidRPr="004072B1">
        <w:rPr>
          <w:rPrChange w:id="39336" w:author="Draft version 2" w:date="2020-04-03T01:44:00Z">
            <w:rPr/>
          </w:rPrChange>
        </w:rPr>
        <w:t>4&gt;</w:t>
      </w:r>
      <w:r w:rsidRPr="004072B1">
        <w:rPr>
          <w:rPrChange w:id="39337" w:author="Draft version 2" w:date="2020-04-03T01:44:00Z">
            <w:rPr/>
          </w:rPrChange>
        </w:rPr>
        <w:tab/>
        <w:t>else:</w:t>
      </w:r>
    </w:p>
    <w:p w14:paraId="1A700FC4" w14:textId="59ABDA6A" w:rsidR="001C0147" w:rsidRPr="004072B1" w:rsidRDefault="00223032" w:rsidP="001C0147">
      <w:pPr>
        <w:pStyle w:val="B5"/>
        <w:rPr>
          <w:ins w:id="39338" w:author="CR#1446r1" w:date="2020-03-20T16:10:00Z"/>
          <w:rPrChange w:id="39339" w:author="Draft version 2" w:date="2020-04-03T01:44:00Z">
            <w:rPr>
              <w:ins w:id="39340" w:author="CR#1446r1" w:date="2020-03-20T16:10:00Z"/>
            </w:rPr>
          </w:rPrChange>
        </w:rPr>
      </w:pPr>
      <w:r w:rsidRPr="004072B1">
        <w:rPr>
          <w:rPrChange w:id="39341" w:author="Draft version 2" w:date="2020-04-03T01:44:00Z">
            <w:rPr/>
          </w:rPrChange>
        </w:rPr>
        <w:t>5</w:t>
      </w:r>
      <w:r w:rsidR="002E3A1D" w:rsidRPr="004072B1">
        <w:rPr>
          <w:rPrChange w:id="39342" w:author="Draft version 2" w:date="2020-04-03T01:44:00Z">
            <w:rPr/>
          </w:rPrChange>
        </w:rPr>
        <w:t>&gt;</w:t>
      </w:r>
      <w:r w:rsidR="002E3A1D" w:rsidRPr="004072B1">
        <w:rPr>
          <w:rPrChange w:id="39343" w:author="Draft version 2" w:date="2020-04-03T01:44:00Z">
            <w:rPr/>
          </w:rPrChange>
        </w:rPr>
        <w:tab/>
      </w:r>
      <w:r w:rsidR="002C5D28" w:rsidRPr="004072B1">
        <w:rPr>
          <w:rPrChange w:id="39344" w:author="Draft version 2" w:date="2020-04-03T01:44:00Z">
            <w:rPr/>
          </w:rPrChange>
        </w:rPr>
        <w:t xml:space="preserve">consider any neighbouring cell detected on the associated frequency to be applicable when the concerned cell is not included in the </w:t>
      </w:r>
      <w:r w:rsidR="002C5D28" w:rsidRPr="004072B1">
        <w:rPr>
          <w:i/>
          <w:rPrChange w:id="39345" w:author="Draft version 2" w:date="2020-04-03T01:44:00Z">
            <w:rPr>
              <w:i/>
            </w:rPr>
          </w:rPrChange>
        </w:rPr>
        <w:t>blackCellsToAddModListEUTRAN</w:t>
      </w:r>
      <w:r w:rsidR="002C5D28" w:rsidRPr="004072B1">
        <w:rPr>
          <w:rPrChange w:id="39346" w:author="Draft version 2" w:date="2020-04-03T01:44:00Z">
            <w:rPr/>
          </w:rPrChange>
        </w:rPr>
        <w:t xml:space="preserve"> defined within the </w:t>
      </w:r>
      <w:r w:rsidR="002C5D28" w:rsidRPr="004072B1">
        <w:rPr>
          <w:i/>
          <w:rPrChange w:id="39347" w:author="Draft version 2" w:date="2020-04-03T01:44:00Z">
            <w:rPr>
              <w:i/>
            </w:rPr>
          </w:rPrChange>
        </w:rPr>
        <w:t>VarMeasConfig</w:t>
      </w:r>
      <w:r w:rsidR="002C5D28" w:rsidRPr="004072B1">
        <w:rPr>
          <w:rPrChange w:id="39348" w:author="Draft version 2" w:date="2020-04-03T01:44:00Z">
            <w:rPr/>
          </w:rPrChange>
        </w:rPr>
        <w:t xml:space="preserve"> for this </w:t>
      </w:r>
      <w:r w:rsidR="002C5D28" w:rsidRPr="004072B1">
        <w:rPr>
          <w:i/>
          <w:rPrChange w:id="39349" w:author="Draft version 2" w:date="2020-04-03T01:44:00Z">
            <w:rPr>
              <w:i/>
            </w:rPr>
          </w:rPrChange>
        </w:rPr>
        <w:t>measId</w:t>
      </w:r>
      <w:r w:rsidR="002C5D28" w:rsidRPr="004072B1">
        <w:rPr>
          <w:rPrChange w:id="39350" w:author="Draft version 2" w:date="2020-04-03T01:44:00Z">
            <w:rPr/>
          </w:rPrChange>
        </w:rPr>
        <w:t>;</w:t>
      </w:r>
    </w:p>
    <w:p w14:paraId="58198B4C" w14:textId="77777777" w:rsidR="001C0147" w:rsidRPr="004072B1" w:rsidRDefault="001C0147" w:rsidP="001C0147">
      <w:pPr>
        <w:pStyle w:val="B3"/>
        <w:rPr>
          <w:ins w:id="39351" w:author="CR#1446r1" w:date="2020-03-20T16:10:00Z"/>
          <w:rPrChange w:id="39352" w:author="Draft version 2" w:date="2020-04-03T01:44:00Z">
            <w:rPr>
              <w:ins w:id="39353" w:author="CR#1446r1" w:date="2020-03-20T16:10:00Z"/>
            </w:rPr>
          </w:rPrChange>
        </w:rPr>
      </w:pPr>
      <w:ins w:id="39354" w:author="CR#1446r1" w:date="2020-03-20T16:10:00Z">
        <w:r w:rsidRPr="004072B1">
          <w:rPr>
            <w:rPrChange w:id="39355" w:author="Draft version 2" w:date="2020-04-03T01:44:00Z">
              <w:rPr/>
            </w:rPrChange>
          </w:rPr>
          <w:t>3&gt;</w:t>
        </w:r>
        <w:r w:rsidRPr="004072B1">
          <w:rPr>
            <w:rPrChange w:id="39356" w:author="Draft version 2" w:date="2020-04-03T01:44:00Z">
              <w:rPr/>
            </w:rPrChange>
          </w:rPr>
          <w:tab/>
          <w:t xml:space="preserve">else if the corresponding </w:t>
        </w:r>
        <w:r w:rsidRPr="004072B1">
          <w:rPr>
            <w:i/>
            <w:rPrChange w:id="39357" w:author="Draft version 2" w:date="2020-04-03T01:44:00Z">
              <w:rPr>
                <w:i/>
              </w:rPr>
            </w:rPrChange>
          </w:rPr>
          <w:t>measObject</w:t>
        </w:r>
        <w:r w:rsidRPr="004072B1">
          <w:rPr>
            <w:rPrChange w:id="39358" w:author="Draft version 2" w:date="2020-04-03T01:44:00Z">
              <w:rPr/>
            </w:rPrChange>
          </w:rPr>
          <w:t xml:space="preserve"> concerns UTRA-FDD:</w:t>
        </w:r>
      </w:ins>
    </w:p>
    <w:p w14:paraId="6701CC2E" w14:textId="77777777" w:rsidR="001C0147" w:rsidRPr="004072B1" w:rsidRDefault="001C0147" w:rsidP="001C0147">
      <w:pPr>
        <w:pStyle w:val="B4"/>
        <w:rPr>
          <w:ins w:id="39359" w:author="CR#1446r1" w:date="2020-03-20T16:10:00Z"/>
          <w:rPrChange w:id="39360" w:author="Draft version 2" w:date="2020-04-03T01:44:00Z">
            <w:rPr>
              <w:ins w:id="39361" w:author="CR#1446r1" w:date="2020-03-20T16:10:00Z"/>
            </w:rPr>
          </w:rPrChange>
        </w:rPr>
      </w:pPr>
      <w:ins w:id="39362" w:author="CR#1446r1" w:date="2020-03-20T16:10:00Z">
        <w:r w:rsidRPr="004072B1">
          <w:rPr>
            <w:rPrChange w:id="39363" w:author="Draft version 2" w:date="2020-04-03T01:44:00Z">
              <w:rPr/>
            </w:rPrChange>
          </w:rPr>
          <w:t>4&gt;</w:t>
        </w:r>
        <w:r w:rsidRPr="004072B1">
          <w:rPr>
            <w:rPrChange w:id="39364" w:author="Draft version 2" w:date="2020-04-03T01:44:00Z">
              <w:rPr/>
            </w:rPrChange>
          </w:rPr>
          <w:tab/>
          <w:t xml:space="preserve">if </w:t>
        </w:r>
        <w:r w:rsidRPr="004072B1">
          <w:rPr>
            <w:i/>
            <w:rPrChange w:id="39365" w:author="Draft version 2" w:date="2020-04-03T01:44:00Z">
              <w:rPr>
                <w:i/>
              </w:rPr>
            </w:rPrChange>
          </w:rPr>
          <w:t>eventB1-UTRA-FDD</w:t>
        </w:r>
        <w:r w:rsidRPr="004072B1">
          <w:rPr>
            <w:rPrChange w:id="39366" w:author="Draft version 2" w:date="2020-04-03T01:44:00Z">
              <w:rPr/>
            </w:rPrChange>
          </w:rPr>
          <w:t xml:space="preserve"> or </w:t>
        </w:r>
        <w:r w:rsidRPr="004072B1">
          <w:rPr>
            <w:i/>
            <w:rPrChange w:id="39367" w:author="Draft version 2" w:date="2020-04-03T01:44:00Z">
              <w:rPr>
                <w:i/>
              </w:rPr>
            </w:rPrChange>
          </w:rPr>
          <w:t>eventB2-UTRA-FDD</w:t>
        </w:r>
        <w:r w:rsidRPr="004072B1">
          <w:rPr>
            <w:rPrChange w:id="39368" w:author="Draft version 2" w:date="2020-04-03T01:44:00Z">
              <w:rPr/>
            </w:rPrChange>
          </w:rPr>
          <w:t xml:space="preserve"> is configured in the corresponding </w:t>
        </w:r>
        <w:r w:rsidRPr="004072B1">
          <w:rPr>
            <w:i/>
            <w:rPrChange w:id="39369" w:author="Draft version 2" w:date="2020-04-03T01:44:00Z">
              <w:rPr>
                <w:i/>
              </w:rPr>
            </w:rPrChange>
          </w:rPr>
          <w:t>reportConfig</w:t>
        </w:r>
        <w:r w:rsidRPr="004072B1">
          <w:rPr>
            <w:rPrChange w:id="39370" w:author="Draft version 2" w:date="2020-04-03T01:44:00Z">
              <w:rPr/>
            </w:rPrChange>
          </w:rPr>
          <w:t>; or</w:t>
        </w:r>
      </w:ins>
    </w:p>
    <w:p w14:paraId="4B02FE4A" w14:textId="3535E2C5" w:rsidR="001C0147" w:rsidRPr="004072B1" w:rsidRDefault="001C0147" w:rsidP="001C0147">
      <w:pPr>
        <w:pStyle w:val="B4"/>
        <w:rPr>
          <w:ins w:id="39371" w:author="CR#1446r1" w:date="2020-03-20T16:10:00Z"/>
          <w:rPrChange w:id="39372" w:author="Draft version 2" w:date="2020-04-03T01:44:00Z">
            <w:rPr>
              <w:ins w:id="39373" w:author="CR#1446r1" w:date="2020-03-20T16:10:00Z"/>
            </w:rPr>
          </w:rPrChange>
        </w:rPr>
      </w:pPr>
      <w:ins w:id="39374" w:author="CR#1446r1" w:date="2020-03-20T16:10:00Z">
        <w:r w:rsidRPr="004072B1">
          <w:rPr>
            <w:rPrChange w:id="39375" w:author="Draft version 2" w:date="2020-04-03T01:44:00Z">
              <w:rPr/>
            </w:rPrChange>
          </w:rPr>
          <w:t>4&gt;</w:t>
        </w:r>
        <w:r w:rsidRPr="004072B1">
          <w:rPr>
            <w:rPrChange w:id="39376" w:author="Draft version 2" w:date="2020-04-03T01:44:00Z">
              <w:rPr/>
            </w:rPrChange>
          </w:rPr>
          <w:tab/>
          <w:t xml:space="preserve">if corresponding </w:t>
        </w:r>
        <w:r w:rsidRPr="004072B1">
          <w:rPr>
            <w:i/>
            <w:rPrChange w:id="39377" w:author="Draft version 2" w:date="2020-04-03T01:44:00Z">
              <w:rPr>
                <w:i/>
              </w:rPr>
            </w:rPrChange>
          </w:rPr>
          <w:t>reportConfig</w:t>
        </w:r>
        <w:r w:rsidRPr="004072B1">
          <w:rPr>
            <w:rPrChange w:id="39378" w:author="Draft version 2" w:date="2020-04-03T01:44:00Z">
              <w:rPr/>
            </w:rPrChange>
          </w:rPr>
          <w:t xml:space="preserve"> includes </w:t>
        </w:r>
        <w:r w:rsidRPr="004072B1">
          <w:rPr>
            <w:i/>
            <w:rPrChange w:id="39379" w:author="Draft version 2" w:date="2020-04-03T01:44:00Z">
              <w:rPr>
                <w:i/>
              </w:rPr>
            </w:rPrChange>
          </w:rPr>
          <w:t>reportType</w:t>
        </w:r>
        <w:r w:rsidRPr="004072B1">
          <w:rPr>
            <w:rPrChange w:id="39380" w:author="Draft version 2" w:date="2020-04-03T01:44:00Z">
              <w:rPr/>
            </w:rPrChange>
          </w:rPr>
          <w:t xml:space="preserve"> set to </w:t>
        </w:r>
        <w:r w:rsidRPr="004072B1">
          <w:rPr>
            <w:i/>
            <w:rPrChange w:id="39381" w:author="Draft version 2" w:date="2020-04-03T01:44:00Z">
              <w:rPr>
                <w:i/>
              </w:rPr>
            </w:rPrChange>
          </w:rPr>
          <w:t>periodical</w:t>
        </w:r>
        <w:r w:rsidRPr="004072B1">
          <w:rPr>
            <w:rPrChange w:id="39382" w:author="Draft version 2" w:date="2020-04-03T01:44:00Z">
              <w:rPr/>
            </w:rPrChange>
          </w:rPr>
          <w:t>:</w:t>
        </w:r>
      </w:ins>
    </w:p>
    <w:p w14:paraId="02B23B7B" w14:textId="4CE24735" w:rsidR="002C5D28" w:rsidRPr="004072B1" w:rsidRDefault="001C0147" w:rsidP="001C0147">
      <w:pPr>
        <w:pStyle w:val="B5"/>
        <w:rPr>
          <w:rPrChange w:id="39383" w:author="Draft version 2" w:date="2020-04-03T01:44:00Z">
            <w:rPr/>
          </w:rPrChange>
        </w:rPr>
      </w:pPr>
      <w:ins w:id="39384" w:author="CR#1446r1" w:date="2020-03-20T16:10:00Z">
        <w:r w:rsidRPr="004072B1">
          <w:rPr>
            <w:rPrChange w:id="39385" w:author="Draft version 2" w:date="2020-04-03T01:44:00Z">
              <w:rPr/>
            </w:rPrChange>
          </w:rPr>
          <w:t>5&gt;</w:t>
        </w:r>
        <w:r w:rsidRPr="004072B1">
          <w:rPr>
            <w:rPrChange w:id="39386" w:author="Draft version 2" w:date="2020-04-03T01:44:00Z">
              <w:rPr/>
            </w:rPrChange>
          </w:rPr>
          <w:tab/>
          <w:t xml:space="preserve">consider a neighbouring cell on the associated frequency to be applicable when the concerned cell is included in the </w:t>
        </w:r>
        <w:r w:rsidRPr="004072B1">
          <w:rPr>
            <w:i/>
            <w:rPrChange w:id="39387" w:author="Draft version 2" w:date="2020-04-03T01:44:00Z">
              <w:rPr>
                <w:i/>
              </w:rPr>
            </w:rPrChange>
          </w:rPr>
          <w:t>cellsToAddModList</w:t>
        </w:r>
        <w:r w:rsidRPr="004072B1">
          <w:rPr>
            <w:rPrChange w:id="39388" w:author="Draft version 2" w:date="2020-04-03T01:44:00Z">
              <w:rPr/>
            </w:rPrChange>
          </w:rPr>
          <w:t xml:space="preserve"> defined within the </w:t>
        </w:r>
        <w:r w:rsidRPr="004072B1">
          <w:rPr>
            <w:i/>
            <w:rPrChange w:id="39389" w:author="Draft version 2" w:date="2020-04-03T01:44:00Z">
              <w:rPr>
                <w:i/>
              </w:rPr>
            </w:rPrChange>
          </w:rPr>
          <w:t>VarMeasConfig</w:t>
        </w:r>
        <w:r w:rsidRPr="004072B1">
          <w:rPr>
            <w:rPrChange w:id="39390" w:author="Draft version 2" w:date="2020-04-03T01:44:00Z">
              <w:rPr/>
            </w:rPrChange>
          </w:rPr>
          <w:t xml:space="preserve"> for this </w:t>
        </w:r>
        <w:r w:rsidRPr="004072B1">
          <w:rPr>
            <w:i/>
            <w:rPrChange w:id="39391" w:author="Draft version 2" w:date="2020-04-03T01:44:00Z">
              <w:rPr>
                <w:i/>
              </w:rPr>
            </w:rPrChange>
          </w:rPr>
          <w:t>measId</w:t>
        </w:r>
        <w:r w:rsidRPr="004072B1">
          <w:rPr>
            <w:rPrChange w:id="39392" w:author="Draft version 2" w:date="2020-04-03T01:44:00Z">
              <w:rPr/>
            </w:rPrChange>
          </w:rPr>
          <w:t>;</w:t>
        </w:r>
      </w:ins>
    </w:p>
    <w:p w14:paraId="0AA0A159" w14:textId="3B86B042" w:rsidR="002C5D28" w:rsidRPr="004072B1" w:rsidRDefault="002C5D28" w:rsidP="000D2242">
      <w:pPr>
        <w:pStyle w:val="B2"/>
        <w:rPr>
          <w:rPrChange w:id="39393" w:author="Draft version 2" w:date="2020-04-03T01:44:00Z">
            <w:rPr/>
          </w:rPrChange>
        </w:rPr>
      </w:pPr>
      <w:r w:rsidRPr="004072B1">
        <w:rPr>
          <w:rPrChange w:id="39394" w:author="Draft version 2" w:date="2020-04-03T01:44:00Z">
            <w:rPr/>
          </w:rPrChange>
        </w:rPr>
        <w:t>2&gt;</w:t>
      </w:r>
      <w:r w:rsidRPr="004072B1">
        <w:rPr>
          <w:rPrChange w:id="39395" w:author="Draft version 2" w:date="2020-04-03T01:44:00Z">
            <w:rPr/>
          </w:rPrChange>
        </w:rPr>
        <w:tab/>
      </w:r>
      <w:r w:rsidR="0069708C" w:rsidRPr="004072B1">
        <w:rPr>
          <w:rPrChange w:id="39396" w:author="Draft version 2" w:date="2020-04-03T01:44:00Z">
            <w:rPr/>
          </w:rPrChange>
        </w:rPr>
        <w:t xml:space="preserve">else </w:t>
      </w:r>
      <w:r w:rsidRPr="004072B1">
        <w:rPr>
          <w:rPrChange w:id="39397" w:author="Draft version 2" w:date="2020-04-03T01:44:00Z">
            <w:rPr/>
          </w:rPrChange>
        </w:rPr>
        <w:t xml:space="preserve">if the corresponding </w:t>
      </w:r>
      <w:r w:rsidRPr="004072B1">
        <w:rPr>
          <w:i/>
          <w:rPrChange w:id="39398" w:author="Draft version 2" w:date="2020-04-03T01:44:00Z">
            <w:rPr>
              <w:i/>
            </w:rPr>
          </w:rPrChange>
        </w:rPr>
        <w:t xml:space="preserve">reportConfig </w:t>
      </w:r>
      <w:r w:rsidRPr="004072B1">
        <w:rPr>
          <w:rPrChange w:id="39399" w:author="Draft version 2" w:date="2020-04-03T01:44:00Z">
            <w:rPr/>
          </w:rPrChange>
        </w:rPr>
        <w:t xml:space="preserve">includes a </w:t>
      </w:r>
      <w:r w:rsidRPr="004072B1">
        <w:rPr>
          <w:i/>
          <w:rPrChange w:id="39400" w:author="Draft version 2" w:date="2020-04-03T01:44:00Z">
            <w:rPr>
              <w:i/>
            </w:rPr>
          </w:rPrChange>
        </w:rPr>
        <w:t>reportType</w:t>
      </w:r>
      <w:r w:rsidRPr="004072B1">
        <w:rPr>
          <w:rPrChange w:id="39401" w:author="Draft version 2" w:date="2020-04-03T01:44:00Z">
            <w:rPr/>
          </w:rPrChange>
        </w:rPr>
        <w:t xml:space="preserve"> set to </w:t>
      </w:r>
      <w:r w:rsidRPr="004072B1">
        <w:rPr>
          <w:i/>
          <w:rPrChange w:id="39402" w:author="Draft version 2" w:date="2020-04-03T01:44:00Z">
            <w:rPr>
              <w:i/>
            </w:rPr>
          </w:rPrChange>
        </w:rPr>
        <w:t>reportCGI</w:t>
      </w:r>
      <w:r w:rsidRPr="004072B1">
        <w:rPr>
          <w:rPrChange w:id="39403" w:author="Draft version 2" w:date="2020-04-03T01:44:00Z">
            <w:rPr/>
          </w:rPrChange>
        </w:rPr>
        <w:t>:</w:t>
      </w:r>
    </w:p>
    <w:p w14:paraId="79F070E7" w14:textId="325EF4C8" w:rsidR="001A12B7" w:rsidRPr="004072B1" w:rsidRDefault="002C5D28" w:rsidP="001A12B7">
      <w:pPr>
        <w:pStyle w:val="B3"/>
        <w:rPr>
          <w:rPrChange w:id="39404" w:author="Draft version 2" w:date="2020-04-03T01:44:00Z">
            <w:rPr/>
          </w:rPrChange>
        </w:rPr>
      </w:pPr>
      <w:r w:rsidRPr="004072B1">
        <w:rPr>
          <w:rPrChange w:id="39405" w:author="Draft version 2" w:date="2020-04-03T01:44:00Z">
            <w:rPr/>
          </w:rPrChange>
        </w:rPr>
        <w:t>3&gt;</w:t>
      </w:r>
      <w:r w:rsidRPr="004072B1">
        <w:rPr>
          <w:rPrChange w:id="39406" w:author="Draft version 2" w:date="2020-04-03T01:44:00Z">
            <w:rPr/>
          </w:rPrChange>
        </w:rPr>
        <w:tab/>
        <w:t xml:space="preserve">consider the cell detected on the associated </w:t>
      </w:r>
      <w:r w:rsidRPr="004072B1">
        <w:rPr>
          <w:i/>
          <w:rPrChange w:id="39407" w:author="Draft version 2" w:date="2020-04-03T01:44:00Z">
            <w:rPr>
              <w:i/>
            </w:rPr>
          </w:rPrChange>
        </w:rPr>
        <w:t>measObject</w:t>
      </w:r>
      <w:r w:rsidRPr="004072B1">
        <w:rPr>
          <w:rPrChange w:id="39408" w:author="Draft version 2" w:date="2020-04-03T01:44:00Z">
            <w:rPr/>
          </w:rPrChange>
        </w:rPr>
        <w:t xml:space="preserve"> which has a physical cell identity matching the value of the </w:t>
      </w:r>
      <w:r w:rsidRPr="004072B1">
        <w:rPr>
          <w:i/>
          <w:rPrChange w:id="39409" w:author="Draft version 2" w:date="2020-04-03T01:44:00Z">
            <w:rPr>
              <w:i/>
            </w:rPr>
          </w:rPrChange>
        </w:rPr>
        <w:t>cellForWhichToReportCGI</w:t>
      </w:r>
      <w:r w:rsidRPr="004072B1">
        <w:rPr>
          <w:rPrChange w:id="39410" w:author="Draft version 2" w:date="2020-04-03T01:44:00Z">
            <w:rPr/>
          </w:rPrChange>
        </w:rPr>
        <w:t xml:space="preserve"> included in the corresponding </w:t>
      </w:r>
      <w:r w:rsidRPr="004072B1">
        <w:rPr>
          <w:i/>
          <w:rPrChange w:id="39411" w:author="Draft version 2" w:date="2020-04-03T01:44:00Z">
            <w:rPr>
              <w:i/>
            </w:rPr>
          </w:rPrChange>
        </w:rPr>
        <w:t>reportConfig</w:t>
      </w:r>
      <w:r w:rsidRPr="004072B1">
        <w:rPr>
          <w:rPrChange w:id="39412" w:author="Draft version 2" w:date="2020-04-03T01:44:00Z">
            <w:rPr/>
          </w:rPrChange>
        </w:rPr>
        <w:t xml:space="preserve"> within the </w:t>
      </w:r>
      <w:r w:rsidRPr="004072B1">
        <w:rPr>
          <w:i/>
          <w:rPrChange w:id="39413" w:author="Draft version 2" w:date="2020-04-03T01:44:00Z">
            <w:rPr>
              <w:i/>
            </w:rPr>
          </w:rPrChange>
        </w:rPr>
        <w:t>VarMeasConfig</w:t>
      </w:r>
      <w:r w:rsidRPr="004072B1">
        <w:rPr>
          <w:rPrChange w:id="39414" w:author="Draft version 2" w:date="2020-04-03T01:44:00Z">
            <w:rPr/>
          </w:rPrChange>
        </w:rPr>
        <w:t xml:space="preserve"> to be applicable;</w:t>
      </w:r>
    </w:p>
    <w:p w14:paraId="18284369" w14:textId="77777777" w:rsidR="001A12B7" w:rsidRPr="004072B1" w:rsidRDefault="001A12B7" w:rsidP="001A12B7">
      <w:pPr>
        <w:pStyle w:val="B2"/>
        <w:rPr>
          <w:rPrChange w:id="39415" w:author="Draft version 2" w:date="2020-04-03T01:44:00Z">
            <w:rPr/>
          </w:rPrChange>
        </w:rPr>
      </w:pPr>
      <w:r w:rsidRPr="004072B1">
        <w:rPr>
          <w:rPrChange w:id="39416" w:author="Draft version 2" w:date="2020-04-03T01:44:00Z">
            <w:rPr/>
          </w:rPrChange>
        </w:rPr>
        <w:t>2&gt;</w:t>
      </w:r>
      <w:r w:rsidRPr="004072B1">
        <w:rPr>
          <w:rPrChange w:id="39417" w:author="Draft version 2" w:date="2020-04-03T01:44:00Z">
            <w:rPr/>
          </w:rPrChange>
        </w:rPr>
        <w:tab/>
        <w:t xml:space="preserve">else if the corresponding </w:t>
      </w:r>
      <w:r w:rsidRPr="004072B1">
        <w:rPr>
          <w:i/>
          <w:rPrChange w:id="39418" w:author="Draft version 2" w:date="2020-04-03T01:44:00Z">
            <w:rPr>
              <w:i/>
            </w:rPr>
          </w:rPrChange>
        </w:rPr>
        <w:t xml:space="preserve">reportConfig </w:t>
      </w:r>
      <w:r w:rsidRPr="004072B1">
        <w:rPr>
          <w:rPrChange w:id="39419" w:author="Draft version 2" w:date="2020-04-03T01:44:00Z">
            <w:rPr/>
          </w:rPrChange>
        </w:rPr>
        <w:t xml:space="preserve">includes a </w:t>
      </w:r>
      <w:r w:rsidRPr="004072B1">
        <w:rPr>
          <w:i/>
          <w:rPrChange w:id="39420" w:author="Draft version 2" w:date="2020-04-03T01:44:00Z">
            <w:rPr>
              <w:i/>
            </w:rPr>
          </w:rPrChange>
        </w:rPr>
        <w:t>reportType</w:t>
      </w:r>
      <w:r w:rsidRPr="004072B1">
        <w:rPr>
          <w:rPrChange w:id="39421" w:author="Draft version 2" w:date="2020-04-03T01:44:00Z">
            <w:rPr/>
          </w:rPrChange>
        </w:rPr>
        <w:t xml:space="preserve"> set to </w:t>
      </w:r>
      <w:r w:rsidRPr="004072B1">
        <w:rPr>
          <w:i/>
          <w:rPrChange w:id="39422" w:author="Draft version 2" w:date="2020-04-03T01:44:00Z">
            <w:rPr>
              <w:i/>
            </w:rPr>
          </w:rPrChange>
        </w:rPr>
        <w:t>reportSFTD</w:t>
      </w:r>
      <w:r w:rsidRPr="004072B1">
        <w:rPr>
          <w:rPrChange w:id="39423" w:author="Draft version 2" w:date="2020-04-03T01:44:00Z">
            <w:rPr/>
          </w:rPrChange>
        </w:rPr>
        <w:t>:</w:t>
      </w:r>
    </w:p>
    <w:p w14:paraId="5BAEBF6D" w14:textId="77777777" w:rsidR="001A12B7" w:rsidRPr="004072B1" w:rsidRDefault="001A12B7" w:rsidP="001A12B7">
      <w:pPr>
        <w:pStyle w:val="B3"/>
        <w:rPr>
          <w:rPrChange w:id="39424" w:author="Draft version 2" w:date="2020-04-03T01:44:00Z">
            <w:rPr/>
          </w:rPrChange>
        </w:rPr>
      </w:pPr>
      <w:r w:rsidRPr="004072B1">
        <w:rPr>
          <w:rPrChange w:id="39425" w:author="Draft version 2" w:date="2020-04-03T01:44:00Z">
            <w:rPr/>
          </w:rPrChange>
        </w:rPr>
        <w:t>3&gt;</w:t>
      </w:r>
      <w:r w:rsidRPr="004072B1">
        <w:rPr>
          <w:rPrChange w:id="39426" w:author="Draft version 2" w:date="2020-04-03T01:44:00Z">
            <w:rPr/>
          </w:rPrChange>
        </w:rPr>
        <w:tab/>
        <w:t xml:space="preserve">if the corresponding </w:t>
      </w:r>
      <w:r w:rsidRPr="004072B1">
        <w:rPr>
          <w:i/>
          <w:rPrChange w:id="39427" w:author="Draft version 2" w:date="2020-04-03T01:44:00Z">
            <w:rPr>
              <w:i/>
            </w:rPr>
          </w:rPrChange>
        </w:rPr>
        <w:t>measObject</w:t>
      </w:r>
      <w:r w:rsidRPr="004072B1">
        <w:rPr>
          <w:rPrChange w:id="39428" w:author="Draft version 2" w:date="2020-04-03T01:44:00Z">
            <w:rPr/>
          </w:rPrChange>
        </w:rPr>
        <w:t xml:space="preserve"> concerns NR:</w:t>
      </w:r>
    </w:p>
    <w:p w14:paraId="59F29FD9" w14:textId="77777777" w:rsidR="001A12B7" w:rsidRPr="004072B1" w:rsidRDefault="001A12B7" w:rsidP="001A12B7">
      <w:pPr>
        <w:pStyle w:val="B4"/>
        <w:rPr>
          <w:rPrChange w:id="39429" w:author="Draft version 2" w:date="2020-04-03T01:44:00Z">
            <w:rPr/>
          </w:rPrChange>
        </w:rPr>
      </w:pPr>
      <w:r w:rsidRPr="004072B1">
        <w:rPr>
          <w:rPrChange w:id="39430" w:author="Draft version 2" w:date="2020-04-03T01:44:00Z">
            <w:rPr/>
          </w:rPrChange>
        </w:rPr>
        <w:t>4&gt;</w:t>
      </w:r>
      <w:r w:rsidRPr="004072B1">
        <w:rPr>
          <w:rPrChange w:id="39431" w:author="Draft version 2" w:date="2020-04-03T01:44:00Z">
            <w:rPr/>
          </w:rPrChange>
        </w:rPr>
        <w:tab/>
        <w:t xml:space="preserve">if the </w:t>
      </w:r>
      <w:r w:rsidRPr="004072B1">
        <w:rPr>
          <w:i/>
          <w:rPrChange w:id="39432" w:author="Draft version 2" w:date="2020-04-03T01:44:00Z">
            <w:rPr>
              <w:i/>
            </w:rPr>
          </w:rPrChange>
        </w:rPr>
        <w:t>reportSFTD-Meas</w:t>
      </w:r>
      <w:r w:rsidRPr="004072B1">
        <w:rPr>
          <w:rPrChange w:id="39433" w:author="Draft version 2" w:date="2020-04-03T01:44:00Z">
            <w:rPr/>
          </w:rPrChange>
        </w:rPr>
        <w:t xml:space="preserve"> is set to </w:t>
      </w:r>
      <w:r w:rsidRPr="004072B1">
        <w:rPr>
          <w:i/>
          <w:rPrChange w:id="39434" w:author="Draft version 2" w:date="2020-04-03T01:44:00Z">
            <w:rPr>
              <w:i/>
            </w:rPr>
          </w:rPrChange>
        </w:rPr>
        <w:t>true</w:t>
      </w:r>
      <w:r w:rsidRPr="004072B1">
        <w:rPr>
          <w:rPrChange w:id="39435" w:author="Draft version 2" w:date="2020-04-03T01:44:00Z">
            <w:rPr/>
          </w:rPrChange>
        </w:rPr>
        <w:t>:</w:t>
      </w:r>
    </w:p>
    <w:p w14:paraId="3B5BCB89" w14:textId="14A48EBA" w:rsidR="001A079E" w:rsidRPr="004072B1" w:rsidRDefault="001A12B7" w:rsidP="001A079E">
      <w:pPr>
        <w:pStyle w:val="B5"/>
        <w:rPr>
          <w:rPrChange w:id="39436" w:author="Draft version 2" w:date="2020-04-03T01:44:00Z">
            <w:rPr/>
          </w:rPrChange>
        </w:rPr>
      </w:pPr>
      <w:r w:rsidRPr="004072B1">
        <w:rPr>
          <w:rPrChange w:id="39437" w:author="Draft version 2" w:date="2020-04-03T01:44:00Z">
            <w:rPr/>
          </w:rPrChange>
        </w:rPr>
        <w:t>5&gt;</w:t>
      </w:r>
      <w:r w:rsidRPr="004072B1">
        <w:rPr>
          <w:rPrChange w:id="39438" w:author="Draft version 2" w:date="2020-04-03T01:44:00Z">
            <w:rPr/>
          </w:rPrChange>
        </w:rPr>
        <w:tab/>
        <w:t>consider the NR PSCell to be applicable;</w:t>
      </w:r>
    </w:p>
    <w:p w14:paraId="4B9C0EDA" w14:textId="77777777" w:rsidR="001A079E" w:rsidRPr="004072B1" w:rsidRDefault="001A079E" w:rsidP="001A079E">
      <w:pPr>
        <w:pStyle w:val="B4"/>
        <w:rPr>
          <w:rPrChange w:id="39439" w:author="Draft version 2" w:date="2020-04-03T01:44:00Z">
            <w:rPr/>
          </w:rPrChange>
        </w:rPr>
      </w:pPr>
      <w:r w:rsidRPr="004072B1">
        <w:rPr>
          <w:rPrChange w:id="39440" w:author="Draft version 2" w:date="2020-04-03T01:44:00Z">
            <w:rPr/>
          </w:rPrChange>
        </w:rPr>
        <w:t>4&gt;</w:t>
      </w:r>
      <w:r w:rsidRPr="004072B1">
        <w:rPr>
          <w:rPrChange w:id="39441" w:author="Draft version 2" w:date="2020-04-03T01:44:00Z">
            <w:rPr/>
          </w:rPrChange>
        </w:rPr>
        <w:tab/>
        <w:t xml:space="preserve">else if the </w:t>
      </w:r>
      <w:r w:rsidRPr="004072B1">
        <w:rPr>
          <w:i/>
          <w:rPrChange w:id="39442" w:author="Draft version 2" w:date="2020-04-03T01:44:00Z">
            <w:rPr>
              <w:i/>
            </w:rPr>
          </w:rPrChange>
        </w:rPr>
        <w:t>reportSFTD-NeighMeas</w:t>
      </w:r>
      <w:r w:rsidRPr="004072B1">
        <w:rPr>
          <w:rPrChange w:id="39443" w:author="Draft version 2" w:date="2020-04-03T01:44:00Z">
            <w:rPr/>
          </w:rPrChange>
        </w:rPr>
        <w:t xml:space="preserve"> is included:</w:t>
      </w:r>
    </w:p>
    <w:p w14:paraId="3CF290FF" w14:textId="77777777" w:rsidR="001A079E" w:rsidRPr="004072B1" w:rsidRDefault="001A079E" w:rsidP="001A079E">
      <w:pPr>
        <w:pStyle w:val="B5"/>
        <w:rPr>
          <w:rFonts w:eastAsia="SimSun"/>
          <w:rPrChange w:id="39444" w:author="Draft version 2" w:date="2020-04-03T01:44:00Z">
            <w:rPr>
              <w:rFonts w:eastAsia="SimSun"/>
            </w:rPr>
          </w:rPrChange>
        </w:rPr>
      </w:pPr>
      <w:r w:rsidRPr="004072B1">
        <w:rPr>
          <w:rPrChange w:id="39445" w:author="Draft version 2" w:date="2020-04-03T01:44:00Z">
            <w:rPr/>
          </w:rPrChange>
        </w:rPr>
        <w:t>5&gt;</w:t>
      </w:r>
      <w:r w:rsidRPr="004072B1">
        <w:rPr>
          <w:rPrChange w:id="39446" w:author="Draft version 2" w:date="2020-04-03T01:44:00Z">
            <w:rPr/>
          </w:rPrChange>
        </w:rPr>
        <w:tab/>
        <w:t xml:space="preserve">if </w:t>
      </w:r>
      <w:r w:rsidRPr="004072B1">
        <w:rPr>
          <w:i/>
          <w:rPrChange w:id="39447" w:author="Draft version 2" w:date="2020-04-03T01:44:00Z">
            <w:rPr>
              <w:i/>
            </w:rPr>
          </w:rPrChange>
        </w:rPr>
        <w:t>cellsForWhichToReportSFTD</w:t>
      </w:r>
      <w:r w:rsidRPr="004072B1">
        <w:rPr>
          <w:rPrChange w:id="39448" w:author="Draft version 2" w:date="2020-04-03T01:44:00Z">
            <w:rPr/>
          </w:rPrChange>
        </w:rPr>
        <w:t xml:space="preserve"> is configured in the corresponding </w:t>
      </w:r>
      <w:r w:rsidRPr="004072B1">
        <w:rPr>
          <w:i/>
          <w:rPrChange w:id="39449" w:author="Draft version 2" w:date="2020-04-03T01:44:00Z">
            <w:rPr>
              <w:i/>
            </w:rPr>
          </w:rPrChange>
        </w:rPr>
        <w:t>reportConfig</w:t>
      </w:r>
      <w:r w:rsidRPr="004072B1">
        <w:rPr>
          <w:rPrChange w:id="39450" w:author="Draft version 2" w:date="2020-04-03T01:44:00Z">
            <w:rPr/>
          </w:rPrChange>
        </w:rPr>
        <w:t>:</w:t>
      </w:r>
    </w:p>
    <w:p w14:paraId="40B14B45" w14:textId="77777777" w:rsidR="001A079E" w:rsidRPr="004072B1" w:rsidRDefault="001A079E" w:rsidP="003C4E8D">
      <w:pPr>
        <w:pStyle w:val="B6"/>
        <w:rPr>
          <w:rPrChange w:id="39451" w:author="Draft version 2" w:date="2020-04-03T01:44:00Z">
            <w:rPr/>
          </w:rPrChange>
        </w:rPr>
      </w:pPr>
      <w:r w:rsidRPr="004072B1">
        <w:rPr>
          <w:rPrChange w:id="39452" w:author="Draft version 2" w:date="2020-04-03T01:44:00Z">
            <w:rPr/>
          </w:rPrChange>
        </w:rPr>
        <w:t>6&gt;</w:t>
      </w:r>
      <w:r w:rsidRPr="004072B1">
        <w:rPr>
          <w:rPrChange w:id="39453" w:author="Draft version 2" w:date="2020-04-03T01:44:00Z">
            <w:rPr/>
          </w:rPrChange>
        </w:rPr>
        <w:tab/>
        <w:t xml:space="preserve">consider any NR neighbouring cell detected on the associated </w:t>
      </w:r>
      <w:r w:rsidRPr="004072B1">
        <w:rPr>
          <w:i/>
          <w:rPrChange w:id="39454" w:author="Draft version 2" w:date="2020-04-03T01:44:00Z">
            <w:rPr>
              <w:i/>
            </w:rPr>
          </w:rPrChange>
        </w:rPr>
        <w:t>measObjectNR</w:t>
      </w:r>
      <w:r w:rsidRPr="004072B1">
        <w:rPr>
          <w:rPrChange w:id="39455" w:author="Draft version 2" w:date="2020-04-03T01:44:00Z">
            <w:rPr/>
          </w:rPrChange>
        </w:rPr>
        <w:t xml:space="preserve"> which has a physical cell identity that is included in the </w:t>
      </w:r>
      <w:r w:rsidRPr="004072B1">
        <w:rPr>
          <w:i/>
          <w:rPrChange w:id="39456" w:author="Draft version 2" w:date="2020-04-03T01:44:00Z">
            <w:rPr>
              <w:i/>
            </w:rPr>
          </w:rPrChange>
        </w:rPr>
        <w:t>cellsForWhichToReportSFTD</w:t>
      </w:r>
      <w:r w:rsidRPr="004072B1" w:rsidDel="007E179C">
        <w:rPr>
          <w:rPrChange w:id="39457" w:author="Draft version 2" w:date="2020-04-03T01:44:00Z">
            <w:rPr/>
          </w:rPrChange>
        </w:rPr>
        <w:t xml:space="preserve"> </w:t>
      </w:r>
      <w:r w:rsidRPr="004072B1">
        <w:rPr>
          <w:rPrChange w:id="39458" w:author="Draft version 2" w:date="2020-04-03T01:44:00Z">
            <w:rPr/>
          </w:rPrChange>
        </w:rPr>
        <w:t>to be applicable;</w:t>
      </w:r>
    </w:p>
    <w:p w14:paraId="6CA17E97" w14:textId="77777777" w:rsidR="001A079E" w:rsidRPr="004072B1" w:rsidRDefault="001A079E" w:rsidP="001A079E">
      <w:pPr>
        <w:pStyle w:val="B5"/>
        <w:rPr>
          <w:rPrChange w:id="39459" w:author="Draft version 2" w:date="2020-04-03T01:44:00Z">
            <w:rPr/>
          </w:rPrChange>
        </w:rPr>
      </w:pPr>
      <w:r w:rsidRPr="004072B1">
        <w:rPr>
          <w:rPrChange w:id="39460" w:author="Draft version 2" w:date="2020-04-03T01:44:00Z">
            <w:rPr/>
          </w:rPrChange>
        </w:rPr>
        <w:t>5&gt;</w:t>
      </w:r>
      <w:r w:rsidRPr="004072B1">
        <w:rPr>
          <w:rPrChange w:id="39461" w:author="Draft version 2" w:date="2020-04-03T01:44:00Z">
            <w:rPr/>
          </w:rPrChange>
        </w:rPr>
        <w:tab/>
        <w:t>else:</w:t>
      </w:r>
    </w:p>
    <w:p w14:paraId="4BEB2D36" w14:textId="35870EA2" w:rsidR="001A12B7" w:rsidRPr="004072B1" w:rsidRDefault="001A079E" w:rsidP="003C4E8D">
      <w:pPr>
        <w:pStyle w:val="B6"/>
        <w:rPr>
          <w:rPrChange w:id="39462" w:author="Draft version 2" w:date="2020-04-03T01:44:00Z">
            <w:rPr/>
          </w:rPrChange>
        </w:rPr>
      </w:pPr>
      <w:r w:rsidRPr="004072B1">
        <w:rPr>
          <w:rPrChange w:id="39463" w:author="Draft version 2" w:date="2020-04-03T01:44:00Z">
            <w:rPr/>
          </w:rPrChange>
        </w:rPr>
        <w:lastRenderedPageBreak/>
        <w:t>6&gt;</w:t>
      </w:r>
      <w:r w:rsidRPr="004072B1">
        <w:rPr>
          <w:rPrChange w:id="39464" w:author="Draft version 2" w:date="2020-04-03T01:44:00Z">
            <w:rPr/>
          </w:rPrChange>
        </w:rPr>
        <w:tab/>
        <w:t xml:space="preserve">consider up to 3 strongest NR neighbouring cells detected based on parameters in the associated </w:t>
      </w:r>
      <w:r w:rsidRPr="004072B1">
        <w:rPr>
          <w:i/>
          <w:rPrChange w:id="39465" w:author="Draft version 2" w:date="2020-04-03T01:44:00Z">
            <w:rPr>
              <w:i/>
            </w:rPr>
          </w:rPrChange>
        </w:rPr>
        <w:t>measObjectNR</w:t>
      </w:r>
      <w:r w:rsidRPr="004072B1">
        <w:rPr>
          <w:rPrChange w:id="39466" w:author="Draft version 2" w:date="2020-04-03T01:44:00Z">
            <w:rPr/>
          </w:rPrChange>
        </w:rPr>
        <w:t xml:space="preserve"> to be applicable when the concerned cells are not included in the </w:t>
      </w:r>
      <w:r w:rsidRPr="004072B1">
        <w:rPr>
          <w:i/>
          <w:rPrChange w:id="39467" w:author="Draft version 2" w:date="2020-04-03T01:44:00Z">
            <w:rPr>
              <w:i/>
            </w:rPr>
          </w:rPrChange>
        </w:rPr>
        <w:t>blackCellsToAddModList</w:t>
      </w:r>
      <w:r w:rsidRPr="004072B1">
        <w:rPr>
          <w:rPrChange w:id="39468" w:author="Draft version 2" w:date="2020-04-03T01:44:00Z">
            <w:rPr/>
          </w:rPrChange>
        </w:rPr>
        <w:t xml:space="preserve"> defined within the </w:t>
      </w:r>
      <w:r w:rsidRPr="004072B1">
        <w:rPr>
          <w:i/>
          <w:rPrChange w:id="39469" w:author="Draft version 2" w:date="2020-04-03T01:44:00Z">
            <w:rPr>
              <w:i/>
            </w:rPr>
          </w:rPrChange>
        </w:rPr>
        <w:t>VarMeasConfig</w:t>
      </w:r>
      <w:r w:rsidRPr="004072B1">
        <w:rPr>
          <w:rPrChange w:id="39470" w:author="Draft version 2" w:date="2020-04-03T01:44:00Z">
            <w:rPr/>
          </w:rPrChange>
        </w:rPr>
        <w:t xml:space="preserve"> for this </w:t>
      </w:r>
      <w:r w:rsidRPr="004072B1">
        <w:rPr>
          <w:i/>
          <w:rPrChange w:id="39471" w:author="Draft version 2" w:date="2020-04-03T01:44:00Z">
            <w:rPr>
              <w:i/>
            </w:rPr>
          </w:rPrChange>
        </w:rPr>
        <w:t>measId</w:t>
      </w:r>
      <w:r w:rsidRPr="004072B1">
        <w:rPr>
          <w:rPrChange w:id="39472" w:author="Draft version 2" w:date="2020-04-03T01:44:00Z">
            <w:rPr/>
          </w:rPrChange>
        </w:rPr>
        <w:t>;</w:t>
      </w:r>
    </w:p>
    <w:p w14:paraId="1832413E" w14:textId="7E08C07A" w:rsidR="001A12B7" w:rsidRPr="004072B1" w:rsidRDefault="001A12B7" w:rsidP="001A12B7">
      <w:pPr>
        <w:pStyle w:val="B3"/>
        <w:rPr>
          <w:rPrChange w:id="39473" w:author="Draft version 2" w:date="2020-04-03T01:44:00Z">
            <w:rPr/>
          </w:rPrChange>
        </w:rPr>
      </w:pPr>
      <w:r w:rsidRPr="004072B1">
        <w:rPr>
          <w:rPrChange w:id="39474" w:author="Draft version 2" w:date="2020-04-03T01:44:00Z">
            <w:rPr/>
          </w:rPrChange>
        </w:rPr>
        <w:t>3&gt;</w:t>
      </w:r>
      <w:r w:rsidRPr="004072B1">
        <w:rPr>
          <w:rPrChange w:id="39475" w:author="Draft version 2" w:date="2020-04-03T01:44:00Z">
            <w:rPr/>
          </w:rPrChange>
        </w:rPr>
        <w:tab/>
        <w:t xml:space="preserve">else if the corresponding </w:t>
      </w:r>
      <w:r w:rsidRPr="004072B1">
        <w:rPr>
          <w:i/>
          <w:rPrChange w:id="39476" w:author="Draft version 2" w:date="2020-04-03T01:44:00Z">
            <w:rPr>
              <w:i/>
            </w:rPr>
          </w:rPrChange>
        </w:rPr>
        <w:t>measObject</w:t>
      </w:r>
      <w:r w:rsidRPr="004072B1">
        <w:rPr>
          <w:rPrChange w:id="39477" w:author="Draft version 2" w:date="2020-04-03T01:44:00Z">
            <w:rPr/>
          </w:rPrChange>
        </w:rPr>
        <w:t xml:space="preserve"> concerns E-UTRA:</w:t>
      </w:r>
    </w:p>
    <w:p w14:paraId="5AFDAC15" w14:textId="77777777" w:rsidR="001A12B7" w:rsidRPr="004072B1" w:rsidRDefault="001A12B7" w:rsidP="001A12B7">
      <w:pPr>
        <w:pStyle w:val="B4"/>
        <w:rPr>
          <w:rPrChange w:id="39478" w:author="Draft version 2" w:date="2020-04-03T01:44:00Z">
            <w:rPr/>
          </w:rPrChange>
        </w:rPr>
      </w:pPr>
      <w:r w:rsidRPr="004072B1">
        <w:rPr>
          <w:rPrChange w:id="39479" w:author="Draft version 2" w:date="2020-04-03T01:44:00Z">
            <w:rPr/>
          </w:rPrChange>
        </w:rPr>
        <w:t>4&gt;</w:t>
      </w:r>
      <w:r w:rsidRPr="004072B1">
        <w:rPr>
          <w:rPrChange w:id="39480" w:author="Draft version 2" w:date="2020-04-03T01:44:00Z">
            <w:rPr/>
          </w:rPrChange>
        </w:rPr>
        <w:tab/>
        <w:t xml:space="preserve">if the </w:t>
      </w:r>
      <w:r w:rsidRPr="004072B1">
        <w:rPr>
          <w:i/>
          <w:rPrChange w:id="39481" w:author="Draft version 2" w:date="2020-04-03T01:44:00Z">
            <w:rPr>
              <w:i/>
            </w:rPr>
          </w:rPrChange>
        </w:rPr>
        <w:t>reportSFTD-Meas</w:t>
      </w:r>
      <w:r w:rsidRPr="004072B1">
        <w:rPr>
          <w:rPrChange w:id="39482" w:author="Draft version 2" w:date="2020-04-03T01:44:00Z">
            <w:rPr/>
          </w:rPrChange>
        </w:rPr>
        <w:t xml:space="preserve"> is set to </w:t>
      </w:r>
      <w:r w:rsidRPr="004072B1">
        <w:rPr>
          <w:i/>
          <w:rPrChange w:id="39483" w:author="Draft version 2" w:date="2020-04-03T01:44:00Z">
            <w:rPr>
              <w:i/>
            </w:rPr>
          </w:rPrChange>
        </w:rPr>
        <w:t>true</w:t>
      </w:r>
      <w:r w:rsidRPr="004072B1">
        <w:rPr>
          <w:rPrChange w:id="39484" w:author="Draft version 2" w:date="2020-04-03T01:44:00Z">
            <w:rPr/>
          </w:rPrChange>
        </w:rPr>
        <w:t>:</w:t>
      </w:r>
    </w:p>
    <w:p w14:paraId="4F5A87A2" w14:textId="50BF832F" w:rsidR="002C5D28" w:rsidRPr="004072B1" w:rsidRDefault="001A12B7" w:rsidP="00852D09">
      <w:pPr>
        <w:pStyle w:val="B5"/>
        <w:rPr>
          <w:rPrChange w:id="39485" w:author="Draft version 2" w:date="2020-04-03T01:44:00Z">
            <w:rPr/>
          </w:rPrChange>
        </w:rPr>
      </w:pPr>
      <w:r w:rsidRPr="004072B1">
        <w:rPr>
          <w:rPrChange w:id="39486" w:author="Draft version 2" w:date="2020-04-03T01:44:00Z">
            <w:rPr/>
          </w:rPrChange>
        </w:rPr>
        <w:t>5&gt;</w:t>
      </w:r>
      <w:r w:rsidRPr="004072B1">
        <w:rPr>
          <w:rPrChange w:id="39487" w:author="Draft version 2" w:date="2020-04-03T01:44:00Z">
            <w:rPr/>
          </w:rPrChange>
        </w:rPr>
        <w:tab/>
        <w:t>consider the E-UTRA PSCell to be applicable;</w:t>
      </w:r>
    </w:p>
    <w:p w14:paraId="637312BF" w14:textId="77777777" w:rsidR="00DE53FB" w:rsidRPr="004072B1" w:rsidRDefault="00DE53FB" w:rsidP="00DE53FB">
      <w:pPr>
        <w:pStyle w:val="B2"/>
        <w:rPr>
          <w:ins w:id="39488" w:author="CR#1477r2" w:date="2020-03-24T19:46:00Z"/>
          <w:rPrChange w:id="39489" w:author="Draft version 2" w:date="2020-04-03T01:44:00Z">
            <w:rPr>
              <w:ins w:id="39490" w:author="CR#1477r2" w:date="2020-03-24T19:46:00Z"/>
            </w:rPr>
          </w:rPrChange>
        </w:rPr>
      </w:pPr>
      <w:ins w:id="39491" w:author="CR#1477r2" w:date="2020-03-24T19:46:00Z">
        <w:r w:rsidRPr="004072B1">
          <w:rPr>
            <w:rPrChange w:id="39492" w:author="Draft version 2" w:date="2020-04-03T01:44:00Z">
              <w:rPr/>
            </w:rPrChange>
          </w:rPr>
          <w:t>2&gt;</w:t>
        </w:r>
        <w:r w:rsidRPr="004072B1">
          <w:rPr>
            <w:rPrChange w:id="39493" w:author="Draft version 2" w:date="2020-04-03T01:44:00Z">
              <w:rPr/>
            </w:rPrChange>
          </w:rPr>
          <w:tab/>
          <w:t xml:space="preserve">else if the corresponding </w:t>
        </w:r>
        <w:r w:rsidRPr="004072B1">
          <w:rPr>
            <w:i/>
            <w:rPrChange w:id="39494" w:author="Draft version 2" w:date="2020-04-03T01:44:00Z">
              <w:rPr>
                <w:i/>
              </w:rPr>
            </w:rPrChange>
          </w:rPr>
          <w:t xml:space="preserve">reportConfig </w:t>
        </w:r>
        <w:r w:rsidRPr="004072B1">
          <w:rPr>
            <w:rPrChange w:id="39495" w:author="Draft version 2" w:date="2020-04-03T01:44:00Z">
              <w:rPr/>
            </w:rPrChange>
          </w:rPr>
          <w:t xml:space="preserve">includes </w:t>
        </w:r>
        <w:r w:rsidRPr="004072B1">
          <w:rPr>
            <w:i/>
            <w:rPrChange w:id="39496" w:author="Draft version 2" w:date="2020-04-03T01:44:00Z">
              <w:rPr>
                <w:i/>
              </w:rPr>
            </w:rPrChange>
          </w:rPr>
          <w:t>measRSSI-ReportConfig</w:t>
        </w:r>
        <w:r w:rsidRPr="004072B1">
          <w:rPr>
            <w:rPrChange w:id="39497" w:author="Draft version 2" w:date="2020-04-03T01:44:00Z">
              <w:rPr/>
            </w:rPrChange>
          </w:rPr>
          <w:t>:</w:t>
        </w:r>
      </w:ins>
    </w:p>
    <w:p w14:paraId="24B76B1F" w14:textId="7203E84A" w:rsidR="001E4859" w:rsidRPr="004072B1" w:rsidRDefault="00DE53FB">
      <w:pPr>
        <w:pStyle w:val="B3"/>
        <w:rPr>
          <w:ins w:id="39498" w:author="CR#1494r2" w:date="2020-03-28T01:36:00Z"/>
          <w:rPrChange w:id="39499" w:author="Draft version 2" w:date="2020-04-03T01:44:00Z">
            <w:rPr>
              <w:ins w:id="39500" w:author="CR#1494r2" w:date="2020-03-28T01:36:00Z"/>
            </w:rPr>
          </w:rPrChange>
        </w:rPr>
        <w:pPrChange w:id="39501" w:author="CR#1494r2" w:date="2020-03-28T01:36:00Z">
          <w:pPr>
            <w:pStyle w:val="B5"/>
          </w:pPr>
        </w:pPrChange>
      </w:pPr>
      <w:ins w:id="39502" w:author="CR#1477r2" w:date="2020-03-24T19:46:00Z">
        <w:r w:rsidRPr="004072B1">
          <w:rPr>
            <w:rPrChange w:id="39503" w:author="Draft version 2" w:date="2020-04-03T01:44:00Z">
              <w:rPr/>
            </w:rPrChange>
          </w:rPr>
          <w:t>3&gt;</w:t>
        </w:r>
        <w:r w:rsidRPr="004072B1">
          <w:rPr>
            <w:rPrChange w:id="39504" w:author="Draft version 2" w:date="2020-04-03T01:44:00Z">
              <w:rPr/>
            </w:rPrChange>
          </w:rPr>
          <w:tab/>
          <w:t xml:space="preserve">consider </w:t>
        </w:r>
        <w:r w:rsidRPr="004072B1">
          <w:rPr>
            <w:lang w:eastAsia="zh-CN"/>
            <w:rPrChange w:id="39505" w:author="Draft version 2" w:date="2020-04-03T01:44:00Z">
              <w:rPr>
                <w:lang w:eastAsia="zh-CN"/>
              </w:rPr>
            </w:rPrChange>
          </w:rPr>
          <w:t>the</w:t>
        </w:r>
        <w:r w:rsidRPr="004072B1">
          <w:rPr>
            <w:rPrChange w:id="39506" w:author="Draft version 2" w:date="2020-04-03T01:44:00Z">
              <w:rPr/>
            </w:rPrChange>
          </w:rPr>
          <w:t xml:space="preserve"> resource </w:t>
        </w:r>
        <w:r w:rsidRPr="004072B1">
          <w:rPr>
            <w:lang w:eastAsia="zh-CN"/>
            <w:rPrChange w:id="39507" w:author="Draft version 2" w:date="2020-04-03T01:44:00Z">
              <w:rPr>
                <w:lang w:eastAsia="zh-CN"/>
              </w:rPr>
            </w:rPrChange>
          </w:rPr>
          <w:t>indicated by the</w:t>
        </w:r>
        <w:r w:rsidRPr="004072B1">
          <w:rPr>
            <w:i/>
            <w:lang w:eastAsia="zh-CN"/>
            <w:rPrChange w:id="39508" w:author="Draft version 2" w:date="2020-04-03T01:44:00Z">
              <w:rPr>
                <w:i/>
                <w:lang w:eastAsia="zh-CN"/>
              </w:rPr>
            </w:rPrChange>
          </w:rPr>
          <w:t xml:space="preserve"> rmtc-Config </w:t>
        </w:r>
        <w:r w:rsidRPr="004072B1">
          <w:rPr>
            <w:rPrChange w:id="39509" w:author="Draft version 2" w:date="2020-04-03T01:44:00Z">
              <w:rPr/>
            </w:rPrChange>
          </w:rPr>
          <w:t>on the associated frequency to be applicable</w:t>
        </w:r>
        <w:r w:rsidRPr="004072B1">
          <w:rPr>
            <w:lang w:val="en-US"/>
            <w:rPrChange w:id="39510" w:author="Draft version 2" w:date="2020-04-03T01:44:00Z">
              <w:rPr>
                <w:lang w:val="en-US"/>
              </w:rPr>
            </w:rPrChange>
          </w:rPr>
          <w:t>;</w:t>
        </w:r>
      </w:ins>
    </w:p>
    <w:p w14:paraId="2B954F1E" w14:textId="77777777" w:rsidR="001E4859" w:rsidRPr="004072B1" w:rsidRDefault="001E4859" w:rsidP="001E4859">
      <w:pPr>
        <w:pStyle w:val="B2"/>
        <w:rPr>
          <w:ins w:id="39511" w:author="CR#1494r2" w:date="2020-03-28T01:36:00Z"/>
          <w:rPrChange w:id="39512" w:author="Draft version 2" w:date="2020-04-03T01:44:00Z">
            <w:rPr>
              <w:ins w:id="39513" w:author="CR#1494r2" w:date="2020-03-28T01:36:00Z"/>
            </w:rPr>
          </w:rPrChange>
        </w:rPr>
      </w:pPr>
      <w:ins w:id="39514" w:author="CR#1494r2" w:date="2020-03-28T01:36:00Z">
        <w:r w:rsidRPr="004072B1">
          <w:rPr>
            <w:rPrChange w:id="39515" w:author="Draft version 2" w:date="2020-04-03T01:44:00Z">
              <w:rPr/>
            </w:rPrChange>
          </w:rPr>
          <w:t>2&gt;</w:t>
        </w:r>
        <w:r w:rsidRPr="004072B1">
          <w:rPr>
            <w:rPrChange w:id="39516" w:author="Draft version 2" w:date="2020-04-03T01:44:00Z">
              <w:rPr/>
            </w:rPrChange>
          </w:rPr>
          <w:tab/>
          <w:t xml:space="preserve">else if the corresponding </w:t>
        </w:r>
        <w:r w:rsidRPr="004072B1">
          <w:rPr>
            <w:i/>
            <w:rPrChange w:id="39517" w:author="Draft version 2" w:date="2020-04-03T01:44:00Z">
              <w:rPr>
                <w:i/>
              </w:rPr>
            </w:rPrChange>
          </w:rPr>
          <w:t xml:space="preserve">reportConfig </w:t>
        </w:r>
        <w:r w:rsidRPr="004072B1">
          <w:rPr>
            <w:rPrChange w:id="39518" w:author="Draft version 2" w:date="2020-04-03T01:44:00Z">
              <w:rPr/>
            </w:rPrChange>
          </w:rPr>
          <w:t xml:space="preserve">includes a </w:t>
        </w:r>
        <w:r w:rsidRPr="004072B1">
          <w:rPr>
            <w:i/>
            <w:rPrChange w:id="39519" w:author="Draft version 2" w:date="2020-04-03T01:44:00Z">
              <w:rPr>
                <w:i/>
              </w:rPr>
            </w:rPrChange>
          </w:rPr>
          <w:t>reportType</w:t>
        </w:r>
        <w:r w:rsidRPr="004072B1">
          <w:rPr>
            <w:rPrChange w:id="39520" w:author="Draft version 2" w:date="2020-04-03T01:44:00Z">
              <w:rPr/>
            </w:rPrChange>
          </w:rPr>
          <w:t xml:space="preserve"> set to </w:t>
        </w:r>
        <w:r w:rsidRPr="004072B1">
          <w:rPr>
            <w:i/>
            <w:rPrChange w:id="39521" w:author="Draft version 2" w:date="2020-04-03T01:44:00Z">
              <w:rPr>
                <w:i/>
              </w:rPr>
            </w:rPrChange>
          </w:rPr>
          <w:t>cli-Periodical or cli</w:t>
        </w:r>
        <w:r w:rsidRPr="004072B1">
          <w:rPr>
            <w:i/>
            <w:lang w:val="en-US"/>
            <w:rPrChange w:id="39522" w:author="Draft version 2" w:date="2020-04-03T01:44:00Z">
              <w:rPr>
                <w:i/>
                <w:lang w:val="en-US"/>
              </w:rPr>
            </w:rPrChange>
          </w:rPr>
          <w:t>-</w:t>
        </w:r>
        <w:r w:rsidRPr="004072B1">
          <w:rPr>
            <w:i/>
            <w:rPrChange w:id="39523" w:author="Draft version 2" w:date="2020-04-03T01:44:00Z">
              <w:rPr>
                <w:i/>
              </w:rPr>
            </w:rPrChange>
          </w:rPr>
          <w:t>EventTriggered</w:t>
        </w:r>
        <w:r w:rsidRPr="004072B1">
          <w:rPr>
            <w:rPrChange w:id="39524" w:author="Draft version 2" w:date="2020-04-03T01:44:00Z">
              <w:rPr/>
            </w:rPrChange>
          </w:rPr>
          <w:t>:</w:t>
        </w:r>
      </w:ins>
    </w:p>
    <w:p w14:paraId="50A30267" w14:textId="1A08F6FC" w:rsidR="00DE53FB" w:rsidRPr="004072B1" w:rsidRDefault="001E4859" w:rsidP="001E4859">
      <w:pPr>
        <w:pStyle w:val="B3"/>
        <w:rPr>
          <w:ins w:id="39525" w:author="CR#1477r2" w:date="2020-03-24T19:46:00Z"/>
          <w:rPrChange w:id="39526" w:author="Draft version 2" w:date="2020-04-03T01:44:00Z">
            <w:rPr>
              <w:ins w:id="39527" w:author="CR#1477r2" w:date="2020-03-24T19:46:00Z"/>
            </w:rPr>
          </w:rPrChange>
        </w:rPr>
      </w:pPr>
      <w:ins w:id="39528" w:author="CR#1494r2" w:date="2020-03-28T01:36:00Z">
        <w:r w:rsidRPr="004072B1">
          <w:rPr>
            <w:rPrChange w:id="39529" w:author="Draft version 2" w:date="2020-04-03T01:44:00Z">
              <w:rPr/>
            </w:rPrChange>
          </w:rPr>
          <w:t>3&gt;</w:t>
        </w:r>
        <w:r w:rsidRPr="004072B1">
          <w:rPr>
            <w:rPrChange w:id="39530" w:author="Draft version 2" w:date="2020-04-03T01:44:00Z">
              <w:rPr/>
            </w:rPrChange>
          </w:rPr>
          <w:tab/>
          <w:t xml:space="preserve">consider all CLI measurement resources included in the corresponding </w:t>
        </w:r>
        <w:r w:rsidRPr="004072B1">
          <w:rPr>
            <w:i/>
            <w:rPrChange w:id="39531" w:author="Draft version 2" w:date="2020-04-03T01:44:00Z">
              <w:rPr>
                <w:i/>
              </w:rPr>
            </w:rPrChange>
          </w:rPr>
          <w:t>measObject</w:t>
        </w:r>
        <w:r w:rsidRPr="004072B1">
          <w:rPr>
            <w:rPrChange w:id="39532" w:author="Draft version 2" w:date="2020-04-03T01:44:00Z">
              <w:rPr/>
            </w:rPrChange>
          </w:rPr>
          <w:t xml:space="preserve"> to be applicable;</w:t>
        </w:r>
      </w:ins>
    </w:p>
    <w:p w14:paraId="23E9E497" w14:textId="77777777" w:rsidR="00333A90" w:rsidRPr="004072B1" w:rsidRDefault="00333A90">
      <w:pPr>
        <w:pStyle w:val="B2"/>
        <w:rPr>
          <w:ins w:id="39533" w:author="CR#1493r1" w:date="2020-03-27T00:03:00Z"/>
          <w:rPrChange w:id="39534" w:author="Draft version 2" w:date="2020-04-03T01:44:00Z">
            <w:rPr>
              <w:ins w:id="39535" w:author="CR#1493r1" w:date="2020-03-27T00:03:00Z"/>
            </w:rPr>
          </w:rPrChange>
        </w:rPr>
        <w:pPrChange w:id="39536" w:author="CR#1493r1" w:date="2020-03-27T00:03:00Z">
          <w:pPr>
            <w:ind w:left="851" w:hanging="284"/>
          </w:pPr>
        </w:pPrChange>
      </w:pPr>
      <w:ins w:id="39537" w:author="CR#1493r1" w:date="2020-03-27T00:03:00Z">
        <w:r w:rsidRPr="004072B1">
          <w:rPr>
            <w:rPrChange w:id="39538" w:author="Draft version 2" w:date="2020-04-03T01:44:00Z">
              <w:rPr/>
            </w:rPrChange>
          </w:rPr>
          <w:t>2&gt;</w:t>
        </w:r>
        <w:r w:rsidRPr="004072B1">
          <w:rPr>
            <w:rPrChange w:id="39539" w:author="Draft version 2" w:date="2020-04-03T01:44:00Z">
              <w:rPr/>
            </w:rPrChange>
          </w:rPr>
          <w:tab/>
          <w:t xml:space="preserve">if the corresponding </w:t>
        </w:r>
        <w:r w:rsidRPr="004072B1">
          <w:rPr>
            <w:i/>
            <w:rPrChange w:id="39540" w:author="Draft version 2" w:date="2020-04-03T01:44:00Z">
              <w:rPr>
                <w:i/>
              </w:rPr>
            </w:rPrChange>
          </w:rPr>
          <w:t>reportConfig</w:t>
        </w:r>
        <w:r w:rsidRPr="004072B1">
          <w:rPr>
            <w:rPrChange w:id="39541" w:author="Draft version 2" w:date="2020-04-03T01:44:00Z">
              <w:rPr/>
            </w:rPrChange>
          </w:rPr>
          <w:t xml:space="preserve"> concerns the reporting for NR sidelink communication or V2X sidelink communication (i.e.</w:t>
        </w:r>
        <w:r w:rsidRPr="004072B1">
          <w:rPr>
            <w:i/>
            <w:rPrChange w:id="39542" w:author="Draft version 2" w:date="2020-04-03T01:44:00Z">
              <w:rPr>
                <w:i/>
              </w:rPr>
            </w:rPrChange>
          </w:rPr>
          <w:t xml:space="preserve"> reportConfigNR-SL </w:t>
        </w:r>
        <w:r w:rsidRPr="004072B1">
          <w:rPr>
            <w:rPrChange w:id="39543" w:author="Draft version 2" w:date="2020-04-03T01:44:00Z">
              <w:rPr/>
            </w:rPrChange>
          </w:rPr>
          <w:t xml:space="preserve">or </w:t>
        </w:r>
        <w:r w:rsidRPr="004072B1">
          <w:rPr>
            <w:i/>
            <w:rPrChange w:id="39544" w:author="Draft version 2" w:date="2020-04-03T01:44:00Z">
              <w:rPr>
                <w:i/>
              </w:rPr>
            </w:rPrChange>
          </w:rPr>
          <w:t>reportConfigEUTRA-SL</w:t>
        </w:r>
        <w:r w:rsidRPr="004072B1">
          <w:rPr>
            <w:rPrChange w:id="39545" w:author="Draft version 2" w:date="2020-04-03T01:44:00Z">
              <w:rPr/>
            </w:rPrChange>
          </w:rPr>
          <w:t>):</w:t>
        </w:r>
      </w:ins>
    </w:p>
    <w:p w14:paraId="5EF3397D" w14:textId="77777777" w:rsidR="00333A90" w:rsidRPr="004072B1" w:rsidRDefault="00333A90">
      <w:pPr>
        <w:pStyle w:val="B3"/>
        <w:rPr>
          <w:ins w:id="39546" w:author="CR#1493r1" w:date="2020-03-27T00:03:00Z"/>
          <w:lang w:eastAsia="x-none"/>
          <w:rPrChange w:id="39547" w:author="Draft version 2" w:date="2020-04-03T01:44:00Z">
            <w:rPr>
              <w:ins w:id="39548" w:author="CR#1493r1" w:date="2020-03-27T00:03:00Z"/>
              <w:lang w:eastAsia="x-none"/>
            </w:rPr>
          </w:rPrChange>
        </w:rPr>
        <w:pPrChange w:id="39549" w:author="CR#1493r1" w:date="2020-03-27T00:03:00Z">
          <w:pPr>
            <w:ind w:left="1135" w:hanging="284"/>
          </w:pPr>
        </w:pPrChange>
      </w:pPr>
      <w:ins w:id="39550" w:author="CR#1493r1" w:date="2020-03-27T00:03:00Z">
        <w:r w:rsidRPr="004072B1">
          <w:rPr>
            <w:rPrChange w:id="39551" w:author="Draft version 2" w:date="2020-04-03T01:44:00Z">
              <w:rPr/>
            </w:rPrChange>
          </w:rPr>
          <w:t>3&gt;</w:t>
        </w:r>
        <w:r w:rsidRPr="004072B1">
          <w:rPr>
            <w:rPrChange w:id="39552" w:author="Draft version 2" w:date="2020-04-03T01:44:00Z">
              <w:rPr/>
            </w:rPrChange>
          </w:rPr>
          <w:tab/>
          <w:t xml:space="preserve">consider the transmission resource pools </w:t>
        </w:r>
        <w:r w:rsidRPr="004072B1">
          <w:rPr>
            <w:lang w:eastAsia="x-none"/>
            <w:rPrChange w:id="39553" w:author="Draft version 2" w:date="2020-04-03T01:44:00Z">
              <w:rPr>
                <w:lang w:eastAsia="x-none"/>
              </w:rPr>
            </w:rPrChange>
          </w:rPr>
          <w:t>indicated</w:t>
        </w:r>
        <w:r w:rsidRPr="004072B1">
          <w:rPr>
            <w:rPrChange w:id="39554" w:author="Draft version 2" w:date="2020-04-03T01:44:00Z">
              <w:rPr/>
            </w:rPrChange>
          </w:rPr>
          <w:t xml:space="preserve"> by the </w:t>
        </w:r>
        <w:r w:rsidRPr="004072B1">
          <w:rPr>
            <w:i/>
            <w:rPrChange w:id="39555" w:author="Draft version 2" w:date="2020-04-03T01:44:00Z">
              <w:rPr>
                <w:i/>
              </w:rPr>
            </w:rPrChange>
          </w:rPr>
          <w:t>tx-PoolMeasToAddModList</w:t>
        </w:r>
        <w:r w:rsidRPr="004072B1">
          <w:rPr>
            <w:rPrChange w:id="39556" w:author="Draft version 2" w:date="2020-04-03T01:44:00Z">
              <w:rPr/>
            </w:rPrChange>
          </w:rPr>
          <w:t xml:space="preserve"> defined within the </w:t>
        </w:r>
        <w:r w:rsidRPr="004072B1">
          <w:rPr>
            <w:i/>
            <w:rPrChange w:id="39557" w:author="Draft version 2" w:date="2020-04-03T01:44:00Z">
              <w:rPr>
                <w:i/>
              </w:rPr>
            </w:rPrChange>
          </w:rPr>
          <w:t>VarMeasConfig</w:t>
        </w:r>
        <w:r w:rsidRPr="004072B1">
          <w:rPr>
            <w:rPrChange w:id="39558" w:author="Draft version 2" w:date="2020-04-03T01:44:00Z">
              <w:rPr/>
            </w:rPrChange>
          </w:rPr>
          <w:t xml:space="preserve"> for this </w:t>
        </w:r>
        <w:r w:rsidRPr="004072B1">
          <w:rPr>
            <w:i/>
            <w:rPrChange w:id="39559" w:author="Draft version 2" w:date="2020-04-03T01:44:00Z">
              <w:rPr>
                <w:i/>
              </w:rPr>
            </w:rPrChange>
          </w:rPr>
          <w:t>measId</w:t>
        </w:r>
        <w:r w:rsidRPr="004072B1">
          <w:rPr>
            <w:rPrChange w:id="39560" w:author="Draft version 2" w:date="2020-04-03T01:44:00Z">
              <w:rPr/>
            </w:rPrChange>
          </w:rPr>
          <w:t xml:space="preserve"> to be applicable;</w:t>
        </w:r>
      </w:ins>
    </w:p>
    <w:p w14:paraId="5F123A71" w14:textId="523AAD7F" w:rsidR="002C5D28" w:rsidRPr="004072B1" w:rsidRDefault="002C5D28" w:rsidP="000D2242">
      <w:pPr>
        <w:pStyle w:val="B2"/>
        <w:rPr>
          <w:rPrChange w:id="39561" w:author="Draft version 2" w:date="2020-04-03T01:44:00Z">
            <w:rPr/>
          </w:rPrChange>
        </w:rPr>
      </w:pPr>
      <w:r w:rsidRPr="004072B1">
        <w:rPr>
          <w:rPrChange w:id="39562" w:author="Draft version 2" w:date="2020-04-03T01:44:00Z">
            <w:rPr/>
          </w:rPrChange>
        </w:rPr>
        <w:t>2&gt;</w:t>
      </w:r>
      <w:r w:rsidRPr="004072B1">
        <w:rPr>
          <w:rPrChange w:id="39563" w:author="Draft version 2" w:date="2020-04-03T01:44:00Z">
            <w:rPr/>
          </w:rPrChange>
        </w:rPr>
        <w:tab/>
        <w:t xml:space="preserve">if the </w:t>
      </w:r>
      <w:r w:rsidRPr="004072B1">
        <w:rPr>
          <w:i/>
          <w:rPrChange w:id="39564" w:author="Draft version 2" w:date="2020-04-03T01:44:00Z">
            <w:rPr>
              <w:i/>
            </w:rPr>
          </w:rPrChange>
        </w:rPr>
        <w:t xml:space="preserve">reportType </w:t>
      </w:r>
      <w:r w:rsidRPr="004072B1">
        <w:rPr>
          <w:rPrChange w:id="39565" w:author="Draft version 2" w:date="2020-04-03T01:44:00Z">
            <w:rPr/>
          </w:rPrChange>
        </w:rPr>
        <w:t xml:space="preserve">is set to </w:t>
      </w:r>
      <w:r w:rsidRPr="004072B1">
        <w:rPr>
          <w:i/>
          <w:rPrChange w:id="39566" w:author="Draft version 2" w:date="2020-04-03T01:44:00Z">
            <w:rPr>
              <w:i/>
            </w:rPr>
          </w:rPrChange>
        </w:rPr>
        <w:t>eventTriggered</w:t>
      </w:r>
      <w:r w:rsidRPr="004072B1">
        <w:rPr>
          <w:rPrChange w:id="39567" w:author="Draft version 2" w:date="2020-04-03T01:44:00Z">
            <w:rPr/>
          </w:rPrChange>
        </w:rPr>
        <w:t xml:space="preserve"> and if the entry condition applicable for this event, i.e. the event corresponding with the </w:t>
      </w:r>
      <w:r w:rsidRPr="004072B1">
        <w:rPr>
          <w:i/>
          <w:rPrChange w:id="39568" w:author="Draft version 2" w:date="2020-04-03T01:44:00Z">
            <w:rPr>
              <w:i/>
            </w:rPr>
          </w:rPrChange>
        </w:rPr>
        <w:t>eventId</w:t>
      </w:r>
      <w:r w:rsidRPr="004072B1">
        <w:rPr>
          <w:rPrChange w:id="39569" w:author="Draft version 2" w:date="2020-04-03T01:44:00Z">
            <w:rPr/>
          </w:rPrChange>
        </w:rPr>
        <w:t xml:space="preserve"> of the corresponding </w:t>
      </w:r>
      <w:r w:rsidRPr="004072B1">
        <w:rPr>
          <w:i/>
          <w:rPrChange w:id="39570" w:author="Draft version 2" w:date="2020-04-03T01:44:00Z">
            <w:rPr>
              <w:i/>
            </w:rPr>
          </w:rPrChange>
        </w:rPr>
        <w:t>reportConfig</w:t>
      </w:r>
      <w:r w:rsidRPr="004072B1">
        <w:rPr>
          <w:rPrChange w:id="39571" w:author="Draft version 2" w:date="2020-04-03T01:44:00Z">
            <w:rPr/>
          </w:rPrChange>
        </w:rPr>
        <w:t xml:space="preserve"> within </w:t>
      </w:r>
      <w:r w:rsidRPr="004072B1">
        <w:rPr>
          <w:i/>
          <w:rPrChange w:id="39572" w:author="Draft version 2" w:date="2020-04-03T01:44:00Z">
            <w:rPr>
              <w:i/>
            </w:rPr>
          </w:rPrChange>
        </w:rPr>
        <w:t>VarMeasConfig</w:t>
      </w:r>
      <w:r w:rsidRPr="004072B1">
        <w:rPr>
          <w:rPrChange w:id="39573" w:author="Draft version 2" w:date="2020-04-03T01:44:00Z">
            <w:rPr/>
          </w:rPrChange>
        </w:rPr>
        <w:t xml:space="preserve">, is fulfilled for one or more applicable cells for all measurements after layer 3 filtering taken during </w:t>
      </w:r>
      <w:r w:rsidRPr="004072B1">
        <w:rPr>
          <w:i/>
          <w:rPrChange w:id="39574" w:author="Draft version 2" w:date="2020-04-03T01:44:00Z">
            <w:rPr>
              <w:i/>
            </w:rPr>
          </w:rPrChange>
        </w:rPr>
        <w:t>timeToTrigger</w:t>
      </w:r>
      <w:r w:rsidRPr="004072B1">
        <w:rPr>
          <w:rPrChange w:id="39575" w:author="Draft version 2" w:date="2020-04-03T01:44:00Z">
            <w:rPr/>
          </w:rPrChange>
        </w:rPr>
        <w:t xml:space="preserve"> defined for this event within the </w:t>
      </w:r>
      <w:r w:rsidRPr="004072B1">
        <w:rPr>
          <w:i/>
          <w:rPrChange w:id="39576" w:author="Draft version 2" w:date="2020-04-03T01:44:00Z">
            <w:rPr>
              <w:i/>
            </w:rPr>
          </w:rPrChange>
        </w:rPr>
        <w:t>VarMeasConfig</w:t>
      </w:r>
      <w:r w:rsidRPr="004072B1">
        <w:rPr>
          <w:rPrChange w:id="39577" w:author="Draft version 2" w:date="2020-04-03T01:44:00Z">
            <w:rPr/>
          </w:rPrChange>
        </w:rPr>
        <w:t xml:space="preserve">, while the </w:t>
      </w:r>
      <w:r w:rsidRPr="004072B1">
        <w:rPr>
          <w:i/>
          <w:rPrChange w:id="39578" w:author="Draft version 2" w:date="2020-04-03T01:44:00Z">
            <w:rPr>
              <w:i/>
            </w:rPr>
          </w:rPrChange>
        </w:rPr>
        <w:t>VarMeasReportList</w:t>
      </w:r>
      <w:r w:rsidRPr="004072B1">
        <w:rPr>
          <w:rPrChange w:id="39579" w:author="Draft version 2" w:date="2020-04-03T01:44:00Z">
            <w:rPr/>
          </w:rPrChange>
        </w:rPr>
        <w:t xml:space="preserve"> does not include a measurement reporting entry for this </w:t>
      </w:r>
      <w:r w:rsidRPr="004072B1">
        <w:rPr>
          <w:i/>
          <w:rPrChange w:id="39580" w:author="Draft version 2" w:date="2020-04-03T01:44:00Z">
            <w:rPr>
              <w:i/>
            </w:rPr>
          </w:rPrChange>
        </w:rPr>
        <w:t xml:space="preserve">measId </w:t>
      </w:r>
      <w:r w:rsidRPr="004072B1">
        <w:rPr>
          <w:rPrChange w:id="39581" w:author="Draft version 2" w:date="2020-04-03T01:44:00Z">
            <w:rPr/>
          </w:rPrChange>
        </w:rPr>
        <w:t>(a first cell triggers the event):</w:t>
      </w:r>
    </w:p>
    <w:p w14:paraId="5958E17B" w14:textId="3B7F4DA6" w:rsidR="002C5D28" w:rsidRPr="004072B1" w:rsidRDefault="002C5D28" w:rsidP="000D2242">
      <w:pPr>
        <w:pStyle w:val="B3"/>
        <w:rPr>
          <w:rPrChange w:id="39582" w:author="Draft version 2" w:date="2020-04-03T01:44:00Z">
            <w:rPr/>
          </w:rPrChange>
        </w:rPr>
      </w:pPr>
      <w:r w:rsidRPr="004072B1">
        <w:rPr>
          <w:rPrChange w:id="39583" w:author="Draft version 2" w:date="2020-04-03T01:44:00Z">
            <w:rPr/>
          </w:rPrChange>
        </w:rPr>
        <w:t>3&gt;</w:t>
      </w:r>
      <w:r w:rsidRPr="004072B1">
        <w:rPr>
          <w:rPrChange w:id="39584" w:author="Draft version 2" w:date="2020-04-03T01:44:00Z">
            <w:rPr/>
          </w:rPrChange>
        </w:rPr>
        <w:tab/>
        <w:t xml:space="preserve">include a measurement reporting entry within the </w:t>
      </w:r>
      <w:r w:rsidRPr="004072B1">
        <w:rPr>
          <w:i/>
          <w:rPrChange w:id="39585" w:author="Draft version 2" w:date="2020-04-03T01:44:00Z">
            <w:rPr>
              <w:i/>
            </w:rPr>
          </w:rPrChange>
        </w:rPr>
        <w:t>VarMeasReportList</w:t>
      </w:r>
      <w:r w:rsidRPr="004072B1">
        <w:rPr>
          <w:rPrChange w:id="39586" w:author="Draft version 2" w:date="2020-04-03T01:44:00Z">
            <w:rPr/>
          </w:rPrChange>
        </w:rPr>
        <w:t xml:space="preserve"> for this </w:t>
      </w:r>
      <w:r w:rsidRPr="004072B1">
        <w:rPr>
          <w:i/>
          <w:rPrChange w:id="39587" w:author="Draft version 2" w:date="2020-04-03T01:44:00Z">
            <w:rPr>
              <w:i/>
            </w:rPr>
          </w:rPrChange>
        </w:rPr>
        <w:t>measId</w:t>
      </w:r>
      <w:r w:rsidRPr="004072B1">
        <w:rPr>
          <w:rPrChange w:id="39588" w:author="Draft version 2" w:date="2020-04-03T01:44:00Z">
            <w:rPr/>
          </w:rPrChange>
        </w:rPr>
        <w:t>;</w:t>
      </w:r>
    </w:p>
    <w:p w14:paraId="41CF231F" w14:textId="2C0F44F1" w:rsidR="002C5D28" w:rsidRPr="004072B1" w:rsidRDefault="002C5D28" w:rsidP="000D2242">
      <w:pPr>
        <w:pStyle w:val="B3"/>
        <w:rPr>
          <w:rPrChange w:id="39589" w:author="Draft version 2" w:date="2020-04-03T01:44:00Z">
            <w:rPr/>
          </w:rPrChange>
        </w:rPr>
      </w:pPr>
      <w:r w:rsidRPr="004072B1">
        <w:rPr>
          <w:rPrChange w:id="39590" w:author="Draft version 2" w:date="2020-04-03T01:44:00Z">
            <w:rPr/>
          </w:rPrChange>
        </w:rPr>
        <w:t>3&gt;</w:t>
      </w:r>
      <w:r w:rsidRPr="004072B1">
        <w:rPr>
          <w:rPrChange w:id="39591" w:author="Draft version 2" w:date="2020-04-03T01:44:00Z">
            <w:rPr/>
          </w:rPrChange>
        </w:rPr>
        <w:tab/>
        <w:t xml:space="preserve">set the </w:t>
      </w:r>
      <w:r w:rsidRPr="004072B1">
        <w:rPr>
          <w:i/>
          <w:rPrChange w:id="39592" w:author="Draft version 2" w:date="2020-04-03T01:44:00Z">
            <w:rPr>
              <w:i/>
            </w:rPr>
          </w:rPrChange>
        </w:rPr>
        <w:t>numberOfReportsSent</w:t>
      </w:r>
      <w:r w:rsidRPr="004072B1">
        <w:rPr>
          <w:rPrChange w:id="39593" w:author="Draft version 2" w:date="2020-04-03T01:44:00Z">
            <w:rPr/>
          </w:rPrChange>
        </w:rPr>
        <w:t xml:space="preserve"> defined within the </w:t>
      </w:r>
      <w:r w:rsidRPr="004072B1">
        <w:rPr>
          <w:i/>
          <w:rPrChange w:id="39594" w:author="Draft version 2" w:date="2020-04-03T01:44:00Z">
            <w:rPr>
              <w:i/>
            </w:rPr>
          </w:rPrChange>
        </w:rPr>
        <w:t>VarMeasReportList</w:t>
      </w:r>
      <w:r w:rsidRPr="004072B1">
        <w:rPr>
          <w:rPrChange w:id="39595" w:author="Draft version 2" w:date="2020-04-03T01:44:00Z">
            <w:rPr/>
          </w:rPrChange>
        </w:rPr>
        <w:t xml:space="preserve"> for this </w:t>
      </w:r>
      <w:r w:rsidRPr="004072B1">
        <w:rPr>
          <w:i/>
          <w:rPrChange w:id="39596" w:author="Draft version 2" w:date="2020-04-03T01:44:00Z">
            <w:rPr>
              <w:i/>
            </w:rPr>
          </w:rPrChange>
        </w:rPr>
        <w:t>measId</w:t>
      </w:r>
      <w:r w:rsidRPr="004072B1">
        <w:rPr>
          <w:rPrChange w:id="39597" w:author="Draft version 2" w:date="2020-04-03T01:44:00Z">
            <w:rPr/>
          </w:rPrChange>
        </w:rPr>
        <w:t xml:space="preserve"> to 0;</w:t>
      </w:r>
    </w:p>
    <w:p w14:paraId="42832445" w14:textId="1DDBCD11" w:rsidR="002C5D28" w:rsidRPr="004072B1" w:rsidRDefault="002C5D28" w:rsidP="000D2242">
      <w:pPr>
        <w:pStyle w:val="B3"/>
        <w:rPr>
          <w:rPrChange w:id="39598" w:author="Draft version 2" w:date="2020-04-03T01:44:00Z">
            <w:rPr/>
          </w:rPrChange>
        </w:rPr>
      </w:pPr>
      <w:r w:rsidRPr="004072B1">
        <w:rPr>
          <w:rPrChange w:id="39599" w:author="Draft version 2" w:date="2020-04-03T01:44:00Z">
            <w:rPr/>
          </w:rPrChange>
        </w:rPr>
        <w:t>3&gt;</w:t>
      </w:r>
      <w:r w:rsidRPr="004072B1">
        <w:rPr>
          <w:rPrChange w:id="39600" w:author="Draft version 2" w:date="2020-04-03T01:44:00Z">
            <w:rPr/>
          </w:rPrChange>
        </w:rPr>
        <w:tab/>
        <w:t xml:space="preserve">include the concerned cell(s) in the </w:t>
      </w:r>
      <w:r w:rsidRPr="004072B1">
        <w:rPr>
          <w:i/>
          <w:rPrChange w:id="39601" w:author="Draft version 2" w:date="2020-04-03T01:44:00Z">
            <w:rPr>
              <w:i/>
            </w:rPr>
          </w:rPrChange>
        </w:rPr>
        <w:t>cellsTriggeredList</w:t>
      </w:r>
      <w:r w:rsidRPr="004072B1">
        <w:rPr>
          <w:rPrChange w:id="39602" w:author="Draft version 2" w:date="2020-04-03T01:44:00Z">
            <w:rPr/>
          </w:rPrChange>
        </w:rPr>
        <w:t xml:space="preserve"> defined within the </w:t>
      </w:r>
      <w:r w:rsidRPr="004072B1">
        <w:rPr>
          <w:i/>
          <w:rPrChange w:id="39603" w:author="Draft version 2" w:date="2020-04-03T01:44:00Z">
            <w:rPr>
              <w:i/>
            </w:rPr>
          </w:rPrChange>
        </w:rPr>
        <w:t>VarMeasReportList</w:t>
      </w:r>
      <w:r w:rsidRPr="004072B1">
        <w:rPr>
          <w:rPrChange w:id="39604" w:author="Draft version 2" w:date="2020-04-03T01:44:00Z">
            <w:rPr/>
          </w:rPrChange>
        </w:rPr>
        <w:t xml:space="preserve"> for this </w:t>
      </w:r>
      <w:r w:rsidRPr="004072B1">
        <w:rPr>
          <w:i/>
          <w:rPrChange w:id="39605" w:author="Draft version 2" w:date="2020-04-03T01:44:00Z">
            <w:rPr>
              <w:i/>
            </w:rPr>
          </w:rPrChange>
        </w:rPr>
        <w:t>measId</w:t>
      </w:r>
      <w:r w:rsidRPr="004072B1">
        <w:rPr>
          <w:rPrChange w:id="39606" w:author="Draft version 2" w:date="2020-04-03T01:44:00Z">
            <w:rPr/>
          </w:rPrChange>
        </w:rPr>
        <w:t>;</w:t>
      </w:r>
    </w:p>
    <w:p w14:paraId="2E174D53" w14:textId="4A040FE9" w:rsidR="00201BF8" w:rsidRPr="004072B1" w:rsidRDefault="00201BF8" w:rsidP="00201BF8">
      <w:pPr>
        <w:pStyle w:val="B3"/>
        <w:ind w:left="567" w:firstLine="284"/>
        <w:rPr>
          <w:ins w:id="39607" w:author="CR#1478r2" w:date="2020-03-25T00:29:00Z"/>
          <w:rPrChange w:id="39608" w:author="Draft version 2" w:date="2020-04-03T01:44:00Z">
            <w:rPr>
              <w:ins w:id="39609" w:author="CR#1478r2" w:date="2020-03-25T00:29:00Z"/>
            </w:rPr>
          </w:rPrChange>
        </w:rPr>
      </w:pPr>
      <w:ins w:id="39610" w:author="CR#1478r2" w:date="2020-03-25T00:29:00Z">
        <w:r w:rsidRPr="004072B1">
          <w:rPr>
            <w:rPrChange w:id="39611" w:author="Draft version 2" w:date="2020-04-03T01:44:00Z">
              <w:rPr/>
            </w:rPrChange>
          </w:rPr>
          <w:t>3&gt;</w:t>
        </w:r>
        <w:r w:rsidRPr="004072B1">
          <w:rPr>
            <w:rFonts w:eastAsia="Malgun Gothic"/>
            <w:lang w:eastAsia="ko-KR"/>
            <w:rPrChange w:id="39612" w:author="Draft version 2" w:date="2020-04-03T01:44:00Z">
              <w:rPr>
                <w:rFonts w:eastAsia="Malgun Gothic"/>
                <w:lang w:eastAsia="ko-KR"/>
              </w:rPr>
            </w:rPrChange>
          </w:rPr>
          <w:tab/>
        </w:r>
        <w:r w:rsidRPr="004072B1">
          <w:rPr>
            <w:rPrChange w:id="39613" w:author="Draft version 2" w:date="2020-04-03T01:44:00Z">
              <w:rPr/>
            </w:rPrChange>
          </w:rPr>
          <w:t xml:space="preserve">if </w:t>
        </w:r>
        <w:r w:rsidRPr="004072B1">
          <w:rPr>
            <w:i/>
            <w:rPrChange w:id="39614" w:author="Draft version 2" w:date="2020-04-03T01:44:00Z">
              <w:rPr>
                <w:i/>
              </w:rPr>
            </w:rPrChange>
          </w:rPr>
          <w:t>useT312</w:t>
        </w:r>
        <w:r w:rsidRPr="004072B1">
          <w:rPr>
            <w:rPrChange w:id="39615" w:author="Draft version 2" w:date="2020-04-03T01:44:00Z">
              <w:rPr/>
            </w:rPrChange>
          </w:rPr>
          <w:t xml:space="preserve"> is included in </w:t>
        </w:r>
        <w:r w:rsidRPr="004072B1">
          <w:rPr>
            <w:i/>
            <w:rPrChange w:id="39616" w:author="Draft version 2" w:date="2020-04-03T01:44:00Z">
              <w:rPr>
                <w:i/>
              </w:rPr>
            </w:rPrChange>
          </w:rPr>
          <w:t>reportConfig</w:t>
        </w:r>
        <w:r w:rsidRPr="004072B1">
          <w:rPr>
            <w:rPrChange w:id="39617" w:author="Draft version 2" w:date="2020-04-03T01:44:00Z">
              <w:rPr/>
            </w:rPrChange>
          </w:rPr>
          <w:t xml:space="preserve"> for this event:</w:t>
        </w:r>
      </w:ins>
    </w:p>
    <w:p w14:paraId="4EFE36ED" w14:textId="77777777" w:rsidR="00201BF8" w:rsidRPr="004072B1" w:rsidRDefault="00201BF8" w:rsidP="00201BF8">
      <w:pPr>
        <w:pStyle w:val="B4"/>
        <w:rPr>
          <w:ins w:id="39618" w:author="CR#1478r2" w:date="2020-03-25T00:29:00Z"/>
          <w:rPrChange w:id="39619" w:author="Draft version 2" w:date="2020-04-03T01:44:00Z">
            <w:rPr>
              <w:ins w:id="39620" w:author="CR#1478r2" w:date="2020-03-25T00:29:00Z"/>
            </w:rPr>
          </w:rPrChange>
        </w:rPr>
      </w:pPr>
      <w:ins w:id="39621" w:author="CR#1478r2" w:date="2020-03-25T00:29:00Z">
        <w:r w:rsidRPr="004072B1">
          <w:rPr>
            <w:rPrChange w:id="39622" w:author="Draft version 2" w:date="2020-04-03T01:44:00Z">
              <w:rPr/>
            </w:rPrChange>
          </w:rPr>
          <w:t>4&gt;</w:t>
        </w:r>
        <w:r w:rsidRPr="004072B1">
          <w:rPr>
            <w:rPrChange w:id="39623" w:author="Draft version 2" w:date="2020-04-03T01:44:00Z">
              <w:rPr/>
            </w:rPrChange>
          </w:rPr>
          <w:tab/>
          <w:t>if T310 for the corresponding SpCell is running; and</w:t>
        </w:r>
      </w:ins>
    </w:p>
    <w:p w14:paraId="098E10C5" w14:textId="77777777" w:rsidR="00201BF8" w:rsidRPr="004072B1" w:rsidRDefault="00201BF8" w:rsidP="00201BF8">
      <w:pPr>
        <w:pStyle w:val="B4"/>
        <w:rPr>
          <w:ins w:id="39624" w:author="CR#1478r2" w:date="2020-03-25T00:29:00Z"/>
          <w:rPrChange w:id="39625" w:author="Draft version 2" w:date="2020-04-03T01:44:00Z">
            <w:rPr>
              <w:ins w:id="39626" w:author="CR#1478r2" w:date="2020-03-25T00:29:00Z"/>
            </w:rPr>
          </w:rPrChange>
        </w:rPr>
      </w:pPr>
      <w:ins w:id="39627" w:author="CR#1478r2" w:date="2020-03-25T00:29:00Z">
        <w:r w:rsidRPr="004072B1">
          <w:rPr>
            <w:rPrChange w:id="39628" w:author="Draft version 2" w:date="2020-04-03T01:44:00Z">
              <w:rPr/>
            </w:rPrChange>
          </w:rPr>
          <w:t>4&gt;</w:t>
        </w:r>
        <w:r w:rsidRPr="004072B1">
          <w:rPr>
            <w:rPrChange w:id="39629" w:author="Draft version 2" w:date="2020-04-03T01:44:00Z">
              <w:rPr/>
            </w:rPrChange>
          </w:rPr>
          <w:tab/>
          <w:t>if T312 is not running for corresponding SpCell:</w:t>
        </w:r>
      </w:ins>
    </w:p>
    <w:p w14:paraId="2A2613E9" w14:textId="77777777" w:rsidR="00201BF8" w:rsidRPr="004072B1" w:rsidRDefault="00201BF8" w:rsidP="00201BF8">
      <w:pPr>
        <w:pStyle w:val="B5"/>
        <w:rPr>
          <w:ins w:id="39630" w:author="CR#1478r2" w:date="2020-03-25T00:29:00Z"/>
          <w:rPrChange w:id="39631" w:author="Draft version 2" w:date="2020-04-03T01:44:00Z">
            <w:rPr>
              <w:ins w:id="39632" w:author="CR#1478r2" w:date="2020-03-25T00:29:00Z"/>
            </w:rPr>
          </w:rPrChange>
        </w:rPr>
      </w:pPr>
      <w:ins w:id="39633" w:author="CR#1478r2" w:date="2020-03-25T00:29:00Z">
        <w:r w:rsidRPr="004072B1">
          <w:rPr>
            <w:rPrChange w:id="39634" w:author="Draft version 2" w:date="2020-04-03T01:44:00Z">
              <w:rPr/>
            </w:rPrChange>
          </w:rPr>
          <w:t>5&gt;</w:t>
        </w:r>
        <w:r w:rsidRPr="004072B1">
          <w:rPr>
            <w:rPrChange w:id="39635" w:author="Draft version 2" w:date="2020-04-03T01:44:00Z">
              <w:rPr/>
            </w:rPrChange>
          </w:rPr>
          <w:tab/>
          <w:t xml:space="preserve">start timer T312 for the corresponding SpCell with the value of T312 configured in the corresponding </w:t>
        </w:r>
        <w:r w:rsidRPr="004072B1">
          <w:rPr>
            <w:i/>
            <w:rPrChange w:id="39636" w:author="Draft version 2" w:date="2020-04-03T01:44:00Z">
              <w:rPr>
                <w:i/>
              </w:rPr>
            </w:rPrChange>
          </w:rPr>
          <w:t>measObjectNR</w:t>
        </w:r>
        <w:r w:rsidRPr="004072B1">
          <w:rPr>
            <w:rPrChange w:id="39637" w:author="Draft version 2" w:date="2020-04-03T01:44:00Z">
              <w:rPr/>
            </w:rPrChange>
          </w:rPr>
          <w:t>;</w:t>
        </w:r>
      </w:ins>
    </w:p>
    <w:p w14:paraId="3C1333E6" w14:textId="4C888344" w:rsidR="002C5D28" w:rsidRPr="004072B1" w:rsidRDefault="002C5D28" w:rsidP="000D2242">
      <w:pPr>
        <w:pStyle w:val="B3"/>
        <w:rPr>
          <w:rPrChange w:id="39638" w:author="Draft version 2" w:date="2020-04-03T01:44:00Z">
            <w:rPr/>
          </w:rPrChange>
        </w:rPr>
      </w:pPr>
      <w:r w:rsidRPr="004072B1">
        <w:rPr>
          <w:rPrChange w:id="39639" w:author="Draft version 2" w:date="2020-04-03T01:44:00Z">
            <w:rPr/>
          </w:rPrChange>
        </w:rPr>
        <w:t>3&gt;</w:t>
      </w:r>
      <w:r w:rsidRPr="004072B1">
        <w:rPr>
          <w:rPrChange w:id="39640" w:author="Draft version 2" w:date="2020-04-03T01:44:00Z">
            <w:rPr/>
          </w:rPrChange>
        </w:rPr>
        <w:tab/>
        <w:t>initiate the measurement reporting procedure, as specified in 5.5.5;</w:t>
      </w:r>
    </w:p>
    <w:p w14:paraId="47BAC74F" w14:textId="12633B6C" w:rsidR="002C5D28" w:rsidRPr="004072B1" w:rsidRDefault="002C5D28" w:rsidP="000D2242">
      <w:pPr>
        <w:pStyle w:val="B2"/>
        <w:rPr>
          <w:rPrChange w:id="39641" w:author="Draft version 2" w:date="2020-04-03T01:44:00Z">
            <w:rPr/>
          </w:rPrChange>
        </w:rPr>
      </w:pPr>
      <w:r w:rsidRPr="004072B1">
        <w:rPr>
          <w:rPrChange w:id="39642" w:author="Draft version 2" w:date="2020-04-03T01:44:00Z">
            <w:rPr/>
          </w:rPrChange>
        </w:rPr>
        <w:t>2&gt;</w:t>
      </w:r>
      <w:r w:rsidRPr="004072B1">
        <w:rPr>
          <w:rPrChange w:id="39643" w:author="Draft version 2" w:date="2020-04-03T01:44:00Z">
            <w:rPr/>
          </w:rPrChange>
        </w:rPr>
        <w:tab/>
      </w:r>
      <w:r w:rsidR="0069708C" w:rsidRPr="004072B1">
        <w:rPr>
          <w:rPrChange w:id="39644" w:author="Draft version 2" w:date="2020-04-03T01:44:00Z">
            <w:rPr/>
          </w:rPrChange>
        </w:rPr>
        <w:t xml:space="preserve">else </w:t>
      </w:r>
      <w:r w:rsidRPr="004072B1">
        <w:rPr>
          <w:rPrChange w:id="39645" w:author="Draft version 2" w:date="2020-04-03T01:44:00Z">
            <w:rPr/>
          </w:rPrChange>
        </w:rPr>
        <w:t xml:space="preserve">if the </w:t>
      </w:r>
      <w:r w:rsidRPr="004072B1">
        <w:rPr>
          <w:i/>
          <w:rPrChange w:id="39646" w:author="Draft version 2" w:date="2020-04-03T01:44:00Z">
            <w:rPr>
              <w:i/>
            </w:rPr>
          </w:rPrChange>
        </w:rPr>
        <w:t xml:space="preserve">reportType </w:t>
      </w:r>
      <w:r w:rsidRPr="004072B1">
        <w:rPr>
          <w:rPrChange w:id="39647" w:author="Draft version 2" w:date="2020-04-03T01:44:00Z">
            <w:rPr/>
          </w:rPrChange>
        </w:rPr>
        <w:t xml:space="preserve">is set to </w:t>
      </w:r>
      <w:r w:rsidRPr="004072B1">
        <w:rPr>
          <w:i/>
          <w:rPrChange w:id="39648" w:author="Draft version 2" w:date="2020-04-03T01:44:00Z">
            <w:rPr>
              <w:i/>
            </w:rPr>
          </w:rPrChange>
        </w:rPr>
        <w:t xml:space="preserve">eventTriggered </w:t>
      </w:r>
      <w:r w:rsidRPr="004072B1">
        <w:rPr>
          <w:rPrChange w:id="39649" w:author="Draft version 2" w:date="2020-04-03T01:44:00Z">
            <w:rPr/>
          </w:rPrChange>
        </w:rPr>
        <w:t xml:space="preserve">and if the entry condition applicable for this event, i.e. the event corresponding with the </w:t>
      </w:r>
      <w:r w:rsidRPr="004072B1">
        <w:rPr>
          <w:i/>
          <w:rPrChange w:id="39650" w:author="Draft version 2" w:date="2020-04-03T01:44:00Z">
            <w:rPr>
              <w:i/>
            </w:rPr>
          </w:rPrChange>
        </w:rPr>
        <w:t>eventId</w:t>
      </w:r>
      <w:r w:rsidRPr="004072B1">
        <w:rPr>
          <w:rPrChange w:id="39651" w:author="Draft version 2" w:date="2020-04-03T01:44:00Z">
            <w:rPr/>
          </w:rPrChange>
        </w:rPr>
        <w:t xml:space="preserve"> of the corresponding </w:t>
      </w:r>
      <w:r w:rsidRPr="004072B1">
        <w:rPr>
          <w:i/>
          <w:rPrChange w:id="39652" w:author="Draft version 2" w:date="2020-04-03T01:44:00Z">
            <w:rPr>
              <w:i/>
            </w:rPr>
          </w:rPrChange>
        </w:rPr>
        <w:t>reportConfig</w:t>
      </w:r>
      <w:r w:rsidRPr="004072B1">
        <w:rPr>
          <w:rPrChange w:id="39653" w:author="Draft version 2" w:date="2020-04-03T01:44:00Z">
            <w:rPr/>
          </w:rPrChange>
        </w:rPr>
        <w:t xml:space="preserve"> within </w:t>
      </w:r>
      <w:r w:rsidRPr="004072B1">
        <w:rPr>
          <w:i/>
          <w:rPrChange w:id="39654" w:author="Draft version 2" w:date="2020-04-03T01:44:00Z">
            <w:rPr>
              <w:i/>
            </w:rPr>
          </w:rPrChange>
        </w:rPr>
        <w:t>VarMeasConfig</w:t>
      </w:r>
      <w:r w:rsidRPr="004072B1">
        <w:rPr>
          <w:rPrChange w:id="39655" w:author="Draft version 2" w:date="2020-04-03T01:44:00Z">
            <w:rPr/>
          </w:rPrChange>
        </w:rPr>
        <w:t xml:space="preserve">, is fulfilled for one or more applicable cells not included in the </w:t>
      </w:r>
      <w:r w:rsidRPr="004072B1">
        <w:rPr>
          <w:i/>
          <w:rPrChange w:id="39656" w:author="Draft version 2" w:date="2020-04-03T01:44:00Z">
            <w:rPr>
              <w:i/>
            </w:rPr>
          </w:rPrChange>
        </w:rPr>
        <w:t>cellsTriggeredList</w:t>
      </w:r>
      <w:r w:rsidRPr="004072B1">
        <w:rPr>
          <w:rPrChange w:id="39657" w:author="Draft version 2" w:date="2020-04-03T01:44:00Z">
            <w:rPr/>
          </w:rPrChange>
        </w:rPr>
        <w:t xml:space="preserve"> for all measurements after layer 3 filtering taken during </w:t>
      </w:r>
      <w:r w:rsidRPr="004072B1">
        <w:rPr>
          <w:i/>
          <w:rPrChange w:id="39658" w:author="Draft version 2" w:date="2020-04-03T01:44:00Z">
            <w:rPr>
              <w:i/>
            </w:rPr>
          </w:rPrChange>
        </w:rPr>
        <w:t>timeToTrigger</w:t>
      </w:r>
      <w:r w:rsidRPr="004072B1">
        <w:rPr>
          <w:rPrChange w:id="39659" w:author="Draft version 2" w:date="2020-04-03T01:44:00Z">
            <w:rPr/>
          </w:rPrChange>
        </w:rPr>
        <w:t xml:space="preserve"> defined for this event within the </w:t>
      </w:r>
      <w:r w:rsidRPr="004072B1">
        <w:rPr>
          <w:i/>
          <w:rPrChange w:id="39660" w:author="Draft version 2" w:date="2020-04-03T01:44:00Z">
            <w:rPr>
              <w:i/>
            </w:rPr>
          </w:rPrChange>
        </w:rPr>
        <w:t>VarMeasConfig</w:t>
      </w:r>
      <w:r w:rsidRPr="004072B1">
        <w:rPr>
          <w:rPrChange w:id="39661" w:author="Draft version 2" w:date="2020-04-03T01:44:00Z">
            <w:rPr/>
          </w:rPrChange>
        </w:rPr>
        <w:t xml:space="preserve"> (a subsequent cell triggers the event):</w:t>
      </w:r>
    </w:p>
    <w:p w14:paraId="637D09D9" w14:textId="28619581" w:rsidR="002C5D28" w:rsidRPr="004072B1" w:rsidRDefault="002C5D28" w:rsidP="000D2242">
      <w:pPr>
        <w:pStyle w:val="B3"/>
        <w:rPr>
          <w:rPrChange w:id="39662" w:author="Draft version 2" w:date="2020-04-03T01:44:00Z">
            <w:rPr/>
          </w:rPrChange>
        </w:rPr>
      </w:pPr>
      <w:r w:rsidRPr="004072B1">
        <w:rPr>
          <w:rPrChange w:id="39663" w:author="Draft version 2" w:date="2020-04-03T01:44:00Z">
            <w:rPr/>
          </w:rPrChange>
        </w:rPr>
        <w:t>3&gt;</w:t>
      </w:r>
      <w:r w:rsidRPr="004072B1">
        <w:rPr>
          <w:rPrChange w:id="39664" w:author="Draft version 2" w:date="2020-04-03T01:44:00Z">
            <w:rPr/>
          </w:rPrChange>
        </w:rPr>
        <w:tab/>
        <w:t xml:space="preserve">set the </w:t>
      </w:r>
      <w:r w:rsidRPr="004072B1">
        <w:rPr>
          <w:i/>
          <w:rPrChange w:id="39665" w:author="Draft version 2" w:date="2020-04-03T01:44:00Z">
            <w:rPr>
              <w:i/>
            </w:rPr>
          </w:rPrChange>
        </w:rPr>
        <w:t>numberOfReportsSent</w:t>
      </w:r>
      <w:r w:rsidRPr="004072B1">
        <w:rPr>
          <w:rPrChange w:id="39666" w:author="Draft version 2" w:date="2020-04-03T01:44:00Z">
            <w:rPr/>
          </w:rPrChange>
        </w:rPr>
        <w:t xml:space="preserve"> defined within the </w:t>
      </w:r>
      <w:r w:rsidRPr="004072B1">
        <w:rPr>
          <w:i/>
          <w:rPrChange w:id="39667" w:author="Draft version 2" w:date="2020-04-03T01:44:00Z">
            <w:rPr>
              <w:i/>
            </w:rPr>
          </w:rPrChange>
        </w:rPr>
        <w:t>VarMeasReportList</w:t>
      </w:r>
      <w:r w:rsidRPr="004072B1">
        <w:rPr>
          <w:rPrChange w:id="39668" w:author="Draft version 2" w:date="2020-04-03T01:44:00Z">
            <w:rPr/>
          </w:rPrChange>
        </w:rPr>
        <w:t xml:space="preserve"> for this </w:t>
      </w:r>
      <w:r w:rsidRPr="004072B1">
        <w:rPr>
          <w:i/>
          <w:rPrChange w:id="39669" w:author="Draft version 2" w:date="2020-04-03T01:44:00Z">
            <w:rPr>
              <w:i/>
            </w:rPr>
          </w:rPrChange>
        </w:rPr>
        <w:t>measId</w:t>
      </w:r>
      <w:r w:rsidRPr="004072B1">
        <w:rPr>
          <w:rPrChange w:id="39670" w:author="Draft version 2" w:date="2020-04-03T01:44:00Z">
            <w:rPr/>
          </w:rPrChange>
        </w:rPr>
        <w:t xml:space="preserve"> to 0;</w:t>
      </w:r>
    </w:p>
    <w:p w14:paraId="4EEFB61A" w14:textId="5E56BCFE" w:rsidR="002C5D28" w:rsidRPr="004072B1" w:rsidRDefault="002C5D28" w:rsidP="000D2242">
      <w:pPr>
        <w:pStyle w:val="B3"/>
        <w:rPr>
          <w:rPrChange w:id="39671" w:author="Draft version 2" w:date="2020-04-03T01:44:00Z">
            <w:rPr/>
          </w:rPrChange>
        </w:rPr>
      </w:pPr>
      <w:r w:rsidRPr="004072B1">
        <w:rPr>
          <w:rPrChange w:id="39672" w:author="Draft version 2" w:date="2020-04-03T01:44:00Z">
            <w:rPr/>
          </w:rPrChange>
        </w:rPr>
        <w:t>3&gt;</w:t>
      </w:r>
      <w:r w:rsidRPr="004072B1">
        <w:rPr>
          <w:rPrChange w:id="39673" w:author="Draft version 2" w:date="2020-04-03T01:44:00Z">
            <w:rPr/>
          </w:rPrChange>
        </w:rPr>
        <w:tab/>
        <w:t xml:space="preserve">include the concerned cell(s) in the </w:t>
      </w:r>
      <w:r w:rsidRPr="004072B1">
        <w:rPr>
          <w:i/>
          <w:rPrChange w:id="39674" w:author="Draft version 2" w:date="2020-04-03T01:44:00Z">
            <w:rPr>
              <w:i/>
            </w:rPr>
          </w:rPrChange>
        </w:rPr>
        <w:t>cellsTriggeredList</w:t>
      </w:r>
      <w:r w:rsidRPr="004072B1">
        <w:rPr>
          <w:rPrChange w:id="39675" w:author="Draft version 2" w:date="2020-04-03T01:44:00Z">
            <w:rPr/>
          </w:rPrChange>
        </w:rPr>
        <w:t xml:space="preserve"> defined within the </w:t>
      </w:r>
      <w:r w:rsidRPr="004072B1">
        <w:rPr>
          <w:i/>
          <w:rPrChange w:id="39676" w:author="Draft version 2" w:date="2020-04-03T01:44:00Z">
            <w:rPr>
              <w:i/>
            </w:rPr>
          </w:rPrChange>
        </w:rPr>
        <w:t>VarMeasReportList</w:t>
      </w:r>
      <w:r w:rsidRPr="004072B1">
        <w:rPr>
          <w:rPrChange w:id="39677" w:author="Draft version 2" w:date="2020-04-03T01:44:00Z">
            <w:rPr/>
          </w:rPrChange>
        </w:rPr>
        <w:t xml:space="preserve"> for this </w:t>
      </w:r>
      <w:r w:rsidRPr="004072B1">
        <w:rPr>
          <w:i/>
          <w:rPrChange w:id="39678" w:author="Draft version 2" w:date="2020-04-03T01:44:00Z">
            <w:rPr>
              <w:i/>
            </w:rPr>
          </w:rPrChange>
        </w:rPr>
        <w:t>measId</w:t>
      </w:r>
      <w:r w:rsidRPr="004072B1">
        <w:rPr>
          <w:rPrChange w:id="39679" w:author="Draft version 2" w:date="2020-04-03T01:44:00Z">
            <w:rPr/>
          </w:rPrChange>
        </w:rPr>
        <w:t>;</w:t>
      </w:r>
    </w:p>
    <w:p w14:paraId="5F30737E" w14:textId="6530A763" w:rsidR="00201BF8" w:rsidRPr="004072B1" w:rsidRDefault="00201BF8" w:rsidP="00201BF8">
      <w:pPr>
        <w:pStyle w:val="B3"/>
        <w:ind w:left="567" w:firstLine="284"/>
        <w:rPr>
          <w:ins w:id="39680" w:author="CR#1478r2" w:date="2020-03-25T00:30:00Z"/>
          <w:rPrChange w:id="39681" w:author="Draft version 2" w:date="2020-04-03T01:44:00Z">
            <w:rPr>
              <w:ins w:id="39682" w:author="CR#1478r2" w:date="2020-03-25T00:30:00Z"/>
            </w:rPr>
          </w:rPrChange>
        </w:rPr>
      </w:pPr>
      <w:ins w:id="39683" w:author="CR#1478r2" w:date="2020-03-25T00:30:00Z">
        <w:r w:rsidRPr="004072B1">
          <w:rPr>
            <w:rPrChange w:id="39684" w:author="Draft version 2" w:date="2020-04-03T01:44:00Z">
              <w:rPr/>
            </w:rPrChange>
          </w:rPr>
          <w:t>3&gt;</w:t>
        </w:r>
        <w:r w:rsidRPr="004072B1">
          <w:rPr>
            <w:rFonts w:eastAsia="Malgun Gothic"/>
            <w:lang w:eastAsia="ko-KR"/>
            <w:rPrChange w:id="39685" w:author="Draft version 2" w:date="2020-04-03T01:44:00Z">
              <w:rPr>
                <w:rFonts w:eastAsia="Malgun Gothic"/>
                <w:lang w:eastAsia="ko-KR"/>
              </w:rPr>
            </w:rPrChange>
          </w:rPr>
          <w:tab/>
        </w:r>
        <w:r w:rsidRPr="004072B1">
          <w:rPr>
            <w:rPrChange w:id="39686" w:author="Draft version 2" w:date="2020-04-03T01:44:00Z">
              <w:rPr/>
            </w:rPrChange>
          </w:rPr>
          <w:t xml:space="preserve">if </w:t>
        </w:r>
        <w:r w:rsidRPr="004072B1">
          <w:rPr>
            <w:i/>
            <w:rPrChange w:id="39687" w:author="Draft version 2" w:date="2020-04-03T01:44:00Z">
              <w:rPr>
                <w:i/>
              </w:rPr>
            </w:rPrChange>
          </w:rPr>
          <w:t>useT312</w:t>
        </w:r>
        <w:r w:rsidRPr="004072B1">
          <w:rPr>
            <w:rPrChange w:id="39688" w:author="Draft version 2" w:date="2020-04-03T01:44:00Z">
              <w:rPr/>
            </w:rPrChange>
          </w:rPr>
          <w:t xml:space="preserve"> is included in </w:t>
        </w:r>
        <w:r w:rsidRPr="004072B1">
          <w:rPr>
            <w:i/>
            <w:rPrChange w:id="39689" w:author="Draft version 2" w:date="2020-04-03T01:44:00Z">
              <w:rPr>
                <w:i/>
              </w:rPr>
            </w:rPrChange>
          </w:rPr>
          <w:t>reportConfig</w:t>
        </w:r>
        <w:r w:rsidRPr="004072B1">
          <w:rPr>
            <w:rPrChange w:id="39690" w:author="Draft version 2" w:date="2020-04-03T01:44:00Z">
              <w:rPr/>
            </w:rPrChange>
          </w:rPr>
          <w:t xml:space="preserve"> for this event:</w:t>
        </w:r>
      </w:ins>
    </w:p>
    <w:p w14:paraId="60CBA095" w14:textId="77777777" w:rsidR="00201BF8" w:rsidRPr="004072B1" w:rsidRDefault="00201BF8" w:rsidP="00201BF8">
      <w:pPr>
        <w:pStyle w:val="B4"/>
        <w:rPr>
          <w:ins w:id="39691" w:author="CR#1478r2" w:date="2020-03-25T00:30:00Z"/>
          <w:rPrChange w:id="39692" w:author="Draft version 2" w:date="2020-04-03T01:44:00Z">
            <w:rPr>
              <w:ins w:id="39693" w:author="CR#1478r2" w:date="2020-03-25T00:30:00Z"/>
            </w:rPr>
          </w:rPrChange>
        </w:rPr>
      </w:pPr>
      <w:ins w:id="39694" w:author="CR#1478r2" w:date="2020-03-25T00:30:00Z">
        <w:r w:rsidRPr="004072B1">
          <w:rPr>
            <w:rPrChange w:id="39695" w:author="Draft version 2" w:date="2020-04-03T01:44:00Z">
              <w:rPr/>
            </w:rPrChange>
          </w:rPr>
          <w:t>4&gt;</w:t>
        </w:r>
        <w:r w:rsidRPr="004072B1">
          <w:rPr>
            <w:rPrChange w:id="39696" w:author="Draft version 2" w:date="2020-04-03T01:44:00Z">
              <w:rPr/>
            </w:rPrChange>
          </w:rPr>
          <w:tab/>
          <w:t>if T310 for the corresponding SpCell is running; and</w:t>
        </w:r>
      </w:ins>
    </w:p>
    <w:p w14:paraId="7EDC5EF9" w14:textId="77777777" w:rsidR="00201BF8" w:rsidRPr="004072B1" w:rsidRDefault="00201BF8" w:rsidP="00201BF8">
      <w:pPr>
        <w:pStyle w:val="B4"/>
        <w:rPr>
          <w:ins w:id="39697" w:author="CR#1478r2" w:date="2020-03-25T00:30:00Z"/>
          <w:rPrChange w:id="39698" w:author="Draft version 2" w:date="2020-04-03T01:44:00Z">
            <w:rPr>
              <w:ins w:id="39699" w:author="CR#1478r2" w:date="2020-03-25T00:30:00Z"/>
            </w:rPr>
          </w:rPrChange>
        </w:rPr>
      </w:pPr>
      <w:ins w:id="39700" w:author="CR#1478r2" w:date="2020-03-25T00:30:00Z">
        <w:r w:rsidRPr="004072B1">
          <w:rPr>
            <w:rPrChange w:id="39701" w:author="Draft version 2" w:date="2020-04-03T01:44:00Z">
              <w:rPr/>
            </w:rPrChange>
          </w:rPr>
          <w:t>4&gt;</w:t>
        </w:r>
        <w:r w:rsidRPr="004072B1">
          <w:rPr>
            <w:rPrChange w:id="39702" w:author="Draft version 2" w:date="2020-04-03T01:44:00Z">
              <w:rPr/>
            </w:rPrChange>
          </w:rPr>
          <w:tab/>
          <w:t>if T312 is not running for corresponding SpCell:</w:t>
        </w:r>
      </w:ins>
    </w:p>
    <w:p w14:paraId="67347768" w14:textId="77777777" w:rsidR="00201BF8" w:rsidRPr="004072B1" w:rsidRDefault="00201BF8" w:rsidP="00201BF8">
      <w:pPr>
        <w:pStyle w:val="B5"/>
        <w:rPr>
          <w:ins w:id="39703" w:author="CR#1478r2" w:date="2020-03-25T00:30:00Z"/>
          <w:rPrChange w:id="39704" w:author="Draft version 2" w:date="2020-04-03T01:44:00Z">
            <w:rPr>
              <w:ins w:id="39705" w:author="CR#1478r2" w:date="2020-03-25T00:30:00Z"/>
            </w:rPr>
          </w:rPrChange>
        </w:rPr>
      </w:pPr>
      <w:ins w:id="39706" w:author="CR#1478r2" w:date="2020-03-25T00:30:00Z">
        <w:r w:rsidRPr="004072B1">
          <w:rPr>
            <w:rPrChange w:id="39707" w:author="Draft version 2" w:date="2020-04-03T01:44:00Z">
              <w:rPr/>
            </w:rPrChange>
          </w:rPr>
          <w:t>5&gt;</w:t>
        </w:r>
        <w:r w:rsidRPr="004072B1">
          <w:rPr>
            <w:rPrChange w:id="39708" w:author="Draft version 2" w:date="2020-04-03T01:44:00Z">
              <w:rPr/>
            </w:rPrChange>
          </w:rPr>
          <w:tab/>
          <w:t xml:space="preserve">start timer T312 for the corresponding SpCell with the value of T312 configured in the corresponding </w:t>
        </w:r>
        <w:r w:rsidRPr="004072B1">
          <w:rPr>
            <w:i/>
            <w:rPrChange w:id="39709" w:author="Draft version 2" w:date="2020-04-03T01:44:00Z">
              <w:rPr>
                <w:i/>
              </w:rPr>
            </w:rPrChange>
          </w:rPr>
          <w:t>measObjectNR</w:t>
        </w:r>
        <w:r w:rsidRPr="004072B1">
          <w:rPr>
            <w:rPrChange w:id="39710" w:author="Draft version 2" w:date="2020-04-03T01:44:00Z">
              <w:rPr/>
            </w:rPrChange>
          </w:rPr>
          <w:t>;</w:t>
        </w:r>
      </w:ins>
    </w:p>
    <w:p w14:paraId="5D29EF57" w14:textId="09461E6C" w:rsidR="002C5D28" w:rsidRPr="004072B1" w:rsidRDefault="002C5D28" w:rsidP="000D2242">
      <w:pPr>
        <w:pStyle w:val="B3"/>
        <w:rPr>
          <w:rPrChange w:id="39711" w:author="Draft version 2" w:date="2020-04-03T01:44:00Z">
            <w:rPr/>
          </w:rPrChange>
        </w:rPr>
      </w:pPr>
      <w:r w:rsidRPr="004072B1">
        <w:rPr>
          <w:rPrChange w:id="39712" w:author="Draft version 2" w:date="2020-04-03T01:44:00Z">
            <w:rPr/>
          </w:rPrChange>
        </w:rPr>
        <w:lastRenderedPageBreak/>
        <w:t>3&gt;</w:t>
      </w:r>
      <w:r w:rsidRPr="004072B1">
        <w:rPr>
          <w:rPrChange w:id="39713" w:author="Draft version 2" w:date="2020-04-03T01:44:00Z">
            <w:rPr/>
          </w:rPrChange>
        </w:rPr>
        <w:tab/>
        <w:t>initiate the measurement reporting procedure, as specified in 5.5.5;</w:t>
      </w:r>
    </w:p>
    <w:p w14:paraId="2CCFCC06" w14:textId="18EB1193" w:rsidR="002C5D28" w:rsidRPr="004072B1" w:rsidRDefault="002C5D28" w:rsidP="000D2242">
      <w:pPr>
        <w:pStyle w:val="B2"/>
        <w:rPr>
          <w:rPrChange w:id="39714" w:author="Draft version 2" w:date="2020-04-03T01:44:00Z">
            <w:rPr/>
          </w:rPrChange>
        </w:rPr>
      </w:pPr>
      <w:r w:rsidRPr="004072B1">
        <w:rPr>
          <w:rPrChange w:id="39715" w:author="Draft version 2" w:date="2020-04-03T01:44:00Z">
            <w:rPr/>
          </w:rPrChange>
        </w:rPr>
        <w:t>2&gt;</w:t>
      </w:r>
      <w:r w:rsidRPr="004072B1">
        <w:rPr>
          <w:rPrChange w:id="39716" w:author="Draft version 2" w:date="2020-04-03T01:44:00Z">
            <w:rPr/>
          </w:rPrChange>
        </w:rPr>
        <w:tab/>
      </w:r>
      <w:r w:rsidR="0069708C" w:rsidRPr="004072B1">
        <w:rPr>
          <w:rPrChange w:id="39717" w:author="Draft version 2" w:date="2020-04-03T01:44:00Z">
            <w:rPr/>
          </w:rPrChange>
        </w:rPr>
        <w:t xml:space="preserve">else </w:t>
      </w:r>
      <w:r w:rsidRPr="004072B1">
        <w:rPr>
          <w:rPrChange w:id="39718" w:author="Draft version 2" w:date="2020-04-03T01:44:00Z">
            <w:rPr/>
          </w:rPrChange>
        </w:rPr>
        <w:t xml:space="preserve">if the </w:t>
      </w:r>
      <w:r w:rsidRPr="004072B1">
        <w:rPr>
          <w:i/>
          <w:rPrChange w:id="39719" w:author="Draft version 2" w:date="2020-04-03T01:44:00Z">
            <w:rPr>
              <w:i/>
            </w:rPr>
          </w:rPrChange>
        </w:rPr>
        <w:t xml:space="preserve">reportType </w:t>
      </w:r>
      <w:r w:rsidRPr="004072B1">
        <w:rPr>
          <w:rPrChange w:id="39720" w:author="Draft version 2" w:date="2020-04-03T01:44:00Z">
            <w:rPr/>
          </w:rPrChange>
        </w:rPr>
        <w:t xml:space="preserve">is set to </w:t>
      </w:r>
      <w:r w:rsidRPr="004072B1">
        <w:rPr>
          <w:i/>
          <w:rPrChange w:id="39721" w:author="Draft version 2" w:date="2020-04-03T01:44:00Z">
            <w:rPr>
              <w:i/>
            </w:rPr>
          </w:rPrChange>
        </w:rPr>
        <w:t xml:space="preserve">eventTriggered </w:t>
      </w:r>
      <w:r w:rsidRPr="004072B1">
        <w:rPr>
          <w:rPrChange w:id="39722" w:author="Draft version 2" w:date="2020-04-03T01:44:00Z">
            <w:rPr/>
          </w:rPrChange>
        </w:rPr>
        <w:t xml:space="preserve">and if the leaving condition applicable for this event is fulfilled for one or more of the cells included in the </w:t>
      </w:r>
      <w:r w:rsidRPr="004072B1">
        <w:rPr>
          <w:i/>
          <w:rPrChange w:id="39723" w:author="Draft version 2" w:date="2020-04-03T01:44:00Z">
            <w:rPr>
              <w:i/>
            </w:rPr>
          </w:rPrChange>
        </w:rPr>
        <w:t>cellsTriggeredList</w:t>
      </w:r>
      <w:r w:rsidRPr="004072B1">
        <w:rPr>
          <w:rPrChange w:id="39724" w:author="Draft version 2" w:date="2020-04-03T01:44:00Z">
            <w:rPr/>
          </w:rPrChange>
        </w:rPr>
        <w:t xml:space="preserve"> defined within the </w:t>
      </w:r>
      <w:r w:rsidRPr="004072B1">
        <w:rPr>
          <w:i/>
          <w:rPrChange w:id="39725" w:author="Draft version 2" w:date="2020-04-03T01:44:00Z">
            <w:rPr>
              <w:i/>
            </w:rPr>
          </w:rPrChange>
        </w:rPr>
        <w:t>VarMeasReportList</w:t>
      </w:r>
      <w:r w:rsidRPr="004072B1">
        <w:rPr>
          <w:rPrChange w:id="39726" w:author="Draft version 2" w:date="2020-04-03T01:44:00Z">
            <w:rPr/>
          </w:rPrChange>
        </w:rPr>
        <w:t xml:space="preserve"> for this </w:t>
      </w:r>
      <w:r w:rsidRPr="004072B1">
        <w:rPr>
          <w:i/>
          <w:rPrChange w:id="39727" w:author="Draft version 2" w:date="2020-04-03T01:44:00Z">
            <w:rPr>
              <w:i/>
            </w:rPr>
          </w:rPrChange>
        </w:rPr>
        <w:t>measId</w:t>
      </w:r>
      <w:r w:rsidRPr="004072B1">
        <w:rPr>
          <w:rPrChange w:id="39728" w:author="Draft version 2" w:date="2020-04-03T01:44:00Z">
            <w:rPr/>
          </w:rPrChange>
        </w:rPr>
        <w:t xml:space="preserve"> for all measurements after layer 3 filtering taken during </w:t>
      </w:r>
      <w:r w:rsidRPr="004072B1">
        <w:rPr>
          <w:i/>
          <w:rPrChange w:id="39729" w:author="Draft version 2" w:date="2020-04-03T01:44:00Z">
            <w:rPr>
              <w:i/>
            </w:rPr>
          </w:rPrChange>
        </w:rPr>
        <w:t xml:space="preserve">timeToTrigger </w:t>
      </w:r>
      <w:r w:rsidRPr="004072B1">
        <w:rPr>
          <w:rPrChange w:id="39730" w:author="Draft version 2" w:date="2020-04-03T01:44:00Z">
            <w:rPr/>
          </w:rPrChange>
        </w:rPr>
        <w:t xml:space="preserve">defined within the </w:t>
      </w:r>
      <w:r w:rsidRPr="004072B1">
        <w:rPr>
          <w:i/>
          <w:rPrChange w:id="39731" w:author="Draft version 2" w:date="2020-04-03T01:44:00Z">
            <w:rPr>
              <w:i/>
            </w:rPr>
          </w:rPrChange>
        </w:rPr>
        <w:t xml:space="preserve">VarMeasConfig </w:t>
      </w:r>
      <w:r w:rsidRPr="004072B1">
        <w:rPr>
          <w:rPrChange w:id="39732" w:author="Draft version 2" w:date="2020-04-03T01:44:00Z">
            <w:rPr/>
          </w:rPrChange>
        </w:rPr>
        <w:t>for this event:</w:t>
      </w:r>
    </w:p>
    <w:p w14:paraId="3AD2DFD7" w14:textId="70435B0D" w:rsidR="00F95F2F" w:rsidRPr="004072B1" w:rsidRDefault="002C5D28" w:rsidP="000D2242">
      <w:pPr>
        <w:pStyle w:val="B3"/>
        <w:rPr>
          <w:rPrChange w:id="39733" w:author="Draft version 2" w:date="2020-04-03T01:44:00Z">
            <w:rPr/>
          </w:rPrChange>
        </w:rPr>
      </w:pPr>
      <w:r w:rsidRPr="004072B1">
        <w:rPr>
          <w:rPrChange w:id="39734" w:author="Draft version 2" w:date="2020-04-03T01:44:00Z">
            <w:rPr/>
          </w:rPrChange>
        </w:rPr>
        <w:t>3&gt;</w:t>
      </w:r>
      <w:r w:rsidRPr="004072B1">
        <w:rPr>
          <w:rPrChange w:id="39735" w:author="Draft version 2" w:date="2020-04-03T01:44:00Z">
            <w:rPr/>
          </w:rPrChange>
        </w:rPr>
        <w:tab/>
        <w:t xml:space="preserve">remove the concerned cell(s) in the </w:t>
      </w:r>
      <w:r w:rsidRPr="004072B1">
        <w:rPr>
          <w:i/>
          <w:rPrChange w:id="39736" w:author="Draft version 2" w:date="2020-04-03T01:44:00Z">
            <w:rPr>
              <w:i/>
            </w:rPr>
          </w:rPrChange>
        </w:rPr>
        <w:t>cellsTriggeredList</w:t>
      </w:r>
      <w:r w:rsidRPr="004072B1">
        <w:rPr>
          <w:rPrChange w:id="39737" w:author="Draft version 2" w:date="2020-04-03T01:44:00Z">
            <w:rPr/>
          </w:rPrChange>
        </w:rPr>
        <w:t xml:space="preserve"> defined within the </w:t>
      </w:r>
      <w:r w:rsidRPr="004072B1">
        <w:rPr>
          <w:i/>
          <w:rPrChange w:id="39738" w:author="Draft version 2" w:date="2020-04-03T01:44:00Z">
            <w:rPr>
              <w:i/>
            </w:rPr>
          </w:rPrChange>
        </w:rPr>
        <w:t>VarMeasReportList</w:t>
      </w:r>
      <w:r w:rsidRPr="004072B1">
        <w:rPr>
          <w:rPrChange w:id="39739" w:author="Draft version 2" w:date="2020-04-03T01:44:00Z">
            <w:rPr/>
          </w:rPrChange>
        </w:rPr>
        <w:t xml:space="preserve"> for this </w:t>
      </w:r>
      <w:r w:rsidRPr="004072B1">
        <w:rPr>
          <w:i/>
          <w:rPrChange w:id="39740" w:author="Draft version 2" w:date="2020-04-03T01:44:00Z">
            <w:rPr>
              <w:i/>
            </w:rPr>
          </w:rPrChange>
        </w:rPr>
        <w:t>measId</w:t>
      </w:r>
      <w:r w:rsidRPr="004072B1">
        <w:rPr>
          <w:rPrChange w:id="39741" w:author="Draft version 2" w:date="2020-04-03T01:44:00Z">
            <w:rPr/>
          </w:rPrChange>
        </w:rPr>
        <w:t>;</w:t>
      </w:r>
    </w:p>
    <w:p w14:paraId="46E216E4" w14:textId="2CD6D360" w:rsidR="002C5D28" w:rsidRPr="004072B1" w:rsidRDefault="002C5D28" w:rsidP="000D2242">
      <w:pPr>
        <w:pStyle w:val="B3"/>
        <w:rPr>
          <w:rPrChange w:id="39742" w:author="Draft version 2" w:date="2020-04-03T01:44:00Z">
            <w:rPr/>
          </w:rPrChange>
        </w:rPr>
      </w:pPr>
      <w:r w:rsidRPr="004072B1">
        <w:rPr>
          <w:rPrChange w:id="39743" w:author="Draft version 2" w:date="2020-04-03T01:44:00Z">
            <w:rPr/>
          </w:rPrChange>
        </w:rPr>
        <w:t>3&gt;</w:t>
      </w:r>
      <w:r w:rsidRPr="004072B1">
        <w:rPr>
          <w:rPrChange w:id="39744" w:author="Draft version 2" w:date="2020-04-03T01:44:00Z">
            <w:rPr/>
          </w:rPrChange>
        </w:rPr>
        <w:tab/>
        <w:t xml:space="preserve">if </w:t>
      </w:r>
      <w:r w:rsidRPr="004072B1">
        <w:rPr>
          <w:i/>
          <w:iCs/>
          <w:rPrChange w:id="39745" w:author="Draft version 2" w:date="2020-04-03T01:44:00Z">
            <w:rPr>
              <w:i/>
              <w:iCs/>
            </w:rPr>
          </w:rPrChange>
        </w:rPr>
        <w:t>reportOnLeave</w:t>
      </w:r>
      <w:r w:rsidRPr="004072B1">
        <w:rPr>
          <w:rPrChange w:id="39746" w:author="Draft version 2" w:date="2020-04-03T01:44:00Z">
            <w:rPr/>
          </w:rPrChange>
        </w:rPr>
        <w:t xml:space="preserve"> is set to </w:t>
      </w:r>
      <w:r w:rsidR="00413A89" w:rsidRPr="004072B1">
        <w:rPr>
          <w:i/>
          <w:iCs/>
          <w:lang w:eastAsia="en-GB"/>
          <w:rPrChange w:id="39747" w:author="Draft version 2" w:date="2020-04-03T01:44:00Z">
            <w:rPr>
              <w:i/>
              <w:iCs/>
              <w:lang w:eastAsia="en-GB"/>
            </w:rPr>
          </w:rPrChange>
        </w:rPr>
        <w:t>true</w:t>
      </w:r>
      <w:r w:rsidRPr="004072B1">
        <w:rPr>
          <w:rPrChange w:id="39748" w:author="Draft version 2" w:date="2020-04-03T01:44:00Z">
            <w:rPr/>
          </w:rPrChange>
        </w:rPr>
        <w:t xml:space="preserve"> for the corresponding reporting configuration:</w:t>
      </w:r>
    </w:p>
    <w:p w14:paraId="6A951639" w14:textId="3D280979" w:rsidR="002C5D28" w:rsidRPr="004072B1" w:rsidRDefault="002C5D28" w:rsidP="000D2242">
      <w:pPr>
        <w:pStyle w:val="B4"/>
        <w:rPr>
          <w:rPrChange w:id="39749" w:author="Draft version 2" w:date="2020-04-03T01:44:00Z">
            <w:rPr/>
          </w:rPrChange>
        </w:rPr>
      </w:pPr>
      <w:r w:rsidRPr="004072B1">
        <w:rPr>
          <w:rPrChange w:id="39750" w:author="Draft version 2" w:date="2020-04-03T01:44:00Z">
            <w:rPr/>
          </w:rPrChange>
        </w:rPr>
        <w:t>4&gt;</w:t>
      </w:r>
      <w:r w:rsidRPr="004072B1">
        <w:rPr>
          <w:rPrChange w:id="39751" w:author="Draft version 2" w:date="2020-04-03T01:44:00Z">
            <w:rPr/>
          </w:rPrChange>
        </w:rPr>
        <w:tab/>
        <w:t>initiate the measurement reporting procedure, as specified in 5.5.5;</w:t>
      </w:r>
    </w:p>
    <w:p w14:paraId="74826A09" w14:textId="1A406952" w:rsidR="002C5D28" w:rsidRPr="004072B1" w:rsidRDefault="002C5D28" w:rsidP="000D2242">
      <w:pPr>
        <w:pStyle w:val="B3"/>
        <w:rPr>
          <w:rPrChange w:id="39752" w:author="Draft version 2" w:date="2020-04-03T01:44:00Z">
            <w:rPr/>
          </w:rPrChange>
        </w:rPr>
      </w:pPr>
      <w:r w:rsidRPr="004072B1">
        <w:rPr>
          <w:rPrChange w:id="39753" w:author="Draft version 2" w:date="2020-04-03T01:44:00Z">
            <w:rPr/>
          </w:rPrChange>
        </w:rPr>
        <w:t>3&gt;</w:t>
      </w:r>
      <w:r w:rsidRPr="004072B1">
        <w:rPr>
          <w:rPrChange w:id="39754" w:author="Draft version 2" w:date="2020-04-03T01:44:00Z">
            <w:rPr/>
          </w:rPrChange>
        </w:rPr>
        <w:tab/>
        <w:t xml:space="preserve">if the </w:t>
      </w:r>
      <w:r w:rsidRPr="004072B1">
        <w:rPr>
          <w:i/>
          <w:rPrChange w:id="39755" w:author="Draft version 2" w:date="2020-04-03T01:44:00Z">
            <w:rPr>
              <w:i/>
            </w:rPr>
          </w:rPrChange>
        </w:rPr>
        <w:t>cellsTriggeredList</w:t>
      </w:r>
      <w:r w:rsidRPr="004072B1">
        <w:rPr>
          <w:rPrChange w:id="39756" w:author="Draft version 2" w:date="2020-04-03T01:44:00Z">
            <w:rPr/>
          </w:rPrChange>
        </w:rPr>
        <w:t xml:space="preserve"> defined within the </w:t>
      </w:r>
      <w:r w:rsidRPr="004072B1">
        <w:rPr>
          <w:i/>
          <w:rPrChange w:id="39757" w:author="Draft version 2" w:date="2020-04-03T01:44:00Z">
            <w:rPr>
              <w:i/>
            </w:rPr>
          </w:rPrChange>
        </w:rPr>
        <w:t>VarMeasReportList</w:t>
      </w:r>
      <w:r w:rsidRPr="004072B1">
        <w:rPr>
          <w:rPrChange w:id="39758" w:author="Draft version 2" w:date="2020-04-03T01:44:00Z">
            <w:rPr/>
          </w:rPrChange>
        </w:rPr>
        <w:t xml:space="preserve"> for this </w:t>
      </w:r>
      <w:r w:rsidRPr="004072B1">
        <w:rPr>
          <w:i/>
          <w:rPrChange w:id="39759" w:author="Draft version 2" w:date="2020-04-03T01:44:00Z">
            <w:rPr>
              <w:i/>
            </w:rPr>
          </w:rPrChange>
        </w:rPr>
        <w:t xml:space="preserve">measId </w:t>
      </w:r>
      <w:r w:rsidRPr="004072B1">
        <w:rPr>
          <w:rPrChange w:id="39760" w:author="Draft version 2" w:date="2020-04-03T01:44:00Z">
            <w:rPr/>
          </w:rPrChange>
        </w:rPr>
        <w:t>is empty:</w:t>
      </w:r>
    </w:p>
    <w:p w14:paraId="4A2AD999" w14:textId="74FD3436" w:rsidR="002C5D28" w:rsidRPr="004072B1" w:rsidRDefault="002C5D28" w:rsidP="000D2242">
      <w:pPr>
        <w:pStyle w:val="B4"/>
        <w:rPr>
          <w:rPrChange w:id="39761" w:author="Draft version 2" w:date="2020-04-03T01:44:00Z">
            <w:rPr/>
          </w:rPrChange>
        </w:rPr>
      </w:pPr>
      <w:r w:rsidRPr="004072B1">
        <w:rPr>
          <w:rPrChange w:id="39762" w:author="Draft version 2" w:date="2020-04-03T01:44:00Z">
            <w:rPr/>
          </w:rPrChange>
        </w:rPr>
        <w:t>4&gt;</w:t>
      </w:r>
      <w:r w:rsidRPr="004072B1">
        <w:rPr>
          <w:rPrChange w:id="39763" w:author="Draft version 2" w:date="2020-04-03T01:44:00Z">
            <w:rPr/>
          </w:rPrChange>
        </w:rPr>
        <w:tab/>
        <w:t xml:space="preserve">remove the measurement reporting entry within the </w:t>
      </w:r>
      <w:r w:rsidRPr="004072B1">
        <w:rPr>
          <w:i/>
          <w:rPrChange w:id="39764" w:author="Draft version 2" w:date="2020-04-03T01:44:00Z">
            <w:rPr>
              <w:i/>
            </w:rPr>
          </w:rPrChange>
        </w:rPr>
        <w:t>VarMeasReportList</w:t>
      </w:r>
      <w:r w:rsidRPr="004072B1">
        <w:rPr>
          <w:rPrChange w:id="39765" w:author="Draft version 2" w:date="2020-04-03T01:44:00Z">
            <w:rPr/>
          </w:rPrChange>
        </w:rPr>
        <w:t xml:space="preserve"> for this </w:t>
      </w:r>
      <w:r w:rsidRPr="004072B1">
        <w:rPr>
          <w:i/>
          <w:rPrChange w:id="39766" w:author="Draft version 2" w:date="2020-04-03T01:44:00Z">
            <w:rPr>
              <w:i/>
            </w:rPr>
          </w:rPrChange>
        </w:rPr>
        <w:t>measId</w:t>
      </w:r>
      <w:r w:rsidRPr="004072B1">
        <w:rPr>
          <w:rPrChange w:id="39767" w:author="Draft version 2" w:date="2020-04-03T01:44:00Z">
            <w:rPr/>
          </w:rPrChange>
        </w:rPr>
        <w:t>;</w:t>
      </w:r>
    </w:p>
    <w:p w14:paraId="68EAA602" w14:textId="3C3A4AB6" w:rsidR="002C5D28" w:rsidRPr="004072B1" w:rsidRDefault="002C5D28" w:rsidP="000D2242">
      <w:pPr>
        <w:pStyle w:val="B4"/>
        <w:rPr>
          <w:rPrChange w:id="39768" w:author="Draft version 2" w:date="2020-04-03T01:44:00Z">
            <w:rPr/>
          </w:rPrChange>
        </w:rPr>
      </w:pPr>
      <w:r w:rsidRPr="004072B1">
        <w:rPr>
          <w:rPrChange w:id="39769" w:author="Draft version 2" w:date="2020-04-03T01:44:00Z">
            <w:rPr/>
          </w:rPrChange>
        </w:rPr>
        <w:t>4&gt;</w:t>
      </w:r>
      <w:r w:rsidRPr="004072B1">
        <w:rPr>
          <w:rPrChange w:id="39770" w:author="Draft version 2" w:date="2020-04-03T01:44:00Z">
            <w:rPr/>
          </w:rPrChange>
        </w:rPr>
        <w:tab/>
        <w:t xml:space="preserve">stop the periodical reporting timer for this </w:t>
      </w:r>
      <w:r w:rsidRPr="004072B1">
        <w:rPr>
          <w:i/>
          <w:rPrChange w:id="39771" w:author="Draft version 2" w:date="2020-04-03T01:44:00Z">
            <w:rPr>
              <w:i/>
            </w:rPr>
          </w:rPrChange>
        </w:rPr>
        <w:t>measId</w:t>
      </w:r>
      <w:r w:rsidRPr="004072B1">
        <w:rPr>
          <w:rPrChange w:id="39772" w:author="Draft version 2" w:date="2020-04-03T01:44:00Z">
            <w:rPr/>
          </w:rPrChange>
        </w:rPr>
        <w:t>, if running;</w:t>
      </w:r>
    </w:p>
    <w:p w14:paraId="55BE7BE0" w14:textId="77777777" w:rsidR="00333A90" w:rsidRPr="004072B1" w:rsidRDefault="00333A90">
      <w:pPr>
        <w:pStyle w:val="B2"/>
        <w:rPr>
          <w:ins w:id="39773" w:author="CR#1493r1" w:date="2020-03-27T00:04:00Z"/>
          <w:rPrChange w:id="39774" w:author="Draft version 2" w:date="2020-04-03T01:44:00Z">
            <w:rPr>
              <w:ins w:id="39775" w:author="CR#1493r1" w:date="2020-03-27T00:04:00Z"/>
            </w:rPr>
          </w:rPrChange>
        </w:rPr>
        <w:pPrChange w:id="39776" w:author="CR#1493r1" w:date="2020-03-27T00:05:00Z">
          <w:pPr>
            <w:ind w:left="851" w:hanging="284"/>
          </w:pPr>
        </w:pPrChange>
      </w:pPr>
      <w:ins w:id="39777" w:author="CR#1493r1" w:date="2020-03-27T00:04:00Z">
        <w:r w:rsidRPr="004072B1">
          <w:rPr>
            <w:rPrChange w:id="39778" w:author="Draft version 2" w:date="2020-04-03T01:44:00Z">
              <w:rPr/>
            </w:rPrChange>
          </w:rPr>
          <w:t>2&gt;</w:t>
        </w:r>
        <w:r w:rsidRPr="004072B1">
          <w:rPr>
            <w:rPrChange w:id="39779" w:author="Draft version 2" w:date="2020-04-03T01:44:00Z">
              <w:rPr/>
            </w:rPrChange>
          </w:rPr>
          <w:tab/>
          <w:t xml:space="preserve">else if the </w:t>
        </w:r>
        <w:r w:rsidRPr="004072B1">
          <w:rPr>
            <w:i/>
            <w:lang w:eastAsia="x-none"/>
            <w:rPrChange w:id="39780" w:author="Draft version 2" w:date="2020-04-03T01:44:00Z">
              <w:rPr>
                <w:i/>
                <w:lang w:eastAsia="x-none"/>
              </w:rPr>
            </w:rPrChange>
          </w:rPr>
          <w:t>reportType</w:t>
        </w:r>
        <w:r w:rsidRPr="004072B1">
          <w:rPr>
            <w:rPrChange w:id="39781" w:author="Draft version 2" w:date="2020-04-03T01:44:00Z">
              <w:rPr/>
            </w:rPrChange>
          </w:rPr>
          <w:t xml:space="preserve"> is set to </w:t>
        </w:r>
        <w:r w:rsidRPr="004072B1">
          <w:rPr>
            <w:i/>
            <w:lang w:eastAsia="x-none"/>
            <w:rPrChange w:id="39782" w:author="Draft version 2" w:date="2020-04-03T01:44:00Z">
              <w:rPr>
                <w:i/>
                <w:lang w:eastAsia="x-none"/>
              </w:rPr>
            </w:rPrChange>
          </w:rPr>
          <w:t>eventTriggered</w:t>
        </w:r>
        <w:r w:rsidRPr="004072B1">
          <w:rPr>
            <w:rPrChange w:id="39783" w:author="Draft version 2" w:date="2020-04-03T01:44:00Z">
              <w:rPr/>
            </w:rPrChange>
          </w:rPr>
          <w:t xml:space="preserve"> and if the entry condition applicable for this event, i.e. the event corresponding with the </w:t>
        </w:r>
        <w:r w:rsidRPr="004072B1">
          <w:rPr>
            <w:i/>
            <w:rPrChange w:id="39784" w:author="Draft version 2" w:date="2020-04-03T01:44:00Z">
              <w:rPr>
                <w:i/>
              </w:rPr>
            </w:rPrChange>
          </w:rPr>
          <w:t>eventId</w:t>
        </w:r>
        <w:r w:rsidRPr="004072B1">
          <w:rPr>
            <w:rPrChange w:id="39785" w:author="Draft version 2" w:date="2020-04-03T01:44:00Z">
              <w:rPr/>
            </w:rPrChange>
          </w:rPr>
          <w:t xml:space="preserve"> of the corresponding </w:t>
        </w:r>
        <w:r w:rsidRPr="004072B1">
          <w:rPr>
            <w:i/>
            <w:rPrChange w:id="39786" w:author="Draft version 2" w:date="2020-04-03T01:44:00Z">
              <w:rPr>
                <w:i/>
              </w:rPr>
            </w:rPrChange>
          </w:rPr>
          <w:t>reportConfig</w:t>
        </w:r>
        <w:r w:rsidRPr="004072B1">
          <w:rPr>
            <w:rPrChange w:id="39787" w:author="Draft version 2" w:date="2020-04-03T01:44:00Z">
              <w:rPr/>
            </w:rPrChange>
          </w:rPr>
          <w:t xml:space="preserve"> within </w:t>
        </w:r>
        <w:r w:rsidRPr="004072B1">
          <w:rPr>
            <w:i/>
            <w:rPrChange w:id="39788" w:author="Draft version 2" w:date="2020-04-03T01:44:00Z">
              <w:rPr>
                <w:i/>
              </w:rPr>
            </w:rPrChange>
          </w:rPr>
          <w:t>VarMeasConfig</w:t>
        </w:r>
        <w:r w:rsidRPr="004072B1">
          <w:rPr>
            <w:rPrChange w:id="39789" w:author="Draft version 2" w:date="2020-04-03T01:44:00Z">
              <w:rPr/>
            </w:rPrChange>
          </w:rPr>
          <w:t xml:space="preserve">, is fulfilled for one or more </w:t>
        </w:r>
        <w:r w:rsidRPr="004072B1">
          <w:rPr>
            <w:lang w:eastAsia="zh-CN"/>
            <w:rPrChange w:id="39790" w:author="Draft version 2" w:date="2020-04-03T01:44:00Z">
              <w:rPr>
                <w:lang w:eastAsia="zh-CN"/>
              </w:rPr>
            </w:rPrChange>
          </w:rPr>
          <w:t xml:space="preserve">applicable </w:t>
        </w:r>
        <w:r w:rsidRPr="004072B1">
          <w:rPr>
            <w:rPrChange w:id="39791" w:author="Draft version 2" w:date="2020-04-03T01:44:00Z">
              <w:rPr/>
            </w:rPrChange>
          </w:rPr>
          <w:t xml:space="preserve">transmission resource pools for all measurements taken during </w:t>
        </w:r>
        <w:r w:rsidRPr="004072B1">
          <w:rPr>
            <w:i/>
            <w:rPrChange w:id="39792" w:author="Draft version 2" w:date="2020-04-03T01:44:00Z">
              <w:rPr>
                <w:i/>
              </w:rPr>
            </w:rPrChange>
          </w:rPr>
          <w:t>timeToTrigger</w:t>
        </w:r>
        <w:r w:rsidRPr="004072B1">
          <w:rPr>
            <w:rPrChange w:id="39793" w:author="Draft version 2" w:date="2020-04-03T01:44:00Z">
              <w:rPr/>
            </w:rPrChange>
          </w:rPr>
          <w:t xml:space="preserve"> defined for this event within the </w:t>
        </w:r>
        <w:r w:rsidRPr="004072B1">
          <w:rPr>
            <w:i/>
            <w:rPrChange w:id="39794" w:author="Draft version 2" w:date="2020-04-03T01:44:00Z">
              <w:rPr>
                <w:i/>
              </w:rPr>
            </w:rPrChange>
          </w:rPr>
          <w:t>VarMeasConfig</w:t>
        </w:r>
        <w:r w:rsidRPr="004072B1">
          <w:rPr>
            <w:rPrChange w:id="39795" w:author="Draft version 2" w:date="2020-04-03T01:44:00Z">
              <w:rPr/>
            </w:rPrChange>
          </w:rPr>
          <w:t xml:space="preserve">, while the </w:t>
        </w:r>
        <w:r w:rsidRPr="004072B1">
          <w:rPr>
            <w:i/>
            <w:rPrChange w:id="39796" w:author="Draft version 2" w:date="2020-04-03T01:44:00Z">
              <w:rPr>
                <w:i/>
              </w:rPr>
            </w:rPrChange>
          </w:rPr>
          <w:t>VarMeasReportList</w:t>
        </w:r>
        <w:r w:rsidRPr="004072B1">
          <w:rPr>
            <w:rPrChange w:id="39797" w:author="Draft version 2" w:date="2020-04-03T01:44:00Z">
              <w:rPr/>
            </w:rPrChange>
          </w:rPr>
          <w:t xml:space="preserve"> does not include an measurement reporting entry for this </w:t>
        </w:r>
        <w:r w:rsidRPr="004072B1">
          <w:rPr>
            <w:i/>
            <w:rPrChange w:id="39798" w:author="Draft version 2" w:date="2020-04-03T01:44:00Z">
              <w:rPr>
                <w:i/>
              </w:rPr>
            </w:rPrChange>
          </w:rPr>
          <w:t xml:space="preserve">measId </w:t>
        </w:r>
        <w:r w:rsidRPr="004072B1">
          <w:rPr>
            <w:rPrChange w:id="39799" w:author="Draft version 2" w:date="2020-04-03T01:44:00Z">
              <w:rPr/>
            </w:rPrChange>
          </w:rPr>
          <w:t xml:space="preserve">(a first </w:t>
        </w:r>
        <w:r w:rsidRPr="004072B1">
          <w:rPr>
            <w:lang w:eastAsia="zh-CN"/>
            <w:rPrChange w:id="39800" w:author="Draft version 2" w:date="2020-04-03T01:44:00Z">
              <w:rPr>
                <w:lang w:eastAsia="zh-CN"/>
              </w:rPr>
            </w:rPrChange>
          </w:rPr>
          <w:t xml:space="preserve">transmission resource pool </w:t>
        </w:r>
        <w:r w:rsidRPr="004072B1">
          <w:rPr>
            <w:rPrChange w:id="39801" w:author="Draft version 2" w:date="2020-04-03T01:44:00Z">
              <w:rPr/>
            </w:rPrChange>
          </w:rPr>
          <w:t>triggers the event):</w:t>
        </w:r>
      </w:ins>
    </w:p>
    <w:p w14:paraId="07A33558" w14:textId="77777777" w:rsidR="00333A90" w:rsidRPr="004072B1" w:rsidRDefault="00333A90">
      <w:pPr>
        <w:pStyle w:val="B3"/>
        <w:rPr>
          <w:ins w:id="39802" w:author="CR#1493r1" w:date="2020-03-27T00:04:00Z"/>
          <w:rPrChange w:id="39803" w:author="Draft version 2" w:date="2020-04-03T01:44:00Z">
            <w:rPr>
              <w:ins w:id="39804" w:author="CR#1493r1" w:date="2020-03-27T00:04:00Z"/>
            </w:rPr>
          </w:rPrChange>
        </w:rPr>
        <w:pPrChange w:id="39805" w:author="CR#1493r1" w:date="2020-03-27T00:05:00Z">
          <w:pPr>
            <w:ind w:left="1135" w:hanging="284"/>
          </w:pPr>
        </w:pPrChange>
      </w:pPr>
      <w:ins w:id="39806" w:author="CR#1493r1" w:date="2020-03-27T00:04:00Z">
        <w:r w:rsidRPr="004072B1">
          <w:rPr>
            <w:rPrChange w:id="39807" w:author="Draft version 2" w:date="2020-04-03T01:44:00Z">
              <w:rPr/>
            </w:rPrChange>
          </w:rPr>
          <w:t>3&gt;</w:t>
        </w:r>
        <w:r w:rsidRPr="004072B1">
          <w:rPr>
            <w:rPrChange w:id="39808" w:author="Draft version 2" w:date="2020-04-03T01:44:00Z">
              <w:rPr/>
            </w:rPrChange>
          </w:rPr>
          <w:tab/>
          <w:t xml:space="preserve">include a measurement reporting entry within the </w:t>
        </w:r>
        <w:r w:rsidRPr="004072B1">
          <w:rPr>
            <w:i/>
            <w:rPrChange w:id="39809" w:author="Draft version 2" w:date="2020-04-03T01:44:00Z">
              <w:rPr>
                <w:i/>
              </w:rPr>
            </w:rPrChange>
          </w:rPr>
          <w:t>VarMeasReportList</w:t>
        </w:r>
        <w:r w:rsidRPr="004072B1">
          <w:rPr>
            <w:rPrChange w:id="39810" w:author="Draft version 2" w:date="2020-04-03T01:44:00Z">
              <w:rPr/>
            </w:rPrChange>
          </w:rPr>
          <w:t xml:space="preserve"> for this </w:t>
        </w:r>
        <w:r w:rsidRPr="004072B1">
          <w:rPr>
            <w:i/>
            <w:rPrChange w:id="39811" w:author="Draft version 2" w:date="2020-04-03T01:44:00Z">
              <w:rPr>
                <w:i/>
              </w:rPr>
            </w:rPrChange>
          </w:rPr>
          <w:t>measId</w:t>
        </w:r>
        <w:r w:rsidRPr="004072B1">
          <w:rPr>
            <w:rPrChange w:id="39812" w:author="Draft version 2" w:date="2020-04-03T01:44:00Z">
              <w:rPr/>
            </w:rPrChange>
          </w:rPr>
          <w:t>;</w:t>
        </w:r>
      </w:ins>
    </w:p>
    <w:p w14:paraId="1B4212D7" w14:textId="77777777" w:rsidR="00333A90" w:rsidRPr="004072B1" w:rsidRDefault="00333A90">
      <w:pPr>
        <w:pStyle w:val="B3"/>
        <w:rPr>
          <w:ins w:id="39813" w:author="CR#1493r1" w:date="2020-03-27T00:04:00Z"/>
          <w:rPrChange w:id="39814" w:author="Draft version 2" w:date="2020-04-03T01:44:00Z">
            <w:rPr>
              <w:ins w:id="39815" w:author="CR#1493r1" w:date="2020-03-27T00:04:00Z"/>
            </w:rPr>
          </w:rPrChange>
        </w:rPr>
        <w:pPrChange w:id="39816" w:author="CR#1493r1" w:date="2020-03-27T00:05:00Z">
          <w:pPr>
            <w:ind w:left="1135" w:hanging="284"/>
          </w:pPr>
        </w:pPrChange>
      </w:pPr>
      <w:ins w:id="39817" w:author="CR#1493r1" w:date="2020-03-27T00:04:00Z">
        <w:r w:rsidRPr="004072B1">
          <w:rPr>
            <w:rPrChange w:id="39818" w:author="Draft version 2" w:date="2020-04-03T01:44:00Z">
              <w:rPr/>
            </w:rPrChange>
          </w:rPr>
          <w:t>3&gt;</w:t>
        </w:r>
        <w:r w:rsidRPr="004072B1">
          <w:rPr>
            <w:rPrChange w:id="39819" w:author="Draft version 2" w:date="2020-04-03T01:44:00Z">
              <w:rPr/>
            </w:rPrChange>
          </w:rPr>
          <w:tab/>
          <w:t xml:space="preserve">set the </w:t>
        </w:r>
        <w:r w:rsidRPr="004072B1">
          <w:rPr>
            <w:i/>
            <w:rPrChange w:id="39820" w:author="Draft version 2" w:date="2020-04-03T01:44:00Z">
              <w:rPr>
                <w:i/>
              </w:rPr>
            </w:rPrChange>
          </w:rPr>
          <w:t>numberOfReportsSent</w:t>
        </w:r>
        <w:r w:rsidRPr="004072B1">
          <w:rPr>
            <w:rPrChange w:id="39821" w:author="Draft version 2" w:date="2020-04-03T01:44:00Z">
              <w:rPr/>
            </w:rPrChange>
          </w:rPr>
          <w:t xml:space="preserve"> defined within the </w:t>
        </w:r>
        <w:r w:rsidRPr="004072B1">
          <w:rPr>
            <w:i/>
            <w:rPrChange w:id="39822" w:author="Draft version 2" w:date="2020-04-03T01:44:00Z">
              <w:rPr>
                <w:i/>
              </w:rPr>
            </w:rPrChange>
          </w:rPr>
          <w:t>VarMeasReportList</w:t>
        </w:r>
        <w:r w:rsidRPr="004072B1">
          <w:rPr>
            <w:rPrChange w:id="39823" w:author="Draft version 2" w:date="2020-04-03T01:44:00Z">
              <w:rPr/>
            </w:rPrChange>
          </w:rPr>
          <w:t xml:space="preserve"> for this </w:t>
        </w:r>
        <w:r w:rsidRPr="004072B1">
          <w:rPr>
            <w:i/>
            <w:rPrChange w:id="39824" w:author="Draft version 2" w:date="2020-04-03T01:44:00Z">
              <w:rPr>
                <w:i/>
              </w:rPr>
            </w:rPrChange>
          </w:rPr>
          <w:t>measId</w:t>
        </w:r>
        <w:r w:rsidRPr="004072B1">
          <w:rPr>
            <w:rPrChange w:id="39825" w:author="Draft version 2" w:date="2020-04-03T01:44:00Z">
              <w:rPr/>
            </w:rPrChange>
          </w:rPr>
          <w:t xml:space="preserve"> to 0;</w:t>
        </w:r>
      </w:ins>
    </w:p>
    <w:p w14:paraId="50D9797A" w14:textId="77777777" w:rsidR="00333A90" w:rsidRPr="004072B1" w:rsidRDefault="00333A90">
      <w:pPr>
        <w:pStyle w:val="B3"/>
        <w:rPr>
          <w:ins w:id="39826" w:author="CR#1493r1" w:date="2020-03-27T00:04:00Z"/>
          <w:rPrChange w:id="39827" w:author="Draft version 2" w:date="2020-04-03T01:44:00Z">
            <w:rPr>
              <w:ins w:id="39828" w:author="CR#1493r1" w:date="2020-03-27T00:04:00Z"/>
            </w:rPr>
          </w:rPrChange>
        </w:rPr>
        <w:pPrChange w:id="39829" w:author="CR#1493r1" w:date="2020-03-27T00:05:00Z">
          <w:pPr>
            <w:ind w:left="1135" w:hanging="284"/>
          </w:pPr>
        </w:pPrChange>
      </w:pPr>
      <w:ins w:id="39830" w:author="CR#1493r1" w:date="2020-03-27T00:04:00Z">
        <w:r w:rsidRPr="004072B1">
          <w:rPr>
            <w:rPrChange w:id="39831" w:author="Draft version 2" w:date="2020-04-03T01:44:00Z">
              <w:rPr/>
            </w:rPrChange>
          </w:rPr>
          <w:t>3&gt;</w:t>
        </w:r>
        <w:r w:rsidRPr="004072B1">
          <w:rPr>
            <w:rPrChange w:id="39832" w:author="Draft version 2" w:date="2020-04-03T01:44:00Z">
              <w:rPr/>
            </w:rPrChange>
          </w:rPr>
          <w:tab/>
          <w:t xml:space="preserve">include </w:t>
        </w:r>
        <w:r w:rsidRPr="004072B1">
          <w:rPr>
            <w:lang w:eastAsia="zh-CN"/>
            <w:rPrChange w:id="39833" w:author="Draft version 2" w:date="2020-04-03T01:44:00Z">
              <w:rPr>
                <w:lang w:eastAsia="zh-CN"/>
              </w:rPr>
            </w:rPrChange>
          </w:rPr>
          <w:t>the concerned transmission resource pool(s)</w:t>
        </w:r>
        <w:r w:rsidRPr="004072B1">
          <w:rPr>
            <w:rPrChange w:id="39834" w:author="Draft version 2" w:date="2020-04-03T01:44:00Z">
              <w:rPr/>
            </w:rPrChange>
          </w:rPr>
          <w:t xml:space="preserve"> in the </w:t>
        </w:r>
        <w:r w:rsidRPr="004072B1">
          <w:rPr>
            <w:rFonts w:cs="Courier New"/>
            <w:i/>
            <w:szCs w:val="16"/>
            <w:lang w:eastAsia="zh-CN"/>
            <w:rPrChange w:id="39835" w:author="Draft version 2" w:date="2020-04-03T01:44:00Z">
              <w:rPr>
                <w:rFonts w:cs="Courier New"/>
                <w:i/>
                <w:szCs w:val="16"/>
                <w:lang w:eastAsia="zh-CN"/>
              </w:rPr>
            </w:rPrChange>
          </w:rPr>
          <w:t>poolsTriggeredList</w:t>
        </w:r>
        <w:r w:rsidRPr="004072B1">
          <w:rPr>
            <w:rPrChange w:id="39836" w:author="Draft version 2" w:date="2020-04-03T01:44:00Z">
              <w:rPr/>
            </w:rPrChange>
          </w:rPr>
          <w:t xml:space="preserve"> defined within the </w:t>
        </w:r>
        <w:r w:rsidRPr="004072B1">
          <w:rPr>
            <w:i/>
            <w:rPrChange w:id="39837" w:author="Draft version 2" w:date="2020-04-03T01:44:00Z">
              <w:rPr>
                <w:i/>
              </w:rPr>
            </w:rPrChange>
          </w:rPr>
          <w:t>VarMeasReportList</w:t>
        </w:r>
        <w:r w:rsidRPr="004072B1">
          <w:rPr>
            <w:rPrChange w:id="39838" w:author="Draft version 2" w:date="2020-04-03T01:44:00Z">
              <w:rPr/>
            </w:rPrChange>
          </w:rPr>
          <w:t xml:space="preserve"> for this </w:t>
        </w:r>
        <w:r w:rsidRPr="004072B1">
          <w:rPr>
            <w:i/>
            <w:rPrChange w:id="39839" w:author="Draft version 2" w:date="2020-04-03T01:44:00Z">
              <w:rPr>
                <w:i/>
              </w:rPr>
            </w:rPrChange>
          </w:rPr>
          <w:t>measId</w:t>
        </w:r>
        <w:r w:rsidRPr="004072B1">
          <w:rPr>
            <w:rPrChange w:id="39840" w:author="Draft version 2" w:date="2020-04-03T01:44:00Z">
              <w:rPr/>
            </w:rPrChange>
          </w:rPr>
          <w:t>;</w:t>
        </w:r>
      </w:ins>
    </w:p>
    <w:p w14:paraId="42162013" w14:textId="77777777" w:rsidR="00333A90" w:rsidRPr="004072B1" w:rsidRDefault="00333A90">
      <w:pPr>
        <w:pStyle w:val="B3"/>
        <w:rPr>
          <w:ins w:id="39841" w:author="CR#1493r1" w:date="2020-03-27T00:04:00Z"/>
          <w:rPrChange w:id="39842" w:author="Draft version 2" w:date="2020-04-03T01:44:00Z">
            <w:rPr>
              <w:ins w:id="39843" w:author="CR#1493r1" w:date="2020-03-27T00:04:00Z"/>
            </w:rPr>
          </w:rPrChange>
        </w:rPr>
        <w:pPrChange w:id="39844" w:author="CR#1493r1" w:date="2020-03-27T00:05:00Z">
          <w:pPr>
            <w:ind w:left="1135" w:hanging="284"/>
          </w:pPr>
        </w:pPrChange>
      </w:pPr>
      <w:ins w:id="39845" w:author="CR#1493r1" w:date="2020-03-27T00:04:00Z">
        <w:r w:rsidRPr="004072B1">
          <w:rPr>
            <w:rPrChange w:id="39846" w:author="Draft version 2" w:date="2020-04-03T01:44:00Z">
              <w:rPr/>
            </w:rPrChange>
          </w:rPr>
          <w:t>3&gt;</w:t>
        </w:r>
        <w:r w:rsidRPr="004072B1">
          <w:rPr>
            <w:rPrChange w:id="39847" w:author="Draft version 2" w:date="2020-04-03T01:44:00Z">
              <w:rPr/>
            </w:rPrChange>
          </w:rPr>
          <w:tab/>
          <w:t>initiate the measurement reporting procedure, as specified in 5.5.5;</w:t>
        </w:r>
      </w:ins>
    </w:p>
    <w:p w14:paraId="65D9622D" w14:textId="77777777" w:rsidR="00333A90" w:rsidRPr="004072B1" w:rsidRDefault="00333A90">
      <w:pPr>
        <w:pStyle w:val="B2"/>
        <w:rPr>
          <w:ins w:id="39848" w:author="CR#1493r1" w:date="2020-03-27T00:04:00Z"/>
          <w:rPrChange w:id="39849" w:author="Draft version 2" w:date="2020-04-03T01:44:00Z">
            <w:rPr>
              <w:ins w:id="39850" w:author="CR#1493r1" w:date="2020-03-27T00:04:00Z"/>
            </w:rPr>
          </w:rPrChange>
        </w:rPr>
        <w:pPrChange w:id="39851" w:author="CR#1493r1" w:date="2020-03-27T00:05:00Z">
          <w:pPr>
            <w:ind w:left="851" w:hanging="284"/>
          </w:pPr>
        </w:pPrChange>
      </w:pPr>
      <w:ins w:id="39852" w:author="CR#1493r1" w:date="2020-03-27T00:04:00Z">
        <w:r w:rsidRPr="004072B1">
          <w:rPr>
            <w:rPrChange w:id="39853" w:author="Draft version 2" w:date="2020-04-03T01:44:00Z">
              <w:rPr/>
            </w:rPrChange>
          </w:rPr>
          <w:t>2&gt;</w:t>
        </w:r>
        <w:r w:rsidRPr="004072B1">
          <w:rPr>
            <w:rPrChange w:id="39854" w:author="Draft version 2" w:date="2020-04-03T01:44:00Z">
              <w:rPr/>
            </w:rPrChange>
          </w:rPr>
          <w:tab/>
          <w:t xml:space="preserve">else if the </w:t>
        </w:r>
        <w:r w:rsidRPr="004072B1">
          <w:rPr>
            <w:i/>
            <w:lang w:eastAsia="x-none"/>
            <w:rPrChange w:id="39855" w:author="Draft version 2" w:date="2020-04-03T01:44:00Z">
              <w:rPr>
                <w:i/>
                <w:lang w:eastAsia="x-none"/>
              </w:rPr>
            </w:rPrChange>
          </w:rPr>
          <w:t>reportType</w:t>
        </w:r>
        <w:r w:rsidRPr="004072B1">
          <w:rPr>
            <w:rPrChange w:id="39856" w:author="Draft version 2" w:date="2020-04-03T01:44:00Z">
              <w:rPr/>
            </w:rPrChange>
          </w:rPr>
          <w:t xml:space="preserve"> is set to </w:t>
        </w:r>
        <w:r w:rsidRPr="004072B1">
          <w:rPr>
            <w:i/>
            <w:lang w:eastAsia="x-none"/>
            <w:rPrChange w:id="39857" w:author="Draft version 2" w:date="2020-04-03T01:44:00Z">
              <w:rPr>
                <w:i/>
                <w:lang w:eastAsia="x-none"/>
              </w:rPr>
            </w:rPrChange>
          </w:rPr>
          <w:t>eventTriggered</w:t>
        </w:r>
        <w:r w:rsidRPr="004072B1">
          <w:rPr>
            <w:rPrChange w:id="39858" w:author="Draft version 2" w:date="2020-04-03T01:44:00Z">
              <w:rPr/>
            </w:rPrChange>
          </w:rPr>
          <w:t xml:space="preserve"> and if the entry condition applicable for this event, i.e. the event corresponding with the </w:t>
        </w:r>
        <w:r w:rsidRPr="004072B1">
          <w:rPr>
            <w:i/>
            <w:rPrChange w:id="39859" w:author="Draft version 2" w:date="2020-04-03T01:44:00Z">
              <w:rPr>
                <w:i/>
              </w:rPr>
            </w:rPrChange>
          </w:rPr>
          <w:t>eventId</w:t>
        </w:r>
        <w:r w:rsidRPr="004072B1">
          <w:rPr>
            <w:rPrChange w:id="39860" w:author="Draft version 2" w:date="2020-04-03T01:44:00Z">
              <w:rPr/>
            </w:rPrChange>
          </w:rPr>
          <w:t xml:space="preserve"> of the corresponding </w:t>
        </w:r>
        <w:r w:rsidRPr="004072B1">
          <w:rPr>
            <w:i/>
            <w:rPrChange w:id="39861" w:author="Draft version 2" w:date="2020-04-03T01:44:00Z">
              <w:rPr>
                <w:i/>
              </w:rPr>
            </w:rPrChange>
          </w:rPr>
          <w:t>reportConfig</w:t>
        </w:r>
        <w:r w:rsidRPr="004072B1">
          <w:rPr>
            <w:rPrChange w:id="39862" w:author="Draft version 2" w:date="2020-04-03T01:44:00Z">
              <w:rPr/>
            </w:rPrChange>
          </w:rPr>
          <w:t xml:space="preserve"> within </w:t>
        </w:r>
        <w:r w:rsidRPr="004072B1">
          <w:rPr>
            <w:i/>
            <w:rPrChange w:id="39863" w:author="Draft version 2" w:date="2020-04-03T01:44:00Z">
              <w:rPr>
                <w:i/>
              </w:rPr>
            </w:rPrChange>
          </w:rPr>
          <w:t>VarMeasConfig</w:t>
        </w:r>
        <w:r w:rsidRPr="004072B1">
          <w:rPr>
            <w:rPrChange w:id="39864" w:author="Draft version 2" w:date="2020-04-03T01:44:00Z">
              <w:rPr/>
            </w:rPrChange>
          </w:rPr>
          <w:t>, is fulfilled for one or more</w:t>
        </w:r>
        <w:r w:rsidRPr="004072B1">
          <w:rPr>
            <w:lang w:eastAsia="zh-CN"/>
            <w:rPrChange w:id="39865" w:author="Draft version 2" w:date="2020-04-03T01:44:00Z">
              <w:rPr>
                <w:lang w:eastAsia="zh-CN"/>
              </w:rPr>
            </w:rPrChange>
          </w:rPr>
          <w:t xml:space="preserve"> applicable</w:t>
        </w:r>
        <w:r w:rsidRPr="004072B1">
          <w:rPr>
            <w:rPrChange w:id="39866" w:author="Draft version 2" w:date="2020-04-03T01:44:00Z">
              <w:rPr/>
            </w:rPrChange>
          </w:rPr>
          <w:t xml:space="preserve"> transmission resource pools not included in the </w:t>
        </w:r>
        <w:r w:rsidRPr="004072B1">
          <w:rPr>
            <w:rFonts w:cs="Courier New"/>
            <w:i/>
            <w:szCs w:val="16"/>
            <w:lang w:eastAsia="zh-CN"/>
            <w:rPrChange w:id="39867" w:author="Draft version 2" w:date="2020-04-03T01:44:00Z">
              <w:rPr>
                <w:rFonts w:cs="Courier New"/>
                <w:i/>
                <w:szCs w:val="16"/>
                <w:lang w:eastAsia="zh-CN"/>
              </w:rPr>
            </w:rPrChange>
          </w:rPr>
          <w:t>poolsTriggeredList</w:t>
        </w:r>
        <w:r w:rsidRPr="004072B1">
          <w:rPr>
            <w:rPrChange w:id="39868" w:author="Draft version 2" w:date="2020-04-03T01:44:00Z">
              <w:rPr/>
            </w:rPrChange>
          </w:rPr>
          <w:t xml:space="preserve"> for all measurements taken during </w:t>
        </w:r>
        <w:r w:rsidRPr="004072B1">
          <w:rPr>
            <w:i/>
            <w:rPrChange w:id="39869" w:author="Draft version 2" w:date="2020-04-03T01:44:00Z">
              <w:rPr>
                <w:i/>
              </w:rPr>
            </w:rPrChange>
          </w:rPr>
          <w:t>timeToTrigger</w:t>
        </w:r>
        <w:r w:rsidRPr="004072B1">
          <w:rPr>
            <w:rPrChange w:id="39870" w:author="Draft version 2" w:date="2020-04-03T01:44:00Z">
              <w:rPr/>
            </w:rPrChange>
          </w:rPr>
          <w:t xml:space="preserve"> defined for this event within the </w:t>
        </w:r>
        <w:r w:rsidRPr="004072B1">
          <w:rPr>
            <w:i/>
            <w:rPrChange w:id="39871" w:author="Draft version 2" w:date="2020-04-03T01:44:00Z">
              <w:rPr>
                <w:i/>
              </w:rPr>
            </w:rPrChange>
          </w:rPr>
          <w:t>VarMeasConfig</w:t>
        </w:r>
        <w:r w:rsidRPr="004072B1">
          <w:rPr>
            <w:rPrChange w:id="39872" w:author="Draft version 2" w:date="2020-04-03T01:44:00Z">
              <w:rPr/>
            </w:rPrChange>
          </w:rPr>
          <w:t xml:space="preserve"> (a subsequent </w:t>
        </w:r>
        <w:r w:rsidRPr="004072B1">
          <w:rPr>
            <w:lang w:eastAsia="zh-CN"/>
            <w:rPrChange w:id="39873" w:author="Draft version 2" w:date="2020-04-03T01:44:00Z">
              <w:rPr>
                <w:lang w:eastAsia="zh-CN"/>
              </w:rPr>
            </w:rPrChange>
          </w:rPr>
          <w:t>transmission resource pool</w:t>
        </w:r>
        <w:r w:rsidRPr="004072B1">
          <w:rPr>
            <w:rPrChange w:id="39874" w:author="Draft version 2" w:date="2020-04-03T01:44:00Z">
              <w:rPr/>
            </w:rPrChange>
          </w:rPr>
          <w:t xml:space="preserve"> triggers the event):</w:t>
        </w:r>
      </w:ins>
    </w:p>
    <w:p w14:paraId="5F983A0D" w14:textId="77777777" w:rsidR="00333A90" w:rsidRPr="004072B1" w:rsidRDefault="00333A90">
      <w:pPr>
        <w:pStyle w:val="B3"/>
        <w:rPr>
          <w:ins w:id="39875" w:author="CR#1493r1" w:date="2020-03-27T00:04:00Z"/>
          <w:rPrChange w:id="39876" w:author="Draft version 2" w:date="2020-04-03T01:44:00Z">
            <w:rPr>
              <w:ins w:id="39877" w:author="CR#1493r1" w:date="2020-03-27T00:04:00Z"/>
            </w:rPr>
          </w:rPrChange>
        </w:rPr>
        <w:pPrChange w:id="39878" w:author="CR#1493r1" w:date="2020-03-27T00:05:00Z">
          <w:pPr>
            <w:ind w:left="1135" w:hanging="284"/>
          </w:pPr>
        </w:pPrChange>
      </w:pPr>
      <w:ins w:id="39879" w:author="CR#1493r1" w:date="2020-03-27T00:04:00Z">
        <w:r w:rsidRPr="004072B1">
          <w:rPr>
            <w:rPrChange w:id="39880" w:author="Draft version 2" w:date="2020-04-03T01:44:00Z">
              <w:rPr/>
            </w:rPrChange>
          </w:rPr>
          <w:t>3&gt;</w:t>
        </w:r>
        <w:r w:rsidRPr="004072B1">
          <w:rPr>
            <w:rPrChange w:id="39881" w:author="Draft version 2" w:date="2020-04-03T01:44:00Z">
              <w:rPr/>
            </w:rPrChange>
          </w:rPr>
          <w:tab/>
          <w:t xml:space="preserve">set the </w:t>
        </w:r>
        <w:r w:rsidRPr="004072B1">
          <w:rPr>
            <w:i/>
            <w:rPrChange w:id="39882" w:author="Draft version 2" w:date="2020-04-03T01:44:00Z">
              <w:rPr>
                <w:i/>
              </w:rPr>
            </w:rPrChange>
          </w:rPr>
          <w:t>numberOfReportsSent</w:t>
        </w:r>
        <w:r w:rsidRPr="004072B1">
          <w:rPr>
            <w:rPrChange w:id="39883" w:author="Draft version 2" w:date="2020-04-03T01:44:00Z">
              <w:rPr/>
            </w:rPrChange>
          </w:rPr>
          <w:t xml:space="preserve"> defined within the </w:t>
        </w:r>
        <w:r w:rsidRPr="004072B1">
          <w:rPr>
            <w:i/>
            <w:rPrChange w:id="39884" w:author="Draft version 2" w:date="2020-04-03T01:44:00Z">
              <w:rPr>
                <w:i/>
              </w:rPr>
            </w:rPrChange>
          </w:rPr>
          <w:t>VarMeasReportList</w:t>
        </w:r>
        <w:r w:rsidRPr="004072B1">
          <w:rPr>
            <w:rPrChange w:id="39885" w:author="Draft version 2" w:date="2020-04-03T01:44:00Z">
              <w:rPr/>
            </w:rPrChange>
          </w:rPr>
          <w:t xml:space="preserve"> for this </w:t>
        </w:r>
        <w:r w:rsidRPr="004072B1">
          <w:rPr>
            <w:i/>
            <w:rPrChange w:id="39886" w:author="Draft version 2" w:date="2020-04-03T01:44:00Z">
              <w:rPr>
                <w:i/>
              </w:rPr>
            </w:rPrChange>
          </w:rPr>
          <w:t>measId</w:t>
        </w:r>
        <w:r w:rsidRPr="004072B1">
          <w:rPr>
            <w:rPrChange w:id="39887" w:author="Draft version 2" w:date="2020-04-03T01:44:00Z">
              <w:rPr/>
            </w:rPrChange>
          </w:rPr>
          <w:t xml:space="preserve"> to 0;</w:t>
        </w:r>
      </w:ins>
    </w:p>
    <w:p w14:paraId="6DF7FF87" w14:textId="77777777" w:rsidR="00333A90" w:rsidRPr="004072B1" w:rsidRDefault="00333A90">
      <w:pPr>
        <w:pStyle w:val="B3"/>
        <w:rPr>
          <w:ins w:id="39888" w:author="CR#1493r1" w:date="2020-03-27T00:04:00Z"/>
          <w:rPrChange w:id="39889" w:author="Draft version 2" w:date="2020-04-03T01:44:00Z">
            <w:rPr>
              <w:ins w:id="39890" w:author="CR#1493r1" w:date="2020-03-27T00:04:00Z"/>
            </w:rPr>
          </w:rPrChange>
        </w:rPr>
        <w:pPrChange w:id="39891" w:author="CR#1493r1" w:date="2020-03-27T00:05:00Z">
          <w:pPr>
            <w:ind w:left="1135" w:hanging="284"/>
          </w:pPr>
        </w:pPrChange>
      </w:pPr>
      <w:ins w:id="39892" w:author="CR#1493r1" w:date="2020-03-27T00:04:00Z">
        <w:r w:rsidRPr="004072B1">
          <w:rPr>
            <w:rPrChange w:id="39893" w:author="Draft version 2" w:date="2020-04-03T01:44:00Z">
              <w:rPr/>
            </w:rPrChange>
          </w:rPr>
          <w:t>3&gt;</w:t>
        </w:r>
        <w:r w:rsidRPr="004072B1">
          <w:rPr>
            <w:rPrChange w:id="39894" w:author="Draft version 2" w:date="2020-04-03T01:44:00Z">
              <w:rPr/>
            </w:rPrChange>
          </w:rPr>
          <w:tab/>
          <w:t xml:space="preserve">include the concerned </w:t>
        </w:r>
        <w:r w:rsidRPr="004072B1">
          <w:rPr>
            <w:lang w:eastAsia="zh-CN"/>
            <w:rPrChange w:id="39895" w:author="Draft version 2" w:date="2020-04-03T01:44:00Z">
              <w:rPr>
                <w:lang w:eastAsia="zh-CN"/>
              </w:rPr>
            </w:rPrChange>
          </w:rPr>
          <w:t>transmission resource pool(s)</w:t>
        </w:r>
        <w:r w:rsidRPr="004072B1">
          <w:rPr>
            <w:rPrChange w:id="39896" w:author="Draft version 2" w:date="2020-04-03T01:44:00Z">
              <w:rPr/>
            </w:rPrChange>
          </w:rPr>
          <w:t xml:space="preserve"> in the </w:t>
        </w:r>
        <w:r w:rsidRPr="004072B1">
          <w:rPr>
            <w:rFonts w:cs="Courier New"/>
            <w:i/>
            <w:szCs w:val="16"/>
            <w:lang w:eastAsia="zh-CN"/>
            <w:rPrChange w:id="39897" w:author="Draft version 2" w:date="2020-04-03T01:44:00Z">
              <w:rPr>
                <w:rFonts w:cs="Courier New"/>
                <w:i/>
                <w:szCs w:val="16"/>
                <w:lang w:eastAsia="zh-CN"/>
              </w:rPr>
            </w:rPrChange>
          </w:rPr>
          <w:t>poolsTriggeredList</w:t>
        </w:r>
        <w:r w:rsidRPr="004072B1">
          <w:rPr>
            <w:rPrChange w:id="39898" w:author="Draft version 2" w:date="2020-04-03T01:44:00Z">
              <w:rPr/>
            </w:rPrChange>
          </w:rPr>
          <w:t xml:space="preserve"> defined within the </w:t>
        </w:r>
        <w:r w:rsidRPr="004072B1">
          <w:rPr>
            <w:i/>
            <w:rPrChange w:id="39899" w:author="Draft version 2" w:date="2020-04-03T01:44:00Z">
              <w:rPr>
                <w:i/>
              </w:rPr>
            </w:rPrChange>
          </w:rPr>
          <w:t>VarMeasReportList</w:t>
        </w:r>
        <w:r w:rsidRPr="004072B1">
          <w:rPr>
            <w:rPrChange w:id="39900" w:author="Draft version 2" w:date="2020-04-03T01:44:00Z">
              <w:rPr/>
            </w:rPrChange>
          </w:rPr>
          <w:t xml:space="preserve"> for this </w:t>
        </w:r>
        <w:r w:rsidRPr="004072B1">
          <w:rPr>
            <w:i/>
            <w:rPrChange w:id="39901" w:author="Draft version 2" w:date="2020-04-03T01:44:00Z">
              <w:rPr>
                <w:i/>
              </w:rPr>
            </w:rPrChange>
          </w:rPr>
          <w:t>measId</w:t>
        </w:r>
        <w:r w:rsidRPr="004072B1">
          <w:rPr>
            <w:rPrChange w:id="39902" w:author="Draft version 2" w:date="2020-04-03T01:44:00Z">
              <w:rPr/>
            </w:rPrChange>
          </w:rPr>
          <w:t>;</w:t>
        </w:r>
      </w:ins>
    </w:p>
    <w:p w14:paraId="5E12D314" w14:textId="77777777" w:rsidR="00333A90" w:rsidRPr="004072B1" w:rsidRDefault="00333A90">
      <w:pPr>
        <w:pStyle w:val="B3"/>
        <w:rPr>
          <w:ins w:id="39903" w:author="CR#1493r1" w:date="2020-03-27T00:04:00Z"/>
          <w:rPrChange w:id="39904" w:author="Draft version 2" w:date="2020-04-03T01:44:00Z">
            <w:rPr>
              <w:ins w:id="39905" w:author="CR#1493r1" w:date="2020-03-27T00:04:00Z"/>
            </w:rPr>
          </w:rPrChange>
        </w:rPr>
        <w:pPrChange w:id="39906" w:author="CR#1493r1" w:date="2020-03-27T00:05:00Z">
          <w:pPr>
            <w:ind w:left="1135" w:hanging="284"/>
          </w:pPr>
        </w:pPrChange>
      </w:pPr>
      <w:ins w:id="39907" w:author="CR#1493r1" w:date="2020-03-27T00:04:00Z">
        <w:r w:rsidRPr="004072B1">
          <w:rPr>
            <w:rPrChange w:id="39908" w:author="Draft version 2" w:date="2020-04-03T01:44:00Z">
              <w:rPr/>
            </w:rPrChange>
          </w:rPr>
          <w:t>3&gt;</w:t>
        </w:r>
        <w:r w:rsidRPr="004072B1">
          <w:rPr>
            <w:rPrChange w:id="39909" w:author="Draft version 2" w:date="2020-04-03T01:44:00Z">
              <w:rPr/>
            </w:rPrChange>
          </w:rPr>
          <w:tab/>
          <w:t>initiate the measurement reporting procedure, as specified in 5.5.5;</w:t>
        </w:r>
      </w:ins>
    </w:p>
    <w:p w14:paraId="13389BFB" w14:textId="5F40B307" w:rsidR="00333A90" w:rsidRPr="004072B1" w:rsidRDefault="00333A90">
      <w:pPr>
        <w:pStyle w:val="B2"/>
        <w:rPr>
          <w:ins w:id="39910" w:author="CR#1493r1" w:date="2020-03-27T00:04:00Z"/>
          <w:rPrChange w:id="39911" w:author="Draft version 2" w:date="2020-04-03T01:44:00Z">
            <w:rPr>
              <w:ins w:id="39912" w:author="CR#1493r1" w:date="2020-03-27T00:04:00Z"/>
            </w:rPr>
          </w:rPrChange>
        </w:rPr>
        <w:pPrChange w:id="39913" w:author="CR#1493r1" w:date="2020-03-27T00:05:00Z">
          <w:pPr>
            <w:ind w:left="851" w:hanging="284"/>
          </w:pPr>
        </w:pPrChange>
      </w:pPr>
      <w:ins w:id="39914" w:author="CR#1493r1" w:date="2020-03-27T00:04:00Z">
        <w:r w:rsidRPr="004072B1">
          <w:rPr>
            <w:rPrChange w:id="39915" w:author="Draft version 2" w:date="2020-04-03T01:44:00Z">
              <w:rPr/>
            </w:rPrChange>
          </w:rPr>
          <w:t>2&gt;</w:t>
        </w:r>
        <w:r w:rsidRPr="004072B1">
          <w:rPr>
            <w:rPrChange w:id="39916" w:author="Draft version 2" w:date="2020-04-03T01:44:00Z">
              <w:rPr/>
            </w:rPrChange>
          </w:rPr>
          <w:tab/>
          <w:t xml:space="preserve">else if the </w:t>
        </w:r>
        <w:r w:rsidRPr="004072B1">
          <w:rPr>
            <w:i/>
            <w:lang w:eastAsia="x-none"/>
            <w:rPrChange w:id="39917" w:author="Draft version 2" w:date="2020-04-03T01:44:00Z">
              <w:rPr>
                <w:i/>
                <w:lang w:eastAsia="x-none"/>
              </w:rPr>
            </w:rPrChange>
          </w:rPr>
          <w:t>reportType</w:t>
        </w:r>
        <w:r w:rsidRPr="004072B1">
          <w:rPr>
            <w:rPrChange w:id="39918" w:author="Draft version 2" w:date="2020-04-03T01:44:00Z">
              <w:rPr/>
            </w:rPrChange>
          </w:rPr>
          <w:t xml:space="preserve"> is set to </w:t>
        </w:r>
        <w:r w:rsidRPr="004072B1">
          <w:rPr>
            <w:i/>
            <w:lang w:eastAsia="x-none"/>
            <w:rPrChange w:id="39919" w:author="Draft version 2" w:date="2020-04-03T01:44:00Z">
              <w:rPr>
                <w:i/>
                <w:lang w:eastAsia="x-none"/>
              </w:rPr>
            </w:rPrChange>
          </w:rPr>
          <w:t>eventTriggered</w:t>
        </w:r>
        <w:r w:rsidRPr="004072B1">
          <w:rPr>
            <w:rPrChange w:id="39920" w:author="Draft version 2" w:date="2020-04-03T01:44:00Z">
              <w:rPr/>
            </w:rPrChange>
          </w:rPr>
          <w:t xml:space="preserve"> and if the leaving condition applicable for this event is fulfilled for one or more </w:t>
        </w:r>
        <w:r w:rsidRPr="004072B1">
          <w:rPr>
            <w:lang w:eastAsia="zh-CN"/>
            <w:rPrChange w:id="39921" w:author="Draft version 2" w:date="2020-04-03T01:44:00Z">
              <w:rPr>
                <w:lang w:eastAsia="zh-CN"/>
              </w:rPr>
            </w:rPrChange>
          </w:rPr>
          <w:t xml:space="preserve">applicable </w:t>
        </w:r>
        <w:r w:rsidRPr="004072B1">
          <w:rPr>
            <w:rPrChange w:id="39922" w:author="Draft version 2" w:date="2020-04-03T01:44:00Z">
              <w:rPr/>
            </w:rPrChange>
          </w:rPr>
          <w:t xml:space="preserve">transmission resource pools included in the </w:t>
        </w:r>
        <w:r w:rsidRPr="004072B1">
          <w:rPr>
            <w:rFonts w:cs="Courier New"/>
            <w:i/>
            <w:szCs w:val="16"/>
            <w:lang w:eastAsia="zh-CN"/>
            <w:rPrChange w:id="39923" w:author="Draft version 2" w:date="2020-04-03T01:44:00Z">
              <w:rPr>
                <w:rFonts w:cs="Courier New"/>
                <w:i/>
                <w:szCs w:val="16"/>
                <w:lang w:eastAsia="zh-CN"/>
              </w:rPr>
            </w:rPrChange>
          </w:rPr>
          <w:t>poolsTriggeredList</w:t>
        </w:r>
        <w:r w:rsidRPr="004072B1">
          <w:rPr>
            <w:rPrChange w:id="39924" w:author="Draft version 2" w:date="2020-04-03T01:44:00Z">
              <w:rPr/>
            </w:rPrChange>
          </w:rPr>
          <w:t xml:space="preserve"> defined within the </w:t>
        </w:r>
        <w:r w:rsidRPr="004072B1">
          <w:rPr>
            <w:i/>
            <w:rPrChange w:id="39925" w:author="Draft version 2" w:date="2020-04-03T01:44:00Z">
              <w:rPr>
                <w:i/>
              </w:rPr>
            </w:rPrChange>
          </w:rPr>
          <w:t>VarMeasReportList</w:t>
        </w:r>
        <w:r w:rsidRPr="004072B1">
          <w:rPr>
            <w:rPrChange w:id="39926" w:author="Draft version 2" w:date="2020-04-03T01:44:00Z">
              <w:rPr/>
            </w:rPrChange>
          </w:rPr>
          <w:t xml:space="preserve"> for this </w:t>
        </w:r>
        <w:r w:rsidRPr="004072B1">
          <w:rPr>
            <w:i/>
            <w:rPrChange w:id="39927" w:author="Draft version 2" w:date="2020-04-03T01:44:00Z">
              <w:rPr>
                <w:i/>
              </w:rPr>
            </w:rPrChange>
          </w:rPr>
          <w:t>measId</w:t>
        </w:r>
        <w:r w:rsidRPr="004072B1">
          <w:rPr>
            <w:rPrChange w:id="39928" w:author="Draft version 2" w:date="2020-04-03T01:44:00Z">
              <w:rPr/>
            </w:rPrChange>
          </w:rPr>
          <w:t xml:space="preserve"> for all measurements taken during </w:t>
        </w:r>
        <w:r w:rsidRPr="004072B1">
          <w:rPr>
            <w:i/>
            <w:rPrChange w:id="39929" w:author="Draft version 2" w:date="2020-04-03T01:44:00Z">
              <w:rPr>
                <w:i/>
              </w:rPr>
            </w:rPrChange>
          </w:rPr>
          <w:t xml:space="preserve">timeToTrigger </w:t>
        </w:r>
        <w:r w:rsidRPr="004072B1">
          <w:rPr>
            <w:rPrChange w:id="39930" w:author="Draft version 2" w:date="2020-04-03T01:44:00Z">
              <w:rPr/>
            </w:rPrChange>
          </w:rPr>
          <w:t xml:space="preserve">defined within the </w:t>
        </w:r>
        <w:r w:rsidRPr="004072B1">
          <w:rPr>
            <w:i/>
            <w:noProof/>
            <w:rPrChange w:id="39931" w:author="Draft version 2" w:date="2020-04-03T01:44:00Z">
              <w:rPr>
                <w:i/>
                <w:noProof/>
              </w:rPr>
            </w:rPrChange>
          </w:rPr>
          <w:t xml:space="preserve">VarMeasConfig </w:t>
        </w:r>
        <w:r w:rsidRPr="004072B1">
          <w:rPr>
            <w:rPrChange w:id="39932" w:author="Draft version 2" w:date="2020-04-03T01:44:00Z">
              <w:rPr/>
            </w:rPrChange>
          </w:rPr>
          <w:t>for this event:</w:t>
        </w:r>
      </w:ins>
    </w:p>
    <w:p w14:paraId="7DC4AD5E" w14:textId="77777777" w:rsidR="00333A90" w:rsidRPr="004072B1" w:rsidRDefault="00333A90">
      <w:pPr>
        <w:pStyle w:val="B3"/>
        <w:rPr>
          <w:ins w:id="39933" w:author="CR#1493r1" w:date="2020-03-27T00:04:00Z"/>
          <w:rPrChange w:id="39934" w:author="Draft version 2" w:date="2020-04-03T01:44:00Z">
            <w:rPr>
              <w:ins w:id="39935" w:author="CR#1493r1" w:date="2020-03-27T00:04:00Z"/>
            </w:rPr>
          </w:rPrChange>
        </w:rPr>
        <w:pPrChange w:id="39936" w:author="CR#1493r1" w:date="2020-03-27T00:05:00Z">
          <w:pPr>
            <w:ind w:left="1135" w:hanging="284"/>
          </w:pPr>
        </w:pPrChange>
      </w:pPr>
      <w:ins w:id="39937" w:author="CR#1493r1" w:date="2020-03-27T00:04:00Z">
        <w:r w:rsidRPr="004072B1">
          <w:rPr>
            <w:rPrChange w:id="39938" w:author="Draft version 2" w:date="2020-04-03T01:44:00Z">
              <w:rPr/>
            </w:rPrChange>
          </w:rPr>
          <w:t>3&gt;</w:t>
        </w:r>
        <w:r w:rsidRPr="004072B1">
          <w:rPr>
            <w:rPrChange w:id="39939" w:author="Draft version 2" w:date="2020-04-03T01:44:00Z">
              <w:rPr/>
            </w:rPrChange>
          </w:rPr>
          <w:tab/>
          <w:t xml:space="preserve">remove </w:t>
        </w:r>
        <w:r w:rsidRPr="004072B1">
          <w:rPr>
            <w:lang w:eastAsia="zh-CN"/>
            <w:rPrChange w:id="39940" w:author="Draft version 2" w:date="2020-04-03T01:44:00Z">
              <w:rPr>
                <w:lang w:eastAsia="zh-CN"/>
              </w:rPr>
            </w:rPrChange>
          </w:rPr>
          <w:t>the concerned transmission resource pool(s)</w:t>
        </w:r>
        <w:r w:rsidRPr="004072B1">
          <w:rPr>
            <w:rPrChange w:id="39941" w:author="Draft version 2" w:date="2020-04-03T01:44:00Z">
              <w:rPr/>
            </w:rPrChange>
          </w:rPr>
          <w:t xml:space="preserve"> in the </w:t>
        </w:r>
        <w:r w:rsidRPr="004072B1">
          <w:rPr>
            <w:rFonts w:cs="Courier New"/>
            <w:i/>
            <w:szCs w:val="16"/>
            <w:lang w:eastAsia="zh-CN"/>
            <w:rPrChange w:id="39942" w:author="Draft version 2" w:date="2020-04-03T01:44:00Z">
              <w:rPr>
                <w:rFonts w:cs="Courier New"/>
                <w:i/>
                <w:szCs w:val="16"/>
                <w:lang w:eastAsia="zh-CN"/>
              </w:rPr>
            </w:rPrChange>
          </w:rPr>
          <w:t>poolsTriggeredList</w:t>
        </w:r>
        <w:r w:rsidRPr="004072B1">
          <w:rPr>
            <w:rPrChange w:id="39943" w:author="Draft version 2" w:date="2020-04-03T01:44:00Z">
              <w:rPr/>
            </w:rPrChange>
          </w:rPr>
          <w:t xml:space="preserve"> defined within the </w:t>
        </w:r>
        <w:r w:rsidRPr="004072B1">
          <w:rPr>
            <w:i/>
            <w:rPrChange w:id="39944" w:author="Draft version 2" w:date="2020-04-03T01:44:00Z">
              <w:rPr>
                <w:i/>
              </w:rPr>
            </w:rPrChange>
          </w:rPr>
          <w:t>VarMeasReportList</w:t>
        </w:r>
        <w:r w:rsidRPr="004072B1">
          <w:rPr>
            <w:rPrChange w:id="39945" w:author="Draft version 2" w:date="2020-04-03T01:44:00Z">
              <w:rPr/>
            </w:rPrChange>
          </w:rPr>
          <w:t xml:space="preserve"> for this </w:t>
        </w:r>
        <w:r w:rsidRPr="004072B1">
          <w:rPr>
            <w:i/>
            <w:rPrChange w:id="39946" w:author="Draft version 2" w:date="2020-04-03T01:44:00Z">
              <w:rPr>
                <w:i/>
              </w:rPr>
            </w:rPrChange>
          </w:rPr>
          <w:t>measId</w:t>
        </w:r>
        <w:r w:rsidRPr="004072B1">
          <w:rPr>
            <w:rPrChange w:id="39947" w:author="Draft version 2" w:date="2020-04-03T01:44:00Z">
              <w:rPr/>
            </w:rPrChange>
          </w:rPr>
          <w:t>;</w:t>
        </w:r>
      </w:ins>
    </w:p>
    <w:p w14:paraId="7D3BF065" w14:textId="77777777" w:rsidR="00333A90" w:rsidRPr="004072B1" w:rsidRDefault="00333A90">
      <w:pPr>
        <w:pStyle w:val="B3"/>
        <w:rPr>
          <w:ins w:id="39948" w:author="CR#1493r1" w:date="2020-03-27T00:04:00Z"/>
          <w:rPrChange w:id="39949" w:author="Draft version 2" w:date="2020-04-03T01:44:00Z">
            <w:rPr>
              <w:ins w:id="39950" w:author="CR#1493r1" w:date="2020-03-27T00:04:00Z"/>
            </w:rPr>
          </w:rPrChange>
        </w:rPr>
        <w:pPrChange w:id="39951" w:author="CR#1493r1" w:date="2020-03-27T00:05:00Z">
          <w:pPr>
            <w:ind w:left="1135" w:hanging="284"/>
          </w:pPr>
        </w:pPrChange>
      </w:pPr>
      <w:ins w:id="39952" w:author="CR#1493r1" w:date="2020-03-27T00:04:00Z">
        <w:r w:rsidRPr="004072B1">
          <w:rPr>
            <w:rPrChange w:id="39953" w:author="Draft version 2" w:date="2020-04-03T01:44:00Z">
              <w:rPr/>
            </w:rPrChange>
          </w:rPr>
          <w:t>3&gt;</w:t>
        </w:r>
        <w:r w:rsidRPr="004072B1">
          <w:rPr>
            <w:rPrChange w:id="39954" w:author="Draft version 2" w:date="2020-04-03T01:44:00Z">
              <w:rPr/>
            </w:rPrChange>
          </w:rPr>
          <w:tab/>
          <w:t xml:space="preserve">if the </w:t>
        </w:r>
        <w:r w:rsidRPr="004072B1">
          <w:rPr>
            <w:rFonts w:cs="Courier New"/>
            <w:i/>
            <w:szCs w:val="16"/>
            <w:lang w:eastAsia="zh-CN"/>
            <w:rPrChange w:id="39955" w:author="Draft version 2" w:date="2020-04-03T01:44:00Z">
              <w:rPr>
                <w:rFonts w:cs="Courier New"/>
                <w:i/>
                <w:szCs w:val="16"/>
                <w:lang w:eastAsia="zh-CN"/>
              </w:rPr>
            </w:rPrChange>
          </w:rPr>
          <w:t>poolsTriggeredList</w:t>
        </w:r>
        <w:r w:rsidRPr="004072B1">
          <w:rPr>
            <w:rPrChange w:id="39956" w:author="Draft version 2" w:date="2020-04-03T01:44:00Z">
              <w:rPr/>
            </w:rPrChange>
          </w:rPr>
          <w:t xml:space="preserve"> defined within the </w:t>
        </w:r>
        <w:r w:rsidRPr="004072B1">
          <w:rPr>
            <w:i/>
            <w:rPrChange w:id="39957" w:author="Draft version 2" w:date="2020-04-03T01:44:00Z">
              <w:rPr>
                <w:i/>
              </w:rPr>
            </w:rPrChange>
          </w:rPr>
          <w:t>VarMeasReportList</w:t>
        </w:r>
        <w:r w:rsidRPr="004072B1">
          <w:rPr>
            <w:rPrChange w:id="39958" w:author="Draft version 2" w:date="2020-04-03T01:44:00Z">
              <w:rPr/>
            </w:rPrChange>
          </w:rPr>
          <w:t xml:space="preserve"> for this </w:t>
        </w:r>
        <w:r w:rsidRPr="004072B1">
          <w:rPr>
            <w:i/>
            <w:rPrChange w:id="39959" w:author="Draft version 2" w:date="2020-04-03T01:44:00Z">
              <w:rPr>
                <w:i/>
              </w:rPr>
            </w:rPrChange>
          </w:rPr>
          <w:t xml:space="preserve">measId </w:t>
        </w:r>
        <w:r w:rsidRPr="004072B1">
          <w:rPr>
            <w:rPrChange w:id="39960" w:author="Draft version 2" w:date="2020-04-03T01:44:00Z">
              <w:rPr/>
            </w:rPrChange>
          </w:rPr>
          <w:t>is empty:</w:t>
        </w:r>
      </w:ins>
    </w:p>
    <w:p w14:paraId="7F825FA1" w14:textId="77777777" w:rsidR="00333A90" w:rsidRPr="004072B1" w:rsidRDefault="00333A90">
      <w:pPr>
        <w:pStyle w:val="B4"/>
        <w:rPr>
          <w:ins w:id="39961" w:author="CR#1493r1" w:date="2020-03-27T00:04:00Z"/>
          <w:rPrChange w:id="39962" w:author="Draft version 2" w:date="2020-04-03T01:44:00Z">
            <w:rPr>
              <w:ins w:id="39963" w:author="CR#1493r1" w:date="2020-03-27T00:04:00Z"/>
            </w:rPr>
          </w:rPrChange>
        </w:rPr>
        <w:pPrChange w:id="39964" w:author="CR#1493r1" w:date="2020-03-27T00:05:00Z">
          <w:pPr>
            <w:ind w:left="1418" w:hanging="284"/>
          </w:pPr>
        </w:pPrChange>
      </w:pPr>
      <w:ins w:id="39965" w:author="CR#1493r1" w:date="2020-03-27T00:04:00Z">
        <w:r w:rsidRPr="004072B1">
          <w:rPr>
            <w:rPrChange w:id="39966" w:author="Draft version 2" w:date="2020-04-03T01:44:00Z">
              <w:rPr/>
            </w:rPrChange>
          </w:rPr>
          <w:t>4&gt;</w:t>
        </w:r>
        <w:r w:rsidRPr="004072B1">
          <w:rPr>
            <w:rPrChange w:id="39967" w:author="Draft version 2" w:date="2020-04-03T01:44:00Z">
              <w:rPr/>
            </w:rPrChange>
          </w:rPr>
          <w:tab/>
          <w:t xml:space="preserve">remove the measurement reporting entry within the </w:t>
        </w:r>
        <w:r w:rsidRPr="004072B1">
          <w:rPr>
            <w:i/>
            <w:rPrChange w:id="39968" w:author="Draft version 2" w:date="2020-04-03T01:44:00Z">
              <w:rPr>
                <w:i/>
              </w:rPr>
            </w:rPrChange>
          </w:rPr>
          <w:t>VarMeasReportList</w:t>
        </w:r>
        <w:r w:rsidRPr="004072B1">
          <w:rPr>
            <w:rPrChange w:id="39969" w:author="Draft version 2" w:date="2020-04-03T01:44:00Z">
              <w:rPr/>
            </w:rPrChange>
          </w:rPr>
          <w:t xml:space="preserve"> for this </w:t>
        </w:r>
        <w:r w:rsidRPr="004072B1">
          <w:rPr>
            <w:i/>
            <w:rPrChange w:id="39970" w:author="Draft version 2" w:date="2020-04-03T01:44:00Z">
              <w:rPr>
                <w:i/>
              </w:rPr>
            </w:rPrChange>
          </w:rPr>
          <w:t>measId</w:t>
        </w:r>
        <w:r w:rsidRPr="004072B1">
          <w:rPr>
            <w:rPrChange w:id="39971" w:author="Draft version 2" w:date="2020-04-03T01:44:00Z">
              <w:rPr/>
            </w:rPrChange>
          </w:rPr>
          <w:t>;</w:t>
        </w:r>
      </w:ins>
    </w:p>
    <w:p w14:paraId="479B96F4" w14:textId="77777777" w:rsidR="00333A90" w:rsidRPr="004072B1" w:rsidRDefault="00333A90">
      <w:pPr>
        <w:pStyle w:val="B4"/>
        <w:rPr>
          <w:ins w:id="39972" w:author="CR#1493r1" w:date="2020-03-27T00:04:00Z"/>
          <w:rPrChange w:id="39973" w:author="Draft version 2" w:date="2020-04-03T01:44:00Z">
            <w:rPr>
              <w:ins w:id="39974" w:author="CR#1493r1" w:date="2020-03-27T00:04:00Z"/>
            </w:rPr>
          </w:rPrChange>
        </w:rPr>
        <w:pPrChange w:id="39975" w:author="CR#1493r1" w:date="2020-03-27T00:05:00Z">
          <w:pPr>
            <w:ind w:left="1418" w:hanging="284"/>
          </w:pPr>
        </w:pPrChange>
      </w:pPr>
      <w:ins w:id="39976" w:author="CR#1493r1" w:date="2020-03-27T00:04:00Z">
        <w:r w:rsidRPr="004072B1">
          <w:rPr>
            <w:rPrChange w:id="39977" w:author="Draft version 2" w:date="2020-04-03T01:44:00Z">
              <w:rPr/>
            </w:rPrChange>
          </w:rPr>
          <w:t>4&gt;</w:t>
        </w:r>
        <w:r w:rsidRPr="004072B1">
          <w:rPr>
            <w:rPrChange w:id="39978" w:author="Draft version 2" w:date="2020-04-03T01:44:00Z">
              <w:rPr/>
            </w:rPrChange>
          </w:rPr>
          <w:tab/>
          <w:t xml:space="preserve">stop the periodical reporting timer for this </w:t>
        </w:r>
        <w:r w:rsidRPr="004072B1">
          <w:rPr>
            <w:i/>
            <w:rPrChange w:id="39979" w:author="Draft version 2" w:date="2020-04-03T01:44:00Z">
              <w:rPr>
                <w:i/>
              </w:rPr>
            </w:rPrChange>
          </w:rPr>
          <w:t>measId</w:t>
        </w:r>
        <w:r w:rsidRPr="004072B1">
          <w:rPr>
            <w:rPrChange w:id="39980" w:author="Draft version 2" w:date="2020-04-03T01:44:00Z">
              <w:rPr/>
            </w:rPrChange>
          </w:rPr>
          <w:t>, if running</w:t>
        </w:r>
      </w:ins>
    </w:p>
    <w:p w14:paraId="36FAE509" w14:textId="615B4560" w:rsidR="00333A90" w:rsidRPr="004072B1" w:rsidRDefault="00333A90">
      <w:pPr>
        <w:pStyle w:val="NO"/>
        <w:rPr>
          <w:ins w:id="39981" w:author="CR#1493r1" w:date="2020-03-27T00:04:00Z"/>
          <w:lang w:eastAsia="x-none"/>
          <w:rPrChange w:id="39982" w:author="Draft version 2" w:date="2020-04-03T01:44:00Z">
            <w:rPr>
              <w:ins w:id="39983" w:author="CR#1493r1" w:date="2020-03-27T00:04:00Z"/>
              <w:lang w:eastAsia="x-none"/>
            </w:rPr>
          </w:rPrChange>
        </w:rPr>
        <w:pPrChange w:id="39984" w:author="CR#1493r1" w:date="2020-03-27T00:06:00Z">
          <w:pPr>
            <w:keepLines/>
            <w:ind w:left="1135" w:hanging="851"/>
          </w:pPr>
        </w:pPrChange>
      </w:pPr>
      <w:ins w:id="39985" w:author="CR#1493r1" w:date="2020-03-27T00:04:00Z">
        <w:r w:rsidRPr="004072B1">
          <w:rPr>
            <w:rPrChange w:id="39986" w:author="Draft version 2" w:date="2020-04-03T01:44:00Z">
              <w:rPr/>
            </w:rPrChange>
          </w:rPr>
          <w:t xml:space="preserve"> NOTE </w:t>
        </w:r>
      </w:ins>
      <w:ins w:id="39987" w:author="CR#1493r1" w:date="2020-03-27T00:06:00Z">
        <w:r w:rsidRPr="004072B1">
          <w:rPr>
            <w:rPrChange w:id="39988" w:author="Draft version 2" w:date="2020-04-03T01:44:00Z">
              <w:rPr/>
            </w:rPrChange>
          </w:rPr>
          <w:t>1</w:t>
        </w:r>
      </w:ins>
      <w:ins w:id="39989" w:author="CR#1493r1" w:date="2020-03-27T00:04:00Z">
        <w:r w:rsidRPr="004072B1">
          <w:rPr>
            <w:rPrChange w:id="39990" w:author="Draft version 2" w:date="2020-04-03T01:44:00Z">
              <w:rPr/>
            </w:rPrChange>
          </w:rPr>
          <w:t>:</w:t>
        </w:r>
      </w:ins>
      <w:ins w:id="39991" w:author="CR#1493r1" w:date="2020-03-27T00:06:00Z">
        <w:r w:rsidRPr="004072B1">
          <w:rPr>
            <w:rPrChange w:id="39992" w:author="Draft version 2" w:date="2020-04-03T01:44:00Z">
              <w:rPr/>
            </w:rPrChange>
          </w:rPr>
          <w:tab/>
        </w:r>
      </w:ins>
      <w:ins w:id="39993" w:author="CR#1493r1" w:date="2020-03-27T00:04:00Z">
        <w:r w:rsidRPr="004072B1">
          <w:rPr>
            <w:rPrChange w:id="39994" w:author="Draft version 2" w:date="2020-04-03T01:44:00Z">
              <w:rPr/>
            </w:rPrChange>
          </w:rPr>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ins>
    </w:p>
    <w:p w14:paraId="0CEF9C5B" w14:textId="37BD0CC7" w:rsidR="002C5D28" w:rsidRPr="004072B1" w:rsidRDefault="002C5D28" w:rsidP="000D2242">
      <w:pPr>
        <w:pStyle w:val="B2"/>
        <w:rPr>
          <w:rPrChange w:id="39995" w:author="Draft version 2" w:date="2020-04-03T01:44:00Z">
            <w:rPr/>
          </w:rPrChange>
        </w:rPr>
      </w:pPr>
      <w:r w:rsidRPr="004072B1">
        <w:rPr>
          <w:rPrChange w:id="39996" w:author="Draft version 2" w:date="2020-04-03T01:44:00Z">
            <w:rPr/>
          </w:rPrChange>
        </w:rPr>
        <w:lastRenderedPageBreak/>
        <w:t>2&gt;</w:t>
      </w:r>
      <w:r w:rsidRPr="004072B1">
        <w:rPr>
          <w:rPrChange w:id="39997" w:author="Draft version 2" w:date="2020-04-03T01:44:00Z">
            <w:rPr/>
          </w:rPrChange>
        </w:rPr>
        <w:tab/>
        <w:t xml:space="preserve">if </w:t>
      </w:r>
      <w:r w:rsidRPr="004072B1">
        <w:rPr>
          <w:i/>
          <w:rPrChange w:id="39998" w:author="Draft version 2" w:date="2020-04-03T01:44:00Z">
            <w:rPr>
              <w:i/>
            </w:rPr>
          </w:rPrChange>
        </w:rPr>
        <w:t xml:space="preserve">reportType </w:t>
      </w:r>
      <w:r w:rsidRPr="004072B1">
        <w:rPr>
          <w:rPrChange w:id="39999" w:author="Draft version 2" w:date="2020-04-03T01:44:00Z">
            <w:rPr/>
          </w:rPrChange>
        </w:rPr>
        <w:t xml:space="preserve">is set to </w:t>
      </w:r>
      <w:r w:rsidRPr="004072B1">
        <w:rPr>
          <w:i/>
          <w:rPrChange w:id="40000" w:author="Draft version 2" w:date="2020-04-03T01:44:00Z">
            <w:rPr>
              <w:i/>
            </w:rPr>
          </w:rPrChange>
        </w:rPr>
        <w:t xml:space="preserve">periodical </w:t>
      </w:r>
      <w:r w:rsidRPr="004072B1">
        <w:rPr>
          <w:rPrChange w:id="40001" w:author="Draft version 2" w:date="2020-04-03T01:44:00Z">
            <w:rPr/>
          </w:rPrChange>
        </w:rPr>
        <w:t>and if a (first) measurement result is available:</w:t>
      </w:r>
    </w:p>
    <w:p w14:paraId="5F4E0BAD" w14:textId="6E1BE31C" w:rsidR="002C5D28" w:rsidRPr="004072B1" w:rsidRDefault="002C5D28" w:rsidP="000D2242">
      <w:pPr>
        <w:pStyle w:val="B3"/>
        <w:rPr>
          <w:rPrChange w:id="40002" w:author="Draft version 2" w:date="2020-04-03T01:44:00Z">
            <w:rPr/>
          </w:rPrChange>
        </w:rPr>
      </w:pPr>
      <w:r w:rsidRPr="004072B1">
        <w:rPr>
          <w:rPrChange w:id="40003" w:author="Draft version 2" w:date="2020-04-03T01:44:00Z">
            <w:rPr/>
          </w:rPrChange>
        </w:rPr>
        <w:t>3&gt;</w:t>
      </w:r>
      <w:r w:rsidRPr="004072B1">
        <w:rPr>
          <w:rPrChange w:id="40004" w:author="Draft version 2" w:date="2020-04-03T01:44:00Z">
            <w:rPr/>
          </w:rPrChange>
        </w:rPr>
        <w:tab/>
        <w:t xml:space="preserve">include a measurement reporting entry within the </w:t>
      </w:r>
      <w:r w:rsidRPr="004072B1">
        <w:rPr>
          <w:i/>
          <w:rPrChange w:id="40005" w:author="Draft version 2" w:date="2020-04-03T01:44:00Z">
            <w:rPr>
              <w:i/>
            </w:rPr>
          </w:rPrChange>
        </w:rPr>
        <w:t>VarMeasReportList</w:t>
      </w:r>
      <w:r w:rsidRPr="004072B1">
        <w:rPr>
          <w:rPrChange w:id="40006" w:author="Draft version 2" w:date="2020-04-03T01:44:00Z">
            <w:rPr/>
          </w:rPrChange>
        </w:rPr>
        <w:t xml:space="preserve"> for this </w:t>
      </w:r>
      <w:r w:rsidRPr="004072B1">
        <w:rPr>
          <w:i/>
          <w:rPrChange w:id="40007" w:author="Draft version 2" w:date="2020-04-03T01:44:00Z">
            <w:rPr>
              <w:i/>
            </w:rPr>
          </w:rPrChange>
        </w:rPr>
        <w:t>measId</w:t>
      </w:r>
      <w:r w:rsidRPr="004072B1">
        <w:rPr>
          <w:rPrChange w:id="40008" w:author="Draft version 2" w:date="2020-04-03T01:44:00Z">
            <w:rPr/>
          </w:rPrChange>
        </w:rPr>
        <w:t>;</w:t>
      </w:r>
    </w:p>
    <w:p w14:paraId="5022C3AA" w14:textId="4C8740AE" w:rsidR="002C5D28" w:rsidRPr="004072B1" w:rsidRDefault="002C5D28" w:rsidP="000D2242">
      <w:pPr>
        <w:pStyle w:val="B3"/>
        <w:rPr>
          <w:rPrChange w:id="40009" w:author="Draft version 2" w:date="2020-04-03T01:44:00Z">
            <w:rPr/>
          </w:rPrChange>
        </w:rPr>
      </w:pPr>
      <w:r w:rsidRPr="004072B1">
        <w:rPr>
          <w:rPrChange w:id="40010" w:author="Draft version 2" w:date="2020-04-03T01:44:00Z">
            <w:rPr/>
          </w:rPrChange>
        </w:rPr>
        <w:t>3&gt;</w:t>
      </w:r>
      <w:r w:rsidRPr="004072B1">
        <w:rPr>
          <w:rPrChange w:id="40011" w:author="Draft version 2" w:date="2020-04-03T01:44:00Z">
            <w:rPr/>
          </w:rPrChange>
        </w:rPr>
        <w:tab/>
        <w:t xml:space="preserve">set the </w:t>
      </w:r>
      <w:r w:rsidRPr="004072B1">
        <w:rPr>
          <w:i/>
          <w:rPrChange w:id="40012" w:author="Draft version 2" w:date="2020-04-03T01:44:00Z">
            <w:rPr>
              <w:i/>
            </w:rPr>
          </w:rPrChange>
        </w:rPr>
        <w:t>numberOfReportsSent</w:t>
      </w:r>
      <w:r w:rsidRPr="004072B1">
        <w:rPr>
          <w:rPrChange w:id="40013" w:author="Draft version 2" w:date="2020-04-03T01:44:00Z">
            <w:rPr/>
          </w:rPrChange>
        </w:rPr>
        <w:t xml:space="preserve"> defined within the </w:t>
      </w:r>
      <w:r w:rsidRPr="004072B1">
        <w:rPr>
          <w:i/>
          <w:rPrChange w:id="40014" w:author="Draft version 2" w:date="2020-04-03T01:44:00Z">
            <w:rPr>
              <w:i/>
            </w:rPr>
          </w:rPrChange>
        </w:rPr>
        <w:t>VarMeasReportList</w:t>
      </w:r>
      <w:r w:rsidRPr="004072B1">
        <w:rPr>
          <w:rPrChange w:id="40015" w:author="Draft version 2" w:date="2020-04-03T01:44:00Z">
            <w:rPr/>
          </w:rPrChange>
        </w:rPr>
        <w:t xml:space="preserve"> for this </w:t>
      </w:r>
      <w:r w:rsidRPr="004072B1">
        <w:rPr>
          <w:i/>
          <w:rPrChange w:id="40016" w:author="Draft version 2" w:date="2020-04-03T01:44:00Z">
            <w:rPr>
              <w:i/>
            </w:rPr>
          </w:rPrChange>
        </w:rPr>
        <w:t>measId</w:t>
      </w:r>
      <w:r w:rsidRPr="004072B1">
        <w:rPr>
          <w:rPrChange w:id="40017" w:author="Draft version 2" w:date="2020-04-03T01:44:00Z">
            <w:rPr/>
          </w:rPrChange>
        </w:rPr>
        <w:t xml:space="preserve"> to 0;</w:t>
      </w:r>
    </w:p>
    <w:p w14:paraId="60B92619" w14:textId="3DF2D241" w:rsidR="002C5D28" w:rsidRPr="004072B1" w:rsidRDefault="00887F85" w:rsidP="000D2242">
      <w:pPr>
        <w:pStyle w:val="B3"/>
        <w:rPr>
          <w:rPrChange w:id="40018" w:author="Draft version 2" w:date="2020-04-03T01:44:00Z">
            <w:rPr/>
          </w:rPrChange>
        </w:rPr>
      </w:pPr>
      <w:r w:rsidRPr="004072B1">
        <w:rPr>
          <w:rPrChange w:id="40019" w:author="Draft version 2" w:date="2020-04-03T01:44:00Z">
            <w:rPr/>
          </w:rPrChange>
        </w:rPr>
        <w:t>3</w:t>
      </w:r>
      <w:r w:rsidR="002C5D28" w:rsidRPr="004072B1">
        <w:rPr>
          <w:rPrChange w:id="40020" w:author="Draft version 2" w:date="2020-04-03T01:44:00Z">
            <w:rPr/>
          </w:rPrChange>
        </w:rPr>
        <w:t>&gt;</w:t>
      </w:r>
      <w:r w:rsidR="002C5D28" w:rsidRPr="004072B1">
        <w:rPr>
          <w:rPrChange w:id="40021" w:author="Draft version 2" w:date="2020-04-03T01:44:00Z">
            <w:rPr/>
          </w:rPrChange>
        </w:rPr>
        <w:tab/>
        <w:t xml:space="preserve">if the </w:t>
      </w:r>
      <w:r w:rsidR="002C5D28" w:rsidRPr="004072B1">
        <w:rPr>
          <w:i/>
          <w:rPrChange w:id="40022" w:author="Draft version 2" w:date="2020-04-03T01:44:00Z">
            <w:rPr>
              <w:i/>
            </w:rPr>
          </w:rPrChange>
        </w:rPr>
        <w:t>reportAmount</w:t>
      </w:r>
      <w:r w:rsidR="002C5D28" w:rsidRPr="004072B1">
        <w:rPr>
          <w:rPrChange w:id="40023" w:author="Draft version 2" w:date="2020-04-03T01:44:00Z">
            <w:rPr/>
          </w:rPrChange>
        </w:rPr>
        <w:t xml:space="preserve"> exceeds 1:</w:t>
      </w:r>
    </w:p>
    <w:p w14:paraId="39F78904" w14:textId="09DAE839" w:rsidR="002C5D28" w:rsidRPr="004072B1" w:rsidRDefault="00887F85" w:rsidP="000D2242">
      <w:pPr>
        <w:pStyle w:val="B4"/>
        <w:rPr>
          <w:rPrChange w:id="40024" w:author="Draft version 2" w:date="2020-04-03T01:44:00Z">
            <w:rPr/>
          </w:rPrChange>
        </w:rPr>
      </w:pPr>
      <w:r w:rsidRPr="004072B1">
        <w:rPr>
          <w:rPrChange w:id="40025" w:author="Draft version 2" w:date="2020-04-03T01:44:00Z">
            <w:rPr/>
          </w:rPrChange>
        </w:rPr>
        <w:t>4</w:t>
      </w:r>
      <w:r w:rsidR="002C5D28" w:rsidRPr="004072B1">
        <w:rPr>
          <w:rPrChange w:id="40026" w:author="Draft version 2" w:date="2020-04-03T01:44:00Z">
            <w:rPr/>
          </w:rPrChange>
        </w:rPr>
        <w:t>&gt;</w:t>
      </w:r>
      <w:r w:rsidR="002C5D28" w:rsidRPr="004072B1">
        <w:rPr>
          <w:rPrChange w:id="40027" w:author="Draft version 2" w:date="2020-04-03T01:44:00Z">
            <w:rPr/>
          </w:rPrChange>
        </w:rPr>
        <w:tab/>
        <w:t>initiate the measurement reporting procedure, as specified in 5.5.5, immediately after the quantity to be reported becomes available for the NR SpCell;</w:t>
      </w:r>
    </w:p>
    <w:p w14:paraId="68502290" w14:textId="4B37267F" w:rsidR="002C5D28" w:rsidRPr="004072B1" w:rsidRDefault="00887F85" w:rsidP="000D2242">
      <w:pPr>
        <w:pStyle w:val="B3"/>
        <w:rPr>
          <w:rPrChange w:id="40028" w:author="Draft version 2" w:date="2020-04-03T01:44:00Z">
            <w:rPr/>
          </w:rPrChange>
        </w:rPr>
      </w:pPr>
      <w:r w:rsidRPr="004072B1">
        <w:rPr>
          <w:rPrChange w:id="40029" w:author="Draft version 2" w:date="2020-04-03T01:44:00Z">
            <w:rPr/>
          </w:rPrChange>
        </w:rPr>
        <w:t>3</w:t>
      </w:r>
      <w:r w:rsidR="002C5D28" w:rsidRPr="004072B1">
        <w:rPr>
          <w:rPrChange w:id="40030" w:author="Draft version 2" w:date="2020-04-03T01:44:00Z">
            <w:rPr/>
          </w:rPrChange>
        </w:rPr>
        <w:t>&gt;</w:t>
      </w:r>
      <w:r w:rsidR="002C5D28" w:rsidRPr="004072B1">
        <w:rPr>
          <w:rPrChange w:id="40031" w:author="Draft version 2" w:date="2020-04-03T01:44:00Z">
            <w:rPr/>
          </w:rPrChange>
        </w:rPr>
        <w:tab/>
        <w:t xml:space="preserve">else (i.e. the </w:t>
      </w:r>
      <w:r w:rsidR="002C5D28" w:rsidRPr="004072B1">
        <w:rPr>
          <w:i/>
          <w:rPrChange w:id="40032" w:author="Draft version 2" w:date="2020-04-03T01:44:00Z">
            <w:rPr>
              <w:i/>
            </w:rPr>
          </w:rPrChange>
        </w:rPr>
        <w:t>reportAmount</w:t>
      </w:r>
      <w:r w:rsidR="002C5D28" w:rsidRPr="004072B1">
        <w:rPr>
          <w:rPrChange w:id="40033" w:author="Draft version 2" w:date="2020-04-03T01:44:00Z">
            <w:rPr/>
          </w:rPrChange>
        </w:rPr>
        <w:t xml:space="preserve"> is equal to 1):</w:t>
      </w:r>
    </w:p>
    <w:p w14:paraId="654ACC6C" w14:textId="52A5C7AB" w:rsidR="002C5D28" w:rsidRPr="004072B1" w:rsidRDefault="00887F85" w:rsidP="000D2242">
      <w:pPr>
        <w:pStyle w:val="B4"/>
        <w:rPr>
          <w:rPrChange w:id="40034" w:author="Draft version 2" w:date="2020-04-03T01:44:00Z">
            <w:rPr/>
          </w:rPrChange>
        </w:rPr>
      </w:pPr>
      <w:r w:rsidRPr="004072B1">
        <w:rPr>
          <w:rPrChange w:id="40035" w:author="Draft version 2" w:date="2020-04-03T01:44:00Z">
            <w:rPr/>
          </w:rPrChange>
        </w:rPr>
        <w:t>4</w:t>
      </w:r>
      <w:r w:rsidR="002C5D28" w:rsidRPr="004072B1">
        <w:rPr>
          <w:rPrChange w:id="40036" w:author="Draft version 2" w:date="2020-04-03T01:44:00Z">
            <w:rPr/>
          </w:rPrChange>
        </w:rPr>
        <w:t>&gt;</w:t>
      </w:r>
      <w:r w:rsidR="002C5D28" w:rsidRPr="004072B1">
        <w:rPr>
          <w:rPrChange w:id="40037" w:author="Draft version 2" w:date="2020-04-03T01:44:00Z">
            <w:rPr/>
          </w:rPrChange>
        </w:rPr>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4072B1" w:rsidRDefault="00333A90">
      <w:pPr>
        <w:pStyle w:val="B2"/>
        <w:rPr>
          <w:ins w:id="40038" w:author="CR#1493r1" w:date="2020-03-27T00:06:00Z"/>
          <w:rPrChange w:id="40039" w:author="Draft version 2" w:date="2020-04-03T01:44:00Z">
            <w:rPr>
              <w:ins w:id="40040" w:author="CR#1493r1" w:date="2020-03-27T00:06:00Z"/>
            </w:rPr>
          </w:rPrChange>
        </w:rPr>
        <w:pPrChange w:id="40041" w:author="CR#1493r1" w:date="2020-03-27T00:06:00Z">
          <w:pPr>
            <w:ind w:left="851" w:hanging="284"/>
          </w:pPr>
        </w:pPrChange>
      </w:pPr>
      <w:ins w:id="40042" w:author="CR#1493r1" w:date="2020-03-27T00:06:00Z">
        <w:r w:rsidRPr="004072B1">
          <w:rPr>
            <w:rPrChange w:id="40043" w:author="Draft version 2" w:date="2020-04-03T01:44:00Z">
              <w:rPr/>
            </w:rPrChange>
          </w:rPr>
          <w:t>2&gt;</w:t>
        </w:r>
        <w:r w:rsidRPr="004072B1">
          <w:rPr>
            <w:rPrChange w:id="40044" w:author="Draft version 2" w:date="2020-04-03T01:44:00Z">
              <w:rPr/>
            </w:rPrChange>
          </w:rPr>
          <w:tab/>
          <w:t xml:space="preserve">if, in case the corresponding </w:t>
        </w:r>
        <w:r w:rsidRPr="004072B1">
          <w:rPr>
            <w:i/>
            <w:rPrChange w:id="40045" w:author="Draft version 2" w:date="2020-04-03T01:44:00Z">
              <w:rPr>
                <w:i/>
              </w:rPr>
            </w:rPrChange>
          </w:rPr>
          <w:t>reportConfig</w:t>
        </w:r>
        <w:r w:rsidRPr="004072B1">
          <w:rPr>
            <w:rPrChange w:id="40046" w:author="Draft version 2" w:date="2020-04-03T01:44:00Z">
              <w:rPr/>
            </w:rPrChange>
          </w:rPr>
          <w:t xml:space="preserve"> concerns the reporting for NR sidelink communication or V2X sidelink communication, </w:t>
        </w:r>
        <w:r w:rsidRPr="004072B1">
          <w:rPr>
            <w:i/>
            <w:rPrChange w:id="40047" w:author="Draft version 2" w:date="2020-04-03T01:44:00Z">
              <w:rPr>
                <w:i/>
              </w:rPr>
            </w:rPrChange>
          </w:rPr>
          <w:t xml:space="preserve">reportType </w:t>
        </w:r>
        <w:r w:rsidRPr="004072B1">
          <w:rPr>
            <w:rPrChange w:id="40048" w:author="Draft version 2" w:date="2020-04-03T01:44:00Z">
              <w:rPr/>
            </w:rPrChange>
          </w:rPr>
          <w:t xml:space="preserve">is set to </w:t>
        </w:r>
        <w:r w:rsidRPr="004072B1">
          <w:rPr>
            <w:i/>
            <w:rPrChange w:id="40049" w:author="Draft version 2" w:date="2020-04-03T01:44:00Z">
              <w:rPr>
                <w:i/>
              </w:rPr>
            </w:rPrChange>
          </w:rPr>
          <w:t xml:space="preserve">periodical </w:t>
        </w:r>
        <w:r w:rsidRPr="004072B1">
          <w:rPr>
            <w:rPrChange w:id="40050" w:author="Draft version 2" w:date="2020-04-03T01:44:00Z">
              <w:rPr/>
            </w:rPrChange>
          </w:rPr>
          <w:t>and if a (first) measurement result is available:</w:t>
        </w:r>
      </w:ins>
    </w:p>
    <w:p w14:paraId="4F8FA70B" w14:textId="77777777" w:rsidR="00333A90" w:rsidRPr="004072B1" w:rsidRDefault="00333A90">
      <w:pPr>
        <w:pStyle w:val="B3"/>
        <w:rPr>
          <w:ins w:id="40051" w:author="CR#1493r1" w:date="2020-03-27T00:06:00Z"/>
          <w:rPrChange w:id="40052" w:author="Draft version 2" w:date="2020-04-03T01:44:00Z">
            <w:rPr>
              <w:ins w:id="40053" w:author="CR#1493r1" w:date="2020-03-27T00:06:00Z"/>
            </w:rPr>
          </w:rPrChange>
        </w:rPr>
        <w:pPrChange w:id="40054" w:author="CR#1493r1" w:date="2020-03-27T00:06:00Z">
          <w:pPr>
            <w:ind w:left="1135" w:hanging="284"/>
          </w:pPr>
        </w:pPrChange>
      </w:pPr>
      <w:ins w:id="40055" w:author="CR#1493r1" w:date="2020-03-27T00:06:00Z">
        <w:r w:rsidRPr="004072B1">
          <w:rPr>
            <w:rPrChange w:id="40056" w:author="Draft version 2" w:date="2020-04-03T01:44:00Z">
              <w:rPr/>
            </w:rPrChange>
          </w:rPr>
          <w:t>3&gt;</w:t>
        </w:r>
        <w:r w:rsidRPr="004072B1">
          <w:rPr>
            <w:rPrChange w:id="40057" w:author="Draft version 2" w:date="2020-04-03T01:44:00Z">
              <w:rPr/>
            </w:rPrChange>
          </w:rPr>
          <w:tab/>
          <w:t xml:space="preserve">include a measurement reporting entry within the </w:t>
        </w:r>
        <w:r w:rsidRPr="004072B1">
          <w:rPr>
            <w:i/>
            <w:rPrChange w:id="40058" w:author="Draft version 2" w:date="2020-04-03T01:44:00Z">
              <w:rPr>
                <w:i/>
              </w:rPr>
            </w:rPrChange>
          </w:rPr>
          <w:t>VarMeasReportList</w:t>
        </w:r>
        <w:r w:rsidRPr="004072B1">
          <w:rPr>
            <w:rPrChange w:id="40059" w:author="Draft version 2" w:date="2020-04-03T01:44:00Z">
              <w:rPr/>
            </w:rPrChange>
          </w:rPr>
          <w:t xml:space="preserve"> for this </w:t>
        </w:r>
        <w:r w:rsidRPr="004072B1">
          <w:rPr>
            <w:i/>
            <w:rPrChange w:id="40060" w:author="Draft version 2" w:date="2020-04-03T01:44:00Z">
              <w:rPr>
                <w:i/>
              </w:rPr>
            </w:rPrChange>
          </w:rPr>
          <w:t>measId</w:t>
        </w:r>
        <w:r w:rsidRPr="004072B1">
          <w:rPr>
            <w:rPrChange w:id="40061" w:author="Draft version 2" w:date="2020-04-03T01:44:00Z">
              <w:rPr/>
            </w:rPrChange>
          </w:rPr>
          <w:t>;</w:t>
        </w:r>
      </w:ins>
    </w:p>
    <w:p w14:paraId="550843C9" w14:textId="77777777" w:rsidR="00333A90" w:rsidRPr="004072B1" w:rsidRDefault="00333A90">
      <w:pPr>
        <w:pStyle w:val="B3"/>
        <w:rPr>
          <w:ins w:id="40062" w:author="CR#1493r1" w:date="2020-03-27T00:06:00Z"/>
          <w:rPrChange w:id="40063" w:author="Draft version 2" w:date="2020-04-03T01:44:00Z">
            <w:rPr>
              <w:ins w:id="40064" w:author="CR#1493r1" w:date="2020-03-27T00:06:00Z"/>
            </w:rPr>
          </w:rPrChange>
        </w:rPr>
        <w:pPrChange w:id="40065" w:author="CR#1493r1" w:date="2020-03-27T00:06:00Z">
          <w:pPr>
            <w:ind w:left="1135" w:hanging="284"/>
          </w:pPr>
        </w:pPrChange>
      </w:pPr>
      <w:ins w:id="40066" w:author="CR#1493r1" w:date="2020-03-27T00:06:00Z">
        <w:r w:rsidRPr="004072B1">
          <w:rPr>
            <w:rPrChange w:id="40067" w:author="Draft version 2" w:date="2020-04-03T01:44:00Z">
              <w:rPr/>
            </w:rPrChange>
          </w:rPr>
          <w:t>3&gt;</w:t>
        </w:r>
        <w:r w:rsidRPr="004072B1">
          <w:rPr>
            <w:rPrChange w:id="40068" w:author="Draft version 2" w:date="2020-04-03T01:44:00Z">
              <w:rPr/>
            </w:rPrChange>
          </w:rPr>
          <w:tab/>
          <w:t xml:space="preserve">set the </w:t>
        </w:r>
        <w:r w:rsidRPr="004072B1">
          <w:rPr>
            <w:i/>
            <w:rPrChange w:id="40069" w:author="Draft version 2" w:date="2020-04-03T01:44:00Z">
              <w:rPr>
                <w:i/>
              </w:rPr>
            </w:rPrChange>
          </w:rPr>
          <w:t>numberOfReportsSent</w:t>
        </w:r>
        <w:r w:rsidRPr="004072B1">
          <w:rPr>
            <w:rPrChange w:id="40070" w:author="Draft version 2" w:date="2020-04-03T01:44:00Z">
              <w:rPr/>
            </w:rPrChange>
          </w:rPr>
          <w:t xml:space="preserve"> defined within the </w:t>
        </w:r>
        <w:r w:rsidRPr="004072B1">
          <w:rPr>
            <w:i/>
            <w:rPrChange w:id="40071" w:author="Draft version 2" w:date="2020-04-03T01:44:00Z">
              <w:rPr>
                <w:i/>
              </w:rPr>
            </w:rPrChange>
          </w:rPr>
          <w:t>VarMeasReportList</w:t>
        </w:r>
        <w:r w:rsidRPr="004072B1">
          <w:rPr>
            <w:rPrChange w:id="40072" w:author="Draft version 2" w:date="2020-04-03T01:44:00Z">
              <w:rPr/>
            </w:rPrChange>
          </w:rPr>
          <w:t xml:space="preserve"> for this </w:t>
        </w:r>
        <w:r w:rsidRPr="004072B1">
          <w:rPr>
            <w:i/>
            <w:rPrChange w:id="40073" w:author="Draft version 2" w:date="2020-04-03T01:44:00Z">
              <w:rPr>
                <w:i/>
              </w:rPr>
            </w:rPrChange>
          </w:rPr>
          <w:t>measId</w:t>
        </w:r>
        <w:r w:rsidRPr="004072B1">
          <w:rPr>
            <w:rPrChange w:id="40074" w:author="Draft version 2" w:date="2020-04-03T01:44:00Z">
              <w:rPr/>
            </w:rPrChange>
          </w:rPr>
          <w:t xml:space="preserve"> to 0;</w:t>
        </w:r>
      </w:ins>
    </w:p>
    <w:p w14:paraId="391D5A59" w14:textId="77777777" w:rsidR="00333A90" w:rsidRPr="004072B1" w:rsidRDefault="00333A90">
      <w:pPr>
        <w:pStyle w:val="B3"/>
        <w:rPr>
          <w:ins w:id="40075" w:author="CR#1493r1" w:date="2020-03-27T00:06:00Z"/>
          <w:rPrChange w:id="40076" w:author="Draft version 2" w:date="2020-04-03T01:44:00Z">
            <w:rPr>
              <w:ins w:id="40077" w:author="CR#1493r1" w:date="2020-03-27T00:06:00Z"/>
            </w:rPr>
          </w:rPrChange>
        </w:rPr>
        <w:pPrChange w:id="40078" w:author="CR#1493r1" w:date="2020-03-27T00:06:00Z">
          <w:pPr>
            <w:ind w:left="1135" w:hanging="284"/>
          </w:pPr>
        </w:pPrChange>
      </w:pPr>
      <w:ins w:id="40079" w:author="CR#1493r1" w:date="2020-03-27T00:06:00Z">
        <w:r w:rsidRPr="004072B1">
          <w:rPr>
            <w:rPrChange w:id="40080" w:author="Draft version 2" w:date="2020-04-03T01:44:00Z">
              <w:rPr/>
            </w:rPrChange>
          </w:rPr>
          <w:t>3&gt;</w:t>
        </w:r>
        <w:r w:rsidRPr="004072B1">
          <w:rPr>
            <w:rPrChange w:id="40081" w:author="Draft version 2" w:date="2020-04-03T01:44:00Z">
              <w:rPr/>
            </w:rPrChange>
          </w:rPr>
          <w:tab/>
          <w:t>initiate the measurement reporting procedure, as specified in 5.5.5, immediately after the quantity to be reported becomes available for the NR SpCell and CBR measurement results become available;</w:t>
        </w:r>
      </w:ins>
    </w:p>
    <w:p w14:paraId="0874293C" w14:textId="77777777" w:rsidR="001E4859" w:rsidRPr="004072B1" w:rsidRDefault="001E4859" w:rsidP="001E4859">
      <w:pPr>
        <w:pStyle w:val="B2"/>
        <w:rPr>
          <w:ins w:id="40082" w:author="CR#1494r2" w:date="2020-03-28T01:37:00Z"/>
          <w:rPrChange w:id="40083" w:author="Draft version 2" w:date="2020-04-03T01:44:00Z">
            <w:rPr>
              <w:ins w:id="40084" w:author="CR#1494r2" w:date="2020-03-28T01:37:00Z"/>
            </w:rPr>
          </w:rPrChange>
        </w:rPr>
      </w:pPr>
      <w:ins w:id="40085" w:author="CR#1494r2" w:date="2020-03-28T01:37:00Z">
        <w:r w:rsidRPr="004072B1">
          <w:rPr>
            <w:rPrChange w:id="40086" w:author="Draft version 2" w:date="2020-04-03T01:44:00Z">
              <w:rPr/>
            </w:rPrChange>
          </w:rPr>
          <w:t>2&gt;</w:t>
        </w:r>
        <w:r w:rsidRPr="004072B1">
          <w:rPr>
            <w:rPrChange w:id="40087" w:author="Draft version 2" w:date="2020-04-03T01:44:00Z">
              <w:rPr/>
            </w:rPrChange>
          </w:rPr>
          <w:tab/>
          <w:t xml:space="preserve">if the </w:t>
        </w:r>
        <w:r w:rsidRPr="004072B1">
          <w:rPr>
            <w:i/>
            <w:rPrChange w:id="40088" w:author="Draft version 2" w:date="2020-04-03T01:44:00Z">
              <w:rPr>
                <w:i/>
              </w:rPr>
            </w:rPrChange>
          </w:rPr>
          <w:t xml:space="preserve">reportType </w:t>
        </w:r>
        <w:r w:rsidRPr="004072B1">
          <w:rPr>
            <w:rPrChange w:id="40089" w:author="Draft version 2" w:date="2020-04-03T01:44:00Z">
              <w:rPr/>
            </w:rPrChange>
          </w:rPr>
          <w:t xml:space="preserve">is set to </w:t>
        </w:r>
        <w:r w:rsidRPr="004072B1">
          <w:rPr>
            <w:i/>
            <w:rPrChange w:id="40090" w:author="Draft version 2" w:date="2020-04-03T01:44:00Z">
              <w:rPr>
                <w:i/>
              </w:rPr>
            </w:rPrChange>
          </w:rPr>
          <w:t>cli-EventTriggered</w:t>
        </w:r>
        <w:r w:rsidRPr="004072B1">
          <w:rPr>
            <w:rPrChange w:id="40091" w:author="Draft version 2" w:date="2020-04-03T01:44:00Z">
              <w:rPr/>
            </w:rPrChange>
          </w:rPr>
          <w:t xml:space="preserve"> and if the entry condition applicable for this event, i.e. the event corresponding with the </w:t>
        </w:r>
        <w:r w:rsidRPr="004072B1">
          <w:rPr>
            <w:i/>
            <w:rPrChange w:id="40092" w:author="Draft version 2" w:date="2020-04-03T01:44:00Z">
              <w:rPr>
                <w:i/>
              </w:rPr>
            </w:rPrChange>
          </w:rPr>
          <w:t>eventId</w:t>
        </w:r>
        <w:r w:rsidRPr="004072B1">
          <w:rPr>
            <w:rPrChange w:id="40093" w:author="Draft version 2" w:date="2020-04-03T01:44:00Z">
              <w:rPr/>
            </w:rPrChange>
          </w:rPr>
          <w:t xml:space="preserve"> of the corresponding </w:t>
        </w:r>
        <w:r w:rsidRPr="004072B1">
          <w:rPr>
            <w:i/>
            <w:rPrChange w:id="40094" w:author="Draft version 2" w:date="2020-04-03T01:44:00Z">
              <w:rPr>
                <w:i/>
              </w:rPr>
            </w:rPrChange>
          </w:rPr>
          <w:t>reportConfig</w:t>
        </w:r>
        <w:r w:rsidRPr="004072B1">
          <w:rPr>
            <w:rPrChange w:id="40095" w:author="Draft version 2" w:date="2020-04-03T01:44:00Z">
              <w:rPr/>
            </w:rPrChange>
          </w:rPr>
          <w:t xml:space="preserve"> within </w:t>
        </w:r>
        <w:r w:rsidRPr="004072B1">
          <w:rPr>
            <w:i/>
            <w:rPrChange w:id="40096" w:author="Draft version 2" w:date="2020-04-03T01:44:00Z">
              <w:rPr>
                <w:i/>
              </w:rPr>
            </w:rPrChange>
          </w:rPr>
          <w:t>VarMeasConfig</w:t>
        </w:r>
        <w:r w:rsidRPr="004072B1">
          <w:rPr>
            <w:rPrChange w:id="40097" w:author="Draft version 2" w:date="2020-04-03T01:44:00Z">
              <w:rPr/>
            </w:rPrChange>
          </w:rPr>
          <w:t xml:space="preserve">, is fulfilled for one or more applicable CLI measurement resources for all measurements after layer 3 filtering taken during </w:t>
        </w:r>
        <w:r w:rsidRPr="004072B1">
          <w:rPr>
            <w:i/>
            <w:rPrChange w:id="40098" w:author="Draft version 2" w:date="2020-04-03T01:44:00Z">
              <w:rPr>
                <w:i/>
              </w:rPr>
            </w:rPrChange>
          </w:rPr>
          <w:t>timeToTrigger</w:t>
        </w:r>
        <w:r w:rsidRPr="004072B1">
          <w:rPr>
            <w:rPrChange w:id="40099" w:author="Draft version 2" w:date="2020-04-03T01:44:00Z">
              <w:rPr/>
            </w:rPrChange>
          </w:rPr>
          <w:t xml:space="preserve"> defined for this event within the </w:t>
        </w:r>
        <w:r w:rsidRPr="004072B1">
          <w:rPr>
            <w:i/>
            <w:rPrChange w:id="40100" w:author="Draft version 2" w:date="2020-04-03T01:44:00Z">
              <w:rPr>
                <w:i/>
              </w:rPr>
            </w:rPrChange>
          </w:rPr>
          <w:t>VarMeasConfig</w:t>
        </w:r>
        <w:r w:rsidRPr="004072B1">
          <w:rPr>
            <w:rPrChange w:id="40101" w:author="Draft version 2" w:date="2020-04-03T01:44:00Z">
              <w:rPr/>
            </w:rPrChange>
          </w:rPr>
          <w:t xml:space="preserve">, while the </w:t>
        </w:r>
        <w:r w:rsidRPr="004072B1">
          <w:rPr>
            <w:i/>
            <w:rPrChange w:id="40102" w:author="Draft version 2" w:date="2020-04-03T01:44:00Z">
              <w:rPr>
                <w:i/>
              </w:rPr>
            </w:rPrChange>
          </w:rPr>
          <w:t>VarMeasReportList</w:t>
        </w:r>
        <w:r w:rsidRPr="004072B1">
          <w:rPr>
            <w:rPrChange w:id="40103" w:author="Draft version 2" w:date="2020-04-03T01:44:00Z">
              <w:rPr/>
            </w:rPrChange>
          </w:rPr>
          <w:t xml:space="preserve"> does not include a measurement reporting entry for this </w:t>
        </w:r>
        <w:r w:rsidRPr="004072B1">
          <w:rPr>
            <w:i/>
            <w:rPrChange w:id="40104" w:author="Draft version 2" w:date="2020-04-03T01:44:00Z">
              <w:rPr>
                <w:i/>
              </w:rPr>
            </w:rPrChange>
          </w:rPr>
          <w:t xml:space="preserve">measId </w:t>
        </w:r>
        <w:r w:rsidRPr="004072B1">
          <w:rPr>
            <w:rPrChange w:id="40105" w:author="Draft version 2" w:date="2020-04-03T01:44:00Z">
              <w:rPr/>
            </w:rPrChange>
          </w:rPr>
          <w:t>(a first CLI measurement resource triggers the event):</w:t>
        </w:r>
      </w:ins>
    </w:p>
    <w:p w14:paraId="6B5E9838" w14:textId="77777777" w:rsidR="001E4859" w:rsidRPr="004072B1" w:rsidRDefault="001E4859" w:rsidP="001E4859">
      <w:pPr>
        <w:pStyle w:val="B3"/>
        <w:rPr>
          <w:ins w:id="40106" w:author="CR#1494r2" w:date="2020-03-28T01:37:00Z"/>
          <w:rPrChange w:id="40107" w:author="Draft version 2" w:date="2020-04-03T01:44:00Z">
            <w:rPr>
              <w:ins w:id="40108" w:author="CR#1494r2" w:date="2020-03-28T01:37:00Z"/>
            </w:rPr>
          </w:rPrChange>
        </w:rPr>
      </w:pPr>
      <w:ins w:id="40109" w:author="CR#1494r2" w:date="2020-03-28T01:37:00Z">
        <w:r w:rsidRPr="004072B1">
          <w:rPr>
            <w:rPrChange w:id="40110" w:author="Draft version 2" w:date="2020-04-03T01:44:00Z">
              <w:rPr/>
            </w:rPrChange>
          </w:rPr>
          <w:t>3&gt;</w:t>
        </w:r>
        <w:r w:rsidRPr="004072B1">
          <w:rPr>
            <w:rPrChange w:id="40111" w:author="Draft version 2" w:date="2020-04-03T01:44:00Z">
              <w:rPr/>
            </w:rPrChange>
          </w:rPr>
          <w:tab/>
          <w:t xml:space="preserve">include a measurement reporting entry within the </w:t>
        </w:r>
        <w:r w:rsidRPr="004072B1">
          <w:rPr>
            <w:i/>
            <w:rPrChange w:id="40112" w:author="Draft version 2" w:date="2020-04-03T01:44:00Z">
              <w:rPr>
                <w:i/>
              </w:rPr>
            </w:rPrChange>
          </w:rPr>
          <w:t>VarMeasReportList</w:t>
        </w:r>
        <w:r w:rsidRPr="004072B1">
          <w:rPr>
            <w:rPrChange w:id="40113" w:author="Draft version 2" w:date="2020-04-03T01:44:00Z">
              <w:rPr/>
            </w:rPrChange>
          </w:rPr>
          <w:t xml:space="preserve"> for this </w:t>
        </w:r>
        <w:r w:rsidRPr="004072B1">
          <w:rPr>
            <w:i/>
            <w:rPrChange w:id="40114" w:author="Draft version 2" w:date="2020-04-03T01:44:00Z">
              <w:rPr>
                <w:i/>
              </w:rPr>
            </w:rPrChange>
          </w:rPr>
          <w:t>measId</w:t>
        </w:r>
        <w:r w:rsidRPr="004072B1">
          <w:rPr>
            <w:rPrChange w:id="40115" w:author="Draft version 2" w:date="2020-04-03T01:44:00Z">
              <w:rPr/>
            </w:rPrChange>
          </w:rPr>
          <w:t>;</w:t>
        </w:r>
      </w:ins>
    </w:p>
    <w:p w14:paraId="270289BE" w14:textId="77777777" w:rsidR="001E4859" w:rsidRPr="004072B1" w:rsidRDefault="001E4859" w:rsidP="001E4859">
      <w:pPr>
        <w:pStyle w:val="B3"/>
        <w:rPr>
          <w:ins w:id="40116" w:author="CR#1494r2" w:date="2020-03-28T01:37:00Z"/>
          <w:rPrChange w:id="40117" w:author="Draft version 2" w:date="2020-04-03T01:44:00Z">
            <w:rPr>
              <w:ins w:id="40118" w:author="CR#1494r2" w:date="2020-03-28T01:37:00Z"/>
            </w:rPr>
          </w:rPrChange>
        </w:rPr>
      </w:pPr>
      <w:ins w:id="40119" w:author="CR#1494r2" w:date="2020-03-28T01:37:00Z">
        <w:r w:rsidRPr="004072B1">
          <w:rPr>
            <w:rPrChange w:id="40120" w:author="Draft version 2" w:date="2020-04-03T01:44:00Z">
              <w:rPr/>
            </w:rPrChange>
          </w:rPr>
          <w:t>3&gt;</w:t>
        </w:r>
        <w:r w:rsidRPr="004072B1">
          <w:rPr>
            <w:rPrChange w:id="40121" w:author="Draft version 2" w:date="2020-04-03T01:44:00Z">
              <w:rPr/>
            </w:rPrChange>
          </w:rPr>
          <w:tab/>
          <w:t xml:space="preserve">set the </w:t>
        </w:r>
        <w:r w:rsidRPr="004072B1">
          <w:rPr>
            <w:i/>
            <w:rPrChange w:id="40122" w:author="Draft version 2" w:date="2020-04-03T01:44:00Z">
              <w:rPr>
                <w:i/>
              </w:rPr>
            </w:rPrChange>
          </w:rPr>
          <w:t>numberOfReportsSent</w:t>
        </w:r>
        <w:r w:rsidRPr="004072B1">
          <w:rPr>
            <w:rPrChange w:id="40123" w:author="Draft version 2" w:date="2020-04-03T01:44:00Z">
              <w:rPr/>
            </w:rPrChange>
          </w:rPr>
          <w:t xml:space="preserve"> defined within the </w:t>
        </w:r>
        <w:r w:rsidRPr="004072B1">
          <w:rPr>
            <w:i/>
            <w:rPrChange w:id="40124" w:author="Draft version 2" w:date="2020-04-03T01:44:00Z">
              <w:rPr>
                <w:i/>
              </w:rPr>
            </w:rPrChange>
          </w:rPr>
          <w:t>VarMeasReportList</w:t>
        </w:r>
        <w:r w:rsidRPr="004072B1">
          <w:rPr>
            <w:rPrChange w:id="40125" w:author="Draft version 2" w:date="2020-04-03T01:44:00Z">
              <w:rPr/>
            </w:rPrChange>
          </w:rPr>
          <w:t xml:space="preserve"> for this </w:t>
        </w:r>
        <w:r w:rsidRPr="004072B1">
          <w:rPr>
            <w:i/>
            <w:rPrChange w:id="40126" w:author="Draft version 2" w:date="2020-04-03T01:44:00Z">
              <w:rPr>
                <w:i/>
              </w:rPr>
            </w:rPrChange>
          </w:rPr>
          <w:t>measId</w:t>
        </w:r>
        <w:r w:rsidRPr="004072B1">
          <w:rPr>
            <w:rPrChange w:id="40127" w:author="Draft version 2" w:date="2020-04-03T01:44:00Z">
              <w:rPr/>
            </w:rPrChange>
          </w:rPr>
          <w:t xml:space="preserve"> to 0;</w:t>
        </w:r>
      </w:ins>
    </w:p>
    <w:p w14:paraId="276AF8FE" w14:textId="77777777" w:rsidR="001E4859" w:rsidRPr="004072B1" w:rsidRDefault="001E4859" w:rsidP="001E4859">
      <w:pPr>
        <w:pStyle w:val="B3"/>
        <w:rPr>
          <w:ins w:id="40128" w:author="CR#1494r2" w:date="2020-03-28T01:37:00Z"/>
          <w:rPrChange w:id="40129" w:author="Draft version 2" w:date="2020-04-03T01:44:00Z">
            <w:rPr>
              <w:ins w:id="40130" w:author="CR#1494r2" w:date="2020-03-28T01:37:00Z"/>
            </w:rPr>
          </w:rPrChange>
        </w:rPr>
      </w:pPr>
      <w:ins w:id="40131" w:author="CR#1494r2" w:date="2020-03-28T01:37:00Z">
        <w:r w:rsidRPr="004072B1">
          <w:rPr>
            <w:rPrChange w:id="40132" w:author="Draft version 2" w:date="2020-04-03T01:44:00Z">
              <w:rPr/>
            </w:rPrChange>
          </w:rPr>
          <w:t>3&gt;</w:t>
        </w:r>
        <w:r w:rsidRPr="004072B1">
          <w:rPr>
            <w:rPrChange w:id="40133" w:author="Draft version 2" w:date="2020-04-03T01:44:00Z">
              <w:rPr/>
            </w:rPrChange>
          </w:rPr>
          <w:tab/>
          <w:t xml:space="preserve">include the concerned CLI measurement resource(s) in the </w:t>
        </w:r>
        <w:r w:rsidRPr="004072B1">
          <w:rPr>
            <w:i/>
            <w:rPrChange w:id="40134" w:author="Draft version 2" w:date="2020-04-03T01:44:00Z">
              <w:rPr>
                <w:i/>
              </w:rPr>
            </w:rPrChange>
          </w:rPr>
          <w:t>cli-TriggeredList</w:t>
        </w:r>
        <w:r w:rsidRPr="004072B1">
          <w:rPr>
            <w:rPrChange w:id="40135" w:author="Draft version 2" w:date="2020-04-03T01:44:00Z">
              <w:rPr/>
            </w:rPrChange>
          </w:rPr>
          <w:t xml:space="preserve"> defined within the </w:t>
        </w:r>
        <w:r w:rsidRPr="004072B1">
          <w:rPr>
            <w:i/>
            <w:rPrChange w:id="40136" w:author="Draft version 2" w:date="2020-04-03T01:44:00Z">
              <w:rPr>
                <w:i/>
              </w:rPr>
            </w:rPrChange>
          </w:rPr>
          <w:t>VarMeasReportList</w:t>
        </w:r>
        <w:r w:rsidRPr="004072B1">
          <w:rPr>
            <w:rPrChange w:id="40137" w:author="Draft version 2" w:date="2020-04-03T01:44:00Z">
              <w:rPr/>
            </w:rPrChange>
          </w:rPr>
          <w:t xml:space="preserve"> for this </w:t>
        </w:r>
        <w:r w:rsidRPr="004072B1">
          <w:rPr>
            <w:i/>
            <w:rPrChange w:id="40138" w:author="Draft version 2" w:date="2020-04-03T01:44:00Z">
              <w:rPr>
                <w:i/>
              </w:rPr>
            </w:rPrChange>
          </w:rPr>
          <w:t>measId</w:t>
        </w:r>
        <w:r w:rsidRPr="004072B1">
          <w:rPr>
            <w:rPrChange w:id="40139" w:author="Draft version 2" w:date="2020-04-03T01:44:00Z">
              <w:rPr/>
            </w:rPrChange>
          </w:rPr>
          <w:t>;</w:t>
        </w:r>
      </w:ins>
    </w:p>
    <w:p w14:paraId="4DDF003D" w14:textId="77777777" w:rsidR="001E4859" w:rsidRPr="004072B1" w:rsidRDefault="001E4859" w:rsidP="001E4859">
      <w:pPr>
        <w:pStyle w:val="B3"/>
        <w:rPr>
          <w:ins w:id="40140" w:author="CR#1494r2" w:date="2020-03-28T01:37:00Z"/>
          <w:rPrChange w:id="40141" w:author="Draft version 2" w:date="2020-04-03T01:44:00Z">
            <w:rPr>
              <w:ins w:id="40142" w:author="CR#1494r2" w:date="2020-03-28T01:37:00Z"/>
            </w:rPr>
          </w:rPrChange>
        </w:rPr>
      </w:pPr>
      <w:ins w:id="40143" w:author="CR#1494r2" w:date="2020-03-28T01:37:00Z">
        <w:r w:rsidRPr="004072B1">
          <w:rPr>
            <w:rPrChange w:id="40144" w:author="Draft version 2" w:date="2020-04-03T01:44:00Z">
              <w:rPr/>
            </w:rPrChange>
          </w:rPr>
          <w:t>3&gt;</w:t>
        </w:r>
        <w:r w:rsidRPr="004072B1">
          <w:rPr>
            <w:rPrChange w:id="40145" w:author="Draft version 2" w:date="2020-04-03T01:44:00Z">
              <w:rPr/>
            </w:rPrChange>
          </w:rPr>
          <w:tab/>
          <w:t>initiate the measurement reporting procedure, as specified in 5.5.5;</w:t>
        </w:r>
      </w:ins>
    </w:p>
    <w:p w14:paraId="7F190770" w14:textId="77777777" w:rsidR="001E4859" w:rsidRPr="004072B1" w:rsidRDefault="001E4859" w:rsidP="001E4859">
      <w:pPr>
        <w:pStyle w:val="B2"/>
        <w:rPr>
          <w:ins w:id="40146" w:author="CR#1494r2" w:date="2020-03-28T01:37:00Z"/>
          <w:rPrChange w:id="40147" w:author="Draft version 2" w:date="2020-04-03T01:44:00Z">
            <w:rPr>
              <w:ins w:id="40148" w:author="CR#1494r2" w:date="2020-03-28T01:37:00Z"/>
            </w:rPr>
          </w:rPrChange>
        </w:rPr>
      </w:pPr>
      <w:ins w:id="40149" w:author="CR#1494r2" w:date="2020-03-28T01:37:00Z">
        <w:r w:rsidRPr="004072B1">
          <w:rPr>
            <w:rPrChange w:id="40150" w:author="Draft version 2" w:date="2020-04-03T01:44:00Z">
              <w:rPr/>
            </w:rPrChange>
          </w:rPr>
          <w:t>2&gt;</w:t>
        </w:r>
        <w:r w:rsidRPr="004072B1">
          <w:rPr>
            <w:rPrChange w:id="40151" w:author="Draft version 2" w:date="2020-04-03T01:44:00Z">
              <w:rPr/>
            </w:rPrChange>
          </w:rPr>
          <w:tab/>
          <w:t xml:space="preserve">else if the </w:t>
        </w:r>
        <w:r w:rsidRPr="004072B1">
          <w:rPr>
            <w:i/>
            <w:rPrChange w:id="40152" w:author="Draft version 2" w:date="2020-04-03T01:44:00Z">
              <w:rPr>
                <w:i/>
              </w:rPr>
            </w:rPrChange>
          </w:rPr>
          <w:t xml:space="preserve">reportType </w:t>
        </w:r>
        <w:r w:rsidRPr="004072B1">
          <w:rPr>
            <w:rPrChange w:id="40153" w:author="Draft version 2" w:date="2020-04-03T01:44:00Z">
              <w:rPr/>
            </w:rPrChange>
          </w:rPr>
          <w:t xml:space="preserve">is set to </w:t>
        </w:r>
        <w:r w:rsidRPr="004072B1">
          <w:rPr>
            <w:i/>
            <w:rPrChange w:id="40154" w:author="Draft version 2" w:date="2020-04-03T01:44:00Z">
              <w:rPr>
                <w:i/>
              </w:rPr>
            </w:rPrChange>
          </w:rPr>
          <w:t xml:space="preserve">cli-EventTriggered </w:t>
        </w:r>
        <w:r w:rsidRPr="004072B1">
          <w:rPr>
            <w:rPrChange w:id="40155" w:author="Draft version 2" w:date="2020-04-03T01:44:00Z">
              <w:rPr/>
            </w:rPrChange>
          </w:rPr>
          <w:t xml:space="preserve">and if the entry condition applicable for this event, i.e. the event corresponding with the </w:t>
        </w:r>
        <w:r w:rsidRPr="004072B1">
          <w:rPr>
            <w:i/>
            <w:rPrChange w:id="40156" w:author="Draft version 2" w:date="2020-04-03T01:44:00Z">
              <w:rPr>
                <w:i/>
              </w:rPr>
            </w:rPrChange>
          </w:rPr>
          <w:t>eventId</w:t>
        </w:r>
        <w:r w:rsidRPr="004072B1">
          <w:rPr>
            <w:rPrChange w:id="40157" w:author="Draft version 2" w:date="2020-04-03T01:44:00Z">
              <w:rPr/>
            </w:rPrChange>
          </w:rPr>
          <w:t xml:space="preserve"> of the corresponding </w:t>
        </w:r>
        <w:r w:rsidRPr="004072B1">
          <w:rPr>
            <w:i/>
            <w:rPrChange w:id="40158" w:author="Draft version 2" w:date="2020-04-03T01:44:00Z">
              <w:rPr>
                <w:i/>
              </w:rPr>
            </w:rPrChange>
          </w:rPr>
          <w:t>reportConfig</w:t>
        </w:r>
        <w:r w:rsidRPr="004072B1">
          <w:rPr>
            <w:rPrChange w:id="40159" w:author="Draft version 2" w:date="2020-04-03T01:44:00Z">
              <w:rPr/>
            </w:rPrChange>
          </w:rPr>
          <w:t xml:space="preserve"> within </w:t>
        </w:r>
        <w:r w:rsidRPr="004072B1">
          <w:rPr>
            <w:i/>
            <w:rPrChange w:id="40160" w:author="Draft version 2" w:date="2020-04-03T01:44:00Z">
              <w:rPr>
                <w:i/>
              </w:rPr>
            </w:rPrChange>
          </w:rPr>
          <w:t>VarMeasConfig</w:t>
        </w:r>
        <w:r w:rsidRPr="004072B1">
          <w:rPr>
            <w:rPrChange w:id="40161" w:author="Draft version 2" w:date="2020-04-03T01:44:00Z">
              <w:rPr/>
            </w:rPrChange>
          </w:rPr>
          <w:t xml:space="preserve">, is fulfilled for one or more CLI measurement resources not included in the </w:t>
        </w:r>
        <w:r w:rsidRPr="004072B1">
          <w:rPr>
            <w:i/>
            <w:rPrChange w:id="40162" w:author="Draft version 2" w:date="2020-04-03T01:44:00Z">
              <w:rPr>
                <w:i/>
              </w:rPr>
            </w:rPrChange>
          </w:rPr>
          <w:t>cli-TriggeredList</w:t>
        </w:r>
        <w:r w:rsidRPr="004072B1">
          <w:rPr>
            <w:rPrChange w:id="40163" w:author="Draft version 2" w:date="2020-04-03T01:44:00Z">
              <w:rPr/>
            </w:rPrChange>
          </w:rPr>
          <w:t xml:space="preserve"> for all measurements after layer 3 filtering taken during </w:t>
        </w:r>
        <w:r w:rsidRPr="004072B1">
          <w:rPr>
            <w:i/>
            <w:rPrChange w:id="40164" w:author="Draft version 2" w:date="2020-04-03T01:44:00Z">
              <w:rPr>
                <w:i/>
              </w:rPr>
            </w:rPrChange>
          </w:rPr>
          <w:t>timeToTrigger</w:t>
        </w:r>
        <w:r w:rsidRPr="004072B1">
          <w:rPr>
            <w:rPrChange w:id="40165" w:author="Draft version 2" w:date="2020-04-03T01:44:00Z">
              <w:rPr/>
            </w:rPrChange>
          </w:rPr>
          <w:t xml:space="preserve"> defined for this event within the </w:t>
        </w:r>
        <w:r w:rsidRPr="004072B1">
          <w:rPr>
            <w:i/>
            <w:rPrChange w:id="40166" w:author="Draft version 2" w:date="2020-04-03T01:44:00Z">
              <w:rPr>
                <w:i/>
              </w:rPr>
            </w:rPrChange>
          </w:rPr>
          <w:t>VarMeasConfig</w:t>
        </w:r>
        <w:r w:rsidRPr="004072B1">
          <w:rPr>
            <w:rPrChange w:id="40167" w:author="Draft version 2" w:date="2020-04-03T01:44:00Z">
              <w:rPr/>
            </w:rPrChange>
          </w:rPr>
          <w:t xml:space="preserve"> (a subsequent CLI measurement resource triggers the event):</w:t>
        </w:r>
      </w:ins>
    </w:p>
    <w:p w14:paraId="7E3F4760" w14:textId="77777777" w:rsidR="001E4859" w:rsidRPr="004072B1" w:rsidRDefault="001E4859" w:rsidP="001E4859">
      <w:pPr>
        <w:pStyle w:val="B3"/>
        <w:rPr>
          <w:ins w:id="40168" w:author="CR#1494r2" w:date="2020-03-28T01:37:00Z"/>
          <w:rPrChange w:id="40169" w:author="Draft version 2" w:date="2020-04-03T01:44:00Z">
            <w:rPr>
              <w:ins w:id="40170" w:author="CR#1494r2" w:date="2020-03-28T01:37:00Z"/>
            </w:rPr>
          </w:rPrChange>
        </w:rPr>
      </w:pPr>
      <w:ins w:id="40171" w:author="CR#1494r2" w:date="2020-03-28T01:37:00Z">
        <w:r w:rsidRPr="004072B1">
          <w:rPr>
            <w:rPrChange w:id="40172" w:author="Draft version 2" w:date="2020-04-03T01:44:00Z">
              <w:rPr/>
            </w:rPrChange>
          </w:rPr>
          <w:t>3&gt;</w:t>
        </w:r>
        <w:r w:rsidRPr="004072B1">
          <w:rPr>
            <w:rPrChange w:id="40173" w:author="Draft version 2" w:date="2020-04-03T01:44:00Z">
              <w:rPr/>
            </w:rPrChange>
          </w:rPr>
          <w:tab/>
          <w:t xml:space="preserve">set the </w:t>
        </w:r>
        <w:r w:rsidRPr="004072B1">
          <w:rPr>
            <w:i/>
            <w:rPrChange w:id="40174" w:author="Draft version 2" w:date="2020-04-03T01:44:00Z">
              <w:rPr>
                <w:i/>
              </w:rPr>
            </w:rPrChange>
          </w:rPr>
          <w:t>numberOfReportsSent</w:t>
        </w:r>
        <w:r w:rsidRPr="004072B1">
          <w:rPr>
            <w:rPrChange w:id="40175" w:author="Draft version 2" w:date="2020-04-03T01:44:00Z">
              <w:rPr/>
            </w:rPrChange>
          </w:rPr>
          <w:t xml:space="preserve"> defined within the </w:t>
        </w:r>
        <w:r w:rsidRPr="004072B1">
          <w:rPr>
            <w:i/>
            <w:rPrChange w:id="40176" w:author="Draft version 2" w:date="2020-04-03T01:44:00Z">
              <w:rPr>
                <w:i/>
              </w:rPr>
            </w:rPrChange>
          </w:rPr>
          <w:t>VarMeasReportList</w:t>
        </w:r>
        <w:r w:rsidRPr="004072B1">
          <w:rPr>
            <w:rPrChange w:id="40177" w:author="Draft version 2" w:date="2020-04-03T01:44:00Z">
              <w:rPr/>
            </w:rPrChange>
          </w:rPr>
          <w:t xml:space="preserve"> for this </w:t>
        </w:r>
        <w:r w:rsidRPr="004072B1">
          <w:rPr>
            <w:i/>
            <w:rPrChange w:id="40178" w:author="Draft version 2" w:date="2020-04-03T01:44:00Z">
              <w:rPr>
                <w:i/>
              </w:rPr>
            </w:rPrChange>
          </w:rPr>
          <w:t>measId</w:t>
        </w:r>
        <w:r w:rsidRPr="004072B1">
          <w:rPr>
            <w:rPrChange w:id="40179" w:author="Draft version 2" w:date="2020-04-03T01:44:00Z">
              <w:rPr/>
            </w:rPrChange>
          </w:rPr>
          <w:t xml:space="preserve"> to 0;</w:t>
        </w:r>
      </w:ins>
    </w:p>
    <w:p w14:paraId="5CA21919" w14:textId="77777777" w:rsidR="001E4859" w:rsidRPr="004072B1" w:rsidRDefault="001E4859" w:rsidP="001E4859">
      <w:pPr>
        <w:pStyle w:val="B3"/>
        <w:rPr>
          <w:ins w:id="40180" w:author="CR#1494r2" w:date="2020-03-28T01:37:00Z"/>
          <w:rPrChange w:id="40181" w:author="Draft version 2" w:date="2020-04-03T01:44:00Z">
            <w:rPr>
              <w:ins w:id="40182" w:author="CR#1494r2" w:date="2020-03-28T01:37:00Z"/>
            </w:rPr>
          </w:rPrChange>
        </w:rPr>
      </w:pPr>
      <w:ins w:id="40183" w:author="CR#1494r2" w:date="2020-03-28T01:37:00Z">
        <w:r w:rsidRPr="004072B1">
          <w:rPr>
            <w:rPrChange w:id="40184" w:author="Draft version 2" w:date="2020-04-03T01:44:00Z">
              <w:rPr/>
            </w:rPrChange>
          </w:rPr>
          <w:t>3&gt;</w:t>
        </w:r>
        <w:r w:rsidRPr="004072B1">
          <w:rPr>
            <w:rPrChange w:id="40185" w:author="Draft version 2" w:date="2020-04-03T01:44:00Z">
              <w:rPr/>
            </w:rPrChange>
          </w:rPr>
          <w:tab/>
          <w:t xml:space="preserve">include the concerned CLI measurement resource(s) in the </w:t>
        </w:r>
        <w:r w:rsidRPr="004072B1">
          <w:rPr>
            <w:i/>
            <w:rPrChange w:id="40186" w:author="Draft version 2" w:date="2020-04-03T01:44:00Z">
              <w:rPr>
                <w:i/>
              </w:rPr>
            </w:rPrChange>
          </w:rPr>
          <w:t>cli-TriggeredList</w:t>
        </w:r>
        <w:r w:rsidRPr="004072B1">
          <w:rPr>
            <w:rPrChange w:id="40187" w:author="Draft version 2" w:date="2020-04-03T01:44:00Z">
              <w:rPr/>
            </w:rPrChange>
          </w:rPr>
          <w:t xml:space="preserve"> defined within the </w:t>
        </w:r>
        <w:r w:rsidRPr="004072B1">
          <w:rPr>
            <w:i/>
            <w:rPrChange w:id="40188" w:author="Draft version 2" w:date="2020-04-03T01:44:00Z">
              <w:rPr>
                <w:i/>
              </w:rPr>
            </w:rPrChange>
          </w:rPr>
          <w:t>VarMeasReportList</w:t>
        </w:r>
        <w:r w:rsidRPr="004072B1">
          <w:rPr>
            <w:rPrChange w:id="40189" w:author="Draft version 2" w:date="2020-04-03T01:44:00Z">
              <w:rPr/>
            </w:rPrChange>
          </w:rPr>
          <w:t xml:space="preserve"> for this </w:t>
        </w:r>
        <w:r w:rsidRPr="004072B1">
          <w:rPr>
            <w:i/>
            <w:rPrChange w:id="40190" w:author="Draft version 2" w:date="2020-04-03T01:44:00Z">
              <w:rPr>
                <w:i/>
              </w:rPr>
            </w:rPrChange>
          </w:rPr>
          <w:t>measId</w:t>
        </w:r>
        <w:r w:rsidRPr="004072B1">
          <w:rPr>
            <w:rPrChange w:id="40191" w:author="Draft version 2" w:date="2020-04-03T01:44:00Z">
              <w:rPr/>
            </w:rPrChange>
          </w:rPr>
          <w:t>;</w:t>
        </w:r>
      </w:ins>
    </w:p>
    <w:p w14:paraId="51A9AB39" w14:textId="77777777" w:rsidR="001E4859" w:rsidRPr="004072B1" w:rsidRDefault="001E4859" w:rsidP="001E4859">
      <w:pPr>
        <w:pStyle w:val="B3"/>
        <w:rPr>
          <w:ins w:id="40192" w:author="CR#1494r2" w:date="2020-03-28T01:37:00Z"/>
          <w:rPrChange w:id="40193" w:author="Draft version 2" w:date="2020-04-03T01:44:00Z">
            <w:rPr>
              <w:ins w:id="40194" w:author="CR#1494r2" w:date="2020-03-28T01:37:00Z"/>
            </w:rPr>
          </w:rPrChange>
        </w:rPr>
      </w:pPr>
      <w:ins w:id="40195" w:author="CR#1494r2" w:date="2020-03-28T01:37:00Z">
        <w:r w:rsidRPr="004072B1">
          <w:rPr>
            <w:rPrChange w:id="40196" w:author="Draft version 2" w:date="2020-04-03T01:44:00Z">
              <w:rPr/>
            </w:rPrChange>
          </w:rPr>
          <w:t>3&gt;</w:t>
        </w:r>
        <w:r w:rsidRPr="004072B1">
          <w:rPr>
            <w:rPrChange w:id="40197" w:author="Draft version 2" w:date="2020-04-03T01:44:00Z">
              <w:rPr/>
            </w:rPrChange>
          </w:rPr>
          <w:tab/>
          <w:t>initiate the measurement reporting procedure, as specified in 5.5.5;</w:t>
        </w:r>
      </w:ins>
    </w:p>
    <w:p w14:paraId="751A8D0F" w14:textId="77777777" w:rsidR="001E4859" w:rsidRPr="004072B1" w:rsidRDefault="001E4859" w:rsidP="001E4859">
      <w:pPr>
        <w:pStyle w:val="B2"/>
        <w:rPr>
          <w:ins w:id="40198" w:author="CR#1494r2" w:date="2020-03-28T01:37:00Z"/>
          <w:rPrChange w:id="40199" w:author="Draft version 2" w:date="2020-04-03T01:44:00Z">
            <w:rPr>
              <w:ins w:id="40200" w:author="CR#1494r2" w:date="2020-03-28T01:37:00Z"/>
            </w:rPr>
          </w:rPrChange>
        </w:rPr>
      </w:pPr>
      <w:ins w:id="40201" w:author="CR#1494r2" w:date="2020-03-28T01:37:00Z">
        <w:r w:rsidRPr="004072B1">
          <w:rPr>
            <w:rPrChange w:id="40202" w:author="Draft version 2" w:date="2020-04-03T01:44:00Z">
              <w:rPr/>
            </w:rPrChange>
          </w:rPr>
          <w:t>2&gt;</w:t>
        </w:r>
        <w:r w:rsidRPr="004072B1">
          <w:rPr>
            <w:rPrChange w:id="40203" w:author="Draft version 2" w:date="2020-04-03T01:44:00Z">
              <w:rPr/>
            </w:rPrChange>
          </w:rPr>
          <w:tab/>
          <w:t xml:space="preserve">else if the </w:t>
        </w:r>
        <w:r w:rsidRPr="004072B1">
          <w:rPr>
            <w:i/>
            <w:rPrChange w:id="40204" w:author="Draft version 2" w:date="2020-04-03T01:44:00Z">
              <w:rPr>
                <w:i/>
              </w:rPr>
            </w:rPrChange>
          </w:rPr>
          <w:t xml:space="preserve">reportType </w:t>
        </w:r>
        <w:r w:rsidRPr="004072B1">
          <w:rPr>
            <w:rPrChange w:id="40205" w:author="Draft version 2" w:date="2020-04-03T01:44:00Z">
              <w:rPr/>
            </w:rPrChange>
          </w:rPr>
          <w:t xml:space="preserve">is set to </w:t>
        </w:r>
        <w:r w:rsidRPr="004072B1">
          <w:rPr>
            <w:i/>
            <w:rPrChange w:id="40206" w:author="Draft version 2" w:date="2020-04-03T01:44:00Z">
              <w:rPr>
                <w:i/>
              </w:rPr>
            </w:rPrChange>
          </w:rPr>
          <w:t xml:space="preserve">cli-EventTriggered </w:t>
        </w:r>
        <w:r w:rsidRPr="004072B1">
          <w:rPr>
            <w:rPrChange w:id="40207" w:author="Draft version 2" w:date="2020-04-03T01:44:00Z">
              <w:rPr/>
            </w:rPrChange>
          </w:rPr>
          <w:t xml:space="preserve">and if the leaving condition applicable for this event is fulfilled for one or more of the CLI measurement resources included in the </w:t>
        </w:r>
        <w:r w:rsidRPr="004072B1">
          <w:rPr>
            <w:i/>
            <w:rPrChange w:id="40208" w:author="Draft version 2" w:date="2020-04-03T01:44:00Z">
              <w:rPr>
                <w:i/>
              </w:rPr>
            </w:rPrChange>
          </w:rPr>
          <w:t>cli-TriggeredList</w:t>
        </w:r>
        <w:r w:rsidRPr="004072B1">
          <w:rPr>
            <w:rPrChange w:id="40209" w:author="Draft version 2" w:date="2020-04-03T01:44:00Z">
              <w:rPr/>
            </w:rPrChange>
          </w:rPr>
          <w:t xml:space="preserve"> defined within the </w:t>
        </w:r>
        <w:r w:rsidRPr="004072B1">
          <w:rPr>
            <w:i/>
            <w:rPrChange w:id="40210" w:author="Draft version 2" w:date="2020-04-03T01:44:00Z">
              <w:rPr>
                <w:i/>
              </w:rPr>
            </w:rPrChange>
          </w:rPr>
          <w:t>VarMeasReportList</w:t>
        </w:r>
        <w:r w:rsidRPr="004072B1">
          <w:rPr>
            <w:rPrChange w:id="40211" w:author="Draft version 2" w:date="2020-04-03T01:44:00Z">
              <w:rPr/>
            </w:rPrChange>
          </w:rPr>
          <w:t xml:space="preserve"> for this </w:t>
        </w:r>
        <w:r w:rsidRPr="004072B1">
          <w:rPr>
            <w:i/>
            <w:rPrChange w:id="40212" w:author="Draft version 2" w:date="2020-04-03T01:44:00Z">
              <w:rPr>
                <w:i/>
              </w:rPr>
            </w:rPrChange>
          </w:rPr>
          <w:t>measId</w:t>
        </w:r>
        <w:r w:rsidRPr="004072B1">
          <w:rPr>
            <w:rPrChange w:id="40213" w:author="Draft version 2" w:date="2020-04-03T01:44:00Z">
              <w:rPr/>
            </w:rPrChange>
          </w:rPr>
          <w:t xml:space="preserve"> for all measurements after layer 3 filtering taken during </w:t>
        </w:r>
        <w:r w:rsidRPr="004072B1">
          <w:rPr>
            <w:i/>
            <w:rPrChange w:id="40214" w:author="Draft version 2" w:date="2020-04-03T01:44:00Z">
              <w:rPr>
                <w:i/>
              </w:rPr>
            </w:rPrChange>
          </w:rPr>
          <w:t xml:space="preserve">timeToTrigger </w:t>
        </w:r>
        <w:r w:rsidRPr="004072B1">
          <w:rPr>
            <w:rPrChange w:id="40215" w:author="Draft version 2" w:date="2020-04-03T01:44:00Z">
              <w:rPr/>
            </w:rPrChange>
          </w:rPr>
          <w:t xml:space="preserve">defined within the </w:t>
        </w:r>
        <w:r w:rsidRPr="004072B1">
          <w:rPr>
            <w:i/>
            <w:rPrChange w:id="40216" w:author="Draft version 2" w:date="2020-04-03T01:44:00Z">
              <w:rPr>
                <w:i/>
              </w:rPr>
            </w:rPrChange>
          </w:rPr>
          <w:t xml:space="preserve">VarMeasConfig </w:t>
        </w:r>
        <w:r w:rsidRPr="004072B1">
          <w:rPr>
            <w:rPrChange w:id="40217" w:author="Draft version 2" w:date="2020-04-03T01:44:00Z">
              <w:rPr/>
            </w:rPrChange>
          </w:rPr>
          <w:t>for this event:</w:t>
        </w:r>
      </w:ins>
    </w:p>
    <w:p w14:paraId="16A2731C" w14:textId="77777777" w:rsidR="001E4859" w:rsidRPr="004072B1" w:rsidRDefault="001E4859" w:rsidP="001E4859">
      <w:pPr>
        <w:pStyle w:val="B3"/>
        <w:rPr>
          <w:ins w:id="40218" w:author="CR#1494r2" w:date="2020-03-28T01:37:00Z"/>
          <w:rPrChange w:id="40219" w:author="Draft version 2" w:date="2020-04-03T01:44:00Z">
            <w:rPr>
              <w:ins w:id="40220" w:author="CR#1494r2" w:date="2020-03-28T01:37:00Z"/>
            </w:rPr>
          </w:rPrChange>
        </w:rPr>
      </w:pPr>
      <w:ins w:id="40221" w:author="CR#1494r2" w:date="2020-03-28T01:37:00Z">
        <w:r w:rsidRPr="004072B1">
          <w:rPr>
            <w:rPrChange w:id="40222" w:author="Draft version 2" w:date="2020-04-03T01:44:00Z">
              <w:rPr/>
            </w:rPrChange>
          </w:rPr>
          <w:t>3&gt;</w:t>
        </w:r>
        <w:r w:rsidRPr="004072B1">
          <w:rPr>
            <w:rPrChange w:id="40223" w:author="Draft version 2" w:date="2020-04-03T01:44:00Z">
              <w:rPr/>
            </w:rPrChange>
          </w:rPr>
          <w:tab/>
          <w:t xml:space="preserve">remove the concerned CLI measurement resource(s) in the </w:t>
        </w:r>
        <w:r w:rsidRPr="004072B1">
          <w:rPr>
            <w:i/>
            <w:rPrChange w:id="40224" w:author="Draft version 2" w:date="2020-04-03T01:44:00Z">
              <w:rPr>
                <w:i/>
              </w:rPr>
            </w:rPrChange>
          </w:rPr>
          <w:t>cli-TriggeredList</w:t>
        </w:r>
        <w:r w:rsidRPr="004072B1">
          <w:rPr>
            <w:rPrChange w:id="40225" w:author="Draft version 2" w:date="2020-04-03T01:44:00Z">
              <w:rPr/>
            </w:rPrChange>
          </w:rPr>
          <w:t xml:space="preserve"> defined within the </w:t>
        </w:r>
        <w:r w:rsidRPr="004072B1">
          <w:rPr>
            <w:i/>
            <w:rPrChange w:id="40226" w:author="Draft version 2" w:date="2020-04-03T01:44:00Z">
              <w:rPr>
                <w:i/>
              </w:rPr>
            </w:rPrChange>
          </w:rPr>
          <w:t>VarMeasReportList</w:t>
        </w:r>
        <w:r w:rsidRPr="004072B1">
          <w:rPr>
            <w:rPrChange w:id="40227" w:author="Draft version 2" w:date="2020-04-03T01:44:00Z">
              <w:rPr/>
            </w:rPrChange>
          </w:rPr>
          <w:t xml:space="preserve"> for this </w:t>
        </w:r>
        <w:r w:rsidRPr="004072B1">
          <w:rPr>
            <w:i/>
            <w:rPrChange w:id="40228" w:author="Draft version 2" w:date="2020-04-03T01:44:00Z">
              <w:rPr>
                <w:i/>
              </w:rPr>
            </w:rPrChange>
          </w:rPr>
          <w:t>measId</w:t>
        </w:r>
        <w:r w:rsidRPr="004072B1">
          <w:rPr>
            <w:rPrChange w:id="40229" w:author="Draft version 2" w:date="2020-04-03T01:44:00Z">
              <w:rPr/>
            </w:rPrChange>
          </w:rPr>
          <w:t>;</w:t>
        </w:r>
      </w:ins>
    </w:p>
    <w:p w14:paraId="7126B9FB" w14:textId="77777777" w:rsidR="001E4859" w:rsidRPr="004072B1" w:rsidRDefault="001E4859" w:rsidP="001E4859">
      <w:pPr>
        <w:pStyle w:val="B3"/>
        <w:rPr>
          <w:ins w:id="40230" w:author="CR#1494r2" w:date="2020-03-28T01:37:00Z"/>
          <w:rPrChange w:id="40231" w:author="Draft version 2" w:date="2020-04-03T01:44:00Z">
            <w:rPr>
              <w:ins w:id="40232" w:author="CR#1494r2" w:date="2020-03-28T01:37:00Z"/>
            </w:rPr>
          </w:rPrChange>
        </w:rPr>
      </w:pPr>
      <w:ins w:id="40233" w:author="CR#1494r2" w:date="2020-03-28T01:37:00Z">
        <w:r w:rsidRPr="004072B1">
          <w:rPr>
            <w:rPrChange w:id="40234" w:author="Draft version 2" w:date="2020-04-03T01:44:00Z">
              <w:rPr/>
            </w:rPrChange>
          </w:rPr>
          <w:t>3&gt;</w:t>
        </w:r>
        <w:r w:rsidRPr="004072B1">
          <w:rPr>
            <w:rPrChange w:id="40235" w:author="Draft version 2" w:date="2020-04-03T01:44:00Z">
              <w:rPr/>
            </w:rPrChange>
          </w:rPr>
          <w:tab/>
          <w:t xml:space="preserve">if </w:t>
        </w:r>
        <w:r w:rsidRPr="004072B1">
          <w:rPr>
            <w:i/>
            <w:iCs/>
            <w:rPrChange w:id="40236" w:author="Draft version 2" w:date="2020-04-03T01:44:00Z">
              <w:rPr>
                <w:i/>
                <w:iCs/>
              </w:rPr>
            </w:rPrChange>
          </w:rPr>
          <w:t>reportOnLeave</w:t>
        </w:r>
        <w:r w:rsidRPr="004072B1">
          <w:rPr>
            <w:rPrChange w:id="40237" w:author="Draft version 2" w:date="2020-04-03T01:44:00Z">
              <w:rPr/>
            </w:rPrChange>
          </w:rPr>
          <w:t xml:space="preserve"> is set to </w:t>
        </w:r>
        <w:r w:rsidRPr="004072B1">
          <w:rPr>
            <w:i/>
            <w:iCs/>
            <w:lang w:eastAsia="en-GB"/>
            <w:rPrChange w:id="40238" w:author="Draft version 2" w:date="2020-04-03T01:44:00Z">
              <w:rPr>
                <w:i/>
                <w:iCs/>
                <w:lang w:eastAsia="en-GB"/>
              </w:rPr>
            </w:rPrChange>
          </w:rPr>
          <w:t>true</w:t>
        </w:r>
        <w:r w:rsidRPr="004072B1">
          <w:rPr>
            <w:rPrChange w:id="40239" w:author="Draft version 2" w:date="2020-04-03T01:44:00Z">
              <w:rPr/>
            </w:rPrChange>
          </w:rPr>
          <w:t xml:space="preserve"> for the corresponding reporting configuration:</w:t>
        </w:r>
      </w:ins>
    </w:p>
    <w:p w14:paraId="75B9D6F4" w14:textId="77777777" w:rsidR="001E4859" w:rsidRPr="004072B1" w:rsidRDefault="001E4859" w:rsidP="001E4859">
      <w:pPr>
        <w:pStyle w:val="B4"/>
        <w:rPr>
          <w:ins w:id="40240" w:author="CR#1494r2" w:date="2020-03-28T01:37:00Z"/>
          <w:rPrChange w:id="40241" w:author="Draft version 2" w:date="2020-04-03T01:44:00Z">
            <w:rPr>
              <w:ins w:id="40242" w:author="CR#1494r2" w:date="2020-03-28T01:37:00Z"/>
            </w:rPr>
          </w:rPrChange>
        </w:rPr>
      </w:pPr>
      <w:ins w:id="40243" w:author="CR#1494r2" w:date="2020-03-28T01:37:00Z">
        <w:r w:rsidRPr="004072B1">
          <w:rPr>
            <w:rPrChange w:id="40244" w:author="Draft version 2" w:date="2020-04-03T01:44:00Z">
              <w:rPr/>
            </w:rPrChange>
          </w:rPr>
          <w:t>4&gt;</w:t>
        </w:r>
        <w:r w:rsidRPr="004072B1">
          <w:rPr>
            <w:rPrChange w:id="40245" w:author="Draft version 2" w:date="2020-04-03T01:44:00Z">
              <w:rPr/>
            </w:rPrChange>
          </w:rPr>
          <w:tab/>
          <w:t>initiate the measurement reporting procedure, as specified in 5.5.5;</w:t>
        </w:r>
      </w:ins>
    </w:p>
    <w:p w14:paraId="757849BF" w14:textId="77777777" w:rsidR="001E4859" w:rsidRPr="004072B1" w:rsidRDefault="001E4859" w:rsidP="001E4859">
      <w:pPr>
        <w:pStyle w:val="B3"/>
        <w:rPr>
          <w:ins w:id="40246" w:author="CR#1494r2" w:date="2020-03-28T01:37:00Z"/>
          <w:rPrChange w:id="40247" w:author="Draft version 2" w:date="2020-04-03T01:44:00Z">
            <w:rPr>
              <w:ins w:id="40248" w:author="CR#1494r2" w:date="2020-03-28T01:37:00Z"/>
            </w:rPr>
          </w:rPrChange>
        </w:rPr>
      </w:pPr>
      <w:ins w:id="40249" w:author="CR#1494r2" w:date="2020-03-28T01:37:00Z">
        <w:r w:rsidRPr="004072B1">
          <w:rPr>
            <w:rPrChange w:id="40250" w:author="Draft version 2" w:date="2020-04-03T01:44:00Z">
              <w:rPr/>
            </w:rPrChange>
          </w:rPr>
          <w:t>3&gt;</w:t>
        </w:r>
        <w:r w:rsidRPr="004072B1">
          <w:rPr>
            <w:rPrChange w:id="40251" w:author="Draft version 2" w:date="2020-04-03T01:44:00Z">
              <w:rPr/>
            </w:rPrChange>
          </w:rPr>
          <w:tab/>
          <w:t xml:space="preserve">if the </w:t>
        </w:r>
        <w:r w:rsidRPr="004072B1">
          <w:rPr>
            <w:i/>
            <w:rPrChange w:id="40252" w:author="Draft version 2" w:date="2020-04-03T01:44:00Z">
              <w:rPr>
                <w:i/>
              </w:rPr>
            </w:rPrChange>
          </w:rPr>
          <w:t>cli-TriggeredList</w:t>
        </w:r>
        <w:r w:rsidRPr="004072B1">
          <w:rPr>
            <w:rPrChange w:id="40253" w:author="Draft version 2" w:date="2020-04-03T01:44:00Z">
              <w:rPr/>
            </w:rPrChange>
          </w:rPr>
          <w:t xml:space="preserve"> defined within the </w:t>
        </w:r>
        <w:r w:rsidRPr="004072B1">
          <w:rPr>
            <w:i/>
            <w:rPrChange w:id="40254" w:author="Draft version 2" w:date="2020-04-03T01:44:00Z">
              <w:rPr>
                <w:i/>
              </w:rPr>
            </w:rPrChange>
          </w:rPr>
          <w:t>VarMeasReportList</w:t>
        </w:r>
        <w:r w:rsidRPr="004072B1">
          <w:rPr>
            <w:rPrChange w:id="40255" w:author="Draft version 2" w:date="2020-04-03T01:44:00Z">
              <w:rPr/>
            </w:rPrChange>
          </w:rPr>
          <w:t xml:space="preserve"> for this </w:t>
        </w:r>
        <w:r w:rsidRPr="004072B1">
          <w:rPr>
            <w:i/>
            <w:rPrChange w:id="40256" w:author="Draft version 2" w:date="2020-04-03T01:44:00Z">
              <w:rPr>
                <w:i/>
              </w:rPr>
            </w:rPrChange>
          </w:rPr>
          <w:t xml:space="preserve">measId </w:t>
        </w:r>
        <w:r w:rsidRPr="004072B1">
          <w:rPr>
            <w:rPrChange w:id="40257" w:author="Draft version 2" w:date="2020-04-03T01:44:00Z">
              <w:rPr/>
            </w:rPrChange>
          </w:rPr>
          <w:t>is empty:</w:t>
        </w:r>
      </w:ins>
    </w:p>
    <w:p w14:paraId="22B20F03" w14:textId="77777777" w:rsidR="001E4859" w:rsidRPr="004072B1" w:rsidRDefault="001E4859" w:rsidP="001E4859">
      <w:pPr>
        <w:pStyle w:val="B4"/>
        <w:rPr>
          <w:ins w:id="40258" w:author="CR#1494r2" w:date="2020-03-28T01:37:00Z"/>
          <w:rPrChange w:id="40259" w:author="Draft version 2" w:date="2020-04-03T01:44:00Z">
            <w:rPr>
              <w:ins w:id="40260" w:author="CR#1494r2" w:date="2020-03-28T01:37:00Z"/>
            </w:rPr>
          </w:rPrChange>
        </w:rPr>
      </w:pPr>
      <w:ins w:id="40261" w:author="CR#1494r2" w:date="2020-03-28T01:37:00Z">
        <w:r w:rsidRPr="004072B1">
          <w:rPr>
            <w:rPrChange w:id="40262" w:author="Draft version 2" w:date="2020-04-03T01:44:00Z">
              <w:rPr/>
            </w:rPrChange>
          </w:rPr>
          <w:lastRenderedPageBreak/>
          <w:t>4&gt;</w:t>
        </w:r>
        <w:r w:rsidRPr="004072B1">
          <w:rPr>
            <w:rPrChange w:id="40263" w:author="Draft version 2" w:date="2020-04-03T01:44:00Z">
              <w:rPr/>
            </w:rPrChange>
          </w:rPr>
          <w:tab/>
          <w:t xml:space="preserve">remove the measurement reporting entry within the </w:t>
        </w:r>
        <w:r w:rsidRPr="004072B1">
          <w:rPr>
            <w:i/>
            <w:rPrChange w:id="40264" w:author="Draft version 2" w:date="2020-04-03T01:44:00Z">
              <w:rPr>
                <w:i/>
              </w:rPr>
            </w:rPrChange>
          </w:rPr>
          <w:t>VarMeasReportList</w:t>
        </w:r>
        <w:r w:rsidRPr="004072B1">
          <w:rPr>
            <w:rPrChange w:id="40265" w:author="Draft version 2" w:date="2020-04-03T01:44:00Z">
              <w:rPr/>
            </w:rPrChange>
          </w:rPr>
          <w:t xml:space="preserve"> for this </w:t>
        </w:r>
        <w:r w:rsidRPr="004072B1">
          <w:rPr>
            <w:i/>
            <w:rPrChange w:id="40266" w:author="Draft version 2" w:date="2020-04-03T01:44:00Z">
              <w:rPr>
                <w:i/>
              </w:rPr>
            </w:rPrChange>
          </w:rPr>
          <w:t>measId</w:t>
        </w:r>
        <w:r w:rsidRPr="004072B1">
          <w:rPr>
            <w:rPrChange w:id="40267" w:author="Draft version 2" w:date="2020-04-03T01:44:00Z">
              <w:rPr/>
            </w:rPrChange>
          </w:rPr>
          <w:t>;</w:t>
        </w:r>
      </w:ins>
    </w:p>
    <w:p w14:paraId="23F6ABDA" w14:textId="77777777" w:rsidR="001E4859" w:rsidRPr="004072B1" w:rsidRDefault="001E4859" w:rsidP="001E4859">
      <w:pPr>
        <w:pStyle w:val="B4"/>
        <w:rPr>
          <w:ins w:id="40268" w:author="CR#1494r2" w:date="2020-03-28T01:37:00Z"/>
          <w:rPrChange w:id="40269" w:author="Draft version 2" w:date="2020-04-03T01:44:00Z">
            <w:rPr>
              <w:ins w:id="40270" w:author="CR#1494r2" w:date="2020-03-28T01:37:00Z"/>
            </w:rPr>
          </w:rPrChange>
        </w:rPr>
      </w:pPr>
      <w:ins w:id="40271" w:author="CR#1494r2" w:date="2020-03-28T01:37:00Z">
        <w:r w:rsidRPr="004072B1">
          <w:rPr>
            <w:rPrChange w:id="40272" w:author="Draft version 2" w:date="2020-04-03T01:44:00Z">
              <w:rPr/>
            </w:rPrChange>
          </w:rPr>
          <w:t>4&gt;</w:t>
        </w:r>
        <w:r w:rsidRPr="004072B1">
          <w:rPr>
            <w:rPrChange w:id="40273" w:author="Draft version 2" w:date="2020-04-03T01:44:00Z">
              <w:rPr/>
            </w:rPrChange>
          </w:rPr>
          <w:tab/>
          <w:t>stop the periodical reporting timer for this measId, if running;</w:t>
        </w:r>
      </w:ins>
    </w:p>
    <w:p w14:paraId="492B81CB" w14:textId="77777777" w:rsidR="001E4859" w:rsidRPr="004072B1" w:rsidRDefault="001E4859" w:rsidP="001E4859">
      <w:pPr>
        <w:pStyle w:val="B2"/>
        <w:rPr>
          <w:ins w:id="40274" w:author="CR#1494r2" w:date="2020-03-28T01:37:00Z"/>
          <w:rPrChange w:id="40275" w:author="Draft version 2" w:date="2020-04-03T01:44:00Z">
            <w:rPr>
              <w:ins w:id="40276" w:author="CR#1494r2" w:date="2020-03-28T01:37:00Z"/>
            </w:rPr>
          </w:rPrChange>
        </w:rPr>
      </w:pPr>
      <w:ins w:id="40277" w:author="CR#1494r2" w:date="2020-03-28T01:37:00Z">
        <w:r w:rsidRPr="004072B1">
          <w:rPr>
            <w:rPrChange w:id="40278" w:author="Draft version 2" w:date="2020-04-03T01:44:00Z">
              <w:rPr/>
            </w:rPrChange>
          </w:rPr>
          <w:t>2&gt;</w:t>
        </w:r>
        <w:r w:rsidRPr="004072B1">
          <w:rPr>
            <w:rPrChange w:id="40279" w:author="Draft version 2" w:date="2020-04-03T01:44:00Z">
              <w:rPr/>
            </w:rPrChange>
          </w:rPr>
          <w:tab/>
          <w:t xml:space="preserve">if </w:t>
        </w:r>
        <w:r w:rsidRPr="004072B1">
          <w:rPr>
            <w:i/>
            <w:rPrChange w:id="40280" w:author="Draft version 2" w:date="2020-04-03T01:44:00Z">
              <w:rPr>
                <w:i/>
              </w:rPr>
            </w:rPrChange>
          </w:rPr>
          <w:t xml:space="preserve">reportType </w:t>
        </w:r>
        <w:r w:rsidRPr="004072B1">
          <w:rPr>
            <w:rPrChange w:id="40281" w:author="Draft version 2" w:date="2020-04-03T01:44:00Z">
              <w:rPr/>
            </w:rPrChange>
          </w:rPr>
          <w:t xml:space="preserve">is set to </w:t>
        </w:r>
        <w:r w:rsidRPr="004072B1">
          <w:rPr>
            <w:i/>
            <w:rPrChange w:id="40282" w:author="Draft version 2" w:date="2020-04-03T01:44:00Z">
              <w:rPr>
                <w:i/>
              </w:rPr>
            </w:rPrChange>
          </w:rPr>
          <w:t>cli-Periodical</w:t>
        </w:r>
        <w:r w:rsidRPr="004072B1">
          <w:rPr>
            <w:rPrChange w:id="40283" w:author="Draft version 2" w:date="2020-04-03T01:44:00Z">
              <w:rPr/>
            </w:rPrChange>
          </w:rPr>
          <w:t xml:space="preserve"> and if a (first) measurement result is available:</w:t>
        </w:r>
      </w:ins>
    </w:p>
    <w:p w14:paraId="251F1A0C" w14:textId="77777777" w:rsidR="001E4859" w:rsidRPr="004072B1" w:rsidRDefault="001E4859" w:rsidP="001E4859">
      <w:pPr>
        <w:pStyle w:val="B3"/>
        <w:rPr>
          <w:ins w:id="40284" w:author="CR#1494r2" w:date="2020-03-28T01:37:00Z"/>
          <w:rPrChange w:id="40285" w:author="Draft version 2" w:date="2020-04-03T01:44:00Z">
            <w:rPr>
              <w:ins w:id="40286" w:author="CR#1494r2" w:date="2020-03-28T01:37:00Z"/>
            </w:rPr>
          </w:rPrChange>
        </w:rPr>
      </w:pPr>
      <w:ins w:id="40287" w:author="CR#1494r2" w:date="2020-03-28T01:37:00Z">
        <w:r w:rsidRPr="004072B1">
          <w:rPr>
            <w:rPrChange w:id="40288" w:author="Draft version 2" w:date="2020-04-03T01:44:00Z">
              <w:rPr/>
            </w:rPrChange>
          </w:rPr>
          <w:t>3&gt;</w:t>
        </w:r>
        <w:r w:rsidRPr="004072B1">
          <w:rPr>
            <w:rPrChange w:id="40289" w:author="Draft version 2" w:date="2020-04-03T01:44:00Z">
              <w:rPr/>
            </w:rPrChange>
          </w:rPr>
          <w:tab/>
          <w:t xml:space="preserve">include a measurement reporting entry within the </w:t>
        </w:r>
        <w:r w:rsidRPr="004072B1">
          <w:rPr>
            <w:i/>
            <w:rPrChange w:id="40290" w:author="Draft version 2" w:date="2020-04-03T01:44:00Z">
              <w:rPr>
                <w:i/>
              </w:rPr>
            </w:rPrChange>
          </w:rPr>
          <w:t>VarMeasReportList</w:t>
        </w:r>
        <w:r w:rsidRPr="004072B1">
          <w:rPr>
            <w:rPrChange w:id="40291" w:author="Draft version 2" w:date="2020-04-03T01:44:00Z">
              <w:rPr/>
            </w:rPrChange>
          </w:rPr>
          <w:t xml:space="preserve"> for this </w:t>
        </w:r>
        <w:r w:rsidRPr="004072B1">
          <w:rPr>
            <w:i/>
            <w:rPrChange w:id="40292" w:author="Draft version 2" w:date="2020-04-03T01:44:00Z">
              <w:rPr>
                <w:i/>
              </w:rPr>
            </w:rPrChange>
          </w:rPr>
          <w:t>measId</w:t>
        </w:r>
        <w:r w:rsidRPr="004072B1">
          <w:rPr>
            <w:rPrChange w:id="40293" w:author="Draft version 2" w:date="2020-04-03T01:44:00Z">
              <w:rPr/>
            </w:rPrChange>
          </w:rPr>
          <w:t>;</w:t>
        </w:r>
      </w:ins>
    </w:p>
    <w:p w14:paraId="3536F4E8" w14:textId="77777777" w:rsidR="001E4859" w:rsidRPr="004072B1" w:rsidRDefault="001E4859" w:rsidP="001E4859">
      <w:pPr>
        <w:pStyle w:val="B3"/>
        <w:rPr>
          <w:ins w:id="40294" w:author="CR#1494r2" w:date="2020-03-28T01:37:00Z"/>
          <w:rPrChange w:id="40295" w:author="Draft version 2" w:date="2020-04-03T01:44:00Z">
            <w:rPr>
              <w:ins w:id="40296" w:author="CR#1494r2" w:date="2020-03-28T01:37:00Z"/>
            </w:rPr>
          </w:rPrChange>
        </w:rPr>
      </w:pPr>
      <w:ins w:id="40297" w:author="CR#1494r2" w:date="2020-03-28T01:37:00Z">
        <w:r w:rsidRPr="004072B1">
          <w:rPr>
            <w:rPrChange w:id="40298" w:author="Draft version 2" w:date="2020-04-03T01:44:00Z">
              <w:rPr/>
            </w:rPrChange>
          </w:rPr>
          <w:t>3&gt;</w:t>
        </w:r>
        <w:r w:rsidRPr="004072B1">
          <w:rPr>
            <w:rPrChange w:id="40299" w:author="Draft version 2" w:date="2020-04-03T01:44:00Z">
              <w:rPr/>
            </w:rPrChange>
          </w:rPr>
          <w:tab/>
          <w:t xml:space="preserve">set the </w:t>
        </w:r>
        <w:r w:rsidRPr="004072B1">
          <w:rPr>
            <w:i/>
            <w:rPrChange w:id="40300" w:author="Draft version 2" w:date="2020-04-03T01:44:00Z">
              <w:rPr>
                <w:i/>
              </w:rPr>
            </w:rPrChange>
          </w:rPr>
          <w:t>numberOfReportsSent</w:t>
        </w:r>
        <w:r w:rsidRPr="004072B1">
          <w:rPr>
            <w:rPrChange w:id="40301" w:author="Draft version 2" w:date="2020-04-03T01:44:00Z">
              <w:rPr/>
            </w:rPrChange>
          </w:rPr>
          <w:t xml:space="preserve"> defined within the </w:t>
        </w:r>
        <w:r w:rsidRPr="004072B1">
          <w:rPr>
            <w:i/>
            <w:rPrChange w:id="40302" w:author="Draft version 2" w:date="2020-04-03T01:44:00Z">
              <w:rPr>
                <w:i/>
              </w:rPr>
            </w:rPrChange>
          </w:rPr>
          <w:t>VarMeasReportList</w:t>
        </w:r>
        <w:r w:rsidRPr="004072B1">
          <w:rPr>
            <w:rPrChange w:id="40303" w:author="Draft version 2" w:date="2020-04-03T01:44:00Z">
              <w:rPr/>
            </w:rPrChange>
          </w:rPr>
          <w:t xml:space="preserve"> for this </w:t>
        </w:r>
        <w:r w:rsidRPr="004072B1">
          <w:rPr>
            <w:i/>
            <w:rPrChange w:id="40304" w:author="Draft version 2" w:date="2020-04-03T01:44:00Z">
              <w:rPr>
                <w:i/>
              </w:rPr>
            </w:rPrChange>
          </w:rPr>
          <w:t>measId</w:t>
        </w:r>
        <w:r w:rsidRPr="004072B1">
          <w:rPr>
            <w:rPrChange w:id="40305" w:author="Draft version 2" w:date="2020-04-03T01:44:00Z">
              <w:rPr/>
            </w:rPrChange>
          </w:rPr>
          <w:t xml:space="preserve"> to 0;</w:t>
        </w:r>
      </w:ins>
    </w:p>
    <w:p w14:paraId="185E4B1D" w14:textId="77777777" w:rsidR="001E4859" w:rsidRPr="004072B1" w:rsidRDefault="001E4859" w:rsidP="001E4859">
      <w:pPr>
        <w:pStyle w:val="B3"/>
        <w:rPr>
          <w:ins w:id="40306" w:author="CR#1494r2" w:date="2020-03-28T01:37:00Z"/>
          <w:rPrChange w:id="40307" w:author="Draft version 2" w:date="2020-04-03T01:44:00Z">
            <w:rPr>
              <w:ins w:id="40308" w:author="CR#1494r2" w:date="2020-03-28T01:37:00Z"/>
            </w:rPr>
          </w:rPrChange>
        </w:rPr>
      </w:pPr>
      <w:ins w:id="40309" w:author="CR#1494r2" w:date="2020-03-28T01:37:00Z">
        <w:r w:rsidRPr="004072B1">
          <w:rPr>
            <w:rPrChange w:id="40310" w:author="Draft version 2" w:date="2020-04-03T01:44:00Z">
              <w:rPr/>
            </w:rPrChange>
          </w:rPr>
          <w:t>3&gt;</w:t>
        </w:r>
        <w:r w:rsidRPr="004072B1">
          <w:rPr>
            <w:rPrChange w:id="40311" w:author="Draft version 2" w:date="2020-04-03T01:44:00Z">
              <w:rPr/>
            </w:rPrChange>
          </w:rPr>
          <w:tab/>
          <w:t>initiate the measurement reporting procedure, as specified in 5.5.5, immediately after the quantity to be reported becomes available for at least one CLI measurement resource;</w:t>
        </w:r>
      </w:ins>
    </w:p>
    <w:p w14:paraId="01912A79" w14:textId="015EE2BF" w:rsidR="002C5D28" w:rsidRPr="004072B1" w:rsidRDefault="002C5D28" w:rsidP="000D2242">
      <w:pPr>
        <w:pStyle w:val="B2"/>
        <w:rPr>
          <w:rPrChange w:id="40312" w:author="Draft version 2" w:date="2020-04-03T01:44:00Z">
            <w:rPr/>
          </w:rPrChange>
        </w:rPr>
      </w:pPr>
      <w:r w:rsidRPr="004072B1">
        <w:rPr>
          <w:rPrChange w:id="40313" w:author="Draft version 2" w:date="2020-04-03T01:44:00Z">
            <w:rPr/>
          </w:rPrChange>
        </w:rPr>
        <w:t>2&gt;</w:t>
      </w:r>
      <w:r w:rsidRPr="004072B1">
        <w:rPr>
          <w:rPrChange w:id="40314" w:author="Draft version 2" w:date="2020-04-03T01:44:00Z">
            <w:rPr/>
          </w:rPrChange>
        </w:rPr>
        <w:tab/>
        <w:t xml:space="preserve">upon expiry of the periodical reporting timer for this </w:t>
      </w:r>
      <w:r w:rsidRPr="004072B1">
        <w:rPr>
          <w:i/>
          <w:iCs/>
          <w:rPrChange w:id="40315" w:author="Draft version 2" w:date="2020-04-03T01:44:00Z">
            <w:rPr>
              <w:i/>
              <w:iCs/>
            </w:rPr>
          </w:rPrChange>
        </w:rPr>
        <w:t>measId</w:t>
      </w:r>
      <w:r w:rsidRPr="004072B1">
        <w:rPr>
          <w:rPrChange w:id="40316" w:author="Draft version 2" w:date="2020-04-03T01:44:00Z">
            <w:rPr/>
          </w:rPrChange>
        </w:rPr>
        <w:t>:</w:t>
      </w:r>
    </w:p>
    <w:p w14:paraId="59141629" w14:textId="0CD401FC" w:rsidR="001A12B7" w:rsidRPr="004072B1" w:rsidRDefault="002C5D28" w:rsidP="001A12B7">
      <w:pPr>
        <w:pStyle w:val="B3"/>
        <w:rPr>
          <w:rPrChange w:id="40317" w:author="Draft version 2" w:date="2020-04-03T01:44:00Z">
            <w:rPr/>
          </w:rPrChange>
        </w:rPr>
      </w:pPr>
      <w:r w:rsidRPr="004072B1">
        <w:rPr>
          <w:rPrChange w:id="40318" w:author="Draft version 2" w:date="2020-04-03T01:44:00Z">
            <w:rPr/>
          </w:rPrChange>
        </w:rPr>
        <w:t>3&gt;</w:t>
      </w:r>
      <w:r w:rsidRPr="004072B1">
        <w:rPr>
          <w:rPrChange w:id="40319" w:author="Draft version 2" w:date="2020-04-03T01:44:00Z">
            <w:rPr/>
          </w:rPrChange>
        </w:rPr>
        <w:tab/>
        <w:t>initiate the measurement reporting procedure, as specified in 5.5.5.</w:t>
      </w:r>
      <w:r w:rsidR="001A12B7" w:rsidRPr="004072B1">
        <w:rPr>
          <w:rPrChange w:id="40320" w:author="Draft version 2" w:date="2020-04-03T01:44:00Z">
            <w:rPr/>
          </w:rPrChange>
        </w:rPr>
        <w:t xml:space="preserve"> </w:t>
      </w:r>
    </w:p>
    <w:p w14:paraId="72A2F9A9" w14:textId="77777777" w:rsidR="001A12B7" w:rsidRPr="004072B1" w:rsidRDefault="001A12B7" w:rsidP="001A12B7">
      <w:pPr>
        <w:pStyle w:val="B2"/>
        <w:rPr>
          <w:rPrChange w:id="40321" w:author="Draft version 2" w:date="2020-04-03T01:44:00Z">
            <w:rPr/>
          </w:rPrChange>
        </w:rPr>
      </w:pPr>
      <w:r w:rsidRPr="004072B1">
        <w:rPr>
          <w:rPrChange w:id="40322" w:author="Draft version 2" w:date="2020-04-03T01:44:00Z">
            <w:rPr/>
          </w:rPrChange>
        </w:rPr>
        <w:t>2&gt;</w:t>
      </w:r>
      <w:r w:rsidRPr="004072B1">
        <w:rPr>
          <w:rPrChange w:id="40323" w:author="Draft version 2" w:date="2020-04-03T01:44:00Z">
            <w:rPr/>
          </w:rPrChange>
        </w:rPr>
        <w:tab/>
        <w:t xml:space="preserve">if the corresponding </w:t>
      </w:r>
      <w:r w:rsidRPr="004072B1">
        <w:rPr>
          <w:i/>
          <w:rPrChange w:id="40324" w:author="Draft version 2" w:date="2020-04-03T01:44:00Z">
            <w:rPr>
              <w:i/>
            </w:rPr>
          </w:rPrChange>
        </w:rPr>
        <w:t xml:space="preserve">reportConfig </w:t>
      </w:r>
      <w:r w:rsidRPr="004072B1">
        <w:rPr>
          <w:rPrChange w:id="40325" w:author="Draft version 2" w:date="2020-04-03T01:44:00Z">
            <w:rPr/>
          </w:rPrChange>
        </w:rPr>
        <w:t>includes a</w:t>
      </w:r>
      <w:r w:rsidRPr="004072B1">
        <w:rPr>
          <w:i/>
          <w:rPrChange w:id="40326" w:author="Draft version 2" w:date="2020-04-03T01:44:00Z">
            <w:rPr>
              <w:i/>
            </w:rPr>
          </w:rPrChange>
        </w:rPr>
        <w:t xml:space="preserve"> reportType</w:t>
      </w:r>
      <w:r w:rsidRPr="004072B1">
        <w:rPr>
          <w:rPrChange w:id="40327" w:author="Draft version 2" w:date="2020-04-03T01:44:00Z">
            <w:rPr/>
          </w:rPrChange>
        </w:rPr>
        <w:t xml:space="preserve"> is set to </w:t>
      </w:r>
      <w:r w:rsidRPr="004072B1">
        <w:rPr>
          <w:i/>
          <w:rPrChange w:id="40328" w:author="Draft version 2" w:date="2020-04-03T01:44:00Z">
            <w:rPr>
              <w:i/>
            </w:rPr>
          </w:rPrChange>
        </w:rPr>
        <w:t>reportSFTD</w:t>
      </w:r>
      <w:r w:rsidRPr="004072B1">
        <w:rPr>
          <w:rPrChange w:id="40329" w:author="Draft version 2" w:date="2020-04-03T01:44:00Z">
            <w:rPr/>
          </w:rPrChange>
        </w:rPr>
        <w:t>:</w:t>
      </w:r>
    </w:p>
    <w:p w14:paraId="7150AF45" w14:textId="77777777" w:rsidR="001A12B7" w:rsidRPr="004072B1" w:rsidRDefault="001A12B7" w:rsidP="001A12B7">
      <w:pPr>
        <w:pStyle w:val="B3"/>
        <w:rPr>
          <w:rPrChange w:id="40330" w:author="Draft version 2" w:date="2020-04-03T01:44:00Z">
            <w:rPr/>
          </w:rPrChange>
        </w:rPr>
      </w:pPr>
      <w:r w:rsidRPr="004072B1">
        <w:rPr>
          <w:rPrChange w:id="40331" w:author="Draft version 2" w:date="2020-04-03T01:44:00Z">
            <w:rPr/>
          </w:rPrChange>
        </w:rPr>
        <w:t>3&gt;</w:t>
      </w:r>
      <w:r w:rsidRPr="004072B1">
        <w:rPr>
          <w:rPrChange w:id="40332" w:author="Draft version 2" w:date="2020-04-03T01:44:00Z">
            <w:rPr/>
          </w:rPrChange>
        </w:rPr>
        <w:tab/>
        <w:t xml:space="preserve">if the corresponding </w:t>
      </w:r>
      <w:r w:rsidRPr="004072B1">
        <w:rPr>
          <w:i/>
          <w:rPrChange w:id="40333" w:author="Draft version 2" w:date="2020-04-03T01:44:00Z">
            <w:rPr>
              <w:i/>
            </w:rPr>
          </w:rPrChange>
        </w:rPr>
        <w:t>measObject</w:t>
      </w:r>
      <w:r w:rsidRPr="004072B1">
        <w:rPr>
          <w:rPrChange w:id="40334" w:author="Draft version 2" w:date="2020-04-03T01:44:00Z">
            <w:rPr/>
          </w:rPrChange>
        </w:rPr>
        <w:t xml:space="preserve"> concerns NR:</w:t>
      </w:r>
    </w:p>
    <w:p w14:paraId="6FB063D5" w14:textId="41336A9D" w:rsidR="00017EF7" w:rsidRPr="004072B1" w:rsidRDefault="00017EF7" w:rsidP="00017EF7">
      <w:pPr>
        <w:pStyle w:val="B4"/>
        <w:rPr>
          <w:rPrChange w:id="40335" w:author="Draft version 2" w:date="2020-04-03T01:44:00Z">
            <w:rPr/>
          </w:rPrChange>
        </w:rPr>
      </w:pPr>
      <w:r w:rsidRPr="004072B1">
        <w:rPr>
          <w:rPrChange w:id="40336" w:author="Draft version 2" w:date="2020-04-03T01:44:00Z">
            <w:rPr/>
          </w:rPrChange>
        </w:rPr>
        <w:t>4&gt;</w:t>
      </w:r>
      <w:r w:rsidRPr="004072B1">
        <w:rPr>
          <w:rPrChange w:id="40337" w:author="Draft version 2" w:date="2020-04-03T01:44:00Z">
            <w:rPr/>
          </w:rPrChange>
        </w:rPr>
        <w:tab/>
        <w:t xml:space="preserve">if the </w:t>
      </w:r>
      <w:r w:rsidRPr="004072B1">
        <w:rPr>
          <w:i/>
          <w:rPrChange w:id="40338" w:author="Draft version 2" w:date="2020-04-03T01:44:00Z">
            <w:rPr>
              <w:i/>
            </w:rPr>
          </w:rPrChange>
        </w:rPr>
        <w:t>drx-SFTD-NeighMeas</w:t>
      </w:r>
      <w:r w:rsidRPr="004072B1">
        <w:rPr>
          <w:rPrChange w:id="40339" w:author="Draft version 2" w:date="2020-04-03T01:44:00Z">
            <w:rPr/>
          </w:rPrChange>
        </w:rPr>
        <w:t xml:space="preserve"> is included:</w:t>
      </w:r>
    </w:p>
    <w:p w14:paraId="5CF2E294" w14:textId="4AC2A67D" w:rsidR="00017EF7" w:rsidRPr="004072B1" w:rsidRDefault="00017EF7" w:rsidP="00017EF7">
      <w:pPr>
        <w:pStyle w:val="B5"/>
        <w:rPr>
          <w:rPrChange w:id="40340" w:author="Draft version 2" w:date="2020-04-03T01:44:00Z">
            <w:rPr/>
          </w:rPrChange>
        </w:rPr>
      </w:pPr>
      <w:r w:rsidRPr="004072B1">
        <w:rPr>
          <w:rPrChange w:id="40341" w:author="Draft version 2" w:date="2020-04-03T01:44:00Z">
            <w:rPr/>
          </w:rPrChange>
        </w:rPr>
        <w:t>5&gt;</w:t>
      </w:r>
      <w:r w:rsidRPr="004072B1">
        <w:rPr>
          <w:rPrChange w:id="40342" w:author="Draft version 2" w:date="2020-04-03T01:44:00Z">
            <w:rPr/>
          </w:rPrChange>
        </w:rPr>
        <w:tab/>
        <w:t>if the quantity to be reported becomes available for each requested pair of PCell and NR cell:</w:t>
      </w:r>
    </w:p>
    <w:p w14:paraId="6CEB3FE0" w14:textId="76AA3E99" w:rsidR="00017EF7" w:rsidRPr="004072B1" w:rsidRDefault="00017EF7" w:rsidP="003C4E8D">
      <w:pPr>
        <w:pStyle w:val="B6"/>
        <w:rPr>
          <w:rPrChange w:id="40343" w:author="Draft version 2" w:date="2020-04-03T01:44:00Z">
            <w:rPr/>
          </w:rPrChange>
        </w:rPr>
      </w:pPr>
      <w:r w:rsidRPr="004072B1">
        <w:rPr>
          <w:rPrChange w:id="40344" w:author="Draft version 2" w:date="2020-04-03T01:44:00Z">
            <w:rPr/>
          </w:rPrChange>
        </w:rPr>
        <w:t>6&gt;</w:t>
      </w:r>
      <w:r w:rsidRPr="004072B1">
        <w:rPr>
          <w:rPrChange w:id="40345" w:author="Draft version 2" w:date="2020-04-03T01:44:00Z">
            <w:rPr/>
          </w:rPrChange>
        </w:rPr>
        <w:tab/>
        <w:t>stop timer T322;</w:t>
      </w:r>
    </w:p>
    <w:p w14:paraId="17FE54BC" w14:textId="051322BD" w:rsidR="00017EF7" w:rsidRPr="004072B1" w:rsidRDefault="00017EF7" w:rsidP="003C4E8D">
      <w:pPr>
        <w:pStyle w:val="B6"/>
        <w:rPr>
          <w:rPrChange w:id="40346" w:author="Draft version 2" w:date="2020-04-03T01:44:00Z">
            <w:rPr/>
          </w:rPrChange>
        </w:rPr>
      </w:pPr>
      <w:r w:rsidRPr="004072B1">
        <w:rPr>
          <w:rPrChange w:id="40347" w:author="Draft version 2" w:date="2020-04-03T01:44:00Z">
            <w:rPr/>
          </w:rPrChange>
        </w:rPr>
        <w:t>6&gt;</w:t>
      </w:r>
      <w:r w:rsidRPr="004072B1">
        <w:rPr>
          <w:rPrChange w:id="40348" w:author="Draft version 2" w:date="2020-04-03T01:44:00Z">
            <w:rPr/>
          </w:rPrChange>
        </w:rPr>
        <w:tab/>
        <w:t>initiate the measurement reporting procedure, as specified in 5.5.5;</w:t>
      </w:r>
    </w:p>
    <w:p w14:paraId="13057A8E" w14:textId="108E9A5E" w:rsidR="00017EF7" w:rsidRPr="004072B1" w:rsidRDefault="00017EF7" w:rsidP="00017EF7">
      <w:pPr>
        <w:pStyle w:val="B4"/>
        <w:rPr>
          <w:rPrChange w:id="40349" w:author="Draft version 2" w:date="2020-04-03T01:44:00Z">
            <w:rPr/>
          </w:rPrChange>
        </w:rPr>
      </w:pPr>
      <w:r w:rsidRPr="004072B1">
        <w:rPr>
          <w:rPrChange w:id="40350" w:author="Draft version 2" w:date="2020-04-03T01:44:00Z">
            <w:rPr/>
          </w:rPrChange>
        </w:rPr>
        <w:t>4&gt;</w:t>
      </w:r>
      <w:r w:rsidRPr="004072B1">
        <w:rPr>
          <w:rPrChange w:id="40351" w:author="Draft version 2" w:date="2020-04-03T01:44:00Z">
            <w:rPr/>
          </w:rPrChange>
        </w:rPr>
        <w:tab/>
        <w:t>else</w:t>
      </w:r>
    </w:p>
    <w:p w14:paraId="3F60D30B" w14:textId="22734271" w:rsidR="001A12B7" w:rsidRPr="004072B1" w:rsidRDefault="00017EF7" w:rsidP="00D51FC9">
      <w:pPr>
        <w:pStyle w:val="B5"/>
        <w:rPr>
          <w:rPrChange w:id="40352" w:author="Draft version 2" w:date="2020-04-03T01:44:00Z">
            <w:rPr/>
          </w:rPrChange>
        </w:rPr>
      </w:pPr>
      <w:r w:rsidRPr="004072B1">
        <w:rPr>
          <w:rPrChange w:id="40353" w:author="Draft version 2" w:date="2020-04-03T01:44:00Z">
            <w:rPr/>
          </w:rPrChange>
        </w:rPr>
        <w:t>5</w:t>
      </w:r>
      <w:r w:rsidR="001A12B7" w:rsidRPr="004072B1">
        <w:rPr>
          <w:rPrChange w:id="40354" w:author="Draft version 2" w:date="2020-04-03T01:44:00Z">
            <w:rPr/>
          </w:rPrChange>
        </w:rPr>
        <w:t>&gt;</w:t>
      </w:r>
      <w:r w:rsidR="001A12B7" w:rsidRPr="004072B1">
        <w:rPr>
          <w:rPrChange w:id="40355" w:author="Draft version 2" w:date="2020-04-03T01:44:00Z">
            <w:rPr/>
          </w:rPrChange>
        </w:rPr>
        <w:tab/>
        <w:t xml:space="preserve">initiate the measurement reporting procedure, as specified in 5.5.5, immediately after the quantity to be reported becomes available for </w:t>
      </w:r>
      <w:r w:rsidR="001A079E" w:rsidRPr="004072B1">
        <w:rPr>
          <w:rPrChange w:id="40356" w:author="Draft version 2" w:date="2020-04-03T01:44:00Z">
            <w:rPr/>
          </w:rPrChange>
        </w:rPr>
        <w:t xml:space="preserve">each requested </w:t>
      </w:r>
      <w:r w:rsidR="001A12B7" w:rsidRPr="004072B1">
        <w:rPr>
          <w:rPrChange w:id="40357" w:author="Draft version 2" w:date="2020-04-03T01:44:00Z">
            <w:rPr/>
          </w:rPrChange>
        </w:rPr>
        <w:t xml:space="preserve">pair of PCell and NR </w:t>
      </w:r>
      <w:r w:rsidR="001A079E" w:rsidRPr="004072B1">
        <w:rPr>
          <w:rPrChange w:id="40358" w:author="Draft version 2" w:date="2020-04-03T01:44:00Z">
            <w:rPr/>
          </w:rPrChange>
        </w:rPr>
        <w:t>c</w:t>
      </w:r>
      <w:r w:rsidR="001A12B7" w:rsidRPr="004072B1">
        <w:rPr>
          <w:rPrChange w:id="40359" w:author="Draft version 2" w:date="2020-04-03T01:44:00Z">
            <w:rPr/>
          </w:rPrChange>
        </w:rPr>
        <w:t>ell or the maximal measurement reporting delay as specified in TS 38.133 [14];</w:t>
      </w:r>
    </w:p>
    <w:p w14:paraId="008D12E9" w14:textId="77777777" w:rsidR="001A12B7" w:rsidRPr="004072B1" w:rsidRDefault="001A12B7" w:rsidP="001A12B7">
      <w:pPr>
        <w:pStyle w:val="B3"/>
        <w:rPr>
          <w:rPrChange w:id="40360" w:author="Draft version 2" w:date="2020-04-03T01:44:00Z">
            <w:rPr/>
          </w:rPrChange>
        </w:rPr>
      </w:pPr>
      <w:r w:rsidRPr="004072B1">
        <w:rPr>
          <w:rPrChange w:id="40361" w:author="Draft version 2" w:date="2020-04-03T01:44:00Z">
            <w:rPr/>
          </w:rPrChange>
        </w:rPr>
        <w:t>3&gt;</w:t>
      </w:r>
      <w:r w:rsidRPr="004072B1">
        <w:rPr>
          <w:rPrChange w:id="40362" w:author="Draft version 2" w:date="2020-04-03T01:44:00Z">
            <w:rPr/>
          </w:rPrChange>
        </w:rPr>
        <w:tab/>
        <w:t>else if the corresponding</w:t>
      </w:r>
      <w:r w:rsidRPr="004072B1">
        <w:rPr>
          <w:i/>
          <w:rPrChange w:id="40363" w:author="Draft version 2" w:date="2020-04-03T01:44:00Z">
            <w:rPr>
              <w:i/>
            </w:rPr>
          </w:rPrChange>
        </w:rPr>
        <w:t xml:space="preserve"> measObject</w:t>
      </w:r>
      <w:r w:rsidRPr="004072B1">
        <w:rPr>
          <w:rPrChange w:id="40364" w:author="Draft version 2" w:date="2020-04-03T01:44:00Z">
            <w:rPr/>
          </w:rPrChange>
        </w:rPr>
        <w:t xml:space="preserve"> concerns E-UTRA:</w:t>
      </w:r>
    </w:p>
    <w:p w14:paraId="39171243" w14:textId="3F1B13D1" w:rsidR="002C5D28" w:rsidRPr="004072B1" w:rsidRDefault="001A12B7" w:rsidP="00852D09">
      <w:pPr>
        <w:pStyle w:val="B4"/>
        <w:rPr>
          <w:rPrChange w:id="40365" w:author="Draft version 2" w:date="2020-04-03T01:44:00Z">
            <w:rPr/>
          </w:rPrChange>
        </w:rPr>
      </w:pPr>
      <w:r w:rsidRPr="004072B1">
        <w:rPr>
          <w:rPrChange w:id="40366" w:author="Draft version 2" w:date="2020-04-03T01:44:00Z">
            <w:rPr/>
          </w:rPrChange>
        </w:rPr>
        <w:t>4&gt;</w:t>
      </w:r>
      <w:r w:rsidRPr="004072B1">
        <w:rPr>
          <w:rPrChange w:id="40367" w:author="Draft version 2" w:date="2020-04-03T01:44:00Z">
            <w:rPr/>
          </w:rPrChange>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4072B1" w:rsidRDefault="002C5D28" w:rsidP="000D2242">
      <w:pPr>
        <w:pStyle w:val="B2"/>
        <w:rPr>
          <w:rPrChange w:id="40368" w:author="Draft version 2" w:date="2020-04-03T01:44:00Z">
            <w:rPr/>
          </w:rPrChange>
        </w:rPr>
      </w:pPr>
      <w:r w:rsidRPr="004072B1">
        <w:rPr>
          <w:rPrChange w:id="40369" w:author="Draft version 2" w:date="2020-04-03T01:44:00Z">
            <w:rPr/>
          </w:rPrChange>
        </w:rPr>
        <w:t>2&gt;</w:t>
      </w:r>
      <w:r w:rsidRPr="004072B1">
        <w:rPr>
          <w:rPrChange w:id="40370" w:author="Draft version 2" w:date="2020-04-03T01:44:00Z">
            <w:rPr/>
          </w:rPrChange>
        </w:rPr>
        <w:tab/>
        <w:t xml:space="preserve">if </w:t>
      </w:r>
      <w:r w:rsidRPr="004072B1">
        <w:rPr>
          <w:i/>
          <w:rPrChange w:id="40371" w:author="Draft version 2" w:date="2020-04-03T01:44:00Z">
            <w:rPr>
              <w:i/>
            </w:rPr>
          </w:rPrChange>
        </w:rPr>
        <w:t>reportType</w:t>
      </w:r>
      <w:r w:rsidRPr="004072B1">
        <w:rPr>
          <w:rPrChange w:id="40372" w:author="Draft version 2" w:date="2020-04-03T01:44:00Z">
            <w:rPr/>
          </w:rPrChange>
        </w:rPr>
        <w:t xml:space="preserve"> is set to </w:t>
      </w:r>
      <w:r w:rsidRPr="004072B1">
        <w:rPr>
          <w:i/>
          <w:rPrChange w:id="40373" w:author="Draft version 2" w:date="2020-04-03T01:44:00Z">
            <w:rPr>
              <w:i/>
            </w:rPr>
          </w:rPrChange>
        </w:rPr>
        <w:t>reportCGI</w:t>
      </w:r>
      <w:r w:rsidR="00FE2099" w:rsidRPr="004072B1">
        <w:rPr>
          <w:rPrChange w:id="40374" w:author="Draft version 2" w:date="2020-04-03T01:44:00Z">
            <w:rPr/>
          </w:rPrChange>
        </w:rPr>
        <w:t>:</w:t>
      </w:r>
    </w:p>
    <w:p w14:paraId="23196709" w14:textId="249EC3C3" w:rsidR="002C5D28" w:rsidRPr="004072B1" w:rsidRDefault="002C5D28" w:rsidP="000D2242">
      <w:pPr>
        <w:pStyle w:val="B3"/>
        <w:rPr>
          <w:rPrChange w:id="40375" w:author="Draft version 2" w:date="2020-04-03T01:44:00Z">
            <w:rPr/>
          </w:rPrChange>
        </w:rPr>
      </w:pPr>
      <w:r w:rsidRPr="004072B1">
        <w:rPr>
          <w:rPrChange w:id="40376" w:author="Draft version 2" w:date="2020-04-03T01:44:00Z">
            <w:rPr/>
          </w:rPrChange>
        </w:rPr>
        <w:t>3&gt;</w:t>
      </w:r>
      <w:r w:rsidRPr="004072B1">
        <w:rPr>
          <w:rPrChange w:id="40377" w:author="Draft version 2" w:date="2020-04-03T01:44:00Z">
            <w:rPr/>
          </w:rPrChange>
        </w:rPr>
        <w:tab/>
        <w:t xml:space="preserve">if the UE acquired the </w:t>
      </w:r>
      <w:r w:rsidRPr="004072B1">
        <w:rPr>
          <w:i/>
          <w:rPrChange w:id="40378" w:author="Draft version 2" w:date="2020-04-03T01:44:00Z">
            <w:rPr>
              <w:i/>
            </w:rPr>
          </w:rPrChange>
        </w:rPr>
        <w:t>SIB1</w:t>
      </w:r>
      <w:r w:rsidRPr="004072B1">
        <w:rPr>
          <w:rPrChange w:id="40379" w:author="Draft version 2" w:date="2020-04-03T01:44:00Z">
            <w:rPr/>
          </w:rPrChange>
        </w:rPr>
        <w:t xml:space="preserve"> or </w:t>
      </w:r>
      <w:r w:rsidRPr="004072B1">
        <w:rPr>
          <w:i/>
          <w:rPrChange w:id="40380" w:author="Draft version 2" w:date="2020-04-03T01:44:00Z">
            <w:rPr>
              <w:i/>
            </w:rPr>
          </w:rPrChange>
        </w:rPr>
        <w:t>SystemInformationBlockType1</w:t>
      </w:r>
      <w:r w:rsidR="00760D40" w:rsidRPr="004072B1">
        <w:rPr>
          <w:rPrChange w:id="40381" w:author="Draft version 2" w:date="2020-04-03T01:44:00Z">
            <w:rPr/>
          </w:rPrChange>
        </w:rPr>
        <w:t xml:space="preserve"> </w:t>
      </w:r>
      <w:r w:rsidRPr="004072B1">
        <w:rPr>
          <w:rPrChange w:id="40382" w:author="Draft version 2" w:date="2020-04-03T01:44:00Z">
            <w:rPr/>
          </w:rPrChange>
        </w:rPr>
        <w:t>for the requested cell; or</w:t>
      </w:r>
    </w:p>
    <w:p w14:paraId="209296FE" w14:textId="3679C31F" w:rsidR="002C5D28" w:rsidRPr="004072B1" w:rsidRDefault="002C5D28" w:rsidP="000D2242">
      <w:pPr>
        <w:pStyle w:val="B3"/>
        <w:rPr>
          <w:rPrChange w:id="40383" w:author="Draft version 2" w:date="2020-04-03T01:44:00Z">
            <w:rPr/>
          </w:rPrChange>
        </w:rPr>
      </w:pPr>
      <w:r w:rsidRPr="004072B1">
        <w:rPr>
          <w:rPrChange w:id="40384" w:author="Draft version 2" w:date="2020-04-03T01:44:00Z">
            <w:rPr/>
          </w:rPrChange>
        </w:rPr>
        <w:t>3&gt;</w:t>
      </w:r>
      <w:r w:rsidRPr="004072B1">
        <w:rPr>
          <w:rPrChange w:id="40385" w:author="Draft version 2" w:date="2020-04-03T01:44:00Z">
            <w:rPr/>
          </w:rPrChange>
        </w:rPr>
        <w:tab/>
        <w:t xml:space="preserve">if the UE detects that the requested NR cell is not transmitting </w:t>
      </w:r>
      <w:r w:rsidRPr="004072B1">
        <w:rPr>
          <w:i/>
          <w:rPrChange w:id="40386" w:author="Draft version 2" w:date="2020-04-03T01:44:00Z">
            <w:rPr>
              <w:i/>
            </w:rPr>
          </w:rPrChange>
        </w:rPr>
        <w:t xml:space="preserve">SIB1 </w:t>
      </w:r>
      <w:r w:rsidRPr="004072B1">
        <w:rPr>
          <w:rPrChange w:id="40387" w:author="Draft version 2" w:date="2020-04-03T01:44:00Z">
            <w:rPr/>
          </w:rPrChange>
        </w:rPr>
        <w:t xml:space="preserve">(see TS 38.213 [13], </w:t>
      </w:r>
      <w:r w:rsidR="00F37A41" w:rsidRPr="004072B1">
        <w:rPr>
          <w:rPrChange w:id="40388" w:author="Draft version 2" w:date="2020-04-03T01:44:00Z">
            <w:rPr/>
          </w:rPrChange>
        </w:rPr>
        <w:t>clause</w:t>
      </w:r>
      <w:r w:rsidRPr="004072B1">
        <w:rPr>
          <w:rPrChange w:id="40389" w:author="Draft version 2" w:date="2020-04-03T01:44:00Z">
            <w:rPr/>
          </w:rPrChange>
        </w:rPr>
        <w:t xml:space="preserve"> 13):</w:t>
      </w:r>
    </w:p>
    <w:p w14:paraId="32B75621" w14:textId="260424AD" w:rsidR="002C5D28" w:rsidRPr="004072B1" w:rsidRDefault="002C5D28" w:rsidP="000D2242">
      <w:pPr>
        <w:pStyle w:val="B4"/>
        <w:rPr>
          <w:rPrChange w:id="40390" w:author="Draft version 2" w:date="2020-04-03T01:44:00Z">
            <w:rPr/>
          </w:rPrChange>
        </w:rPr>
      </w:pPr>
      <w:r w:rsidRPr="004072B1">
        <w:rPr>
          <w:rPrChange w:id="40391" w:author="Draft version 2" w:date="2020-04-03T01:44:00Z">
            <w:rPr/>
          </w:rPrChange>
        </w:rPr>
        <w:t>4&gt;</w:t>
      </w:r>
      <w:r w:rsidRPr="004072B1">
        <w:rPr>
          <w:rPrChange w:id="40392" w:author="Draft version 2" w:date="2020-04-03T01:44:00Z">
            <w:rPr/>
          </w:rPrChange>
        </w:rPr>
        <w:tab/>
        <w:t>stop timer T321;</w:t>
      </w:r>
    </w:p>
    <w:p w14:paraId="3E70113F" w14:textId="6E29521F" w:rsidR="002C5D28" w:rsidRPr="004072B1" w:rsidRDefault="002C5D28" w:rsidP="000D2242">
      <w:pPr>
        <w:pStyle w:val="B4"/>
        <w:rPr>
          <w:rPrChange w:id="40393" w:author="Draft version 2" w:date="2020-04-03T01:44:00Z">
            <w:rPr/>
          </w:rPrChange>
        </w:rPr>
      </w:pPr>
      <w:r w:rsidRPr="004072B1">
        <w:rPr>
          <w:rPrChange w:id="40394" w:author="Draft version 2" w:date="2020-04-03T01:44:00Z">
            <w:rPr/>
          </w:rPrChange>
        </w:rPr>
        <w:t>4&gt;</w:t>
      </w:r>
      <w:r w:rsidRPr="004072B1">
        <w:rPr>
          <w:rPrChange w:id="40395" w:author="Draft version 2" w:date="2020-04-03T01:44:00Z">
            <w:rPr/>
          </w:rPrChange>
        </w:rPr>
        <w:tab/>
        <w:t xml:space="preserve">include a measurement reporting entry within the </w:t>
      </w:r>
      <w:r w:rsidRPr="004072B1">
        <w:rPr>
          <w:i/>
          <w:rPrChange w:id="40396" w:author="Draft version 2" w:date="2020-04-03T01:44:00Z">
            <w:rPr>
              <w:i/>
            </w:rPr>
          </w:rPrChange>
        </w:rPr>
        <w:t>VarMeasReportList</w:t>
      </w:r>
      <w:r w:rsidRPr="004072B1">
        <w:rPr>
          <w:rPrChange w:id="40397" w:author="Draft version 2" w:date="2020-04-03T01:44:00Z">
            <w:rPr/>
          </w:rPrChange>
        </w:rPr>
        <w:t xml:space="preserve"> for this </w:t>
      </w:r>
      <w:r w:rsidRPr="004072B1">
        <w:rPr>
          <w:i/>
          <w:rPrChange w:id="40398" w:author="Draft version 2" w:date="2020-04-03T01:44:00Z">
            <w:rPr>
              <w:i/>
            </w:rPr>
          </w:rPrChange>
        </w:rPr>
        <w:t>measId</w:t>
      </w:r>
      <w:r w:rsidRPr="004072B1">
        <w:rPr>
          <w:rPrChange w:id="40399" w:author="Draft version 2" w:date="2020-04-03T01:44:00Z">
            <w:rPr/>
          </w:rPrChange>
        </w:rPr>
        <w:t>;</w:t>
      </w:r>
    </w:p>
    <w:p w14:paraId="6C526EE2" w14:textId="4026CFB1" w:rsidR="002C5D28" w:rsidRPr="004072B1" w:rsidRDefault="002C5D28" w:rsidP="000D2242">
      <w:pPr>
        <w:pStyle w:val="B4"/>
        <w:rPr>
          <w:rPrChange w:id="40400" w:author="Draft version 2" w:date="2020-04-03T01:44:00Z">
            <w:rPr/>
          </w:rPrChange>
        </w:rPr>
      </w:pPr>
      <w:r w:rsidRPr="004072B1">
        <w:rPr>
          <w:rPrChange w:id="40401" w:author="Draft version 2" w:date="2020-04-03T01:44:00Z">
            <w:rPr/>
          </w:rPrChange>
        </w:rPr>
        <w:t>4&gt;</w:t>
      </w:r>
      <w:r w:rsidRPr="004072B1">
        <w:rPr>
          <w:rPrChange w:id="40402" w:author="Draft version 2" w:date="2020-04-03T01:44:00Z">
            <w:rPr/>
          </w:rPrChange>
        </w:rPr>
        <w:tab/>
        <w:t xml:space="preserve">set the </w:t>
      </w:r>
      <w:r w:rsidRPr="004072B1">
        <w:rPr>
          <w:i/>
          <w:rPrChange w:id="40403" w:author="Draft version 2" w:date="2020-04-03T01:44:00Z">
            <w:rPr>
              <w:i/>
            </w:rPr>
          </w:rPrChange>
        </w:rPr>
        <w:t>numberOfReportsSent</w:t>
      </w:r>
      <w:r w:rsidRPr="004072B1">
        <w:rPr>
          <w:rPrChange w:id="40404" w:author="Draft version 2" w:date="2020-04-03T01:44:00Z">
            <w:rPr/>
          </w:rPrChange>
        </w:rPr>
        <w:t xml:space="preserve"> defined within the </w:t>
      </w:r>
      <w:r w:rsidRPr="004072B1">
        <w:rPr>
          <w:i/>
          <w:rPrChange w:id="40405" w:author="Draft version 2" w:date="2020-04-03T01:44:00Z">
            <w:rPr>
              <w:i/>
            </w:rPr>
          </w:rPrChange>
        </w:rPr>
        <w:t>VarMeasReportList</w:t>
      </w:r>
      <w:r w:rsidRPr="004072B1">
        <w:rPr>
          <w:rPrChange w:id="40406" w:author="Draft version 2" w:date="2020-04-03T01:44:00Z">
            <w:rPr/>
          </w:rPrChange>
        </w:rPr>
        <w:t xml:space="preserve"> for this </w:t>
      </w:r>
      <w:r w:rsidRPr="004072B1">
        <w:rPr>
          <w:i/>
          <w:rPrChange w:id="40407" w:author="Draft version 2" w:date="2020-04-03T01:44:00Z">
            <w:rPr>
              <w:i/>
            </w:rPr>
          </w:rPrChange>
        </w:rPr>
        <w:t>measId</w:t>
      </w:r>
      <w:r w:rsidRPr="004072B1">
        <w:rPr>
          <w:rPrChange w:id="40408" w:author="Draft version 2" w:date="2020-04-03T01:44:00Z">
            <w:rPr/>
          </w:rPrChange>
        </w:rPr>
        <w:t xml:space="preserve"> to 0;</w:t>
      </w:r>
    </w:p>
    <w:p w14:paraId="3174BB81" w14:textId="4D5F8139" w:rsidR="002C5D28" w:rsidRPr="004072B1" w:rsidRDefault="002C5D28" w:rsidP="000D2242">
      <w:pPr>
        <w:pStyle w:val="B4"/>
        <w:rPr>
          <w:rPrChange w:id="40409" w:author="Draft version 2" w:date="2020-04-03T01:44:00Z">
            <w:rPr/>
          </w:rPrChange>
        </w:rPr>
      </w:pPr>
      <w:r w:rsidRPr="004072B1">
        <w:rPr>
          <w:rPrChange w:id="40410" w:author="Draft version 2" w:date="2020-04-03T01:44:00Z">
            <w:rPr/>
          </w:rPrChange>
        </w:rPr>
        <w:t>4&gt;</w:t>
      </w:r>
      <w:r w:rsidRPr="004072B1">
        <w:rPr>
          <w:rPrChange w:id="40411" w:author="Draft version 2" w:date="2020-04-03T01:44:00Z">
            <w:rPr/>
          </w:rPrChange>
        </w:rPr>
        <w:tab/>
        <w:t>initiate the measurement reporting procedure, as specified in 5.5.5;</w:t>
      </w:r>
    </w:p>
    <w:p w14:paraId="5AF3F075" w14:textId="77777777" w:rsidR="003C4E8D" w:rsidRPr="004072B1" w:rsidRDefault="003C4E8D" w:rsidP="003C4E8D">
      <w:pPr>
        <w:pStyle w:val="B2"/>
        <w:rPr>
          <w:ins w:id="40412" w:author="CR#1488r2" w:date="2020-03-26T00:20:00Z"/>
          <w:lang w:val="en-US"/>
          <w:rPrChange w:id="40413" w:author="Draft version 2" w:date="2020-04-03T01:44:00Z">
            <w:rPr>
              <w:ins w:id="40414" w:author="CR#1488r2" w:date="2020-03-26T00:20:00Z"/>
              <w:lang w:val="en-US"/>
            </w:rPr>
          </w:rPrChange>
        </w:rPr>
      </w:pPr>
      <w:ins w:id="40415" w:author="CR#1488r2" w:date="2020-03-26T00:20:00Z">
        <w:r w:rsidRPr="004072B1">
          <w:rPr>
            <w:lang w:val="en-US"/>
            <w:rPrChange w:id="40416" w:author="Draft version 2" w:date="2020-04-03T01:44:00Z">
              <w:rPr>
                <w:lang w:val="en-US"/>
              </w:rPr>
            </w:rPrChange>
          </w:rPr>
          <w:t>2&gt;</w:t>
        </w:r>
        <w:r w:rsidRPr="004072B1">
          <w:rPr>
            <w:lang w:val="en-US"/>
            <w:rPrChange w:id="40417" w:author="Draft version 2" w:date="2020-04-03T01:44:00Z">
              <w:rPr>
                <w:lang w:val="en-US"/>
              </w:rPr>
            </w:rPrChange>
          </w:rPr>
          <w:tab/>
          <w:t xml:space="preserve">if the corresponding </w:t>
        </w:r>
        <w:r w:rsidRPr="004072B1">
          <w:rPr>
            <w:i/>
            <w:lang w:val="en-US"/>
            <w:rPrChange w:id="40418" w:author="Draft version 2" w:date="2020-04-03T01:44:00Z">
              <w:rPr>
                <w:i/>
                <w:lang w:val="en-US"/>
              </w:rPr>
            </w:rPrChange>
          </w:rPr>
          <w:t>reportConfig</w:t>
        </w:r>
        <w:r w:rsidRPr="004072B1">
          <w:rPr>
            <w:lang w:val="en-US"/>
            <w:rPrChange w:id="40419" w:author="Draft version 2" w:date="2020-04-03T01:44:00Z">
              <w:rPr>
                <w:lang w:val="en-US"/>
              </w:rPr>
            </w:rPrChange>
          </w:rPr>
          <w:t xml:space="preserve"> includes the </w:t>
        </w:r>
        <w:r w:rsidRPr="004072B1">
          <w:rPr>
            <w:rFonts w:eastAsia="DengXian"/>
            <w:i/>
            <w:lang w:val="en-US"/>
            <w:rPrChange w:id="40420" w:author="Draft version 2" w:date="2020-04-03T01:44:00Z">
              <w:rPr>
                <w:rFonts w:eastAsia="DengXian"/>
                <w:i/>
                <w:lang w:val="en-US"/>
              </w:rPr>
            </w:rPrChange>
          </w:rPr>
          <w:t>ul-DelayValueConfig</w:t>
        </w:r>
        <w:r w:rsidRPr="004072B1">
          <w:rPr>
            <w:lang w:val="en-US"/>
            <w:rPrChange w:id="40421" w:author="Draft version 2" w:date="2020-04-03T01:44:00Z">
              <w:rPr>
                <w:lang w:val="en-US"/>
              </w:rPr>
            </w:rPrChange>
          </w:rPr>
          <w:t>:</w:t>
        </w:r>
      </w:ins>
    </w:p>
    <w:p w14:paraId="5B5C94F7" w14:textId="77777777" w:rsidR="003C4E8D" w:rsidRPr="004072B1" w:rsidRDefault="003C4E8D" w:rsidP="003C4E8D">
      <w:pPr>
        <w:pStyle w:val="B3"/>
        <w:rPr>
          <w:ins w:id="40422" w:author="CR#1488r2" w:date="2020-03-26T00:20:00Z"/>
          <w:lang w:val="en-US"/>
          <w:rPrChange w:id="40423" w:author="Draft version 2" w:date="2020-04-03T01:44:00Z">
            <w:rPr>
              <w:ins w:id="40424" w:author="CR#1488r2" w:date="2020-03-26T00:20:00Z"/>
              <w:lang w:val="en-US"/>
            </w:rPr>
          </w:rPrChange>
        </w:rPr>
      </w:pPr>
      <w:ins w:id="40425" w:author="CR#1488r2" w:date="2020-03-26T00:20:00Z">
        <w:r w:rsidRPr="004072B1">
          <w:rPr>
            <w:lang w:val="en-US"/>
            <w:rPrChange w:id="40426" w:author="Draft version 2" w:date="2020-04-03T01:44:00Z">
              <w:rPr>
                <w:lang w:val="en-US"/>
              </w:rPr>
            </w:rPrChange>
          </w:rPr>
          <w:t>3&gt;</w:t>
        </w:r>
        <w:r w:rsidRPr="004072B1">
          <w:rPr>
            <w:lang w:val="en-US"/>
            <w:rPrChange w:id="40427" w:author="Draft version 2" w:date="2020-04-03T01:44:00Z">
              <w:rPr>
                <w:lang w:val="en-US"/>
              </w:rPr>
            </w:rPrChange>
          </w:rPr>
          <w:tab/>
          <w:t>initiate the measurement reporting procedure, as specified in 5.5.5, immediately after a first measurement result is provided by all lower layers of the associated DRB identity;</w:t>
        </w:r>
      </w:ins>
    </w:p>
    <w:p w14:paraId="664A10D0" w14:textId="5B9A5849" w:rsidR="002C5D28" w:rsidRPr="004072B1" w:rsidRDefault="002C5D28" w:rsidP="000D2242">
      <w:pPr>
        <w:pStyle w:val="B2"/>
        <w:rPr>
          <w:rPrChange w:id="40428" w:author="Draft version 2" w:date="2020-04-03T01:44:00Z">
            <w:rPr/>
          </w:rPrChange>
        </w:rPr>
      </w:pPr>
      <w:r w:rsidRPr="004072B1">
        <w:rPr>
          <w:rPrChange w:id="40429" w:author="Draft version 2" w:date="2020-04-03T01:44:00Z">
            <w:rPr/>
          </w:rPrChange>
        </w:rPr>
        <w:t>2&gt;</w:t>
      </w:r>
      <w:r w:rsidRPr="004072B1">
        <w:rPr>
          <w:rPrChange w:id="40430" w:author="Draft version 2" w:date="2020-04-03T01:44:00Z">
            <w:rPr/>
          </w:rPrChange>
        </w:rPr>
        <w:tab/>
        <w:t xml:space="preserve">upon the expiry of T321 for this </w:t>
      </w:r>
      <w:r w:rsidRPr="004072B1">
        <w:rPr>
          <w:i/>
          <w:rPrChange w:id="40431" w:author="Draft version 2" w:date="2020-04-03T01:44:00Z">
            <w:rPr>
              <w:i/>
            </w:rPr>
          </w:rPrChange>
        </w:rPr>
        <w:t>measId</w:t>
      </w:r>
      <w:r w:rsidRPr="004072B1">
        <w:rPr>
          <w:rPrChange w:id="40432" w:author="Draft version 2" w:date="2020-04-03T01:44:00Z">
            <w:rPr/>
          </w:rPrChange>
        </w:rPr>
        <w:t>:</w:t>
      </w:r>
    </w:p>
    <w:p w14:paraId="4273EA4F" w14:textId="73235B7B" w:rsidR="002C5D28" w:rsidRPr="004072B1" w:rsidRDefault="002C5D28" w:rsidP="000D2242">
      <w:pPr>
        <w:pStyle w:val="B3"/>
        <w:rPr>
          <w:rPrChange w:id="40433" w:author="Draft version 2" w:date="2020-04-03T01:44:00Z">
            <w:rPr/>
          </w:rPrChange>
        </w:rPr>
      </w:pPr>
      <w:r w:rsidRPr="004072B1">
        <w:rPr>
          <w:rPrChange w:id="40434" w:author="Draft version 2" w:date="2020-04-03T01:44:00Z">
            <w:rPr/>
          </w:rPrChange>
        </w:rPr>
        <w:t>3&gt;</w:t>
      </w:r>
      <w:r w:rsidRPr="004072B1">
        <w:rPr>
          <w:rPrChange w:id="40435" w:author="Draft version 2" w:date="2020-04-03T01:44:00Z">
            <w:rPr/>
          </w:rPrChange>
        </w:rPr>
        <w:tab/>
        <w:t xml:space="preserve">include a measurement reporting entry within the </w:t>
      </w:r>
      <w:r w:rsidRPr="004072B1">
        <w:rPr>
          <w:i/>
          <w:rPrChange w:id="40436" w:author="Draft version 2" w:date="2020-04-03T01:44:00Z">
            <w:rPr>
              <w:i/>
            </w:rPr>
          </w:rPrChange>
        </w:rPr>
        <w:t>VarMeasReportList</w:t>
      </w:r>
      <w:r w:rsidRPr="004072B1">
        <w:rPr>
          <w:rPrChange w:id="40437" w:author="Draft version 2" w:date="2020-04-03T01:44:00Z">
            <w:rPr/>
          </w:rPrChange>
        </w:rPr>
        <w:t xml:space="preserve"> for this </w:t>
      </w:r>
      <w:r w:rsidRPr="004072B1">
        <w:rPr>
          <w:i/>
          <w:rPrChange w:id="40438" w:author="Draft version 2" w:date="2020-04-03T01:44:00Z">
            <w:rPr>
              <w:i/>
            </w:rPr>
          </w:rPrChange>
        </w:rPr>
        <w:t>measId</w:t>
      </w:r>
      <w:r w:rsidRPr="004072B1">
        <w:rPr>
          <w:rPrChange w:id="40439" w:author="Draft version 2" w:date="2020-04-03T01:44:00Z">
            <w:rPr/>
          </w:rPrChange>
        </w:rPr>
        <w:t>;</w:t>
      </w:r>
    </w:p>
    <w:p w14:paraId="73F09E01" w14:textId="77777777" w:rsidR="002C5D28" w:rsidRPr="004072B1" w:rsidRDefault="002C5D28" w:rsidP="000D2242">
      <w:pPr>
        <w:pStyle w:val="B3"/>
        <w:rPr>
          <w:rPrChange w:id="40440" w:author="Draft version 2" w:date="2020-04-03T01:44:00Z">
            <w:rPr/>
          </w:rPrChange>
        </w:rPr>
      </w:pPr>
      <w:r w:rsidRPr="004072B1">
        <w:rPr>
          <w:rPrChange w:id="40441" w:author="Draft version 2" w:date="2020-04-03T01:44:00Z">
            <w:rPr/>
          </w:rPrChange>
        </w:rPr>
        <w:t>3&gt;</w:t>
      </w:r>
      <w:r w:rsidRPr="004072B1">
        <w:rPr>
          <w:rPrChange w:id="40442" w:author="Draft version 2" w:date="2020-04-03T01:44:00Z">
            <w:rPr/>
          </w:rPrChange>
        </w:rPr>
        <w:tab/>
        <w:t xml:space="preserve">set the </w:t>
      </w:r>
      <w:r w:rsidRPr="004072B1">
        <w:rPr>
          <w:i/>
          <w:rPrChange w:id="40443" w:author="Draft version 2" w:date="2020-04-03T01:44:00Z">
            <w:rPr>
              <w:i/>
            </w:rPr>
          </w:rPrChange>
        </w:rPr>
        <w:t>numberOfReportsSent</w:t>
      </w:r>
      <w:r w:rsidRPr="004072B1">
        <w:rPr>
          <w:rPrChange w:id="40444" w:author="Draft version 2" w:date="2020-04-03T01:44:00Z">
            <w:rPr/>
          </w:rPrChange>
        </w:rPr>
        <w:t xml:space="preserve"> defined within the </w:t>
      </w:r>
      <w:r w:rsidRPr="004072B1">
        <w:rPr>
          <w:i/>
          <w:rPrChange w:id="40445" w:author="Draft version 2" w:date="2020-04-03T01:44:00Z">
            <w:rPr>
              <w:i/>
            </w:rPr>
          </w:rPrChange>
        </w:rPr>
        <w:t>VarMeasReportList</w:t>
      </w:r>
      <w:r w:rsidRPr="004072B1">
        <w:rPr>
          <w:rPrChange w:id="40446" w:author="Draft version 2" w:date="2020-04-03T01:44:00Z">
            <w:rPr/>
          </w:rPrChange>
        </w:rPr>
        <w:t xml:space="preserve"> for this </w:t>
      </w:r>
      <w:r w:rsidRPr="004072B1">
        <w:rPr>
          <w:i/>
          <w:rPrChange w:id="40447" w:author="Draft version 2" w:date="2020-04-03T01:44:00Z">
            <w:rPr>
              <w:i/>
            </w:rPr>
          </w:rPrChange>
        </w:rPr>
        <w:t>measId</w:t>
      </w:r>
      <w:r w:rsidRPr="004072B1">
        <w:rPr>
          <w:rPrChange w:id="40448" w:author="Draft version 2" w:date="2020-04-03T01:44:00Z">
            <w:rPr/>
          </w:rPrChange>
        </w:rPr>
        <w:t xml:space="preserve"> to 0;</w:t>
      </w:r>
    </w:p>
    <w:p w14:paraId="70EA8D3D" w14:textId="04C0D69A" w:rsidR="002C5D28" w:rsidRPr="004072B1" w:rsidRDefault="002C5D28" w:rsidP="002C5D28">
      <w:pPr>
        <w:pStyle w:val="B3"/>
        <w:rPr>
          <w:rPrChange w:id="40449" w:author="Draft version 2" w:date="2020-04-03T01:44:00Z">
            <w:rPr/>
          </w:rPrChange>
        </w:rPr>
      </w:pPr>
      <w:r w:rsidRPr="004072B1">
        <w:rPr>
          <w:rPrChange w:id="40450" w:author="Draft version 2" w:date="2020-04-03T01:44:00Z">
            <w:rPr/>
          </w:rPrChange>
        </w:rPr>
        <w:t>3&gt;</w:t>
      </w:r>
      <w:r w:rsidRPr="004072B1">
        <w:rPr>
          <w:rPrChange w:id="40451" w:author="Draft version 2" w:date="2020-04-03T01:44:00Z">
            <w:rPr/>
          </w:rPrChange>
        </w:rPr>
        <w:tab/>
        <w:t>initiate the measurement reporting procedure, as specified in 5.5.5.</w:t>
      </w:r>
    </w:p>
    <w:p w14:paraId="55548BEC" w14:textId="7077FF6A" w:rsidR="00017EF7" w:rsidRPr="004072B1" w:rsidRDefault="00017EF7" w:rsidP="00D51FC9">
      <w:pPr>
        <w:pStyle w:val="B2"/>
        <w:rPr>
          <w:rPrChange w:id="40452" w:author="Draft version 2" w:date="2020-04-03T01:44:00Z">
            <w:rPr/>
          </w:rPrChange>
        </w:rPr>
      </w:pPr>
      <w:r w:rsidRPr="004072B1">
        <w:rPr>
          <w:rPrChange w:id="40453" w:author="Draft version 2" w:date="2020-04-03T01:44:00Z">
            <w:rPr/>
          </w:rPrChange>
        </w:rPr>
        <w:lastRenderedPageBreak/>
        <w:t>2&gt;</w:t>
      </w:r>
      <w:r w:rsidRPr="004072B1">
        <w:rPr>
          <w:rPrChange w:id="40454" w:author="Draft version 2" w:date="2020-04-03T01:44:00Z">
            <w:rPr/>
          </w:rPrChange>
        </w:rPr>
        <w:tab/>
        <w:t>upon the expiry of T3</w:t>
      </w:r>
      <w:r w:rsidR="00E66A24" w:rsidRPr="004072B1">
        <w:rPr>
          <w:rPrChange w:id="40455" w:author="Draft version 2" w:date="2020-04-03T01:44:00Z">
            <w:rPr/>
          </w:rPrChange>
        </w:rPr>
        <w:t>22</w:t>
      </w:r>
      <w:r w:rsidRPr="004072B1">
        <w:rPr>
          <w:rPrChange w:id="40456" w:author="Draft version 2" w:date="2020-04-03T01:44:00Z">
            <w:rPr/>
          </w:rPrChange>
        </w:rPr>
        <w:t xml:space="preserve"> for this </w:t>
      </w:r>
      <w:r w:rsidRPr="004072B1">
        <w:rPr>
          <w:i/>
          <w:rPrChange w:id="40457" w:author="Draft version 2" w:date="2020-04-03T01:44:00Z">
            <w:rPr>
              <w:i/>
            </w:rPr>
          </w:rPrChange>
        </w:rPr>
        <w:t>measId</w:t>
      </w:r>
      <w:r w:rsidRPr="004072B1">
        <w:rPr>
          <w:rPrChange w:id="40458" w:author="Draft version 2" w:date="2020-04-03T01:44:00Z">
            <w:rPr/>
          </w:rPrChange>
        </w:rPr>
        <w:t>:</w:t>
      </w:r>
    </w:p>
    <w:p w14:paraId="74F581AC" w14:textId="31A9DFF3" w:rsidR="00017EF7" w:rsidRPr="004072B1" w:rsidRDefault="00017EF7" w:rsidP="00017EF7">
      <w:pPr>
        <w:pStyle w:val="B3"/>
        <w:rPr>
          <w:rPrChange w:id="40459" w:author="Draft version 2" w:date="2020-04-03T01:44:00Z">
            <w:rPr/>
          </w:rPrChange>
        </w:rPr>
      </w:pPr>
      <w:r w:rsidRPr="004072B1">
        <w:rPr>
          <w:rPrChange w:id="40460" w:author="Draft version 2" w:date="2020-04-03T01:44:00Z">
            <w:rPr/>
          </w:rPrChange>
        </w:rPr>
        <w:t>3&gt;</w:t>
      </w:r>
      <w:r w:rsidRPr="004072B1">
        <w:rPr>
          <w:rPrChange w:id="40461" w:author="Draft version 2" w:date="2020-04-03T01:44:00Z">
            <w:rPr/>
          </w:rPrChange>
        </w:rPr>
        <w:tab/>
        <w:t>initiate the measurement reporting procedure, as specified in 5.5.5;</w:t>
      </w:r>
    </w:p>
    <w:p w14:paraId="3E743FC8" w14:textId="77777777" w:rsidR="00DE53FB" w:rsidRPr="004072B1" w:rsidRDefault="00DE53FB" w:rsidP="00DE53FB">
      <w:pPr>
        <w:pStyle w:val="B2"/>
        <w:rPr>
          <w:ins w:id="40462" w:author="CR#1477r2" w:date="2020-03-24T19:47:00Z"/>
          <w:rPrChange w:id="40463" w:author="Draft version 2" w:date="2020-04-03T01:44:00Z">
            <w:rPr>
              <w:ins w:id="40464" w:author="CR#1477r2" w:date="2020-03-24T19:47:00Z"/>
            </w:rPr>
          </w:rPrChange>
        </w:rPr>
      </w:pPr>
      <w:bookmarkStart w:id="40465" w:name="_Toc20425809"/>
      <w:bookmarkStart w:id="40466" w:name="_Toc29321205"/>
      <w:ins w:id="40467" w:author="CR#1477r2" w:date="2020-03-24T19:47:00Z">
        <w:r w:rsidRPr="004072B1">
          <w:rPr>
            <w:rPrChange w:id="40468" w:author="Draft version 2" w:date="2020-04-03T01:44:00Z">
              <w:rPr/>
            </w:rPrChange>
          </w:rPr>
          <w:t>2&gt;</w:t>
        </w:r>
        <w:r w:rsidRPr="004072B1">
          <w:rPr>
            <w:rPrChange w:id="40469" w:author="Draft version 2" w:date="2020-04-03T01:44:00Z">
              <w:rPr/>
            </w:rPrChange>
          </w:rPr>
          <w:tab/>
          <w:t xml:space="preserve">if the corresponding </w:t>
        </w:r>
        <w:r w:rsidRPr="004072B1">
          <w:rPr>
            <w:i/>
            <w:rPrChange w:id="40470" w:author="Draft version 2" w:date="2020-04-03T01:44:00Z">
              <w:rPr>
                <w:i/>
              </w:rPr>
            </w:rPrChange>
          </w:rPr>
          <w:t xml:space="preserve">reportConfig </w:t>
        </w:r>
        <w:r w:rsidRPr="004072B1">
          <w:rPr>
            <w:rPrChange w:id="40471" w:author="Draft version 2" w:date="2020-04-03T01:44:00Z">
              <w:rPr/>
            </w:rPrChange>
          </w:rPr>
          <w:t xml:space="preserve">includes </w:t>
        </w:r>
        <w:r w:rsidRPr="004072B1">
          <w:rPr>
            <w:i/>
            <w:lang w:eastAsia="zh-CN"/>
            <w:rPrChange w:id="40472" w:author="Draft version 2" w:date="2020-04-03T01:44:00Z">
              <w:rPr>
                <w:i/>
                <w:lang w:eastAsia="zh-CN"/>
              </w:rPr>
            </w:rPrChange>
          </w:rPr>
          <w:t>m</w:t>
        </w:r>
        <w:r w:rsidRPr="004072B1">
          <w:rPr>
            <w:i/>
            <w:rPrChange w:id="40473" w:author="Draft version 2" w:date="2020-04-03T01:44:00Z">
              <w:rPr>
                <w:i/>
              </w:rPr>
            </w:rPrChange>
          </w:rPr>
          <w:t>easRSSI-ReportConfig</w:t>
        </w:r>
        <w:r w:rsidRPr="004072B1">
          <w:rPr>
            <w:rPrChange w:id="40474" w:author="Draft version 2" w:date="2020-04-03T01:44:00Z">
              <w:rPr/>
            </w:rPrChange>
          </w:rPr>
          <w:t xml:space="preserve"> and if a (first) measurement result is available:</w:t>
        </w:r>
      </w:ins>
    </w:p>
    <w:p w14:paraId="0CBFAB15" w14:textId="77777777" w:rsidR="00DE53FB" w:rsidRPr="004072B1" w:rsidRDefault="00DE53FB" w:rsidP="00DE53FB">
      <w:pPr>
        <w:pStyle w:val="B3"/>
        <w:rPr>
          <w:ins w:id="40475" w:author="CR#1477r2" w:date="2020-03-24T19:47:00Z"/>
          <w:rPrChange w:id="40476" w:author="Draft version 2" w:date="2020-04-03T01:44:00Z">
            <w:rPr>
              <w:ins w:id="40477" w:author="CR#1477r2" w:date="2020-03-24T19:47:00Z"/>
            </w:rPr>
          </w:rPrChange>
        </w:rPr>
      </w:pPr>
      <w:ins w:id="40478" w:author="CR#1477r2" w:date="2020-03-24T19:47:00Z">
        <w:r w:rsidRPr="004072B1">
          <w:rPr>
            <w:rPrChange w:id="40479" w:author="Draft version 2" w:date="2020-04-03T01:44:00Z">
              <w:rPr/>
            </w:rPrChange>
          </w:rPr>
          <w:t>3&gt;</w:t>
        </w:r>
        <w:r w:rsidRPr="004072B1">
          <w:rPr>
            <w:rPrChange w:id="40480" w:author="Draft version 2" w:date="2020-04-03T01:44:00Z">
              <w:rPr/>
            </w:rPrChange>
          </w:rPr>
          <w:tab/>
          <w:t xml:space="preserve">include a measurement reporting entry within the </w:t>
        </w:r>
        <w:r w:rsidRPr="004072B1">
          <w:rPr>
            <w:i/>
            <w:rPrChange w:id="40481" w:author="Draft version 2" w:date="2020-04-03T01:44:00Z">
              <w:rPr>
                <w:i/>
              </w:rPr>
            </w:rPrChange>
          </w:rPr>
          <w:t>VarMeasReportList</w:t>
        </w:r>
        <w:r w:rsidRPr="004072B1">
          <w:rPr>
            <w:rPrChange w:id="40482" w:author="Draft version 2" w:date="2020-04-03T01:44:00Z">
              <w:rPr/>
            </w:rPrChange>
          </w:rPr>
          <w:t xml:space="preserve"> for this </w:t>
        </w:r>
        <w:r w:rsidRPr="004072B1">
          <w:rPr>
            <w:i/>
            <w:rPrChange w:id="40483" w:author="Draft version 2" w:date="2020-04-03T01:44:00Z">
              <w:rPr>
                <w:i/>
              </w:rPr>
            </w:rPrChange>
          </w:rPr>
          <w:t>measId</w:t>
        </w:r>
        <w:r w:rsidRPr="004072B1">
          <w:rPr>
            <w:rPrChange w:id="40484" w:author="Draft version 2" w:date="2020-04-03T01:44:00Z">
              <w:rPr/>
            </w:rPrChange>
          </w:rPr>
          <w:t>;</w:t>
        </w:r>
      </w:ins>
    </w:p>
    <w:p w14:paraId="30130CC9" w14:textId="77777777" w:rsidR="00DE53FB" w:rsidRPr="004072B1" w:rsidRDefault="00DE53FB" w:rsidP="00DE53FB">
      <w:pPr>
        <w:pStyle w:val="B3"/>
        <w:rPr>
          <w:ins w:id="40485" w:author="CR#1477r2" w:date="2020-03-24T19:47:00Z"/>
          <w:rPrChange w:id="40486" w:author="Draft version 2" w:date="2020-04-03T01:44:00Z">
            <w:rPr>
              <w:ins w:id="40487" w:author="CR#1477r2" w:date="2020-03-24T19:47:00Z"/>
            </w:rPr>
          </w:rPrChange>
        </w:rPr>
      </w:pPr>
      <w:ins w:id="40488" w:author="CR#1477r2" w:date="2020-03-24T19:47:00Z">
        <w:r w:rsidRPr="004072B1">
          <w:rPr>
            <w:rPrChange w:id="40489" w:author="Draft version 2" w:date="2020-04-03T01:44:00Z">
              <w:rPr/>
            </w:rPrChange>
          </w:rPr>
          <w:t>3&gt;</w:t>
        </w:r>
        <w:r w:rsidRPr="004072B1">
          <w:rPr>
            <w:rPrChange w:id="40490" w:author="Draft version 2" w:date="2020-04-03T01:44:00Z">
              <w:rPr/>
            </w:rPrChange>
          </w:rPr>
          <w:tab/>
          <w:t xml:space="preserve">set the </w:t>
        </w:r>
        <w:r w:rsidRPr="004072B1">
          <w:rPr>
            <w:i/>
            <w:rPrChange w:id="40491" w:author="Draft version 2" w:date="2020-04-03T01:44:00Z">
              <w:rPr>
                <w:i/>
              </w:rPr>
            </w:rPrChange>
          </w:rPr>
          <w:t>numberOfReportsSent</w:t>
        </w:r>
        <w:r w:rsidRPr="004072B1">
          <w:rPr>
            <w:rPrChange w:id="40492" w:author="Draft version 2" w:date="2020-04-03T01:44:00Z">
              <w:rPr/>
            </w:rPrChange>
          </w:rPr>
          <w:t xml:space="preserve"> defined within the </w:t>
        </w:r>
        <w:r w:rsidRPr="004072B1">
          <w:rPr>
            <w:i/>
            <w:rPrChange w:id="40493" w:author="Draft version 2" w:date="2020-04-03T01:44:00Z">
              <w:rPr>
                <w:i/>
              </w:rPr>
            </w:rPrChange>
          </w:rPr>
          <w:t>VarMeasReportList</w:t>
        </w:r>
        <w:r w:rsidRPr="004072B1">
          <w:rPr>
            <w:rPrChange w:id="40494" w:author="Draft version 2" w:date="2020-04-03T01:44:00Z">
              <w:rPr/>
            </w:rPrChange>
          </w:rPr>
          <w:t xml:space="preserve"> for this </w:t>
        </w:r>
        <w:r w:rsidRPr="004072B1">
          <w:rPr>
            <w:i/>
            <w:rPrChange w:id="40495" w:author="Draft version 2" w:date="2020-04-03T01:44:00Z">
              <w:rPr>
                <w:i/>
              </w:rPr>
            </w:rPrChange>
          </w:rPr>
          <w:t>measId</w:t>
        </w:r>
        <w:r w:rsidRPr="004072B1">
          <w:rPr>
            <w:rPrChange w:id="40496" w:author="Draft version 2" w:date="2020-04-03T01:44:00Z">
              <w:rPr/>
            </w:rPrChange>
          </w:rPr>
          <w:t xml:space="preserve"> to 0;</w:t>
        </w:r>
      </w:ins>
    </w:p>
    <w:p w14:paraId="65DE51C9" w14:textId="77777777" w:rsidR="00DE53FB" w:rsidRPr="004072B1" w:rsidRDefault="00DE53FB" w:rsidP="00DE53FB">
      <w:pPr>
        <w:pStyle w:val="B3"/>
        <w:rPr>
          <w:ins w:id="40497" w:author="CR#1477r2" w:date="2020-03-24T19:47:00Z"/>
          <w:rPrChange w:id="40498" w:author="Draft version 2" w:date="2020-04-03T01:44:00Z">
            <w:rPr>
              <w:ins w:id="40499" w:author="CR#1477r2" w:date="2020-03-24T19:47:00Z"/>
            </w:rPr>
          </w:rPrChange>
        </w:rPr>
      </w:pPr>
      <w:ins w:id="40500" w:author="CR#1477r2" w:date="2020-03-24T19:47:00Z">
        <w:r w:rsidRPr="004072B1">
          <w:rPr>
            <w:rPrChange w:id="40501" w:author="Draft version 2" w:date="2020-04-03T01:44:00Z">
              <w:rPr/>
            </w:rPrChange>
          </w:rPr>
          <w:t>3&gt;</w:t>
        </w:r>
        <w:r w:rsidRPr="004072B1">
          <w:rPr>
            <w:rPrChange w:id="40502" w:author="Draft version 2" w:date="2020-04-03T01:44:00Z">
              <w:rPr/>
            </w:rPrChange>
          </w:rPr>
          <w:tab/>
          <w:t>initiate the measurement reporting procedure as specified in 5.5.5 immediately when RSSI sample values are reported by the physical layer after the first L1 measurement duration.</w:t>
        </w:r>
      </w:ins>
    </w:p>
    <w:p w14:paraId="7139472E" w14:textId="77777777" w:rsidR="002C5D28" w:rsidRPr="004072B1" w:rsidRDefault="002C5D28" w:rsidP="002C5D28">
      <w:pPr>
        <w:pStyle w:val="Heading4"/>
        <w:rPr>
          <w:rPrChange w:id="40503" w:author="Draft version 2" w:date="2020-04-03T01:44:00Z">
            <w:rPr/>
          </w:rPrChange>
        </w:rPr>
      </w:pPr>
      <w:bookmarkStart w:id="40504" w:name="_Toc36756810"/>
      <w:r w:rsidRPr="004072B1">
        <w:rPr>
          <w:rPrChange w:id="40505" w:author="Draft version 2" w:date="2020-04-03T01:44:00Z">
            <w:rPr/>
          </w:rPrChange>
        </w:rPr>
        <w:t>5.5.4.2</w:t>
      </w:r>
      <w:r w:rsidRPr="004072B1">
        <w:rPr>
          <w:rPrChange w:id="40506" w:author="Draft version 2" w:date="2020-04-03T01:44:00Z">
            <w:rPr/>
          </w:rPrChange>
        </w:rPr>
        <w:tab/>
        <w:t>Event A1 (Serving becomes better than threshold)</w:t>
      </w:r>
      <w:bookmarkEnd w:id="40465"/>
      <w:bookmarkEnd w:id="40466"/>
      <w:bookmarkEnd w:id="40504"/>
    </w:p>
    <w:p w14:paraId="3D6CB0D0" w14:textId="1AD40453" w:rsidR="002C5D28" w:rsidRPr="004072B1" w:rsidRDefault="002C5D28" w:rsidP="002C5D28">
      <w:pPr>
        <w:rPr>
          <w:rPrChange w:id="40507" w:author="Draft version 2" w:date="2020-04-03T01:44:00Z">
            <w:rPr/>
          </w:rPrChange>
        </w:rPr>
      </w:pPr>
      <w:r w:rsidRPr="004072B1">
        <w:rPr>
          <w:rPrChange w:id="40508" w:author="Draft version 2" w:date="2020-04-03T01:44:00Z">
            <w:rPr/>
          </w:rPrChange>
        </w:rPr>
        <w:t>The UE shall:</w:t>
      </w:r>
    </w:p>
    <w:p w14:paraId="0DC7F435" w14:textId="2454B06B" w:rsidR="002C5D28" w:rsidRPr="004072B1" w:rsidRDefault="002C5D28" w:rsidP="000D2242">
      <w:pPr>
        <w:pStyle w:val="B1"/>
        <w:rPr>
          <w:rPrChange w:id="40509" w:author="Draft version 2" w:date="2020-04-03T01:44:00Z">
            <w:rPr/>
          </w:rPrChange>
        </w:rPr>
      </w:pPr>
      <w:r w:rsidRPr="004072B1">
        <w:rPr>
          <w:rPrChange w:id="40510" w:author="Draft version 2" w:date="2020-04-03T01:44:00Z">
            <w:rPr/>
          </w:rPrChange>
        </w:rPr>
        <w:t>1&gt;</w:t>
      </w:r>
      <w:r w:rsidRPr="004072B1">
        <w:rPr>
          <w:rPrChange w:id="40511" w:author="Draft version 2" w:date="2020-04-03T01:44:00Z">
            <w:rPr/>
          </w:rPrChange>
        </w:rPr>
        <w:tab/>
        <w:t>consider the entering condition for this event to be satisfied when condition A1-1, as specified below, is fulfilled;</w:t>
      </w:r>
    </w:p>
    <w:p w14:paraId="4AF04429" w14:textId="78297E47" w:rsidR="002C5D28" w:rsidRPr="004072B1" w:rsidRDefault="002C5D28" w:rsidP="000D2242">
      <w:pPr>
        <w:pStyle w:val="B1"/>
        <w:rPr>
          <w:rPrChange w:id="40512" w:author="Draft version 2" w:date="2020-04-03T01:44:00Z">
            <w:rPr/>
          </w:rPrChange>
        </w:rPr>
      </w:pPr>
      <w:r w:rsidRPr="004072B1">
        <w:rPr>
          <w:rPrChange w:id="40513" w:author="Draft version 2" w:date="2020-04-03T01:44:00Z">
            <w:rPr/>
          </w:rPrChange>
        </w:rPr>
        <w:t>1&gt;</w:t>
      </w:r>
      <w:r w:rsidRPr="004072B1">
        <w:rPr>
          <w:rPrChange w:id="40514" w:author="Draft version 2" w:date="2020-04-03T01:44:00Z">
            <w:rPr/>
          </w:rPrChange>
        </w:rPr>
        <w:tab/>
        <w:t>consider the leaving condition for this event to be satisfied when condition A1-2, as specified below, is fulfilled;</w:t>
      </w:r>
    </w:p>
    <w:p w14:paraId="7E73A77E" w14:textId="77777777" w:rsidR="002C5D28" w:rsidRPr="004072B1" w:rsidRDefault="002C5D28" w:rsidP="000D2242">
      <w:pPr>
        <w:pStyle w:val="B1"/>
        <w:rPr>
          <w:rPrChange w:id="40515" w:author="Draft version 2" w:date="2020-04-03T01:44:00Z">
            <w:rPr/>
          </w:rPrChange>
        </w:rPr>
      </w:pPr>
      <w:r w:rsidRPr="004072B1">
        <w:rPr>
          <w:rPrChange w:id="40516" w:author="Draft version 2" w:date="2020-04-03T01:44:00Z">
            <w:rPr/>
          </w:rPrChange>
        </w:rPr>
        <w:t>1&gt;</w:t>
      </w:r>
      <w:r w:rsidRPr="004072B1">
        <w:rPr>
          <w:rPrChange w:id="40517" w:author="Draft version 2" w:date="2020-04-03T01:44:00Z">
            <w:rPr/>
          </w:rPrChange>
        </w:rPr>
        <w:tab/>
        <w:t xml:space="preserve">for this measurement, consider the NR serving cell corresponding to the associated </w:t>
      </w:r>
      <w:r w:rsidRPr="004072B1">
        <w:rPr>
          <w:i/>
          <w:rPrChange w:id="40518" w:author="Draft version 2" w:date="2020-04-03T01:44:00Z">
            <w:rPr>
              <w:i/>
            </w:rPr>
          </w:rPrChange>
        </w:rPr>
        <w:t>measObjectNR</w:t>
      </w:r>
      <w:r w:rsidRPr="004072B1">
        <w:rPr>
          <w:rPrChange w:id="40519" w:author="Draft version 2" w:date="2020-04-03T01:44:00Z">
            <w:rPr/>
          </w:rPrChange>
        </w:rPr>
        <w:t xml:space="preserve"> associated with this event.</w:t>
      </w:r>
    </w:p>
    <w:p w14:paraId="35ED7B5E" w14:textId="77777777" w:rsidR="002C5D28" w:rsidRPr="004072B1" w:rsidRDefault="002C5D28" w:rsidP="002C5D28">
      <w:pPr>
        <w:rPr>
          <w:rPrChange w:id="40520" w:author="Draft version 2" w:date="2020-04-03T01:44:00Z">
            <w:rPr/>
          </w:rPrChange>
        </w:rPr>
      </w:pPr>
      <w:r w:rsidRPr="004072B1">
        <w:rPr>
          <w:lang w:eastAsia="ko-KR"/>
          <w:rPrChange w:id="40521" w:author="Draft version 2" w:date="2020-04-03T01:44:00Z">
            <w:rPr>
              <w:lang w:eastAsia="ko-KR"/>
            </w:rPr>
          </w:rPrChange>
        </w:rPr>
        <w:t>Inequality</w:t>
      </w:r>
      <w:r w:rsidRPr="004072B1">
        <w:rPr>
          <w:rPrChange w:id="40522" w:author="Draft version 2" w:date="2020-04-03T01:44:00Z">
            <w:rPr/>
          </w:rPrChange>
        </w:rPr>
        <w:t xml:space="preserve"> A1-1 (Entering condition)</w:t>
      </w:r>
    </w:p>
    <w:p w14:paraId="72A2A2E2" w14:textId="77777777" w:rsidR="002C5D28" w:rsidRPr="004072B1" w:rsidRDefault="002C5D28" w:rsidP="002C5D28">
      <w:pPr>
        <w:pStyle w:val="EQ"/>
        <w:rPr>
          <w:i/>
          <w:rPrChange w:id="40523" w:author="Draft version 2" w:date="2020-04-03T01:44:00Z">
            <w:rPr>
              <w:i/>
            </w:rPr>
          </w:rPrChange>
        </w:rPr>
      </w:pPr>
      <w:r w:rsidRPr="004072B1">
        <w:rPr>
          <w:i/>
          <w:rPrChange w:id="40524" w:author="Draft version 2" w:date="2020-04-03T01:44:00Z">
            <w:rPr>
              <w:i/>
            </w:rPr>
          </w:rPrChange>
        </w:rPr>
        <w:t>Ms – Hys &gt; Thresh</w:t>
      </w:r>
    </w:p>
    <w:p w14:paraId="644F9ADB" w14:textId="77777777" w:rsidR="002C5D28" w:rsidRPr="004072B1" w:rsidRDefault="002C5D28" w:rsidP="002C5D28">
      <w:pPr>
        <w:rPr>
          <w:rPrChange w:id="40525" w:author="Draft version 2" w:date="2020-04-03T01:44:00Z">
            <w:rPr/>
          </w:rPrChange>
        </w:rPr>
      </w:pPr>
      <w:r w:rsidRPr="004072B1">
        <w:rPr>
          <w:lang w:eastAsia="ko-KR"/>
          <w:rPrChange w:id="40526" w:author="Draft version 2" w:date="2020-04-03T01:44:00Z">
            <w:rPr>
              <w:lang w:eastAsia="ko-KR"/>
            </w:rPr>
          </w:rPrChange>
        </w:rPr>
        <w:t>Inequality</w:t>
      </w:r>
      <w:r w:rsidRPr="004072B1">
        <w:rPr>
          <w:rPrChange w:id="40527" w:author="Draft version 2" w:date="2020-04-03T01:44:00Z">
            <w:rPr/>
          </w:rPrChange>
        </w:rPr>
        <w:t xml:space="preserve"> A1-2 (Leaving condition)</w:t>
      </w:r>
    </w:p>
    <w:p w14:paraId="5CF4ACFB" w14:textId="77777777" w:rsidR="002C5D28" w:rsidRPr="004072B1" w:rsidRDefault="002C5D28" w:rsidP="002C5D28">
      <w:pPr>
        <w:pStyle w:val="EQ"/>
        <w:rPr>
          <w:i/>
          <w:rPrChange w:id="40528" w:author="Draft version 2" w:date="2020-04-03T01:44:00Z">
            <w:rPr>
              <w:i/>
            </w:rPr>
          </w:rPrChange>
        </w:rPr>
      </w:pPr>
      <w:r w:rsidRPr="004072B1">
        <w:rPr>
          <w:i/>
          <w:rPrChange w:id="40529" w:author="Draft version 2" w:date="2020-04-03T01:44:00Z">
            <w:rPr>
              <w:i/>
            </w:rPr>
          </w:rPrChange>
        </w:rPr>
        <w:t>Ms + Hys &lt; Thresh</w:t>
      </w:r>
    </w:p>
    <w:p w14:paraId="319D08D4" w14:textId="77777777" w:rsidR="002C5D28" w:rsidRPr="004072B1" w:rsidRDefault="002C5D28" w:rsidP="002C5D28">
      <w:pPr>
        <w:rPr>
          <w:rPrChange w:id="40530" w:author="Draft version 2" w:date="2020-04-03T01:44:00Z">
            <w:rPr/>
          </w:rPrChange>
        </w:rPr>
      </w:pPr>
      <w:r w:rsidRPr="004072B1">
        <w:rPr>
          <w:rPrChange w:id="40531" w:author="Draft version 2" w:date="2020-04-03T01:44:00Z">
            <w:rPr/>
          </w:rPrChange>
        </w:rPr>
        <w:t>The variables in the formula are defined as follows:</w:t>
      </w:r>
    </w:p>
    <w:p w14:paraId="70687937" w14:textId="77777777" w:rsidR="002C5D28" w:rsidRPr="004072B1" w:rsidRDefault="002C5D28" w:rsidP="002C5D28">
      <w:pPr>
        <w:pStyle w:val="B1"/>
        <w:rPr>
          <w:rPrChange w:id="40532" w:author="Draft version 2" w:date="2020-04-03T01:44:00Z">
            <w:rPr/>
          </w:rPrChange>
        </w:rPr>
      </w:pPr>
      <w:r w:rsidRPr="004072B1">
        <w:rPr>
          <w:b/>
          <w:i/>
          <w:rPrChange w:id="40533" w:author="Draft version 2" w:date="2020-04-03T01:44:00Z">
            <w:rPr>
              <w:b/>
              <w:i/>
            </w:rPr>
          </w:rPrChange>
        </w:rPr>
        <w:t xml:space="preserve">Ms </w:t>
      </w:r>
      <w:r w:rsidRPr="004072B1">
        <w:rPr>
          <w:rPrChange w:id="40534" w:author="Draft version 2" w:date="2020-04-03T01:44:00Z">
            <w:rPr/>
          </w:rPrChange>
        </w:rPr>
        <w:t>is the measurement result of the serving cell, not taking into account any offsets.</w:t>
      </w:r>
    </w:p>
    <w:p w14:paraId="72FF28C4" w14:textId="77777777" w:rsidR="002C5D28" w:rsidRPr="004072B1" w:rsidRDefault="002C5D28" w:rsidP="002C5D28">
      <w:pPr>
        <w:pStyle w:val="B1"/>
        <w:rPr>
          <w:rPrChange w:id="40535" w:author="Draft version 2" w:date="2020-04-03T01:44:00Z">
            <w:rPr/>
          </w:rPrChange>
        </w:rPr>
      </w:pPr>
      <w:r w:rsidRPr="004072B1">
        <w:rPr>
          <w:b/>
          <w:i/>
          <w:rPrChange w:id="40536" w:author="Draft version 2" w:date="2020-04-03T01:44:00Z">
            <w:rPr>
              <w:b/>
              <w:i/>
            </w:rPr>
          </w:rPrChange>
        </w:rPr>
        <w:t>Hys</w:t>
      </w:r>
      <w:r w:rsidRPr="004072B1">
        <w:rPr>
          <w:rPrChange w:id="40537" w:author="Draft version 2" w:date="2020-04-03T01:44:00Z">
            <w:rPr/>
          </w:rPrChange>
        </w:rPr>
        <w:t xml:space="preserve"> is the hysteresis parameter for this event (i.e. </w:t>
      </w:r>
      <w:r w:rsidRPr="004072B1">
        <w:rPr>
          <w:i/>
          <w:rPrChange w:id="40538" w:author="Draft version 2" w:date="2020-04-03T01:44:00Z">
            <w:rPr>
              <w:i/>
            </w:rPr>
          </w:rPrChange>
        </w:rPr>
        <w:t xml:space="preserve">hysteresis </w:t>
      </w:r>
      <w:r w:rsidRPr="004072B1">
        <w:rPr>
          <w:rPrChange w:id="40539" w:author="Draft version 2" w:date="2020-04-03T01:44:00Z">
            <w:rPr/>
          </w:rPrChange>
        </w:rPr>
        <w:t xml:space="preserve">as defined within </w:t>
      </w:r>
      <w:r w:rsidRPr="004072B1">
        <w:rPr>
          <w:i/>
          <w:rPrChange w:id="40540" w:author="Draft version 2" w:date="2020-04-03T01:44:00Z">
            <w:rPr>
              <w:i/>
            </w:rPr>
          </w:rPrChange>
        </w:rPr>
        <w:t xml:space="preserve">reportConfigNR </w:t>
      </w:r>
      <w:r w:rsidRPr="004072B1">
        <w:rPr>
          <w:rPrChange w:id="40541" w:author="Draft version 2" w:date="2020-04-03T01:44:00Z">
            <w:rPr/>
          </w:rPrChange>
        </w:rPr>
        <w:t>for this event).</w:t>
      </w:r>
    </w:p>
    <w:p w14:paraId="41CBD5B9" w14:textId="77777777" w:rsidR="002C5D28" w:rsidRPr="004072B1" w:rsidRDefault="002C5D28" w:rsidP="002C5D28">
      <w:pPr>
        <w:pStyle w:val="B1"/>
        <w:rPr>
          <w:rPrChange w:id="40542" w:author="Draft version 2" w:date="2020-04-03T01:44:00Z">
            <w:rPr/>
          </w:rPrChange>
        </w:rPr>
      </w:pPr>
      <w:r w:rsidRPr="004072B1">
        <w:rPr>
          <w:b/>
          <w:i/>
          <w:rPrChange w:id="40543" w:author="Draft version 2" w:date="2020-04-03T01:44:00Z">
            <w:rPr>
              <w:b/>
              <w:i/>
            </w:rPr>
          </w:rPrChange>
        </w:rPr>
        <w:t>Thresh</w:t>
      </w:r>
      <w:r w:rsidRPr="004072B1">
        <w:rPr>
          <w:rPrChange w:id="40544" w:author="Draft version 2" w:date="2020-04-03T01:44:00Z">
            <w:rPr/>
          </w:rPrChange>
        </w:rPr>
        <w:t xml:space="preserve"> is the threshold parameter for this event (i.e. </w:t>
      </w:r>
      <w:r w:rsidRPr="004072B1">
        <w:rPr>
          <w:i/>
          <w:rPrChange w:id="40545" w:author="Draft version 2" w:date="2020-04-03T01:44:00Z">
            <w:rPr>
              <w:i/>
            </w:rPr>
          </w:rPrChange>
        </w:rPr>
        <w:t xml:space="preserve">a1-Threshold </w:t>
      </w:r>
      <w:r w:rsidRPr="004072B1">
        <w:rPr>
          <w:rPrChange w:id="40546" w:author="Draft version 2" w:date="2020-04-03T01:44:00Z">
            <w:rPr/>
          </w:rPrChange>
        </w:rPr>
        <w:t xml:space="preserve">as defined within </w:t>
      </w:r>
      <w:r w:rsidRPr="004072B1">
        <w:rPr>
          <w:i/>
          <w:rPrChange w:id="40547" w:author="Draft version 2" w:date="2020-04-03T01:44:00Z">
            <w:rPr>
              <w:i/>
            </w:rPr>
          </w:rPrChange>
        </w:rPr>
        <w:t xml:space="preserve">reportConfigNR </w:t>
      </w:r>
      <w:r w:rsidRPr="004072B1">
        <w:rPr>
          <w:rPrChange w:id="40548" w:author="Draft version 2" w:date="2020-04-03T01:44:00Z">
            <w:rPr/>
          </w:rPrChange>
        </w:rPr>
        <w:t>for this event).</w:t>
      </w:r>
    </w:p>
    <w:p w14:paraId="43D2F10D" w14:textId="77777777" w:rsidR="002C5D28" w:rsidRPr="004072B1" w:rsidRDefault="002C5D28" w:rsidP="002C5D28">
      <w:pPr>
        <w:pStyle w:val="B1"/>
        <w:rPr>
          <w:rPrChange w:id="40549" w:author="Draft version 2" w:date="2020-04-03T01:44:00Z">
            <w:rPr/>
          </w:rPrChange>
        </w:rPr>
      </w:pPr>
      <w:r w:rsidRPr="004072B1">
        <w:rPr>
          <w:b/>
          <w:i/>
          <w:rPrChange w:id="40550" w:author="Draft version 2" w:date="2020-04-03T01:44:00Z">
            <w:rPr>
              <w:b/>
              <w:i/>
            </w:rPr>
          </w:rPrChange>
        </w:rPr>
        <w:t xml:space="preserve">Ms </w:t>
      </w:r>
      <w:r w:rsidRPr="004072B1">
        <w:rPr>
          <w:rPrChange w:id="40551" w:author="Draft version 2" w:date="2020-04-03T01:44:00Z">
            <w:rPr/>
          </w:rPrChange>
        </w:rPr>
        <w:t xml:space="preserve">is expressed in dBm </w:t>
      </w:r>
      <w:r w:rsidRPr="004072B1">
        <w:rPr>
          <w:lang w:eastAsia="ko-KR"/>
          <w:rPrChange w:id="40552" w:author="Draft version 2" w:date="2020-04-03T01:44:00Z">
            <w:rPr>
              <w:lang w:eastAsia="ko-KR"/>
            </w:rPr>
          </w:rPrChange>
        </w:rPr>
        <w:t>in case of RSRP, or in dB in case of RSRQ</w:t>
      </w:r>
      <w:r w:rsidRPr="004072B1">
        <w:rPr>
          <w:rPrChange w:id="40553" w:author="Draft version 2" w:date="2020-04-03T01:44:00Z">
            <w:rPr/>
          </w:rPrChange>
        </w:rPr>
        <w:t xml:space="preserve"> and RS-SINR.</w:t>
      </w:r>
    </w:p>
    <w:p w14:paraId="0E764735" w14:textId="77777777" w:rsidR="002C5D28" w:rsidRPr="004072B1" w:rsidRDefault="002C5D28" w:rsidP="002C5D28">
      <w:pPr>
        <w:pStyle w:val="B1"/>
        <w:rPr>
          <w:rPrChange w:id="40554" w:author="Draft version 2" w:date="2020-04-03T01:44:00Z">
            <w:rPr/>
          </w:rPrChange>
        </w:rPr>
      </w:pPr>
      <w:r w:rsidRPr="004072B1">
        <w:rPr>
          <w:b/>
          <w:i/>
          <w:rPrChange w:id="40555" w:author="Draft version 2" w:date="2020-04-03T01:44:00Z">
            <w:rPr>
              <w:b/>
              <w:i/>
            </w:rPr>
          </w:rPrChange>
        </w:rPr>
        <w:t xml:space="preserve">Hys </w:t>
      </w:r>
      <w:r w:rsidRPr="004072B1">
        <w:rPr>
          <w:rPrChange w:id="40556" w:author="Draft version 2" w:date="2020-04-03T01:44:00Z">
            <w:rPr/>
          </w:rPrChange>
        </w:rPr>
        <w:t>is expressed in dB.</w:t>
      </w:r>
    </w:p>
    <w:p w14:paraId="6A967AAB" w14:textId="77777777" w:rsidR="002C5D28" w:rsidRPr="004072B1" w:rsidRDefault="002C5D28" w:rsidP="002C5D28">
      <w:pPr>
        <w:pStyle w:val="B1"/>
        <w:rPr>
          <w:lang w:eastAsia="ko-KR"/>
          <w:rPrChange w:id="40557" w:author="Draft version 2" w:date="2020-04-03T01:44:00Z">
            <w:rPr>
              <w:lang w:eastAsia="ko-KR"/>
            </w:rPr>
          </w:rPrChange>
        </w:rPr>
      </w:pPr>
      <w:r w:rsidRPr="004072B1">
        <w:rPr>
          <w:b/>
          <w:i/>
          <w:rPrChange w:id="40558" w:author="Draft version 2" w:date="2020-04-03T01:44:00Z">
            <w:rPr>
              <w:b/>
              <w:i/>
            </w:rPr>
          </w:rPrChange>
        </w:rPr>
        <w:t>Thres</w:t>
      </w:r>
      <w:r w:rsidRPr="004072B1">
        <w:rPr>
          <w:b/>
          <w:i/>
          <w:lang w:eastAsia="ko-KR"/>
          <w:rPrChange w:id="40559" w:author="Draft version 2" w:date="2020-04-03T01:44:00Z">
            <w:rPr>
              <w:b/>
              <w:i/>
              <w:lang w:eastAsia="ko-KR"/>
            </w:rPr>
          </w:rPrChange>
        </w:rPr>
        <w:t xml:space="preserve">h </w:t>
      </w:r>
      <w:r w:rsidRPr="004072B1">
        <w:rPr>
          <w:lang w:eastAsia="ko-KR"/>
          <w:rPrChange w:id="40560" w:author="Draft version 2" w:date="2020-04-03T01:44:00Z">
            <w:rPr>
              <w:lang w:eastAsia="ko-KR"/>
            </w:rPr>
          </w:rPrChange>
        </w:rPr>
        <w:t>is</w:t>
      </w:r>
      <w:r w:rsidRPr="004072B1">
        <w:rPr>
          <w:rPrChange w:id="40561" w:author="Draft version 2" w:date="2020-04-03T01:44:00Z">
            <w:rPr/>
          </w:rPrChange>
        </w:rPr>
        <w:t xml:space="preserve"> expressed in the same unit as </w:t>
      </w:r>
      <w:r w:rsidRPr="004072B1">
        <w:rPr>
          <w:b/>
          <w:i/>
          <w:rPrChange w:id="40562" w:author="Draft version 2" w:date="2020-04-03T01:44:00Z">
            <w:rPr>
              <w:b/>
              <w:i/>
            </w:rPr>
          </w:rPrChange>
        </w:rPr>
        <w:t>Ms</w:t>
      </w:r>
      <w:r w:rsidRPr="004072B1">
        <w:rPr>
          <w:rPrChange w:id="40563" w:author="Draft version 2" w:date="2020-04-03T01:44:00Z">
            <w:rPr/>
          </w:rPrChange>
        </w:rPr>
        <w:t>.</w:t>
      </w:r>
    </w:p>
    <w:p w14:paraId="29ECD7BA" w14:textId="77777777" w:rsidR="002C5D28" w:rsidRPr="004072B1" w:rsidRDefault="002C5D28" w:rsidP="002C5D28">
      <w:pPr>
        <w:pStyle w:val="Heading4"/>
        <w:rPr>
          <w:rPrChange w:id="40564" w:author="Draft version 2" w:date="2020-04-03T01:44:00Z">
            <w:rPr/>
          </w:rPrChange>
        </w:rPr>
      </w:pPr>
      <w:bookmarkStart w:id="40565" w:name="_Toc20425810"/>
      <w:bookmarkStart w:id="40566" w:name="_Toc29321206"/>
      <w:bookmarkStart w:id="40567" w:name="_Toc36756811"/>
      <w:r w:rsidRPr="004072B1">
        <w:rPr>
          <w:rPrChange w:id="40568" w:author="Draft version 2" w:date="2020-04-03T01:44:00Z">
            <w:rPr/>
          </w:rPrChange>
        </w:rPr>
        <w:t>5.5.4.3</w:t>
      </w:r>
      <w:r w:rsidRPr="004072B1">
        <w:rPr>
          <w:rPrChange w:id="40569" w:author="Draft version 2" w:date="2020-04-03T01:44:00Z">
            <w:rPr/>
          </w:rPrChange>
        </w:rPr>
        <w:tab/>
        <w:t>Event A2 (Serving becomes worse than threshold)</w:t>
      </w:r>
      <w:bookmarkEnd w:id="40565"/>
      <w:bookmarkEnd w:id="40566"/>
      <w:bookmarkEnd w:id="40567"/>
    </w:p>
    <w:p w14:paraId="7E1CB9BB" w14:textId="3E3E2756" w:rsidR="002C5D28" w:rsidRPr="004072B1" w:rsidRDefault="002C5D28" w:rsidP="002C5D28">
      <w:pPr>
        <w:rPr>
          <w:rPrChange w:id="40570" w:author="Draft version 2" w:date="2020-04-03T01:44:00Z">
            <w:rPr/>
          </w:rPrChange>
        </w:rPr>
      </w:pPr>
      <w:r w:rsidRPr="004072B1">
        <w:rPr>
          <w:rPrChange w:id="40571" w:author="Draft version 2" w:date="2020-04-03T01:44:00Z">
            <w:rPr/>
          </w:rPrChange>
        </w:rPr>
        <w:t>The UE shall:</w:t>
      </w:r>
    </w:p>
    <w:p w14:paraId="2F0E3FDC" w14:textId="6617F7AF" w:rsidR="002C5D28" w:rsidRPr="004072B1" w:rsidRDefault="002C5D28" w:rsidP="000D2242">
      <w:pPr>
        <w:pStyle w:val="B1"/>
        <w:rPr>
          <w:rPrChange w:id="40572" w:author="Draft version 2" w:date="2020-04-03T01:44:00Z">
            <w:rPr/>
          </w:rPrChange>
        </w:rPr>
      </w:pPr>
      <w:r w:rsidRPr="004072B1">
        <w:rPr>
          <w:rPrChange w:id="40573" w:author="Draft version 2" w:date="2020-04-03T01:44:00Z">
            <w:rPr/>
          </w:rPrChange>
        </w:rPr>
        <w:t>1&gt;</w:t>
      </w:r>
      <w:r w:rsidRPr="004072B1">
        <w:rPr>
          <w:rPrChange w:id="40574" w:author="Draft version 2" w:date="2020-04-03T01:44:00Z">
            <w:rPr/>
          </w:rPrChange>
        </w:rPr>
        <w:tab/>
        <w:t>consider the entering condition for this event to be satisfied when condition A2-1, as specified below, is fulfilled;</w:t>
      </w:r>
    </w:p>
    <w:p w14:paraId="50B49763" w14:textId="7A4335A8" w:rsidR="002C5D28" w:rsidRPr="004072B1" w:rsidRDefault="002C5D28" w:rsidP="000D2242">
      <w:pPr>
        <w:pStyle w:val="B1"/>
        <w:rPr>
          <w:rPrChange w:id="40575" w:author="Draft version 2" w:date="2020-04-03T01:44:00Z">
            <w:rPr/>
          </w:rPrChange>
        </w:rPr>
      </w:pPr>
      <w:r w:rsidRPr="004072B1">
        <w:rPr>
          <w:rPrChange w:id="40576" w:author="Draft version 2" w:date="2020-04-03T01:44:00Z">
            <w:rPr/>
          </w:rPrChange>
        </w:rPr>
        <w:t>1&gt;</w:t>
      </w:r>
      <w:r w:rsidRPr="004072B1">
        <w:rPr>
          <w:rPrChange w:id="40577" w:author="Draft version 2" w:date="2020-04-03T01:44:00Z">
            <w:rPr/>
          </w:rPrChange>
        </w:rPr>
        <w:tab/>
        <w:t>consider the leaving condition for this event to be satisfied when condition A2-2, as specified below, is fulfilled;</w:t>
      </w:r>
    </w:p>
    <w:p w14:paraId="3B20A135" w14:textId="77777777" w:rsidR="002C5D28" w:rsidRPr="004072B1" w:rsidRDefault="002C5D28" w:rsidP="000D2242">
      <w:pPr>
        <w:pStyle w:val="B1"/>
        <w:rPr>
          <w:rPrChange w:id="40578" w:author="Draft version 2" w:date="2020-04-03T01:44:00Z">
            <w:rPr/>
          </w:rPrChange>
        </w:rPr>
      </w:pPr>
      <w:r w:rsidRPr="004072B1">
        <w:rPr>
          <w:rPrChange w:id="40579" w:author="Draft version 2" w:date="2020-04-03T01:44:00Z">
            <w:rPr/>
          </w:rPrChange>
        </w:rPr>
        <w:t>1&gt;</w:t>
      </w:r>
      <w:r w:rsidRPr="004072B1">
        <w:rPr>
          <w:rPrChange w:id="40580" w:author="Draft version 2" w:date="2020-04-03T01:44:00Z">
            <w:rPr/>
          </w:rPrChange>
        </w:rPr>
        <w:tab/>
        <w:t xml:space="preserve">for this measurement, consider the serving cell indicated by the </w:t>
      </w:r>
      <w:r w:rsidRPr="004072B1">
        <w:rPr>
          <w:i/>
          <w:rPrChange w:id="40581" w:author="Draft version 2" w:date="2020-04-03T01:44:00Z">
            <w:rPr>
              <w:i/>
            </w:rPr>
          </w:rPrChange>
        </w:rPr>
        <w:t xml:space="preserve">measObjectNR </w:t>
      </w:r>
      <w:r w:rsidRPr="004072B1">
        <w:rPr>
          <w:rPrChange w:id="40582" w:author="Draft version 2" w:date="2020-04-03T01:44:00Z">
            <w:rPr/>
          </w:rPrChange>
        </w:rPr>
        <w:t>associated to this event.</w:t>
      </w:r>
    </w:p>
    <w:p w14:paraId="6DD54BD6" w14:textId="77777777" w:rsidR="002C5D28" w:rsidRPr="004072B1" w:rsidRDefault="002C5D28" w:rsidP="002C5D28">
      <w:pPr>
        <w:rPr>
          <w:rPrChange w:id="40583" w:author="Draft version 2" w:date="2020-04-03T01:44:00Z">
            <w:rPr/>
          </w:rPrChange>
        </w:rPr>
      </w:pPr>
      <w:r w:rsidRPr="004072B1">
        <w:rPr>
          <w:lang w:eastAsia="ko-KR"/>
          <w:rPrChange w:id="40584" w:author="Draft version 2" w:date="2020-04-03T01:44:00Z">
            <w:rPr>
              <w:lang w:eastAsia="ko-KR"/>
            </w:rPr>
          </w:rPrChange>
        </w:rPr>
        <w:t>Inequality</w:t>
      </w:r>
      <w:r w:rsidRPr="004072B1">
        <w:rPr>
          <w:rPrChange w:id="40585" w:author="Draft version 2" w:date="2020-04-03T01:44:00Z">
            <w:rPr/>
          </w:rPrChange>
        </w:rPr>
        <w:t xml:space="preserve"> A2-1 (Entering condition)</w:t>
      </w:r>
    </w:p>
    <w:p w14:paraId="2ACB4BED" w14:textId="77777777" w:rsidR="002C5D28" w:rsidRPr="004072B1" w:rsidRDefault="002C5D28" w:rsidP="002C5D28">
      <w:pPr>
        <w:pStyle w:val="EQ"/>
        <w:rPr>
          <w:rPrChange w:id="40586" w:author="Draft version 2" w:date="2020-04-03T01:44:00Z">
            <w:rPr/>
          </w:rPrChange>
        </w:rPr>
      </w:pPr>
      <w:r w:rsidRPr="004072B1">
        <w:rPr>
          <w:i/>
          <w:rPrChange w:id="40587" w:author="Draft version 2" w:date="2020-04-03T01:44:00Z">
            <w:rPr>
              <w:i/>
            </w:rPr>
          </w:rPrChange>
        </w:rPr>
        <w:t>Ms + Hys &lt; Thresh</w:t>
      </w:r>
    </w:p>
    <w:p w14:paraId="542C8E40" w14:textId="77777777" w:rsidR="002C5D28" w:rsidRPr="004072B1" w:rsidRDefault="002C5D28" w:rsidP="002C5D28">
      <w:pPr>
        <w:rPr>
          <w:rPrChange w:id="40588" w:author="Draft version 2" w:date="2020-04-03T01:44:00Z">
            <w:rPr/>
          </w:rPrChange>
        </w:rPr>
      </w:pPr>
      <w:r w:rsidRPr="004072B1">
        <w:rPr>
          <w:lang w:eastAsia="ko-KR"/>
          <w:rPrChange w:id="40589" w:author="Draft version 2" w:date="2020-04-03T01:44:00Z">
            <w:rPr>
              <w:lang w:eastAsia="ko-KR"/>
            </w:rPr>
          </w:rPrChange>
        </w:rPr>
        <w:t>Inequality</w:t>
      </w:r>
      <w:r w:rsidRPr="004072B1">
        <w:rPr>
          <w:rPrChange w:id="40590" w:author="Draft version 2" w:date="2020-04-03T01:44:00Z">
            <w:rPr/>
          </w:rPrChange>
        </w:rPr>
        <w:t xml:space="preserve"> A2-2 (Leaving condition)</w:t>
      </w:r>
    </w:p>
    <w:p w14:paraId="4C5A0E35" w14:textId="77777777" w:rsidR="002C5D28" w:rsidRPr="004072B1" w:rsidRDefault="002C5D28" w:rsidP="002C5D28">
      <w:pPr>
        <w:pStyle w:val="EQ"/>
        <w:rPr>
          <w:rPrChange w:id="40591" w:author="Draft version 2" w:date="2020-04-03T01:44:00Z">
            <w:rPr/>
          </w:rPrChange>
        </w:rPr>
      </w:pPr>
      <w:r w:rsidRPr="004072B1">
        <w:rPr>
          <w:i/>
          <w:rPrChange w:id="40592" w:author="Draft version 2" w:date="2020-04-03T01:44:00Z">
            <w:rPr>
              <w:i/>
            </w:rPr>
          </w:rPrChange>
        </w:rPr>
        <w:t>Ms – Hys &gt; Thresh</w:t>
      </w:r>
    </w:p>
    <w:p w14:paraId="35DFE2BE" w14:textId="77777777" w:rsidR="002C5D28" w:rsidRPr="004072B1" w:rsidRDefault="002C5D28" w:rsidP="002C5D28">
      <w:pPr>
        <w:rPr>
          <w:rPrChange w:id="40593" w:author="Draft version 2" w:date="2020-04-03T01:44:00Z">
            <w:rPr/>
          </w:rPrChange>
        </w:rPr>
      </w:pPr>
      <w:r w:rsidRPr="004072B1">
        <w:rPr>
          <w:rPrChange w:id="40594" w:author="Draft version 2" w:date="2020-04-03T01:44:00Z">
            <w:rPr/>
          </w:rPrChange>
        </w:rPr>
        <w:t>The variables in the formula are defined as follows:</w:t>
      </w:r>
    </w:p>
    <w:p w14:paraId="690A648B" w14:textId="77777777" w:rsidR="002C5D28" w:rsidRPr="004072B1" w:rsidRDefault="002C5D28" w:rsidP="002C5D28">
      <w:pPr>
        <w:pStyle w:val="B1"/>
        <w:rPr>
          <w:rPrChange w:id="40595" w:author="Draft version 2" w:date="2020-04-03T01:44:00Z">
            <w:rPr/>
          </w:rPrChange>
        </w:rPr>
      </w:pPr>
      <w:r w:rsidRPr="004072B1">
        <w:rPr>
          <w:b/>
          <w:i/>
          <w:rPrChange w:id="40596" w:author="Draft version 2" w:date="2020-04-03T01:44:00Z">
            <w:rPr>
              <w:b/>
              <w:i/>
            </w:rPr>
          </w:rPrChange>
        </w:rPr>
        <w:t xml:space="preserve">Ms </w:t>
      </w:r>
      <w:r w:rsidRPr="004072B1">
        <w:rPr>
          <w:rPrChange w:id="40597" w:author="Draft version 2" w:date="2020-04-03T01:44:00Z">
            <w:rPr/>
          </w:rPrChange>
        </w:rPr>
        <w:t>is the measurement result of the serving cell, not taking into account any offsets.</w:t>
      </w:r>
    </w:p>
    <w:p w14:paraId="4EC01A50" w14:textId="77777777" w:rsidR="002C5D28" w:rsidRPr="004072B1" w:rsidRDefault="002C5D28" w:rsidP="002C5D28">
      <w:pPr>
        <w:pStyle w:val="B1"/>
        <w:rPr>
          <w:rPrChange w:id="40598" w:author="Draft version 2" w:date="2020-04-03T01:44:00Z">
            <w:rPr/>
          </w:rPrChange>
        </w:rPr>
      </w:pPr>
      <w:r w:rsidRPr="004072B1">
        <w:rPr>
          <w:b/>
          <w:i/>
          <w:rPrChange w:id="40599" w:author="Draft version 2" w:date="2020-04-03T01:44:00Z">
            <w:rPr>
              <w:b/>
              <w:i/>
            </w:rPr>
          </w:rPrChange>
        </w:rPr>
        <w:lastRenderedPageBreak/>
        <w:t>Hys</w:t>
      </w:r>
      <w:r w:rsidRPr="004072B1">
        <w:rPr>
          <w:rPrChange w:id="40600" w:author="Draft version 2" w:date="2020-04-03T01:44:00Z">
            <w:rPr/>
          </w:rPrChange>
        </w:rPr>
        <w:t xml:space="preserve"> is the hysteresis parameter for this event (i.e. </w:t>
      </w:r>
      <w:r w:rsidRPr="004072B1">
        <w:rPr>
          <w:i/>
          <w:rPrChange w:id="40601" w:author="Draft version 2" w:date="2020-04-03T01:44:00Z">
            <w:rPr>
              <w:i/>
            </w:rPr>
          </w:rPrChange>
        </w:rPr>
        <w:t>hysteresis</w:t>
      </w:r>
      <w:r w:rsidRPr="004072B1">
        <w:rPr>
          <w:rPrChange w:id="40602" w:author="Draft version 2" w:date="2020-04-03T01:44:00Z">
            <w:rPr/>
          </w:rPrChange>
        </w:rPr>
        <w:t xml:space="preserve"> as defined within </w:t>
      </w:r>
      <w:r w:rsidRPr="004072B1">
        <w:rPr>
          <w:i/>
          <w:rPrChange w:id="40603" w:author="Draft version 2" w:date="2020-04-03T01:44:00Z">
            <w:rPr>
              <w:i/>
            </w:rPr>
          </w:rPrChange>
        </w:rPr>
        <w:t xml:space="preserve">reportConfigNR </w:t>
      </w:r>
      <w:r w:rsidRPr="004072B1">
        <w:rPr>
          <w:rPrChange w:id="40604" w:author="Draft version 2" w:date="2020-04-03T01:44:00Z">
            <w:rPr/>
          </w:rPrChange>
        </w:rPr>
        <w:t>for this event).</w:t>
      </w:r>
    </w:p>
    <w:p w14:paraId="3ABE4588" w14:textId="77777777" w:rsidR="002C5D28" w:rsidRPr="004072B1" w:rsidRDefault="002C5D28" w:rsidP="002C5D28">
      <w:pPr>
        <w:pStyle w:val="B1"/>
        <w:rPr>
          <w:rPrChange w:id="40605" w:author="Draft version 2" w:date="2020-04-03T01:44:00Z">
            <w:rPr/>
          </w:rPrChange>
        </w:rPr>
      </w:pPr>
      <w:r w:rsidRPr="004072B1">
        <w:rPr>
          <w:b/>
          <w:i/>
          <w:rPrChange w:id="40606" w:author="Draft version 2" w:date="2020-04-03T01:44:00Z">
            <w:rPr>
              <w:b/>
              <w:i/>
            </w:rPr>
          </w:rPrChange>
        </w:rPr>
        <w:t>Thresh</w:t>
      </w:r>
      <w:r w:rsidRPr="004072B1">
        <w:rPr>
          <w:rPrChange w:id="40607" w:author="Draft version 2" w:date="2020-04-03T01:44:00Z">
            <w:rPr/>
          </w:rPrChange>
        </w:rPr>
        <w:t xml:space="preserve"> is the threshold parameter for this event (i.e. </w:t>
      </w:r>
      <w:r w:rsidRPr="004072B1">
        <w:rPr>
          <w:i/>
          <w:rPrChange w:id="40608" w:author="Draft version 2" w:date="2020-04-03T01:44:00Z">
            <w:rPr>
              <w:i/>
            </w:rPr>
          </w:rPrChange>
        </w:rPr>
        <w:t xml:space="preserve">a2-Threshold </w:t>
      </w:r>
      <w:r w:rsidRPr="004072B1">
        <w:rPr>
          <w:rPrChange w:id="40609" w:author="Draft version 2" w:date="2020-04-03T01:44:00Z">
            <w:rPr/>
          </w:rPrChange>
        </w:rPr>
        <w:t xml:space="preserve">as defined within </w:t>
      </w:r>
      <w:r w:rsidRPr="004072B1">
        <w:rPr>
          <w:i/>
          <w:rPrChange w:id="40610" w:author="Draft version 2" w:date="2020-04-03T01:44:00Z">
            <w:rPr>
              <w:i/>
            </w:rPr>
          </w:rPrChange>
        </w:rPr>
        <w:t xml:space="preserve">reportConfigNR </w:t>
      </w:r>
      <w:r w:rsidRPr="004072B1">
        <w:rPr>
          <w:rPrChange w:id="40611" w:author="Draft version 2" w:date="2020-04-03T01:44:00Z">
            <w:rPr/>
          </w:rPrChange>
        </w:rPr>
        <w:t>for this event).</w:t>
      </w:r>
    </w:p>
    <w:p w14:paraId="307E3D69" w14:textId="77777777" w:rsidR="002C5D28" w:rsidRPr="004072B1" w:rsidRDefault="002C5D28" w:rsidP="002C5D28">
      <w:pPr>
        <w:pStyle w:val="B1"/>
        <w:rPr>
          <w:rPrChange w:id="40612" w:author="Draft version 2" w:date="2020-04-03T01:44:00Z">
            <w:rPr/>
          </w:rPrChange>
        </w:rPr>
      </w:pPr>
      <w:r w:rsidRPr="004072B1">
        <w:rPr>
          <w:b/>
          <w:i/>
          <w:rPrChange w:id="40613" w:author="Draft version 2" w:date="2020-04-03T01:44:00Z">
            <w:rPr>
              <w:b/>
              <w:i/>
            </w:rPr>
          </w:rPrChange>
        </w:rPr>
        <w:t xml:space="preserve">Ms </w:t>
      </w:r>
      <w:r w:rsidRPr="004072B1">
        <w:rPr>
          <w:rPrChange w:id="40614" w:author="Draft version 2" w:date="2020-04-03T01:44:00Z">
            <w:rPr/>
          </w:rPrChange>
        </w:rPr>
        <w:t>is expressed in dBm</w:t>
      </w:r>
      <w:r w:rsidRPr="004072B1">
        <w:rPr>
          <w:lang w:eastAsia="ko-KR"/>
          <w:rPrChange w:id="40615" w:author="Draft version 2" w:date="2020-04-03T01:44:00Z">
            <w:rPr>
              <w:lang w:eastAsia="ko-KR"/>
            </w:rPr>
          </w:rPrChange>
        </w:rPr>
        <w:t xml:space="preserve"> in case of RSRP, or in dB in case of RSRQ</w:t>
      </w:r>
      <w:r w:rsidRPr="004072B1">
        <w:rPr>
          <w:rPrChange w:id="40616" w:author="Draft version 2" w:date="2020-04-03T01:44:00Z">
            <w:rPr/>
          </w:rPrChange>
        </w:rPr>
        <w:t xml:space="preserve"> and RS-SINR.</w:t>
      </w:r>
    </w:p>
    <w:p w14:paraId="7606B829" w14:textId="77777777" w:rsidR="002C5D28" w:rsidRPr="004072B1" w:rsidRDefault="002C5D28" w:rsidP="002C5D28">
      <w:pPr>
        <w:pStyle w:val="B1"/>
        <w:rPr>
          <w:rPrChange w:id="40617" w:author="Draft version 2" w:date="2020-04-03T01:44:00Z">
            <w:rPr/>
          </w:rPrChange>
        </w:rPr>
      </w:pPr>
      <w:r w:rsidRPr="004072B1">
        <w:rPr>
          <w:b/>
          <w:i/>
          <w:rPrChange w:id="40618" w:author="Draft version 2" w:date="2020-04-03T01:44:00Z">
            <w:rPr>
              <w:b/>
              <w:i/>
            </w:rPr>
          </w:rPrChange>
        </w:rPr>
        <w:t xml:space="preserve">Hys </w:t>
      </w:r>
      <w:r w:rsidRPr="004072B1">
        <w:rPr>
          <w:rPrChange w:id="40619" w:author="Draft version 2" w:date="2020-04-03T01:44:00Z">
            <w:rPr/>
          </w:rPrChange>
        </w:rPr>
        <w:t>is expressed in dB.</w:t>
      </w:r>
    </w:p>
    <w:p w14:paraId="7AD406FC" w14:textId="77777777" w:rsidR="002C5D28" w:rsidRPr="004072B1" w:rsidRDefault="002C5D28" w:rsidP="002C5D28">
      <w:pPr>
        <w:pStyle w:val="B1"/>
        <w:rPr>
          <w:lang w:eastAsia="ko-KR"/>
          <w:rPrChange w:id="40620" w:author="Draft version 2" w:date="2020-04-03T01:44:00Z">
            <w:rPr>
              <w:lang w:eastAsia="ko-KR"/>
            </w:rPr>
          </w:rPrChange>
        </w:rPr>
      </w:pPr>
      <w:r w:rsidRPr="004072B1">
        <w:rPr>
          <w:b/>
          <w:i/>
          <w:rPrChange w:id="40621" w:author="Draft version 2" w:date="2020-04-03T01:44:00Z">
            <w:rPr>
              <w:b/>
              <w:i/>
            </w:rPr>
          </w:rPrChange>
        </w:rPr>
        <w:t>Thres</w:t>
      </w:r>
      <w:r w:rsidRPr="004072B1">
        <w:rPr>
          <w:b/>
          <w:i/>
          <w:lang w:eastAsia="ko-KR"/>
          <w:rPrChange w:id="40622" w:author="Draft version 2" w:date="2020-04-03T01:44:00Z">
            <w:rPr>
              <w:b/>
              <w:i/>
              <w:lang w:eastAsia="ko-KR"/>
            </w:rPr>
          </w:rPrChange>
        </w:rPr>
        <w:t xml:space="preserve">h </w:t>
      </w:r>
      <w:r w:rsidRPr="004072B1">
        <w:rPr>
          <w:lang w:eastAsia="ko-KR"/>
          <w:rPrChange w:id="40623" w:author="Draft version 2" w:date="2020-04-03T01:44:00Z">
            <w:rPr>
              <w:lang w:eastAsia="ko-KR"/>
            </w:rPr>
          </w:rPrChange>
        </w:rPr>
        <w:t>is</w:t>
      </w:r>
      <w:r w:rsidRPr="004072B1">
        <w:rPr>
          <w:rPrChange w:id="40624" w:author="Draft version 2" w:date="2020-04-03T01:44:00Z">
            <w:rPr/>
          </w:rPrChange>
        </w:rPr>
        <w:t xml:space="preserve"> expressed in the same unit as </w:t>
      </w:r>
      <w:r w:rsidRPr="004072B1">
        <w:rPr>
          <w:b/>
          <w:i/>
          <w:rPrChange w:id="40625" w:author="Draft version 2" w:date="2020-04-03T01:44:00Z">
            <w:rPr>
              <w:b/>
              <w:i/>
            </w:rPr>
          </w:rPrChange>
        </w:rPr>
        <w:t>Ms</w:t>
      </w:r>
      <w:r w:rsidRPr="004072B1">
        <w:rPr>
          <w:rPrChange w:id="40626" w:author="Draft version 2" w:date="2020-04-03T01:44:00Z">
            <w:rPr/>
          </w:rPrChange>
        </w:rPr>
        <w:t>.</w:t>
      </w:r>
    </w:p>
    <w:p w14:paraId="331CE8C2" w14:textId="77777777" w:rsidR="002C5D28" w:rsidRPr="004072B1" w:rsidRDefault="002C5D28" w:rsidP="002C5D28">
      <w:pPr>
        <w:pStyle w:val="Heading4"/>
        <w:rPr>
          <w:rPrChange w:id="40627" w:author="Draft version 2" w:date="2020-04-03T01:44:00Z">
            <w:rPr/>
          </w:rPrChange>
        </w:rPr>
      </w:pPr>
      <w:bookmarkStart w:id="40628" w:name="_Toc20425811"/>
      <w:bookmarkStart w:id="40629" w:name="_Toc29321207"/>
      <w:bookmarkStart w:id="40630" w:name="_Toc36756812"/>
      <w:r w:rsidRPr="004072B1">
        <w:rPr>
          <w:rPrChange w:id="40631" w:author="Draft version 2" w:date="2020-04-03T01:44:00Z">
            <w:rPr/>
          </w:rPrChange>
        </w:rPr>
        <w:t>5.5.4.4</w:t>
      </w:r>
      <w:r w:rsidRPr="004072B1">
        <w:rPr>
          <w:rPrChange w:id="40632" w:author="Draft version 2" w:date="2020-04-03T01:44:00Z">
            <w:rPr/>
          </w:rPrChange>
        </w:rPr>
        <w:tab/>
        <w:t>Event A3 (Neighbour becomes offset better than SpCell)</w:t>
      </w:r>
      <w:bookmarkEnd w:id="40628"/>
      <w:bookmarkEnd w:id="40629"/>
      <w:bookmarkEnd w:id="40630"/>
    </w:p>
    <w:p w14:paraId="771A3403" w14:textId="254DE843" w:rsidR="002C5D28" w:rsidRPr="004072B1" w:rsidRDefault="002C5D28" w:rsidP="002C5D28">
      <w:pPr>
        <w:rPr>
          <w:rPrChange w:id="40633" w:author="Draft version 2" w:date="2020-04-03T01:44:00Z">
            <w:rPr/>
          </w:rPrChange>
        </w:rPr>
      </w:pPr>
      <w:r w:rsidRPr="004072B1">
        <w:rPr>
          <w:rPrChange w:id="40634" w:author="Draft version 2" w:date="2020-04-03T01:44:00Z">
            <w:rPr/>
          </w:rPrChange>
        </w:rPr>
        <w:t>The UE shall:</w:t>
      </w:r>
    </w:p>
    <w:p w14:paraId="434A599D" w14:textId="09CCCFC5" w:rsidR="002C5D28" w:rsidRPr="004072B1" w:rsidRDefault="002C5D28" w:rsidP="000D2242">
      <w:pPr>
        <w:pStyle w:val="B1"/>
        <w:rPr>
          <w:rPrChange w:id="40635" w:author="Draft version 2" w:date="2020-04-03T01:44:00Z">
            <w:rPr/>
          </w:rPrChange>
        </w:rPr>
      </w:pPr>
      <w:r w:rsidRPr="004072B1">
        <w:rPr>
          <w:rPrChange w:id="40636" w:author="Draft version 2" w:date="2020-04-03T01:44:00Z">
            <w:rPr/>
          </w:rPrChange>
        </w:rPr>
        <w:t>1&gt;</w:t>
      </w:r>
      <w:r w:rsidRPr="004072B1">
        <w:rPr>
          <w:rPrChange w:id="40637" w:author="Draft version 2" w:date="2020-04-03T01:44:00Z">
            <w:rPr/>
          </w:rPrChange>
        </w:rPr>
        <w:tab/>
        <w:t>consider the entering condition for this event to be satisfied when condition A3-1, as specified below, is fulfilled;</w:t>
      </w:r>
    </w:p>
    <w:p w14:paraId="165CC610" w14:textId="78EB05AF" w:rsidR="002C5D28" w:rsidRPr="004072B1" w:rsidRDefault="002C5D28" w:rsidP="000D2242">
      <w:pPr>
        <w:pStyle w:val="B1"/>
        <w:rPr>
          <w:rPrChange w:id="40638" w:author="Draft version 2" w:date="2020-04-03T01:44:00Z">
            <w:rPr/>
          </w:rPrChange>
        </w:rPr>
      </w:pPr>
      <w:r w:rsidRPr="004072B1">
        <w:rPr>
          <w:rPrChange w:id="40639" w:author="Draft version 2" w:date="2020-04-03T01:44:00Z">
            <w:rPr/>
          </w:rPrChange>
        </w:rPr>
        <w:t>1&gt;</w:t>
      </w:r>
      <w:r w:rsidRPr="004072B1">
        <w:rPr>
          <w:rPrChange w:id="40640" w:author="Draft version 2" w:date="2020-04-03T01:44:00Z">
            <w:rPr/>
          </w:rPrChange>
        </w:rPr>
        <w:tab/>
        <w:t>consider the leaving condition for this event to be satisfied when condition A3-2, as specified below, is fulfilled;</w:t>
      </w:r>
    </w:p>
    <w:p w14:paraId="0027081E" w14:textId="77777777" w:rsidR="00F95F2F" w:rsidRPr="004072B1" w:rsidRDefault="002C5D28" w:rsidP="000D2242">
      <w:pPr>
        <w:pStyle w:val="B1"/>
        <w:rPr>
          <w:rPrChange w:id="40641" w:author="Draft version 2" w:date="2020-04-03T01:44:00Z">
            <w:rPr/>
          </w:rPrChange>
        </w:rPr>
      </w:pPr>
      <w:r w:rsidRPr="004072B1">
        <w:rPr>
          <w:rPrChange w:id="40642" w:author="Draft version 2" w:date="2020-04-03T01:44:00Z">
            <w:rPr/>
          </w:rPrChange>
        </w:rPr>
        <w:t>1&gt;</w:t>
      </w:r>
      <w:r w:rsidRPr="004072B1">
        <w:rPr>
          <w:rPrChange w:id="40643" w:author="Draft version 2" w:date="2020-04-03T01:44:00Z">
            <w:rPr/>
          </w:rPrChange>
        </w:rPr>
        <w:tab/>
        <w:t xml:space="preserve">use the SpCell for </w:t>
      </w:r>
      <w:r w:rsidRPr="004072B1">
        <w:rPr>
          <w:i/>
          <w:rPrChange w:id="40644" w:author="Draft version 2" w:date="2020-04-03T01:44:00Z">
            <w:rPr>
              <w:i/>
            </w:rPr>
          </w:rPrChange>
        </w:rPr>
        <w:t>Mp</w:t>
      </w:r>
      <w:r w:rsidRPr="004072B1">
        <w:rPr>
          <w:rPrChange w:id="40645" w:author="Draft version 2" w:date="2020-04-03T01:44:00Z">
            <w:rPr/>
          </w:rPrChange>
        </w:rPr>
        <w:t xml:space="preserve">, </w:t>
      </w:r>
      <w:r w:rsidRPr="004072B1">
        <w:rPr>
          <w:i/>
          <w:rPrChange w:id="40646" w:author="Draft version 2" w:date="2020-04-03T01:44:00Z">
            <w:rPr>
              <w:i/>
            </w:rPr>
          </w:rPrChange>
        </w:rPr>
        <w:t>Ofp and Ocp</w:t>
      </w:r>
      <w:r w:rsidRPr="004072B1">
        <w:rPr>
          <w:rPrChange w:id="40647" w:author="Draft version 2" w:date="2020-04-03T01:44:00Z">
            <w:rPr/>
          </w:rPrChange>
        </w:rPr>
        <w:t>.</w:t>
      </w:r>
    </w:p>
    <w:p w14:paraId="746F1221" w14:textId="77777777" w:rsidR="002C5D28" w:rsidRPr="004072B1" w:rsidRDefault="002C5D28" w:rsidP="002C5D28">
      <w:pPr>
        <w:pStyle w:val="NO"/>
        <w:rPr>
          <w:rPrChange w:id="40648" w:author="Draft version 2" w:date="2020-04-03T01:44:00Z">
            <w:rPr/>
          </w:rPrChange>
        </w:rPr>
      </w:pPr>
      <w:r w:rsidRPr="004072B1">
        <w:rPr>
          <w:lang w:eastAsia="ko-KR"/>
          <w:rPrChange w:id="40649" w:author="Draft version 2" w:date="2020-04-03T01:44:00Z">
            <w:rPr>
              <w:lang w:eastAsia="ko-KR"/>
            </w:rPr>
          </w:rPrChange>
        </w:rPr>
        <w:t>NOTE</w:t>
      </w:r>
      <w:r w:rsidRPr="004072B1">
        <w:rPr>
          <w:lang w:eastAsia="ko-KR"/>
          <w:rPrChange w:id="40650" w:author="Draft version 2" w:date="2020-04-03T01:44:00Z">
            <w:rPr>
              <w:lang w:eastAsia="ko-KR"/>
            </w:rPr>
          </w:rPrChange>
        </w:rPr>
        <w:tab/>
        <w:t xml:space="preserve">The cell(s) that triggers the event has reference signals indicated in the </w:t>
      </w:r>
      <w:r w:rsidRPr="004072B1">
        <w:rPr>
          <w:i/>
          <w:lang w:eastAsia="ko-KR"/>
          <w:rPrChange w:id="40651" w:author="Draft version 2" w:date="2020-04-03T01:44:00Z">
            <w:rPr>
              <w:i/>
              <w:lang w:eastAsia="ko-KR"/>
            </w:rPr>
          </w:rPrChange>
        </w:rPr>
        <w:t xml:space="preserve">measObjectNR </w:t>
      </w:r>
      <w:r w:rsidRPr="004072B1">
        <w:rPr>
          <w:lang w:eastAsia="ko-KR"/>
          <w:rPrChange w:id="40652" w:author="Draft version 2" w:date="2020-04-03T01:44:00Z">
            <w:rPr>
              <w:lang w:eastAsia="ko-KR"/>
            </w:rPr>
          </w:rPrChange>
        </w:rPr>
        <w:t>associated to this event which may be different from the NR SpCell</w:t>
      </w:r>
      <w:r w:rsidR="00764FDA" w:rsidRPr="004072B1">
        <w:rPr>
          <w:lang w:eastAsia="ko-KR"/>
          <w:rPrChange w:id="40653" w:author="Draft version 2" w:date="2020-04-03T01:44:00Z">
            <w:rPr>
              <w:lang w:eastAsia="ko-KR"/>
            </w:rPr>
          </w:rPrChange>
        </w:rPr>
        <w:t xml:space="preserve"> </w:t>
      </w:r>
      <w:r w:rsidRPr="004072B1">
        <w:rPr>
          <w:i/>
          <w:lang w:eastAsia="ko-KR"/>
          <w:rPrChange w:id="40654" w:author="Draft version 2" w:date="2020-04-03T01:44:00Z">
            <w:rPr>
              <w:i/>
              <w:lang w:eastAsia="ko-KR"/>
            </w:rPr>
          </w:rPrChange>
        </w:rPr>
        <w:t>measObjectNR</w:t>
      </w:r>
      <w:r w:rsidRPr="004072B1">
        <w:rPr>
          <w:lang w:eastAsia="ko-KR"/>
          <w:rPrChange w:id="40655" w:author="Draft version 2" w:date="2020-04-03T01:44:00Z">
            <w:rPr>
              <w:lang w:eastAsia="ko-KR"/>
            </w:rPr>
          </w:rPrChange>
        </w:rPr>
        <w:t>.</w:t>
      </w:r>
    </w:p>
    <w:p w14:paraId="641774C6" w14:textId="77777777" w:rsidR="002C5D28" w:rsidRPr="004072B1" w:rsidRDefault="002C5D28" w:rsidP="002C5D28">
      <w:pPr>
        <w:rPr>
          <w:rPrChange w:id="40656" w:author="Draft version 2" w:date="2020-04-03T01:44:00Z">
            <w:rPr/>
          </w:rPrChange>
        </w:rPr>
      </w:pPr>
      <w:r w:rsidRPr="004072B1">
        <w:rPr>
          <w:lang w:eastAsia="ko-KR"/>
          <w:rPrChange w:id="40657" w:author="Draft version 2" w:date="2020-04-03T01:44:00Z">
            <w:rPr>
              <w:lang w:eastAsia="ko-KR"/>
            </w:rPr>
          </w:rPrChange>
        </w:rPr>
        <w:t>Inequality</w:t>
      </w:r>
      <w:r w:rsidRPr="004072B1">
        <w:rPr>
          <w:rPrChange w:id="40658" w:author="Draft version 2" w:date="2020-04-03T01:44:00Z">
            <w:rPr/>
          </w:rPrChange>
        </w:rPr>
        <w:t xml:space="preserve"> A3-1 (Entering condition)</w:t>
      </w:r>
    </w:p>
    <w:p w14:paraId="72E7B0A9" w14:textId="77777777" w:rsidR="002C5D28" w:rsidRPr="004072B1" w:rsidRDefault="002C5D28" w:rsidP="002C5D28">
      <w:pPr>
        <w:pStyle w:val="EQ"/>
        <w:rPr>
          <w:i/>
          <w:iCs/>
          <w:rPrChange w:id="40659" w:author="Draft version 2" w:date="2020-04-03T01:44:00Z">
            <w:rPr>
              <w:i/>
              <w:iCs/>
            </w:rPr>
          </w:rPrChange>
        </w:rPr>
      </w:pPr>
      <w:r w:rsidRPr="004072B1">
        <w:rPr>
          <w:i/>
          <w:iCs/>
          <w:rPrChange w:id="40660" w:author="Draft version 2" w:date="2020-04-03T01:44:00Z">
            <w:rPr>
              <w:i/>
              <w:iCs/>
            </w:rPr>
          </w:rPrChange>
        </w:rPr>
        <w:t>Mn + Ofn + Ocn – Hys &gt; Mp + Ofp + Ocp + Off</w:t>
      </w:r>
    </w:p>
    <w:p w14:paraId="3D713057" w14:textId="77777777" w:rsidR="002C5D28" w:rsidRPr="004072B1" w:rsidRDefault="002C5D28" w:rsidP="002C5D28">
      <w:pPr>
        <w:rPr>
          <w:rPrChange w:id="40661" w:author="Draft version 2" w:date="2020-04-03T01:44:00Z">
            <w:rPr/>
          </w:rPrChange>
        </w:rPr>
      </w:pPr>
      <w:r w:rsidRPr="004072B1">
        <w:rPr>
          <w:lang w:eastAsia="ko-KR"/>
          <w:rPrChange w:id="40662" w:author="Draft version 2" w:date="2020-04-03T01:44:00Z">
            <w:rPr>
              <w:lang w:eastAsia="ko-KR"/>
            </w:rPr>
          </w:rPrChange>
        </w:rPr>
        <w:t>Inequality</w:t>
      </w:r>
      <w:r w:rsidRPr="004072B1">
        <w:rPr>
          <w:rPrChange w:id="40663" w:author="Draft version 2" w:date="2020-04-03T01:44:00Z">
            <w:rPr/>
          </w:rPrChange>
        </w:rPr>
        <w:t xml:space="preserve"> A3-2 (Leaving condition)</w:t>
      </w:r>
    </w:p>
    <w:p w14:paraId="3A5857A4" w14:textId="77777777" w:rsidR="002C5D28" w:rsidRPr="004072B1" w:rsidRDefault="002C5D28" w:rsidP="002C5D28">
      <w:pPr>
        <w:pStyle w:val="EQ"/>
        <w:rPr>
          <w:i/>
          <w:iCs/>
          <w:rPrChange w:id="40664" w:author="Draft version 2" w:date="2020-04-03T01:44:00Z">
            <w:rPr>
              <w:i/>
              <w:iCs/>
            </w:rPr>
          </w:rPrChange>
        </w:rPr>
      </w:pPr>
      <w:r w:rsidRPr="004072B1">
        <w:rPr>
          <w:i/>
          <w:iCs/>
          <w:rPrChange w:id="40665" w:author="Draft version 2" w:date="2020-04-03T01:44:00Z">
            <w:rPr>
              <w:i/>
              <w:iCs/>
            </w:rPr>
          </w:rPrChange>
        </w:rPr>
        <w:t>Mn + Ofn + Ocn + Hys &lt; Mp + Ofp + Ocp + Off</w:t>
      </w:r>
    </w:p>
    <w:p w14:paraId="6A2706D7" w14:textId="77777777" w:rsidR="002C5D28" w:rsidRPr="004072B1" w:rsidRDefault="002C5D28" w:rsidP="002C5D28">
      <w:pPr>
        <w:rPr>
          <w:rPrChange w:id="40666" w:author="Draft version 2" w:date="2020-04-03T01:44:00Z">
            <w:rPr/>
          </w:rPrChange>
        </w:rPr>
      </w:pPr>
      <w:r w:rsidRPr="004072B1">
        <w:rPr>
          <w:rPrChange w:id="40667" w:author="Draft version 2" w:date="2020-04-03T01:44:00Z">
            <w:rPr/>
          </w:rPrChange>
        </w:rPr>
        <w:t>The variables in the formula are defined as follows:</w:t>
      </w:r>
    </w:p>
    <w:p w14:paraId="763E6541" w14:textId="77777777" w:rsidR="002C5D28" w:rsidRPr="004072B1" w:rsidRDefault="002C5D28" w:rsidP="002C5D28">
      <w:pPr>
        <w:pStyle w:val="B1"/>
        <w:rPr>
          <w:rPrChange w:id="40668" w:author="Draft version 2" w:date="2020-04-03T01:44:00Z">
            <w:rPr/>
          </w:rPrChange>
        </w:rPr>
      </w:pPr>
      <w:r w:rsidRPr="004072B1">
        <w:rPr>
          <w:b/>
          <w:i/>
          <w:rPrChange w:id="40669" w:author="Draft version 2" w:date="2020-04-03T01:44:00Z">
            <w:rPr>
              <w:b/>
              <w:i/>
            </w:rPr>
          </w:rPrChange>
        </w:rPr>
        <w:t xml:space="preserve">Mn </w:t>
      </w:r>
      <w:r w:rsidRPr="004072B1">
        <w:rPr>
          <w:rPrChange w:id="40670" w:author="Draft version 2" w:date="2020-04-03T01:44:00Z">
            <w:rPr/>
          </w:rPrChange>
        </w:rPr>
        <w:t>is the measurement result of the neighbouring cell, not taking into account any offsets.</w:t>
      </w:r>
    </w:p>
    <w:p w14:paraId="52BF782E" w14:textId="77777777" w:rsidR="002C5D28" w:rsidRPr="004072B1" w:rsidRDefault="002C5D28" w:rsidP="002C5D28">
      <w:pPr>
        <w:pStyle w:val="B1"/>
        <w:rPr>
          <w:rPrChange w:id="40671" w:author="Draft version 2" w:date="2020-04-03T01:44:00Z">
            <w:rPr/>
          </w:rPrChange>
        </w:rPr>
      </w:pPr>
      <w:r w:rsidRPr="004072B1">
        <w:rPr>
          <w:b/>
          <w:i/>
          <w:rPrChange w:id="40672" w:author="Draft version 2" w:date="2020-04-03T01:44:00Z">
            <w:rPr>
              <w:b/>
              <w:i/>
            </w:rPr>
          </w:rPrChange>
        </w:rPr>
        <w:t xml:space="preserve">Ofn </w:t>
      </w:r>
      <w:r w:rsidRPr="004072B1">
        <w:rPr>
          <w:rPrChange w:id="40673" w:author="Draft version 2" w:date="2020-04-03T01:44:00Z">
            <w:rPr/>
          </w:rPrChange>
        </w:rPr>
        <w:t xml:space="preserve">is the measurement object specific offset of the reference signal of the neighbour cell (i.e. </w:t>
      </w:r>
      <w:r w:rsidRPr="004072B1">
        <w:rPr>
          <w:i/>
          <w:rPrChange w:id="40674" w:author="Draft version 2" w:date="2020-04-03T01:44:00Z">
            <w:rPr>
              <w:i/>
            </w:rPr>
          </w:rPrChange>
        </w:rPr>
        <w:t>offsetMO</w:t>
      </w:r>
      <w:r w:rsidRPr="004072B1">
        <w:rPr>
          <w:rPrChange w:id="40675" w:author="Draft version 2" w:date="2020-04-03T01:44:00Z">
            <w:rPr/>
          </w:rPrChange>
        </w:rPr>
        <w:t xml:space="preserve"> as defined within </w:t>
      </w:r>
      <w:r w:rsidRPr="004072B1">
        <w:rPr>
          <w:i/>
          <w:rPrChange w:id="40676" w:author="Draft version 2" w:date="2020-04-03T01:44:00Z">
            <w:rPr>
              <w:i/>
            </w:rPr>
          </w:rPrChange>
        </w:rPr>
        <w:t>measObjectNR</w:t>
      </w:r>
      <w:r w:rsidRPr="004072B1">
        <w:rPr>
          <w:rPrChange w:id="40677" w:author="Draft version 2" w:date="2020-04-03T01:44:00Z">
            <w:rPr/>
          </w:rPrChange>
        </w:rPr>
        <w:t xml:space="preserve"> corresponding to the neighbour cell).</w:t>
      </w:r>
    </w:p>
    <w:p w14:paraId="1672696F" w14:textId="77777777" w:rsidR="002C5D28" w:rsidRPr="004072B1" w:rsidRDefault="002C5D28" w:rsidP="002C5D28">
      <w:pPr>
        <w:pStyle w:val="B1"/>
        <w:rPr>
          <w:rPrChange w:id="40678" w:author="Draft version 2" w:date="2020-04-03T01:44:00Z">
            <w:rPr/>
          </w:rPrChange>
        </w:rPr>
      </w:pPr>
      <w:r w:rsidRPr="004072B1">
        <w:rPr>
          <w:b/>
          <w:i/>
          <w:rPrChange w:id="40679" w:author="Draft version 2" w:date="2020-04-03T01:44:00Z">
            <w:rPr>
              <w:b/>
              <w:i/>
            </w:rPr>
          </w:rPrChange>
        </w:rPr>
        <w:t xml:space="preserve">Ocn </w:t>
      </w:r>
      <w:r w:rsidRPr="004072B1">
        <w:rPr>
          <w:rPrChange w:id="40680" w:author="Draft version 2" w:date="2020-04-03T01:44:00Z">
            <w:rPr/>
          </w:rPrChange>
        </w:rPr>
        <w:t xml:space="preserve">is the cell specific offset of the neighbour cell (i.e. </w:t>
      </w:r>
      <w:r w:rsidRPr="004072B1">
        <w:rPr>
          <w:i/>
          <w:rPrChange w:id="40681" w:author="Draft version 2" w:date="2020-04-03T01:44:00Z">
            <w:rPr>
              <w:i/>
            </w:rPr>
          </w:rPrChange>
        </w:rPr>
        <w:t>cellIndividualOffset</w:t>
      </w:r>
      <w:r w:rsidRPr="004072B1">
        <w:rPr>
          <w:rPrChange w:id="40682" w:author="Draft version 2" w:date="2020-04-03T01:44:00Z">
            <w:rPr/>
          </w:rPrChange>
        </w:rPr>
        <w:t xml:space="preserve"> as defined within </w:t>
      </w:r>
      <w:r w:rsidRPr="004072B1">
        <w:rPr>
          <w:i/>
          <w:rPrChange w:id="40683" w:author="Draft version 2" w:date="2020-04-03T01:44:00Z">
            <w:rPr>
              <w:i/>
            </w:rPr>
          </w:rPrChange>
        </w:rPr>
        <w:t>measObjectNR</w:t>
      </w:r>
      <w:r w:rsidRPr="004072B1">
        <w:rPr>
          <w:rPrChange w:id="40684" w:author="Draft version 2" w:date="2020-04-03T01:44:00Z">
            <w:rPr/>
          </w:rPrChange>
        </w:rPr>
        <w:t xml:space="preserve"> corresponding to the frequency of the neighbour cell), and set to zero if not configured for the neighbour cell.</w:t>
      </w:r>
    </w:p>
    <w:p w14:paraId="3E43904E" w14:textId="77777777" w:rsidR="002C5D28" w:rsidRPr="004072B1" w:rsidRDefault="002C5D28" w:rsidP="002C5D28">
      <w:pPr>
        <w:pStyle w:val="B1"/>
        <w:rPr>
          <w:rPrChange w:id="40685" w:author="Draft version 2" w:date="2020-04-03T01:44:00Z">
            <w:rPr/>
          </w:rPrChange>
        </w:rPr>
      </w:pPr>
      <w:r w:rsidRPr="004072B1">
        <w:rPr>
          <w:b/>
          <w:i/>
          <w:rPrChange w:id="40686" w:author="Draft version 2" w:date="2020-04-03T01:44:00Z">
            <w:rPr>
              <w:b/>
              <w:i/>
            </w:rPr>
          </w:rPrChange>
        </w:rPr>
        <w:t xml:space="preserve">Mp </w:t>
      </w:r>
      <w:r w:rsidRPr="004072B1">
        <w:rPr>
          <w:rPrChange w:id="40687" w:author="Draft version 2" w:date="2020-04-03T01:44:00Z">
            <w:rPr/>
          </w:rPrChange>
        </w:rPr>
        <w:t>is the measurement result of the SpCell, not taking into account any offsets.</w:t>
      </w:r>
    </w:p>
    <w:p w14:paraId="4103D707" w14:textId="77777777" w:rsidR="002C5D28" w:rsidRPr="004072B1" w:rsidRDefault="002C5D28" w:rsidP="002C5D28">
      <w:pPr>
        <w:pStyle w:val="B1"/>
        <w:rPr>
          <w:rPrChange w:id="40688" w:author="Draft version 2" w:date="2020-04-03T01:44:00Z">
            <w:rPr/>
          </w:rPrChange>
        </w:rPr>
      </w:pPr>
      <w:r w:rsidRPr="004072B1">
        <w:rPr>
          <w:b/>
          <w:i/>
          <w:rPrChange w:id="40689" w:author="Draft version 2" w:date="2020-04-03T01:44:00Z">
            <w:rPr>
              <w:b/>
              <w:i/>
            </w:rPr>
          </w:rPrChange>
        </w:rPr>
        <w:t xml:space="preserve">Ofp </w:t>
      </w:r>
      <w:r w:rsidRPr="004072B1">
        <w:rPr>
          <w:rPrChange w:id="40690" w:author="Draft version 2" w:date="2020-04-03T01:44:00Z">
            <w:rPr/>
          </w:rPrChange>
        </w:rPr>
        <w:t xml:space="preserve">is the measurement object specific offset of the SpCell (i.e. </w:t>
      </w:r>
      <w:r w:rsidRPr="004072B1">
        <w:rPr>
          <w:i/>
          <w:rPrChange w:id="40691" w:author="Draft version 2" w:date="2020-04-03T01:44:00Z">
            <w:rPr>
              <w:i/>
            </w:rPr>
          </w:rPrChange>
        </w:rPr>
        <w:t>offsetMO</w:t>
      </w:r>
      <w:r w:rsidRPr="004072B1">
        <w:rPr>
          <w:rPrChange w:id="40692" w:author="Draft version 2" w:date="2020-04-03T01:44:00Z">
            <w:rPr/>
          </w:rPrChange>
        </w:rPr>
        <w:t xml:space="preserve"> as defined within </w:t>
      </w:r>
      <w:r w:rsidRPr="004072B1">
        <w:rPr>
          <w:i/>
          <w:rPrChange w:id="40693" w:author="Draft version 2" w:date="2020-04-03T01:44:00Z">
            <w:rPr>
              <w:i/>
            </w:rPr>
          </w:rPrChange>
        </w:rPr>
        <w:t xml:space="preserve">measObjectNR </w:t>
      </w:r>
      <w:r w:rsidRPr="004072B1">
        <w:rPr>
          <w:rPrChange w:id="40694" w:author="Draft version 2" w:date="2020-04-03T01:44:00Z">
            <w:rPr/>
          </w:rPrChange>
        </w:rPr>
        <w:t>corresponding to the SpCell).</w:t>
      </w:r>
    </w:p>
    <w:p w14:paraId="4B5D0773" w14:textId="77777777" w:rsidR="002C5D28" w:rsidRPr="004072B1" w:rsidRDefault="002C5D28" w:rsidP="002C5D28">
      <w:pPr>
        <w:pStyle w:val="B1"/>
        <w:rPr>
          <w:rPrChange w:id="40695" w:author="Draft version 2" w:date="2020-04-03T01:44:00Z">
            <w:rPr/>
          </w:rPrChange>
        </w:rPr>
      </w:pPr>
      <w:r w:rsidRPr="004072B1">
        <w:rPr>
          <w:b/>
          <w:i/>
          <w:rPrChange w:id="40696" w:author="Draft version 2" w:date="2020-04-03T01:44:00Z">
            <w:rPr>
              <w:b/>
              <w:i/>
            </w:rPr>
          </w:rPrChange>
        </w:rPr>
        <w:t xml:space="preserve">Ocp </w:t>
      </w:r>
      <w:r w:rsidRPr="004072B1">
        <w:rPr>
          <w:rPrChange w:id="40697" w:author="Draft version 2" w:date="2020-04-03T01:44:00Z">
            <w:rPr/>
          </w:rPrChange>
        </w:rPr>
        <w:t xml:space="preserve">is the cell specific offset of the SpCell (i.e. </w:t>
      </w:r>
      <w:r w:rsidRPr="004072B1">
        <w:rPr>
          <w:i/>
          <w:rPrChange w:id="40698" w:author="Draft version 2" w:date="2020-04-03T01:44:00Z">
            <w:rPr>
              <w:i/>
            </w:rPr>
          </w:rPrChange>
        </w:rPr>
        <w:t>cellIndividualOffset</w:t>
      </w:r>
      <w:r w:rsidRPr="004072B1">
        <w:rPr>
          <w:rPrChange w:id="40699" w:author="Draft version 2" w:date="2020-04-03T01:44:00Z">
            <w:rPr/>
          </w:rPrChange>
        </w:rPr>
        <w:t xml:space="preserve"> as defined within </w:t>
      </w:r>
      <w:r w:rsidRPr="004072B1">
        <w:rPr>
          <w:i/>
          <w:rPrChange w:id="40700" w:author="Draft version 2" w:date="2020-04-03T01:44:00Z">
            <w:rPr>
              <w:i/>
            </w:rPr>
          </w:rPrChange>
        </w:rPr>
        <w:t>measObjectNR</w:t>
      </w:r>
      <w:r w:rsidRPr="004072B1">
        <w:rPr>
          <w:rPrChange w:id="40701" w:author="Draft version 2" w:date="2020-04-03T01:44:00Z">
            <w:rPr/>
          </w:rPrChange>
        </w:rPr>
        <w:t xml:space="preserve"> corresponding to the SpCell), and is set to zero if not configured for the SpCell.</w:t>
      </w:r>
    </w:p>
    <w:p w14:paraId="4AF3B3CC" w14:textId="77777777" w:rsidR="002C5D28" w:rsidRPr="004072B1" w:rsidRDefault="002C5D28" w:rsidP="002C5D28">
      <w:pPr>
        <w:pStyle w:val="B1"/>
        <w:rPr>
          <w:rPrChange w:id="40702" w:author="Draft version 2" w:date="2020-04-03T01:44:00Z">
            <w:rPr/>
          </w:rPrChange>
        </w:rPr>
      </w:pPr>
      <w:r w:rsidRPr="004072B1">
        <w:rPr>
          <w:b/>
          <w:i/>
          <w:rPrChange w:id="40703" w:author="Draft version 2" w:date="2020-04-03T01:44:00Z">
            <w:rPr>
              <w:b/>
              <w:i/>
            </w:rPr>
          </w:rPrChange>
        </w:rPr>
        <w:t>Hys</w:t>
      </w:r>
      <w:r w:rsidRPr="004072B1">
        <w:rPr>
          <w:rPrChange w:id="40704" w:author="Draft version 2" w:date="2020-04-03T01:44:00Z">
            <w:rPr/>
          </w:rPrChange>
        </w:rPr>
        <w:t xml:space="preserve"> is the hysteresis parameter for this event (i.e. </w:t>
      </w:r>
      <w:r w:rsidRPr="004072B1">
        <w:rPr>
          <w:i/>
          <w:rPrChange w:id="40705" w:author="Draft version 2" w:date="2020-04-03T01:44:00Z">
            <w:rPr>
              <w:i/>
            </w:rPr>
          </w:rPrChange>
        </w:rPr>
        <w:t>hysteresis</w:t>
      </w:r>
      <w:r w:rsidRPr="004072B1">
        <w:rPr>
          <w:rPrChange w:id="40706" w:author="Draft version 2" w:date="2020-04-03T01:44:00Z">
            <w:rPr/>
          </w:rPrChange>
        </w:rPr>
        <w:t xml:space="preserve"> as defined within </w:t>
      </w:r>
      <w:r w:rsidRPr="004072B1">
        <w:rPr>
          <w:i/>
          <w:rPrChange w:id="40707" w:author="Draft version 2" w:date="2020-04-03T01:44:00Z">
            <w:rPr>
              <w:i/>
            </w:rPr>
          </w:rPrChange>
        </w:rPr>
        <w:t xml:space="preserve">reportConfigNR </w:t>
      </w:r>
      <w:r w:rsidRPr="004072B1">
        <w:rPr>
          <w:rPrChange w:id="40708" w:author="Draft version 2" w:date="2020-04-03T01:44:00Z">
            <w:rPr/>
          </w:rPrChange>
        </w:rPr>
        <w:t>for this event).</w:t>
      </w:r>
    </w:p>
    <w:p w14:paraId="02457DF8" w14:textId="77777777" w:rsidR="002C5D28" w:rsidRPr="004072B1" w:rsidRDefault="002C5D28" w:rsidP="002C5D28">
      <w:pPr>
        <w:pStyle w:val="B1"/>
        <w:rPr>
          <w:rPrChange w:id="40709" w:author="Draft version 2" w:date="2020-04-03T01:44:00Z">
            <w:rPr/>
          </w:rPrChange>
        </w:rPr>
      </w:pPr>
      <w:r w:rsidRPr="004072B1">
        <w:rPr>
          <w:b/>
          <w:i/>
          <w:rPrChange w:id="40710" w:author="Draft version 2" w:date="2020-04-03T01:44:00Z">
            <w:rPr>
              <w:b/>
              <w:i/>
            </w:rPr>
          </w:rPrChange>
        </w:rPr>
        <w:t>Off</w:t>
      </w:r>
      <w:r w:rsidRPr="004072B1">
        <w:rPr>
          <w:rPrChange w:id="40711" w:author="Draft version 2" w:date="2020-04-03T01:44:00Z">
            <w:rPr/>
          </w:rPrChange>
        </w:rPr>
        <w:t xml:space="preserve"> is the offset parameter for this event (i.e. </w:t>
      </w:r>
      <w:r w:rsidRPr="004072B1">
        <w:rPr>
          <w:i/>
          <w:rPrChange w:id="40712" w:author="Draft version 2" w:date="2020-04-03T01:44:00Z">
            <w:rPr>
              <w:i/>
            </w:rPr>
          </w:rPrChange>
        </w:rPr>
        <w:t xml:space="preserve">a3-Offset </w:t>
      </w:r>
      <w:r w:rsidRPr="004072B1">
        <w:rPr>
          <w:rPrChange w:id="40713" w:author="Draft version 2" w:date="2020-04-03T01:44:00Z">
            <w:rPr/>
          </w:rPrChange>
        </w:rPr>
        <w:t xml:space="preserve">as defined within </w:t>
      </w:r>
      <w:r w:rsidRPr="004072B1">
        <w:rPr>
          <w:i/>
          <w:rPrChange w:id="40714" w:author="Draft version 2" w:date="2020-04-03T01:44:00Z">
            <w:rPr>
              <w:i/>
            </w:rPr>
          </w:rPrChange>
        </w:rPr>
        <w:t xml:space="preserve">reportConfigNR </w:t>
      </w:r>
      <w:r w:rsidRPr="004072B1">
        <w:rPr>
          <w:rPrChange w:id="40715" w:author="Draft version 2" w:date="2020-04-03T01:44:00Z">
            <w:rPr/>
          </w:rPrChange>
        </w:rPr>
        <w:t>for this event).</w:t>
      </w:r>
    </w:p>
    <w:p w14:paraId="3EFE32F0" w14:textId="77777777" w:rsidR="002C5D28" w:rsidRPr="004072B1" w:rsidRDefault="002C5D28" w:rsidP="002C5D28">
      <w:pPr>
        <w:pStyle w:val="B1"/>
        <w:rPr>
          <w:rPrChange w:id="40716" w:author="Draft version 2" w:date="2020-04-03T01:44:00Z">
            <w:rPr/>
          </w:rPrChange>
        </w:rPr>
      </w:pPr>
      <w:r w:rsidRPr="004072B1">
        <w:rPr>
          <w:b/>
          <w:i/>
          <w:rPrChange w:id="40717" w:author="Draft version 2" w:date="2020-04-03T01:44:00Z">
            <w:rPr>
              <w:b/>
              <w:i/>
            </w:rPr>
          </w:rPrChange>
        </w:rPr>
        <w:t xml:space="preserve">Mn, Mp </w:t>
      </w:r>
      <w:r w:rsidRPr="004072B1">
        <w:rPr>
          <w:rPrChange w:id="40718" w:author="Draft version 2" w:date="2020-04-03T01:44:00Z">
            <w:rPr/>
          </w:rPrChange>
        </w:rPr>
        <w:t>are expressed in dBm</w:t>
      </w:r>
      <w:r w:rsidRPr="004072B1">
        <w:rPr>
          <w:lang w:eastAsia="ko-KR"/>
          <w:rPrChange w:id="40719" w:author="Draft version 2" w:date="2020-04-03T01:44:00Z">
            <w:rPr>
              <w:lang w:eastAsia="ko-KR"/>
            </w:rPr>
          </w:rPrChange>
        </w:rPr>
        <w:t xml:space="preserve"> in case of RSRP, or in dB in case of RSRQ</w:t>
      </w:r>
      <w:r w:rsidRPr="004072B1">
        <w:rPr>
          <w:rPrChange w:id="40720" w:author="Draft version 2" w:date="2020-04-03T01:44:00Z">
            <w:rPr/>
          </w:rPrChange>
        </w:rPr>
        <w:t xml:space="preserve"> and RS-SINR.</w:t>
      </w:r>
    </w:p>
    <w:p w14:paraId="38F50299" w14:textId="77777777" w:rsidR="002C5D28" w:rsidRPr="004072B1" w:rsidRDefault="002C5D28" w:rsidP="002C5D28">
      <w:pPr>
        <w:pStyle w:val="B1"/>
        <w:rPr>
          <w:rPrChange w:id="40721" w:author="Draft version 2" w:date="2020-04-03T01:44:00Z">
            <w:rPr/>
          </w:rPrChange>
        </w:rPr>
      </w:pPr>
      <w:r w:rsidRPr="004072B1">
        <w:rPr>
          <w:b/>
          <w:i/>
          <w:rPrChange w:id="40722" w:author="Draft version 2" w:date="2020-04-03T01:44:00Z">
            <w:rPr>
              <w:b/>
              <w:i/>
            </w:rPr>
          </w:rPrChange>
        </w:rPr>
        <w:t>Ofn</w:t>
      </w:r>
      <w:r w:rsidRPr="004072B1">
        <w:rPr>
          <w:rPrChange w:id="40723" w:author="Draft version 2" w:date="2020-04-03T01:44:00Z">
            <w:rPr/>
          </w:rPrChange>
        </w:rPr>
        <w:t xml:space="preserve">, </w:t>
      </w:r>
      <w:r w:rsidRPr="004072B1">
        <w:rPr>
          <w:b/>
          <w:i/>
          <w:rPrChange w:id="40724" w:author="Draft version 2" w:date="2020-04-03T01:44:00Z">
            <w:rPr>
              <w:b/>
              <w:i/>
            </w:rPr>
          </w:rPrChange>
        </w:rPr>
        <w:t>Ocn</w:t>
      </w:r>
      <w:r w:rsidRPr="004072B1">
        <w:rPr>
          <w:rPrChange w:id="40725" w:author="Draft version 2" w:date="2020-04-03T01:44:00Z">
            <w:rPr/>
          </w:rPrChange>
        </w:rPr>
        <w:t xml:space="preserve">, </w:t>
      </w:r>
      <w:r w:rsidRPr="004072B1">
        <w:rPr>
          <w:b/>
          <w:i/>
          <w:rPrChange w:id="40726" w:author="Draft version 2" w:date="2020-04-03T01:44:00Z">
            <w:rPr>
              <w:b/>
              <w:i/>
            </w:rPr>
          </w:rPrChange>
        </w:rPr>
        <w:t>Ofp</w:t>
      </w:r>
      <w:r w:rsidRPr="004072B1">
        <w:rPr>
          <w:rPrChange w:id="40727" w:author="Draft version 2" w:date="2020-04-03T01:44:00Z">
            <w:rPr/>
          </w:rPrChange>
        </w:rPr>
        <w:t xml:space="preserve">, </w:t>
      </w:r>
      <w:r w:rsidRPr="004072B1">
        <w:rPr>
          <w:b/>
          <w:i/>
          <w:rPrChange w:id="40728" w:author="Draft version 2" w:date="2020-04-03T01:44:00Z">
            <w:rPr>
              <w:b/>
              <w:i/>
            </w:rPr>
          </w:rPrChange>
        </w:rPr>
        <w:t>Ocp</w:t>
      </w:r>
      <w:r w:rsidRPr="004072B1">
        <w:rPr>
          <w:rPrChange w:id="40729" w:author="Draft version 2" w:date="2020-04-03T01:44:00Z">
            <w:rPr/>
          </w:rPrChange>
        </w:rPr>
        <w:t xml:space="preserve">, </w:t>
      </w:r>
      <w:r w:rsidRPr="004072B1">
        <w:rPr>
          <w:b/>
          <w:i/>
          <w:rPrChange w:id="40730" w:author="Draft version 2" w:date="2020-04-03T01:44:00Z">
            <w:rPr>
              <w:b/>
              <w:i/>
            </w:rPr>
          </w:rPrChange>
        </w:rPr>
        <w:t>Hys</w:t>
      </w:r>
      <w:r w:rsidRPr="004072B1">
        <w:rPr>
          <w:rPrChange w:id="40731" w:author="Draft version 2" w:date="2020-04-03T01:44:00Z">
            <w:rPr/>
          </w:rPrChange>
        </w:rPr>
        <w:t xml:space="preserve">, </w:t>
      </w:r>
      <w:r w:rsidRPr="004072B1">
        <w:rPr>
          <w:b/>
          <w:i/>
          <w:rPrChange w:id="40732" w:author="Draft version 2" w:date="2020-04-03T01:44:00Z">
            <w:rPr>
              <w:b/>
              <w:i/>
            </w:rPr>
          </w:rPrChange>
        </w:rPr>
        <w:t>Off</w:t>
      </w:r>
      <w:r w:rsidRPr="004072B1">
        <w:rPr>
          <w:rPrChange w:id="40733" w:author="Draft version 2" w:date="2020-04-03T01:44:00Z">
            <w:rPr/>
          </w:rPrChange>
        </w:rPr>
        <w:t xml:space="preserve"> are expressed in dB.</w:t>
      </w:r>
    </w:p>
    <w:p w14:paraId="2A717728" w14:textId="77777777" w:rsidR="002C5D28" w:rsidRPr="004072B1" w:rsidRDefault="002C5D28" w:rsidP="002C5D28">
      <w:pPr>
        <w:pStyle w:val="Heading4"/>
        <w:rPr>
          <w:rPrChange w:id="40734" w:author="Draft version 2" w:date="2020-04-03T01:44:00Z">
            <w:rPr/>
          </w:rPrChange>
        </w:rPr>
      </w:pPr>
      <w:bookmarkStart w:id="40735" w:name="_Toc20425812"/>
      <w:bookmarkStart w:id="40736" w:name="_Toc29321208"/>
      <w:bookmarkStart w:id="40737" w:name="_Toc36756813"/>
      <w:r w:rsidRPr="004072B1">
        <w:rPr>
          <w:rPrChange w:id="40738" w:author="Draft version 2" w:date="2020-04-03T01:44:00Z">
            <w:rPr/>
          </w:rPrChange>
        </w:rPr>
        <w:t>5.5.4.5</w:t>
      </w:r>
      <w:r w:rsidRPr="004072B1">
        <w:rPr>
          <w:rPrChange w:id="40739" w:author="Draft version 2" w:date="2020-04-03T01:44:00Z">
            <w:rPr/>
          </w:rPrChange>
        </w:rPr>
        <w:tab/>
        <w:t>Event A4 (Neighbour becomes better than threshold)</w:t>
      </w:r>
      <w:bookmarkEnd w:id="40735"/>
      <w:bookmarkEnd w:id="40736"/>
      <w:bookmarkEnd w:id="40737"/>
    </w:p>
    <w:p w14:paraId="5DF50F9F" w14:textId="2CEA191C" w:rsidR="002C5D28" w:rsidRPr="004072B1" w:rsidRDefault="002C5D28" w:rsidP="002C5D28">
      <w:pPr>
        <w:rPr>
          <w:rPrChange w:id="40740" w:author="Draft version 2" w:date="2020-04-03T01:44:00Z">
            <w:rPr/>
          </w:rPrChange>
        </w:rPr>
      </w:pPr>
      <w:r w:rsidRPr="004072B1">
        <w:rPr>
          <w:rPrChange w:id="40741" w:author="Draft version 2" w:date="2020-04-03T01:44:00Z">
            <w:rPr/>
          </w:rPrChange>
        </w:rPr>
        <w:t>The UE shall:</w:t>
      </w:r>
    </w:p>
    <w:p w14:paraId="1D653BA7" w14:textId="45BB46C7" w:rsidR="002C5D28" w:rsidRPr="004072B1" w:rsidRDefault="002C5D28" w:rsidP="000D2242">
      <w:pPr>
        <w:pStyle w:val="B1"/>
        <w:rPr>
          <w:rPrChange w:id="40742" w:author="Draft version 2" w:date="2020-04-03T01:44:00Z">
            <w:rPr/>
          </w:rPrChange>
        </w:rPr>
      </w:pPr>
      <w:r w:rsidRPr="004072B1">
        <w:rPr>
          <w:rPrChange w:id="40743" w:author="Draft version 2" w:date="2020-04-03T01:44:00Z">
            <w:rPr/>
          </w:rPrChange>
        </w:rPr>
        <w:t>1&gt;</w:t>
      </w:r>
      <w:r w:rsidRPr="004072B1">
        <w:rPr>
          <w:rPrChange w:id="40744" w:author="Draft version 2" w:date="2020-04-03T01:44:00Z">
            <w:rPr/>
          </w:rPrChange>
        </w:rPr>
        <w:tab/>
        <w:t>consider the entering condition for this event to be satisfied when condition A4-1, as specified below, is fulfilled;</w:t>
      </w:r>
    </w:p>
    <w:p w14:paraId="4FAE36EE" w14:textId="77777777" w:rsidR="002C5D28" w:rsidRPr="004072B1" w:rsidRDefault="002C5D28" w:rsidP="000D2242">
      <w:pPr>
        <w:pStyle w:val="B1"/>
        <w:rPr>
          <w:rPrChange w:id="40745" w:author="Draft version 2" w:date="2020-04-03T01:44:00Z">
            <w:rPr/>
          </w:rPrChange>
        </w:rPr>
      </w:pPr>
      <w:r w:rsidRPr="004072B1">
        <w:rPr>
          <w:rPrChange w:id="40746" w:author="Draft version 2" w:date="2020-04-03T01:44:00Z">
            <w:rPr/>
          </w:rPrChange>
        </w:rPr>
        <w:t>1&gt;</w:t>
      </w:r>
      <w:r w:rsidRPr="004072B1">
        <w:rPr>
          <w:rPrChange w:id="40747" w:author="Draft version 2" w:date="2020-04-03T01:44:00Z">
            <w:rPr/>
          </w:rPrChange>
        </w:rPr>
        <w:tab/>
        <w:t>consider the leaving condition for this event to be satisfied when condition A4-2, as specified below, is fulfilled.</w:t>
      </w:r>
    </w:p>
    <w:p w14:paraId="697E2A51" w14:textId="77777777" w:rsidR="002C5D28" w:rsidRPr="004072B1" w:rsidRDefault="002C5D28" w:rsidP="002C5D28">
      <w:pPr>
        <w:rPr>
          <w:rPrChange w:id="40748" w:author="Draft version 2" w:date="2020-04-03T01:44:00Z">
            <w:rPr/>
          </w:rPrChange>
        </w:rPr>
      </w:pPr>
      <w:r w:rsidRPr="004072B1">
        <w:rPr>
          <w:lang w:eastAsia="ko-KR"/>
          <w:rPrChange w:id="40749" w:author="Draft version 2" w:date="2020-04-03T01:44:00Z">
            <w:rPr>
              <w:lang w:eastAsia="ko-KR"/>
            </w:rPr>
          </w:rPrChange>
        </w:rPr>
        <w:t>Inequality</w:t>
      </w:r>
      <w:r w:rsidRPr="004072B1">
        <w:rPr>
          <w:rPrChange w:id="40750" w:author="Draft version 2" w:date="2020-04-03T01:44:00Z">
            <w:rPr/>
          </w:rPrChange>
        </w:rPr>
        <w:t xml:space="preserve"> A4-1 (Entering condition)</w:t>
      </w:r>
    </w:p>
    <w:p w14:paraId="282A47CF" w14:textId="77777777" w:rsidR="002C5D28" w:rsidRPr="004072B1" w:rsidRDefault="002C5D28" w:rsidP="002C5D28">
      <w:pPr>
        <w:pStyle w:val="EQ"/>
        <w:rPr>
          <w:i/>
          <w:iCs/>
          <w:rPrChange w:id="40751" w:author="Draft version 2" w:date="2020-04-03T01:44:00Z">
            <w:rPr>
              <w:i/>
              <w:iCs/>
            </w:rPr>
          </w:rPrChange>
        </w:rPr>
      </w:pPr>
      <w:r w:rsidRPr="004072B1">
        <w:rPr>
          <w:i/>
          <w:iCs/>
          <w:rPrChange w:id="40752" w:author="Draft version 2" w:date="2020-04-03T01:44:00Z">
            <w:rPr>
              <w:i/>
              <w:iCs/>
            </w:rPr>
          </w:rPrChange>
        </w:rPr>
        <w:t>Mn + Ofn + Ocn – Hys &gt; Thresh</w:t>
      </w:r>
    </w:p>
    <w:p w14:paraId="791196A1" w14:textId="77777777" w:rsidR="002C5D28" w:rsidRPr="004072B1" w:rsidRDefault="002C5D28" w:rsidP="002C5D28">
      <w:pPr>
        <w:rPr>
          <w:rPrChange w:id="40753" w:author="Draft version 2" w:date="2020-04-03T01:44:00Z">
            <w:rPr/>
          </w:rPrChange>
        </w:rPr>
      </w:pPr>
      <w:r w:rsidRPr="004072B1">
        <w:rPr>
          <w:lang w:eastAsia="ko-KR"/>
          <w:rPrChange w:id="40754" w:author="Draft version 2" w:date="2020-04-03T01:44:00Z">
            <w:rPr>
              <w:lang w:eastAsia="ko-KR"/>
            </w:rPr>
          </w:rPrChange>
        </w:rPr>
        <w:lastRenderedPageBreak/>
        <w:t>Inequality</w:t>
      </w:r>
      <w:r w:rsidRPr="004072B1">
        <w:rPr>
          <w:rPrChange w:id="40755" w:author="Draft version 2" w:date="2020-04-03T01:44:00Z">
            <w:rPr/>
          </w:rPrChange>
        </w:rPr>
        <w:t xml:space="preserve"> A4-2 (Leaving condition)</w:t>
      </w:r>
    </w:p>
    <w:p w14:paraId="32CC94CD" w14:textId="77777777" w:rsidR="002C5D28" w:rsidRPr="004072B1" w:rsidRDefault="002C5D28" w:rsidP="002C5D28">
      <w:pPr>
        <w:pStyle w:val="EQ"/>
        <w:rPr>
          <w:i/>
          <w:iCs/>
          <w:rPrChange w:id="40756" w:author="Draft version 2" w:date="2020-04-03T01:44:00Z">
            <w:rPr>
              <w:i/>
              <w:iCs/>
            </w:rPr>
          </w:rPrChange>
        </w:rPr>
      </w:pPr>
      <w:r w:rsidRPr="004072B1">
        <w:rPr>
          <w:i/>
          <w:iCs/>
          <w:rPrChange w:id="40757" w:author="Draft version 2" w:date="2020-04-03T01:44:00Z">
            <w:rPr>
              <w:i/>
              <w:iCs/>
            </w:rPr>
          </w:rPrChange>
        </w:rPr>
        <w:t>Mn + Ofn + Ocn + Hys &lt; Thresh</w:t>
      </w:r>
    </w:p>
    <w:p w14:paraId="6D754F1E" w14:textId="77777777" w:rsidR="002C5D28" w:rsidRPr="004072B1" w:rsidRDefault="002C5D28" w:rsidP="002C5D28">
      <w:pPr>
        <w:rPr>
          <w:rPrChange w:id="40758" w:author="Draft version 2" w:date="2020-04-03T01:44:00Z">
            <w:rPr/>
          </w:rPrChange>
        </w:rPr>
      </w:pPr>
      <w:r w:rsidRPr="004072B1">
        <w:rPr>
          <w:rPrChange w:id="40759" w:author="Draft version 2" w:date="2020-04-03T01:44:00Z">
            <w:rPr/>
          </w:rPrChange>
        </w:rPr>
        <w:t>The variables in the formula are defined as follows:</w:t>
      </w:r>
    </w:p>
    <w:p w14:paraId="48691926" w14:textId="77777777" w:rsidR="002C5D28" w:rsidRPr="004072B1" w:rsidRDefault="002C5D28" w:rsidP="002C5D28">
      <w:pPr>
        <w:pStyle w:val="B1"/>
        <w:rPr>
          <w:rPrChange w:id="40760" w:author="Draft version 2" w:date="2020-04-03T01:44:00Z">
            <w:rPr/>
          </w:rPrChange>
        </w:rPr>
      </w:pPr>
      <w:r w:rsidRPr="004072B1">
        <w:rPr>
          <w:b/>
          <w:i/>
          <w:rPrChange w:id="40761" w:author="Draft version 2" w:date="2020-04-03T01:44:00Z">
            <w:rPr>
              <w:b/>
              <w:i/>
            </w:rPr>
          </w:rPrChange>
        </w:rPr>
        <w:t xml:space="preserve">Mn </w:t>
      </w:r>
      <w:r w:rsidRPr="004072B1">
        <w:rPr>
          <w:rPrChange w:id="40762" w:author="Draft version 2" w:date="2020-04-03T01:44:00Z">
            <w:rPr/>
          </w:rPrChange>
        </w:rPr>
        <w:t>is the measurement result of the neighbouring cell, not taking into account any offsets.</w:t>
      </w:r>
    </w:p>
    <w:p w14:paraId="02F6AC56" w14:textId="77777777" w:rsidR="002C5D28" w:rsidRPr="004072B1" w:rsidRDefault="002C5D28" w:rsidP="002C5D28">
      <w:pPr>
        <w:pStyle w:val="B1"/>
        <w:rPr>
          <w:i/>
          <w:rPrChange w:id="40763" w:author="Draft version 2" w:date="2020-04-03T01:44:00Z">
            <w:rPr>
              <w:i/>
            </w:rPr>
          </w:rPrChange>
        </w:rPr>
      </w:pPr>
      <w:r w:rsidRPr="004072B1">
        <w:rPr>
          <w:b/>
          <w:i/>
          <w:rPrChange w:id="40764" w:author="Draft version 2" w:date="2020-04-03T01:44:00Z">
            <w:rPr>
              <w:b/>
              <w:i/>
            </w:rPr>
          </w:rPrChange>
        </w:rPr>
        <w:t xml:space="preserve">Ofn </w:t>
      </w:r>
      <w:r w:rsidRPr="004072B1">
        <w:rPr>
          <w:rPrChange w:id="40765" w:author="Draft version 2" w:date="2020-04-03T01:44:00Z">
            <w:rPr/>
          </w:rPrChange>
        </w:rPr>
        <w:t xml:space="preserve">is the measurement object specific offset of the neighbour cell (i.e. </w:t>
      </w:r>
      <w:r w:rsidRPr="004072B1">
        <w:rPr>
          <w:i/>
          <w:rPrChange w:id="40766" w:author="Draft version 2" w:date="2020-04-03T01:44:00Z">
            <w:rPr>
              <w:i/>
            </w:rPr>
          </w:rPrChange>
        </w:rPr>
        <w:t>offsetMO</w:t>
      </w:r>
      <w:r w:rsidRPr="004072B1">
        <w:rPr>
          <w:rPrChange w:id="40767" w:author="Draft version 2" w:date="2020-04-03T01:44:00Z">
            <w:rPr/>
          </w:rPrChange>
        </w:rPr>
        <w:t xml:space="preserve"> as defined within </w:t>
      </w:r>
      <w:r w:rsidRPr="004072B1">
        <w:rPr>
          <w:i/>
          <w:rPrChange w:id="40768" w:author="Draft version 2" w:date="2020-04-03T01:44:00Z">
            <w:rPr>
              <w:i/>
            </w:rPr>
          </w:rPrChange>
        </w:rPr>
        <w:t>measObjectNR</w:t>
      </w:r>
      <w:r w:rsidRPr="004072B1">
        <w:rPr>
          <w:rPrChange w:id="40769" w:author="Draft version 2" w:date="2020-04-03T01:44:00Z">
            <w:rPr/>
          </w:rPrChange>
        </w:rPr>
        <w:t xml:space="preserve"> corresponding to the neighbour cell).</w:t>
      </w:r>
    </w:p>
    <w:p w14:paraId="4C3E1770" w14:textId="77777777" w:rsidR="002C5D28" w:rsidRPr="004072B1" w:rsidRDefault="002C5D28" w:rsidP="002C5D28">
      <w:pPr>
        <w:pStyle w:val="B1"/>
        <w:rPr>
          <w:rPrChange w:id="40770" w:author="Draft version 2" w:date="2020-04-03T01:44:00Z">
            <w:rPr/>
          </w:rPrChange>
        </w:rPr>
      </w:pPr>
      <w:r w:rsidRPr="004072B1">
        <w:rPr>
          <w:b/>
          <w:i/>
          <w:rPrChange w:id="40771" w:author="Draft version 2" w:date="2020-04-03T01:44:00Z">
            <w:rPr>
              <w:b/>
              <w:i/>
            </w:rPr>
          </w:rPrChange>
        </w:rPr>
        <w:t xml:space="preserve">Ocn </w:t>
      </w:r>
      <w:r w:rsidRPr="004072B1">
        <w:rPr>
          <w:rPrChange w:id="40772" w:author="Draft version 2" w:date="2020-04-03T01:44:00Z">
            <w:rPr/>
          </w:rPrChange>
        </w:rPr>
        <w:t xml:space="preserve">is the measurement object specific offset of the neighbour cell (i.e. </w:t>
      </w:r>
      <w:r w:rsidRPr="004072B1">
        <w:rPr>
          <w:i/>
          <w:rPrChange w:id="40773" w:author="Draft version 2" w:date="2020-04-03T01:44:00Z">
            <w:rPr>
              <w:i/>
            </w:rPr>
          </w:rPrChange>
        </w:rPr>
        <w:t>cellIndividualOffset</w:t>
      </w:r>
      <w:r w:rsidRPr="004072B1">
        <w:rPr>
          <w:rPrChange w:id="40774" w:author="Draft version 2" w:date="2020-04-03T01:44:00Z">
            <w:rPr/>
          </w:rPrChange>
        </w:rPr>
        <w:t xml:space="preserve"> as defined within </w:t>
      </w:r>
      <w:r w:rsidRPr="004072B1">
        <w:rPr>
          <w:i/>
          <w:rPrChange w:id="40775" w:author="Draft version 2" w:date="2020-04-03T01:44:00Z">
            <w:rPr>
              <w:i/>
            </w:rPr>
          </w:rPrChange>
        </w:rPr>
        <w:t>measObjectNR</w:t>
      </w:r>
      <w:r w:rsidRPr="004072B1">
        <w:rPr>
          <w:rPrChange w:id="40776" w:author="Draft version 2" w:date="2020-04-03T01:44:00Z">
            <w:rPr/>
          </w:rPrChange>
        </w:rPr>
        <w:t xml:space="preserve"> corresponding to the neighbour cell), and set to zero if not configured for the neighbour cell.</w:t>
      </w:r>
    </w:p>
    <w:p w14:paraId="05160660" w14:textId="77777777" w:rsidR="002C5D28" w:rsidRPr="004072B1" w:rsidRDefault="002C5D28" w:rsidP="002C5D28">
      <w:pPr>
        <w:pStyle w:val="B1"/>
        <w:rPr>
          <w:rPrChange w:id="40777" w:author="Draft version 2" w:date="2020-04-03T01:44:00Z">
            <w:rPr/>
          </w:rPrChange>
        </w:rPr>
      </w:pPr>
      <w:r w:rsidRPr="004072B1">
        <w:rPr>
          <w:b/>
          <w:i/>
          <w:rPrChange w:id="40778" w:author="Draft version 2" w:date="2020-04-03T01:44:00Z">
            <w:rPr>
              <w:b/>
              <w:i/>
            </w:rPr>
          </w:rPrChange>
        </w:rPr>
        <w:t>Hys</w:t>
      </w:r>
      <w:r w:rsidRPr="004072B1">
        <w:rPr>
          <w:rPrChange w:id="40779" w:author="Draft version 2" w:date="2020-04-03T01:44:00Z">
            <w:rPr/>
          </w:rPrChange>
        </w:rPr>
        <w:t xml:space="preserve"> is the hysteresis parameter for this event (i.e. </w:t>
      </w:r>
      <w:r w:rsidRPr="004072B1">
        <w:rPr>
          <w:i/>
          <w:rPrChange w:id="40780" w:author="Draft version 2" w:date="2020-04-03T01:44:00Z">
            <w:rPr>
              <w:i/>
            </w:rPr>
          </w:rPrChange>
        </w:rPr>
        <w:t>hysteresis</w:t>
      </w:r>
      <w:r w:rsidRPr="004072B1">
        <w:rPr>
          <w:rPrChange w:id="40781" w:author="Draft version 2" w:date="2020-04-03T01:44:00Z">
            <w:rPr/>
          </w:rPrChange>
        </w:rPr>
        <w:t xml:space="preserve"> as defined within</w:t>
      </w:r>
      <w:r w:rsidRPr="004072B1">
        <w:rPr>
          <w:i/>
          <w:rPrChange w:id="40782" w:author="Draft version 2" w:date="2020-04-03T01:44:00Z">
            <w:rPr>
              <w:i/>
            </w:rPr>
          </w:rPrChange>
        </w:rPr>
        <w:t xml:space="preserve"> reportConfigNR </w:t>
      </w:r>
      <w:r w:rsidRPr="004072B1">
        <w:rPr>
          <w:rPrChange w:id="40783" w:author="Draft version 2" w:date="2020-04-03T01:44:00Z">
            <w:rPr/>
          </w:rPrChange>
        </w:rPr>
        <w:t>for this event).</w:t>
      </w:r>
    </w:p>
    <w:p w14:paraId="38FF3D75" w14:textId="77777777" w:rsidR="002C5D28" w:rsidRPr="004072B1" w:rsidRDefault="002C5D28" w:rsidP="002C5D28">
      <w:pPr>
        <w:pStyle w:val="B1"/>
        <w:rPr>
          <w:rPrChange w:id="40784" w:author="Draft version 2" w:date="2020-04-03T01:44:00Z">
            <w:rPr/>
          </w:rPrChange>
        </w:rPr>
      </w:pPr>
      <w:r w:rsidRPr="004072B1">
        <w:rPr>
          <w:b/>
          <w:i/>
          <w:rPrChange w:id="40785" w:author="Draft version 2" w:date="2020-04-03T01:44:00Z">
            <w:rPr>
              <w:b/>
              <w:i/>
            </w:rPr>
          </w:rPrChange>
        </w:rPr>
        <w:t>Thresh</w:t>
      </w:r>
      <w:r w:rsidRPr="004072B1">
        <w:rPr>
          <w:rPrChange w:id="40786" w:author="Draft version 2" w:date="2020-04-03T01:44:00Z">
            <w:rPr/>
          </w:rPrChange>
        </w:rPr>
        <w:t xml:space="preserve"> is the threshold parameter for this event (i.e. </w:t>
      </w:r>
      <w:r w:rsidRPr="004072B1">
        <w:rPr>
          <w:i/>
          <w:rPrChange w:id="40787" w:author="Draft version 2" w:date="2020-04-03T01:44:00Z">
            <w:rPr>
              <w:i/>
            </w:rPr>
          </w:rPrChange>
        </w:rPr>
        <w:t xml:space="preserve">a4-Threshold </w:t>
      </w:r>
      <w:r w:rsidRPr="004072B1">
        <w:rPr>
          <w:rPrChange w:id="40788" w:author="Draft version 2" w:date="2020-04-03T01:44:00Z">
            <w:rPr/>
          </w:rPrChange>
        </w:rPr>
        <w:t>as defined within</w:t>
      </w:r>
      <w:r w:rsidRPr="004072B1">
        <w:rPr>
          <w:i/>
          <w:rPrChange w:id="40789" w:author="Draft version 2" w:date="2020-04-03T01:44:00Z">
            <w:rPr>
              <w:i/>
            </w:rPr>
          </w:rPrChange>
        </w:rPr>
        <w:t xml:space="preserve"> reportConfigNR </w:t>
      </w:r>
      <w:r w:rsidRPr="004072B1">
        <w:rPr>
          <w:rPrChange w:id="40790" w:author="Draft version 2" w:date="2020-04-03T01:44:00Z">
            <w:rPr/>
          </w:rPrChange>
        </w:rPr>
        <w:t>for this event).</w:t>
      </w:r>
    </w:p>
    <w:p w14:paraId="32E58E44" w14:textId="77777777" w:rsidR="002C5D28" w:rsidRPr="004072B1" w:rsidRDefault="002C5D28" w:rsidP="002C5D28">
      <w:pPr>
        <w:pStyle w:val="B1"/>
        <w:rPr>
          <w:rPrChange w:id="40791" w:author="Draft version 2" w:date="2020-04-03T01:44:00Z">
            <w:rPr/>
          </w:rPrChange>
        </w:rPr>
      </w:pPr>
      <w:r w:rsidRPr="004072B1">
        <w:rPr>
          <w:b/>
          <w:i/>
          <w:rPrChange w:id="40792" w:author="Draft version 2" w:date="2020-04-03T01:44:00Z">
            <w:rPr>
              <w:b/>
              <w:i/>
            </w:rPr>
          </w:rPrChange>
        </w:rPr>
        <w:t xml:space="preserve">Mn </w:t>
      </w:r>
      <w:r w:rsidRPr="004072B1">
        <w:rPr>
          <w:rPrChange w:id="40793" w:author="Draft version 2" w:date="2020-04-03T01:44:00Z">
            <w:rPr/>
          </w:rPrChange>
        </w:rPr>
        <w:t>is expressed in dBm</w:t>
      </w:r>
      <w:r w:rsidRPr="004072B1">
        <w:rPr>
          <w:lang w:eastAsia="ko-KR"/>
          <w:rPrChange w:id="40794" w:author="Draft version 2" w:date="2020-04-03T01:44:00Z">
            <w:rPr>
              <w:lang w:eastAsia="ko-KR"/>
            </w:rPr>
          </w:rPrChange>
        </w:rPr>
        <w:t xml:space="preserve"> in case of RSRP, or in dB in case of RSRQ</w:t>
      </w:r>
      <w:r w:rsidRPr="004072B1">
        <w:rPr>
          <w:rPrChange w:id="40795" w:author="Draft version 2" w:date="2020-04-03T01:44:00Z">
            <w:rPr/>
          </w:rPrChange>
        </w:rPr>
        <w:t xml:space="preserve"> and RS-SINR.</w:t>
      </w:r>
    </w:p>
    <w:p w14:paraId="2B8F9B99" w14:textId="77777777" w:rsidR="002C5D28" w:rsidRPr="004072B1" w:rsidRDefault="002C5D28" w:rsidP="002C5D28">
      <w:pPr>
        <w:pStyle w:val="B1"/>
        <w:rPr>
          <w:rPrChange w:id="40796" w:author="Draft version 2" w:date="2020-04-03T01:44:00Z">
            <w:rPr/>
          </w:rPrChange>
        </w:rPr>
      </w:pPr>
      <w:r w:rsidRPr="004072B1">
        <w:rPr>
          <w:b/>
          <w:i/>
          <w:rPrChange w:id="40797" w:author="Draft version 2" w:date="2020-04-03T01:44:00Z">
            <w:rPr>
              <w:b/>
              <w:i/>
            </w:rPr>
          </w:rPrChange>
        </w:rPr>
        <w:t xml:space="preserve">Ofn, Ocn, Hys </w:t>
      </w:r>
      <w:r w:rsidRPr="004072B1">
        <w:rPr>
          <w:rPrChange w:id="40798" w:author="Draft version 2" w:date="2020-04-03T01:44:00Z">
            <w:rPr/>
          </w:rPrChange>
        </w:rPr>
        <w:t>are expressed in dB.</w:t>
      </w:r>
    </w:p>
    <w:p w14:paraId="3F510EB4" w14:textId="77777777" w:rsidR="002C5D28" w:rsidRPr="004072B1" w:rsidRDefault="002C5D28" w:rsidP="002C5D28">
      <w:pPr>
        <w:pStyle w:val="B1"/>
        <w:rPr>
          <w:lang w:eastAsia="ko-KR"/>
          <w:rPrChange w:id="40799" w:author="Draft version 2" w:date="2020-04-03T01:44:00Z">
            <w:rPr>
              <w:lang w:eastAsia="ko-KR"/>
            </w:rPr>
          </w:rPrChange>
        </w:rPr>
      </w:pPr>
      <w:r w:rsidRPr="004072B1">
        <w:rPr>
          <w:b/>
          <w:i/>
          <w:rPrChange w:id="40800" w:author="Draft version 2" w:date="2020-04-03T01:44:00Z">
            <w:rPr>
              <w:b/>
              <w:i/>
            </w:rPr>
          </w:rPrChange>
        </w:rPr>
        <w:t>Thres</w:t>
      </w:r>
      <w:r w:rsidRPr="004072B1">
        <w:rPr>
          <w:b/>
          <w:i/>
          <w:lang w:eastAsia="ko-KR"/>
          <w:rPrChange w:id="40801" w:author="Draft version 2" w:date="2020-04-03T01:44:00Z">
            <w:rPr>
              <w:b/>
              <w:i/>
              <w:lang w:eastAsia="ko-KR"/>
            </w:rPr>
          </w:rPrChange>
        </w:rPr>
        <w:t xml:space="preserve">h </w:t>
      </w:r>
      <w:r w:rsidRPr="004072B1">
        <w:rPr>
          <w:lang w:eastAsia="ko-KR"/>
          <w:rPrChange w:id="40802" w:author="Draft version 2" w:date="2020-04-03T01:44:00Z">
            <w:rPr>
              <w:lang w:eastAsia="ko-KR"/>
            </w:rPr>
          </w:rPrChange>
        </w:rPr>
        <w:t>is</w:t>
      </w:r>
      <w:r w:rsidRPr="004072B1">
        <w:rPr>
          <w:rPrChange w:id="40803" w:author="Draft version 2" w:date="2020-04-03T01:44:00Z">
            <w:rPr/>
          </w:rPrChange>
        </w:rPr>
        <w:t xml:space="preserve"> expressed in the same unit as </w:t>
      </w:r>
      <w:r w:rsidRPr="004072B1">
        <w:rPr>
          <w:b/>
          <w:i/>
          <w:rPrChange w:id="40804" w:author="Draft version 2" w:date="2020-04-03T01:44:00Z">
            <w:rPr>
              <w:b/>
              <w:i/>
            </w:rPr>
          </w:rPrChange>
        </w:rPr>
        <w:t>Mn</w:t>
      </w:r>
      <w:r w:rsidRPr="004072B1">
        <w:rPr>
          <w:rPrChange w:id="40805" w:author="Draft version 2" w:date="2020-04-03T01:44:00Z">
            <w:rPr/>
          </w:rPrChange>
        </w:rPr>
        <w:t>.</w:t>
      </w:r>
    </w:p>
    <w:p w14:paraId="23ADEC3B" w14:textId="77777777" w:rsidR="002C5D28" w:rsidRPr="004072B1" w:rsidRDefault="002C5D28" w:rsidP="002C5D28">
      <w:pPr>
        <w:pStyle w:val="Heading4"/>
        <w:rPr>
          <w:rPrChange w:id="40806" w:author="Draft version 2" w:date="2020-04-03T01:44:00Z">
            <w:rPr/>
          </w:rPrChange>
        </w:rPr>
      </w:pPr>
      <w:bookmarkStart w:id="40807" w:name="_Toc20425813"/>
      <w:bookmarkStart w:id="40808" w:name="_Toc29321209"/>
      <w:bookmarkStart w:id="40809" w:name="_Toc36756814"/>
      <w:r w:rsidRPr="004072B1">
        <w:rPr>
          <w:rPrChange w:id="40810" w:author="Draft version 2" w:date="2020-04-03T01:44:00Z">
            <w:rPr/>
          </w:rPrChange>
        </w:rPr>
        <w:t>5.5.4.6</w:t>
      </w:r>
      <w:r w:rsidRPr="004072B1">
        <w:rPr>
          <w:rPrChange w:id="40811" w:author="Draft version 2" w:date="2020-04-03T01:44:00Z">
            <w:rPr/>
          </w:rPrChange>
        </w:rPr>
        <w:tab/>
        <w:t>Event A5 (SpCell becomes worse than threshold1 and neighbour becomes better than threshold2)</w:t>
      </w:r>
      <w:bookmarkEnd w:id="40807"/>
      <w:bookmarkEnd w:id="40808"/>
      <w:bookmarkEnd w:id="40809"/>
    </w:p>
    <w:p w14:paraId="624C48EE" w14:textId="6F3226B1" w:rsidR="002C5D28" w:rsidRPr="004072B1" w:rsidRDefault="002C5D28" w:rsidP="002C5D28">
      <w:pPr>
        <w:rPr>
          <w:rPrChange w:id="40812" w:author="Draft version 2" w:date="2020-04-03T01:44:00Z">
            <w:rPr/>
          </w:rPrChange>
        </w:rPr>
      </w:pPr>
      <w:r w:rsidRPr="004072B1">
        <w:rPr>
          <w:rPrChange w:id="40813" w:author="Draft version 2" w:date="2020-04-03T01:44:00Z">
            <w:rPr/>
          </w:rPrChange>
        </w:rPr>
        <w:t>The UE shall:</w:t>
      </w:r>
    </w:p>
    <w:p w14:paraId="2396C6D4" w14:textId="6D4983F2" w:rsidR="002C5D28" w:rsidRPr="004072B1" w:rsidRDefault="002C5D28" w:rsidP="000D2242">
      <w:pPr>
        <w:pStyle w:val="B1"/>
        <w:rPr>
          <w:rPrChange w:id="40814" w:author="Draft version 2" w:date="2020-04-03T01:44:00Z">
            <w:rPr/>
          </w:rPrChange>
        </w:rPr>
      </w:pPr>
      <w:r w:rsidRPr="004072B1">
        <w:rPr>
          <w:rPrChange w:id="40815" w:author="Draft version 2" w:date="2020-04-03T01:44:00Z">
            <w:rPr/>
          </w:rPrChange>
        </w:rPr>
        <w:t>1&gt;</w:t>
      </w:r>
      <w:r w:rsidRPr="004072B1">
        <w:rPr>
          <w:rPrChange w:id="40816" w:author="Draft version 2" w:date="2020-04-03T01:44:00Z">
            <w:rPr/>
          </w:rPrChange>
        </w:rPr>
        <w:tab/>
        <w:t>consider the entering condition for this event to be satisfied when both condition A5-1 and condition A5-2, as specified below, are fulfilled;</w:t>
      </w:r>
    </w:p>
    <w:p w14:paraId="6A5669DC" w14:textId="3B6C6061" w:rsidR="002C5D28" w:rsidRPr="004072B1" w:rsidRDefault="002C5D28" w:rsidP="000D2242">
      <w:pPr>
        <w:pStyle w:val="B1"/>
        <w:rPr>
          <w:rPrChange w:id="40817" w:author="Draft version 2" w:date="2020-04-03T01:44:00Z">
            <w:rPr/>
          </w:rPrChange>
        </w:rPr>
      </w:pPr>
      <w:r w:rsidRPr="004072B1">
        <w:rPr>
          <w:rPrChange w:id="40818" w:author="Draft version 2" w:date="2020-04-03T01:44:00Z">
            <w:rPr/>
          </w:rPrChange>
        </w:rPr>
        <w:t>1&gt;</w:t>
      </w:r>
      <w:r w:rsidRPr="004072B1">
        <w:rPr>
          <w:rPrChange w:id="40819" w:author="Draft version 2" w:date="2020-04-03T01:44:00Z">
            <w:rPr/>
          </w:rPrChange>
        </w:rPr>
        <w:tab/>
        <w:t>consider the leaving condition for this event to be satisfied when condition A5-3 or condition A5-4, i.e. at least one of the two, as specified below, is fulfilled;</w:t>
      </w:r>
    </w:p>
    <w:p w14:paraId="10281BA1" w14:textId="77777777" w:rsidR="002C5D28" w:rsidRPr="004072B1" w:rsidRDefault="002C5D28" w:rsidP="000D2242">
      <w:pPr>
        <w:pStyle w:val="B1"/>
        <w:rPr>
          <w:rPrChange w:id="40820" w:author="Draft version 2" w:date="2020-04-03T01:44:00Z">
            <w:rPr/>
          </w:rPrChange>
        </w:rPr>
      </w:pPr>
      <w:r w:rsidRPr="004072B1">
        <w:rPr>
          <w:rPrChange w:id="40821" w:author="Draft version 2" w:date="2020-04-03T01:44:00Z">
            <w:rPr/>
          </w:rPrChange>
        </w:rPr>
        <w:t>1&gt;</w:t>
      </w:r>
      <w:r w:rsidRPr="004072B1">
        <w:rPr>
          <w:rPrChange w:id="40822" w:author="Draft version 2" w:date="2020-04-03T01:44:00Z">
            <w:rPr/>
          </w:rPrChange>
        </w:rPr>
        <w:tab/>
        <w:t xml:space="preserve">use the SpCell for </w:t>
      </w:r>
      <w:r w:rsidRPr="004072B1">
        <w:rPr>
          <w:i/>
          <w:rPrChange w:id="40823" w:author="Draft version 2" w:date="2020-04-03T01:44:00Z">
            <w:rPr>
              <w:i/>
            </w:rPr>
          </w:rPrChange>
        </w:rPr>
        <w:t>Mp</w:t>
      </w:r>
      <w:r w:rsidRPr="004072B1">
        <w:rPr>
          <w:rPrChange w:id="40824" w:author="Draft version 2" w:date="2020-04-03T01:44:00Z">
            <w:rPr/>
          </w:rPrChange>
        </w:rPr>
        <w:t>.</w:t>
      </w:r>
    </w:p>
    <w:p w14:paraId="6DB8A8E2" w14:textId="77777777" w:rsidR="002C5D28" w:rsidRPr="004072B1" w:rsidRDefault="002C5D28" w:rsidP="002C5D28">
      <w:pPr>
        <w:pStyle w:val="NO"/>
        <w:rPr>
          <w:rPrChange w:id="40825" w:author="Draft version 2" w:date="2020-04-03T01:44:00Z">
            <w:rPr/>
          </w:rPrChange>
        </w:rPr>
      </w:pPr>
      <w:r w:rsidRPr="004072B1">
        <w:rPr>
          <w:lang w:eastAsia="ko-KR"/>
          <w:rPrChange w:id="40826" w:author="Draft version 2" w:date="2020-04-03T01:44:00Z">
            <w:rPr>
              <w:lang w:eastAsia="ko-KR"/>
            </w:rPr>
          </w:rPrChange>
        </w:rPr>
        <w:t>NOTE:</w:t>
      </w:r>
      <w:r w:rsidRPr="004072B1">
        <w:rPr>
          <w:lang w:eastAsia="ko-KR"/>
          <w:rPrChange w:id="40827" w:author="Draft version 2" w:date="2020-04-03T01:44:00Z">
            <w:rPr>
              <w:lang w:eastAsia="ko-KR"/>
            </w:rPr>
          </w:rPrChange>
        </w:rPr>
        <w:tab/>
        <w:t xml:space="preserve">The parameters of the reference signal(s) of the cell(s) that triggers the event are indicated in the </w:t>
      </w:r>
      <w:r w:rsidRPr="004072B1">
        <w:rPr>
          <w:i/>
          <w:lang w:eastAsia="ko-KR"/>
          <w:rPrChange w:id="40828" w:author="Draft version 2" w:date="2020-04-03T01:44:00Z">
            <w:rPr>
              <w:i/>
              <w:lang w:eastAsia="ko-KR"/>
            </w:rPr>
          </w:rPrChange>
        </w:rPr>
        <w:t xml:space="preserve">measObjectNR </w:t>
      </w:r>
      <w:r w:rsidRPr="004072B1">
        <w:rPr>
          <w:lang w:eastAsia="ko-KR"/>
          <w:rPrChange w:id="40829" w:author="Draft version 2" w:date="2020-04-03T01:44:00Z">
            <w:rPr>
              <w:lang w:eastAsia="ko-KR"/>
            </w:rPr>
          </w:rPrChange>
        </w:rPr>
        <w:t xml:space="preserve">associated to the event which may be different from the </w:t>
      </w:r>
      <w:r w:rsidRPr="004072B1">
        <w:rPr>
          <w:i/>
          <w:lang w:eastAsia="ko-KR"/>
          <w:rPrChange w:id="40830" w:author="Draft version 2" w:date="2020-04-03T01:44:00Z">
            <w:rPr>
              <w:i/>
              <w:lang w:eastAsia="ko-KR"/>
            </w:rPr>
          </w:rPrChange>
        </w:rPr>
        <w:t>measObjectNR</w:t>
      </w:r>
      <w:r w:rsidRPr="004072B1">
        <w:rPr>
          <w:lang w:eastAsia="ko-KR"/>
          <w:rPrChange w:id="40831" w:author="Draft version 2" w:date="2020-04-03T01:44:00Z">
            <w:rPr>
              <w:lang w:eastAsia="ko-KR"/>
            </w:rPr>
          </w:rPrChange>
        </w:rPr>
        <w:t xml:space="preserve"> of the NR SpCell.</w:t>
      </w:r>
    </w:p>
    <w:p w14:paraId="6033C52F" w14:textId="77777777" w:rsidR="002C5D28" w:rsidRPr="004072B1" w:rsidRDefault="002C5D28" w:rsidP="002C5D28">
      <w:pPr>
        <w:rPr>
          <w:rPrChange w:id="40832" w:author="Draft version 2" w:date="2020-04-03T01:44:00Z">
            <w:rPr/>
          </w:rPrChange>
        </w:rPr>
      </w:pPr>
      <w:r w:rsidRPr="004072B1">
        <w:rPr>
          <w:lang w:eastAsia="ko-KR"/>
          <w:rPrChange w:id="40833" w:author="Draft version 2" w:date="2020-04-03T01:44:00Z">
            <w:rPr>
              <w:lang w:eastAsia="ko-KR"/>
            </w:rPr>
          </w:rPrChange>
        </w:rPr>
        <w:t>Inequality</w:t>
      </w:r>
      <w:r w:rsidRPr="004072B1">
        <w:rPr>
          <w:rPrChange w:id="40834" w:author="Draft version 2" w:date="2020-04-03T01:44:00Z">
            <w:rPr/>
          </w:rPrChange>
        </w:rPr>
        <w:t xml:space="preserve"> A5-1 (Entering condition 1)</w:t>
      </w:r>
    </w:p>
    <w:p w14:paraId="3D20893F" w14:textId="77777777" w:rsidR="002C5D28" w:rsidRPr="004072B1" w:rsidRDefault="002C5D28" w:rsidP="002C5D28">
      <w:pPr>
        <w:pStyle w:val="EQ"/>
        <w:rPr>
          <w:i/>
          <w:iCs/>
          <w:rPrChange w:id="40835" w:author="Draft version 2" w:date="2020-04-03T01:44:00Z">
            <w:rPr>
              <w:i/>
              <w:iCs/>
            </w:rPr>
          </w:rPrChange>
        </w:rPr>
      </w:pPr>
      <w:r w:rsidRPr="004072B1">
        <w:rPr>
          <w:i/>
          <w:iCs/>
          <w:rPrChange w:id="40836" w:author="Draft version 2" w:date="2020-04-03T01:44:00Z">
            <w:rPr>
              <w:i/>
              <w:iCs/>
            </w:rPr>
          </w:rPrChange>
        </w:rPr>
        <w:t>Mp + Hys &lt; Thresh1</w:t>
      </w:r>
    </w:p>
    <w:p w14:paraId="243E0251" w14:textId="77777777" w:rsidR="002C5D28" w:rsidRPr="004072B1" w:rsidRDefault="002C5D28" w:rsidP="002C5D28">
      <w:pPr>
        <w:rPr>
          <w:rPrChange w:id="40837" w:author="Draft version 2" w:date="2020-04-03T01:44:00Z">
            <w:rPr/>
          </w:rPrChange>
        </w:rPr>
      </w:pPr>
      <w:r w:rsidRPr="004072B1">
        <w:rPr>
          <w:lang w:eastAsia="ko-KR"/>
          <w:rPrChange w:id="40838" w:author="Draft version 2" w:date="2020-04-03T01:44:00Z">
            <w:rPr>
              <w:lang w:eastAsia="ko-KR"/>
            </w:rPr>
          </w:rPrChange>
        </w:rPr>
        <w:t>Inequality</w:t>
      </w:r>
      <w:r w:rsidRPr="004072B1">
        <w:rPr>
          <w:rPrChange w:id="40839" w:author="Draft version 2" w:date="2020-04-03T01:44:00Z">
            <w:rPr/>
          </w:rPrChange>
        </w:rPr>
        <w:t xml:space="preserve"> A5-2 (Entering condition 2)</w:t>
      </w:r>
    </w:p>
    <w:p w14:paraId="79EB9B63" w14:textId="77777777" w:rsidR="002C5D28" w:rsidRPr="004072B1" w:rsidRDefault="002C5D28" w:rsidP="002C5D28">
      <w:pPr>
        <w:pStyle w:val="EQ"/>
        <w:rPr>
          <w:i/>
          <w:iCs/>
          <w:rPrChange w:id="40840" w:author="Draft version 2" w:date="2020-04-03T01:44:00Z">
            <w:rPr>
              <w:i/>
              <w:iCs/>
            </w:rPr>
          </w:rPrChange>
        </w:rPr>
      </w:pPr>
      <w:r w:rsidRPr="004072B1">
        <w:rPr>
          <w:i/>
          <w:iCs/>
          <w:rPrChange w:id="40841" w:author="Draft version 2" w:date="2020-04-03T01:44:00Z">
            <w:rPr>
              <w:i/>
              <w:iCs/>
            </w:rPr>
          </w:rPrChange>
        </w:rPr>
        <w:t>Mn + Ofn + Ocn – Hys &gt; Thresh2</w:t>
      </w:r>
    </w:p>
    <w:p w14:paraId="5EB52D7C" w14:textId="77777777" w:rsidR="002C5D28" w:rsidRPr="004072B1" w:rsidRDefault="002C5D28" w:rsidP="002C5D28">
      <w:pPr>
        <w:rPr>
          <w:rPrChange w:id="40842" w:author="Draft version 2" w:date="2020-04-03T01:44:00Z">
            <w:rPr/>
          </w:rPrChange>
        </w:rPr>
      </w:pPr>
      <w:r w:rsidRPr="004072B1">
        <w:rPr>
          <w:lang w:eastAsia="ko-KR"/>
          <w:rPrChange w:id="40843" w:author="Draft version 2" w:date="2020-04-03T01:44:00Z">
            <w:rPr>
              <w:lang w:eastAsia="ko-KR"/>
            </w:rPr>
          </w:rPrChange>
        </w:rPr>
        <w:t>Inequality</w:t>
      </w:r>
      <w:r w:rsidRPr="004072B1">
        <w:rPr>
          <w:rPrChange w:id="40844" w:author="Draft version 2" w:date="2020-04-03T01:44:00Z">
            <w:rPr/>
          </w:rPrChange>
        </w:rPr>
        <w:t xml:space="preserve"> A5-3 (Leaving condition 1)</w:t>
      </w:r>
    </w:p>
    <w:p w14:paraId="679EC616" w14:textId="77777777" w:rsidR="002C5D28" w:rsidRPr="004072B1" w:rsidRDefault="002C5D28" w:rsidP="002C5D28">
      <w:pPr>
        <w:pStyle w:val="EQ"/>
        <w:rPr>
          <w:i/>
          <w:iCs/>
          <w:rPrChange w:id="40845" w:author="Draft version 2" w:date="2020-04-03T01:44:00Z">
            <w:rPr>
              <w:i/>
              <w:iCs/>
            </w:rPr>
          </w:rPrChange>
        </w:rPr>
      </w:pPr>
      <w:r w:rsidRPr="004072B1">
        <w:rPr>
          <w:i/>
          <w:iCs/>
          <w:rPrChange w:id="40846" w:author="Draft version 2" w:date="2020-04-03T01:44:00Z">
            <w:rPr>
              <w:i/>
              <w:iCs/>
            </w:rPr>
          </w:rPrChange>
        </w:rPr>
        <w:t>Mp – Hys &gt; Thresh1</w:t>
      </w:r>
    </w:p>
    <w:p w14:paraId="5122243D" w14:textId="77777777" w:rsidR="002C5D28" w:rsidRPr="004072B1" w:rsidRDefault="002C5D28" w:rsidP="002C5D28">
      <w:pPr>
        <w:rPr>
          <w:rPrChange w:id="40847" w:author="Draft version 2" w:date="2020-04-03T01:44:00Z">
            <w:rPr/>
          </w:rPrChange>
        </w:rPr>
      </w:pPr>
      <w:r w:rsidRPr="004072B1">
        <w:rPr>
          <w:lang w:eastAsia="ko-KR"/>
          <w:rPrChange w:id="40848" w:author="Draft version 2" w:date="2020-04-03T01:44:00Z">
            <w:rPr>
              <w:lang w:eastAsia="ko-KR"/>
            </w:rPr>
          </w:rPrChange>
        </w:rPr>
        <w:t>Inequality</w:t>
      </w:r>
      <w:r w:rsidRPr="004072B1">
        <w:rPr>
          <w:rPrChange w:id="40849" w:author="Draft version 2" w:date="2020-04-03T01:44:00Z">
            <w:rPr/>
          </w:rPrChange>
        </w:rPr>
        <w:t xml:space="preserve"> A5-4 (Leaving condition 2)</w:t>
      </w:r>
    </w:p>
    <w:p w14:paraId="25D527BB" w14:textId="77777777" w:rsidR="002C5D28" w:rsidRPr="004072B1" w:rsidRDefault="002C5D28" w:rsidP="002C5D28">
      <w:pPr>
        <w:pStyle w:val="EQ"/>
        <w:rPr>
          <w:i/>
          <w:iCs/>
          <w:rPrChange w:id="40850" w:author="Draft version 2" w:date="2020-04-03T01:44:00Z">
            <w:rPr>
              <w:i/>
              <w:iCs/>
            </w:rPr>
          </w:rPrChange>
        </w:rPr>
      </w:pPr>
      <w:r w:rsidRPr="004072B1">
        <w:rPr>
          <w:i/>
          <w:iCs/>
          <w:rPrChange w:id="40851" w:author="Draft version 2" w:date="2020-04-03T01:44:00Z">
            <w:rPr>
              <w:i/>
              <w:iCs/>
            </w:rPr>
          </w:rPrChange>
        </w:rPr>
        <w:t>Mn + Ofn + Ocn + Hys &lt; Thresh2</w:t>
      </w:r>
    </w:p>
    <w:p w14:paraId="7D61F62A" w14:textId="77777777" w:rsidR="002C5D28" w:rsidRPr="004072B1" w:rsidRDefault="002C5D28" w:rsidP="002C5D28">
      <w:pPr>
        <w:rPr>
          <w:rPrChange w:id="40852" w:author="Draft version 2" w:date="2020-04-03T01:44:00Z">
            <w:rPr/>
          </w:rPrChange>
        </w:rPr>
      </w:pPr>
      <w:r w:rsidRPr="004072B1">
        <w:rPr>
          <w:rPrChange w:id="40853" w:author="Draft version 2" w:date="2020-04-03T01:44:00Z">
            <w:rPr/>
          </w:rPrChange>
        </w:rPr>
        <w:t>The variables in the formula are defined as follows:</w:t>
      </w:r>
    </w:p>
    <w:p w14:paraId="322DA32B" w14:textId="77777777" w:rsidR="002C5D28" w:rsidRPr="004072B1" w:rsidRDefault="002C5D28" w:rsidP="002C5D28">
      <w:pPr>
        <w:pStyle w:val="B1"/>
        <w:rPr>
          <w:rPrChange w:id="40854" w:author="Draft version 2" w:date="2020-04-03T01:44:00Z">
            <w:rPr/>
          </w:rPrChange>
        </w:rPr>
      </w:pPr>
      <w:r w:rsidRPr="004072B1">
        <w:rPr>
          <w:b/>
          <w:i/>
          <w:rPrChange w:id="40855" w:author="Draft version 2" w:date="2020-04-03T01:44:00Z">
            <w:rPr>
              <w:b/>
              <w:i/>
            </w:rPr>
          </w:rPrChange>
        </w:rPr>
        <w:t xml:space="preserve">Mp </w:t>
      </w:r>
      <w:r w:rsidRPr="004072B1">
        <w:rPr>
          <w:rPrChange w:id="40856" w:author="Draft version 2" w:date="2020-04-03T01:44:00Z">
            <w:rPr/>
          </w:rPrChange>
        </w:rPr>
        <w:t>is the measurement result of the NR SpCell, not taking into account any offsets.</w:t>
      </w:r>
    </w:p>
    <w:p w14:paraId="1BD9707B" w14:textId="77777777" w:rsidR="002C5D28" w:rsidRPr="004072B1" w:rsidRDefault="002C5D28" w:rsidP="002C5D28">
      <w:pPr>
        <w:pStyle w:val="B1"/>
        <w:rPr>
          <w:rPrChange w:id="40857" w:author="Draft version 2" w:date="2020-04-03T01:44:00Z">
            <w:rPr/>
          </w:rPrChange>
        </w:rPr>
      </w:pPr>
      <w:r w:rsidRPr="004072B1">
        <w:rPr>
          <w:b/>
          <w:i/>
          <w:rPrChange w:id="40858" w:author="Draft version 2" w:date="2020-04-03T01:44:00Z">
            <w:rPr>
              <w:b/>
              <w:i/>
            </w:rPr>
          </w:rPrChange>
        </w:rPr>
        <w:t xml:space="preserve">Mn </w:t>
      </w:r>
      <w:r w:rsidRPr="004072B1">
        <w:rPr>
          <w:rPrChange w:id="40859" w:author="Draft version 2" w:date="2020-04-03T01:44:00Z">
            <w:rPr/>
          </w:rPrChange>
        </w:rPr>
        <w:t>is the measurement result of the neighbouring cell, not taking into account any offsets.</w:t>
      </w:r>
    </w:p>
    <w:p w14:paraId="7FBCD993" w14:textId="77777777" w:rsidR="002C5D28" w:rsidRPr="004072B1" w:rsidRDefault="002C5D28" w:rsidP="002C5D28">
      <w:pPr>
        <w:pStyle w:val="B1"/>
        <w:rPr>
          <w:i/>
          <w:rPrChange w:id="40860" w:author="Draft version 2" w:date="2020-04-03T01:44:00Z">
            <w:rPr>
              <w:i/>
            </w:rPr>
          </w:rPrChange>
        </w:rPr>
      </w:pPr>
      <w:r w:rsidRPr="004072B1">
        <w:rPr>
          <w:b/>
          <w:i/>
          <w:rPrChange w:id="40861" w:author="Draft version 2" w:date="2020-04-03T01:44:00Z">
            <w:rPr>
              <w:b/>
              <w:i/>
            </w:rPr>
          </w:rPrChange>
        </w:rPr>
        <w:t xml:space="preserve">Ofn </w:t>
      </w:r>
      <w:r w:rsidRPr="004072B1">
        <w:rPr>
          <w:rPrChange w:id="40862" w:author="Draft version 2" w:date="2020-04-03T01:44:00Z">
            <w:rPr/>
          </w:rPrChange>
        </w:rPr>
        <w:t xml:space="preserve">is the measurement object specific offset of the neighbour cell (i.e. </w:t>
      </w:r>
      <w:r w:rsidRPr="004072B1">
        <w:rPr>
          <w:i/>
          <w:rPrChange w:id="40863" w:author="Draft version 2" w:date="2020-04-03T01:44:00Z">
            <w:rPr>
              <w:i/>
            </w:rPr>
          </w:rPrChange>
        </w:rPr>
        <w:t>offsetMO</w:t>
      </w:r>
      <w:r w:rsidRPr="004072B1">
        <w:rPr>
          <w:rPrChange w:id="40864" w:author="Draft version 2" w:date="2020-04-03T01:44:00Z">
            <w:rPr/>
          </w:rPrChange>
        </w:rPr>
        <w:t xml:space="preserve"> as defined within </w:t>
      </w:r>
      <w:r w:rsidRPr="004072B1">
        <w:rPr>
          <w:i/>
          <w:rPrChange w:id="40865" w:author="Draft version 2" w:date="2020-04-03T01:44:00Z">
            <w:rPr>
              <w:i/>
            </w:rPr>
          </w:rPrChange>
        </w:rPr>
        <w:t>measObjectNR</w:t>
      </w:r>
      <w:r w:rsidRPr="004072B1">
        <w:rPr>
          <w:rPrChange w:id="40866" w:author="Draft version 2" w:date="2020-04-03T01:44:00Z">
            <w:rPr/>
          </w:rPrChange>
        </w:rPr>
        <w:t xml:space="preserve"> corresponding to the neighbour cell).</w:t>
      </w:r>
    </w:p>
    <w:p w14:paraId="0AF3D3C4" w14:textId="77777777" w:rsidR="002C5D28" w:rsidRPr="004072B1" w:rsidRDefault="002C5D28" w:rsidP="002C5D28">
      <w:pPr>
        <w:pStyle w:val="B1"/>
        <w:rPr>
          <w:rPrChange w:id="40867" w:author="Draft version 2" w:date="2020-04-03T01:44:00Z">
            <w:rPr/>
          </w:rPrChange>
        </w:rPr>
      </w:pPr>
      <w:r w:rsidRPr="004072B1">
        <w:rPr>
          <w:b/>
          <w:i/>
          <w:rPrChange w:id="40868" w:author="Draft version 2" w:date="2020-04-03T01:44:00Z">
            <w:rPr>
              <w:b/>
              <w:i/>
            </w:rPr>
          </w:rPrChange>
        </w:rPr>
        <w:t xml:space="preserve">Ocn </w:t>
      </w:r>
      <w:r w:rsidRPr="004072B1">
        <w:rPr>
          <w:rPrChange w:id="40869" w:author="Draft version 2" w:date="2020-04-03T01:44:00Z">
            <w:rPr/>
          </w:rPrChange>
        </w:rPr>
        <w:t xml:space="preserve">is the cell specific offset of the neighbour cell (i.e. </w:t>
      </w:r>
      <w:r w:rsidRPr="004072B1">
        <w:rPr>
          <w:i/>
          <w:rPrChange w:id="40870" w:author="Draft version 2" w:date="2020-04-03T01:44:00Z">
            <w:rPr>
              <w:i/>
            </w:rPr>
          </w:rPrChange>
        </w:rPr>
        <w:t>cellIndividualOffset</w:t>
      </w:r>
      <w:r w:rsidRPr="004072B1">
        <w:rPr>
          <w:rPrChange w:id="40871" w:author="Draft version 2" w:date="2020-04-03T01:44:00Z">
            <w:rPr/>
          </w:rPrChange>
        </w:rPr>
        <w:t xml:space="preserve"> as defined within </w:t>
      </w:r>
      <w:r w:rsidRPr="004072B1">
        <w:rPr>
          <w:i/>
          <w:rPrChange w:id="40872" w:author="Draft version 2" w:date="2020-04-03T01:44:00Z">
            <w:rPr>
              <w:i/>
            </w:rPr>
          </w:rPrChange>
        </w:rPr>
        <w:t>measObjectNR</w:t>
      </w:r>
      <w:r w:rsidRPr="004072B1">
        <w:rPr>
          <w:rPrChange w:id="40873" w:author="Draft version 2" w:date="2020-04-03T01:44:00Z">
            <w:rPr/>
          </w:rPrChange>
        </w:rPr>
        <w:t xml:space="preserve"> corresponding to the neighbour cell), and set to zero if not configured for the neighbour cell.</w:t>
      </w:r>
    </w:p>
    <w:p w14:paraId="470FC751" w14:textId="77777777" w:rsidR="002C5D28" w:rsidRPr="004072B1" w:rsidRDefault="002C5D28" w:rsidP="002C5D28">
      <w:pPr>
        <w:pStyle w:val="B1"/>
        <w:rPr>
          <w:rPrChange w:id="40874" w:author="Draft version 2" w:date="2020-04-03T01:44:00Z">
            <w:rPr/>
          </w:rPrChange>
        </w:rPr>
      </w:pPr>
      <w:r w:rsidRPr="004072B1">
        <w:rPr>
          <w:b/>
          <w:i/>
          <w:rPrChange w:id="40875" w:author="Draft version 2" w:date="2020-04-03T01:44:00Z">
            <w:rPr>
              <w:b/>
              <w:i/>
            </w:rPr>
          </w:rPrChange>
        </w:rPr>
        <w:lastRenderedPageBreak/>
        <w:t>Hys</w:t>
      </w:r>
      <w:r w:rsidRPr="004072B1">
        <w:rPr>
          <w:rPrChange w:id="40876" w:author="Draft version 2" w:date="2020-04-03T01:44:00Z">
            <w:rPr/>
          </w:rPrChange>
        </w:rPr>
        <w:t xml:space="preserve"> is the hysteresis parameter for this event (i.e. </w:t>
      </w:r>
      <w:r w:rsidRPr="004072B1">
        <w:rPr>
          <w:i/>
          <w:rPrChange w:id="40877" w:author="Draft version 2" w:date="2020-04-03T01:44:00Z">
            <w:rPr>
              <w:i/>
            </w:rPr>
          </w:rPrChange>
        </w:rPr>
        <w:t>hysteresis</w:t>
      </w:r>
      <w:r w:rsidRPr="004072B1">
        <w:rPr>
          <w:rPrChange w:id="40878" w:author="Draft version 2" w:date="2020-04-03T01:44:00Z">
            <w:rPr/>
          </w:rPrChange>
        </w:rPr>
        <w:t xml:space="preserve"> as defined within </w:t>
      </w:r>
      <w:r w:rsidRPr="004072B1">
        <w:rPr>
          <w:i/>
          <w:rPrChange w:id="40879" w:author="Draft version 2" w:date="2020-04-03T01:44:00Z">
            <w:rPr>
              <w:i/>
            </w:rPr>
          </w:rPrChange>
        </w:rPr>
        <w:t xml:space="preserve">reportConfigNR </w:t>
      </w:r>
      <w:r w:rsidRPr="004072B1">
        <w:rPr>
          <w:rPrChange w:id="40880" w:author="Draft version 2" w:date="2020-04-03T01:44:00Z">
            <w:rPr/>
          </w:rPrChange>
        </w:rPr>
        <w:t>for this event).</w:t>
      </w:r>
    </w:p>
    <w:p w14:paraId="435E4258" w14:textId="77777777" w:rsidR="002C5D28" w:rsidRPr="004072B1" w:rsidRDefault="002C5D28" w:rsidP="002C5D28">
      <w:pPr>
        <w:pStyle w:val="B1"/>
        <w:rPr>
          <w:rPrChange w:id="40881" w:author="Draft version 2" w:date="2020-04-03T01:44:00Z">
            <w:rPr/>
          </w:rPrChange>
        </w:rPr>
      </w:pPr>
      <w:r w:rsidRPr="004072B1">
        <w:rPr>
          <w:b/>
          <w:i/>
          <w:rPrChange w:id="40882" w:author="Draft version 2" w:date="2020-04-03T01:44:00Z">
            <w:rPr>
              <w:b/>
              <w:i/>
            </w:rPr>
          </w:rPrChange>
        </w:rPr>
        <w:t>Thresh1</w:t>
      </w:r>
      <w:r w:rsidRPr="004072B1">
        <w:rPr>
          <w:rPrChange w:id="40883" w:author="Draft version 2" w:date="2020-04-03T01:44:00Z">
            <w:rPr/>
          </w:rPrChange>
        </w:rPr>
        <w:t xml:space="preserve"> is the threshold parameter for this event (i.e. </w:t>
      </w:r>
      <w:r w:rsidRPr="004072B1">
        <w:rPr>
          <w:i/>
          <w:rPrChange w:id="40884" w:author="Draft version 2" w:date="2020-04-03T01:44:00Z">
            <w:rPr>
              <w:i/>
            </w:rPr>
          </w:rPrChange>
        </w:rPr>
        <w:t xml:space="preserve">a5-Threshold1 </w:t>
      </w:r>
      <w:r w:rsidRPr="004072B1">
        <w:rPr>
          <w:rPrChange w:id="40885" w:author="Draft version 2" w:date="2020-04-03T01:44:00Z">
            <w:rPr/>
          </w:rPrChange>
        </w:rPr>
        <w:t>as defined within</w:t>
      </w:r>
      <w:r w:rsidRPr="004072B1">
        <w:rPr>
          <w:i/>
          <w:rPrChange w:id="40886" w:author="Draft version 2" w:date="2020-04-03T01:44:00Z">
            <w:rPr>
              <w:i/>
            </w:rPr>
          </w:rPrChange>
        </w:rPr>
        <w:t xml:space="preserve"> reportConfigNR </w:t>
      </w:r>
      <w:r w:rsidRPr="004072B1">
        <w:rPr>
          <w:rPrChange w:id="40887" w:author="Draft version 2" w:date="2020-04-03T01:44:00Z">
            <w:rPr/>
          </w:rPrChange>
        </w:rPr>
        <w:t>for this event).</w:t>
      </w:r>
    </w:p>
    <w:p w14:paraId="12241498" w14:textId="77777777" w:rsidR="002C5D28" w:rsidRPr="004072B1" w:rsidRDefault="002C5D28" w:rsidP="002C5D28">
      <w:pPr>
        <w:pStyle w:val="B1"/>
        <w:rPr>
          <w:rPrChange w:id="40888" w:author="Draft version 2" w:date="2020-04-03T01:44:00Z">
            <w:rPr/>
          </w:rPrChange>
        </w:rPr>
      </w:pPr>
      <w:r w:rsidRPr="004072B1">
        <w:rPr>
          <w:b/>
          <w:i/>
          <w:rPrChange w:id="40889" w:author="Draft version 2" w:date="2020-04-03T01:44:00Z">
            <w:rPr>
              <w:b/>
              <w:i/>
            </w:rPr>
          </w:rPrChange>
        </w:rPr>
        <w:t>Thresh2</w:t>
      </w:r>
      <w:r w:rsidRPr="004072B1">
        <w:rPr>
          <w:rPrChange w:id="40890" w:author="Draft version 2" w:date="2020-04-03T01:44:00Z">
            <w:rPr/>
          </w:rPrChange>
        </w:rPr>
        <w:t xml:space="preserve"> is the threshold parameter for this event (i.e. </w:t>
      </w:r>
      <w:r w:rsidRPr="004072B1">
        <w:rPr>
          <w:i/>
          <w:rPrChange w:id="40891" w:author="Draft version 2" w:date="2020-04-03T01:44:00Z">
            <w:rPr>
              <w:i/>
            </w:rPr>
          </w:rPrChange>
        </w:rPr>
        <w:t xml:space="preserve">a5-Threshold2 </w:t>
      </w:r>
      <w:r w:rsidRPr="004072B1">
        <w:rPr>
          <w:rPrChange w:id="40892" w:author="Draft version 2" w:date="2020-04-03T01:44:00Z">
            <w:rPr/>
          </w:rPrChange>
        </w:rPr>
        <w:t>as defined within</w:t>
      </w:r>
      <w:r w:rsidRPr="004072B1">
        <w:rPr>
          <w:i/>
          <w:rPrChange w:id="40893" w:author="Draft version 2" w:date="2020-04-03T01:44:00Z">
            <w:rPr>
              <w:i/>
            </w:rPr>
          </w:rPrChange>
        </w:rPr>
        <w:t xml:space="preserve"> reportConfigNR </w:t>
      </w:r>
      <w:r w:rsidRPr="004072B1">
        <w:rPr>
          <w:rPrChange w:id="40894" w:author="Draft version 2" w:date="2020-04-03T01:44:00Z">
            <w:rPr/>
          </w:rPrChange>
        </w:rPr>
        <w:t>for this event).</w:t>
      </w:r>
    </w:p>
    <w:p w14:paraId="0D36D0E8" w14:textId="77777777" w:rsidR="002C5D28" w:rsidRPr="004072B1" w:rsidRDefault="002C5D28" w:rsidP="002C5D28">
      <w:pPr>
        <w:pStyle w:val="B1"/>
        <w:rPr>
          <w:rPrChange w:id="40895" w:author="Draft version 2" w:date="2020-04-03T01:44:00Z">
            <w:rPr/>
          </w:rPrChange>
        </w:rPr>
      </w:pPr>
      <w:r w:rsidRPr="004072B1">
        <w:rPr>
          <w:b/>
          <w:i/>
          <w:rPrChange w:id="40896" w:author="Draft version 2" w:date="2020-04-03T01:44:00Z">
            <w:rPr>
              <w:b/>
              <w:i/>
            </w:rPr>
          </w:rPrChange>
        </w:rPr>
        <w:t xml:space="preserve">Mn, Mp </w:t>
      </w:r>
      <w:r w:rsidRPr="004072B1">
        <w:rPr>
          <w:rPrChange w:id="40897" w:author="Draft version 2" w:date="2020-04-03T01:44:00Z">
            <w:rPr/>
          </w:rPrChange>
        </w:rPr>
        <w:t>are expressed in dBm</w:t>
      </w:r>
      <w:r w:rsidRPr="004072B1">
        <w:rPr>
          <w:lang w:eastAsia="ko-KR"/>
          <w:rPrChange w:id="40898" w:author="Draft version 2" w:date="2020-04-03T01:44:00Z">
            <w:rPr>
              <w:lang w:eastAsia="ko-KR"/>
            </w:rPr>
          </w:rPrChange>
        </w:rPr>
        <w:t xml:space="preserve"> in case of RSRP, or in dB in case of RSRQ</w:t>
      </w:r>
      <w:r w:rsidRPr="004072B1">
        <w:rPr>
          <w:rPrChange w:id="40899" w:author="Draft version 2" w:date="2020-04-03T01:44:00Z">
            <w:rPr/>
          </w:rPrChange>
        </w:rPr>
        <w:t xml:space="preserve"> and RS-SINR.</w:t>
      </w:r>
    </w:p>
    <w:p w14:paraId="0AF904EA" w14:textId="77777777" w:rsidR="002C5D28" w:rsidRPr="004072B1" w:rsidRDefault="002C5D28" w:rsidP="002C5D28">
      <w:pPr>
        <w:pStyle w:val="B1"/>
        <w:rPr>
          <w:rPrChange w:id="40900" w:author="Draft version 2" w:date="2020-04-03T01:44:00Z">
            <w:rPr/>
          </w:rPrChange>
        </w:rPr>
      </w:pPr>
      <w:r w:rsidRPr="004072B1">
        <w:rPr>
          <w:b/>
          <w:i/>
          <w:rPrChange w:id="40901" w:author="Draft version 2" w:date="2020-04-03T01:44:00Z">
            <w:rPr>
              <w:b/>
              <w:i/>
            </w:rPr>
          </w:rPrChange>
        </w:rPr>
        <w:t xml:space="preserve">Ofn, Ocn, Hys </w:t>
      </w:r>
      <w:r w:rsidRPr="004072B1">
        <w:rPr>
          <w:rPrChange w:id="40902" w:author="Draft version 2" w:date="2020-04-03T01:44:00Z">
            <w:rPr/>
          </w:rPrChange>
        </w:rPr>
        <w:t>are expressed in dB.</w:t>
      </w:r>
    </w:p>
    <w:p w14:paraId="0E3E3411" w14:textId="77777777" w:rsidR="002C5D28" w:rsidRPr="004072B1" w:rsidRDefault="002C5D28" w:rsidP="002C5D28">
      <w:pPr>
        <w:pStyle w:val="B1"/>
        <w:rPr>
          <w:lang w:eastAsia="ko-KR"/>
          <w:rPrChange w:id="40903" w:author="Draft version 2" w:date="2020-04-03T01:44:00Z">
            <w:rPr>
              <w:lang w:eastAsia="ko-KR"/>
            </w:rPr>
          </w:rPrChange>
        </w:rPr>
      </w:pPr>
      <w:r w:rsidRPr="004072B1">
        <w:rPr>
          <w:b/>
          <w:i/>
          <w:lang w:eastAsia="ko-KR"/>
          <w:rPrChange w:id="40904" w:author="Draft version 2" w:date="2020-04-03T01:44:00Z">
            <w:rPr>
              <w:b/>
              <w:i/>
              <w:lang w:eastAsia="ko-KR"/>
            </w:rPr>
          </w:rPrChange>
        </w:rPr>
        <w:t>Thresh1</w:t>
      </w:r>
      <w:r w:rsidRPr="004072B1">
        <w:rPr>
          <w:lang w:eastAsia="ko-KR"/>
          <w:rPrChange w:id="40905" w:author="Draft version 2" w:date="2020-04-03T01:44:00Z">
            <w:rPr>
              <w:lang w:eastAsia="ko-KR"/>
            </w:rPr>
          </w:rPrChange>
        </w:rPr>
        <w:t>is</w:t>
      </w:r>
      <w:r w:rsidRPr="004072B1">
        <w:rPr>
          <w:rPrChange w:id="40906" w:author="Draft version 2" w:date="2020-04-03T01:44:00Z">
            <w:rPr/>
          </w:rPrChange>
        </w:rPr>
        <w:t xml:space="preserve"> expressed in the same unit as </w:t>
      </w:r>
      <w:r w:rsidRPr="004072B1">
        <w:rPr>
          <w:b/>
          <w:i/>
          <w:rPrChange w:id="40907" w:author="Draft version 2" w:date="2020-04-03T01:44:00Z">
            <w:rPr>
              <w:b/>
              <w:i/>
            </w:rPr>
          </w:rPrChange>
        </w:rPr>
        <w:t>Mp</w:t>
      </w:r>
      <w:r w:rsidRPr="004072B1">
        <w:rPr>
          <w:rPrChange w:id="40908" w:author="Draft version 2" w:date="2020-04-03T01:44:00Z">
            <w:rPr/>
          </w:rPrChange>
        </w:rPr>
        <w:t>.</w:t>
      </w:r>
    </w:p>
    <w:p w14:paraId="0360265A" w14:textId="77777777" w:rsidR="002C5D28" w:rsidRPr="004072B1" w:rsidRDefault="002C5D28" w:rsidP="002C5D28">
      <w:pPr>
        <w:pStyle w:val="B1"/>
        <w:rPr>
          <w:rPrChange w:id="40909" w:author="Draft version 2" w:date="2020-04-03T01:44:00Z">
            <w:rPr/>
          </w:rPrChange>
        </w:rPr>
      </w:pPr>
      <w:r w:rsidRPr="004072B1">
        <w:rPr>
          <w:b/>
          <w:i/>
          <w:lang w:eastAsia="ko-KR"/>
          <w:rPrChange w:id="40910" w:author="Draft version 2" w:date="2020-04-03T01:44:00Z">
            <w:rPr>
              <w:b/>
              <w:i/>
              <w:lang w:eastAsia="ko-KR"/>
            </w:rPr>
          </w:rPrChange>
        </w:rPr>
        <w:t xml:space="preserve">Thresh2 </w:t>
      </w:r>
      <w:r w:rsidRPr="004072B1">
        <w:rPr>
          <w:lang w:eastAsia="ko-KR"/>
          <w:rPrChange w:id="40911" w:author="Draft version 2" w:date="2020-04-03T01:44:00Z">
            <w:rPr>
              <w:lang w:eastAsia="ko-KR"/>
            </w:rPr>
          </w:rPrChange>
        </w:rPr>
        <w:t>is</w:t>
      </w:r>
      <w:r w:rsidRPr="004072B1">
        <w:rPr>
          <w:rPrChange w:id="40912" w:author="Draft version 2" w:date="2020-04-03T01:44:00Z">
            <w:rPr/>
          </w:rPrChange>
        </w:rPr>
        <w:t xml:space="preserve"> expressed in the same unit as </w:t>
      </w:r>
      <w:r w:rsidRPr="004072B1">
        <w:rPr>
          <w:b/>
          <w:i/>
          <w:rPrChange w:id="40913" w:author="Draft version 2" w:date="2020-04-03T01:44:00Z">
            <w:rPr>
              <w:b/>
              <w:i/>
            </w:rPr>
          </w:rPrChange>
        </w:rPr>
        <w:t>Mn</w:t>
      </w:r>
      <w:r w:rsidRPr="004072B1">
        <w:rPr>
          <w:rPrChange w:id="40914" w:author="Draft version 2" w:date="2020-04-03T01:44:00Z">
            <w:rPr/>
          </w:rPrChange>
        </w:rPr>
        <w:t>.</w:t>
      </w:r>
    </w:p>
    <w:p w14:paraId="1AAC0AB0" w14:textId="3449D76D" w:rsidR="002C5D28" w:rsidRPr="004072B1" w:rsidRDefault="002C5D28" w:rsidP="002C5D28">
      <w:pPr>
        <w:pStyle w:val="Heading4"/>
        <w:rPr>
          <w:rPrChange w:id="40915" w:author="Draft version 2" w:date="2020-04-03T01:44:00Z">
            <w:rPr/>
          </w:rPrChange>
        </w:rPr>
      </w:pPr>
      <w:bookmarkStart w:id="40916" w:name="_Toc20425814"/>
      <w:bookmarkStart w:id="40917" w:name="_Toc29321210"/>
      <w:bookmarkStart w:id="40918" w:name="_Toc36756815"/>
      <w:r w:rsidRPr="004072B1">
        <w:rPr>
          <w:rPrChange w:id="40919" w:author="Draft version 2" w:date="2020-04-03T01:44:00Z">
            <w:rPr/>
          </w:rPrChange>
        </w:rPr>
        <w:t>5.5.4.7</w:t>
      </w:r>
      <w:r w:rsidRPr="004072B1">
        <w:rPr>
          <w:rPrChange w:id="40920" w:author="Draft version 2" w:date="2020-04-03T01:44:00Z">
            <w:rPr/>
          </w:rPrChange>
        </w:rPr>
        <w:tab/>
        <w:t>Event A6 (Neighbour becomes offset better th</w:t>
      </w:r>
      <w:r w:rsidR="009A07EC" w:rsidRPr="004072B1">
        <w:rPr>
          <w:rPrChange w:id="40921" w:author="Draft version 2" w:date="2020-04-03T01:44:00Z">
            <w:rPr/>
          </w:rPrChange>
        </w:rPr>
        <w:t>a</w:t>
      </w:r>
      <w:r w:rsidRPr="004072B1">
        <w:rPr>
          <w:rPrChange w:id="40922" w:author="Draft version 2" w:date="2020-04-03T01:44:00Z">
            <w:rPr/>
          </w:rPrChange>
        </w:rPr>
        <w:t>n SCell)</w:t>
      </w:r>
      <w:bookmarkEnd w:id="40916"/>
      <w:bookmarkEnd w:id="40917"/>
      <w:bookmarkEnd w:id="40918"/>
    </w:p>
    <w:p w14:paraId="5522BA0F" w14:textId="0FDA41AC" w:rsidR="002C5D28" w:rsidRPr="004072B1" w:rsidRDefault="002C5D28" w:rsidP="002C5D28">
      <w:pPr>
        <w:rPr>
          <w:rPrChange w:id="40923" w:author="Draft version 2" w:date="2020-04-03T01:44:00Z">
            <w:rPr/>
          </w:rPrChange>
        </w:rPr>
      </w:pPr>
      <w:r w:rsidRPr="004072B1">
        <w:rPr>
          <w:rPrChange w:id="40924" w:author="Draft version 2" w:date="2020-04-03T01:44:00Z">
            <w:rPr/>
          </w:rPrChange>
        </w:rPr>
        <w:t>The UE shall:</w:t>
      </w:r>
    </w:p>
    <w:p w14:paraId="3048AD2A" w14:textId="1B42B9BE" w:rsidR="002C5D28" w:rsidRPr="004072B1" w:rsidRDefault="002C5D28" w:rsidP="000D2242">
      <w:pPr>
        <w:pStyle w:val="B1"/>
        <w:rPr>
          <w:rPrChange w:id="40925" w:author="Draft version 2" w:date="2020-04-03T01:44:00Z">
            <w:rPr/>
          </w:rPrChange>
        </w:rPr>
      </w:pPr>
      <w:r w:rsidRPr="004072B1">
        <w:rPr>
          <w:rPrChange w:id="40926" w:author="Draft version 2" w:date="2020-04-03T01:44:00Z">
            <w:rPr/>
          </w:rPrChange>
        </w:rPr>
        <w:t>1&gt;</w:t>
      </w:r>
      <w:r w:rsidRPr="004072B1">
        <w:rPr>
          <w:rPrChange w:id="40927" w:author="Draft version 2" w:date="2020-04-03T01:44:00Z">
            <w:rPr/>
          </w:rPrChange>
        </w:rPr>
        <w:tab/>
        <w:t>consider the entering condition for this event to be satisfied when condition A6-1, as specified below, is fulfilled;</w:t>
      </w:r>
    </w:p>
    <w:p w14:paraId="6F27E452" w14:textId="301E5F29" w:rsidR="002C5D28" w:rsidRPr="004072B1" w:rsidRDefault="002C5D28" w:rsidP="000D2242">
      <w:pPr>
        <w:pStyle w:val="B1"/>
        <w:rPr>
          <w:rPrChange w:id="40928" w:author="Draft version 2" w:date="2020-04-03T01:44:00Z">
            <w:rPr/>
          </w:rPrChange>
        </w:rPr>
      </w:pPr>
      <w:r w:rsidRPr="004072B1">
        <w:rPr>
          <w:rPrChange w:id="40929" w:author="Draft version 2" w:date="2020-04-03T01:44:00Z">
            <w:rPr/>
          </w:rPrChange>
        </w:rPr>
        <w:t>1&gt;</w:t>
      </w:r>
      <w:r w:rsidRPr="004072B1">
        <w:rPr>
          <w:rPrChange w:id="40930" w:author="Draft version 2" w:date="2020-04-03T01:44:00Z">
            <w:rPr/>
          </w:rPrChange>
        </w:rPr>
        <w:tab/>
        <w:t>consider the leaving condition for this event to be satisfied when condition A6-2, as specified below, is fulfilled;</w:t>
      </w:r>
    </w:p>
    <w:p w14:paraId="686F033D" w14:textId="77777777" w:rsidR="002C5D28" w:rsidRPr="004072B1" w:rsidRDefault="002C5D28" w:rsidP="000D2242">
      <w:pPr>
        <w:pStyle w:val="B1"/>
        <w:rPr>
          <w:rPrChange w:id="40931" w:author="Draft version 2" w:date="2020-04-03T01:44:00Z">
            <w:rPr/>
          </w:rPrChange>
        </w:rPr>
      </w:pPr>
      <w:r w:rsidRPr="004072B1">
        <w:rPr>
          <w:rPrChange w:id="40932" w:author="Draft version 2" w:date="2020-04-03T01:44:00Z">
            <w:rPr/>
          </w:rPrChange>
        </w:rPr>
        <w:t>1&gt;</w:t>
      </w:r>
      <w:r w:rsidRPr="004072B1">
        <w:rPr>
          <w:rPrChange w:id="40933" w:author="Draft version 2" w:date="2020-04-03T01:44:00Z">
            <w:rPr/>
          </w:rPrChange>
        </w:rPr>
        <w:tab/>
        <w:t xml:space="preserve">for this measurement, consider the (secondary) cell corresponding to the </w:t>
      </w:r>
      <w:r w:rsidRPr="004072B1">
        <w:rPr>
          <w:i/>
          <w:rPrChange w:id="40934" w:author="Draft version 2" w:date="2020-04-03T01:44:00Z">
            <w:rPr>
              <w:i/>
            </w:rPr>
          </w:rPrChange>
        </w:rPr>
        <w:t xml:space="preserve">measObjectNR </w:t>
      </w:r>
      <w:r w:rsidRPr="004072B1">
        <w:rPr>
          <w:rPrChange w:id="40935" w:author="Draft version 2" w:date="2020-04-03T01:44:00Z">
            <w:rPr/>
          </w:rPrChange>
        </w:rPr>
        <w:t>associated to this event to be the serving cell.</w:t>
      </w:r>
    </w:p>
    <w:p w14:paraId="05DC3945" w14:textId="680F9333" w:rsidR="002C5D28" w:rsidRPr="004072B1" w:rsidRDefault="002C5D28" w:rsidP="002C5D28">
      <w:pPr>
        <w:pStyle w:val="NO"/>
        <w:rPr>
          <w:rPrChange w:id="40936" w:author="Draft version 2" w:date="2020-04-03T01:44:00Z">
            <w:rPr/>
          </w:rPrChange>
        </w:rPr>
      </w:pPr>
      <w:r w:rsidRPr="004072B1">
        <w:rPr>
          <w:lang w:eastAsia="ko-KR"/>
          <w:rPrChange w:id="40937" w:author="Draft version 2" w:date="2020-04-03T01:44:00Z">
            <w:rPr>
              <w:lang w:eastAsia="ko-KR"/>
            </w:rPr>
          </w:rPrChange>
        </w:rPr>
        <w:t>NOTE:</w:t>
      </w:r>
      <w:r w:rsidRPr="004072B1">
        <w:rPr>
          <w:lang w:eastAsia="ko-KR"/>
          <w:rPrChange w:id="40938" w:author="Draft version 2" w:date="2020-04-03T01:44:00Z">
            <w:rPr>
              <w:lang w:eastAsia="ko-KR"/>
            </w:rPr>
          </w:rPrChange>
        </w:rPr>
        <w:tab/>
        <w:t>The reference signal(s) of the neighbour(s) and the reference signal(s) of t</w:t>
      </w:r>
      <w:r w:rsidR="009A07EC" w:rsidRPr="004072B1">
        <w:rPr>
          <w:lang w:eastAsia="ko-KR"/>
          <w:rPrChange w:id="40939" w:author="Draft version 2" w:date="2020-04-03T01:44:00Z">
            <w:rPr>
              <w:lang w:eastAsia="ko-KR"/>
            </w:rPr>
          </w:rPrChange>
        </w:rPr>
        <w:t>h</w:t>
      </w:r>
      <w:r w:rsidRPr="004072B1">
        <w:rPr>
          <w:lang w:eastAsia="ko-KR"/>
          <w:rPrChange w:id="40940" w:author="Draft version 2" w:date="2020-04-03T01:44:00Z">
            <w:rPr>
              <w:lang w:eastAsia="ko-KR"/>
            </w:rPr>
          </w:rPrChange>
        </w:rPr>
        <w:t xml:space="preserve">e SCell are both indicated in the associated </w:t>
      </w:r>
      <w:r w:rsidRPr="004072B1">
        <w:rPr>
          <w:i/>
          <w:lang w:eastAsia="ko-KR"/>
          <w:rPrChange w:id="40941" w:author="Draft version 2" w:date="2020-04-03T01:44:00Z">
            <w:rPr>
              <w:i/>
              <w:lang w:eastAsia="ko-KR"/>
            </w:rPr>
          </w:rPrChange>
        </w:rPr>
        <w:t>measObjectNR</w:t>
      </w:r>
      <w:r w:rsidRPr="004072B1">
        <w:rPr>
          <w:lang w:eastAsia="ko-KR"/>
          <w:rPrChange w:id="40942" w:author="Draft version 2" w:date="2020-04-03T01:44:00Z">
            <w:rPr>
              <w:lang w:eastAsia="ko-KR"/>
            </w:rPr>
          </w:rPrChange>
        </w:rPr>
        <w:t>.</w:t>
      </w:r>
    </w:p>
    <w:p w14:paraId="6C8DB413" w14:textId="77777777" w:rsidR="002C5D28" w:rsidRPr="004072B1" w:rsidRDefault="002C5D28" w:rsidP="002C5D28">
      <w:pPr>
        <w:rPr>
          <w:rPrChange w:id="40943" w:author="Draft version 2" w:date="2020-04-03T01:44:00Z">
            <w:rPr/>
          </w:rPrChange>
        </w:rPr>
      </w:pPr>
      <w:r w:rsidRPr="004072B1">
        <w:rPr>
          <w:lang w:eastAsia="ko-KR"/>
          <w:rPrChange w:id="40944" w:author="Draft version 2" w:date="2020-04-03T01:44:00Z">
            <w:rPr>
              <w:lang w:eastAsia="ko-KR"/>
            </w:rPr>
          </w:rPrChange>
        </w:rPr>
        <w:t>Inequality</w:t>
      </w:r>
      <w:r w:rsidRPr="004072B1">
        <w:rPr>
          <w:rPrChange w:id="40945" w:author="Draft version 2" w:date="2020-04-03T01:44:00Z">
            <w:rPr/>
          </w:rPrChange>
        </w:rPr>
        <w:t xml:space="preserve"> A6-1 (Entering condition)</w:t>
      </w:r>
    </w:p>
    <w:p w14:paraId="13423CF5" w14:textId="77777777" w:rsidR="002C5D28" w:rsidRPr="004072B1" w:rsidRDefault="002C5D28" w:rsidP="002C5D28">
      <w:pPr>
        <w:pStyle w:val="EQ"/>
        <w:rPr>
          <w:i/>
          <w:iCs/>
          <w:rPrChange w:id="40946" w:author="Draft version 2" w:date="2020-04-03T01:44:00Z">
            <w:rPr>
              <w:i/>
              <w:iCs/>
            </w:rPr>
          </w:rPrChange>
        </w:rPr>
      </w:pPr>
      <w:r w:rsidRPr="004072B1">
        <w:rPr>
          <w:i/>
          <w:iCs/>
          <w:rPrChange w:id="40947" w:author="Draft version 2" w:date="2020-04-03T01:44:00Z">
            <w:rPr>
              <w:i/>
              <w:iCs/>
            </w:rPr>
          </w:rPrChange>
        </w:rPr>
        <w:t>Mn + Ocn – Hys &gt; Ms + Ocs + Off</w:t>
      </w:r>
    </w:p>
    <w:p w14:paraId="6F2946D0" w14:textId="77777777" w:rsidR="002C5D28" w:rsidRPr="004072B1" w:rsidRDefault="002C5D28" w:rsidP="002C5D28">
      <w:pPr>
        <w:rPr>
          <w:rPrChange w:id="40948" w:author="Draft version 2" w:date="2020-04-03T01:44:00Z">
            <w:rPr/>
          </w:rPrChange>
        </w:rPr>
      </w:pPr>
      <w:r w:rsidRPr="004072B1">
        <w:rPr>
          <w:lang w:eastAsia="ko-KR"/>
          <w:rPrChange w:id="40949" w:author="Draft version 2" w:date="2020-04-03T01:44:00Z">
            <w:rPr>
              <w:lang w:eastAsia="ko-KR"/>
            </w:rPr>
          </w:rPrChange>
        </w:rPr>
        <w:t>Inequality</w:t>
      </w:r>
      <w:r w:rsidRPr="004072B1">
        <w:rPr>
          <w:rPrChange w:id="40950" w:author="Draft version 2" w:date="2020-04-03T01:44:00Z">
            <w:rPr/>
          </w:rPrChange>
        </w:rPr>
        <w:t xml:space="preserve"> A6-2 (Leaving condition)</w:t>
      </w:r>
    </w:p>
    <w:p w14:paraId="1D8E822A" w14:textId="77777777" w:rsidR="002C5D28" w:rsidRPr="004072B1" w:rsidRDefault="002C5D28" w:rsidP="002C5D28">
      <w:pPr>
        <w:pStyle w:val="EQ"/>
        <w:rPr>
          <w:i/>
          <w:iCs/>
          <w:rPrChange w:id="40951" w:author="Draft version 2" w:date="2020-04-03T01:44:00Z">
            <w:rPr>
              <w:i/>
              <w:iCs/>
            </w:rPr>
          </w:rPrChange>
        </w:rPr>
      </w:pPr>
      <w:r w:rsidRPr="004072B1">
        <w:rPr>
          <w:i/>
          <w:iCs/>
          <w:rPrChange w:id="40952" w:author="Draft version 2" w:date="2020-04-03T01:44:00Z">
            <w:rPr>
              <w:i/>
              <w:iCs/>
            </w:rPr>
          </w:rPrChange>
        </w:rPr>
        <w:t>Mn + Ocn + Hys &lt; Ms + Ocs + Off</w:t>
      </w:r>
    </w:p>
    <w:p w14:paraId="7F244E9C" w14:textId="77777777" w:rsidR="002C5D28" w:rsidRPr="004072B1" w:rsidRDefault="002C5D28" w:rsidP="002C5D28">
      <w:pPr>
        <w:rPr>
          <w:rPrChange w:id="40953" w:author="Draft version 2" w:date="2020-04-03T01:44:00Z">
            <w:rPr/>
          </w:rPrChange>
        </w:rPr>
      </w:pPr>
      <w:r w:rsidRPr="004072B1">
        <w:rPr>
          <w:rPrChange w:id="40954" w:author="Draft version 2" w:date="2020-04-03T01:44:00Z">
            <w:rPr/>
          </w:rPrChange>
        </w:rPr>
        <w:t>The variables in the formula are defined as follows:</w:t>
      </w:r>
    </w:p>
    <w:p w14:paraId="2EE8B035" w14:textId="77777777" w:rsidR="00F95F2F" w:rsidRPr="004072B1" w:rsidRDefault="002C5D28" w:rsidP="002C5D28">
      <w:pPr>
        <w:pStyle w:val="B1"/>
        <w:rPr>
          <w:rPrChange w:id="40955" w:author="Draft version 2" w:date="2020-04-03T01:44:00Z">
            <w:rPr/>
          </w:rPrChange>
        </w:rPr>
      </w:pPr>
      <w:r w:rsidRPr="004072B1">
        <w:rPr>
          <w:b/>
          <w:i/>
          <w:rPrChange w:id="40956" w:author="Draft version 2" w:date="2020-04-03T01:44:00Z">
            <w:rPr>
              <w:b/>
              <w:i/>
            </w:rPr>
          </w:rPrChange>
        </w:rPr>
        <w:t xml:space="preserve">Mn </w:t>
      </w:r>
      <w:r w:rsidRPr="004072B1">
        <w:rPr>
          <w:rPrChange w:id="40957" w:author="Draft version 2" w:date="2020-04-03T01:44:00Z">
            <w:rPr/>
          </w:rPrChange>
        </w:rPr>
        <w:t>is the measurement result of the neighbouring cell, not taking into account any offsets.</w:t>
      </w:r>
    </w:p>
    <w:p w14:paraId="2FBCACB5" w14:textId="77777777" w:rsidR="002C5D28" w:rsidRPr="004072B1" w:rsidRDefault="002C5D28" w:rsidP="002C5D28">
      <w:pPr>
        <w:pStyle w:val="B1"/>
        <w:rPr>
          <w:rPrChange w:id="40958" w:author="Draft version 2" w:date="2020-04-03T01:44:00Z">
            <w:rPr/>
          </w:rPrChange>
        </w:rPr>
      </w:pPr>
      <w:r w:rsidRPr="004072B1">
        <w:rPr>
          <w:b/>
          <w:i/>
          <w:rPrChange w:id="40959" w:author="Draft version 2" w:date="2020-04-03T01:44:00Z">
            <w:rPr>
              <w:b/>
              <w:i/>
            </w:rPr>
          </w:rPrChange>
        </w:rPr>
        <w:t xml:space="preserve">Ocn </w:t>
      </w:r>
      <w:r w:rsidRPr="004072B1">
        <w:rPr>
          <w:rPrChange w:id="40960" w:author="Draft version 2" w:date="2020-04-03T01:44:00Z">
            <w:rPr/>
          </w:rPrChange>
        </w:rPr>
        <w:t xml:space="preserve">is the cell specific offset of the neighbour cell (i.e. </w:t>
      </w:r>
      <w:r w:rsidRPr="004072B1">
        <w:rPr>
          <w:i/>
          <w:rPrChange w:id="40961" w:author="Draft version 2" w:date="2020-04-03T01:44:00Z">
            <w:rPr>
              <w:i/>
            </w:rPr>
          </w:rPrChange>
        </w:rPr>
        <w:t>cellIndividualOffset</w:t>
      </w:r>
      <w:r w:rsidRPr="004072B1">
        <w:rPr>
          <w:rPrChange w:id="40962" w:author="Draft version 2" w:date="2020-04-03T01:44:00Z">
            <w:rPr/>
          </w:rPrChange>
        </w:rPr>
        <w:t xml:space="preserve"> as defined within the associated </w:t>
      </w:r>
      <w:r w:rsidRPr="004072B1">
        <w:rPr>
          <w:i/>
          <w:rPrChange w:id="40963" w:author="Draft version 2" w:date="2020-04-03T01:44:00Z">
            <w:rPr>
              <w:i/>
            </w:rPr>
          </w:rPrChange>
        </w:rPr>
        <w:t>measObjectNR</w:t>
      </w:r>
      <w:r w:rsidRPr="004072B1">
        <w:rPr>
          <w:rPrChange w:id="40964" w:author="Draft version 2" w:date="2020-04-03T01:44:00Z">
            <w:rPr/>
          </w:rPrChange>
        </w:rPr>
        <w:t>), and set to zero if not configured for the neighbour cell.</w:t>
      </w:r>
    </w:p>
    <w:p w14:paraId="743A7238" w14:textId="77777777" w:rsidR="002C5D28" w:rsidRPr="004072B1" w:rsidRDefault="002C5D28" w:rsidP="002C5D28">
      <w:pPr>
        <w:pStyle w:val="B1"/>
        <w:rPr>
          <w:rPrChange w:id="40965" w:author="Draft version 2" w:date="2020-04-03T01:44:00Z">
            <w:rPr/>
          </w:rPrChange>
        </w:rPr>
      </w:pPr>
      <w:r w:rsidRPr="004072B1">
        <w:rPr>
          <w:b/>
          <w:i/>
          <w:rPrChange w:id="40966" w:author="Draft version 2" w:date="2020-04-03T01:44:00Z">
            <w:rPr>
              <w:b/>
              <w:i/>
            </w:rPr>
          </w:rPrChange>
        </w:rPr>
        <w:t xml:space="preserve">Ms </w:t>
      </w:r>
      <w:r w:rsidRPr="004072B1">
        <w:rPr>
          <w:rPrChange w:id="40967" w:author="Draft version 2" w:date="2020-04-03T01:44:00Z">
            <w:rPr/>
          </w:rPrChange>
        </w:rPr>
        <w:t>is the measurement result of the serving cell, not taking into account any offsets.</w:t>
      </w:r>
    </w:p>
    <w:p w14:paraId="013CBFB7" w14:textId="77777777" w:rsidR="002C5D28" w:rsidRPr="004072B1" w:rsidRDefault="002C5D28" w:rsidP="002C5D28">
      <w:pPr>
        <w:pStyle w:val="B1"/>
        <w:rPr>
          <w:rPrChange w:id="40968" w:author="Draft version 2" w:date="2020-04-03T01:44:00Z">
            <w:rPr/>
          </w:rPrChange>
        </w:rPr>
      </w:pPr>
      <w:r w:rsidRPr="004072B1">
        <w:rPr>
          <w:b/>
          <w:i/>
          <w:rPrChange w:id="40969" w:author="Draft version 2" w:date="2020-04-03T01:44:00Z">
            <w:rPr>
              <w:b/>
              <w:i/>
            </w:rPr>
          </w:rPrChange>
        </w:rPr>
        <w:t xml:space="preserve">Ocs </w:t>
      </w:r>
      <w:r w:rsidRPr="004072B1">
        <w:rPr>
          <w:rPrChange w:id="40970" w:author="Draft version 2" w:date="2020-04-03T01:44:00Z">
            <w:rPr/>
          </w:rPrChange>
        </w:rPr>
        <w:t xml:space="preserve">is the cell specific offset of the serving cell (i.e. </w:t>
      </w:r>
      <w:r w:rsidRPr="004072B1">
        <w:rPr>
          <w:i/>
          <w:rPrChange w:id="40971" w:author="Draft version 2" w:date="2020-04-03T01:44:00Z">
            <w:rPr>
              <w:i/>
            </w:rPr>
          </w:rPrChange>
        </w:rPr>
        <w:t>cellIndividualOffset</w:t>
      </w:r>
      <w:r w:rsidRPr="004072B1">
        <w:rPr>
          <w:rPrChange w:id="40972" w:author="Draft version 2" w:date="2020-04-03T01:44:00Z">
            <w:rPr/>
          </w:rPrChange>
        </w:rPr>
        <w:t xml:space="preserve"> as defined within the associated </w:t>
      </w:r>
      <w:r w:rsidRPr="004072B1">
        <w:rPr>
          <w:i/>
          <w:rPrChange w:id="40973" w:author="Draft version 2" w:date="2020-04-03T01:44:00Z">
            <w:rPr>
              <w:i/>
            </w:rPr>
          </w:rPrChange>
        </w:rPr>
        <w:t>measObjectNR</w:t>
      </w:r>
      <w:r w:rsidRPr="004072B1">
        <w:rPr>
          <w:rPrChange w:id="40974" w:author="Draft version 2" w:date="2020-04-03T01:44:00Z">
            <w:rPr/>
          </w:rPrChange>
        </w:rPr>
        <w:t>), and is set to zero if not configured for the serving cell.</w:t>
      </w:r>
    </w:p>
    <w:p w14:paraId="12937C37" w14:textId="77777777" w:rsidR="002C5D28" w:rsidRPr="004072B1" w:rsidRDefault="002C5D28" w:rsidP="002C5D28">
      <w:pPr>
        <w:pStyle w:val="B1"/>
        <w:rPr>
          <w:rPrChange w:id="40975" w:author="Draft version 2" w:date="2020-04-03T01:44:00Z">
            <w:rPr/>
          </w:rPrChange>
        </w:rPr>
      </w:pPr>
      <w:r w:rsidRPr="004072B1">
        <w:rPr>
          <w:b/>
          <w:i/>
          <w:rPrChange w:id="40976" w:author="Draft version 2" w:date="2020-04-03T01:44:00Z">
            <w:rPr>
              <w:b/>
              <w:i/>
            </w:rPr>
          </w:rPrChange>
        </w:rPr>
        <w:t>Hys</w:t>
      </w:r>
      <w:r w:rsidRPr="004072B1">
        <w:rPr>
          <w:rPrChange w:id="40977" w:author="Draft version 2" w:date="2020-04-03T01:44:00Z">
            <w:rPr/>
          </w:rPrChange>
        </w:rPr>
        <w:t xml:space="preserve"> is the hysteresis parameter for this event (i.e. </w:t>
      </w:r>
      <w:r w:rsidRPr="004072B1">
        <w:rPr>
          <w:i/>
          <w:rPrChange w:id="40978" w:author="Draft version 2" w:date="2020-04-03T01:44:00Z">
            <w:rPr>
              <w:i/>
            </w:rPr>
          </w:rPrChange>
        </w:rPr>
        <w:t>hysteresis</w:t>
      </w:r>
      <w:r w:rsidRPr="004072B1">
        <w:rPr>
          <w:rPrChange w:id="40979" w:author="Draft version 2" w:date="2020-04-03T01:44:00Z">
            <w:rPr/>
          </w:rPrChange>
        </w:rPr>
        <w:t xml:space="preserve"> as defined within </w:t>
      </w:r>
      <w:r w:rsidRPr="004072B1">
        <w:rPr>
          <w:i/>
          <w:rPrChange w:id="40980" w:author="Draft version 2" w:date="2020-04-03T01:44:00Z">
            <w:rPr>
              <w:i/>
            </w:rPr>
          </w:rPrChange>
        </w:rPr>
        <w:t xml:space="preserve">reportConfigNR </w:t>
      </w:r>
      <w:r w:rsidRPr="004072B1">
        <w:rPr>
          <w:rPrChange w:id="40981" w:author="Draft version 2" w:date="2020-04-03T01:44:00Z">
            <w:rPr/>
          </w:rPrChange>
        </w:rPr>
        <w:t>for this event).</w:t>
      </w:r>
    </w:p>
    <w:p w14:paraId="3F110E51" w14:textId="77777777" w:rsidR="002C5D28" w:rsidRPr="004072B1" w:rsidRDefault="002C5D28" w:rsidP="002C5D28">
      <w:pPr>
        <w:pStyle w:val="B1"/>
        <w:rPr>
          <w:rPrChange w:id="40982" w:author="Draft version 2" w:date="2020-04-03T01:44:00Z">
            <w:rPr/>
          </w:rPrChange>
        </w:rPr>
      </w:pPr>
      <w:r w:rsidRPr="004072B1">
        <w:rPr>
          <w:b/>
          <w:i/>
          <w:rPrChange w:id="40983" w:author="Draft version 2" w:date="2020-04-03T01:44:00Z">
            <w:rPr>
              <w:b/>
              <w:i/>
            </w:rPr>
          </w:rPrChange>
        </w:rPr>
        <w:t>Off</w:t>
      </w:r>
      <w:r w:rsidRPr="004072B1">
        <w:rPr>
          <w:rPrChange w:id="40984" w:author="Draft version 2" w:date="2020-04-03T01:44:00Z">
            <w:rPr/>
          </w:rPrChange>
        </w:rPr>
        <w:t xml:space="preserve"> is the offset parameter for this event (i.e. </w:t>
      </w:r>
      <w:r w:rsidRPr="004072B1">
        <w:rPr>
          <w:i/>
          <w:rPrChange w:id="40985" w:author="Draft version 2" w:date="2020-04-03T01:44:00Z">
            <w:rPr>
              <w:i/>
            </w:rPr>
          </w:rPrChange>
        </w:rPr>
        <w:t xml:space="preserve">a6-Offset </w:t>
      </w:r>
      <w:r w:rsidRPr="004072B1">
        <w:rPr>
          <w:rPrChange w:id="40986" w:author="Draft version 2" w:date="2020-04-03T01:44:00Z">
            <w:rPr/>
          </w:rPrChange>
        </w:rPr>
        <w:t xml:space="preserve">as defined within </w:t>
      </w:r>
      <w:r w:rsidRPr="004072B1">
        <w:rPr>
          <w:i/>
          <w:rPrChange w:id="40987" w:author="Draft version 2" w:date="2020-04-03T01:44:00Z">
            <w:rPr>
              <w:i/>
            </w:rPr>
          </w:rPrChange>
        </w:rPr>
        <w:t xml:space="preserve">reportConfigNR </w:t>
      </w:r>
      <w:r w:rsidRPr="004072B1">
        <w:rPr>
          <w:rPrChange w:id="40988" w:author="Draft version 2" w:date="2020-04-03T01:44:00Z">
            <w:rPr/>
          </w:rPrChange>
        </w:rPr>
        <w:t>for this event).</w:t>
      </w:r>
    </w:p>
    <w:p w14:paraId="0C5F1195" w14:textId="77777777" w:rsidR="002C5D28" w:rsidRPr="004072B1" w:rsidRDefault="002C5D28" w:rsidP="002C5D28">
      <w:pPr>
        <w:pStyle w:val="B1"/>
        <w:rPr>
          <w:rPrChange w:id="40989" w:author="Draft version 2" w:date="2020-04-03T01:44:00Z">
            <w:rPr/>
          </w:rPrChange>
        </w:rPr>
      </w:pPr>
      <w:r w:rsidRPr="004072B1">
        <w:rPr>
          <w:b/>
          <w:i/>
          <w:rPrChange w:id="40990" w:author="Draft version 2" w:date="2020-04-03T01:44:00Z">
            <w:rPr>
              <w:b/>
              <w:i/>
            </w:rPr>
          </w:rPrChange>
        </w:rPr>
        <w:t xml:space="preserve">Mn, Ms </w:t>
      </w:r>
      <w:r w:rsidRPr="004072B1">
        <w:rPr>
          <w:rPrChange w:id="40991" w:author="Draft version 2" w:date="2020-04-03T01:44:00Z">
            <w:rPr/>
          </w:rPrChange>
        </w:rPr>
        <w:t>are expressed in dBm</w:t>
      </w:r>
      <w:r w:rsidRPr="004072B1">
        <w:rPr>
          <w:lang w:eastAsia="ko-KR"/>
          <w:rPrChange w:id="40992" w:author="Draft version 2" w:date="2020-04-03T01:44:00Z">
            <w:rPr>
              <w:lang w:eastAsia="ko-KR"/>
            </w:rPr>
          </w:rPrChange>
        </w:rPr>
        <w:t xml:space="preserve"> in case of RSRP, or in dB in case of RSRQ</w:t>
      </w:r>
      <w:r w:rsidRPr="004072B1">
        <w:rPr>
          <w:rPrChange w:id="40993" w:author="Draft version 2" w:date="2020-04-03T01:44:00Z">
            <w:rPr/>
          </w:rPrChange>
        </w:rPr>
        <w:t xml:space="preserve"> and RS-SINR.</w:t>
      </w:r>
    </w:p>
    <w:p w14:paraId="36323C53" w14:textId="77777777" w:rsidR="002C5D28" w:rsidRPr="004072B1" w:rsidRDefault="002C5D28" w:rsidP="002C5D28">
      <w:pPr>
        <w:pStyle w:val="B1"/>
        <w:rPr>
          <w:rPrChange w:id="40994" w:author="Draft version 2" w:date="2020-04-03T01:44:00Z">
            <w:rPr/>
          </w:rPrChange>
        </w:rPr>
      </w:pPr>
      <w:r w:rsidRPr="004072B1">
        <w:rPr>
          <w:b/>
          <w:i/>
          <w:rPrChange w:id="40995" w:author="Draft version 2" w:date="2020-04-03T01:44:00Z">
            <w:rPr>
              <w:b/>
              <w:i/>
            </w:rPr>
          </w:rPrChange>
        </w:rPr>
        <w:t>Ocn, Ocs, Hys, Off</w:t>
      </w:r>
      <w:r w:rsidRPr="004072B1">
        <w:rPr>
          <w:rPrChange w:id="40996" w:author="Draft version 2" w:date="2020-04-03T01:44:00Z">
            <w:rPr/>
          </w:rPrChange>
        </w:rPr>
        <w:t xml:space="preserve"> are expressed in dB.</w:t>
      </w:r>
    </w:p>
    <w:p w14:paraId="404102A9" w14:textId="77777777" w:rsidR="002C5D28" w:rsidRPr="004072B1" w:rsidRDefault="002C5D28" w:rsidP="002C5D28">
      <w:pPr>
        <w:pStyle w:val="Heading4"/>
        <w:rPr>
          <w:rPrChange w:id="40997" w:author="Draft version 2" w:date="2020-04-03T01:44:00Z">
            <w:rPr/>
          </w:rPrChange>
        </w:rPr>
      </w:pPr>
      <w:bookmarkStart w:id="40998" w:name="_Toc20425815"/>
      <w:bookmarkStart w:id="40999" w:name="_Toc29321211"/>
      <w:bookmarkStart w:id="41000" w:name="_Toc36756816"/>
      <w:r w:rsidRPr="004072B1">
        <w:rPr>
          <w:rPrChange w:id="41001" w:author="Draft version 2" w:date="2020-04-03T01:44:00Z">
            <w:rPr/>
          </w:rPrChange>
        </w:rPr>
        <w:t>5.5.4.8</w:t>
      </w:r>
      <w:r w:rsidRPr="004072B1">
        <w:rPr>
          <w:rPrChange w:id="41002" w:author="Draft version 2" w:date="2020-04-03T01:44:00Z">
            <w:rPr/>
          </w:rPrChange>
        </w:rPr>
        <w:tab/>
        <w:t>Event B1 (Inter RAT neighbour becomes better than threshold)</w:t>
      </w:r>
      <w:bookmarkEnd w:id="40998"/>
      <w:bookmarkEnd w:id="40999"/>
      <w:bookmarkEnd w:id="41000"/>
    </w:p>
    <w:p w14:paraId="190FE450" w14:textId="388F01C4" w:rsidR="002C5D28" w:rsidRPr="004072B1" w:rsidRDefault="002C5D28" w:rsidP="002C5D28">
      <w:pPr>
        <w:rPr>
          <w:rPrChange w:id="41003" w:author="Draft version 2" w:date="2020-04-03T01:44:00Z">
            <w:rPr/>
          </w:rPrChange>
        </w:rPr>
      </w:pPr>
      <w:r w:rsidRPr="004072B1">
        <w:rPr>
          <w:rPrChange w:id="41004" w:author="Draft version 2" w:date="2020-04-03T01:44:00Z">
            <w:rPr/>
          </w:rPrChange>
        </w:rPr>
        <w:t>The UE shall:</w:t>
      </w:r>
    </w:p>
    <w:p w14:paraId="11B69F84" w14:textId="526C1EBC" w:rsidR="002C5D28" w:rsidRPr="004072B1" w:rsidRDefault="002C5D28" w:rsidP="000D2242">
      <w:pPr>
        <w:pStyle w:val="B1"/>
        <w:rPr>
          <w:rPrChange w:id="41005" w:author="Draft version 2" w:date="2020-04-03T01:44:00Z">
            <w:rPr/>
          </w:rPrChange>
        </w:rPr>
      </w:pPr>
      <w:r w:rsidRPr="004072B1">
        <w:rPr>
          <w:lang w:eastAsia="zh-CN"/>
          <w:rPrChange w:id="41006" w:author="Draft version 2" w:date="2020-04-03T01:44:00Z">
            <w:rPr>
              <w:lang w:eastAsia="zh-CN"/>
            </w:rPr>
          </w:rPrChange>
        </w:rPr>
        <w:t>1&gt;</w:t>
      </w:r>
      <w:r w:rsidRPr="004072B1">
        <w:rPr>
          <w:lang w:eastAsia="zh-CN"/>
          <w:rPrChange w:id="41007" w:author="Draft version 2" w:date="2020-04-03T01:44:00Z">
            <w:rPr>
              <w:lang w:eastAsia="zh-CN"/>
            </w:rPr>
          </w:rPrChange>
        </w:rPr>
        <w:tab/>
        <w:t>consider the entering condition for this event to be satisfied when condition B1-1, as specified below, is fulfilled;</w:t>
      </w:r>
    </w:p>
    <w:p w14:paraId="26124540" w14:textId="3A287800" w:rsidR="002C5D28" w:rsidRPr="004072B1" w:rsidRDefault="002C5D28" w:rsidP="000D2242">
      <w:pPr>
        <w:pStyle w:val="B1"/>
        <w:rPr>
          <w:rPrChange w:id="41008" w:author="Draft version 2" w:date="2020-04-03T01:44:00Z">
            <w:rPr/>
          </w:rPrChange>
        </w:rPr>
      </w:pPr>
      <w:r w:rsidRPr="004072B1">
        <w:rPr>
          <w:lang w:eastAsia="zh-CN"/>
          <w:rPrChange w:id="41009" w:author="Draft version 2" w:date="2020-04-03T01:44:00Z">
            <w:rPr>
              <w:lang w:eastAsia="zh-CN"/>
            </w:rPr>
          </w:rPrChange>
        </w:rPr>
        <w:t>1&gt;</w:t>
      </w:r>
      <w:r w:rsidRPr="004072B1">
        <w:rPr>
          <w:lang w:eastAsia="zh-CN"/>
          <w:rPrChange w:id="41010" w:author="Draft version 2" w:date="2020-04-03T01:44:00Z">
            <w:rPr>
              <w:lang w:eastAsia="zh-CN"/>
            </w:rPr>
          </w:rPrChange>
        </w:rPr>
        <w:tab/>
        <w:t>consider the leaving condition for this event to be satisfied when condition B1-2, as specified below, is fulfilled</w:t>
      </w:r>
      <w:r w:rsidR="00FE2099" w:rsidRPr="004072B1">
        <w:rPr>
          <w:lang w:eastAsia="zh-CN"/>
          <w:rPrChange w:id="41011" w:author="Draft version 2" w:date="2020-04-03T01:44:00Z">
            <w:rPr>
              <w:lang w:eastAsia="zh-CN"/>
            </w:rPr>
          </w:rPrChange>
        </w:rPr>
        <w:t>.</w:t>
      </w:r>
    </w:p>
    <w:p w14:paraId="25F767DE" w14:textId="77777777" w:rsidR="002C5D28" w:rsidRPr="004072B1" w:rsidRDefault="002C5D28" w:rsidP="002C5D28">
      <w:pPr>
        <w:rPr>
          <w:rPrChange w:id="41012" w:author="Draft version 2" w:date="2020-04-03T01:44:00Z">
            <w:rPr/>
          </w:rPrChange>
        </w:rPr>
      </w:pPr>
      <w:r w:rsidRPr="004072B1">
        <w:rPr>
          <w:lang w:eastAsia="ko-KR"/>
          <w:rPrChange w:id="41013" w:author="Draft version 2" w:date="2020-04-03T01:44:00Z">
            <w:rPr>
              <w:lang w:eastAsia="ko-KR"/>
            </w:rPr>
          </w:rPrChange>
        </w:rPr>
        <w:t>Inequality</w:t>
      </w:r>
      <w:r w:rsidRPr="004072B1">
        <w:rPr>
          <w:rPrChange w:id="41014" w:author="Draft version 2" w:date="2020-04-03T01:44:00Z">
            <w:rPr/>
          </w:rPrChange>
        </w:rPr>
        <w:t xml:space="preserve"> B1-1 (Entering condition)</w:t>
      </w:r>
    </w:p>
    <w:p w14:paraId="1F586B4B" w14:textId="77777777" w:rsidR="002C5D28" w:rsidRPr="004072B1" w:rsidRDefault="002C5D28" w:rsidP="002C5D28">
      <w:pPr>
        <w:pStyle w:val="EQ"/>
        <w:rPr>
          <w:i/>
          <w:iCs/>
          <w:rPrChange w:id="41015" w:author="Draft version 2" w:date="2020-04-03T01:44:00Z">
            <w:rPr>
              <w:i/>
              <w:iCs/>
            </w:rPr>
          </w:rPrChange>
        </w:rPr>
      </w:pPr>
      <w:r w:rsidRPr="004072B1">
        <w:rPr>
          <w:i/>
          <w:iCs/>
          <w:rPrChange w:id="41016" w:author="Draft version 2" w:date="2020-04-03T01:44:00Z">
            <w:rPr>
              <w:i/>
              <w:iCs/>
            </w:rPr>
          </w:rPrChange>
        </w:rPr>
        <w:lastRenderedPageBreak/>
        <w:t>Mn + Ofn + Ocn – Hys &gt; Thresh</w:t>
      </w:r>
    </w:p>
    <w:p w14:paraId="1E18E634" w14:textId="77777777" w:rsidR="002C5D28" w:rsidRPr="004072B1" w:rsidRDefault="002C5D28" w:rsidP="002C5D28">
      <w:pPr>
        <w:rPr>
          <w:rPrChange w:id="41017" w:author="Draft version 2" w:date="2020-04-03T01:44:00Z">
            <w:rPr/>
          </w:rPrChange>
        </w:rPr>
      </w:pPr>
      <w:r w:rsidRPr="004072B1">
        <w:rPr>
          <w:lang w:eastAsia="ko-KR"/>
          <w:rPrChange w:id="41018" w:author="Draft version 2" w:date="2020-04-03T01:44:00Z">
            <w:rPr>
              <w:lang w:eastAsia="ko-KR"/>
            </w:rPr>
          </w:rPrChange>
        </w:rPr>
        <w:t>Inequality</w:t>
      </w:r>
      <w:r w:rsidRPr="004072B1">
        <w:rPr>
          <w:rPrChange w:id="41019" w:author="Draft version 2" w:date="2020-04-03T01:44:00Z">
            <w:rPr/>
          </w:rPrChange>
        </w:rPr>
        <w:t xml:space="preserve"> B1-2 (Leaving condition)</w:t>
      </w:r>
    </w:p>
    <w:p w14:paraId="3C441715" w14:textId="77777777" w:rsidR="002C5D28" w:rsidRPr="004072B1" w:rsidRDefault="002C5D28" w:rsidP="002C5D28">
      <w:pPr>
        <w:pStyle w:val="EQ"/>
        <w:rPr>
          <w:i/>
          <w:iCs/>
          <w:rPrChange w:id="41020" w:author="Draft version 2" w:date="2020-04-03T01:44:00Z">
            <w:rPr>
              <w:i/>
              <w:iCs/>
            </w:rPr>
          </w:rPrChange>
        </w:rPr>
      </w:pPr>
      <w:r w:rsidRPr="004072B1">
        <w:rPr>
          <w:i/>
          <w:iCs/>
          <w:rPrChange w:id="41021" w:author="Draft version 2" w:date="2020-04-03T01:44:00Z">
            <w:rPr>
              <w:i/>
              <w:iCs/>
            </w:rPr>
          </w:rPrChange>
        </w:rPr>
        <w:t>Mn + Ofn + Ocn + Hys &lt; Thresh</w:t>
      </w:r>
    </w:p>
    <w:p w14:paraId="1B365154" w14:textId="77777777" w:rsidR="002C5D28" w:rsidRPr="004072B1" w:rsidRDefault="002C5D28" w:rsidP="002C5D28">
      <w:pPr>
        <w:rPr>
          <w:rPrChange w:id="41022" w:author="Draft version 2" w:date="2020-04-03T01:44:00Z">
            <w:rPr/>
          </w:rPrChange>
        </w:rPr>
      </w:pPr>
      <w:r w:rsidRPr="004072B1">
        <w:rPr>
          <w:rPrChange w:id="41023" w:author="Draft version 2" w:date="2020-04-03T01:44:00Z">
            <w:rPr/>
          </w:rPrChange>
        </w:rPr>
        <w:t>The variables in the formula are defined as follows:</w:t>
      </w:r>
    </w:p>
    <w:p w14:paraId="0DDACF0C" w14:textId="77777777" w:rsidR="002C5D28" w:rsidRPr="004072B1" w:rsidRDefault="002C5D28" w:rsidP="002C5D28">
      <w:pPr>
        <w:pStyle w:val="B1"/>
        <w:rPr>
          <w:rPrChange w:id="41024" w:author="Draft version 2" w:date="2020-04-03T01:44:00Z">
            <w:rPr/>
          </w:rPrChange>
        </w:rPr>
      </w:pPr>
      <w:r w:rsidRPr="004072B1">
        <w:rPr>
          <w:b/>
          <w:i/>
          <w:lang w:eastAsia="zh-CN"/>
          <w:rPrChange w:id="41025" w:author="Draft version 2" w:date="2020-04-03T01:44:00Z">
            <w:rPr>
              <w:b/>
              <w:i/>
              <w:lang w:eastAsia="zh-CN"/>
            </w:rPr>
          </w:rPrChange>
        </w:rPr>
        <w:t>Mn</w:t>
      </w:r>
      <w:r w:rsidRPr="004072B1">
        <w:rPr>
          <w:b/>
          <w:lang w:eastAsia="zh-CN"/>
          <w:rPrChange w:id="41026" w:author="Draft version 2" w:date="2020-04-03T01:44:00Z">
            <w:rPr>
              <w:b/>
              <w:lang w:eastAsia="zh-CN"/>
            </w:rPr>
          </w:rPrChange>
        </w:rPr>
        <w:t xml:space="preserve"> </w:t>
      </w:r>
      <w:r w:rsidRPr="004072B1">
        <w:rPr>
          <w:lang w:eastAsia="zh-CN"/>
          <w:rPrChange w:id="41027" w:author="Draft version 2" w:date="2020-04-03T01:44:00Z">
            <w:rPr>
              <w:lang w:eastAsia="zh-CN"/>
            </w:rPr>
          </w:rPrChange>
        </w:rPr>
        <w:t>is the measurement result of the inter-RAT neighbour cell, not taking into account any offsets.</w:t>
      </w:r>
    </w:p>
    <w:p w14:paraId="1E45B66F" w14:textId="11769128" w:rsidR="002C5D28" w:rsidRPr="004072B1" w:rsidRDefault="002C5D28" w:rsidP="002C5D28">
      <w:pPr>
        <w:pStyle w:val="B1"/>
        <w:rPr>
          <w:lang w:eastAsia="zh-CN"/>
          <w:rPrChange w:id="41028" w:author="Draft version 2" w:date="2020-04-03T01:44:00Z">
            <w:rPr>
              <w:lang w:eastAsia="zh-CN"/>
            </w:rPr>
          </w:rPrChange>
        </w:rPr>
      </w:pPr>
      <w:r w:rsidRPr="004072B1">
        <w:rPr>
          <w:b/>
          <w:i/>
          <w:lang w:eastAsia="zh-CN"/>
          <w:rPrChange w:id="41029" w:author="Draft version 2" w:date="2020-04-03T01:44:00Z">
            <w:rPr>
              <w:b/>
              <w:i/>
              <w:lang w:eastAsia="zh-CN"/>
            </w:rPr>
          </w:rPrChange>
        </w:rPr>
        <w:t xml:space="preserve">Ofn </w:t>
      </w:r>
      <w:r w:rsidRPr="004072B1">
        <w:rPr>
          <w:lang w:eastAsia="zh-CN"/>
          <w:rPrChange w:id="41030" w:author="Draft version 2" w:date="2020-04-03T01:44:00Z">
            <w:rPr>
              <w:lang w:eastAsia="zh-CN"/>
            </w:rPr>
          </w:rPrChange>
        </w:rPr>
        <w:t xml:space="preserve">is the measurement object specific offset of the frequency of the inter-RAT neighbour cell (i.e. </w:t>
      </w:r>
      <w:r w:rsidRPr="004072B1">
        <w:rPr>
          <w:i/>
          <w:lang w:eastAsia="zh-CN"/>
          <w:rPrChange w:id="41031" w:author="Draft version 2" w:date="2020-04-03T01:44:00Z">
            <w:rPr>
              <w:i/>
              <w:lang w:eastAsia="zh-CN"/>
            </w:rPr>
          </w:rPrChange>
        </w:rPr>
        <w:t>eutra-Q-OffsetRange</w:t>
      </w:r>
      <w:r w:rsidRPr="004072B1">
        <w:rPr>
          <w:lang w:eastAsia="zh-CN"/>
          <w:rPrChange w:id="41032" w:author="Draft version 2" w:date="2020-04-03T01:44:00Z">
            <w:rPr>
              <w:lang w:eastAsia="zh-CN"/>
            </w:rPr>
          </w:rPrChange>
        </w:rPr>
        <w:t xml:space="preserve"> as defined within the </w:t>
      </w:r>
      <w:r w:rsidRPr="004072B1">
        <w:rPr>
          <w:i/>
          <w:lang w:eastAsia="zh-CN"/>
          <w:rPrChange w:id="41033" w:author="Draft version 2" w:date="2020-04-03T01:44:00Z">
            <w:rPr>
              <w:i/>
              <w:lang w:eastAsia="zh-CN"/>
            </w:rPr>
          </w:rPrChange>
        </w:rPr>
        <w:t>measObjectEUTRA</w:t>
      </w:r>
      <w:r w:rsidRPr="004072B1">
        <w:rPr>
          <w:lang w:eastAsia="zh-CN"/>
          <w:rPrChange w:id="41034" w:author="Draft version 2" w:date="2020-04-03T01:44:00Z">
            <w:rPr>
              <w:lang w:eastAsia="zh-CN"/>
            </w:rPr>
          </w:rPrChange>
        </w:rPr>
        <w:t xml:space="preserve"> corresponding to the frequency of the neighbour inter-RAT cell</w:t>
      </w:r>
      <w:ins w:id="41035" w:author="CR#1446r1" w:date="2020-03-20T16:11:00Z">
        <w:r w:rsidR="001C0147" w:rsidRPr="004072B1">
          <w:rPr>
            <w:lang w:eastAsia="zh-CN"/>
            <w:rPrChange w:id="41036" w:author="Draft version 2" w:date="2020-04-03T01:44:00Z">
              <w:rPr>
                <w:lang w:eastAsia="zh-CN"/>
              </w:rPr>
            </w:rPrChange>
          </w:rPr>
          <w:t xml:space="preserve">, </w:t>
        </w:r>
        <w:r w:rsidR="001C0147" w:rsidRPr="004072B1">
          <w:rPr>
            <w:i/>
            <w:lang w:eastAsia="zh-CN"/>
            <w:rPrChange w:id="41037" w:author="Draft version 2" w:date="2020-04-03T01:44:00Z">
              <w:rPr>
                <w:i/>
                <w:lang w:eastAsia="zh-CN"/>
              </w:rPr>
            </w:rPrChange>
          </w:rPr>
          <w:t>utra-FDD-Q-OffsetRange</w:t>
        </w:r>
        <w:r w:rsidR="001C0147" w:rsidRPr="004072B1">
          <w:rPr>
            <w:rPrChange w:id="41038" w:author="Draft version 2" w:date="2020-04-03T01:44:00Z">
              <w:rPr/>
            </w:rPrChange>
          </w:rPr>
          <w:t xml:space="preserve"> as defined within the </w:t>
        </w:r>
        <w:r w:rsidR="001C0147" w:rsidRPr="004072B1">
          <w:rPr>
            <w:i/>
            <w:rPrChange w:id="41039" w:author="Draft version 2" w:date="2020-04-03T01:44:00Z">
              <w:rPr>
                <w:i/>
              </w:rPr>
            </w:rPrChange>
          </w:rPr>
          <w:t xml:space="preserve">measObjectUTRA-FDD </w:t>
        </w:r>
        <w:r w:rsidR="001C0147" w:rsidRPr="004072B1">
          <w:rPr>
            <w:lang w:eastAsia="zh-CN"/>
            <w:rPrChange w:id="41040" w:author="Draft version 2" w:date="2020-04-03T01:44:00Z">
              <w:rPr>
                <w:lang w:eastAsia="zh-CN"/>
              </w:rPr>
            </w:rPrChange>
          </w:rPr>
          <w:t>corresponding to the frequency of the neighbour inter-RAT cell</w:t>
        </w:r>
      </w:ins>
      <w:r w:rsidRPr="004072B1">
        <w:rPr>
          <w:lang w:eastAsia="zh-CN"/>
          <w:rPrChange w:id="41041" w:author="Draft version 2" w:date="2020-04-03T01:44:00Z">
            <w:rPr>
              <w:lang w:eastAsia="zh-CN"/>
            </w:rPr>
          </w:rPrChange>
        </w:rPr>
        <w:t>).</w:t>
      </w:r>
    </w:p>
    <w:p w14:paraId="73748734" w14:textId="77777777" w:rsidR="002C5D28" w:rsidRPr="004072B1" w:rsidRDefault="002C5D28" w:rsidP="002C5D28">
      <w:pPr>
        <w:pStyle w:val="B1"/>
        <w:rPr>
          <w:i/>
          <w:rPrChange w:id="41042" w:author="Draft version 2" w:date="2020-04-03T01:44:00Z">
            <w:rPr>
              <w:i/>
            </w:rPr>
          </w:rPrChange>
        </w:rPr>
      </w:pPr>
      <w:r w:rsidRPr="004072B1">
        <w:rPr>
          <w:b/>
          <w:i/>
          <w:lang w:eastAsia="zh-CN"/>
          <w:rPrChange w:id="41043" w:author="Draft version 2" w:date="2020-04-03T01:44:00Z">
            <w:rPr>
              <w:b/>
              <w:i/>
              <w:lang w:eastAsia="zh-CN"/>
            </w:rPr>
          </w:rPrChange>
        </w:rPr>
        <w:t xml:space="preserve">Ocn </w:t>
      </w:r>
      <w:r w:rsidRPr="004072B1">
        <w:rPr>
          <w:lang w:eastAsia="zh-CN"/>
          <w:rPrChange w:id="41044" w:author="Draft version 2" w:date="2020-04-03T01:44:00Z">
            <w:rPr>
              <w:lang w:eastAsia="zh-CN"/>
            </w:rPr>
          </w:rPrChange>
        </w:rPr>
        <w:t xml:space="preserve">is the cell specific offset of the inter-RAT neighbour cell (i.e. </w:t>
      </w:r>
      <w:r w:rsidRPr="004072B1">
        <w:rPr>
          <w:i/>
          <w:lang w:eastAsia="zh-CN"/>
          <w:rPrChange w:id="41045" w:author="Draft version 2" w:date="2020-04-03T01:44:00Z">
            <w:rPr>
              <w:i/>
              <w:lang w:eastAsia="zh-CN"/>
            </w:rPr>
          </w:rPrChange>
        </w:rPr>
        <w:t>cellIndividualOffset</w:t>
      </w:r>
      <w:r w:rsidRPr="004072B1">
        <w:rPr>
          <w:lang w:eastAsia="zh-CN"/>
          <w:rPrChange w:id="41046" w:author="Draft version 2" w:date="2020-04-03T01:44:00Z">
            <w:rPr>
              <w:lang w:eastAsia="zh-CN"/>
            </w:rPr>
          </w:rPrChange>
        </w:rPr>
        <w:t xml:space="preserve"> as defined within the </w:t>
      </w:r>
      <w:r w:rsidRPr="004072B1">
        <w:rPr>
          <w:i/>
          <w:lang w:eastAsia="zh-CN"/>
          <w:rPrChange w:id="41047" w:author="Draft version 2" w:date="2020-04-03T01:44:00Z">
            <w:rPr>
              <w:i/>
              <w:lang w:eastAsia="zh-CN"/>
            </w:rPr>
          </w:rPrChange>
        </w:rPr>
        <w:t>measObjectEUTRA</w:t>
      </w:r>
      <w:r w:rsidRPr="004072B1">
        <w:rPr>
          <w:lang w:eastAsia="zh-CN"/>
          <w:rPrChange w:id="41048" w:author="Draft version 2" w:date="2020-04-03T01:44:00Z">
            <w:rPr>
              <w:lang w:eastAsia="zh-CN"/>
            </w:rPr>
          </w:rPrChange>
        </w:rPr>
        <w:t xml:space="preserve"> corresponding to the neighbour inter-RAT cell), and set to zero if not configured for the neighbour cell.</w:t>
      </w:r>
    </w:p>
    <w:p w14:paraId="5873CFA6" w14:textId="77777777" w:rsidR="002C5D28" w:rsidRPr="004072B1" w:rsidRDefault="002C5D28" w:rsidP="002C5D28">
      <w:pPr>
        <w:pStyle w:val="B1"/>
        <w:rPr>
          <w:rPrChange w:id="41049" w:author="Draft version 2" w:date="2020-04-03T01:44:00Z">
            <w:rPr/>
          </w:rPrChange>
        </w:rPr>
      </w:pPr>
      <w:r w:rsidRPr="004072B1">
        <w:rPr>
          <w:b/>
          <w:i/>
          <w:lang w:eastAsia="zh-CN"/>
          <w:rPrChange w:id="41050" w:author="Draft version 2" w:date="2020-04-03T01:44:00Z">
            <w:rPr>
              <w:b/>
              <w:i/>
              <w:lang w:eastAsia="zh-CN"/>
            </w:rPr>
          </w:rPrChange>
        </w:rPr>
        <w:t>Hys</w:t>
      </w:r>
      <w:r w:rsidRPr="004072B1">
        <w:rPr>
          <w:lang w:eastAsia="zh-CN"/>
          <w:rPrChange w:id="41051" w:author="Draft version 2" w:date="2020-04-03T01:44:00Z">
            <w:rPr>
              <w:lang w:eastAsia="zh-CN"/>
            </w:rPr>
          </w:rPrChange>
        </w:rPr>
        <w:t xml:space="preserve"> is the hysteresis parameter for this event (i.e. </w:t>
      </w:r>
      <w:r w:rsidRPr="004072B1">
        <w:rPr>
          <w:i/>
          <w:lang w:eastAsia="zh-CN"/>
          <w:rPrChange w:id="41052" w:author="Draft version 2" w:date="2020-04-03T01:44:00Z">
            <w:rPr>
              <w:i/>
              <w:lang w:eastAsia="zh-CN"/>
            </w:rPr>
          </w:rPrChange>
        </w:rPr>
        <w:t>hysteresis</w:t>
      </w:r>
      <w:r w:rsidRPr="004072B1">
        <w:rPr>
          <w:lang w:eastAsia="zh-CN"/>
          <w:rPrChange w:id="41053" w:author="Draft version 2" w:date="2020-04-03T01:44:00Z">
            <w:rPr>
              <w:lang w:eastAsia="zh-CN"/>
            </w:rPr>
          </w:rPrChange>
        </w:rPr>
        <w:t xml:space="preserve"> as defined within</w:t>
      </w:r>
      <w:r w:rsidRPr="004072B1">
        <w:rPr>
          <w:i/>
          <w:lang w:eastAsia="zh-CN"/>
          <w:rPrChange w:id="41054" w:author="Draft version 2" w:date="2020-04-03T01:44:00Z">
            <w:rPr>
              <w:i/>
              <w:lang w:eastAsia="zh-CN"/>
            </w:rPr>
          </w:rPrChange>
        </w:rPr>
        <w:t xml:space="preserve"> reportConfigInterRAT </w:t>
      </w:r>
      <w:r w:rsidRPr="004072B1">
        <w:rPr>
          <w:lang w:eastAsia="zh-CN"/>
          <w:rPrChange w:id="41055" w:author="Draft version 2" w:date="2020-04-03T01:44:00Z">
            <w:rPr>
              <w:lang w:eastAsia="zh-CN"/>
            </w:rPr>
          </w:rPrChange>
        </w:rPr>
        <w:t>for this event).</w:t>
      </w:r>
    </w:p>
    <w:p w14:paraId="6DF1F396" w14:textId="4D15CEA9" w:rsidR="00F95F2F" w:rsidRPr="004072B1" w:rsidRDefault="002C5D28" w:rsidP="002C5D28">
      <w:pPr>
        <w:pStyle w:val="B1"/>
        <w:rPr>
          <w:lang w:eastAsia="zh-CN"/>
          <w:rPrChange w:id="41056" w:author="Draft version 2" w:date="2020-04-03T01:44:00Z">
            <w:rPr>
              <w:lang w:eastAsia="zh-CN"/>
            </w:rPr>
          </w:rPrChange>
        </w:rPr>
      </w:pPr>
      <w:r w:rsidRPr="004072B1">
        <w:rPr>
          <w:b/>
          <w:i/>
          <w:lang w:eastAsia="zh-CN"/>
          <w:rPrChange w:id="41057" w:author="Draft version 2" w:date="2020-04-03T01:44:00Z">
            <w:rPr>
              <w:b/>
              <w:i/>
              <w:lang w:eastAsia="zh-CN"/>
            </w:rPr>
          </w:rPrChange>
        </w:rPr>
        <w:t>Thresh</w:t>
      </w:r>
      <w:r w:rsidRPr="004072B1">
        <w:rPr>
          <w:lang w:eastAsia="zh-CN"/>
          <w:rPrChange w:id="41058" w:author="Draft version 2" w:date="2020-04-03T01:44:00Z">
            <w:rPr>
              <w:lang w:eastAsia="zh-CN"/>
            </w:rPr>
          </w:rPrChange>
        </w:rPr>
        <w:t xml:space="preserve"> is the threshold parameter for this event (i.e. </w:t>
      </w:r>
      <w:r w:rsidRPr="004072B1">
        <w:rPr>
          <w:i/>
          <w:lang w:eastAsia="zh-CN"/>
          <w:rPrChange w:id="41059" w:author="Draft version 2" w:date="2020-04-03T01:44:00Z">
            <w:rPr>
              <w:i/>
              <w:lang w:eastAsia="zh-CN"/>
            </w:rPr>
          </w:rPrChange>
        </w:rPr>
        <w:t xml:space="preserve">b1-ThresholdEUTRA </w:t>
      </w:r>
      <w:r w:rsidRPr="004072B1">
        <w:rPr>
          <w:lang w:eastAsia="zh-CN"/>
          <w:rPrChange w:id="41060" w:author="Draft version 2" w:date="2020-04-03T01:44:00Z">
            <w:rPr>
              <w:lang w:eastAsia="zh-CN"/>
            </w:rPr>
          </w:rPrChange>
        </w:rPr>
        <w:t>as defined within</w:t>
      </w:r>
      <w:r w:rsidRPr="004072B1">
        <w:rPr>
          <w:i/>
          <w:lang w:eastAsia="zh-CN"/>
          <w:rPrChange w:id="41061" w:author="Draft version 2" w:date="2020-04-03T01:44:00Z">
            <w:rPr>
              <w:i/>
              <w:lang w:eastAsia="zh-CN"/>
            </w:rPr>
          </w:rPrChange>
        </w:rPr>
        <w:t xml:space="preserve"> reportConfigInterRAT </w:t>
      </w:r>
      <w:r w:rsidRPr="004072B1">
        <w:rPr>
          <w:lang w:eastAsia="zh-CN"/>
          <w:rPrChange w:id="41062" w:author="Draft version 2" w:date="2020-04-03T01:44:00Z">
            <w:rPr>
              <w:lang w:eastAsia="zh-CN"/>
            </w:rPr>
          </w:rPrChange>
        </w:rPr>
        <w:t>for this event</w:t>
      </w:r>
      <w:ins w:id="41063" w:author="CR#1446r1" w:date="2020-03-20T16:11:00Z">
        <w:r w:rsidR="001C0147" w:rsidRPr="004072B1">
          <w:rPr>
            <w:lang w:eastAsia="zh-CN"/>
            <w:rPrChange w:id="41064" w:author="Draft version 2" w:date="2020-04-03T01:44:00Z">
              <w:rPr>
                <w:lang w:eastAsia="zh-CN"/>
              </w:rPr>
            </w:rPrChange>
          </w:rPr>
          <w:t xml:space="preserve">, </w:t>
        </w:r>
        <w:r w:rsidR="001C0147" w:rsidRPr="004072B1">
          <w:rPr>
            <w:i/>
            <w:rPrChange w:id="41065" w:author="Draft version 2" w:date="2020-04-03T01:44:00Z">
              <w:rPr>
                <w:i/>
              </w:rPr>
            </w:rPrChange>
          </w:rPr>
          <w:t xml:space="preserve">b1-ThresholdUTRA-FDD </w:t>
        </w:r>
        <w:r w:rsidR="001C0147" w:rsidRPr="004072B1">
          <w:rPr>
            <w:rPrChange w:id="41066" w:author="Draft version 2" w:date="2020-04-03T01:44:00Z">
              <w:rPr/>
            </w:rPrChange>
          </w:rPr>
          <w:t>as defined for UTRA-FDD within</w:t>
        </w:r>
        <w:r w:rsidR="001C0147" w:rsidRPr="004072B1">
          <w:rPr>
            <w:i/>
            <w:rPrChange w:id="41067" w:author="Draft version 2" w:date="2020-04-03T01:44:00Z">
              <w:rPr>
                <w:i/>
              </w:rPr>
            </w:rPrChange>
          </w:rPr>
          <w:t xml:space="preserve"> reportConfigInterRAT</w:t>
        </w:r>
        <w:r w:rsidR="001C0147" w:rsidRPr="004072B1">
          <w:rPr>
            <w:i/>
            <w:noProof/>
            <w:rPrChange w:id="41068" w:author="Draft version 2" w:date="2020-04-03T01:44:00Z">
              <w:rPr>
                <w:i/>
                <w:noProof/>
              </w:rPr>
            </w:rPrChange>
          </w:rPr>
          <w:t xml:space="preserve"> </w:t>
        </w:r>
        <w:r w:rsidR="001C0147" w:rsidRPr="004072B1">
          <w:rPr>
            <w:rPrChange w:id="41069" w:author="Draft version 2" w:date="2020-04-03T01:44:00Z">
              <w:rPr/>
            </w:rPrChange>
          </w:rPr>
          <w:t>for this event</w:t>
        </w:r>
      </w:ins>
      <w:r w:rsidRPr="004072B1">
        <w:rPr>
          <w:lang w:eastAsia="zh-CN"/>
          <w:rPrChange w:id="41070" w:author="Draft version 2" w:date="2020-04-03T01:44:00Z">
            <w:rPr>
              <w:lang w:eastAsia="zh-CN"/>
            </w:rPr>
          </w:rPrChange>
        </w:rPr>
        <w:t>).</w:t>
      </w:r>
    </w:p>
    <w:p w14:paraId="761AAAFD" w14:textId="77777777" w:rsidR="002C5D28" w:rsidRPr="004072B1" w:rsidRDefault="002C5D28" w:rsidP="002C5D28">
      <w:pPr>
        <w:pStyle w:val="B1"/>
        <w:rPr>
          <w:rPrChange w:id="41071" w:author="Draft version 2" w:date="2020-04-03T01:44:00Z">
            <w:rPr/>
          </w:rPrChange>
        </w:rPr>
      </w:pPr>
      <w:r w:rsidRPr="004072B1">
        <w:rPr>
          <w:b/>
          <w:i/>
          <w:lang w:eastAsia="zh-CN"/>
          <w:rPrChange w:id="41072" w:author="Draft version 2" w:date="2020-04-03T01:44:00Z">
            <w:rPr>
              <w:b/>
              <w:i/>
              <w:lang w:eastAsia="zh-CN"/>
            </w:rPr>
          </w:rPrChange>
        </w:rPr>
        <w:t xml:space="preserve">Mn </w:t>
      </w:r>
      <w:r w:rsidRPr="004072B1">
        <w:rPr>
          <w:lang w:eastAsia="zh-CN"/>
          <w:rPrChange w:id="41073" w:author="Draft version 2" w:date="2020-04-03T01:44:00Z">
            <w:rPr>
              <w:lang w:eastAsia="zh-CN"/>
            </w:rPr>
          </w:rPrChange>
        </w:rPr>
        <w:t xml:space="preserve">is expressed in dBm </w:t>
      </w:r>
      <w:r w:rsidRPr="004072B1">
        <w:rPr>
          <w:lang w:eastAsia="ko-KR"/>
          <w:rPrChange w:id="41074" w:author="Draft version 2" w:date="2020-04-03T01:44:00Z">
            <w:rPr>
              <w:lang w:eastAsia="ko-KR"/>
            </w:rPr>
          </w:rPrChange>
        </w:rPr>
        <w:t>or in dB</w:t>
      </w:r>
      <w:r w:rsidRPr="004072B1">
        <w:rPr>
          <w:lang w:eastAsia="zh-CN"/>
          <w:rPrChange w:id="41075" w:author="Draft version 2" w:date="2020-04-03T01:44:00Z">
            <w:rPr>
              <w:lang w:eastAsia="zh-CN"/>
            </w:rPr>
          </w:rPrChange>
        </w:rPr>
        <w:t>, depending on the measurement quantity of the inter-RAT neighbour cell.</w:t>
      </w:r>
    </w:p>
    <w:p w14:paraId="781EA285" w14:textId="77777777" w:rsidR="002C5D28" w:rsidRPr="004072B1" w:rsidRDefault="002C5D28" w:rsidP="002C5D28">
      <w:pPr>
        <w:pStyle w:val="B1"/>
        <w:rPr>
          <w:rPrChange w:id="41076" w:author="Draft version 2" w:date="2020-04-03T01:44:00Z">
            <w:rPr/>
          </w:rPrChange>
        </w:rPr>
      </w:pPr>
      <w:r w:rsidRPr="004072B1">
        <w:rPr>
          <w:b/>
          <w:i/>
          <w:lang w:eastAsia="zh-CN"/>
          <w:rPrChange w:id="41077" w:author="Draft version 2" w:date="2020-04-03T01:44:00Z">
            <w:rPr>
              <w:b/>
              <w:i/>
              <w:lang w:eastAsia="zh-CN"/>
            </w:rPr>
          </w:rPrChange>
        </w:rPr>
        <w:t xml:space="preserve">Ofn, Ocn, Hys </w:t>
      </w:r>
      <w:r w:rsidRPr="004072B1">
        <w:rPr>
          <w:lang w:eastAsia="zh-CN"/>
          <w:rPrChange w:id="41078" w:author="Draft version 2" w:date="2020-04-03T01:44:00Z">
            <w:rPr>
              <w:lang w:eastAsia="zh-CN"/>
            </w:rPr>
          </w:rPrChange>
        </w:rPr>
        <w:t>are expressed in dB.</w:t>
      </w:r>
    </w:p>
    <w:p w14:paraId="4A4DB6D6" w14:textId="77777777" w:rsidR="002C5D28" w:rsidRPr="004072B1" w:rsidRDefault="002C5D28" w:rsidP="002C5D28">
      <w:pPr>
        <w:pStyle w:val="B1"/>
        <w:rPr>
          <w:lang w:eastAsia="ko-KR"/>
          <w:rPrChange w:id="41079" w:author="Draft version 2" w:date="2020-04-03T01:44:00Z">
            <w:rPr>
              <w:lang w:eastAsia="ko-KR"/>
            </w:rPr>
          </w:rPrChange>
        </w:rPr>
      </w:pPr>
      <w:r w:rsidRPr="004072B1">
        <w:rPr>
          <w:b/>
          <w:i/>
          <w:rPrChange w:id="41080" w:author="Draft version 2" w:date="2020-04-03T01:44:00Z">
            <w:rPr>
              <w:b/>
              <w:i/>
            </w:rPr>
          </w:rPrChange>
        </w:rPr>
        <w:t>Thres</w:t>
      </w:r>
      <w:r w:rsidRPr="004072B1">
        <w:rPr>
          <w:b/>
          <w:i/>
          <w:lang w:eastAsia="ko-KR"/>
          <w:rPrChange w:id="41081" w:author="Draft version 2" w:date="2020-04-03T01:44:00Z">
            <w:rPr>
              <w:b/>
              <w:i/>
              <w:lang w:eastAsia="ko-KR"/>
            </w:rPr>
          </w:rPrChange>
        </w:rPr>
        <w:t>h</w:t>
      </w:r>
      <w:r w:rsidRPr="004072B1">
        <w:rPr>
          <w:b/>
          <w:i/>
          <w:rPrChange w:id="41082" w:author="Draft version 2" w:date="2020-04-03T01:44:00Z">
            <w:rPr>
              <w:b/>
              <w:i/>
            </w:rPr>
          </w:rPrChange>
        </w:rPr>
        <w:t xml:space="preserve"> </w:t>
      </w:r>
      <w:r w:rsidRPr="004072B1">
        <w:rPr>
          <w:lang w:eastAsia="ko-KR"/>
          <w:rPrChange w:id="41083" w:author="Draft version 2" w:date="2020-04-03T01:44:00Z">
            <w:rPr>
              <w:lang w:eastAsia="ko-KR"/>
            </w:rPr>
          </w:rPrChange>
        </w:rPr>
        <w:t>is</w:t>
      </w:r>
      <w:r w:rsidRPr="004072B1">
        <w:rPr>
          <w:rPrChange w:id="41084" w:author="Draft version 2" w:date="2020-04-03T01:44:00Z">
            <w:rPr/>
          </w:rPrChange>
        </w:rPr>
        <w:t xml:space="preserve"> expressed in the same unit as </w:t>
      </w:r>
      <w:r w:rsidRPr="004072B1">
        <w:rPr>
          <w:b/>
          <w:i/>
          <w:rPrChange w:id="41085" w:author="Draft version 2" w:date="2020-04-03T01:44:00Z">
            <w:rPr>
              <w:b/>
              <w:i/>
            </w:rPr>
          </w:rPrChange>
        </w:rPr>
        <w:t>Mn</w:t>
      </w:r>
      <w:r w:rsidRPr="004072B1">
        <w:rPr>
          <w:rPrChange w:id="41086" w:author="Draft version 2" w:date="2020-04-03T01:44:00Z">
            <w:rPr/>
          </w:rPrChange>
        </w:rPr>
        <w:t>.</w:t>
      </w:r>
    </w:p>
    <w:p w14:paraId="226C0696" w14:textId="1F231D7D" w:rsidR="002C5D28" w:rsidRPr="004072B1" w:rsidRDefault="002C5D28" w:rsidP="002C5D28">
      <w:pPr>
        <w:pStyle w:val="Heading4"/>
        <w:rPr>
          <w:rPrChange w:id="41087" w:author="Draft version 2" w:date="2020-04-03T01:44:00Z">
            <w:rPr/>
          </w:rPrChange>
        </w:rPr>
      </w:pPr>
      <w:bookmarkStart w:id="41088" w:name="_Toc20425816"/>
      <w:bookmarkStart w:id="41089" w:name="_Toc29321212"/>
      <w:bookmarkStart w:id="41090" w:name="_Toc36756817"/>
      <w:r w:rsidRPr="004072B1">
        <w:rPr>
          <w:rPrChange w:id="41091" w:author="Draft version 2" w:date="2020-04-03T01:44:00Z">
            <w:rPr/>
          </w:rPrChange>
        </w:rPr>
        <w:t>5.5.4.9</w:t>
      </w:r>
      <w:r w:rsidRPr="004072B1">
        <w:rPr>
          <w:rPrChange w:id="41092" w:author="Draft version 2" w:date="2020-04-03T01:44:00Z">
            <w:rPr/>
          </w:rPrChange>
        </w:rPr>
        <w:tab/>
        <w:t>Event B</w:t>
      </w:r>
      <w:r w:rsidR="009A07EC" w:rsidRPr="004072B1">
        <w:rPr>
          <w:rPrChange w:id="41093" w:author="Draft version 2" w:date="2020-04-03T01:44:00Z">
            <w:rPr/>
          </w:rPrChange>
        </w:rPr>
        <w:t>2</w:t>
      </w:r>
      <w:r w:rsidRPr="004072B1">
        <w:rPr>
          <w:rPrChange w:id="41094" w:author="Draft version 2" w:date="2020-04-03T01:44:00Z">
            <w:rPr/>
          </w:rPrChange>
        </w:rPr>
        <w:t xml:space="preserve"> (PCell becomes worse than threshold1 and inter RAT neighbour becomes better than threshold2)</w:t>
      </w:r>
      <w:bookmarkEnd w:id="41088"/>
      <w:bookmarkEnd w:id="41089"/>
      <w:bookmarkEnd w:id="41090"/>
    </w:p>
    <w:p w14:paraId="25456FFA" w14:textId="212F12A3" w:rsidR="002C5D28" w:rsidRPr="004072B1" w:rsidRDefault="002C5D28" w:rsidP="002C5D28">
      <w:pPr>
        <w:rPr>
          <w:rPrChange w:id="41095" w:author="Draft version 2" w:date="2020-04-03T01:44:00Z">
            <w:rPr/>
          </w:rPrChange>
        </w:rPr>
      </w:pPr>
      <w:r w:rsidRPr="004072B1">
        <w:rPr>
          <w:rPrChange w:id="41096" w:author="Draft version 2" w:date="2020-04-03T01:44:00Z">
            <w:rPr/>
          </w:rPrChange>
        </w:rPr>
        <w:t>The UE shall:</w:t>
      </w:r>
    </w:p>
    <w:p w14:paraId="73E5883C" w14:textId="62C14C3C" w:rsidR="002C5D28" w:rsidRPr="004072B1" w:rsidRDefault="002C5D28" w:rsidP="005379E3">
      <w:pPr>
        <w:pStyle w:val="B1"/>
        <w:rPr>
          <w:rPrChange w:id="41097" w:author="Draft version 2" w:date="2020-04-03T01:44:00Z">
            <w:rPr/>
          </w:rPrChange>
        </w:rPr>
      </w:pPr>
      <w:r w:rsidRPr="004072B1">
        <w:rPr>
          <w:lang w:eastAsia="zh-CN"/>
          <w:rPrChange w:id="41098" w:author="Draft version 2" w:date="2020-04-03T01:44:00Z">
            <w:rPr>
              <w:lang w:eastAsia="zh-CN"/>
            </w:rPr>
          </w:rPrChange>
        </w:rPr>
        <w:t>1&gt;</w:t>
      </w:r>
      <w:r w:rsidRPr="004072B1">
        <w:rPr>
          <w:lang w:eastAsia="zh-CN"/>
          <w:rPrChange w:id="41099" w:author="Draft version 2" w:date="2020-04-03T01:44:00Z">
            <w:rPr>
              <w:lang w:eastAsia="zh-CN"/>
            </w:rPr>
          </w:rPrChange>
        </w:rPr>
        <w:tab/>
        <w:t xml:space="preserve">consider the entering condition for this event to be satisfied when both condition B2-1 and </w:t>
      </w:r>
      <w:r w:rsidRPr="004072B1">
        <w:rPr>
          <w:lang w:eastAsia="ko-KR"/>
          <w:rPrChange w:id="41100" w:author="Draft version 2" w:date="2020-04-03T01:44:00Z">
            <w:rPr>
              <w:lang w:eastAsia="ko-KR"/>
            </w:rPr>
          </w:rPrChange>
        </w:rPr>
        <w:t>condition</w:t>
      </w:r>
      <w:r w:rsidRPr="004072B1">
        <w:rPr>
          <w:lang w:eastAsia="zh-CN"/>
          <w:rPrChange w:id="41101" w:author="Draft version 2" w:date="2020-04-03T01:44:00Z">
            <w:rPr>
              <w:lang w:eastAsia="zh-CN"/>
            </w:rPr>
          </w:rPrChange>
        </w:rPr>
        <w:t xml:space="preserve"> B2-2, as specified below, are fulfilled;</w:t>
      </w:r>
    </w:p>
    <w:p w14:paraId="47A84B66" w14:textId="3254C4D1" w:rsidR="002C5D28" w:rsidRPr="004072B1" w:rsidRDefault="002C5D28" w:rsidP="005379E3">
      <w:pPr>
        <w:pStyle w:val="B1"/>
        <w:rPr>
          <w:rPrChange w:id="41102" w:author="Draft version 2" w:date="2020-04-03T01:44:00Z">
            <w:rPr/>
          </w:rPrChange>
        </w:rPr>
      </w:pPr>
      <w:r w:rsidRPr="004072B1">
        <w:rPr>
          <w:lang w:eastAsia="zh-CN"/>
          <w:rPrChange w:id="41103" w:author="Draft version 2" w:date="2020-04-03T01:44:00Z">
            <w:rPr>
              <w:lang w:eastAsia="zh-CN"/>
            </w:rPr>
          </w:rPrChange>
        </w:rPr>
        <w:t>1&gt;</w:t>
      </w:r>
      <w:r w:rsidRPr="004072B1">
        <w:rPr>
          <w:lang w:eastAsia="zh-CN"/>
          <w:rPrChange w:id="41104" w:author="Draft version 2" w:date="2020-04-03T01:44:00Z">
            <w:rPr>
              <w:lang w:eastAsia="zh-CN"/>
            </w:rPr>
          </w:rPrChange>
        </w:rPr>
        <w:tab/>
        <w:t>consider the leaving condition for this event to be satisfied when condition B2-3 or condition B2-4, i.e. at least one of the two, as specified below, is fulfilled;</w:t>
      </w:r>
    </w:p>
    <w:p w14:paraId="1E616D96" w14:textId="77777777" w:rsidR="002C5D28" w:rsidRPr="004072B1" w:rsidRDefault="002C5D28" w:rsidP="002C5D28">
      <w:pPr>
        <w:rPr>
          <w:rPrChange w:id="41105" w:author="Draft version 2" w:date="2020-04-03T01:44:00Z">
            <w:rPr/>
          </w:rPrChange>
        </w:rPr>
      </w:pPr>
      <w:r w:rsidRPr="004072B1">
        <w:rPr>
          <w:lang w:eastAsia="ko-KR"/>
          <w:rPrChange w:id="41106" w:author="Draft version 2" w:date="2020-04-03T01:44:00Z">
            <w:rPr>
              <w:lang w:eastAsia="ko-KR"/>
            </w:rPr>
          </w:rPrChange>
        </w:rPr>
        <w:t>Inequality</w:t>
      </w:r>
      <w:r w:rsidRPr="004072B1">
        <w:rPr>
          <w:rPrChange w:id="41107" w:author="Draft version 2" w:date="2020-04-03T01:44:00Z">
            <w:rPr/>
          </w:rPrChange>
        </w:rPr>
        <w:t xml:space="preserve"> B2-1 (Entering condition 1)</w:t>
      </w:r>
    </w:p>
    <w:p w14:paraId="1AB5CBB1" w14:textId="77777777" w:rsidR="002C5D28" w:rsidRPr="004072B1" w:rsidRDefault="002C5D28" w:rsidP="002C5D28">
      <w:pPr>
        <w:pStyle w:val="EQ"/>
        <w:rPr>
          <w:i/>
          <w:iCs/>
          <w:rPrChange w:id="41108" w:author="Draft version 2" w:date="2020-04-03T01:44:00Z">
            <w:rPr>
              <w:i/>
              <w:iCs/>
            </w:rPr>
          </w:rPrChange>
        </w:rPr>
      </w:pPr>
      <w:r w:rsidRPr="004072B1">
        <w:rPr>
          <w:i/>
          <w:iCs/>
          <w:rPrChange w:id="41109" w:author="Draft version 2" w:date="2020-04-03T01:44:00Z">
            <w:rPr>
              <w:i/>
              <w:iCs/>
            </w:rPr>
          </w:rPrChange>
        </w:rPr>
        <w:t>Mp + Hys &lt; Thresh1</w:t>
      </w:r>
    </w:p>
    <w:p w14:paraId="4B54019E" w14:textId="77777777" w:rsidR="002C5D28" w:rsidRPr="004072B1" w:rsidRDefault="002C5D28" w:rsidP="002C5D28">
      <w:pPr>
        <w:rPr>
          <w:rPrChange w:id="41110" w:author="Draft version 2" w:date="2020-04-03T01:44:00Z">
            <w:rPr/>
          </w:rPrChange>
        </w:rPr>
      </w:pPr>
      <w:r w:rsidRPr="004072B1">
        <w:rPr>
          <w:lang w:eastAsia="ko-KR"/>
          <w:rPrChange w:id="41111" w:author="Draft version 2" w:date="2020-04-03T01:44:00Z">
            <w:rPr>
              <w:lang w:eastAsia="ko-KR"/>
            </w:rPr>
          </w:rPrChange>
        </w:rPr>
        <w:t>Inequality</w:t>
      </w:r>
      <w:r w:rsidRPr="004072B1">
        <w:rPr>
          <w:rPrChange w:id="41112" w:author="Draft version 2" w:date="2020-04-03T01:44:00Z">
            <w:rPr/>
          </w:rPrChange>
        </w:rPr>
        <w:t xml:space="preserve"> B2-2 (Entering condition 2)</w:t>
      </w:r>
    </w:p>
    <w:p w14:paraId="70CEECB4" w14:textId="77777777" w:rsidR="002C5D28" w:rsidRPr="004072B1" w:rsidRDefault="002C5D28" w:rsidP="002C5D28">
      <w:pPr>
        <w:pStyle w:val="EQ"/>
        <w:rPr>
          <w:i/>
          <w:iCs/>
          <w:rPrChange w:id="41113" w:author="Draft version 2" w:date="2020-04-03T01:44:00Z">
            <w:rPr>
              <w:i/>
              <w:iCs/>
            </w:rPr>
          </w:rPrChange>
        </w:rPr>
      </w:pPr>
      <w:r w:rsidRPr="004072B1">
        <w:rPr>
          <w:i/>
          <w:iCs/>
          <w:rPrChange w:id="41114" w:author="Draft version 2" w:date="2020-04-03T01:44:00Z">
            <w:rPr>
              <w:i/>
              <w:iCs/>
            </w:rPr>
          </w:rPrChange>
        </w:rPr>
        <w:t>Mn + Ofn + Ocn – Hys &gt; Thresh2</w:t>
      </w:r>
    </w:p>
    <w:p w14:paraId="4D5B9B38" w14:textId="77777777" w:rsidR="002C5D28" w:rsidRPr="004072B1" w:rsidRDefault="002C5D28" w:rsidP="002C5D28">
      <w:pPr>
        <w:rPr>
          <w:rPrChange w:id="41115" w:author="Draft version 2" w:date="2020-04-03T01:44:00Z">
            <w:rPr/>
          </w:rPrChange>
        </w:rPr>
      </w:pPr>
      <w:r w:rsidRPr="004072B1">
        <w:rPr>
          <w:lang w:eastAsia="ko-KR"/>
          <w:rPrChange w:id="41116" w:author="Draft version 2" w:date="2020-04-03T01:44:00Z">
            <w:rPr>
              <w:lang w:eastAsia="ko-KR"/>
            </w:rPr>
          </w:rPrChange>
        </w:rPr>
        <w:t>Inequality</w:t>
      </w:r>
      <w:r w:rsidRPr="004072B1">
        <w:rPr>
          <w:rPrChange w:id="41117" w:author="Draft version 2" w:date="2020-04-03T01:44:00Z">
            <w:rPr/>
          </w:rPrChange>
        </w:rPr>
        <w:t xml:space="preserve"> B2-3 (Leaving condition 1)</w:t>
      </w:r>
    </w:p>
    <w:p w14:paraId="4E5E877D" w14:textId="77777777" w:rsidR="002C5D28" w:rsidRPr="004072B1" w:rsidRDefault="002C5D28" w:rsidP="002C5D28">
      <w:pPr>
        <w:pStyle w:val="EQ"/>
        <w:rPr>
          <w:i/>
          <w:iCs/>
          <w:rPrChange w:id="41118" w:author="Draft version 2" w:date="2020-04-03T01:44:00Z">
            <w:rPr>
              <w:i/>
              <w:iCs/>
            </w:rPr>
          </w:rPrChange>
        </w:rPr>
      </w:pPr>
      <w:r w:rsidRPr="004072B1">
        <w:rPr>
          <w:i/>
          <w:iCs/>
          <w:rPrChange w:id="41119" w:author="Draft version 2" w:date="2020-04-03T01:44:00Z">
            <w:rPr>
              <w:i/>
              <w:iCs/>
            </w:rPr>
          </w:rPrChange>
        </w:rPr>
        <w:t>Mp – Hys &gt; Thresh1</w:t>
      </w:r>
    </w:p>
    <w:p w14:paraId="1B809F94" w14:textId="77777777" w:rsidR="002C5D28" w:rsidRPr="004072B1" w:rsidRDefault="002C5D28" w:rsidP="002C5D28">
      <w:pPr>
        <w:rPr>
          <w:rPrChange w:id="41120" w:author="Draft version 2" w:date="2020-04-03T01:44:00Z">
            <w:rPr/>
          </w:rPrChange>
        </w:rPr>
      </w:pPr>
      <w:r w:rsidRPr="004072B1">
        <w:rPr>
          <w:lang w:eastAsia="ko-KR"/>
          <w:rPrChange w:id="41121" w:author="Draft version 2" w:date="2020-04-03T01:44:00Z">
            <w:rPr>
              <w:lang w:eastAsia="ko-KR"/>
            </w:rPr>
          </w:rPrChange>
        </w:rPr>
        <w:t>Inequality</w:t>
      </w:r>
      <w:r w:rsidRPr="004072B1">
        <w:rPr>
          <w:rPrChange w:id="41122" w:author="Draft version 2" w:date="2020-04-03T01:44:00Z">
            <w:rPr/>
          </w:rPrChange>
        </w:rPr>
        <w:t xml:space="preserve"> B2-4 (Leaving condition 2)</w:t>
      </w:r>
    </w:p>
    <w:p w14:paraId="3076AA16" w14:textId="77777777" w:rsidR="002C5D28" w:rsidRPr="004072B1" w:rsidRDefault="002C5D28" w:rsidP="002C5D28">
      <w:pPr>
        <w:rPr>
          <w:i/>
          <w:iCs/>
          <w:rPrChange w:id="41123" w:author="Draft version 2" w:date="2020-04-03T01:44:00Z">
            <w:rPr>
              <w:i/>
              <w:iCs/>
            </w:rPr>
          </w:rPrChange>
        </w:rPr>
      </w:pPr>
      <w:r w:rsidRPr="004072B1">
        <w:rPr>
          <w:i/>
          <w:iCs/>
          <w:rPrChange w:id="41124" w:author="Draft version 2" w:date="2020-04-03T01:44:00Z">
            <w:rPr>
              <w:i/>
              <w:iCs/>
            </w:rPr>
          </w:rPrChange>
        </w:rPr>
        <w:t>Mn + Ofn + Ocn + Hys &lt; Thresh2</w:t>
      </w:r>
    </w:p>
    <w:p w14:paraId="5367E61B" w14:textId="77777777" w:rsidR="002C5D28" w:rsidRPr="004072B1" w:rsidRDefault="002C5D28" w:rsidP="002C5D28">
      <w:pPr>
        <w:rPr>
          <w:rPrChange w:id="41125" w:author="Draft version 2" w:date="2020-04-03T01:44:00Z">
            <w:rPr/>
          </w:rPrChange>
        </w:rPr>
      </w:pPr>
      <w:r w:rsidRPr="004072B1">
        <w:rPr>
          <w:rPrChange w:id="41126" w:author="Draft version 2" w:date="2020-04-03T01:44:00Z">
            <w:rPr/>
          </w:rPrChange>
        </w:rPr>
        <w:t>The variables in the formula are defined as follows:</w:t>
      </w:r>
    </w:p>
    <w:p w14:paraId="53F38B06" w14:textId="7C9FD003" w:rsidR="002C5D28" w:rsidRPr="004072B1" w:rsidRDefault="002C5D28" w:rsidP="002C5D28">
      <w:pPr>
        <w:pStyle w:val="B1"/>
        <w:rPr>
          <w:rPrChange w:id="41127" w:author="Draft version 2" w:date="2020-04-03T01:44:00Z">
            <w:rPr/>
          </w:rPrChange>
        </w:rPr>
      </w:pPr>
      <w:r w:rsidRPr="004072B1">
        <w:rPr>
          <w:b/>
          <w:i/>
          <w:lang w:eastAsia="zh-CN"/>
          <w:rPrChange w:id="41128" w:author="Draft version 2" w:date="2020-04-03T01:44:00Z">
            <w:rPr>
              <w:b/>
              <w:i/>
              <w:lang w:eastAsia="zh-CN"/>
            </w:rPr>
          </w:rPrChange>
        </w:rPr>
        <w:t>Mp</w:t>
      </w:r>
      <w:r w:rsidRPr="004072B1">
        <w:rPr>
          <w:b/>
          <w:lang w:eastAsia="zh-CN"/>
          <w:rPrChange w:id="41129" w:author="Draft version 2" w:date="2020-04-03T01:44:00Z">
            <w:rPr>
              <w:b/>
              <w:lang w:eastAsia="zh-CN"/>
            </w:rPr>
          </w:rPrChange>
        </w:rPr>
        <w:t xml:space="preserve"> </w:t>
      </w:r>
      <w:r w:rsidRPr="004072B1">
        <w:rPr>
          <w:lang w:eastAsia="zh-CN"/>
          <w:rPrChange w:id="41130" w:author="Draft version 2" w:date="2020-04-03T01:44:00Z">
            <w:rPr>
              <w:lang w:eastAsia="zh-CN"/>
            </w:rPr>
          </w:rPrChange>
        </w:rPr>
        <w:t>is the measurement result of t</w:t>
      </w:r>
      <w:r w:rsidR="009A07EC" w:rsidRPr="004072B1">
        <w:rPr>
          <w:lang w:eastAsia="zh-CN"/>
          <w:rPrChange w:id="41131" w:author="Draft version 2" w:date="2020-04-03T01:44:00Z">
            <w:rPr>
              <w:lang w:eastAsia="zh-CN"/>
            </w:rPr>
          </w:rPrChange>
        </w:rPr>
        <w:t>h</w:t>
      </w:r>
      <w:r w:rsidRPr="004072B1">
        <w:rPr>
          <w:lang w:eastAsia="zh-CN"/>
          <w:rPrChange w:id="41132" w:author="Draft version 2" w:date="2020-04-03T01:44:00Z">
            <w:rPr>
              <w:lang w:eastAsia="zh-CN"/>
            </w:rPr>
          </w:rPrChange>
        </w:rPr>
        <w:t>e PCell, not taking into account any offsets.</w:t>
      </w:r>
    </w:p>
    <w:p w14:paraId="412950A1" w14:textId="77777777" w:rsidR="00F95F2F" w:rsidRPr="004072B1" w:rsidRDefault="002C5D28" w:rsidP="002C5D28">
      <w:pPr>
        <w:pStyle w:val="B1"/>
        <w:rPr>
          <w:lang w:eastAsia="zh-CN"/>
          <w:rPrChange w:id="41133" w:author="Draft version 2" w:date="2020-04-03T01:44:00Z">
            <w:rPr>
              <w:lang w:eastAsia="zh-CN"/>
            </w:rPr>
          </w:rPrChange>
        </w:rPr>
      </w:pPr>
      <w:r w:rsidRPr="004072B1">
        <w:rPr>
          <w:b/>
          <w:i/>
          <w:lang w:eastAsia="zh-CN"/>
          <w:rPrChange w:id="41134" w:author="Draft version 2" w:date="2020-04-03T01:44:00Z">
            <w:rPr>
              <w:b/>
              <w:i/>
              <w:lang w:eastAsia="zh-CN"/>
            </w:rPr>
          </w:rPrChange>
        </w:rPr>
        <w:t>Mn</w:t>
      </w:r>
      <w:r w:rsidRPr="004072B1">
        <w:rPr>
          <w:b/>
          <w:lang w:eastAsia="zh-CN"/>
          <w:rPrChange w:id="41135" w:author="Draft version 2" w:date="2020-04-03T01:44:00Z">
            <w:rPr>
              <w:b/>
              <w:lang w:eastAsia="zh-CN"/>
            </w:rPr>
          </w:rPrChange>
        </w:rPr>
        <w:t xml:space="preserve"> </w:t>
      </w:r>
      <w:r w:rsidRPr="004072B1">
        <w:rPr>
          <w:lang w:eastAsia="zh-CN"/>
          <w:rPrChange w:id="41136" w:author="Draft version 2" w:date="2020-04-03T01:44:00Z">
            <w:rPr>
              <w:lang w:eastAsia="zh-CN"/>
            </w:rPr>
          </w:rPrChange>
        </w:rPr>
        <w:t>is the measurement result of the inter-RAT neighbour cell, not taking into account any offsets.</w:t>
      </w:r>
    </w:p>
    <w:p w14:paraId="6906F618" w14:textId="4FB5C1DC" w:rsidR="002C5D28" w:rsidRPr="004072B1" w:rsidRDefault="002C5D28" w:rsidP="002C5D28">
      <w:pPr>
        <w:pStyle w:val="B1"/>
        <w:rPr>
          <w:lang w:eastAsia="zh-CN"/>
          <w:rPrChange w:id="41137" w:author="Draft version 2" w:date="2020-04-03T01:44:00Z">
            <w:rPr>
              <w:lang w:eastAsia="zh-CN"/>
            </w:rPr>
          </w:rPrChange>
        </w:rPr>
      </w:pPr>
      <w:r w:rsidRPr="004072B1">
        <w:rPr>
          <w:b/>
          <w:i/>
          <w:lang w:eastAsia="zh-CN"/>
          <w:rPrChange w:id="41138" w:author="Draft version 2" w:date="2020-04-03T01:44:00Z">
            <w:rPr>
              <w:b/>
              <w:i/>
              <w:lang w:eastAsia="zh-CN"/>
            </w:rPr>
          </w:rPrChange>
        </w:rPr>
        <w:t xml:space="preserve">Ofn </w:t>
      </w:r>
      <w:r w:rsidRPr="004072B1">
        <w:rPr>
          <w:lang w:eastAsia="zh-CN"/>
          <w:rPrChange w:id="41139" w:author="Draft version 2" w:date="2020-04-03T01:44:00Z">
            <w:rPr>
              <w:lang w:eastAsia="zh-CN"/>
            </w:rPr>
          </w:rPrChange>
        </w:rPr>
        <w:t xml:space="preserve">is the measurement object specific offset of the frequency of the inter-RAT neighbour cell (i.e. </w:t>
      </w:r>
      <w:r w:rsidRPr="004072B1">
        <w:rPr>
          <w:i/>
          <w:lang w:eastAsia="zh-CN"/>
          <w:rPrChange w:id="41140" w:author="Draft version 2" w:date="2020-04-03T01:44:00Z">
            <w:rPr>
              <w:i/>
              <w:lang w:eastAsia="zh-CN"/>
            </w:rPr>
          </w:rPrChange>
        </w:rPr>
        <w:t>eutra-Q-OffsetRange</w:t>
      </w:r>
      <w:r w:rsidRPr="004072B1">
        <w:rPr>
          <w:lang w:eastAsia="zh-CN"/>
          <w:rPrChange w:id="41141" w:author="Draft version 2" w:date="2020-04-03T01:44:00Z">
            <w:rPr>
              <w:lang w:eastAsia="zh-CN"/>
            </w:rPr>
          </w:rPrChange>
        </w:rPr>
        <w:t xml:space="preserve"> as defined within the </w:t>
      </w:r>
      <w:r w:rsidRPr="004072B1">
        <w:rPr>
          <w:i/>
          <w:lang w:eastAsia="zh-CN"/>
          <w:rPrChange w:id="41142" w:author="Draft version 2" w:date="2020-04-03T01:44:00Z">
            <w:rPr>
              <w:i/>
              <w:lang w:eastAsia="zh-CN"/>
            </w:rPr>
          </w:rPrChange>
        </w:rPr>
        <w:t>measObjectEUTRA</w:t>
      </w:r>
      <w:r w:rsidRPr="004072B1">
        <w:rPr>
          <w:lang w:eastAsia="zh-CN"/>
          <w:rPrChange w:id="41143" w:author="Draft version 2" w:date="2020-04-03T01:44:00Z">
            <w:rPr>
              <w:lang w:eastAsia="zh-CN"/>
            </w:rPr>
          </w:rPrChange>
        </w:rPr>
        <w:t xml:space="preserve"> corresponding to the frequency of the inter-RAT neighbour cell</w:t>
      </w:r>
      <w:ins w:id="41144" w:author="CR#1446r1" w:date="2020-03-20T16:11:00Z">
        <w:r w:rsidR="001C0147" w:rsidRPr="004072B1">
          <w:rPr>
            <w:lang w:eastAsia="zh-CN"/>
            <w:rPrChange w:id="41145" w:author="Draft version 2" w:date="2020-04-03T01:44:00Z">
              <w:rPr>
                <w:lang w:eastAsia="zh-CN"/>
              </w:rPr>
            </w:rPrChange>
          </w:rPr>
          <w:t xml:space="preserve">, </w:t>
        </w:r>
        <w:r w:rsidR="001C0147" w:rsidRPr="004072B1">
          <w:rPr>
            <w:i/>
            <w:lang w:eastAsia="zh-CN"/>
            <w:rPrChange w:id="41146" w:author="Draft version 2" w:date="2020-04-03T01:44:00Z">
              <w:rPr>
                <w:i/>
                <w:lang w:eastAsia="zh-CN"/>
              </w:rPr>
            </w:rPrChange>
          </w:rPr>
          <w:t>utra-FDD-Q-OffsetRange</w:t>
        </w:r>
        <w:r w:rsidR="001C0147" w:rsidRPr="004072B1">
          <w:rPr>
            <w:rPrChange w:id="41147" w:author="Draft version 2" w:date="2020-04-03T01:44:00Z">
              <w:rPr/>
            </w:rPrChange>
          </w:rPr>
          <w:t xml:space="preserve"> as defined within the </w:t>
        </w:r>
        <w:r w:rsidR="001C0147" w:rsidRPr="004072B1">
          <w:rPr>
            <w:i/>
            <w:rPrChange w:id="41148" w:author="Draft version 2" w:date="2020-04-03T01:44:00Z">
              <w:rPr>
                <w:i/>
              </w:rPr>
            </w:rPrChange>
          </w:rPr>
          <w:t>measObject</w:t>
        </w:r>
        <w:r w:rsidR="001C0147" w:rsidRPr="004072B1">
          <w:rPr>
            <w:i/>
            <w:lang w:eastAsia="zh-CN"/>
            <w:rPrChange w:id="41149" w:author="Draft version 2" w:date="2020-04-03T01:44:00Z">
              <w:rPr>
                <w:i/>
                <w:lang w:eastAsia="zh-CN"/>
              </w:rPr>
            </w:rPrChange>
          </w:rPr>
          <w:t>UTRA-FDD</w:t>
        </w:r>
        <w:r w:rsidR="001C0147" w:rsidRPr="004072B1">
          <w:rPr>
            <w:rPrChange w:id="41150" w:author="Draft version 2" w:date="2020-04-03T01:44:00Z">
              <w:rPr/>
            </w:rPrChange>
          </w:rPr>
          <w:t xml:space="preserve"> corresponding to the frequency of the neighbour inter-RAT cell</w:t>
        </w:r>
      </w:ins>
      <w:r w:rsidRPr="004072B1">
        <w:rPr>
          <w:lang w:eastAsia="zh-CN"/>
          <w:rPrChange w:id="41151" w:author="Draft version 2" w:date="2020-04-03T01:44:00Z">
            <w:rPr>
              <w:lang w:eastAsia="zh-CN"/>
            </w:rPr>
          </w:rPrChange>
        </w:rPr>
        <w:t>).</w:t>
      </w:r>
    </w:p>
    <w:p w14:paraId="4B1BED1B" w14:textId="77777777" w:rsidR="002C5D28" w:rsidRPr="004072B1" w:rsidRDefault="002C5D28" w:rsidP="002C5D28">
      <w:pPr>
        <w:pStyle w:val="B1"/>
        <w:rPr>
          <w:rPrChange w:id="41152" w:author="Draft version 2" w:date="2020-04-03T01:44:00Z">
            <w:rPr/>
          </w:rPrChange>
        </w:rPr>
      </w:pPr>
      <w:r w:rsidRPr="004072B1">
        <w:rPr>
          <w:b/>
          <w:i/>
          <w:lang w:eastAsia="zh-CN"/>
          <w:rPrChange w:id="41153" w:author="Draft version 2" w:date="2020-04-03T01:44:00Z">
            <w:rPr>
              <w:b/>
              <w:i/>
              <w:lang w:eastAsia="zh-CN"/>
            </w:rPr>
          </w:rPrChange>
        </w:rPr>
        <w:lastRenderedPageBreak/>
        <w:t xml:space="preserve">Ocn </w:t>
      </w:r>
      <w:r w:rsidRPr="004072B1">
        <w:rPr>
          <w:lang w:eastAsia="zh-CN"/>
          <w:rPrChange w:id="41154" w:author="Draft version 2" w:date="2020-04-03T01:44:00Z">
            <w:rPr>
              <w:lang w:eastAsia="zh-CN"/>
            </w:rPr>
          </w:rPrChange>
        </w:rPr>
        <w:t xml:space="preserve">is the cell specific offset of the inter-RAT neighbour cell (i.e. </w:t>
      </w:r>
      <w:r w:rsidRPr="004072B1">
        <w:rPr>
          <w:i/>
          <w:lang w:eastAsia="zh-CN"/>
          <w:rPrChange w:id="41155" w:author="Draft version 2" w:date="2020-04-03T01:44:00Z">
            <w:rPr>
              <w:i/>
              <w:lang w:eastAsia="zh-CN"/>
            </w:rPr>
          </w:rPrChange>
        </w:rPr>
        <w:t>cellIndividualOffset</w:t>
      </w:r>
      <w:r w:rsidRPr="004072B1">
        <w:rPr>
          <w:lang w:eastAsia="zh-CN"/>
          <w:rPrChange w:id="41156" w:author="Draft version 2" w:date="2020-04-03T01:44:00Z">
            <w:rPr>
              <w:lang w:eastAsia="zh-CN"/>
            </w:rPr>
          </w:rPrChange>
        </w:rPr>
        <w:t xml:space="preserve"> as defined within the </w:t>
      </w:r>
      <w:r w:rsidRPr="004072B1">
        <w:rPr>
          <w:i/>
          <w:lang w:eastAsia="zh-CN"/>
          <w:rPrChange w:id="41157" w:author="Draft version 2" w:date="2020-04-03T01:44:00Z">
            <w:rPr>
              <w:i/>
              <w:lang w:eastAsia="zh-CN"/>
            </w:rPr>
          </w:rPrChange>
        </w:rPr>
        <w:t>measObjectEUTRA</w:t>
      </w:r>
      <w:r w:rsidRPr="004072B1">
        <w:rPr>
          <w:lang w:eastAsia="zh-CN"/>
          <w:rPrChange w:id="41158" w:author="Draft version 2" w:date="2020-04-03T01:44:00Z">
            <w:rPr>
              <w:lang w:eastAsia="zh-CN"/>
            </w:rPr>
          </w:rPrChange>
        </w:rPr>
        <w:t xml:space="preserve"> corresponding to the neighbour inter-RAT cell), and set to zero if not configured for the neighbour cell.</w:t>
      </w:r>
    </w:p>
    <w:p w14:paraId="0963FE5A" w14:textId="77777777" w:rsidR="002C5D28" w:rsidRPr="004072B1" w:rsidRDefault="002C5D28" w:rsidP="002C5D28">
      <w:pPr>
        <w:pStyle w:val="B1"/>
        <w:rPr>
          <w:rPrChange w:id="41159" w:author="Draft version 2" w:date="2020-04-03T01:44:00Z">
            <w:rPr/>
          </w:rPrChange>
        </w:rPr>
      </w:pPr>
      <w:r w:rsidRPr="004072B1">
        <w:rPr>
          <w:b/>
          <w:i/>
          <w:lang w:eastAsia="zh-CN"/>
          <w:rPrChange w:id="41160" w:author="Draft version 2" w:date="2020-04-03T01:44:00Z">
            <w:rPr>
              <w:b/>
              <w:i/>
              <w:lang w:eastAsia="zh-CN"/>
            </w:rPr>
          </w:rPrChange>
        </w:rPr>
        <w:t>Hys</w:t>
      </w:r>
      <w:r w:rsidRPr="004072B1">
        <w:rPr>
          <w:lang w:eastAsia="zh-CN"/>
          <w:rPrChange w:id="41161" w:author="Draft version 2" w:date="2020-04-03T01:44:00Z">
            <w:rPr>
              <w:lang w:eastAsia="zh-CN"/>
            </w:rPr>
          </w:rPrChange>
        </w:rPr>
        <w:t xml:space="preserve"> is the hysteresis parameter for this event (i.e. </w:t>
      </w:r>
      <w:r w:rsidRPr="004072B1">
        <w:rPr>
          <w:i/>
          <w:lang w:eastAsia="zh-CN"/>
          <w:rPrChange w:id="41162" w:author="Draft version 2" w:date="2020-04-03T01:44:00Z">
            <w:rPr>
              <w:i/>
              <w:lang w:eastAsia="zh-CN"/>
            </w:rPr>
          </w:rPrChange>
        </w:rPr>
        <w:t>hysteresis</w:t>
      </w:r>
      <w:r w:rsidRPr="004072B1">
        <w:rPr>
          <w:lang w:eastAsia="zh-CN"/>
          <w:rPrChange w:id="41163" w:author="Draft version 2" w:date="2020-04-03T01:44:00Z">
            <w:rPr>
              <w:lang w:eastAsia="zh-CN"/>
            </w:rPr>
          </w:rPrChange>
        </w:rPr>
        <w:t xml:space="preserve"> as defined within</w:t>
      </w:r>
      <w:r w:rsidRPr="004072B1">
        <w:rPr>
          <w:i/>
          <w:lang w:eastAsia="zh-CN"/>
          <w:rPrChange w:id="41164" w:author="Draft version 2" w:date="2020-04-03T01:44:00Z">
            <w:rPr>
              <w:i/>
              <w:lang w:eastAsia="zh-CN"/>
            </w:rPr>
          </w:rPrChange>
        </w:rPr>
        <w:t xml:space="preserve"> reportConfigInterRAT </w:t>
      </w:r>
      <w:r w:rsidRPr="004072B1">
        <w:rPr>
          <w:lang w:eastAsia="zh-CN"/>
          <w:rPrChange w:id="41165" w:author="Draft version 2" w:date="2020-04-03T01:44:00Z">
            <w:rPr>
              <w:lang w:eastAsia="zh-CN"/>
            </w:rPr>
          </w:rPrChange>
        </w:rPr>
        <w:t>for this event).</w:t>
      </w:r>
    </w:p>
    <w:p w14:paraId="5C21787E" w14:textId="77777777" w:rsidR="002C5D28" w:rsidRPr="004072B1" w:rsidRDefault="002C5D28" w:rsidP="002C5D28">
      <w:pPr>
        <w:pStyle w:val="B1"/>
        <w:rPr>
          <w:rPrChange w:id="41166" w:author="Draft version 2" w:date="2020-04-03T01:44:00Z">
            <w:rPr/>
          </w:rPrChange>
        </w:rPr>
      </w:pPr>
      <w:r w:rsidRPr="004072B1">
        <w:rPr>
          <w:b/>
          <w:i/>
          <w:lang w:eastAsia="zh-CN"/>
          <w:rPrChange w:id="41167" w:author="Draft version 2" w:date="2020-04-03T01:44:00Z">
            <w:rPr>
              <w:b/>
              <w:i/>
              <w:lang w:eastAsia="zh-CN"/>
            </w:rPr>
          </w:rPrChange>
        </w:rPr>
        <w:t>Thresh1</w:t>
      </w:r>
      <w:r w:rsidRPr="004072B1">
        <w:rPr>
          <w:lang w:eastAsia="zh-CN"/>
          <w:rPrChange w:id="41168" w:author="Draft version 2" w:date="2020-04-03T01:44:00Z">
            <w:rPr>
              <w:lang w:eastAsia="zh-CN"/>
            </w:rPr>
          </w:rPrChange>
        </w:rPr>
        <w:t xml:space="preserve"> is the threshold parameter for this event (i.e. b2</w:t>
      </w:r>
      <w:r w:rsidRPr="004072B1">
        <w:rPr>
          <w:i/>
          <w:lang w:eastAsia="zh-CN"/>
          <w:rPrChange w:id="41169" w:author="Draft version 2" w:date="2020-04-03T01:44:00Z">
            <w:rPr>
              <w:i/>
              <w:lang w:eastAsia="zh-CN"/>
            </w:rPr>
          </w:rPrChange>
        </w:rPr>
        <w:t xml:space="preserve">-Threshold1 </w:t>
      </w:r>
      <w:r w:rsidRPr="004072B1">
        <w:rPr>
          <w:lang w:eastAsia="zh-CN"/>
          <w:rPrChange w:id="41170" w:author="Draft version 2" w:date="2020-04-03T01:44:00Z">
            <w:rPr>
              <w:lang w:eastAsia="zh-CN"/>
            </w:rPr>
          </w:rPrChange>
        </w:rPr>
        <w:t>as defined within</w:t>
      </w:r>
      <w:r w:rsidRPr="004072B1">
        <w:rPr>
          <w:i/>
          <w:lang w:eastAsia="zh-CN"/>
          <w:rPrChange w:id="41171" w:author="Draft version 2" w:date="2020-04-03T01:44:00Z">
            <w:rPr>
              <w:i/>
              <w:lang w:eastAsia="zh-CN"/>
            </w:rPr>
          </w:rPrChange>
        </w:rPr>
        <w:t xml:space="preserve"> reportConfigInterRAT </w:t>
      </w:r>
      <w:r w:rsidRPr="004072B1">
        <w:rPr>
          <w:lang w:eastAsia="zh-CN"/>
          <w:rPrChange w:id="41172" w:author="Draft version 2" w:date="2020-04-03T01:44:00Z">
            <w:rPr>
              <w:lang w:eastAsia="zh-CN"/>
            </w:rPr>
          </w:rPrChange>
        </w:rPr>
        <w:t>for this event).</w:t>
      </w:r>
    </w:p>
    <w:p w14:paraId="0B1863A7" w14:textId="3D41F603" w:rsidR="00F95F2F" w:rsidRPr="004072B1" w:rsidRDefault="002C5D28" w:rsidP="002C5D28">
      <w:pPr>
        <w:pStyle w:val="B1"/>
        <w:rPr>
          <w:lang w:eastAsia="zh-CN"/>
          <w:rPrChange w:id="41173" w:author="Draft version 2" w:date="2020-04-03T01:44:00Z">
            <w:rPr>
              <w:lang w:eastAsia="zh-CN"/>
            </w:rPr>
          </w:rPrChange>
        </w:rPr>
      </w:pPr>
      <w:r w:rsidRPr="004072B1">
        <w:rPr>
          <w:b/>
          <w:i/>
          <w:lang w:eastAsia="zh-CN"/>
          <w:rPrChange w:id="41174" w:author="Draft version 2" w:date="2020-04-03T01:44:00Z">
            <w:rPr>
              <w:b/>
              <w:i/>
              <w:lang w:eastAsia="zh-CN"/>
            </w:rPr>
          </w:rPrChange>
        </w:rPr>
        <w:t>Thresh2</w:t>
      </w:r>
      <w:r w:rsidRPr="004072B1">
        <w:rPr>
          <w:lang w:eastAsia="zh-CN"/>
          <w:rPrChange w:id="41175" w:author="Draft version 2" w:date="2020-04-03T01:44:00Z">
            <w:rPr>
              <w:lang w:eastAsia="zh-CN"/>
            </w:rPr>
          </w:rPrChange>
        </w:rPr>
        <w:t xml:space="preserve"> is the threshold parameter for this event (i.e. </w:t>
      </w:r>
      <w:r w:rsidRPr="004072B1">
        <w:rPr>
          <w:i/>
          <w:lang w:eastAsia="zh-CN"/>
          <w:rPrChange w:id="41176" w:author="Draft version 2" w:date="2020-04-03T01:44:00Z">
            <w:rPr>
              <w:i/>
              <w:lang w:eastAsia="zh-CN"/>
            </w:rPr>
          </w:rPrChange>
        </w:rPr>
        <w:t xml:space="preserve">b2-Threshold2EUTRA </w:t>
      </w:r>
      <w:r w:rsidRPr="004072B1">
        <w:rPr>
          <w:lang w:eastAsia="zh-CN"/>
          <w:rPrChange w:id="41177" w:author="Draft version 2" w:date="2020-04-03T01:44:00Z">
            <w:rPr>
              <w:lang w:eastAsia="zh-CN"/>
            </w:rPr>
          </w:rPrChange>
        </w:rPr>
        <w:t>as defined within</w:t>
      </w:r>
      <w:r w:rsidRPr="004072B1">
        <w:rPr>
          <w:i/>
          <w:lang w:eastAsia="zh-CN"/>
          <w:rPrChange w:id="41178" w:author="Draft version 2" w:date="2020-04-03T01:44:00Z">
            <w:rPr>
              <w:i/>
              <w:lang w:eastAsia="zh-CN"/>
            </w:rPr>
          </w:rPrChange>
        </w:rPr>
        <w:t xml:space="preserve"> reportConfigInterRAT </w:t>
      </w:r>
      <w:r w:rsidRPr="004072B1">
        <w:rPr>
          <w:lang w:eastAsia="zh-CN"/>
          <w:rPrChange w:id="41179" w:author="Draft version 2" w:date="2020-04-03T01:44:00Z">
            <w:rPr>
              <w:lang w:eastAsia="zh-CN"/>
            </w:rPr>
          </w:rPrChange>
        </w:rPr>
        <w:t>for this event</w:t>
      </w:r>
      <w:ins w:id="41180" w:author="CR#1446r1" w:date="2020-03-20T16:11:00Z">
        <w:r w:rsidR="001C0147" w:rsidRPr="004072B1">
          <w:rPr>
            <w:lang w:eastAsia="zh-CN"/>
            <w:rPrChange w:id="41181" w:author="Draft version 2" w:date="2020-04-03T01:44:00Z">
              <w:rPr>
                <w:lang w:eastAsia="zh-CN"/>
              </w:rPr>
            </w:rPrChange>
          </w:rPr>
          <w:t xml:space="preserve">, </w:t>
        </w:r>
        <w:r w:rsidR="001C0147" w:rsidRPr="004072B1">
          <w:rPr>
            <w:i/>
            <w:rPrChange w:id="41182" w:author="Draft version 2" w:date="2020-04-03T01:44:00Z">
              <w:rPr>
                <w:i/>
              </w:rPr>
            </w:rPrChange>
          </w:rPr>
          <w:t xml:space="preserve">b2-Threshold2UTRA-FDD </w:t>
        </w:r>
        <w:r w:rsidR="001C0147" w:rsidRPr="004072B1">
          <w:rPr>
            <w:rPrChange w:id="41183" w:author="Draft version 2" w:date="2020-04-03T01:44:00Z">
              <w:rPr/>
            </w:rPrChange>
          </w:rPr>
          <w:t>as defined for UTRA-FDD within</w:t>
        </w:r>
        <w:r w:rsidR="001C0147" w:rsidRPr="004072B1">
          <w:rPr>
            <w:i/>
            <w:rPrChange w:id="41184" w:author="Draft version 2" w:date="2020-04-03T01:44:00Z">
              <w:rPr>
                <w:i/>
              </w:rPr>
            </w:rPrChange>
          </w:rPr>
          <w:t xml:space="preserve"> reportConfigInterRAT</w:t>
        </w:r>
        <w:r w:rsidR="001C0147" w:rsidRPr="004072B1">
          <w:rPr>
            <w:i/>
            <w:noProof/>
            <w:rPrChange w:id="41185" w:author="Draft version 2" w:date="2020-04-03T01:44:00Z">
              <w:rPr>
                <w:i/>
                <w:noProof/>
              </w:rPr>
            </w:rPrChange>
          </w:rPr>
          <w:t xml:space="preserve"> </w:t>
        </w:r>
        <w:r w:rsidR="001C0147" w:rsidRPr="004072B1">
          <w:rPr>
            <w:rPrChange w:id="41186" w:author="Draft version 2" w:date="2020-04-03T01:44:00Z">
              <w:rPr/>
            </w:rPrChange>
          </w:rPr>
          <w:t>for this event</w:t>
        </w:r>
      </w:ins>
      <w:r w:rsidRPr="004072B1">
        <w:rPr>
          <w:lang w:eastAsia="zh-CN"/>
          <w:rPrChange w:id="41187" w:author="Draft version 2" w:date="2020-04-03T01:44:00Z">
            <w:rPr>
              <w:lang w:eastAsia="zh-CN"/>
            </w:rPr>
          </w:rPrChange>
        </w:rPr>
        <w:t>).</w:t>
      </w:r>
    </w:p>
    <w:p w14:paraId="41B3A408" w14:textId="77777777" w:rsidR="002C5D28" w:rsidRPr="004072B1" w:rsidRDefault="002C5D28" w:rsidP="002C5D28">
      <w:pPr>
        <w:pStyle w:val="B1"/>
        <w:rPr>
          <w:rPrChange w:id="41188" w:author="Draft version 2" w:date="2020-04-03T01:44:00Z">
            <w:rPr/>
          </w:rPrChange>
        </w:rPr>
      </w:pPr>
      <w:r w:rsidRPr="004072B1">
        <w:rPr>
          <w:b/>
          <w:i/>
          <w:lang w:eastAsia="zh-CN"/>
          <w:rPrChange w:id="41189" w:author="Draft version 2" w:date="2020-04-03T01:44:00Z">
            <w:rPr>
              <w:b/>
              <w:i/>
              <w:lang w:eastAsia="zh-CN"/>
            </w:rPr>
          </w:rPrChange>
        </w:rPr>
        <w:t xml:space="preserve">Mp </w:t>
      </w:r>
      <w:r w:rsidRPr="004072B1">
        <w:rPr>
          <w:lang w:eastAsia="zh-CN"/>
          <w:rPrChange w:id="41190" w:author="Draft version 2" w:date="2020-04-03T01:44:00Z">
            <w:rPr>
              <w:lang w:eastAsia="zh-CN"/>
            </w:rPr>
          </w:rPrChange>
        </w:rPr>
        <w:t xml:space="preserve">is expressed in dBm </w:t>
      </w:r>
      <w:r w:rsidRPr="004072B1">
        <w:rPr>
          <w:lang w:eastAsia="ko-KR"/>
          <w:rPrChange w:id="41191" w:author="Draft version 2" w:date="2020-04-03T01:44:00Z">
            <w:rPr>
              <w:lang w:eastAsia="ko-KR"/>
            </w:rPr>
          </w:rPrChange>
        </w:rPr>
        <w:t>in case of RSRP, or in dB in case of RSRQ and SINR</w:t>
      </w:r>
      <w:r w:rsidRPr="004072B1">
        <w:rPr>
          <w:lang w:eastAsia="zh-CN"/>
          <w:rPrChange w:id="41192" w:author="Draft version 2" w:date="2020-04-03T01:44:00Z">
            <w:rPr>
              <w:lang w:eastAsia="zh-CN"/>
            </w:rPr>
          </w:rPrChange>
        </w:rPr>
        <w:t>.</w:t>
      </w:r>
    </w:p>
    <w:p w14:paraId="23A8A0BF" w14:textId="77777777" w:rsidR="002C5D28" w:rsidRPr="004072B1" w:rsidRDefault="002C5D28" w:rsidP="002C5D28">
      <w:pPr>
        <w:pStyle w:val="B1"/>
        <w:rPr>
          <w:rPrChange w:id="41193" w:author="Draft version 2" w:date="2020-04-03T01:44:00Z">
            <w:rPr/>
          </w:rPrChange>
        </w:rPr>
      </w:pPr>
      <w:r w:rsidRPr="004072B1">
        <w:rPr>
          <w:b/>
          <w:i/>
          <w:rPrChange w:id="41194" w:author="Draft version 2" w:date="2020-04-03T01:44:00Z">
            <w:rPr>
              <w:b/>
              <w:i/>
            </w:rPr>
          </w:rPrChange>
        </w:rPr>
        <w:t>Mn</w:t>
      </w:r>
      <w:r w:rsidRPr="004072B1">
        <w:rPr>
          <w:lang w:eastAsia="ko-KR"/>
          <w:rPrChange w:id="41195" w:author="Draft version 2" w:date="2020-04-03T01:44:00Z">
            <w:rPr>
              <w:lang w:eastAsia="ko-KR"/>
            </w:rPr>
          </w:rPrChange>
        </w:rPr>
        <w:t xml:space="preserve"> is expressed in dBm or dB, depending on the measurement quantity of the inter-RAT neighbour cell</w:t>
      </w:r>
      <w:r w:rsidRPr="004072B1">
        <w:rPr>
          <w:rPrChange w:id="41196" w:author="Draft version 2" w:date="2020-04-03T01:44:00Z">
            <w:rPr/>
          </w:rPrChange>
        </w:rPr>
        <w:t>.</w:t>
      </w:r>
    </w:p>
    <w:p w14:paraId="172B9110" w14:textId="77777777" w:rsidR="002C5D28" w:rsidRPr="004072B1" w:rsidRDefault="002C5D28" w:rsidP="002C5D28">
      <w:pPr>
        <w:pStyle w:val="B1"/>
        <w:rPr>
          <w:rPrChange w:id="41197" w:author="Draft version 2" w:date="2020-04-03T01:44:00Z">
            <w:rPr/>
          </w:rPrChange>
        </w:rPr>
      </w:pPr>
      <w:r w:rsidRPr="004072B1">
        <w:rPr>
          <w:b/>
          <w:i/>
          <w:lang w:eastAsia="zh-CN"/>
          <w:rPrChange w:id="41198" w:author="Draft version 2" w:date="2020-04-03T01:44:00Z">
            <w:rPr>
              <w:b/>
              <w:i/>
              <w:lang w:eastAsia="zh-CN"/>
            </w:rPr>
          </w:rPrChange>
        </w:rPr>
        <w:t xml:space="preserve">Ofn, Ocn, Hys </w:t>
      </w:r>
      <w:r w:rsidRPr="004072B1">
        <w:rPr>
          <w:lang w:eastAsia="zh-CN"/>
          <w:rPrChange w:id="41199" w:author="Draft version 2" w:date="2020-04-03T01:44:00Z">
            <w:rPr>
              <w:lang w:eastAsia="zh-CN"/>
            </w:rPr>
          </w:rPrChange>
        </w:rPr>
        <w:t>are expressed in dB.</w:t>
      </w:r>
    </w:p>
    <w:p w14:paraId="7D68C5D6" w14:textId="77777777" w:rsidR="002C5D28" w:rsidRPr="004072B1" w:rsidRDefault="002C5D28" w:rsidP="002C5D28">
      <w:pPr>
        <w:pStyle w:val="B1"/>
        <w:rPr>
          <w:lang w:eastAsia="ko-KR"/>
          <w:rPrChange w:id="41200" w:author="Draft version 2" w:date="2020-04-03T01:44:00Z">
            <w:rPr>
              <w:lang w:eastAsia="ko-KR"/>
            </w:rPr>
          </w:rPrChange>
        </w:rPr>
      </w:pPr>
      <w:r w:rsidRPr="004072B1">
        <w:rPr>
          <w:b/>
          <w:i/>
          <w:lang w:eastAsia="ko-KR"/>
          <w:rPrChange w:id="41201" w:author="Draft version 2" w:date="2020-04-03T01:44:00Z">
            <w:rPr>
              <w:b/>
              <w:i/>
              <w:lang w:eastAsia="ko-KR"/>
            </w:rPr>
          </w:rPrChange>
        </w:rPr>
        <w:t>Thresh1</w:t>
      </w:r>
      <w:r w:rsidRPr="004072B1">
        <w:rPr>
          <w:b/>
          <w:i/>
          <w:rPrChange w:id="41202" w:author="Draft version 2" w:date="2020-04-03T01:44:00Z">
            <w:rPr>
              <w:b/>
              <w:i/>
            </w:rPr>
          </w:rPrChange>
        </w:rPr>
        <w:t xml:space="preserve"> </w:t>
      </w:r>
      <w:r w:rsidRPr="004072B1">
        <w:rPr>
          <w:lang w:eastAsia="ko-KR"/>
          <w:rPrChange w:id="41203" w:author="Draft version 2" w:date="2020-04-03T01:44:00Z">
            <w:rPr>
              <w:lang w:eastAsia="ko-KR"/>
            </w:rPr>
          </w:rPrChange>
        </w:rPr>
        <w:t>is</w:t>
      </w:r>
      <w:r w:rsidRPr="004072B1">
        <w:rPr>
          <w:rPrChange w:id="41204" w:author="Draft version 2" w:date="2020-04-03T01:44:00Z">
            <w:rPr/>
          </w:rPrChange>
        </w:rPr>
        <w:t xml:space="preserve"> expressed in the same unit as </w:t>
      </w:r>
      <w:r w:rsidRPr="004072B1">
        <w:rPr>
          <w:b/>
          <w:i/>
          <w:rPrChange w:id="41205" w:author="Draft version 2" w:date="2020-04-03T01:44:00Z">
            <w:rPr>
              <w:b/>
              <w:i/>
            </w:rPr>
          </w:rPrChange>
        </w:rPr>
        <w:t>Mp</w:t>
      </w:r>
      <w:r w:rsidRPr="004072B1">
        <w:rPr>
          <w:rPrChange w:id="41206" w:author="Draft version 2" w:date="2020-04-03T01:44:00Z">
            <w:rPr/>
          </w:rPrChange>
        </w:rPr>
        <w:t>.</w:t>
      </w:r>
    </w:p>
    <w:p w14:paraId="377A9755" w14:textId="77777777" w:rsidR="002C5D28" w:rsidRPr="004072B1" w:rsidRDefault="002C5D28" w:rsidP="002C5D28">
      <w:pPr>
        <w:pStyle w:val="B1"/>
        <w:rPr>
          <w:rPrChange w:id="41207" w:author="Draft version 2" w:date="2020-04-03T01:44:00Z">
            <w:rPr/>
          </w:rPrChange>
        </w:rPr>
      </w:pPr>
      <w:r w:rsidRPr="004072B1">
        <w:rPr>
          <w:b/>
          <w:i/>
          <w:lang w:eastAsia="ko-KR"/>
          <w:rPrChange w:id="41208" w:author="Draft version 2" w:date="2020-04-03T01:44:00Z">
            <w:rPr>
              <w:b/>
              <w:i/>
              <w:lang w:eastAsia="ko-KR"/>
            </w:rPr>
          </w:rPrChange>
        </w:rPr>
        <w:t>Thresh2</w:t>
      </w:r>
      <w:r w:rsidRPr="004072B1">
        <w:rPr>
          <w:b/>
          <w:i/>
          <w:rPrChange w:id="41209" w:author="Draft version 2" w:date="2020-04-03T01:44:00Z">
            <w:rPr>
              <w:b/>
              <w:i/>
            </w:rPr>
          </w:rPrChange>
        </w:rPr>
        <w:t xml:space="preserve"> </w:t>
      </w:r>
      <w:r w:rsidRPr="004072B1">
        <w:rPr>
          <w:lang w:eastAsia="ko-KR"/>
          <w:rPrChange w:id="41210" w:author="Draft version 2" w:date="2020-04-03T01:44:00Z">
            <w:rPr>
              <w:lang w:eastAsia="ko-KR"/>
            </w:rPr>
          </w:rPrChange>
        </w:rPr>
        <w:t>is</w:t>
      </w:r>
      <w:r w:rsidRPr="004072B1">
        <w:rPr>
          <w:rPrChange w:id="41211" w:author="Draft version 2" w:date="2020-04-03T01:44:00Z">
            <w:rPr/>
          </w:rPrChange>
        </w:rPr>
        <w:t xml:space="preserve"> expressed in the same unit as </w:t>
      </w:r>
      <w:r w:rsidRPr="004072B1">
        <w:rPr>
          <w:b/>
          <w:i/>
          <w:rPrChange w:id="41212" w:author="Draft version 2" w:date="2020-04-03T01:44:00Z">
            <w:rPr>
              <w:b/>
              <w:i/>
            </w:rPr>
          </w:rPrChange>
        </w:rPr>
        <w:t>Mn</w:t>
      </w:r>
      <w:r w:rsidRPr="004072B1">
        <w:rPr>
          <w:rPrChange w:id="41213" w:author="Draft version 2" w:date="2020-04-03T01:44:00Z">
            <w:rPr/>
          </w:rPrChange>
        </w:rPr>
        <w:t>.</w:t>
      </w:r>
    </w:p>
    <w:p w14:paraId="0F929215" w14:textId="2B5C1802" w:rsidR="0076276E" w:rsidRPr="004072B1" w:rsidRDefault="0076276E" w:rsidP="0076276E">
      <w:pPr>
        <w:pStyle w:val="Heading4"/>
        <w:rPr>
          <w:moveTo w:id="41214" w:author="Draft version 2" w:date="2020-04-03T00:56:00Z"/>
          <w:rPrChange w:id="41215" w:author="Draft version 2" w:date="2020-04-03T01:44:00Z">
            <w:rPr>
              <w:moveTo w:id="41216" w:author="Draft version 2" w:date="2020-04-03T00:56:00Z"/>
            </w:rPr>
          </w:rPrChange>
        </w:rPr>
      </w:pPr>
      <w:bookmarkStart w:id="41217" w:name="_Toc20425817"/>
      <w:bookmarkStart w:id="41218" w:name="_Toc29321213"/>
      <w:moveToRangeStart w:id="41219" w:author="Draft version 2" w:date="2020-04-03T00:56:00Z" w:name="move36767809"/>
      <w:moveTo w:id="41220" w:author="Draft version 2" w:date="2020-04-03T00:56:00Z">
        <w:r w:rsidRPr="004072B1">
          <w:rPr>
            <w:rPrChange w:id="41221" w:author="Draft version 2" w:date="2020-04-03T01:44:00Z">
              <w:rPr/>
            </w:rPrChange>
          </w:rPr>
          <w:t>5.5.4.1</w:t>
        </w:r>
      </w:moveTo>
      <w:ins w:id="41222" w:author="Draft version 2" w:date="2020-04-03T01:01:00Z">
        <w:r w:rsidRPr="004072B1">
          <w:rPr>
            <w:rPrChange w:id="41223" w:author="Draft version 2" w:date="2020-04-03T01:44:00Z">
              <w:rPr/>
            </w:rPrChange>
          </w:rPr>
          <w:t>0</w:t>
        </w:r>
      </w:ins>
      <w:moveTo w:id="41224" w:author="Draft version 2" w:date="2020-04-03T00:56:00Z">
        <w:del w:id="41225" w:author="Draft version 2" w:date="2020-04-03T01:01:00Z">
          <w:r w:rsidRPr="004072B1" w:rsidDel="0076276E">
            <w:rPr>
              <w:rPrChange w:id="41226" w:author="Draft version 2" w:date="2020-04-03T01:44:00Z">
                <w:rPr/>
              </w:rPrChange>
            </w:rPr>
            <w:delText>4</w:delText>
          </w:r>
        </w:del>
        <w:r w:rsidRPr="004072B1">
          <w:rPr>
            <w:rPrChange w:id="41227" w:author="Draft version 2" w:date="2020-04-03T01:44:00Z">
              <w:rPr/>
            </w:rPrChange>
          </w:rPr>
          <w:tab/>
          <w:t>Event I1 (Interference becomes higher than threshold)</w:t>
        </w:r>
      </w:moveTo>
    </w:p>
    <w:p w14:paraId="04FAEC2D" w14:textId="77777777" w:rsidR="0076276E" w:rsidRPr="004072B1" w:rsidRDefault="0076276E" w:rsidP="0076276E">
      <w:pPr>
        <w:rPr>
          <w:moveTo w:id="41228" w:author="Draft version 2" w:date="2020-04-03T00:56:00Z"/>
          <w:rPrChange w:id="41229" w:author="Draft version 2" w:date="2020-04-03T01:44:00Z">
            <w:rPr>
              <w:moveTo w:id="41230" w:author="Draft version 2" w:date="2020-04-03T00:56:00Z"/>
            </w:rPr>
          </w:rPrChange>
        </w:rPr>
      </w:pPr>
      <w:moveTo w:id="41231" w:author="Draft version 2" w:date="2020-04-03T00:56:00Z">
        <w:r w:rsidRPr="004072B1">
          <w:rPr>
            <w:rPrChange w:id="41232" w:author="Draft version 2" w:date="2020-04-03T01:44:00Z">
              <w:rPr/>
            </w:rPrChange>
          </w:rPr>
          <w:t>The UE shall:</w:t>
        </w:r>
      </w:moveTo>
    </w:p>
    <w:p w14:paraId="294324D5" w14:textId="77777777" w:rsidR="0076276E" w:rsidRPr="004072B1" w:rsidRDefault="0076276E" w:rsidP="0076276E">
      <w:pPr>
        <w:pStyle w:val="B1"/>
        <w:rPr>
          <w:moveTo w:id="41233" w:author="Draft version 2" w:date="2020-04-03T00:56:00Z"/>
          <w:rPrChange w:id="41234" w:author="Draft version 2" w:date="2020-04-03T01:44:00Z">
            <w:rPr>
              <w:moveTo w:id="41235" w:author="Draft version 2" w:date="2020-04-03T00:56:00Z"/>
            </w:rPr>
          </w:rPrChange>
        </w:rPr>
      </w:pPr>
      <w:moveTo w:id="41236" w:author="Draft version 2" w:date="2020-04-03T00:56:00Z">
        <w:r w:rsidRPr="004072B1">
          <w:rPr>
            <w:rPrChange w:id="41237" w:author="Draft version 2" w:date="2020-04-03T01:44:00Z">
              <w:rPr/>
            </w:rPrChange>
          </w:rPr>
          <w:t>1&gt;</w:t>
        </w:r>
        <w:r w:rsidRPr="004072B1">
          <w:rPr>
            <w:rPrChange w:id="41238" w:author="Draft version 2" w:date="2020-04-03T01:44:00Z">
              <w:rPr/>
            </w:rPrChange>
          </w:rPr>
          <w:tab/>
          <w:t>consider the entering condition for this event to be satisfied when condition I1-1, as specified below, is fulfilled;</w:t>
        </w:r>
      </w:moveTo>
    </w:p>
    <w:p w14:paraId="0FE8D8D9" w14:textId="77777777" w:rsidR="0076276E" w:rsidRPr="004072B1" w:rsidRDefault="0076276E" w:rsidP="0076276E">
      <w:pPr>
        <w:pStyle w:val="B1"/>
        <w:rPr>
          <w:moveTo w:id="41239" w:author="Draft version 2" w:date="2020-04-03T00:56:00Z"/>
          <w:rPrChange w:id="41240" w:author="Draft version 2" w:date="2020-04-03T01:44:00Z">
            <w:rPr>
              <w:moveTo w:id="41241" w:author="Draft version 2" w:date="2020-04-03T00:56:00Z"/>
            </w:rPr>
          </w:rPrChange>
        </w:rPr>
      </w:pPr>
      <w:moveTo w:id="41242" w:author="Draft version 2" w:date="2020-04-03T00:56:00Z">
        <w:r w:rsidRPr="004072B1">
          <w:rPr>
            <w:rPrChange w:id="41243" w:author="Draft version 2" w:date="2020-04-03T01:44:00Z">
              <w:rPr/>
            </w:rPrChange>
          </w:rPr>
          <w:t>1&gt;</w:t>
        </w:r>
        <w:r w:rsidRPr="004072B1">
          <w:rPr>
            <w:rPrChange w:id="41244" w:author="Draft version 2" w:date="2020-04-03T01:44:00Z">
              <w:rPr/>
            </w:rPrChange>
          </w:rPr>
          <w:tab/>
          <w:t>consider the leaving condition for this event to be satisfied when condition I1-2, as specified below, is fulfilled.</w:t>
        </w:r>
      </w:moveTo>
    </w:p>
    <w:p w14:paraId="72D3ABA9" w14:textId="77777777" w:rsidR="0076276E" w:rsidRPr="004072B1" w:rsidRDefault="0076276E" w:rsidP="0076276E">
      <w:pPr>
        <w:rPr>
          <w:moveTo w:id="41245" w:author="Draft version 2" w:date="2020-04-03T00:56:00Z"/>
          <w:rPrChange w:id="41246" w:author="Draft version 2" w:date="2020-04-03T01:44:00Z">
            <w:rPr>
              <w:moveTo w:id="41247" w:author="Draft version 2" w:date="2020-04-03T00:56:00Z"/>
            </w:rPr>
          </w:rPrChange>
        </w:rPr>
      </w:pPr>
      <w:moveTo w:id="41248" w:author="Draft version 2" w:date="2020-04-03T00:56:00Z">
        <w:r w:rsidRPr="004072B1">
          <w:rPr>
            <w:lang w:eastAsia="ko-KR"/>
            <w:rPrChange w:id="41249" w:author="Draft version 2" w:date="2020-04-03T01:44:00Z">
              <w:rPr>
                <w:lang w:eastAsia="ko-KR"/>
              </w:rPr>
            </w:rPrChange>
          </w:rPr>
          <w:t>Inequality</w:t>
        </w:r>
        <w:r w:rsidRPr="004072B1">
          <w:rPr>
            <w:rPrChange w:id="41250" w:author="Draft version 2" w:date="2020-04-03T01:44:00Z">
              <w:rPr/>
            </w:rPrChange>
          </w:rPr>
          <w:t xml:space="preserve"> I1-1 (Entering condition)</w:t>
        </w:r>
      </w:moveTo>
    </w:p>
    <w:p w14:paraId="3D6D6064" w14:textId="77777777" w:rsidR="0076276E" w:rsidRPr="004072B1" w:rsidRDefault="0076276E" w:rsidP="0076276E">
      <w:pPr>
        <w:pStyle w:val="EQ"/>
        <w:rPr>
          <w:moveTo w:id="41251" w:author="Draft version 2" w:date="2020-04-03T00:56:00Z"/>
          <w:i/>
          <w:iCs/>
          <w:rPrChange w:id="41252" w:author="Draft version 2" w:date="2020-04-03T01:44:00Z">
            <w:rPr>
              <w:moveTo w:id="41253" w:author="Draft version 2" w:date="2020-04-03T00:56:00Z"/>
              <w:i/>
              <w:iCs/>
            </w:rPr>
          </w:rPrChange>
        </w:rPr>
      </w:pPr>
      <w:moveTo w:id="41254" w:author="Draft version 2" w:date="2020-04-03T00:56:00Z">
        <w:r w:rsidRPr="004072B1">
          <w:rPr>
            <w:i/>
            <w:iCs/>
            <w:rPrChange w:id="41255" w:author="Draft version 2" w:date="2020-04-03T01:44:00Z">
              <w:rPr>
                <w:i/>
                <w:iCs/>
              </w:rPr>
            </w:rPrChange>
          </w:rPr>
          <w:t xml:space="preserve">Mi </w:t>
        </w:r>
        <w:r w:rsidRPr="004072B1">
          <w:rPr>
            <w:iCs/>
            <w:rPrChange w:id="41256" w:author="Draft version 2" w:date="2020-04-03T01:44:00Z">
              <w:rPr>
                <w:iCs/>
              </w:rPr>
            </w:rPrChange>
          </w:rPr>
          <w:t>–</w:t>
        </w:r>
        <w:r w:rsidRPr="004072B1">
          <w:rPr>
            <w:i/>
            <w:iCs/>
            <w:rPrChange w:id="41257" w:author="Draft version 2" w:date="2020-04-03T01:44:00Z">
              <w:rPr>
                <w:i/>
                <w:iCs/>
              </w:rPr>
            </w:rPrChange>
          </w:rPr>
          <w:t xml:space="preserve"> Hys &gt; Thresh</w:t>
        </w:r>
      </w:moveTo>
    </w:p>
    <w:p w14:paraId="2817A8AF" w14:textId="77777777" w:rsidR="0076276E" w:rsidRPr="004072B1" w:rsidRDefault="0076276E" w:rsidP="0076276E">
      <w:pPr>
        <w:rPr>
          <w:moveTo w:id="41258" w:author="Draft version 2" w:date="2020-04-03T00:56:00Z"/>
          <w:rPrChange w:id="41259" w:author="Draft version 2" w:date="2020-04-03T01:44:00Z">
            <w:rPr>
              <w:moveTo w:id="41260" w:author="Draft version 2" w:date="2020-04-03T00:56:00Z"/>
            </w:rPr>
          </w:rPrChange>
        </w:rPr>
      </w:pPr>
      <w:moveTo w:id="41261" w:author="Draft version 2" w:date="2020-04-03T00:56:00Z">
        <w:r w:rsidRPr="004072B1">
          <w:rPr>
            <w:lang w:eastAsia="ko-KR"/>
            <w:rPrChange w:id="41262" w:author="Draft version 2" w:date="2020-04-03T01:44:00Z">
              <w:rPr>
                <w:lang w:eastAsia="ko-KR"/>
              </w:rPr>
            </w:rPrChange>
          </w:rPr>
          <w:t>Inequality</w:t>
        </w:r>
        <w:r w:rsidRPr="004072B1">
          <w:rPr>
            <w:rPrChange w:id="41263" w:author="Draft version 2" w:date="2020-04-03T01:44:00Z">
              <w:rPr/>
            </w:rPrChange>
          </w:rPr>
          <w:t xml:space="preserve"> I1-2 (Leaving condition)</w:t>
        </w:r>
      </w:moveTo>
    </w:p>
    <w:p w14:paraId="2EAEF893" w14:textId="77777777" w:rsidR="0076276E" w:rsidRPr="004072B1" w:rsidRDefault="0076276E" w:rsidP="0076276E">
      <w:pPr>
        <w:pStyle w:val="EQ"/>
        <w:rPr>
          <w:moveTo w:id="41264" w:author="Draft version 2" w:date="2020-04-03T00:56:00Z"/>
          <w:i/>
          <w:iCs/>
          <w:rPrChange w:id="41265" w:author="Draft version 2" w:date="2020-04-03T01:44:00Z">
            <w:rPr>
              <w:moveTo w:id="41266" w:author="Draft version 2" w:date="2020-04-03T00:56:00Z"/>
              <w:i/>
              <w:iCs/>
            </w:rPr>
          </w:rPrChange>
        </w:rPr>
      </w:pPr>
      <w:moveTo w:id="41267" w:author="Draft version 2" w:date="2020-04-03T00:56:00Z">
        <w:r w:rsidRPr="004072B1">
          <w:rPr>
            <w:i/>
            <w:iCs/>
            <w:rPrChange w:id="41268" w:author="Draft version 2" w:date="2020-04-03T01:44:00Z">
              <w:rPr>
                <w:i/>
                <w:iCs/>
              </w:rPr>
            </w:rPrChange>
          </w:rPr>
          <w:t>Mi+ Hys &lt; Thresh</w:t>
        </w:r>
      </w:moveTo>
    </w:p>
    <w:p w14:paraId="0982DF52" w14:textId="77777777" w:rsidR="0076276E" w:rsidRPr="004072B1" w:rsidRDefault="0076276E" w:rsidP="0076276E">
      <w:pPr>
        <w:rPr>
          <w:moveTo w:id="41269" w:author="Draft version 2" w:date="2020-04-03T00:56:00Z"/>
          <w:rPrChange w:id="41270" w:author="Draft version 2" w:date="2020-04-03T01:44:00Z">
            <w:rPr>
              <w:moveTo w:id="41271" w:author="Draft version 2" w:date="2020-04-03T00:56:00Z"/>
            </w:rPr>
          </w:rPrChange>
        </w:rPr>
      </w:pPr>
      <w:moveTo w:id="41272" w:author="Draft version 2" w:date="2020-04-03T00:56:00Z">
        <w:r w:rsidRPr="004072B1">
          <w:rPr>
            <w:rPrChange w:id="41273" w:author="Draft version 2" w:date="2020-04-03T01:44:00Z">
              <w:rPr/>
            </w:rPrChange>
          </w:rPr>
          <w:t>The variables in the formula are defined as follows:</w:t>
        </w:r>
      </w:moveTo>
    </w:p>
    <w:p w14:paraId="7CBDFDF0" w14:textId="77777777" w:rsidR="0076276E" w:rsidRPr="004072B1" w:rsidRDefault="0076276E" w:rsidP="0076276E">
      <w:pPr>
        <w:pStyle w:val="B1"/>
        <w:rPr>
          <w:moveTo w:id="41274" w:author="Draft version 2" w:date="2020-04-03T00:56:00Z"/>
          <w:rPrChange w:id="41275" w:author="Draft version 2" w:date="2020-04-03T01:44:00Z">
            <w:rPr>
              <w:moveTo w:id="41276" w:author="Draft version 2" w:date="2020-04-03T00:56:00Z"/>
            </w:rPr>
          </w:rPrChange>
        </w:rPr>
      </w:pPr>
      <w:moveTo w:id="41277" w:author="Draft version 2" w:date="2020-04-03T00:56:00Z">
        <w:r w:rsidRPr="004072B1">
          <w:rPr>
            <w:b/>
            <w:i/>
            <w:rPrChange w:id="41278" w:author="Draft version 2" w:date="2020-04-03T01:44:00Z">
              <w:rPr>
                <w:b/>
                <w:i/>
              </w:rPr>
            </w:rPrChange>
          </w:rPr>
          <w:t xml:space="preserve">Mi </w:t>
        </w:r>
        <w:r w:rsidRPr="004072B1">
          <w:rPr>
            <w:rPrChange w:id="41279" w:author="Draft version 2" w:date="2020-04-03T01:44:00Z">
              <w:rPr/>
            </w:rPrChange>
          </w:rPr>
          <w:t>is the measurement result of the interference, not taking into account any offsets.</w:t>
        </w:r>
      </w:moveTo>
    </w:p>
    <w:p w14:paraId="1FC3E663" w14:textId="77777777" w:rsidR="0076276E" w:rsidRPr="004072B1" w:rsidRDefault="0076276E" w:rsidP="0076276E">
      <w:pPr>
        <w:pStyle w:val="B1"/>
        <w:rPr>
          <w:moveTo w:id="41280" w:author="Draft version 2" w:date="2020-04-03T00:56:00Z"/>
          <w:rPrChange w:id="41281" w:author="Draft version 2" w:date="2020-04-03T01:44:00Z">
            <w:rPr>
              <w:moveTo w:id="41282" w:author="Draft version 2" w:date="2020-04-03T00:56:00Z"/>
            </w:rPr>
          </w:rPrChange>
        </w:rPr>
      </w:pPr>
      <w:moveTo w:id="41283" w:author="Draft version 2" w:date="2020-04-03T00:56:00Z">
        <w:r w:rsidRPr="004072B1">
          <w:rPr>
            <w:b/>
            <w:i/>
            <w:rPrChange w:id="41284" w:author="Draft version 2" w:date="2020-04-03T01:44:00Z">
              <w:rPr>
                <w:b/>
                <w:i/>
              </w:rPr>
            </w:rPrChange>
          </w:rPr>
          <w:t>Hys</w:t>
        </w:r>
        <w:r w:rsidRPr="004072B1">
          <w:rPr>
            <w:rPrChange w:id="41285" w:author="Draft version 2" w:date="2020-04-03T01:44:00Z">
              <w:rPr/>
            </w:rPrChange>
          </w:rPr>
          <w:t xml:space="preserve"> is the hysteresis parameter for this event (i.e. </w:t>
        </w:r>
        <w:r w:rsidRPr="004072B1">
          <w:rPr>
            <w:i/>
            <w:rPrChange w:id="41286" w:author="Draft version 2" w:date="2020-04-03T01:44:00Z">
              <w:rPr>
                <w:i/>
              </w:rPr>
            </w:rPrChange>
          </w:rPr>
          <w:t>hysteresis</w:t>
        </w:r>
        <w:r w:rsidRPr="004072B1">
          <w:rPr>
            <w:rPrChange w:id="41287" w:author="Draft version 2" w:date="2020-04-03T01:44:00Z">
              <w:rPr/>
            </w:rPrChange>
          </w:rPr>
          <w:t xml:space="preserve"> as defined within</w:t>
        </w:r>
        <w:r w:rsidRPr="004072B1">
          <w:rPr>
            <w:i/>
            <w:rPrChange w:id="41288" w:author="Draft version 2" w:date="2020-04-03T01:44:00Z">
              <w:rPr>
                <w:i/>
              </w:rPr>
            </w:rPrChange>
          </w:rPr>
          <w:t xml:space="preserve"> reportConfigNR </w:t>
        </w:r>
        <w:r w:rsidRPr="004072B1">
          <w:rPr>
            <w:rPrChange w:id="41289" w:author="Draft version 2" w:date="2020-04-03T01:44:00Z">
              <w:rPr/>
            </w:rPrChange>
          </w:rPr>
          <w:t>for this event).</w:t>
        </w:r>
      </w:moveTo>
    </w:p>
    <w:p w14:paraId="396A23BB" w14:textId="77777777" w:rsidR="0076276E" w:rsidRPr="004072B1" w:rsidRDefault="0076276E" w:rsidP="0076276E">
      <w:pPr>
        <w:pStyle w:val="B1"/>
        <w:rPr>
          <w:moveTo w:id="41290" w:author="Draft version 2" w:date="2020-04-03T00:56:00Z"/>
          <w:rPrChange w:id="41291" w:author="Draft version 2" w:date="2020-04-03T01:44:00Z">
            <w:rPr>
              <w:moveTo w:id="41292" w:author="Draft version 2" w:date="2020-04-03T00:56:00Z"/>
            </w:rPr>
          </w:rPrChange>
        </w:rPr>
      </w:pPr>
      <w:moveTo w:id="41293" w:author="Draft version 2" w:date="2020-04-03T00:56:00Z">
        <w:r w:rsidRPr="004072B1">
          <w:rPr>
            <w:b/>
            <w:i/>
            <w:rPrChange w:id="41294" w:author="Draft version 2" w:date="2020-04-03T01:44:00Z">
              <w:rPr>
                <w:b/>
                <w:i/>
              </w:rPr>
            </w:rPrChange>
          </w:rPr>
          <w:t>Thresh</w:t>
        </w:r>
        <w:r w:rsidRPr="004072B1">
          <w:rPr>
            <w:rPrChange w:id="41295" w:author="Draft version 2" w:date="2020-04-03T01:44:00Z">
              <w:rPr/>
            </w:rPrChange>
          </w:rPr>
          <w:t xml:space="preserve"> is the threshold parameter for this event (i.e. </w:t>
        </w:r>
        <w:r w:rsidRPr="004072B1">
          <w:rPr>
            <w:i/>
            <w:rPrChange w:id="41296" w:author="Draft version 2" w:date="2020-04-03T01:44:00Z">
              <w:rPr>
                <w:i/>
              </w:rPr>
            </w:rPrChange>
          </w:rPr>
          <w:t xml:space="preserve">i1-Threshold </w:t>
        </w:r>
        <w:r w:rsidRPr="004072B1">
          <w:rPr>
            <w:rPrChange w:id="41297" w:author="Draft version 2" w:date="2020-04-03T01:44:00Z">
              <w:rPr/>
            </w:rPrChange>
          </w:rPr>
          <w:t>as defined within</w:t>
        </w:r>
        <w:r w:rsidRPr="004072B1">
          <w:rPr>
            <w:i/>
            <w:rPrChange w:id="41298" w:author="Draft version 2" w:date="2020-04-03T01:44:00Z">
              <w:rPr>
                <w:i/>
              </w:rPr>
            </w:rPrChange>
          </w:rPr>
          <w:t xml:space="preserve"> reportConfigNR </w:t>
        </w:r>
        <w:r w:rsidRPr="004072B1">
          <w:rPr>
            <w:rPrChange w:id="41299" w:author="Draft version 2" w:date="2020-04-03T01:44:00Z">
              <w:rPr/>
            </w:rPrChange>
          </w:rPr>
          <w:t>for this event).</w:t>
        </w:r>
      </w:moveTo>
    </w:p>
    <w:p w14:paraId="37E98684" w14:textId="77777777" w:rsidR="0076276E" w:rsidRPr="004072B1" w:rsidRDefault="0076276E" w:rsidP="0076276E">
      <w:pPr>
        <w:pStyle w:val="B1"/>
        <w:rPr>
          <w:moveTo w:id="41300" w:author="Draft version 2" w:date="2020-04-03T00:56:00Z"/>
          <w:rPrChange w:id="41301" w:author="Draft version 2" w:date="2020-04-03T01:44:00Z">
            <w:rPr>
              <w:moveTo w:id="41302" w:author="Draft version 2" w:date="2020-04-03T00:56:00Z"/>
            </w:rPr>
          </w:rPrChange>
        </w:rPr>
      </w:pPr>
      <w:moveTo w:id="41303" w:author="Draft version 2" w:date="2020-04-03T00:56:00Z">
        <w:r w:rsidRPr="004072B1">
          <w:rPr>
            <w:b/>
            <w:i/>
            <w:rPrChange w:id="41304" w:author="Draft version 2" w:date="2020-04-03T01:44:00Z">
              <w:rPr>
                <w:b/>
                <w:i/>
              </w:rPr>
            </w:rPrChange>
          </w:rPr>
          <w:t xml:space="preserve">Mi, Thresh </w:t>
        </w:r>
        <w:r w:rsidRPr="004072B1">
          <w:rPr>
            <w:rPrChange w:id="41305" w:author="Draft version 2" w:date="2020-04-03T01:44:00Z">
              <w:rPr/>
            </w:rPrChange>
          </w:rPr>
          <w:t>are expressed in dBm.</w:t>
        </w:r>
      </w:moveTo>
    </w:p>
    <w:p w14:paraId="14DA37AB" w14:textId="77777777" w:rsidR="0076276E" w:rsidRPr="004072B1" w:rsidRDefault="0076276E" w:rsidP="0076276E">
      <w:pPr>
        <w:pStyle w:val="B1"/>
        <w:rPr>
          <w:moveTo w:id="41306" w:author="Draft version 2" w:date="2020-04-03T00:56:00Z"/>
          <w:rPrChange w:id="41307" w:author="Draft version 2" w:date="2020-04-03T01:44:00Z">
            <w:rPr>
              <w:moveTo w:id="41308" w:author="Draft version 2" w:date="2020-04-03T00:56:00Z"/>
            </w:rPr>
          </w:rPrChange>
        </w:rPr>
      </w:pPr>
      <w:moveTo w:id="41309" w:author="Draft version 2" w:date="2020-04-03T00:56:00Z">
        <w:r w:rsidRPr="004072B1">
          <w:rPr>
            <w:b/>
            <w:i/>
            <w:rPrChange w:id="41310" w:author="Draft version 2" w:date="2020-04-03T01:44:00Z">
              <w:rPr>
                <w:b/>
                <w:i/>
              </w:rPr>
            </w:rPrChange>
          </w:rPr>
          <w:t xml:space="preserve">Hys </w:t>
        </w:r>
        <w:r w:rsidRPr="004072B1">
          <w:rPr>
            <w:rPrChange w:id="41311" w:author="Draft version 2" w:date="2020-04-03T01:44:00Z">
              <w:rPr/>
            </w:rPrChange>
          </w:rPr>
          <w:t>is expressed in dB.</w:t>
        </w:r>
      </w:moveTo>
    </w:p>
    <w:moveToRangeEnd w:id="41219"/>
    <w:p w14:paraId="128C601E" w14:textId="6385EA10" w:rsidR="00333A90" w:rsidRPr="004072B1" w:rsidRDefault="00333A90">
      <w:pPr>
        <w:pStyle w:val="Heading4"/>
        <w:rPr>
          <w:ins w:id="41312" w:author="CR#1493r1" w:date="2020-03-27T00:07:00Z"/>
          <w:lang w:eastAsia="zh-CN"/>
          <w:rPrChange w:id="41313" w:author="Draft version 2" w:date="2020-04-03T01:44:00Z">
            <w:rPr>
              <w:ins w:id="41314" w:author="CR#1493r1" w:date="2020-03-27T00:07:00Z"/>
              <w:rFonts w:ascii="Arial" w:hAnsi="Arial"/>
              <w:sz w:val="24"/>
              <w:lang w:eastAsia="zh-CN"/>
            </w:rPr>
          </w:rPrChange>
        </w:rPr>
        <w:pPrChange w:id="41315" w:author="CR#1493r1" w:date="2020-03-27T00:10:00Z">
          <w:pPr>
            <w:keepNext/>
            <w:keepLines/>
            <w:spacing w:before="120"/>
            <w:ind w:left="1418" w:hanging="1418"/>
            <w:outlineLvl w:val="3"/>
          </w:pPr>
        </w:pPrChange>
      </w:pPr>
      <w:ins w:id="41316" w:author="CR#1493r1" w:date="2020-03-27T00:07:00Z">
        <w:del w:id="41317" w:author="Huawei" w:date="2020-03-05T18:03:00Z">
          <w:r w:rsidRPr="004072B1">
            <w:rPr>
              <w:noProof/>
              <w:rPrChange w:id="41318" w:author="Draft version 2" w:date="2020-04-03T01:44:00Z">
                <w:rPr>
                  <w:rFonts w:ascii="Arial" w:hAnsi="Arial"/>
                  <w:noProof/>
                  <w:sz w:val="24"/>
                </w:rPr>
              </w:rPrChange>
            </w:rPr>
            <w:fldChar w:fldCharType="begin"/>
          </w:r>
          <w:r w:rsidRPr="004072B1">
            <w:rPr>
              <w:noProof/>
              <w:rPrChange w:id="41319" w:author="Draft version 2" w:date="2020-04-03T01:44:00Z">
                <w:rPr>
                  <w:noProof/>
                </w:rPr>
              </w:rPrChange>
            </w:rPr>
            <w:fldChar w:fldCharType="end"/>
          </w:r>
          <w:r w:rsidRPr="004072B1">
            <w:rPr>
              <w:rPrChange w:id="41320" w:author="Draft version 2" w:date="2020-04-03T01:44:00Z">
                <w:rPr/>
              </w:rPrChange>
            </w:rPr>
            <w:fldChar w:fldCharType="begin"/>
          </w:r>
          <w:r w:rsidRPr="004072B1">
            <w:rPr>
              <w:rPrChange w:id="41321" w:author="Draft version 2" w:date="2020-04-03T01:44:00Z">
                <w:rPr/>
              </w:rPrChange>
            </w:rPr>
            <w:fldChar w:fldCharType="end"/>
          </w:r>
          <w:r w:rsidRPr="004072B1">
            <w:rPr>
              <w:noProof/>
              <w:rPrChange w:id="41322" w:author="Draft version 2" w:date="2020-04-03T01:44:00Z">
                <w:rPr>
                  <w:noProof/>
                </w:rPr>
              </w:rPrChange>
            </w:rPr>
            <w:fldChar w:fldCharType="begin"/>
          </w:r>
          <w:r w:rsidRPr="004072B1">
            <w:rPr>
              <w:noProof/>
              <w:rPrChange w:id="41323" w:author="Draft version 2" w:date="2020-04-03T01:44:00Z">
                <w:rPr>
                  <w:noProof/>
                </w:rPr>
              </w:rPrChange>
            </w:rPr>
            <w:fldChar w:fldCharType="end"/>
          </w:r>
          <w:r w:rsidRPr="004072B1">
            <w:rPr>
              <w:rPrChange w:id="41324" w:author="Draft version 2" w:date="2020-04-03T01:44:00Z">
                <w:rPr/>
              </w:rPrChange>
            </w:rPr>
            <w:fldChar w:fldCharType="begin"/>
          </w:r>
          <w:r w:rsidRPr="004072B1">
            <w:rPr>
              <w:rPrChange w:id="41325" w:author="Draft version 2" w:date="2020-04-03T01:44:00Z">
                <w:rPr/>
              </w:rPrChange>
            </w:rPr>
            <w:fldChar w:fldCharType="end"/>
          </w:r>
          <w:r w:rsidRPr="004072B1">
            <w:rPr>
              <w:noProof/>
              <w:rPrChange w:id="41326" w:author="Draft version 2" w:date="2020-04-03T01:44:00Z">
                <w:rPr>
                  <w:noProof/>
                </w:rPr>
              </w:rPrChange>
            </w:rPr>
            <w:fldChar w:fldCharType="begin"/>
          </w:r>
          <w:r w:rsidRPr="004072B1">
            <w:rPr>
              <w:noProof/>
              <w:rPrChange w:id="41327" w:author="Draft version 2" w:date="2020-04-03T01:44:00Z">
                <w:rPr>
                  <w:noProof/>
                </w:rPr>
              </w:rPrChange>
            </w:rPr>
            <w:fldChar w:fldCharType="end"/>
          </w:r>
          <w:r w:rsidRPr="004072B1">
            <w:rPr>
              <w:rPrChange w:id="41328" w:author="Draft version 2" w:date="2020-04-03T01:44:00Z">
                <w:rPr/>
              </w:rPrChange>
            </w:rPr>
            <w:fldChar w:fldCharType="begin"/>
          </w:r>
          <w:r w:rsidRPr="004072B1">
            <w:rPr>
              <w:rPrChange w:id="41329" w:author="Draft version 2" w:date="2020-04-03T01:44:00Z">
                <w:rPr/>
              </w:rPrChange>
            </w:rPr>
            <w:fldChar w:fldCharType="end"/>
          </w:r>
          <w:r w:rsidRPr="004072B1">
            <w:rPr>
              <w:noProof/>
              <w:rPrChange w:id="41330" w:author="Draft version 2" w:date="2020-04-03T01:44:00Z">
                <w:rPr>
                  <w:noProof/>
                </w:rPr>
              </w:rPrChange>
            </w:rPr>
            <w:fldChar w:fldCharType="begin"/>
          </w:r>
          <w:r w:rsidRPr="004072B1">
            <w:rPr>
              <w:noProof/>
              <w:rPrChange w:id="41331" w:author="Draft version 2" w:date="2020-04-03T01:44:00Z">
                <w:rPr>
                  <w:noProof/>
                </w:rPr>
              </w:rPrChange>
            </w:rPr>
            <w:fldChar w:fldCharType="end"/>
          </w:r>
          <w:r w:rsidRPr="004072B1">
            <w:rPr>
              <w:rPrChange w:id="41332" w:author="Draft version 2" w:date="2020-04-03T01:44:00Z">
                <w:rPr/>
              </w:rPrChange>
            </w:rPr>
            <w:fldChar w:fldCharType="begin"/>
          </w:r>
          <w:r w:rsidRPr="004072B1">
            <w:rPr>
              <w:rPrChange w:id="41333" w:author="Draft version 2" w:date="2020-04-03T01:44:00Z">
                <w:rPr/>
              </w:rPrChange>
            </w:rPr>
            <w:fldChar w:fldCharType="end"/>
          </w:r>
        </w:del>
        <w:bookmarkStart w:id="41334" w:name="_Toc36756818"/>
        <w:r w:rsidRPr="004072B1">
          <w:rPr>
            <w:rPrChange w:id="41335" w:author="Draft version 2" w:date="2020-04-03T01:44:00Z">
              <w:rPr/>
            </w:rPrChange>
          </w:rPr>
          <w:t>5.5.4.</w:t>
        </w:r>
      </w:ins>
      <w:ins w:id="41336" w:author="CR#1493r1" w:date="2020-03-27T00:10:00Z">
        <w:r w:rsidRPr="004072B1">
          <w:rPr>
            <w:rPrChange w:id="41337" w:author="Draft version 2" w:date="2020-04-03T01:44:00Z">
              <w:rPr/>
            </w:rPrChange>
          </w:rPr>
          <w:t>1</w:t>
        </w:r>
      </w:ins>
      <w:ins w:id="41338" w:author="Draft version 2" w:date="2020-04-03T00:59:00Z">
        <w:r w:rsidR="0076276E" w:rsidRPr="004072B1">
          <w:rPr>
            <w:rPrChange w:id="41339" w:author="Draft version 2" w:date="2020-04-03T01:44:00Z">
              <w:rPr/>
            </w:rPrChange>
          </w:rPr>
          <w:t>1</w:t>
        </w:r>
      </w:ins>
      <w:ins w:id="41340" w:author="CR#1493r1" w:date="2020-03-27T00:10:00Z">
        <w:del w:id="41341" w:author="Draft version 2" w:date="2020-04-03T00:59:00Z">
          <w:r w:rsidRPr="004072B1" w:rsidDel="0076276E">
            <w:rPr>
              <w:rPrChange w:id="41342" w:author="Draft version 2" w:date="2020-04-03T01:44:00Z">
                <w:rPr>
                  <w:rFonts w:ascii="Arial" w:hAnsi="Arial"/>
                  <w:sz w:val="24"/>
                </w:rPr>
              </w:rPrChange>
            </w:rPr>
            <w:delText>0</w:delText>
          </w:r>
        </w:del>
      </w:ins>
      <w:ins w:id="41343" w:author="CR#1493r1" w:date="2020-03-27T00:07:00Z">
        <w:r w:rsidRPr="004072B1">
          <w:rPr>
            <w:rPrChange w:id="41344" w:author="Draft version 2" w:date="2020-04-03T01:44:00Z">
              <w:rPr>
                <w:rFonts w:ascii="Arial" w:hAnsi="Arial"/>
                <w:sz w:val="24"/>
              </w:rPr>
            </w:rPrChange>
          </w:rPr>
          <w:tab/>
          <w:t>Event C1 (The NR sidelink channel busy ratio is above a threshold)</w:t>
        </w:r>
        <w:bookmarkEnd w:id="41334"/>
      </w:ins>
    </w:p>
    <w:p w14:paraId="2E500A82" w14:textId="77777777" w:rsidR="00333A90" w:rsidRPr="004072B1" w:rsidRDefault="00333A90" w:rsidP="00333A90">
      <w:pPr>
        <w:rPr>
          <w:ins w:id="41345" w:author="CR#1493r1" w:date="2020-03-27T00:07:00Z"/>
          <w:rPrChange w:id="41346" w:author="Draft version 2" w:date="2020-04-03T01:44:00Z">
            <w:rPr>
              <w:ins w:id="41347" w:author="CR#1493r1" w:date="2020-03-27T00:07:00Z"/>
            </w:rPr>
          </w:rPrChange>
        </w:rPr>
      </w:pPr>
      <w:ins w:id="41348" w:author="CR#1493r1" w:date="2020-03-27T00:07:00Z">
        <w:r w:rsidRPr="004072B1">
          <w:rPr>
            <w:rPrChange w:id="41349" w:author="Draft version 2" w:date="2020-04-03T01:44:00Z">
              <w:rPr/>
            </w:rPrChange>
          </w:rPr>
          <w:t>The UE shall:</w:t>
        </w:r>
      </w:ins>
    </w:p>
    <w:p w14:paraId="4FAFEC20" w14:textId="77777777" w:rsidR="00333A90" w:rsidRPr="004072B1" w:rsidRDefault="00333A90">
      <w:pPr>
        <w:pStyle w:val="B1"/>
        <w:rPr>
          <w:ins w:id="41350" w:author="CR#1493r1" w:date="2020-03-27T00:07:00Z"/>
          <w:rPrChange w:id="41351" w:author="Draft version 2" w:date="2020-04-03T01:44:00Z">
            <w:rPr>
              <w:ins w:id="41352" w:author="CR#1493r1" w:date="2020-03-27T00:07:00Z"/>
            </w:rPr>
          </w:rPrChange>
        </w:rPr>
        <w:pPrChange w:id="41353" w:author="CR#1493r1" w:date="2020-03-27T00:10:00Z">
          <w:pPr>
            <w:ind w:left="568" w:hanging="284"/>
          </w:pPr>
        </w:pPrChange>
      </w:pPr>
      <w:ins w:id="41354" w:author="CR#1493r1" w:date="2020-03-27T00:07:00Z">
        <w:r w:rsidRPr="004072B1">
          <w:rPr>
            <w:rPrChange w:id="41355" w:author="Draft version 2" w:date="2020-04-03T01:44:00Z">
              <w:rPr/>
            </w:rPrChange>
          </w:rPr>
          <w:t>1&gt;</w:t>
        </w:r>
        <w:r w:rsidRPr="004072B1">
          <w:rPr>
            <w:rPrChange w:id="41356" w:author="Draft version 2" w:date="2020-04-03T01:44:00Z">
              <w:rPr/>
            </w:rPrChange>
          </w:rPr>
          <w:tab/>
          <w:t>consider the entering condition for this event to be satisfied when condition C1-1, as specified below, is fulfilled;</w:t>
        </w:r>
      </w:ins>
    </w:p>
    <w:p w14:paraId="2B026BBB" w14:textId="77777777" w:rsidR="00333A90" w:rsidRPr="004072B1" w:rsidRDefault="00333A90">
      <w:pPr>
        <w:pStyle w:val="B1"/>
        <w:rPr>
          <w:ins w:id="41357" w:author="CR#1493r1" w:date="2020-03-27T00:07:00Z"/>
          <w:rPrChange w:id="41358" w:author="Draft version 2" w:date="2020-04-03T01:44:00Z">
            <w:rPr>
              <w:ins w:id="41359" w:author="CR#1493r1" w:date="2020-03-27T00:07:00Z"/>
            </w:rPr>
          </w:rPrChange>
        </w:rPr>
        <w:pPrChange w:id="41360" w:author="CR#1493r1" w:date="2020-03-27T00:10:00Z">
          <w:pPr>
            <w:ind w:left="568" w:hanging="284"/>
          </w:pPr>
        </w:pPrChange>
      </w:pPr>
      <w:ins w:id="41361" w:author="CR#1493r1" w:date="2020-03-27T00:07:00Z">
        <w:r w:rsidRPr="004072B1">
          <w:rPr>
            <w:rPrChange w:id="41362" w:author="Draft version 2" w:date="2020-04-03T01:44:00Z">
              <w:rPr/>
            </w:rPrChange>
          </w:rPr>
          <w:t>1&gt;</w:t>
        </w:r>
        <w:r w:rsidRPr="004072B1">
          <w:rPr>
            <w:rPrChange w:id="41363" w:author="Draft version 2" w:date="2020-04-03T01:44:00Z">
              <w:rPr/>
            </w:rPrChange>
          </w:rPr>
          <w:tab/>
          <w:t>consider the leaving condition for this event to be satisfied when condition C1-2, as specified below, is fulfilled;</w:t>
        </w:r>
      </w:ins>
    </w:p>
    <w:p w14:paraId="16EBB230" w14:textId="77777777" w:rsidR="00333A90" w:rsidRPr="004072B1" w:rsidRDefault="00333A90" w:rsidP="00333A90">
      <w:pPr>
        <w:rPr>
          <w:ins w:id="41364" w:author="CR#1493r1" w:date="2020-03-27T00:07:00Z"/>
          <w:rPrChange w:id="41365" w:author="Draft version 2" w:date="2020-04-03T01:44:00Z">
            <w:rPr>
              <w:ins w:id="41366" w:author="CR#1493r1" w:date="2020-03-27T00:07:00Z"/>
            </w:rPr>
          </w:rPrChange>
        </w:rPr>
      </w:pPr>
      <w:ins w:id="41367" w:author="CR#1493r1" w:date="2020-03-27T00:07:00Z">
        <w:r w:rsidRPr="004072B1">
          <w:rPr>
            <w:lang w:eastAsia="ko-KR"/>
            <w:rPrChange w:id="41368" w:author="Draft version 2" w:date="2020-04-03T01:44:00Z">
              <w:rPr>
                <w:lang w:eastAsia="ko-KR"/>
              </w:rPr>
            </w:rPrChange>
          </w:rPr>
          <w:t>Inequality</w:t>
        </w:r>
        <w:r w:rsidRPr="004072B1">
          <w:rPr>
            <w:rPrChange w:id="41369" w:author="Draft version 2" w:date="2020-04-03T01:44:00Z">
              <w:rPr/>
            </w:rPrChange>
          </w:rPr>
          <w:t xml:space="preserve"> C1-1 (Entering condition)</w:t>
        </w:r>
      </w:ins>
    </w:p>
    <w:p w14:paraId="6B1F9953" w14:textId="77777777" w:rsidR="00333A90" w:rsidRPr="004072B1" w:rsidRDefault="00333A90" w:rsidP="00333A90">
      <w:pPr>
        <w:keepLines/>
        <w:tabs>
          <w:tab w:val="center" w:pos="4536"/>
          <w:tab w:val="right" w:pos="9072"/>
        </w:tabs>
        <w:rPr>
          <w:ins w:id="41370" w:author="CR#1493r1" w:date="2020-03-27T00:07:00Z"/>
          <w:noProof/>
          <w:rPrChange w:id="41371" w:author="Draft version 2" w:date="2020-04-03T01:44:00Z">
            <w:rPr>
              <w:ins w:id="41372" w:author="CR#1493r1" w:date="2020-03-27T00:07:00Z"/>
              <w:noProof/>
            </w:rPr>
          </w:rPrChange>
        </w:rPr>
      </w:pPr>
      <w:ins w:id="41373" w:author="CR#1493r1" w:date="2020-03-27T00:07:00Z">
        <w:r w:rsidRPr="004072B1">
          <w:rPr>
            <w:noProof/>
            <w:position w:val="-10"/>
            <w:rPrChange w:id="41374" w:author="Draft version 2" w:date="2020-04-03T01:44:00Z">
              <w:rPr>
                <w:noProof/>
                <w:position w:val="-10"/>
              </w:rPr>
            </w:rPrChange>
          </w:rPr>
          <w:object w:dxaOrig="1920" w:dyaOrig="320" w14:anchorId="20A463FA">
            <v:shape id="_x0000_i1049" type="#_x0000_t75" style="width:73.5pt;height:13.5pt" o:ole="" fillcolor="yellow">
              <v:imagedata r:id="rId57" o:title=""/>
            </v:shape>
            <o:OLEObject Type="Embed" ProgID="Equation.3" ShapeID="_x0000_i1049" DrawAspect="Content" ObjectID="_1647384022" r:id="rId58"/>
          </w:object>
        </w:r>
      </w:ins>
    </w:p>
    <w:p w14:paraId="364A06B4" w14:textId="77777777" w:rsidR="00333A90" w:rsidRPr="004072B1" w:rsidRDefault="00333A90" w:rsidP="00333A90">
      <w:pPr>
        <w:rPr>
          <w:ins w:id="41375" w:author="CR#1493r1" w:date="2020-03-27T00:07:00Z"/>
          <w:rPrChange w:id="41376" w:author="Draft version 2" w:date="2020-04-03T01:44:00Z">
            <w:rPr>
              <w:ins w:id="41377" w:author="CR#1493r1" w:date="2020-03-27T00:07:00Z"/>
            </w:rPr>
          </w:rPrChange>
        </w:rPr>
      </w:pPr>
      <w:ins w:id="41378" w:author="CR#1493r1" w:date="2020-03-27T00:07:00Z">
        <w:r w:rsidRPr="004072B1">
          <w:rPr>
            <w:lang w:eastAsia="ko-KR"/>
            <w:rPrChange w:id="41379" w:author="Draft version 2" w:date="2020-04-03T01:44:00Z">
              <w:rPr>
                <w:lang w:eastAsia="ko-KR"/>
              </w:rPr>
            </w:rPrChange>
          </w:rPr>
          <w:t>Inequality</w:t>
        </w:r>
        <w:r w:rsidRPr="004072B1">
          <w:rPr>
            <w:rPrChange w:id="41380" w:author="Draft version 2" w:date="2020-04-03T01:44:00Z">
              <w:rPr/>
            </w:rPrChange>
          </w:rPr>
          <w:t xml:space="preserve"> C1-2 (Leaving condition)</w:t>
        </w:r>
      </w:ins>
    </w:p>
    <w:p w14:paraId="50F0037A" w14:textId="77777777" w:rsidR="00333A90" w:rsidRPr="004072B1" w:rsidRDefault="00333A90" w:rsidP="00333A90">
      <w:pPr>
        <w:rPr>
          <w:ins w:id="41381" w:author="CR#1493r1" w:date="2020-03-27T00:07:00Z"/>
          <w:rPrChange w:id="41382" w:author="Draft version 2" w:date="2020-04-03T01:44:00Z">
            <w:rPr>
              <w:ins w:id="41383" w:author="CR#1493r1" w:date="2020-03-27T00:07:00Z"/>
            </w:rPr>
          </w:rPrChange>
        </w:rPr>
      </w:pPr>
      <w:ins w:id="41384" w:author="CR#1493r1" w:date="2020-03-27T00:07:00Z">
        <w:r w:rsidRPr="004072B1">
          <w:rPr>
            <w:position w:val="-10"/>
            <w:rPrChange w:id="41385" w:author="Draft version 2" w:date="2020-04-03T01:44:00Z">
              <w:rPr>
                <w:position w:val="-10"/>
              </w:rPr>
            </w:rPrChange>
          </w:rPr>
          <w:object w:dxaOrig="1880" w:dyaOrig="320" w14:anchorId="5D9C324E">
            <v:shape id="_x0000_i1050" type="#_x0000_t75" style="width:1in;height:13.5pt" o:ole="">
              <v:imagedata r:id="rId59" o:title=""/>
            </v:shape>
            <o:OLEObject Type="Embed" ProgID="Equation.3" ShapeID="_x0000_i1050" DrawAspect="Content" ObjectID="_1647384023" r:id="rId60"/>
          </w:object>
        </w:r>
      </w:ins>
    </w:p>
    <w:p w14:paraId="22C2423A" w14:textId="77777777" w:rsidR="00333A90" w:rsidRPr="004072B1" w:rsidRDefault="00333A90" w:rsidP="00333A90">
      <w:pPr>
        <w:rPr>
          <w:ins w:id="41386" w:author="CR#1493r1" w:date="2020-03-27T00:07:00Z"/>
          <w:rPrChange w:id="41387" w:author="Draft version 2" w:date="2020-04-03T01:44:00Z">
            <w:rPr>
              <w:ins w:id="41388" w:author="CR#1493r1" w:date="2020-03-27T00:07:00Z"/>
            </w:rPr>
          </w:rPrChange>
        </w:rPr>
      </w:pPr>
      <w:ins w:id="41389" w:author="CR#1493r1" w:date="2020-03-27T00:07:00Z">
        <w:r w:rsidRPr="004072B1">
          <w:rPr>
            <w:rPrChange w:id="41390" w:author="Draft version 2" w:date="2020-04-03T01:44:00Z">
              <w:rPr/>
            </w:rPrChange>
          </w:rPr>
          <w:lastRenderedPageBreak/>
          <w:t>The variables in the formula are defined as follows:</w:t>
        </w:r>
      </w:ins>
    </w:p>
    <w:p w14:paraId="11737BEC" w14:textId="77777777" w:rsidR="00333A90" w:rsidRPr="004072B1" w:rsidRDefault="00333A90">
      <w:pPr>
        <w:pStyle w:val="B1"/>
        <w:rPr>
          <w:ins w:id="41391" w:author="CR#1493r1" w:date="2020-03-27T00:07:00Z"/>
          <w:rPrChange w:id="41392" w:author="Draft version 2" w:date="2020-04-03T01:44:00Z">
            <w:rPr>
              <w:ins w:id="41393" w:author="CR#1493r1" w:date="2020-03-27T00:07:00Z"/>
            </w:rPr>
          </w:rPrChange>
        </w:rPr>
        <w:pPrChange w:id="41394" w:author="CR#1493r1" w:date="2020-03-27T00:10:00Z">
          <w:pPr>
            <w:ind w:left="568" w:hanging="284"/>
          </w:pPr>
        </w:pPrChange>
      </w:pPr>
      <w:ins w:id="41395" w:author="CR#1493r1" w:date="2020-03-27T00:07:00Z">
        <w:r w:rsidRPr="004072B1">
          <w:rPr>
            <w:b/>
            <w:i/>
            <w:rPrChange w:id="41396" w:author="Draft version 2" w:date="2020-04-03T01:44:00Z">
              <w:rPr>
                <w:b/>
                <w:i/>
              </w:rPr>
            </w:rPrChange>
          </w:rPr>
          <w:t>Ms</w:t>
        </w:r>
        <w:r w:rsidRPr="004072B1">
          <w:rPr>
            <w:b/>
            <w:rPrChange w:id="41397" w:author="Draft version 2" w:date="2020-04-03T01:44:00Z">
              <w:rPr>
                <w:b/>
              </w:rPr>
            </w:rPrChange>
          </w:rPr>
          <w:t xml:space="preserve"> </w:t>
        </w:r>
        <w:r w:rsidRPr="004072B1">
          <w:rPr>
            <w:rPrChange w:id="41398" w:author="Draft version 2" w:date="2020-04-03T01:44:00Z">
              <w:rPr/>
            </w:rPrChange>
          </w:rPr>
          <w:t xml:space="preserve">is the measurement result of channel busy ratio of the </w:t>
        </w:r>
        <w:r w:rsidRPr="004072B1">
          <w:rPr>
            <w:lang w:eastAsia="zh-CN"/>
            <w:rPrChange w:id="41399" w:author="Draft version 2" w:date="2020-04-03T01:44:00Z">
              <w:rPr>
                <w:lang w:eastAsia="zh-CN"/>
              </w:rPr>
            </w:rPrChange>
          </w:rPr>
          <w:t>transmission</w:t>
        </w:r>
        <w:r w:rsidRPr="004072B1">
          <w:rPr>
            <w:rPrChange w:id="41400" w:author="Draft version 2" w:date="2020-04-03T01:44:00Z">
              <w:rPr/>
            </w:rPrChange>
          </w:rPr>
          <w:t xml:space="preserve"> resource pool, not taking into account any offsets.</w:t>
        </w:r>
      </w:ins>
    </w:p>
    <w:p w14:paraId="1665BFD7" w14:textId="77777777" w:rsidR="00333A90" w:rsidRPr="004072B1" w:rsidRDefault="00333A90">
      <w:pPr>
        <w:pStyle w:val="B1"/>
        <w:rPr>
          <w:ins w:id="41401" w:author="CR#1493r1" w:date="2020-03-27T00:07:00Z"/>
          <w:rPrChange w:id="41402" w:author="Draft version 2" w:date="2020-04-03T01:44:00Z">
            <w:rPr>
              <w:ins w:id="41403" w:author="CR#1493r1" w:date="2020-03-27T00:07:00Z"/>
            </w:rPr>
          </w:rPrChange>
        </w:rPr>
        <w:pPrChange w:id="41404" w:author="CR#1493r1" w:date="2020-03-27T00:10:00Z">
          <w:pPr>
            <w:ind w:left="568" w:hanging="284"/>
          </w:pPr>
        </w:pPrChange>
      </w:pPr>
      <w:ins w:id="41405" w:author="CR#1493r1" w:date="2020-03-27T00:07:00Z">
        <w:r w:rsidRPr="004072B1">
          <w:rPr>
            <w:b/>
            <w:i/>
            <w:rPrChange w:id="41406" w:author="Draft version 2" w:date="2020-04-03T01:44:00Z">
              <w:rPr>
                <w:b/>
                <w:i/>
              </w:rPr>
            </w:rPrChange>
          </w:rPr>
          <w:t>Hys</w:t>
        </w:r>
        <w:r w:rsidRPr="004072B1">
          <w:rPr>
            <w:rPrChange w:id="41407" w:author="Draft version 2" w:date="2020-04-03T01:44:00Z">
              <w:rPr/>
            </w:rPrChange>
          </w:rPr>
          <w:t xml:space="preserve"> is the hysteresis parameter for this event (i.e. </w:t>
        </w:r>
        <w:r w:rsidRPr="004072B1">
          <w:rPr>
            <w:i/>
            <w:rPrChange w:id="41408" w:author="Draft version 2" w:date="2020-04-03T01:44:00Z">
              <w:rPr>
                <w:i/>
              </w:rPr>
            </w:rPrChange>
          </w:rPr>
          <w:t>hysteresis</w:t>
        </w:r>
        <w:r w:rsidRPr="004072B1">
          <w:rPr>
            <w:rPrChange w:id="41409" w:author="Draft version 2" w:date="2020-04-03T01:44:00Z">
              <w:rPr/>
            </w:rPrChange>
          </w:rPr>
          <w:t xml:space="preserve"> as defined within </w:t>
        </w:r>
        <w:r w:rsidRPr="004072B1">
          <w:rPr>
            <w:i/>
            <w:rPrChange w:id="41410" w:author="Draft version 2" w:date="2020-04-03T01:44:00Z">
              <w:rPr>
                <w:i/>
              </w:rPr>
            </w:rPrChange>
          </w:rPr>
          <w:t xml:space="preserve">reportConfigNR-SL </w:t>
        </w:r>
        <w:r w:rsidRPr="004072B1">
          <w:rPr>
            <w:rPrChange w:id="41411" w:author="Draft version 2" w:date="2020-04-03T01:44:00Z">
              <w:rPr/>
            </w:rPrChange>
          </w:rPr>
          <w:t>for this event).</w:t>
        </w:r>
      </w:ins>
    </w:p>
    <w:p w14:paraId="587D49EF" w14:textId="77777777" w:rsidR="00333A90" w:rsidRPr="004072B1" w:rsidRDefault="00333A90">
      <w:pPr>
        <w:pStyle w:val="B1"/>
        <w:rPr>
          <w:ins w:id="41412" w:author="CR#1493r1" w:date="2020-03-27T00:07:00Z"/>
          <w:rPrChange w:id="41413" w:author="Draft version 2" w:date="2020-04-03T01:44:00Z">
            <w:rPr>
              <w:ins w:id="41414" w:author="CR#1493r1" w:date="2020-03-27T00:07:00Z"/>
            </w:rPr>
          </w:rPrChange>
        </w:rPr>
        <w:pPrChange w:id="41415" w:author="CR#1493r1" w:date="2020-03-27T00:10:00Z">
          <w:pPr>
            <w:ind w:left="568" w:hanging="284"/>
          </w:pPr>
        </w:pPrChange>
      </w:pPr>
      <w:ins w:id="41416" w:author="CR#1493r1" w:date="2020-03-27T00:07:00Z">
        <w:r w:rsidRPr="004072B1">
          <w:rPr>
            <w:b/>
            <w:i/>
            <w:rPrChange w:id="41417" w:author="Draft version 2" w:date="2020-04-03T01:44:00Z">
              <w:rPr>
                <w:b/>
                <w:i/>
              </w:rPr>
            </w:rPrChange>
          </w:rPr>
          <w:t>Thresh</w:t>
        </w:r>
        <w:r w:rsidRPr="004072B1">
          <w:rPr>
            <w:rPrChange w:id="41418" w:author="Draft version 2" w:date="2020-04-03T01:44:00Z">
              <w:rPr/>
            </w:rPrChange>
          </w:rPr>
          <w:t xml:space="preserve"> is the threshold parameter for this event (i.e. </w:t>
        </w:r>
        <w:r w:rsidRPr="004072B1">
          <w:rPr>
            <w:i/>
            <w:lang w:eastAsia="zh-CN"/>
            <w:rPrChange w:id="41419" w:author="Draft version 2" w:date="2020-04-03T01:44:00Z">
              <w:rPr>
                <w:i/>
                <w:lang w:eastAsia="zh-CN"/>
              </w:rPr>
            </w:rPrChange>
          </w:rPr>
          <w:t>s</w:t>
        </w:r>
        <w:r w:rsidRPr="004072B1">
          <w:rPr>
            <w:i/>
            <w:rPrChange w:id="41420" w:author="Draft version 2" w:date="2020-04-03T01:44:00Z">
              <w:rPr>
                <w:i/>
              </w:rPr>
            </w:rPrChange>
          </w:rPr>
          <w:t xml:space="preserve">1-Threshold </w:t>
        </w:r>
        <w:r w:rsidRPr="004072B1">
          <w:rPr>
            <w:rPrChange w:id="41421" w:author="Draft version 2" w:date="2020-04-03T01:44:00Z">
              <w:rPr/>
            </w:rPrChange>
          </w:rPr>
          <w:t xml:space="preserve">as defined within </w:t>
        </w:r>
        <w:r w:rsidRPr="004072B1">
          <w:rPr>
            <w:i/>
            <w:rPrChange w:id="41422" w:author="Draft version 2" w:date="2020-04-03T01:44:00Z">
              <w:rPr>
                <w:i/>
              </w:rPr>
            </w:rPrChange>
          </w:rPr>
          <w:t>reportConfigNR-SL</w:t>
        </w:r>
        <w:r w:rsidRPr="004072B1">
          <w:rPr>
            <w:rPrChange w:id="41423" w:author="Draft version 2" w:date="2020-04-03T01:44:00Z">
              <w:rPr/>
            </w:rPrChange>
          </w:rPr>
          <w:t xml:space="preserve"> for this event).</w:t>
        </w:r>
      </w:ins>
    </w:p>
    <w:p w14:paraId="598A43D1" w14:textId="77777777" w:rsidR="00333A90" w:rsidRPr="004072B1" w:rsidRDefault="00333A90">
      <w:pPr>
        <w:pStyle w:val="B1"/>
        <w:rPr>
          <w:ins w:id="41424" w:author="CR#1493r1" w:date="2020-03-27T00:07:00Z"/>
          <w:rPrChange w:id="41425" w:author="Draft version 2" w:date="2020-04-03T01:44:00Z">
            <w:rPr>
              <w:ins w:id="41426" w:author="CR#1493r1" w:date="2020-03-27T00:07:00Z"/>
            </w:rPr>
          </w:rPrChange>
        </w:rPr>
        <w:pPrChange w:id="41427" w:author="CR#1493r1" w:date="2020-03-27T00:10:00Z">
          <w:pPr>
            <w:ind w:left="568" w:hanging="284"/>
          </w:pPr>
        </w:pPrChange>
      </w:pPr>
      <w:ins w:id="41428" w:author="CR#1493r1" w:date="2020-03-27T00:07:00Z">
        <w:r w:rsidRPr="004072B1">
          <w:rPr>
            <w:b/>
            <w:i/>
            <w:rPrChange w:id="41429" w:author="Draft version 2" w:date="2020-04-03T01:44:00Z">
              <w:rPr>
                <w:b/>
                <w:i/>
              </w:rPr>
            </w:rPrChange>
          </w:rPr>
          <w:t xml:space="preserve">Ms </w:t>
        </w:r>
        <w:r w:rsidRPr="004072B1">
          <w:rPr>
            <w:rPrChange w:id="41430" w:author="Draft version 2" w:date="2020-04-03T01:44:00Z">
              <w:rPr/>
            </w:rPrChange>
          </w:rPr>
          <w:t>is expressed in decimal from 0 to 1 in steps of 0.01.</w:t>
        </w:r>
      </w:ins>
    </w:p>
    <w:p w14:paraId="28589BA5" w14:textId="77777777" w:rsidR="00333A90" w:rsidRPr="004072B1" w:rsidRDefault="00333A90">
      <w:pPr>
        <w:pStyle w:val="B1"/>
        <w:rPr>
          <w:ins w:id="41431" w:author="CR#1493r1" w:date="2020-03-27T00:07:00Z"/>
          <w:rPrChange w:id="41432" w:author="Draft version 2" w:date="2020-04-03T01:44:00Z">
            <w:rPr>
              <w:ins w:id="41433" w:author="CR#1493r1" w:date="2020-03-27T00:07:00Z"/>
            </w:rPr>
          </w:rPrChange>
        </w:rPr>
        <w:pPrChange w:id="41434" w:author="CR#1493r1" w:date="2020-03-27T00:10:00Z">
          <w:pPr>
            <w:ind w:left="568" w:hanging="284"/>
          </w:pPr>
        </w:pPrChange>
      </w:pPr>
      <w:ins w:id="41435" w:author="CR#1493r1" w:date="2020-03-27T00:07:00Z">
        <w:r w:rsidRPr="004072B1">
          <w:rPr>
            <w:b/>
            <w:i/>
            <w:rPrChange w:id="41436" w:author="Draft version 2" w:date="2020-04-03T01:44:00Z">
              <w:rPr>
                <w:b/>
                <w:i/>
              </w:rPr>
            </w:rPrChange>
          </w:rPr>
          <w:t>Hys</w:t>
        </w:r>
        <w:r w:rsidRPr="004072B1">
          <w:rPr>
            <w:rPrChange w:id="41437" w:author="Draft version 2" w:date="2020-04-03T01:44:00Z">
              <w:rPr/>
            </w:rPrChange>
          </w:rPr>
          <w:t xml:space="preserve"> is expressed is in the same unit as </w:t>
        </w:r>
        <w:r w:rsidRPr="004072B1">
          <w:rPr>
            <w:b/>
            <w:i/>
            <w:rPrChange w:id="41438" w:author="Draft version 2" w:date="2020-04-03T01:44:00Z">
              <w:rPr>
                <w:b/>
                <w:i/>
              </w:rPr>
            </w:rPrChange>
          </w:rPr>
          <w:t>Ms</w:t>
        </w:r>
        <w:r w:rsidRPr="004072B1">
          <w:rPr>
            <w:rPrChange w:id="41439" w:author="Draft version 2" w:date="2020-04-03T01:44:00Z">
              <w:rPr/>
            </w:rPrChange>
          </w:rPr>
          <w:t>.</w:t>
        </w:r>
      </w:ins>
    </w:p>
    <w:p w14:paraId="6A57BFF0" w14:textId="77777777" w:rsidR="00333A90" w:rsidRPr="004072B1" w:rsidRDefault="00333A90">
      <w:pPr>
        <w:pStyle w:val="B1"/>
        <w:rPr>
          <w:ins w:id="41440" w:author="CR#1493r1" w:date="2020-03-27T00:07:00Z"/>
          <w:rPrChange w:id="41441" w:author="Draft version 2" w:date="2020-04-03T01:44:00Z">
            <w:rPr>
              <w:ins w:id="41442" w:author="CR#1493r1" w:date="2020-03-27T00:07:00Z"/>
            </w:rPr>
          </w:rPrChange>
        </w:rPr>
        <w:pPrChange w:id="41443" w:author="CR#1493r1" w:date="2020-03-27T00:10:00Z">
          <w:pPr>
            <w:ind w:left="568" w:hanging="284"/>
          </w:pPr>
        </w:pPrChange>
      </w:pPr>
      <w:ins w:id="41444" w:author="CR#1493r1" w:date="2020-03-27T00:07:00Z">
        <w:r w:rsidRPr="004072B1">
          <w:rPr>
            <w:b/>
            <w:i/>
            <w:rPrChange w:id="41445" w:author="Draft version 2" w:date="2020-04-03T01:44:00Z">
              <w:rPr>
                <w:b/>
                <w:i/>
              </w:rPr>
            </w:rPrChange>
          </w:rPr>
          <w:t>Thres</w:t>
        </w:r>
        <w:r w:rsidRPr="004072B1">
          <w:rPr>
            <w:b/>
            <w:i/>
            <w:lang w:eastAsia="ko-KR"/>
            <w:rPrChange w:id="41446" w:author="Draft version 2" w:date="2020-04-03T01:44:00Z">
              <w:rPr>
                <w:b/>
                <w:i/>
                <w:lang w:eastAsia="ko-KR"/>
              </w:rPr>
            </w:rPrChange>
          </w:rPr>
          <w:t>h</w:t>
        </w:r>
        <w:r w:rsidRPr="004072B1">
          <w:rPr>
            <w:b/>
            <w:i/>
            <w:rPrChange w:id="41447" w:author="Draft version 2" w:date="2020-04-03T01:44:00Z">
              <w:rPr>
                <w:b/>
                <w:i/>
              </w:rPr>
            </w:rPrChange>
          </w:rPr>
          <w:t xml:space="preserve"> </w:t>
        </w:r>
        <w:r w:rsidRPr="004072B1">
          <w:rPr>
            <w:lang w:eastAsia="ko-KR"/>
            <w:rPrChange w:id="41448" w:author="Draft version 2" w:date="2020-04-03T01:44:00Z">
              <w:rPr>
                <w:lang w:eastAsia="ko-KR"/>
              </w:rPr>
            </w:rPrChange>
          </w:rPr>
          <w:t>is</w:t>
        </w:r>
        <w:r w:rsidRPr="004072B1">
          <w:rPr>
            <w:rPrChange w:id="41449" w:author="Draft version 2" w:date="2020-04-03T01:44:00Z">
              <w:rPr/>
            </w:rPrChange>
          </w:rPr>
          <w:t xml:space="preserve"> expressed in the same unit as </w:t>
        </w:r>
        <w:r w:rsidRPr="004072B1">
          <w:rPr>
            <w:b/>
            <w:i/>
            <w:rPrChange w:id="41450" w:author="Draft version 2" w:date="2020-04-03T01:44:00Z">
              <w:rPr>
                <w:b/>
                <w:i/>
              </w:rPr>
            </w:rPrChange>
          </w:rPr>
          <w:t>Ms</w:t>
        </w:r>
        <w:r w:rsidRPr="004072B1">
          <w:rPr>
            <w:rPrChange w:id="41451" w:author="Draft version 2" w:date="2020-04-03T01:44:00Z">
              <w:rPr/>
            </w:rPrChange>
          </w:rPr>
          <w:t>.</w:t>
        </w:r>
      </w:ins>
    </w:p>
    <w:p w14:paraId="436B4077" w14:textId="294EE883" w:rsidR="00333A90" w:rsidRPr="004072B1" w:rsidRDefault="00333A90">
      <w:pPr>
        <w:pStyle w:val="Heading4"/>
        <w:rPr>
          <w:ins w:id="41452" w:author="CR#1493r1" w:date="2020-03-27T00:07:00Z"/>
          <w:lang w:eastAsia="zh-CN"/>
          <w:rPrChange w:id="41453" w:author="Draft version 2" w:date="2020-04-03T01:44:00Z">
            <w:rPr>
              <w:ins w:id="41454" w:author="CR#1493r1" w:date="2020-03-27T00:07:00Z"/>
              <w:rFonts w:ascii="Arial" w:hAnsi="Arial"/>
              <w:sz w:val="24"/>
              <w:lang w:eastAsia="zh-CN"/>
            </w:rPr>
          </w:rPrChange>
        </w:rPr>
        <w:pPrChange w:id="41455" w:author="CR#1493r1" w:date="2020-03-27T00:12:00Z">
          <w:pPr>
            <w:keepNext/>
            <w:keepLines/>
            <w:spacing w:before="120"/>
            <w:ind w:left="1418" w:hanging="1418"/>
            <w:outlineLvl w:val="3"/>
          </w:pPr>
        </w:pPrChange>
      </w:pPr>
      <w:bookmarkStart w:id="41456" w:name="_Toc36756819"/>
      <w:ins w:id="41457" w:author="CR#1493r1" w:date="2020-03-27T00:07:00Z">
        <w:r w:rsidRPr="004072B1">
          <w:rPr>
            <w:rPrChange w:id="41458" w:author="Draft version 2" w:date="2020-04-03T01:44:00Z">
              <w:rPr>
                <w:rFonts w:ascii="Arial" w:hAnsi="Arial"/>
                <w:sz w:val="24"/>
              </w:rPr>
            </w:rPrChange>
          </w:rPr>
          <w:t>5.5.4.</w:t>
        </w:r>
      </w:ins>
      <w:ins w:id="41459" w:author="CR#1493r1" w:date="2020-03-27T00:11:00Z">
        <w:r w:rsidRPr="004072B1">
          <w:rPr>
            <w:rPrChange w:id="41460" w:author="Draft version 2" w:date="2020-04-03T01:44:00Z">
              <w:rPr>
                <w:rFonts w:ascii="Arial" w:hAnsi="Arial"/>
                <w:sz w:val="24"/>
              </w:rPr>
            </w:rPrChange>
          </w:rPr>
          <w:t>1</w:t>
        </w:r>
      </w:ins>
      <w:ins w:id="41461" w:author="Draft version 2" w:date="2020-04-03T00:59:00Z">
        <w:r w:rsidR="0076276E" w:rsidRPr="004072B1">
          <w:rPr>
            <w:rPrChange w:id="41462" w:author="Draft version 2" w:date="2020-04-03T01:44:00Z">
              <w:rPr/>
            </w:rPrChange>
          </w:rPr>
          <w:t>2</w:t>
        </w:r>
      </w:ins>
      <w:ins w:id="41463" w:author="CR#1493r1" w:date="2020-03-27T00:11:00Z">
        <w:del w:id="41464" w:author="Draft version 2" w:date="2020-04-03T00:59:00Z">
          <w:r w:rsidRPr="004072B1" w:rsidDel="0076276E">
            <w:rPr>
              <w:rPrChange w:id="41465" w:author="Draft version 2" w:date="2020-04-03T01:44:00Z">
                <w:rPr>
                  <w:rFonts w:ascii="Arial" w:hAnsi="Arial"/>
                  <w:sz w:val="24"/>
                </w:rPr>
              </w:rPrChange>
            </w:rPr>
            <w:delText>1</w:delText>
          </w:r>
        </w:del>
      </w:ins>
      <w:ins w:id="41466" w:author="CR#1493r1" w:date="2020-03-27T00:07:00Z">
        <w:r w:rsidRPr="004072B1">
          <w:rPr>
            <w:rPrChange w:id="41467" w:author="Draft version 2" w:date="2020-04-03T01:44:00Z">
              <w:rPr>
                <w:rFonts w:ascii="Arial" w:hAnsi="Arial"/>
                <w:sz w:val="24"/>
              </w:rPr>
            </w:rPrChange>
          </w:rPr>
          <w:tab/>
          <w:t>Event C2 (The NR sidelink channel busy ratio is below a threshold)</w:t>
        </w:r>
        <w:bookmarkEnd w:id="41456"/>
      </w:ins>
    </w:p>
    <w:p w14:paraId="0494ECC0" w14:textId="77777777" w:rsidR="00333A90" w:rsidRPr="004072B1" w:rsidRDefault="00333A90" w:rsidP="00333A90">
      <w:pPr>
        <w:rPr>
          <w:ins w:id="41468" w:author="CR#1493r1" w:date="2020-03-27T00:07:00Z"/>
          <w:rPrChange w:id="41469" w:author="Draft version 2" w:date="2020-04-03T01:44:00Z">
            <w:rPr>
              <w:ins w:id="41470" w:author="CR#1493r1" w:date="2020-03-27T00:07:00Z"/>
            </w:rPr>
          </w:rPrChange>
        </w:rPr>
      </w:pPr>
      <w:ins w:id="41471" w:author="CR#1493r1" w:date="2020-03-27T00:07:00Z">
        <w:r w:rsidRPr="004072B1">
          <w:rPr>
            <w:rPrChange w:id="41472" w:author="Draft version 2" w:date="2020-04-03T01:44:00Z">
              <w:rPr/>
            </w:rPrChange>
          </w:rPr>
          <w:t>The UE shall:</w:t>
        </w:r>
      </w:ins>
    </w:p>
    <w:p w14:paraId="604B3B38" w14:textId="77777777" w:rsidR="00333A90" w:rsidRPr="004072B1" w:rsidRDefault="00333A90">
      <w:pPr>
        <w:pStyle w:val="B1"/>
        <w:rPr>
          <w:ins w:id="41473" w:author="CR#1493r1" w:date="2020-03-27T00:07:00Z"/>
          <w:rPrChange w:id="41474" w:author="Draft version 2" w:date="2020-04-03T01:44:00Z">
            <w:rPr>
              <w:ins w:id="41475" w:author="CR#1493r1" w:date="2020-03-27T00:07:00Z"/>
            </w:rPr>
          </w:rPrChange>
        </w:rPr>
        <w:pPrChange w:id="41476" w:author="CR#1493r1" w:date="2020-03-27T00:11:00Z">
          <w:pPr>
            <w:ind w:left="568" w:hanging="284"/>
          </w:pPr>
        </w:pPrChange>
      </w:pPr>
      <w:ins w:id="41477" w:author="CR#1493r1" w:date="2020-03-27T00:07:00Z">
        <w:r w:rsidRPr="004072B1">
          <w:rPr>
            <w:rPrChange w:id="41478" w:author="Draft version 2" w:date="2020-04-03T01:44:00Z">
              <w:rPr/>
            </w:rPrChange>
          </w:rPr>
          <w:t>1&gt;</w:t>
        </w:r>
        <w:r w:rsidRPr="004072B1">
          <w:rPr>
            <w:rPrChange w:id="41479" w:author="Draft version 2" w:date="2020-04-03T01:44:00Z">
              <w:rPr/>
            </w:rPrChange>
          </w:rPr>
          <w:tab/>
          <w:t>consider the entering condition for this event to be satisfied when condition C</w:t>
        </w:r>
        <w:r w:rsidRPr="004072B1">
          <w:rPr>
            <w:lang w:eastAsia="zh-CN"/>
            <w:rPrChange w:id="41480" w:author="Draft version 2" w:date="2020-04-03T01:44:00Z">
              <w:rPr>
                <w:lang w:eastAsia="zh-CN"/>
              </w:rPr>
            </w:rPrChange>
          </w:rPr>
          <w:t>2</w:t>
        </w:r>
        <w:r w:rsidRPr="004072B1">
          <w:rPr>
            <w:rPrChange w:id="41481" w:author="Draft version 2" w:date="2020-04-03T01:44:00Z">
              <w:rPr/>
            </w:rPrChange>
          </w:rPr>
          <w:t>-1, as specified below, is fulfilled;</w:t>
        </w:r>
      </w:ins>
    </w:p>
    <w:p w14:paraId="412BB965" w14:textId="77777777" w:rsidR="00333A90" w:rsidRPr="004072B1" w:rsidRDefault="00333A90">
      <w:pPr>
        <w:pStyle w:val="B1"/>
        <w:rPr>
          <w:ins w:id="41482" w:author="CR#1493r1" w:date="2020-03-27T00:07:00Z"/>
          <w:rPrChange w:id="41483" w:author="Draft version 2" w:date="2020-04-03T01:44:00Z">
            <w:rPr>
              <w:ins w:id="41484" w:author="CR#1493r1" w:date="2020-03-27T00:07:00Z"/>
            </w:rPr>
          </w:rPrChange>
        </w:rPr>
        <w:pPrChange w:id="41485" w:author="CR#1493r1" w:date="2020-03-27T00:11:00Z">
          <w:pPr>
            <w:ind w:left="568" w:hanging="284"/>
          </w:pPr>
        </w:pPrChange>
      </w:pPr>
      <w:ins w:id="41486" w:author="CR#1493r1" w:date="2020-03-27T00:07:00Z">
        <w:r w:rsidRPr="004072B1">
          <w:rPr>
            <w:rPrChange w:id="41487" w:author="Draft version 2" w:date="2020-04-03T01:44:00Z">
              <w:rPr/>
            </w:rPrChange>
          </w:rPr>
          <w:t>1&gt;</w:t>
        </w:r>
        <w:r w:rsidRPr="004072B1">
          <w:rPr>
            <w:rPrChange w:id="41488" w:author="Draft version 2" w:date="2020-04-03T01:44:00Z">
              <w:rPr/>
            </w:rPrChange>
          </w:rPr>
          <w:tab/>
          <w:t>consider the leaving condition for this event to be satisfied when condition C</w:t>
        </w:r>
        <w:r w:rsidRPr="004072B1">
          <w:rPr>
            <w:lang w:eastAsia="zh-CN"/>
            <w:rPrChange w:id="41489" w:author="Draft version 2" w:date="2020-04-03T01:44:00Z">
              <w:rPr>
                <w:lang w:eastAsia="zh-CN"/>
              </w:rPr>
            </w:rPrChange>
          </w:rPr>
          <w:t>2</w:t>
        </w:r>
        <w:r w:rsidRPr="004072B1">
          <w:rPr>
            <w:rPrChange w:id="41490" w:author="Draft version 2" w:date="2020-04-03T01:44:00Z">
              <w:rPr/>
            </w:rPrChange>
          </w:rPr>
          <w:t>-2, as specified below, is fulfilled;</w:t>
        </w:r>
      </w:ins>
    </w:p>
    <w:p w14:paraId="457440AA" w14:textId="77777777" w:rsidR="00333A90" w:rsidRPr="004072B1" w:rsidRDefault="00333A90" w:rsidP="00333A90">
      <w:pPr>
        <w:rPr>
          <w:ins w:id="41491" w:author="CR#1493r1" w:date="2020-03-27T00:07:00Z"/>
          <w:rPrChange w:id="41492" w:author="Draft version 2" w:date="2020-04-03T01:44:00Z">
            <w:rPr>
              <w:ins w:id="41493" w:author="CR#1493r1" w:date="2020-03-27T00:07:00Z"/>
            </w:rPr>
          </w:rPrChange>
        </w:rPr>
      </w:pPr>
      <w:ins w:id="41494" w:author="CR#1493r1" w:date="2020-03-27T00:07:00Z">
        <w:r w:rsidRPr="004072B1">
          <w:rPr>
            <w:lang w:eastAsia="ko-KR"/>
            <w:rPrChange w:id="41495" w:author="Draft version 2" w:date="2020-04-03T01:44:00Z">
              <w:rPr>
                <w:lang w:eastAsia="ko-KR"/>
              </w:rPr>
            </w:rPrChange>
          </w:rPr>
          <w:t>Inequality</w:t>
        </w:r>
        <w:r w:rsidRPr="004072B1">
          <w:rPr>
            <w:rPrChange w:id="41496" w:author="Draft version 2" w:date="2020-04-03T01:44:00Z">
              <w:rPr/>
            </w:rPrChange>
          </w:rPr>
          <w:t xml:space="preserve"> C</w:t>
        </w:r>
        <w:r w:rsidRPr="004072B1">
          <w:rPr>
            <w:lang w:eastAsia="zh-CN"/>
            <w:rPrChange w:id="41497" w:author="Draft version 2" w:date="2020-04-03T01:44:00Z">
              <w:rPr>
                <w:lang w:eastAsia="zh-CN"/>
              </w:rPr>
            </w:rPrChange>
          </w:rPr>
          <w:t>2</w:t>
        </w:r>
        <w:r w:rsidRPr="004072B1">
          <w:rPr>
            <w:rPrChange w:id="41498" w:author="Draft version 2" w:date="2020-04-03T01:44:00Z">
              <w:rPr/>
            </w:rPrChange>
          </w:rPr>
          <w:t>-1 (Entering condition)</w:t>
        </w:r>
      </w:ins>
    </w:p>
    <w:p w14:paraId="17E1A5F5" w14:textId="77777777" w:rsidR="00333A90" w:rsidRPr="004072B1" w:rsidRDefault="00333A90" w:rsidP="00333A90">
      <w:pPr>
        <w:keepLines/>
        <w:tabs>
          <w:tab w:val="center" w:pos="4536"/>
          <w:tab w:val="right" w:pos="9072"/>
        </w:tabs>
        <w:rPr>
          <w:ins w:id="41499" w:author="CR#1493r1" w:date="2020-03-27T00:07:00Z"/>
          <w:noProof/>
          <w:rPrChange w:id="41500" w:author="Draft version 2" w:date="2020-04-03T01:44:00Z">
            <w:rPr>
              <w:ins w:id="41501" w:author="CR#1493r1" w:date="2020-03-27T00:07:00Z"/>
              <w:noProof/>
            </w:rPr>
          </w:rPrChange>
        </w:rPr>
      </w:pPr>
      <w:ins w:id="41502" w:author="CR#1493r1" w:date="2020-03-27T00:07:00Z">
        <w:r w:rsidRPr="004072B1">
          <w:rPr>
            <w:noProof/>
            <w:position w:val="-10"/>
            <w:rPrChange w:id="41503" w:author="Draft version 2" w:date="2020-04-03T01:44:00Z">
              <w:rPr>
                <w:noProof/>
                <w:position w:val="-10"/>
              </w:rPr>
            </w:rPrChange>
          </w:rPr>
          <w:object w:dxaOrig="1880" w:dyaOrig="320" w14:anchorId="4C42B4EC">
            <v:shape id="_x0000_i1051" type="#_x0000_t75" style="width:1in;height:13.5pt" o:ole="">
              <v:imagedata r:id="rId59" o:title=""/>
            </v:shape>
            <o:OLEObject Type="Embed" ProgID="Equation.3" ShapeID="_x0000_i1051" DrawAspect="Content" ObjectID="_1647384024" r:id="rId61"/>
          </w:object>
        </w:r>
      </w:ins>
    </w:p>
    <w:p w14:paraId="46A86692" w14:textId="77777777" w:rsidR="00333A90" w:rsidRPr="004072B1" w:rsidRDefault="00333A90" w:rsidP="00333A90">
      <w:pPr>
        <w:rPr>
          <w:ins w:id="41504" w:author="CR#1493r1" w:date="2020-03-27T00:07:00Z"/>
          <w:rPrChange w:id="41505" w:author="Draft version 2" w:date="2020-04-03T01:44:00Z">
            <w:rPr>
              <w:ins w:id="41506" w:author="CR#1493r1" w:date="2020-03-27T00:07:00Z"/>
            </w:rPr>
          </w:rPrChange>
        </w:rPr>
      </w:pPr>
      <w:ins w:id="41507" w:author="CR#1493r1" w:date="2020-03-27T00:07:00Z">
        <w:r w:rsidRPr="004072B1">
          <w:rPr>
            <w:lang w:eastAsia="ko-KR"/>
            <w:rPrChange w:id="41508" w:author="Draft version 2" w:date="2020-04-03T01:44:00Z">
              <w:rPr>
                <w:lang w:eastAsia="ko-KR"/>
              </w:rPr>
            </w:rPrChange>
          </w:rPr>
          <w:t>Inequality</w:t>
        </w:r>
        <w:r w:rsidRPr="004072B1">
          <w:rPr>
            <w:rPrChange w:id="41509" w:author="Draft version 2" w:date="2020-04-03T01:44:00Z">
              <w:rPr/>
            </w:rPrChange>
          </w:rPr>
          <w:t xml:space="preserve"> C</w:t>
        </w:r>
        <w:r w:rsidRPr="004072B1">
          <w:rPr>
            <w:lang w:eastAsia="zh-CN"/>
            <w:rPrChange w:id="41510" w:author="Draft version 2" w:date="2020-04-03T01:44:00Z">
              <w:rPr>
                <w:lang w:eastAsia="zh-CN"/>
              </w:rPr>
            </w:rPrChange>
          </w:rPr>
          <w:t>2</w:t>
        </w:r>
        <w:r w:rsidRPr="004072B1">
          <w:rPr>
            <w:rPrChange w:id="41511" w:author="Draft version 2" w:date="2020-04-03T01:44:00Z">
              <w:rPr/>
            </w:rPrChange>
          </w:rPr>
          <w:t>-2 (Leaving condition)</w:t>
        </w:r>
      </w:ins>
    </w:p>
    <w:p w14:paraId="4573BC37" w14:textId="77777777" w:rsidR="00333A90" w:rsidRPr="004072B1" w:rsidRDefault="00333A90" w:rsidP="00333A90">
      <w:pPr>
        <w:rPr>
          <w:ins w:id="41512" w:author="CR#1493r1" w:date="2020-03-27T00:07:00Z"/>
          <w:rPrChange w:id="41513" w:author="Draft version 2" w:date="2020-04-03T01:44:00Z">
            <w:rPr>
              <w:ins w:id="41514" w:author="CR#1493r1" w:date="2020-03-27T00:07:00Z"/>
            </w:rPr>
          </w:rPrChange>
        </w:rPr>
      </w:pPr>
      <w:ins w:id="41515" w:author="CR#1493r1" w:date="2020-03-27T00:07:00Z">
        <w:r w:rsidRPr="004072B1">
          <w:rPr>
            <w:position w:val="-10"/>
            <w:rPrChange w:id="41516" w:author="Draft version 2" w:date="2020-04-03T01:44:00Z">
              <w:rPr>
                <w:position w:val="-10"/>
              </w:rPr>
            </w:rPrChange>
          </w:rPr>
          <w:object w:dxaOrig="1920" w:dyaOrig="320" w14:anchorId="3623B2BA">
            <v:shape id="_x0000_i1052" type="#_x0000_t75" style="width:73.5pt;height:13.5pt" o:ole="" fillcolor="yellow">
              <v:imagedata r:id="rId57" o:title=""/>
            </v:shape>
            <o:OLEObject Type="Embed" ProgID="Equation.3" ShapeID="_x0000_i1052" DrawAspect="Content" ObjectID="_1647384025" r:id="rId62"/>
          </w:object>
        </w:r>
      </w:ins>
    </w:p>
    <w:p w14:paraId="04086745" w14:textId="77777777" w:rsidR="00333A90" w:rsidRPr="004072B1" w:rsidRDefault="00333A90" w:rsidP="00333A90">
      <w:pPr>
        <w:rPr>
          <w:ins w:id="41517" w:author="CR#1493r1" w:date="2020-03-27T00:07:00Z"/>
          <w:rPrChange w:id="41518" w:author="Draft version 2" w:date="2020-04-03T01:44:00Z">
            <w:rPr>
              <w:ins w:id="41519" w:author="CR#1493r1" w:date="2020-03-27T00:07:00Z"/>
            </w:rPr>
          </w:rPrChange>
        </w:rPr>
      </w:pPr>
      <w:ins w:id="41520" w:author="CR#1493r1" w:date="2020-03-27T00:07:00Z">
        <w:r w:rsidRPr="004072B1">
          <w:rPr>
            <w:rPrChange w:id="41521" w:author="Draft version 2" w:date="2020-04-03T01:44:00Z">
              <w:rPr/>
            </w:rPrChange>
          </w:rPr>
          <w:t>The variables in the formula are defined as follows:</w:t>
        </w:r>
      </w:ins>
    </w:p>
    <w:p w14:paraId="516E7B03" w14:textId="77777777" w:rsidR="00333A90" w:rsidRPr="004072B1" w:rsidRDefault="00333A90">
      <w:pPr>
        <w:pStyle w:val="B1"/>
        <w:rPr>
          <w:ins w:id="41522" w:author="CR#1493r1" w:date="2020-03-27T00:07:00Z"/>
          <w:rPrChange w:id="41523" w:author="Draft version 2" w:date="2020-04-03T01:44:00Z">
            <w:rPr>
              <w:ins w:id="41524" w:author="CR#1493r1" w:date="2020-03-27T00:07:00Z"/>
            </w:rPr>
          </w:rPrChange>
        </w:rPr>
        <w:pPrChange w:id="41525" w:author="CR#1493r1" w:date="2020-03-27T00:11:00Z">
          <w:pPr>
            <w:ind w:left="568" w:hanging="284"/>
          </w:pPr>
        </w:pPrChange>
      </w:pPr>
      <w:ins w:id="41526" w:author="CR#1493r1" w:date="2020-03-27T00:07:00Z">
        <w:r w:rsidRPr="004072B1">
          <w:rPr>
            <w:b/>
            <w:i/>
            <w:rPrChange w:id="41527" w:author="Draft version 2" w:date="2020-04-03T01:44:00Z">
              <w:rPr>
                <w:b/>
                <w:i/>
              </w:rPr>
            </w:rPrChange>
          </w:rPr>
          <w:t>Ms</w:t>
        </w:r>
        <w:r w:rsidRPr="004072B1">
          <w:rPr>
            <w:b/>
            <w:rPrChange w:id="41528" w:author="Draft version 2" w:date="2020-04-03T01:44:00Z">
              <w:rPr>
                <w:b/>
              </w:rPr>
            </w:rPrChange>
          </w:rPr>
          <w:t xml:space="preserve"> </w:t>
        </w:r>
        <w:r w:rsidRPr="004072B1">
          <w:rPr>
            <w:rPrChange w:id="41529" w:author="Draft version 2" w:date="2020-04-03T01:44:00Z">
              <w:rPr/>
            </w:rPrChange>
          </w:rPr>
          <w:t xml:space="preserve">is the measurement result of channel busy ratio of the </w:t>
        </w:r>
        <w:r w:rsidRPr="004072B1">
          <w:rPr>
            <w:lang w:eastAsia="zh-CN"/>
            <w:rPrChange w:id="41530" w:author="Draft version 2" w:date="2020-04-03T01:44:00Z">
              <w:rPr>
                <w:lang w:eastAsia="zh-CN"/>
              </w:rPr>
            </w:rPrChange>
          </w:rPr>
          <w:t>transmission</w:t>
        </w:r>
        <w:r w:rsidRPr="004072B1">
          <w:rPr>
            <w:rPrChange w:id="41531" w:author="Draft version 2" w:date="2020-04-03T01:44:00Z">
              <w:rPr/>
            </w:rPrChange>
          </w:rPr>
          <w:t xml:space="preserve"> resource pool, not taking into account any offsets.</w:t>
        </w:r>
      </w:ins>
    </w:p>
    <w:p w14:paraId="1671FDBB" w14:textId="77777777" w:rsidR="00333A90" w:rsidRPr="004072B1" w:rsidRDefault="00333A90">
      <w:pPr>
        <w:pStyle w:val="B1"/>
        <w:rPr>
          <w:ins w:id="41532" w:author="CR#1493r1" w:date="2020-03-27T00:07:00Z"/>
          <w:rPrChange w:id="41533" w:author="Draft version 2" w:date="2020-04-03T01:44:00Z">
            <w:rPr>
              <w:ins w:id="41534" w:author="CR#1493r1" w:date="2020-03-27T00:07:00Z"/>
            </w:rPr>
          </w:rPrChange>
        </w:rPr>
        <w:pPrChange w:id="41535" w:author="CR#1493r1" w:date="2020-03-27T00:11:00Z">
          <w:pPr>
            <w:ind w:left="568" w:hanging="284"/>
          </w:pPr>
        </w:pPrChange>
      </w:pPr>
      <w:ins w:id="41536" w:author="CR#1493r1" w:date="2020-03-27T00:07:00Z">
        <w:r w:rsidRPr="004072B1">
          <w:rPr>
            <w:b/>
            <w:i/>
            <w:rPrChange w:id="41537" w:author="Draft version 2" w:date="2020-04-03T01:44:00Z">
              <w:rPr>
                <w:b/>
                <w:i/>
              </w:rPr>
            </w:rPrChange>
          </w:rPr>
          <w:t>Hys</w:t>
        </w:r>
        <w:r w:rsidRPr="004072B1">
          <w:rPr>
            <w:rPrChange w:id="41538" w:author="Draft version 2" w:date="2020-04-03T01:44:00Z">
              <w:rPr/>
            </w:rPrChange>
          </w:rPr>
          <w:t xml:space="preserve"> is the hysteresis parameter for this event (i.e. </w:t>
        </w:r>
        <w:r w:rsidRPr="004072B1">
          <w:rPr>
            <w:i/>
            <w:rPrChange w:id="41539" w:author="Draft version 2" w:date="2020-04-03T01:44:00Z">
              <w:rPr>
                <w:i/>
              </w:rPr>
            </w:rPrChange>
          </w:rPr>
          <w:t>hysteresis</w:t>
        </w:r>
        <w:r w:rsidRPr="004072B1">
          <w:rPr>
            <w:rPrChange w:id="41540" w:author="Draft version 2" w:date="2020-04-03T01:44:00Z">
              <w:rPr/>
            </w:rPrChange>
          </w:rPr>
          <w:t xml:space="preserve"> as defined within </w:t>
        </w:r>
        <w:r w:rsidRPr="004072B1">
          <w:rPr>
            <w:i/>
            <w:rPrChange w:id="41541" w:author="Draft version 2" w:date="2020-04-03T01:44:00Z">
              <w:rPr>
                <w:i/>
              </w:rPr>
            </w:rPrChange>
          </w:rPr>
          <w:t>reportConfigNR-SL</w:t>
        </w:r>
        <w:r w:rsidRPr="004072B1">
          <w:rPr>
            <w:rPrChange w:id="41542" w:author="Draft version 2" w:date="2020-04-03T01:44:00Z">
              <w:rPr/>
            </w:rPrChange>
          </w:rPr>
          <w:t xml:space="preserve"> for this event).</w:t>
        </w:r>
      </w:ins>
    </w:p>
    <w:p w14:paraId="2E1FA808" w14:textId="77777777" w:rsidR="00333A90" w:rsidRPr="004072B1" w:rsidRDefault="00333A90">
      <w:pPr>
        <w:pStyle w:val="B1"/>
        <w:rPr>
          <w:ins w:id="41543" w:author="CR#1493r1" w:date="2020-03-27T00:07:00Z"/>
          <w:rPrChange w:id="41544" w:author="Draft version 2" w:date="2020-04-03T01:44:00Z">
            <w:rPr>
              <w:ins w:id="41545" w:author="CR#1493r1" w:date="2020-03-27T00:07:00Z"/>
            </w:rPr>
          </w:rPrChange>
        </w:rPr>
        <w:pPrChange w:id="41546" w:author="CR#1493r1" w:date="2020-03-27T00:11:00Z">
          <w:pPr>
            <w:ind w:left="568" w:hanging="284"/>
          </w:pPr>
        </w:pPrChange>
      </w:pPr>
      <w:ins w:id="41547" w:author="CR#1493r1" w:date="2020-03-27T00:07:00Z">
        <w:r w:rsidRPr="004072B1">
          <w:rPr>
            <w:b/>
            <w:i/>
            <w:rPrChange w:id="41548" w:author="Draft version 2" w:date="2020-04-03T01:44:00Z">
              <w:rPr>
                <w:b/>
                <w:i/>
              </w:rPr>
            </w:rPrChange>
          </w:rPr>
          <w:t>Thresh</w:t>
        </w:r>
        <w:r w:rsidRPr="004072B1">
          <w:rPr>
            <w:rPrChange w:id="41549" w:author="Draft version 2" w:date="2020-04-03T01:44:00Z">
              <w:rPr/>
            </w:rPrChange>
          </w:rPr>
          <w:t xml:space="preserve"> is the threshold parameter for this event (i.e. </w:t>
        </w:r>
        <w:r w:rsidRPr="004072B1">
          <w:rPr>
            <w:i/>
            <w:lang w:eastAsia="zh-CN"/>
            <w:rPrChange w:id="41550" w:author="Draft version 2" w:date="2020-04-03T01:44:00Z">
              <w:rPr>
                <w:i/>
                <w:lang w:eastAsia="zh-CN"/>
              </w:rPr>
            </w:rPrChange>
          </w:rPr>
          <w:t>v2</w:t>
        </w:r>
        <w:r w:rsidRPr="004072B1">
          <w:rPr>
            <w:i/>
            <w:rPrChange w:id="41551" w:author="Draft version 2" w:date="2020-04-03T01:44:00Z">
              <w:rPr>
                <w:i/>
              </w:rPr>
            </w:rPrChange>
          </w:rPr>
          <w:t xml:space="preserve">-Threshold </w:t>
        </w:r>
        <w:r w:rsidRPr="004072B1">
          <w:rPr>
            <w:rPrChange w:id="41552" w:author="Draft version 2" w:date="2020-04-03T01:44:00Z">
              <w:rPr/>
            </w:rPrChange>
          </w:rPr>
          <w:t>as defined within</w:t>
        </w:r>
        <w:r w:rsidRPr="004072B1">
          <w:rPr>
            <w:i/>
            <w:rPrChange w:id="41553" w:author="Draft version 2" w:date="2020-04-03T01:44:00Z">
              <w:rPr>
                <w:i/>
              </w:rPr>
            </w:rPrChange>
          </w:rPr>
          <w:t xml:space="preserve"> reportConfigNR-SL</w:t>
        </w:r>
        <w:r w:rsidRPr="004072B1">
          <w:rPr>
            <w:rPrChange w:id="41554" w:author="Draft version 2" w:date="2020-04-03T01:44:00Z">
              <w:rPr/>
            </w:rPrChange>
          </w:rPr>
          <w:t xml:space="preserve"> for this event).</w:t>
        </w:r>
      </w:ins>
    </w:p>
    <w:p w14:paraId="0F7DFE1F" w14:textId="77777777" w:rsidR="00333A90" w:rsidRPr="004072B1" w:rsidRDefault="00333A90">
      <w:pPr>
        <w:pStyle w:val="B1"/>
        <w:rPr>
          <w:ins w:id="41555" w:author="CR#1493r1" w:date="2020-03-27T00:07:00Z"/>
          <w:rPrChange w:id="41556" w:author="Draft version 2" w:date="2020-04-03T01:44:00Z">
            <w:rPr>
              <w:ins w:id="41557" w:author="CR#1493r1" w:date="2020-03-27T00:07:00Z"/>
            </w:rPr>
          </w:rPrChange>
        </w:rPr>
        <w:pPrChange w:id="41558" w:author="CR#1493r1" w:date="2020-03-27T00:11:00Z">
          <w:pPr>
            <w:ind w:left="568" w:hanging="284"/>
          </w:pPr>
        </w:pPrChange>
      </w:pPr>
      <w:ins w:id="41559" w:author="CR#1493r1" w:date="2020-03-27T00:07:00Z">
        <w:r w:rsidRPr="004072B1">
          <w:rPr>
            <w:b/>
            <w:i/>
            <w:rPrChange w:id="41560" w:author="Draft version 2" w:date="2020-04-03T01:44:00Z">
              <w:rPr>
                <w:b/>
                <w:i/>
              </w:rPr>
            </w:rPrChange>
          </w:rPr>
          <w:t xml:space="preserve">Ms </w:t>
        </w:r>
        <w:r w:rsidRPr="004072B1">
          <w:rPr>
            <w:rPrChange w:id="41561" w:author="Draft version 2" w:date="2020-04-03T01:44:00Z">
              <w:rPr/>
            </w:rPrChange>
          </w:rPr>
          <w:t>is expressed in decimal from 0 to 1 in steps of 0.01.</w:t>
        </w:r>
      </w:ins>
    </w:p>
    <w:p w14:paraId="6F8A9C1D" w14:textId="77777777" w:rsidR="00333A90" w:rsidRPr="004072B1" w:rsidRDefault="00333A90">
      <w:pPr>
        <w:pStyle w:val="B1"/>
        <w:rPr>
          <w:ins w:id="41562" w:author="CR#1493r1" w:date="2020-03-27T00:07:00Z"/>
          <w:rPrChange w:id="41563" w:author="Draft version 2" w:date="2020-04-03T01:44:00Z">
            <w:rPr>
              <w:ins w:id="41564" w:author="CR#1493r1" w:date="2020-03-27T00:07:00Z"/>
            </w:rPr>
          </w:rPrChange>
        </w:rPr>
        <w:pPrChange w:id="41565" w:author="CR#1493r1" w:date="2020-03-27T00:11:00Z">
          <w:pPr>
            <w:ind w:left="568" w:hanging="284"/>
          </w:pPr>
        </w:pPrChange>
      </w:pPr>
      <w:ins w:id="41566" w:author="CR#1493r1" w:date="2020-03-27T00:07:00Z">
        <w:r w:rsidRPr="004072B1">
          <w:rPr>
            <w:b/>
            <w:i/>
            <w:rPrChange w:id="41567" w:author="Draft version 2" w:date="2020-04-03T01:44:00Z">
              <w:rPr>
                <w:b/>
                <w:i/>
              </w:rPr>
            </w:rPrChange>
          </w:rPr>
          <w:t>Hys</w:t>
        </w:r>
        <w:r w:rsidRPr="004072B1">
          <w:rPr>
            <w:rPrChange w:id="41568" w:author="Draft version 2" w:date="2020-04-03T01:44:00Z">
              <w:rPr/>
            </w:rPrChange>
          </w:rPr>
          <w:t xml:space="preserve"> is expressed is in the same unit as </w:t>
        </w:r>
        <w:r w:rsidRPr="004072B1">
          <w:rPr>
            <w:b/>
            <w:i/>
            <w:rPrChange w:id="41569" w:author="Draft version 2" w:date="2020-04-03T01:44:00Z">
              <w:rPr>
                <w:b/>
                <w:i/>
              </w:rPr>
            </w:rPrChange>
          </w:rPr>
          <w:t>Ms</w:t>
        </w:r>
        <w:r w:rsidRPr="004072B1">
          <w:rPr>
            <w:rPrChange w:id="41570" w:author="Draft version 2" w:date="2020-04-03T01:44:00Z">
              <w:rPr/>
            </w:rPrChange>
          </w:rPr>
          <w:t>.</w:t>
        </w:r>
      </w:ins>
    </w:p>
    <w:p w14:paraId="3393EEDC" w14:textId="77777777" w:rsidR="00333A90" w:rsidRPr="004072B1" w:rsidRDefault="00333A90">
      <w:pPr>
        <w:pStyle w:val="B1"/>
        <w:rPr>
          <w:ins w:id="41571" w:author="CR#1493r1" w:date="2020-03-27T00:07:00Z"/>
          <w:rPrChange w:id="41572" w:author="Draft version 2" w:date="2020-04-03T01:44:00Z">
            <w:rPr>
              <w:ins w:id="41573" w:author="CR#1493r1" w:date="2020-03-27T00:07:00Z"/>
            </w:rPr>
          </w:rPrChange>
        </w:rPr>
        <w:pPrChange w:id="41574" w:author="CR#1493r1" w:date="2020-03-27T00:11:00Z">
          <w:pPr>
            <w:ind w:left="568" w:hanging="284"/>
          </w:pPr>
        </w:pPrChange>
      </w:pPr>
      <w:ins w:id="41575" w:author="CR#1493r1" w:date="2020-03-27T00:07:00Z">
        <w:r w:rsidRPr="004072B1">
          <w:rPr>
            <w:b/>
            <w:i/>
            <w:rPrChange w:id="41576" w:author="Draft version 2" w:date="2020-04-03T01:44:00Z">
              <w:rPr>
                <w:b/>
                <w:i/>
              </w:rPr>
            </w:rPrChange>
          </w:rPr>
          <w:t>Thres</w:t>
        </w:r>
        <w:r w:rsidRPr="004072B1">
          <w:rPr>
            <w:b/>
            <w:i/>
            <w:lang w:eastAsia="ko-KR"/>
            <w:rPrChange w:id="41577" w:author="Draft version 2" w:date="2020-04-03T01:44:00Z">
              <w:rPr>
                <w:b/>
                <w:i/>
                <w:lang w:eastAsia="ko-KR"/>
              </w:rPr>
            </w:rPrChange>
          </w:rPr>
          <w:t>h</w:t>
        </w:r>
        <w:r w:rsidRPr="004072B1">
          <w:rPr>
            <w:b/>
            <w:i/>
            <w:rPrChange w:id="41578" w:author="Draft version 2" w:date="2020-04-03T01:44:00Z">
              <w:rPr>
                <w:b/>
                <w:i/>
              </w:rPr>
            </w:rPrChange>
          </w:rPr>
          <w:t xml:space="preserve"> </w:t>
        </w:r>
        <w:r w:rsidRPr="004072B1">
          <w:rPr>
            <w:lang w:eastAsia="ko-KR"/>
            <w:rPrChange w:id="41579" w:author="Draft version 2" w:date="2020-04-03T01:44:00Z">
              <w:rPr>
                <w:lang w:eastAsia="ko-KR"/>
              </w:rPr>
            </w:rPrChange>
          </w:rPr>
          <w:t>is</w:t>
        </w:r>
        <w:r w:rsidRPr="004072B1">
          <w:rPr>
            <w:rPrChange w:id="41580" w:author="Draft version 2" w:date="2020-04-03T01:44:00Z">
              <w:rPr/>
            </w:rPrChange>
          </w:rPr>
          <w:t xml:space="preserve"> expressed in the same unit as </w:t>
        </w:r>
        <w:r w:rsidRPr="004072B1">
          <w:rPr>
            <w:b/>
            <w:i/>
            <w:rPrChange w:id="41581" w:author="Draft version 2" w:date="2020-04-03T01:44:00Z">
              <w:rPr>
                <w:b/>
                <w:i/>
              </w:rPr>
            </w:rPrChange>
          </w:rPr>
          <w:t>Ms</w:t>
        </w:r>
        <w:r w:rsidRPr="004072B1">
          <w:rPr>
            <w:rPrChange w:id="41582" w:author="Draft version 2" w:date="2020-04-03T01:44:00Z">
              <w:rPr/>
            </w:rPrChange>
          </w:rPr>
          <w:t>.</w:t>
        </w:r>
      </w:ins>
    </w:p>
    <w:p w14:paraId="4D3F3E2B" w14:textId="1FF7F095" w:rsidR="00333A90" w:rsidRPr="004072B1" w:rsidRDefault="00333A90">
      <w:pPr>
        <w:pStyle w:val="Heading4"/>
        <w:rPr>
          <w:ins w:id="41583" w:author="CR#1493r1" w:date="2020-03-27T00:07:00Z"/>
          <w:rPrChange w:id="41584" w:author="Draft version 2" w:date="2020-04-03T01:44:00Z">
            <w:rPr>
              <w:ins w:id="41585" w:author="CR#1493r1" w:date="2020-03-27T00:07:00Z"/>
              <w:rFonts w:ascii="Arial" w:hAnsi="Arial"/>
              <w:sz w:val="24"/>
            </w:rPr>
          </w:rPrChange>
        </w:rPr>
        <w:pPrChange w:id="41586" w:author="CR#1493r1" w:date="2020-03-27T00:12:00Z">
          <w:pPr>
            <w:keepNext/>
            <w:keepLines/>
            <w:spacing w:before="120"/>
            <w:ind w:left="1418" w:hanging="1418"/>
            <w:outlineLvl w:val="3"/>
          </w:pPr>
        </w:pPrChange>
      </w:pPr>
      <w:bookmarkStart w:id="41587" w:name="_Toc36756820"/>
      <w:ins w:id="41588" w:author="CR#1493r1" w:date="2020-03-27T00:07:00Z">
        <w:r w:rsidRPr="004072B1">
          <w:rPr>
            <w:rPrChange w:id="41589" w:author="Draft version 2" w:date="2020-04-03T01:44:00Z">
              <w:rPr>
                <w:rFonts w:ascii="Arial" w:hAnsi="Arial"/>
                <w:sz w:val="24"/>
              </w:rPr>
            </w:rPrChange>
          </w:rPr>
          <w:t>5.5.4.</w:t>
        </w:r>
      </w:ins>
      <w:ins w:id="41590" w:author="CR#1493r1" w:date="2020-03-27T00:11:00Z">
        <w:r w:rsidRPr="004072B1">
          <w:rPr>
            <w:rPrChange w:id="41591" w:author="Draft version 2" w:date="2020-04-03T01:44:00Z">
              <w:rPr>
                <w:rFonts w:ascii="Arial" w:hAnsi="Arial"/>
                <w:sz w:val="24"/>
              </w:rPr>
            </w:rPrChange>
          </w:rPr>
          <w:t>1</w:t>
        </w:r>
      </w:ins>
      <w:ins w:id="41592" w:author="Draft version 2" w:date="2020-04-03T00:58:00Z">
        <w:r w:rsidR="0076276E" w:rsidRPr="004072B1">
          <w:rPr>
            <w:rPrChange w:id="41593" w:author="Draft version 2" w:date="2020-04-03T01:44:00Z">
              <w:rPr/>
            </w:rPrChange>
          </w:rPr>
          <w:t>3</w:t>
        </w:r>
      </w:ins>
      <w:ins w:id="41594" w:author="CR#1493r1" w:date="2020-03-27T00:11:00Z">
        <w:del w:id="41595" w:author="Draft version 2" w:date="2020-04-03T00:58:00Z">
          <w:r w:rsidRPr="004072B1" w:rsidDel="0076276E">
            <w:rPr>
              <w:rPrChange w:id="41596" w:author="Draft version 2" w:date="2020-04-03T01:44:00Z">
                <w:rPr>
                  <w:rFonts w:ascii="Arial" w:hAnsi="Arial"/>
                  <w:sz w:val="24"/>
                </w:rPr>
              </w:rPrChange>
            </w:rPr>
            <w:delText>2</w:delText>
          </w:r>
        </w:del>
      </w:ins>
      <w:ins w:id="41597" w:author="CR#1493r1" w:date="2020-03-27T00:07:00Z">
        <w:r w:rsidRPr="004072B1">
          <w:rPr>
            <w:rPrChange w:id="41598" w:author="Draft version 2" w:date="2020-04-03T01:44:00Z">
              <w:rPr>
                <w:rFonts w:ascii="Arial" w:hAnsi="Arial"/>
                <w:sz w:val="24"/>
              </w:rPr>
            </w:rPrChange>
          </w:rPr>
          <w:tab/>
          <w:t>Event V1 (The V2X sidelink channel busy ratio is above a threshold)</w:t>
        </w:r>
        <w:bookmarkEnd w:id="41587"/>
      </w:ins>
    </w:p>
    <w:p w14:paraId="0E40E612" w14:textId="77777777" w:rsidR="00333A90" w:rsidRPr="004072B1" w:rsidRDefault="00333A90" w:rsidP="00333A90">
      <w:pPr>
        <w:rPr>
          <w:ins w:id="41599" w:author="CR#1493r1" w:date="2020-03-27T00:07:00Z"/>
          <w:rPrChange w:id="41600" w:author="Draft version 2" w:date="2020-04-03T01:44:00Z">
            <w:rPr>
              <w:ins w:id="41601" w:author="CR#1493r1" w:date="2020-03-27T00:07:00Z"/>
            </w:rPr>
          </w:rPrChange>
        </w:rPr>
      </w:pPr>
      <w:ins w:id="41602" w:author="CR#1493r1" w:date="2020-03-27T00:07:00Z">
        <w:r w:rsidRPr="004072B1">
          <w:rPr>
            <w:rPrChange w:id="41603" w:author="Draft version 2" w:date="2020-04-03T01:44:00Z">
              <w:rPr/>
            </w:rPrChange>
          </w:rPr>
          <w:t>The UE behaviour is specified in subclause 5.5.4.14 of TS 36.331 [10].</w:t>
        </w:r>
      </w:ins>
    </w:p>
    <w:p w14:paraId="6AC6E9F9" w14:textId="20DC4976" w:rsidR="00333A90" w:rsidRPr="004072B1" w:rsidRDefault="00333A90">
      <w:pPr>
        <w:pStyle w:val="Heading4"/>
        <w:rPr>
          <w:ins w:id="41604" w:author="CR#1493r1" w:date="2020-03-27T00:07:00Z"/>
          <w:rPrChange w:id="41605" w:author="Draft version 2" w:date="2020-04-03T01:44:00Z">
            <w:rPr>
              <w:ins w:id="41606" w:author="CR#1493r1" w:date="2020-03-27T00:07:00Z"/>
              <w:rFonts w:ascii="Arial" w:hAnsi="Arial"/>
              <w:sz w:val="24"/>
            </w:rPr>
          </w:rPrChange>
        </w:rPr>
        <w:pPrChange w:id="41607" w:author="CR#1493r1" w:date="2020-03-27T00:12:00Z">
          <w:pPr>
            <w:keepNext/>
            <w:keepLines/>
            <w:spacing w:before="120"/>
            <w:ind w:left="1418" w:hanging="1418"/>
            <w:outlineLvl w:val="3"/>
          </w:pPr>
        </w:pPrChange>
      </w:pPr>
      <w:bookmarkStart w:id="41608" w:name="_Toc36756821"/>
      <w:ins w:id="41609" w:author="CR#1493r1" w:date="2020-03-27T00:07:00Z">
        <w:r w:rsidRPr="004072B1">
          <w:rPr>
            <w:rPrChange w:id="41610" w:author="Draft version 2" w:date="2020-04-03T01:44:00Z">
              <w:rPr>
                <w:rFonts w:ascii="Arial" w:hAnsi="Arial"/>
                <w:sz w:val="24"/>
              </w:rPr>
            </w:rPrChange>
          </w:rPr>
          <w:t>5.5.4.</w:t>
        </w:r>
      </w:ins>
      <w:ins w:id="41611" w:author="CR#1493r1" w:date="2020-03-27T00:11:00Z">
        <w:r w:rsidRPr="004072B1">
          <w:rPr>
            <w:rPrChange w:id="41612" w:author="Draft version 2" w:date="2020-04-03T01:44:00Z">
              <w:rPr>
                <w:rFonts w:ascii="Arial" w:hAnsi="Arial"/>
                <w:sz w:val="24"/>
              </w:rPr>
            </w:rPrChange>
          </w:rPr>
          <w:t>1</w:t>
        </w:r>
      </w:ins>
      <w:ins w:id="41613" w:author="Draft version 2" w:date="2020-04-03T00:56:00Z">
        <w:r w:rsidR="0076276E" w:rsidRPr="004072B1">
          <w:rPr>
            <w:rPrChange w:id="41614" w:author="Draft version 2" w:date="2020-04-03T01:44:00Z">
              <w:rPr/>
            </w:rPrChange>
          </w:rPr>
          <w:t>4</w:t>
        </w:r>
      </w:ins>
      <w:ins w:id="41615" w:author="CR#1493r1" w:date="2020-03-27T00:11:00Z">
        <w:del w:id="41616" w:author="Draft version 2" w:date="2020-04-03T00:56:00Z">
          <w:r w:rsidRPr="004072B1" w:rsidDel="0076276E">
            <w:rPr>
              <w:rPrChange w:id="41617" w:author="Draft version 2" w:date="2020-04-03T01:44:00Z">
                <w:rPr>
                  <w:rFonts w:ascii="Arial" w:hAnsi="Arial"/>
                  <w:sz w:val="24"/>
                </w:rPr>
              </w:rPrChange>
            </w:rPr>
            <w:delText>3</w:delText>
          </w:r>
        </w:del>
      </w:ins>
      <w:ins w:id="41618" w:author="CR#1493r1" w:date="2020-03-27T00:07:00Z">
        <w:r w:rsidRPr="004072B1">
          <w:rPr>
            <w:rPrChange w:id="41619" w:author="Draft version 2" w:date="2020-04-03T01:44:00Z">
              <w:rPr>
                <w:rFonts w:ascii="Arial" w:hAnsi="Arial"/>
                <w:sz w:val="24"/>
              </w:rPr>
            </w:rPrChange>
          </w:rPr>
          <w:tab/>
          <w:t>Event V2 (The V2X sidelink channel busy ratio is below a threshold)</w:t>
        </w:r>
        <w:bookmarkEnd w:id="41608"/>
      </w:ins>
    </w:p>
    <w:p w14:paraId="6C0AE074" w14:textId="77777777" w:rsidR="00333A90" w:rsidRPr="004072B1" w:rsidRDefault="00333A90" w:rsidP="00333A90">
      <w:pPr>
        <w:rPr>
          <w:ins w:id="41620" w:author="CR#1493r1" w:date="2020-03-27T00:07:00Z"/>
          <w:rPrChange w:id="41621" w:author="Draft version 2" w:date="2020-04-03T01:44:00Z">
            <w:rPr>
              <w:ins w:id="41622" w:author="CR#1493r1" w:date="2020-03-27T00:07:00Z"/>
            </w:rPr>
          </w:rPrChange>
        </w:rPr>
      </w:pPr>
      <w:ins w:id="41623" w:author="CR#1493r1" w:date="2020-03-27T00:07:00Z">
        <w:r w:rsidRPr="004072B1">
          <w:rPr>
            <w:rPrChange w:id="41624" w:author="Draft version 2" w:date="2020-04-03T01:44:00Z">
              <w:rPr/>
            </w:rPrChange>
          </w:rPr>
          <w:t>The UE behaviour is specified in subclause 5.5.4.15 of TS 36.331 [10].</w:t>
        </w:r>
      </w:ins>
    </w:p>
    <w:p w14:paraId="09F2EB23" w14:textId="3E536492" w:rsidR="001E4859" w:rsidRPr="004072B1" w:rsidDel="0076276E" w:rsidRDefault="001E4859" w:rsidP="001E4859">
      <w:pPr>
        <w:pStyle w:val="Heading4"/>
        <w:rPr>
          <w:ins w:id="41625" w:author="CR#1494r2" w:date="2020-03-28T01:38:00Z"/>
          <w:moveFrom w:id="41626" w:author="Draft version 2" w:date="2020-04-03T00:56:00Z"/>
          <w:rPrChange w:id="41627" w:author="Draft version 2" w:date="2020-04-03T01:44:00Z">
            <w:rPr>
              <w:ins w:id="41628" w:author="CR#1494r2" w:date="2020-03-28T01:38:00Z"/>
              <w:moveFrom w:id="41629" w:author="Draft version 2" w:date="2020-04-03T00:56:00Z"/>
            </w:rPr>
          </w:rPrChange>
        </w:rPr>
      </w:pPr>
      <w:bookmarkStart w:id="41630" w:name="_Toc36756822"/>
      <w:moveFromRangeStart w:id="41631" w:author="Draft version 2" w:date="2020-04-03T00:56:00Z" w:name="move36767809"/>
      <w:moveFrom w:id="41632" w:author="Draft version 2" w:date="2020-04-03T00:56:00Z">
        <w:ins w:id="41633" w:author="CR#1494r2" w:date="2020-03-28T01:38:00Z">
          <w:r w:rsidRPr="004072B1" w:rsidDel="0076276E">
            <w:rPr>
              <w:rPrChange w:id="41634" w:author="Draft version 2" w:date="2020-04-03T01:44:00Z">
                <w:rPr/>
              </w:rPrChange>
            </w:rPr>
            <w:t>5.5.4.1</w:t>
          </w:r>
        </w:ins>
        <w:ins w:id="41635" w:author="CR#1494r2" w:date="2020-03-28T01:39:00Z">
          <w:r w:rsidRPr="004072B1" w:rsidDel="0076276E">
            <w:rPr>
              <w:rPrChange w:id="41636" w:author="Draft version 2" w:date="2020-04-03T01:44:00Z">
                <w:rPr/>
              </w:rPrChange>
            </w:rPr>
            <w:t>4</w:t>
          </w:r>
        </w:ins>
        <w:ins w:id="41637" w:author="CR#1494r2" w:date="2020-03-28T01:38:00Z">
          <w:r w:rsidRPr="004072B1" w:rsidDel="0076276E">
            <w:rPr>
              <w:rPrChange w:id="41638" w:author="Draft version 2" w:date="2020-04-03T01:44:00Z">
                <w:rPr/>
              </w:rPrChange>
            </w:rPr>
            <w:tab/>
            <w:t>Event I1 (Interference becomes higher than threshold)</w:t>
          </w:r>
          <w:bookmarkEnd w:id="41630"/>
        </w:ins>
      </w:moveFrom>
    </w:p>
    <w:p w14:paraId="473351B7" w14:textId="394B6FB5" w:rsidR="001E4859" w:rsidRPr="004072B1" w:rsidDel="0076276E" w:rsidRDefault="001E4859" w:rsidP="001E4859">
      <w:pPr>
        <w:rPr>
          <w:ins w:id="41639" w:author="CR#1494r2" w:date="2020-03-28T01:38:00Z"/>
          <w:moveFrom w:id="41640" w:author="Draft version 2" w:date="2020-04-03T00:56:00Z"/>
          <w:rPrChange w:id="41641" w:author="Draft version 2" w:date="2020-04-03T01:44:00Z">
            <w:rPr>
              <w:ins w:id="41642" w:author="CR#1494r2" w:date="2020-03-28T01:38:00Z"/>
              <w:moveFrom w:id="41643" w:author="Draft version 2" w:date="2020-04-03T00:56:00Z"/>
            </w:rPr>
          </w:rPrChange>
        </w:rPr>
      </w:pPr>
      <w:moveFrom w:id="41644" w:author="Draft version 2" w:date="2020-04-03T00:56:00Z">
        <w:ins w:id="41645" w:author="CR#1494r2" w:date="2020-03-28T01:38:00Z">
          <w:r w:rsidRPr="004072B1" w:rsidDel="0076276E">
            <w:rPr>
              <w:rPrChange w:id="41646" w:author="Draft version 2" w:date="2020-04-03T01:44:00Z">
                <w:rPr/>
              </w:rPrChange>
            </w:rPr>
            <w:t>The UE shall:</w:t>
          </w:r>
        </w:ins>
      </w:moveFrom>
    </w:p>
    <w:p w14:paraId="16D2B592" w14:textId="4AF8FAE5" w:rsidR="001E4859" w:rsidRPr="004072B1" w:rsidDel="0076276E" w:rsidRDefault="001E4859" w:rsidP="001E4859">
      <w:pPr>
        <w:pStyle w:val="B1"/>
        <w:rPr>
          <w:ins w:id="41647" w:author="CR#1494r2" w:date="2020-03-28T01:38:00Z"/>
          <w:moveFrom w:id="41648" w:author="Draft version 2" w:date="2020-04-03T00:56:00Z"/>
          <w:rPrChange w:id="41649" w:author="Draft version 2" w:date="2020-04-03T01:44:00Z">
            <w:rPr>
              <w:ins w:id="41650" w:author="CR#1494r2" w:date="2020-03-28T01:38:00Z"/>
              <w:moveFrom w:id="41651" w:author="Draft version 2" w:date="2020-04-03T00:56:00Z"/>
            </w:rPr>
          </w:rPrChange>
        </w:rPr>
      </w:pPr>
      <w:moveFrom w:id="41652" w:author="Draft version 2" w:date="2020-04-03T00:56:00Z">
        <w:ins w:id="41653" w:author="CR#1494r2" w:date="2020-03-28T01:38:00Z">
          <w:r w:rsidRPr="004072B1" w:rsidDel="0076276E">
            <w:rPr>
              <w:rPrChange w:id="41654" w:author="Draft version 2" w:date="2020-04-03T01:44:00Z">
                <w:rPr/>
              </w:rPrChange>
            </w:rPr>
            <w:t>1&gt;</w:t>
          </w:r>
          <w:r w:rsidRPr="004072B1" w:rsidDel="0076276E">
            <w:rPr>
              <w:rPrChange w:id="41655" w:author="Draft version 2" w:date="2020-04-03T01:44:00Z">
                <w:rPr/>
              </w:rPrChange>
            </w:rPr>
            <w:tab/>
            <w:t>consider the entering condition for this event to be satisfied when condition I1-1, as specified below, is fulfilled;</w:t>
          </w:r>
        </w:ins>
      </w:moveFrom>
    </w:p>
    <w:p w14:paraId="2C8C5E95" w14:textId="316FB8C2" w:rsidR="001E4859" w:rsidRPr="004072B1" w:rsidDel="0076276E" w:rsidRDefault="001E4859" w:rsidP="001E4859">
      <w:pPr>
        <w:pStyle w:val="B1"/>
        <w:rPr>
          <w:ins w:id="41656" w:author="CR#1494r2" w:date="2020-03-28T01:38:00Z"/>
          <w:moveFrom w:id="41657" w:author="Draft version 2" w:date="2020-04-03T00:56:00Z"/>
          <w:rPrChange w:id="41658" w:author="Draft version 2" w:date="2020-04-03T01:44:00Z">
            <w:rPr>
              <w:ins w:id="41659" w:author="CR#1494r2" w:date="2020-03-28T01:38:00Z"/>
              <w:moveFrom w:id="41660" w:author="Draft version 2" w:date="2020-04-03T00:56:00Z"/>
            </w:rPr>
          </w:rPrChange>
        </w:rPr>
      </w:pPr>
      <w:moveFrom w:id="41661" w:author="Draft version 2" w:date="2020-04-03T00:56:00Z">
        <w:ins w:id="41662" w:author="CR#1494r2" w:date="2020-03-28T01:38:00Z">
          <w:r w:rsidRPr="004072B1" w:rsidDel="0076276E">
            <w:rPr>
              <w:rPrChange w:id="41663" w:author="Draft version 2" w:date="2020-04-03T01:44:00Z">
                <w:rPr/>
              </w:rPrChange>
            </w:rPr>
            <w:t>1&gt;</w:t>
          </w:r>
          <w:r w:rsidRPr="004072B1" w:rsidDel="0076276E">
            <w:rPr>
              <w:rPrChange w:id="41664" w:author="Draft version 2" w:date="2020-04-03T01:44:00Z">
                <w:rPr/>
              </w:rPrChange>
            </w:rPr>
            <w:tab/>
            <w:t>consider the leaving condition for this event to be satisfied when condition I1-2, as specified below, is fulfilled.</w:t>
          </w:r>
        </w:ins>
      </w:moveFrom>
    </w:p>
    <w:p w14:paraId="20154AFB" w14:textId="48658CA3" w:rsidR="001E4859" w:rsidRPr="004072B1" w:rsidDel="0076276E" w:rsidRDefault="001E4859" w:rsidP="001E4859">
      <w:pPr>
        <w:rPr>
          <w:ins w:id="41665" w:author="CR#1494r2" w:date="2020-03-28T01:38:00Z"/>
          <w:moveFrom w:id="41666" w:author="Draft version 2" w:date="2020-04-03T00:56:00Z"/>
          <w:rPrChange w:id="41667" w:author="Draft version 2" w:date="2020-04-03T01:44:00Z">
            <w:rPr>
              <w:ins w:id="41668" w:author="CR#1494r2" w:date="2020-03-28T01:38:00Z"/>
              <w:moveFrom w:id="41669" w:author="Draft version 2" w:date="2020-04-03T00:56:00Z"/>
            </w:rPr>
          </w:rPrChange>
        </w:rPr>
      </w:pPr>
      <w:moveFrom w:id="41670" w:author="Draft version 2" w:date="2020-04-03T00:56:00Z">
        <w:ins w:id="41671" w:author="CR#1494r2" w:date="2020-03-28T01:38:00Z">
          <w:r w:rsidRPr="004072B1" w:rsidDel="0076276E">
            <w:rPr>
              <w:lang w:eastAsia="ko-KR"/>
              <w:rPrChange w:id="41672" w:author="Draft version 2" w:date="2020-04-03T01:44:00Z">
                <w:rPr>
                  <w:lang w:eastAsia="ko-KR"/>
                </w:rPr>
              </w:rPrChange>
            </w:rPr>
            <w:t>Inequality</w:t>
          </w:r>
          <w:r w:rsidRPr="004072B1" w:rsidDel="0076276E">
            <w:rPr>
              <w:rPrChange w:id="41673" w:author="Draft version 2" w:date="2020-04-03T01:44:00Z">
                <w:rPr/>
              </w:rPrChange>
            </w:rPr>
            <w:t xml:space="preserve"> I1-1 (Entering condition)</w:t>
          </w:r>
        </w:ins>
      </w:moveFrom>
    </w:p>
    <w:p w14:paraId="6BEA3248" w14:textId="413FEBA6" w:rsidR="001E4859" w:rsidRPr="004072B1" w:rsidDel="0076276E" w:rsidRDefault="001E4859" w:rsidP="001E4859">
      <w:pPr>
        <w:pStyle w:val="EQ"/>
        <w:rPr>
          <w:ins w:id="41674" w:author="CR#1494r2" w:date="2020-03-28T01:38:00Z"/>
          <w:moveFrom w:id="41675" w:author="Draft version 2" w:date="2020-04-03T00:56:00Z"/>
          <w:i/>
          <w:iCs/>
          <w:rPrChange w:id="41676" w:author="Draft version 2" w:date="2020-04-03T01:44:00Z">
            <w:rPr>
              <w:ins w:id="41677" w:author="CR#1494r2" w:date="2020-03-28T01:38:00Z"/>
              <w:moveFrom w:id="41678" w:author="Draft version 2" w:date="2020-04-03T00:56:00Z"/>
              <w:i/>
              <w:iCs/>
            </w:rPr>
          </w:rPrChange>
        </w:rPr>
      </w:pPr>
      <w:moveFrom w:id="41679" w:author="Draft version 2" w:date="2020-04-03T00:56:00Z">
        <w:ins w:id="41680" w:author="CR#1494r2" w:date="2020-03-28T01:38:00Z">
          <w:r w:rsidRPr="004072B1" w:rsidDel="0076276E">
            <w:rPr>
              <w:i/>
              <w:iCs/>
              <w:rPrChange w:id="41681" w:author="Draft version 2" w:date="2020-04-03T01:44:00Z">
                <w:rPr>
                  <w:i/>
                  <w:iCs/>
                </w:rPr>
              </w:rPrChange>
            </w:rPr>
            <w:t xml:space="preserve">Mi </w:t>
          </w:r>
          <w:r w:rsidRPr="004072B1" w:rsidDel="0076276E">
            <w:rPr>
              <w:iCs/>
              <w:rPrChange w:id="41682" w:author="Draft version 2" w:date="2020-04-03T01:44:00Z">
                <w:rPr>
                  <w:iCs/>
                </w:rPr>
              </w:rPrChange>
            </w:rPr>
            <w:t>–</w:t>
          </w:r>
          <w:r w:rsidRPr="004072B1" w:rsidDel="0076276E">
            <w:rPr>
              <w:i/>
              <w:iCs/>
              <w:rPrChange w:id="41683" w:author="Draft version 2" w:date="2020-04-03T01:44:00Z">
                <w:rPr>
                  <w:i/>
                  <w:iCs/>
                </w:rPr>
              </w:rPrChange>
            </w:rPr>
            <w:t xml:space="preserve"> Hys &gt; Thresh</w:t>
          </w:r>
        </w:ins>
      </w:moveFrom>
    </w:p>
    <w:p w14:paraId="1297EFB7" w14:textId="65119053" w:rsidR="001E4859" w:rsidRPr="004072B1" w:rsidDel="0076276E" w:rsidRDefault="001E4859" w:rsidP="001E4859">
      <w:pPr>
        <w:rPr>
          <w:ins w:id="41684" w:author="CR#1494r2" w:date="2020-03-28T01:38:00Z"/>
          <w:moveFrom w:id="41685" w:author="Draft version 2" w:date="2020-04-03T00:56:00Z"/>
          <w:rPrChange w:id="41686" w:author="Draft version 2" w:date="2020-04-03T01:44:00Z">
            <w:rPr>
              <w:ins w:id="41687" w:author="CR#1494r2" w:date="2020-03-28T01:38:00Z"/>
              <w:moveFrom w:id="41688" w:author="Draft version 2" w:date="2020-04-03T00:56:00Z"/>
            </w:rPr>
          </w:rPrChange>
        </w:rPr>
      </w:pPr>
      <w:moveFrom w:id="41689" w:author="Draft version 2" w:date="2020-04-03T00:56:00Z">
        <w:ins w:id="41690" w:author="CR#1494r2" w:date="2020-03-28T01:38:00Z">
          <w:r w:rsidRPr="004072B1" w:rsidDel="0076276E">
            <w:rPr>
              <w:lang w:eastAsia="ko-KR"/>
              <w:rPrChange w:id="41691" w:author="Draft version 2" w:date="2020-04-03T01:44:00Z">
                <w:rPr>
                  <w:lang w:eastAsia="ko-KR"/>
                </w:rPr>
              </w:rPrChange>
            </w:rPr>
            <w:lastRenderedPageBreak/>
            <w:t>Inequality</w:t>
          </w:r>
          <w:r w:rsidRPr="004072B1" w:rsidDel="0076276E">
            <w:rPr>
              <w:rPrChange w:id="41692" w:author="Draft version 2" w:date="2020-04-03T01:44:00Z">
                <w:rPr/>
              </w:rPrChange>
            </w:rPr>
            <w:t xml:space="preserve"> I1-2 (Leaving condition)</w:t>
          </w:r>
        </w:ins>
      </w:moveFrom>
    </w:p>
    <w:p w14:paraId="69D4072F" w14:textId="77A8878D" w:rsidR="001E4859" w:rsidRPr="004072B1" w:rsidDel="0076276E" w:rsidRDefault="001E4859" w:rsidP="001E4859">
      <w:pPr>
        <w:pStyle w:val="EQ"/>
        <w:rPr>
          <w:ins w:id="41693" w:author="CR#1494r2" w:date="2020-03-28T01:38:00Z"/>
          <w:moveFrom w:id="41694" w:author="Draft version 2" w:date="2020-04-03T00:56:00Z"/>
          <w:i/>
          <w:iCs/>
          <w:rPrChange w:id="41695" w:author="Draft version 2" w:date="2020-04-03T01:44:00Z">
            <w:rPr>
              <w:ins w:id="41696" w:author="CR#1494r2" w:date="2020-03-28T01:38:00Z"/>
              <w:moveFrom w:id="41697" w:author="Draft version 2" w:date="2020-04-03T00:56:00Z"/>
              <w:i/>
              <w:iCs/>
            </w:rPr>
          </w:rPrChange>
        </w:rPr>
      </w:pPr>
      <w:moveFrom w:id="41698" w:author="Draft version 2" w:date="2020-04-03T00:56:00Z">
        <w:ins w:id="41699" w:author="CR#1494r2" w:date="2020-03-28T01:38:00Z">
          <w:r w:rsidRPr="004072B1" w:rsidDel="0076276E">
            <w:rPr>
              <w:i/>
              <w:iCs/>
              <w:rPrChange w:id="41700" w:author="Draft version 2" w:date="2020-04-03T01:44:00Z">
                <w:rPr>
                  <w:i/>
                  <w:iCs/>
                </w:rPr>
              </w:rPrChange>
            </w:rPr>
            <w:t>Mi+ Hys &lt; Thresh</w:t>
          </w:r>
        </w:ins>
      </w:moveFrom>
    </w:p>
    <w:p w14:paraId="06248FC3" w14:textId="558E9FBC" w:rsidR="001E4859" w:rsidRPr="004072B1" w:rsidDel="0076276E" w:rsidRDefault="001E4859" w:rsidP="001E4859">
      <w:pPr>
        <w:rPr>
          <w:ins w:id="41701" w:author="CR#1494r2" w:date="2020-03-28T01:38:00Z"/>
          <w:moveFrom w:id="41702" w:author="Draft version 2" w:date="2020-04-03T00:56:00Z"/>
          <w:rPrChange w:id="41703" w:author="Draft version 2" w:date="2020-04-03T01:44:00Z">
            <w:rPr>
              <w:ins w:id="41704" w:author="CR#1494r2" w:date="2020-03-28T01:38:00Z"/>
              <w:moveFrom w:id="41705" w:author="Draft version 2" w:date="2020-04-03T00:56:00Z"/>
            </w:rPr>
          </w:rPrChange>
        </w:rPr>
      </w:pPr>
      <w:moveFrom w:id="41706" w:author="Draft version 2" w:date="2020-04-03T00:56:00Z">
        <w:ins w:id="41707" w:author="CR#1494r2" w:date="2020-03-28T01:38:00Z">
          <w:r w:rsidRPr="004072B1" w:rsidDel="0076276E">
            <w:rPr>
              <w:rPrChange w:id="41708" w:author="Draft version 2" w:date="2020-04-03T01:44:00Z">
                <w:rPr/>
              </w:rPrChange>
            </w:rPr>
            <w:t>The variables in the formula are defined as follows:</w:t>
          </w:r>
        </w:ins>
      </w:moveFrom>
    </w:p>
    <w:p w14:paraId="43ABDEB7" w14:textId="32B4AD5E" w:rsidR="001E4859" w:rsidRPr="004072B1" w:rsidDel="0076276E" w:rsidRDefault="001E4859" w:rsidP="001E4859">
      <w:pPr>
        <w:pStyle w:val="B1"/>
        <w:rPr>
          <w:ins w:id="41709" w:author="CR#1494r2" w:date="2020-03-28T01:38:00Z"/>
          <w:moveFrom w:id="41710" w:author="Draft version 2" w:date="2020-04-03T00:56:00Z"/>
          <w:rPrChange w:id="41711" w:author="Draft version 2" w:date="2020-04-03T01:44:00Z">
            <w:rPr>
              <w:ins w:id="41712" w:author="CR#1494r2" w:date="2020-03-28T01:38:00Z"/>
              <w:moveFrom w:id="41713" w:author="Draft version 2" w:date="2020-04-03T00:56:00Z"/>
            </w:rPr>
          </w:rPrChange>
        </w:rPr>
      </w:pPr>
      <w:moveFrom w:id="41714" w:author="Draft version 2" w:date="2020-04-03T00:56:00Z">
        <w:ins w:id="41715" w:author="CR#1494r2" w:date="2020-03-28T01:38:00Z">
          <w:r w:rsidRPr="004072B1" w:rsidDel="0076276E">
            <w:rPr>
              <w:b/>
              <w:i/>
              <w:rPrChange w:id="41716" w:author="Draft version 2" w:date="2020-04-03T01:44:00Z">
                <w:rPr>
                  <w:b/>
                  <w:i/>
                </w:rPr>
              </w:rPrChange>
            </w:rPr>
            <w:t xml:space="preserve">Mi </w:t>
          </w:r>
          <w:r w:rsidRPr="004072B1" w:rsidDel="0076276E">
            <w:rPr>
              <w:rPrChange w:id="41717" w:author="Draft version 2" w:date="2020-04-03T01:44:00Z">
                <w:rPr/>
              </w:rPrChange>
            </w:rPr>
            <w:t>is the measurement result of the interference, not taking into account any offsets.</w:t>
          </w:r>
        </w:ins>
      </w:moveFrom>
    </w:p>
    <w:p w14:paraId="338BF922" w14:textId="28B7EAE6" w:rsidR="001E4859" w:rsidRPr="004072B1" w:rsidDel="0076276E" w:rsidRDefault="001E4859" w:rsidP="001E4859">
      <w:pPr>
        <w:pStyle w:val="B1"/>
        <w:rPr>
          <w:ins w:id="41718" w:author="CR#1494r2" w:date="2020-03-28T01:38:00Z"/>
          <w:moveFrom w:id="41719" w:author="Draft version 2" w:date="2020-04-03T00:56:00Z"/>
          <w:rPrChange w:id="41720" w:author="Draft version 2" w:date="2020-04-03T01:44:00Z">
            <w:rPr>
              <w:ins w:id="41721" w:author="CR#1494r2" w:date="2020-03-28T01:38:00Z"/>
              <w:moveFrom w:id="41722" w:author="Draft version 2" w:date="2020-04-03T00:56:00Z"/>
            </w:rPr>
          </w:rPrChange>
        </w:rPr>
      </w:pPr>
      <w:moveFrom w:id="41723" w:author="Draft version 2" w:date="2020-04-03T00:56:00Z">
        <w:ins w:id="41724" w:author="CR#1494r2" w:date="2020-03-28T01:38:00Z">
          <w:r w:rsidRPr="004072B1" w:rsidDel="0076276E">
            <w:rPr>
              <w:b/>
              <w:i/>
              <w:rPrChange w:id="41725" w:author="Draft version 2" w:date="2020-04-03T01:44:00Z">
                <w:rPr>
                  <w:b/>
                  <w:i/>
                </w:rPr>
              </w:rPrChange>
            </w:rPr>
            <w:t>Hys</w:t>
          </w:r>
          <w:r w:rsidRPr="004072B1" w:rsidDel="0076276E">
            <w:rPr>
              <w:rPrChange w:id="41726" w:author="Draft version 2" w:date="2020-04-03T01:44:00Z">
                <w:rPr/>
              </w:rPrChange>
            </w:rPr>
            <w:t xml:space="preserve"> is the hysteresis parameter for this event (i.e. </w:t>
          </w:r>
          <w:r w:rsidRPr="004072B1" w:rsidDel="0076276E">
            <w:rPr>
              <w:i/>
              <w:rPrChange w:id="41727" w:author="Draft version 2" w:date="2020-04-03T01:44:00Z">
                <w:rPr>
                  <w:i/>
                </w:rPr>
              </w:rPrChange>
            </w:rPr>
            <w:t>hysteresis</w:t>
          </w:r>
          <w:r w:rsidRPr="004072B1" w:rsidDel="0076276E">
            <w:rPr>
              <w:rPrChange w:id="41728" w:author="Draft version 2" w:date="2020-04-03T01:44:00Z">
                <w:rPr/>
              </w:rPrChange>
            </w:rPr>
            <w:t xml:space="preserve"> as defined within</w:t>
          </w:r>
          <w:r w:rsidRPr="004072B1" w:rsidDel="0076276E">
            <w:rPr>
              <w:i/>
              <w:rPrChange w:id="41729" w:author="Draft version 2" w:date="2020-04-03T01:44:00Z">
                <w:rPr>
                  <w:i/>
                </w:rPr>
              </w:rPrChange>
            </w:rPr>
            <w:t xml:space="preserve"> reportConfigNR </w:t>
          </w:r>
          <w:r w:rsidRPr="004072B1" w:rsidDel="0076276E">
            <w:rPr>
              <w:rPrChange w:id="41730" w:author="Draft version 2" w:date="2020-04-03T01:44:00Z">
                <w:rPr/>
              </w:rPrChange>
            </w:rPr>
            <w:t>for this event).</w:t>
          </w:r>
        </w:ins>
      </w:moveFrom>
    </w:p>
    <w:p w14:paraId="1BE16159" w14:textId="401C2012" w:rsidR="001E4859" w:rsidRPr="004072B1" w:rsidDel="0076276E" w:rsidRDefault="001E4859" w:rsidP="001E4859">
      <w:pPr>
        <w:pStyle w:val="B1"/>
        <w:rPr>
          <w:ins w:id="41731" w:author="CR#1494r2" w:date="2020-03-28T01:38:00Z"/>
          <w:moveFrom w:id="41732" w:author="Draft version 2" w:date="2020-04-03T00:56:00Z"/>
          <w:rPrChange w:id="41733" w:author="Draft version 2" w:date="2020-04-03T01:44:00Z">
            <w:rPr>
              <w:ins w:id="41734" w:author="CR#1494r2" w:date="2020-03-28T01:38:00Z"/>
              <w:moveFrom w:id="41735" w:author="Draft version 2" w:date="2020-04-03T00:56:00Z"/>
            </w:rPr>
          </w:rPrChange>
        </w:rPr>
      </w:pPr>
      <w:moveFrom w:id="41736" w:author="Draft version 2" w:date="2020-04-03T00:56:00Z">
        <w:ins w:id="41737" w:author="CR#1494r2" w:date="2020-03-28T01:38:00Z">
          <w:r w:rsidRPr="004072B1" w:rsidDel="0076276E">
            <w:rPr>
              <w:b/>
              <w:i/>
              <w:rPrChange w:id="41738" w:author="Draft version 2" w:date="2020-04-03T01:44:00Z">
                <w:rPr>
                  <w:b/>
                  <w:i/>
                </w:rPr>
              </w:rPrChange>
            </w:rPr>
            <w:t>Thresh</w:t>
          </w:r>
          <w:r w:rsidRPr="004072B1" w:rsidDel="0076276E">
            <w:rPr>
              <w:rPrChange w:id="41739" w:author="Draft version 2" w:date="2020-04-03T01:44:00Z">
                <w:rPr/>
              </w:rPrChange>
            </w:rPr>
            <w:t xml:space="preserve"> is the threshold parameter for this event (i.e. </w:t>
          </w:r>
          <w:r w:rsidRPr="004072B1" w:rsidDel="0076276E">
            <w:rPr>
              <w:i/>
              <w:rPrChange w:id="41740" w:author="Draft version 2" w:date="2020-04-03T01:44:00Z">
                <w:rPr>
                  <w:i/>
                </w:rPr>
              </w:rPrChange>
            </w:rPr>
            <w:t xml:space="preserve">i1-Threshold </w:t>
          </w:r>
          <w:r w:rsidRPr="004072B1" w:rsidDel="0076276E">
            <w:rPr>
              <w:rPrChange w:id="41741" w:author="Draft version 2" w:date="2020-04-03T01:44:00Z">
                <w:rPr/>
              </w:rPrChange>
            </w:rPr>
            <w:t>as defined within</w:t>
          </w:r>
          <w:r w:rsidRPr="004072B1" w:rsidDel="0076276E">
            <w:rPr>
              <w:i/>
              <w:rPrChange w:id="41742" w:author="Draft version 2" w:date="2020-04-03T01:44:00Z">
                <w:rPr>
                  <w:i/>
                </w:rPr>
              </w:rPrChange>
            </w:rPr>
            <w:t xml:space="preserve"> reportConfigNR </w:t>
          </w:r>
          <w:r w:rsidRPr="004072B1" w:rsidDel="0076276E">
            <w:rPr>
              <w:rPrChange w:id="41743" w:author="Draft version 2" w:date="2020-04-03T01:44:00Z">
                <w:rPr/>
              </w:rPrChange>
            </w:rPr>
            <w:t>for this event).</w:t>
          </w:r>
        </w:ins>
      </w:moveFrom>
    </w:p>
    <w:p w14:paraId="30605E90" w14:textId="75C6DB9D" w:rsidR="001E4859" w:rsidRPr="004072B1" w:rsidDel="0076276E" w:rsidRDefault="001E4859" w:rsidP="001E4859">
      <w:pPr>
        <w:pStyle w:val="B1"/>
        <w:rPr>
          <w:ins w:id="41744" w:author="CR#1494r2" w:date="2020-03-28T01:38:00Z"/>
          <w:moveFrom w:id="41745" w:author="Draft version 2" w:date="2020-04-03T00:56:00Z"/>
          <w:rPrChange w:id="41746" w:author="Draft version 2" w:date="2020-04-03T01:44:00Z">
            <w:rPr>
              <w:ins w:id="41747" w:author="CR#1494r2" w:date="2020-03-28T01:38:00Z"/>
              <w:moveFrom w:id="41748" w:author="Draft version 2" w:date="2020-04-03T00:56:00Z"/>
            </w:rPr>
          </w:rPrChange>
        </w:rPr>
      </w:pPr>
      <w:moveFrom w:id="41749" w:author="Draft version 2" w:date="2020-04-03T00:56:00Z">
        <w:ins w:id="41750" w:author="CR#1494r2" w:date="2020-03-28T01:38:00Z">
          <w:r w:rsidRPr="004072B1" w:rsidDel="0076276E">
            <w:rPr>
              <w:b/>
              <w:i/>
              <w:rPrChange w:id="41751" w:author="Draft version 2" w:date="2020-04-03T01:44:00Z">
                <w:rPr>
                  <w:b/>
                  <w:i/>
                </w:rPr>
              </w:rPrChange>
            </w:rPr>
            <w:t xml:space="preserve">Mi, Thresh </w:t>
          </w:r>
          <w:r w:rsidRPr="004072B1" w:rsidDel="0076276E">
            <w:rPr>
              <w:rPrChange w:id="41752" w:author="Draft version 2" w:date="2020-04-03T01:44:00Z">
                <w:rPr/>
              </w:rPrChange>
            </w:rPr>
            <w:t>are expressed in dBm.</w:t>
          </w:r>
        </w:ins>
      </w:moveFrom>
    </w:p>
    <w:p w14:paraId="7C187BDF" w14:textId="19665B8E" w:rsidR="001E4859" w:rsidRPr="004072B1" w:rsidDel="0076276E" w:rsidRDefault="001E4859" w:rsidP="001E4859">
      <w:pPr>
        <w:pStyle w:val="B1"/>
        <w:rPr>
          <w:ins w:id="41753" w:author="CR#1494r2" w:date="2020-03-28T01:38:00Z"/>
          <w:moveFrom w:id="41754" w:author="Draft version 2" w:date="2020-04-03T00:56:00Z"/>
          <w:rPrChange w:id="41755" w:author="Draft version 2" w:date="2020-04-03T01:44:00Z">
            <w:rPr>
              <w:ins w:id="41756" w:author="CR#1494r2" w:date="2020-03-28T01:38:00Z"/>
              <w:moveFrom w:id="41757" w:author="Draft version 2" w:date="2020-04-03T00:56:00Z"/>
            </w:rPr>
          </w:rPrChange>
        </w:rPr>
      </w:pPr>
      <w:moveFrom w:id="41758" w:author="Draft version 2" w:date="2020-04-03T00:56:00Z">
        <w:ins w:id="41759" w:author="CR#1494r2" w:date="2020-03-28T01:38:00Z">
          <w:r w:rsidRPr="004072B1" w:rsidDel="0076276E">
            <w:rPr>
              <w:b/>
              <w:i/>
              <w:rPrChange w:id="41760" w:author="Draft version 2" w:date="2020-04-03T01:44:00Z">
                <w:rPr>
                  <w:b/>
                  <w:i/>
                </w:rPr>
              </w:rPrChange>
            </w:rPr>
            <w:t xml:space="preserve">Hys </w:t>
          </w:r>
          <w:r w:rsidRPr="004072B1" w:rsidDel="0076276E">
            <w:rPr>
              <w:rPrChange w:id="41761" w:author="Draft version 2" w:date="2020-04-03T01:44:00Z">
                <w:rPr/>
              </w:rPrChange>
            </w:rPr>
            <w:t>is expressed in dB.</w:t>
          </w:r>
        </w:ins>
      </w:moveFrom>
    </w:p>
    <w:p w14:paraId="750C63A1" w14:textId="77777777" w:rsidR="002C5D28" w:rsidRPr="004072B1" w:rsidRDefault="002C5D28" w:rsidP="002C5D28">
      <w:pPr>
        <w:pStyle w:val="Heading3"/>
        <w:rPr>
          <w:rPrChange w:id="41762" w:author="Draft version 2" w:date="2020-04-03T01:44:00Z">
            <w:rPr/>
          </w:rPrChange>
        </w:rPr>
      </w:pPr>
      <w:bookmarkStart w:id="41763" w:name="_Toc36756823"/>
      <w:moveFromRangeEnd w:id="41631"/>
      <w:r w:rsidRPr="004072B1">
        <w:rPr>
          <w:rPrChange w:id="41764" w:author="Draft version 2" w:date="2020-04-03T01:44:00Z">
            <w:rPr/>
          </w:rPrChange>
        </w:rPr>
        <w:t>5.5.5</w:t>
      </w:r>
      <w:r w:rsidRPr="004072B1">
        <w:rPr>
          <w:rPrChange w:id="41765" w:author="Draft version 2" w:date="2020-04-03T01:44:00Z">
            <w:rPr/>
          </w:rPrChange>
        </w:rPr>
        <w:tab/>
        <w:t>Measurement reporting</w:t>
      </w:r>
      <w:bookmarkEnd w:id="41217"/>
      <w:bookmarkEnd w:id="41218"/>
      <w:bookmarkEnd w:id="41763"/>
    </w:p>
    <w:p w14:paraId="775709D3" w14:textId="77777777" w:rsidR="002C5D28" w:rsidRPr="004072B1" w:rsidRDefault="002C5D28" w:rsidP="002C5D28">
      <w:pPr>
        <w:pStyle w:val="Heading4"/>
        <w:rPr>
          <w:rPrChange w:id="41766" w:author="Draft version 2" w:date="2020-04-03T01:44:00Z">
            <w:rPr/>
          </w:rPrChange>
        </w:rPr>
      </w:pPr>
      <w:bookmarkStart w:id="41767" w:name="_Toc20425818"/>
      <w:bookmarkStart w:id="41768" w:name="_Toc29321214"/>
      <w:bookmarkStart w:id="41769" w:name="_Toc36756824"/>
      <w:r w:rsidRPr="004072B1">
        <w:rPr>
          <w:rPrChange w:id="41770" w:author="Draft version 2" w:date="2020-04-03T01:44:00Z">
            <w:rPr/>
          </w:rPrChange>
        </w:rPr>
        <w:t>5.5.5.1</w:t>
      </w:r>
      <w:r w:rsidRPr="004072B1">
        <w:rPr>
          <w:rPrChange w:id="41771" w:author="Draft version 2" w:date="2020-04-03T01:44:00Z">
            <w:rPr/>
          </w:rPrChange>
        </w:rPr>
        <w:tab/>
        <w:t>General</w:t>
      </w:r>
      <w:bookmarkEnd w:id="41767"/>
      <w:bookmarkEnd w:id="41768"/>
      <w:bookmarkEnd w:id="41769"/>
    </w:p>
    <w:p w14:paraId="6120EB0C" w14:textId="77777777" w:rsidR="002C5D28" w:rsidRPr="004072B1" w:rsidRDefault="002C5D28" w:rsidP="002C5D28">
      <w:pPr>
        <w:pStyle w:val="TH"/>
        <w:rPr>
          <w:rPrChange w:id="41772" w:author="Draft version 2" w:date="2020-04-03T01:44:00Z">
            <w:rPr/>
          </w:rPrChange>
        </w:rPr>
      </w:pPr>
      <w:r w:rsidRPr="004072B1">
        <w:rPr>
          <w:noProof/>
          <w:rPrChange w:id="41773" w:author="Draft version 2" w:date="2020-04-03T01:44:00Z">
            <w:rPr>
              <w:noProof/>
            </w:rPr>
          </w:rPrChange>
        </w:rPr>
        <w:object w:dxaOrig="3465" w:dyaOrig="1575" w14:anchorId="02241702">
          <v:shape id="_x0000_i1053" type="#_x0000_t75" style="width:172.5pt;height:80.25pt" o:ole="">
            <v:imagedata r:id="rId63" o:title=""/>
          </v:shape>
          <o:OLEObject Type="Embed" ProgID="Mscgen.Chart" ShapeID="_x0000_i1053" DrawAspect="Content" ObjectID="_1647384026" r:id="rId64"/>
        </w:object>
      </w:r>
    </w:p>
    <w:p w14:paraId="46E60DE4" w14:textId="77777777" w:rsidR="002C5D28" w:rsidRPr="004072B1" w:rsidRDefault="002C5D28" w:rsidP="002C5D28">
      <w:pPr>
        <w:pStyle w:val="TF"/>
        <w:rPr>
          <w:rPrChange w:id="41774" w:author="Draft version 2" w:date="2020-04-03T01:44:00Z">
            <w:rPr/>
          </w:rPrChange>
        </w:rPr>
      </w:pPr>
      <w:r w:rsidRPr="004072B1">
        <w:rPr>
          <w:rPrChange w:id="41775" w:author="Draft version 2" w:date="2020-04-03T01:44:00Z">
            <w:rPr/>
          </w:rPrChange>
        </w:rPr>
        <w:t>Figure 5.5.5.1-1: Measurement reporting</w:t>
      </w:r>
    </w:p>
    <w:p w14:paraId="02AFB834" w14:textId="79817434" w:rsidR="002C5D28" w:rsidRPr="004072B1" w:rsidRDefault="002C5D28" w:rsidP="002C5D28">
      <w:pPr>
        <w:rPr>
          <w:rPrChange w:id="41776" w:author="Draft version 2" w:date="2020-04-03T01:44:00Z">
            <w:rPr/>
          </w:rPrChange>
        </w:rPr>
      </w:pPr>
      <w:r w:rsidRPr="004072B1">
        <w:rPr>
          <w:rPrChange w:id="41777" w:author="Draft version 2" w:date="2020-04-03T01:44:00Z">
            <w:rPr/>
          </w:rPrChange>
        </w:rPr>
        <w:t xml:space="preserve">The purpose of this procedure is to transfer measurement results from the UE to the network. The UE shall initiate this procedure only after successful </w:t>
      </w:r>
      <w:r w:rsidR="00812ED0" w:rsidRPr="004072B1">
        <w:rPr>
          <w:rPrChange w:id="41778" w:author="Draft version 2" w:date="2020-04-03T01:44:00Z">
            <w:rPr/>
          </w:rPrChange>
        </w:rPr>
        <w:t xml:space="preserve">AS </w:t>
      </w:r>
      <w:r w:rsidRPr="004072B1">
        <w:rPr>
          <w:rPrChange w:id="41779" w:author="Draft version 2" w:date="2020-04-03T01:44:00Z">
            <w:rPr/>
          </w:rPrChange>
        </w:rPr>
        <w:t>security activation.</w:t>
      </w:r>
    </w:p>
    <w:p w14:paraId="2A3A443C" w14:textId="19FC0E02" w:rsidR="002C5D28" w:rsidRPr="004072B1" w:rsidRDefault="002C5D28" w:rsidP="002C5D28">
      <w:pPr>
        <w:rPr>
          <w:rPrChange w:id="41780" w:author="Draft version 2" w:date="2020-04-03T01:44:00Z">
            <w:rPr/>
          </w:rPrChange>
        </w:rPr>
      </w:pPr>
      <w:bookmarkStart w:id="41781" w:name="_Hlk946016"/>
      <w:r w:rsidRPr="004072B1">
        <w:rPr>
          <w:rPrChange w:id="41782" w:author="Draft version 2" w:date="2020-04-03T01:44:00Z">
            <w:rPr/>
          </w:rPrChange>
        </w:rPr>
        <w:t xml:space="preserve">For the </w:t>
      </w:r>
      <w:r w:rsidRPr="004072B1">
        <w:rPr>
          <w:i/>
          <w:rPrChange w:id="41783" w:author="Draft version 2" w:date="2020-04-03T01:44:00Z">
            <w:rPr>
              <w:i/>
            </w:rPr>
          </w:rPrChange>
        </w:rPr>
        <w:t>measId</w:t>
      </w:r>
      <w:r w:rsidRPr="004072B1">
        <w:rPr>
          <w:rPrChange w:id="41784" w:author="Draft version 2" w:date="2020-04-03T01:44:00Z">
            <w:rPr/>
          </w:rPrChange>
        </w:rPr>
        <w:t xml:space="preserve"> for which the measurement reporting procedure was triggered, the UE shall set the </w:t>
      </w:r>
      <w:r w:rsidRPr="004072B1">
        <w:rPr>
          <w:i/>
          <w:rPrChange w:id="41785" w:author="Draft version 2" w:date="2020-04-03T01:44:00Z">
            <w:rPr>
              <w:i/>
            </w:rPr>
          </w:rPrChange>
        </w:rPr>
        <w:t>measResults</w:t>
      </w:r>
      <w:r w:rsidRPr="004072B1">
        <w:rPr>
          <w:rPrChange w:id="41786" w:author="Draft version 2" w:date="2020-04-03T01:44:00Z">
            <w:rPr/>
          </w:rPrChange>
        </w:rPr>
        <w:t xml:space="preserve"> within the </w:t>
      </w:r>
      <w:r w:rsidRPr="004072B1">
        <w:rPr>
          <w:i/>
          <w:rPrChange w:id="41787" w:author="Draft version 2" w:date="2020-04-03T01:44:00Z">
            <w:rPr>
              <w:i/>
            </w:rPr>
          </w:rPrChange>
        </w:rPr>
        <w:t>MeasurementReport</w:t>
      </w:r>
      <w:r w:rsidRPr="004072B1">
        <w:rPr>
          <w:rPrChange w:id="41788" w:author="Draft version 2" w:date="2020-04-03T01:44:00Z">
            <w:rPr/>
          </w:rPrChange>
        </w:rPr>
        <w:t xml:space="preserve"> message as follows:</w:t>
      </w:r>
    </w:p>
    <w:p w14:paraId="1858851F" w14:textId="7E43FC2F" w:rsidR="002C5D28" w:rsidRPr="004072B1" w:rsidRDefault="002C5D28" w:rsidP="005379E3">
      <w:pPr>
        <w:pStyle w:val="B1"/>
        <w:rPr>
          <w:rPrChange w:id="41789" w:author="Draft version 2" w:date="2020-04-03T01:44:00Z">
            <w:rPr/>
          </w:rPrChange>
        </w:rPr>
      </w:pPr>
      <w:r w:rsidRPr="004072B1">
        <w:rPr>
          <w:rPrChange w:id="41790" w:author="Draft version 2" w:date="2020-04-03T01:44:00Z">
            <w:rPr/>
          </w:rPrChange>
        </w:rPr>
        <w:t>1&gt;</w:t>
      </w:r>
      <w:r w:rsidRPr="004072B1">
        <w:rPr>
          <w:rPrChange w:id="41791" w:author="Draft version 2" w:date="2020-04-03T01:44:00Z">
            <w:rPr/>
          </w:rPrChange>
        </w:rPr>
        <w:tab/>
        <w:t xml:space="preserve">set the </w:t>
      </w:r>
      <w:r w:rsidRPr="004072B1">
        <w:rPr>
          <w:i/>
          <w:rPrChange w:id="41792" w:author="Draft version 2" w:date="2020-04-03T01:44:00Z">
            <w:rPr>
              <w:i/>
            </w:rPr>
          </w:rPrChange>
        </w:rPr>
        <w:t>measId</w:t>
      </w:r>
      <w:r w:rsidRPr="004072B1">
        <w:rPr>
          <w:rPrChange w:id="41793" w:author="Draft version 2" w:date="2020-04-03T01:44:00Z">
            <w:rPr/>
          </w:rPrChange>
        </w:rPr>
        <w:t xml:space="preserve"> to the measurement identity that triggered the measurement reporting;</w:t>
      </w:r>
    </w:p>
    <w:p w14:paraId="550FD5D5" w14:textId="22937F6F" w:rsidR="00F116FD" w:rsidRPr="004072B1" w:rsidRDefault="00F116FD" w:rsidP="00F116FD">
      <w:pPr>
        <w:pStyle w:val="B1"/>
        <w:rPr>
          <w:rFonts w:eastAsia="MS PGothic"/>
          <w:i/>
          <w:iCs/>
          <w:rPrChange w:id="41794" w:author="Draft version 2" w:date="2020-04-03T01:44:00Z">
            <w:rPr>
              <w:rFonts w:eastAsia="MS PGothic"/>
              <w:i/>
              <w:iCs/>
            </w:rPr>
          </w:rPrChange>
        </w:rPr>
      </w:pPr>
      <w:r w:rsidRPr="004072B1">
        <w:rPr>
          <w:rFonts w:eastAsia="MS PGothic"/>
          <w:rPrChange w:id="41795" w:author="Draft version 2" w:date="2020-04-03T01:44:00Z">
            <w:rPr>
              <w:rFonts w:eastAsia="MS PGothic"/>
            </w:rPr>
          </w:rPrChange>
        </w:rPr>
        <w:t>1&gt;</w:t>
      </w:r>
      <w:r w:rsidRPr="004072B1">
        <w:rPr>
          <w:rFonts w:eastAsia="MS PGothic"/>
          <w:rPrChange w:id="41796" w:author="Draft version 2" w:date="2020-04-03T01:44:00Z">
            <w:rPr>
              <w:rFonts w:eastAsia="MS PGothic"/>
            </w:rPr>
          </w:rPrChange>
        </w:rPr>
        <w:tab/>
        <w:t xml:space="preserve">for each serving cell configured with </w:t>
      </w:r>
      <w:r w:rsidRPr="004072B1">
        <w:rPr>
          <w:i/>
          <w:rPrChange w:id="41797" w:author="Draft version 2" w:date="2020-04-03T01:44:00Z">
            <w:rPr>
              <w:i/>
            </w:rPr>
          </w:rPrChange>
        </w:rPr>
        <w:t>servingCellMO</w:t>
      </w:r>
      <w:r w:rsidRPr="004072B1">
        <w:rPr>
          <w:rFonts w:eastAsia="MS PGothic"/>
          <w:iCs/>
          <w:rPrChange w:id="41798" w:author="Draft version 2" w:date="2020-04-03T01:44:00Z">
            <w:rPr>
              <w:rFonts w:eastAsia="MS PGothic"/>
              <w:iCs/>
            </w:rPr>
          </w:rPrChange>
        </w:rPr>
        <w:t>:</w:t>
      </w:r>
    </w:p>
    <w:p w14:paraId="5B8B3966" w14:textId="0839B475" w:rsidR="00F116FD" w:rsidRPr="004072B1" w:rsidRDefault="00F116FD" w:rsidP="00F116FD">
      <w:pPr>
        <w:pStyle w:val="B2"/>
        <w:rPr>
          <w:rFonts w:eastAsia="MS PGothic"/>
          <w:rPrChange w:id="41799" w:author="Draft version 2" w:date="2020-04-03T01:44:00Z">
            <w:rPr>
              <w:rFonts w:eastAsia="MS PGothic"/>
            </w:rPr>
          </w:rPrChange>
        </w:rPr>
      </w:pPr>
      <w:r w:rsidRPr="004072B1">
        <w:rPr>
          <w:rFonts w:eastAsia="MS PGothic"/>
          <w:rPrChange w:id="41800" w:author="Draft version 2" w:date="2020-04-03T01:44:00Z">
            <w:rPr>
              <w:rFonts w:eastAsia="MS PGothic"/>
            </w:rPr>
          </w:rPrChange>
        </w:rPr>
        <w:t>2&gt;</w:t>
      </w:r>
      <w:r w:rsidRPr="004072B1">
        <w:rPr>
          <w:rFonts w:eastAsia="MS PGothic"/>
          <w:rPrChange w:id="41801" w:author="Draft version 2" w:date="2020-04-03T01:44:00Z">
            <w:rPr>
              <w:rFonts w:eastAsia="MS PGothic"/>
            </w:rPr>
          </w:rPrChange>
        </w:rPr>
        <w:tab/>
        <w:t xml:space="preserve">if the </w:t>
      </w:r>
      <w:r w:rsidRPr="004072B1">
        <w:rPr>
          <w:i/>
          <w:rPrChange w:id="41802" w:author="Draft version 2" w:date="2020-04-03T01:44:00Z">
            <w:rPr>
              <w:i/>
            </w:rPr>
          </w:rPrChange>
        </w:rPr>
        <w:t>reportConfig</w:t>
      </w:r>
      <w:r w:rsidRPr="004072B1">
        <w:rPr>
          <w:rPrChange w:id="41803" w:author="Draft version 2" w:date="2020-04-03T01:44:00Z">
            <w:rPr/>
          </w:rPrChange>
        </w:rPr>
        <w:t xml:space="preserve"> associated with the </w:t>
      </w:r>
      <w:r w:rsidRPr="004072B1">
        <w:rPr>
          <w:i/>
          <w:rPrChange w:id="41804" w:author="Draft version 2" w:date="2020-04-03T01:44:00Z">
            <w:rPr>
              <w:i/>
            </w:rPr>
          </w:rPrChange>
        </w:rPr>
        <w:t>measId</w:t>
      </w:r>
      <w:r w:rsidRPr="004072B1">
        <w:rPr>
          <w:rPrChange w:id="41805" w:author="Draft version 2" w:date="2020-04-03T01:44:00Z">
            <w:rPr/>
          </w:rPrChange>
        </w:rPr>
        <w:t xml:space="preserve"> that triggered the measurement reporting includes</w:t>
      </w:r>
      <w:r w:rsidRPr="004072B1">
        <w:rPr>
          <w:rFonts w:eastAsia="MS PGothic"/>
          <w:rPrChange w:id="41806" w:author="Draft version 2" w:date="2020-04-03T01:44:00Z">
            <w:rPr>
              <w:rFonts w:eastAsia="MS PGothic"/>
            </w:rPr>
          </w:rPrChange>
        </w:rPr>
        <w:t xml:space="preserve"> </w:t>
      </w:r>
      <w:r w:rsidRPr="004072B1">
        <w:rPr>
          <w:rFonts w:eastAsia="MS PGothic"/>
          <w:i/>
          <w:iCs/>
          <w:rPrChange w:id="41807" w:author="Draft version 2" w:date="2020-04-03T01:44:00Z">
            <w:rPr>
              <w:rFonts w:eastAsia="MS PGothic"/>
              <w:i/>
              <w:iCs/>
            </w:rPr>
          </w:rPrChange>
        </w:rPr>
        <w:t>rsType</w:t>
      </w:r>
      <w:r w:rsidRPr="004072B1">
        <w:rPr>
          <w:rFonts w:eastAsia="MS PGothic"/>
          <w:iCs/>
          <w:rPrChange w:id="41808" w:author="Draft version 2" w:date="2020-04-03T01:44:00Z">
            <w:rPr>
              <w:rFonts w:eastAsia="MS PGothic"/>
              <w:iCs/>
            </w:rPr>
          </w:rPrChange>
        </w:rPr>
        <w:t>:</w:t>
      </w:r>
    </w:p>
    <w:p w14:paraId="0725E2E9" w14:textId="2FFC584F" w:rsidR="00F116FD" w:rsidRPr="004072B1" w:rsidRDefault="00F116FD" w:rsidP="00F116FD">
      <w:pPr>
        <w:pStyle w:val="B3"/>
        <w:rPr>
          <w:rFonts w:eastAsia="MS PGothic"/>
          <w:rPrChange w:id="41809" w:author="Draft version 2" w:date="2020-04-03T01:44:00Z">
            <w:rPr>
              <w:rFonts w:eastAsia="MS PGothic"/>
            </w:rPr>
          </w:rPrChange>
        </w:rPr>
      </w:pPr>
      <w:r w:rsidRPr="004072B1">
        <w:rPr>
          <w:rFonts w:eastAsia="MS PGothic"/>
          <w:rPrChange w:id="41810" w:author="Draft version 2" w:date="2020-04-03T01:44:00Z">
            <w:rPr>
              <w:rFonts w:eastAsia="MS PGothic"/>
            </w:rPr>
          </w:rPrChange>
        </w:rPr>
        <w:t>3&gt;</w:t>
      </w:r>
      <w:r w:rsidRPr="004072B1">
        <w:rPr>
          <w:rFonts w:eastAsia="MS PGothic"/>
          <w:rPrChange w:id="41811" w:author="Draft version 2" w:date="2020-04-03T01:44:00Z">
            <w:rPr>
              <w:rFonts w:eastAsia="MS PGothic"/>
            </w:rPr>
          </w:rPrChange>
        </w:rPr>
        <w:tab/>
        <w:t xml:space="preserve">if the serving cell measurements based on the </w:t>
      </w:r>
      <w:r w:rsidRPr="004072B1">
        <w:rPr>
          <w:rFonts w:eastAsia="MS PGothic"/>
          <w:i/>
          <w:iCs/>
          <w:rPrChange w:id="41812" w:author="Draft version 2" w:date="2020-04-03T01:44:00Z">
            <w:rPr>
              <w:rFonts w:eastAsia="MS PGothic"/>
              <w:i/>
              <w:iCs/>
            </w:rPr>
          </w:rPrChange>
        </w:rPr>
        <w:t xml:space="preserve">rsType </w:t>
      </w:r>
      <w:r w:rsidRPr="004072B1">
        <w:rPr>
          <w:rFonts w:eastAsia="MS PGothic"/>
          <w:iCs/>
          <w:rPrChange w:id="41813" w:author="Draft version 2" w:date="2020-04-03T01:44:00Z">
            <w:rPr>
              <w:rFonts w:eastAsia="MS PGothic"/>
              <w:iCs/>
            </w:rPr>
          </w:rPrChange>
        </w:rPr>
        <w:t xml:space="preserve">included in the </w:t>
      </w:r>
      <w:r w:rsidRPr="004072B1">
        <w:rPr>
          <w:i/>
          <w:rPrChange w:id="41814" w:author="Draft version 2" w:date="2020-04-03T01:44:00Z">
            <w:rPr>
              <w:i/>
            </w:rPr>
          </w:rPrChange>
        </w:rPr>
        <w:t>reportConfig</w:t>
      </w:r>
      <w:r w:rsidRPr="004072B1">
        <w:rPr>
          <w:rPrChange w:id="41815" w:author="Draft version 2" w:date="2020-04-03T01:44:00Z">
            <w:rPr/>
          </w:rPrChange>
        </w:rPr>
        <w:t xml:space="preserve"> </w:t>
      </w:r>
      <w:r w:rsidRPr="004072B1">
        <w:rPr>
          <w:rFonts w:eastAsia="MS PGothic"/>
          <w:iCs/>
          <w:rPrChange w:id="41816" w:author="Draft version 2" w:date="2020-04-03T01:44:00Z">
            <w:rPr>
              <w:rFonts w:eastAsia="MS PGothic"/>
              <w:iCs/>
            </w:rPr>
          </w:rPrChange>
        </w:rPr>
        <w:t>that triggered the measurement report are available:</w:t>
      </w:r>
    </w:p>
    <w:p w14:paraId="537ECADA" w14:textId="1D2C44CB" w:rsidR="00F116FD" w:rsidRPr="004072B1" w:rsidRDefault="00F116FD" w:rsidP="00F116FD">
      <w:pPr>
        <w:pStyle w:val="B4"/>
        <w:rPr>
          <w:rFonts w:eastAsia="MS PGothic"/>
          <w:rPrChange w:id="41817" w:author="Draft version 2" w:date="2020-04-03T01:44:00Z">
            <w:rPr>
              <w:rFonts w:eastAsia="MS PGothic"/>
            </w:rPr>
          </w:rPrChange>
        </w:rPr>
      </w:pPr>
      <w:r w:rsidRPr="004072B1">
        <w:rPr>
          <w:rFonts w:eastAsia="MS PGothic"/>
          <w:rPrChange w:id="41818" w:author="Draft version 2" w:date="2020-04-03T01:44:00Z">
            <w:rPr>
              <w:rFonts w:eastAsia="MS PGothic"/>
            </w:rPr>
          </w:rPrChange>
        </w:rPr>
        <w:t>4&gt;</w:t>
      </w:r>
      <w:r w:rsidRPr="004072B1">
        <w:rPr>
          <w:rFonts w:eastAsia="MS PGothic"/>
          <w:rPrChange w:id="41819" w:author="Draft version 2" w:date="2020-04-03T01:44:00Z">
            <w:rPr>
              <w:rFonts w:eastAsia="MS PGothic"/>
            </w:rPr>
          </w:rPrChange>
        </w:rPr>
        <w:tab/>
        <w:t xml:space="preserve">set the </w:t>
      </w:r>
      <w:r w:rsidRPr="004072B1">
        <w:rPr>
          <w:rFonts w:eastAsia="MS PGothic"/>
          <w:i/>
          <w:iCs/>
          <w:rPrChange w:id="41820" w:author="Draft version 2" w:date="2020-04-03T01:44:00Z">
            <w:rPr>
              <w:rFonts w:eastAsia="MS PGothic"/>
              <w:i/>
              <w:iCs/>
            </w:rPr>
          </w:rPrChange>
        </w:rPr>
        <w:t>measResultServingCell</w:t>
      </w:r>
      <w:r w:rsidRPr="004072B1">
        <w:rPr>
          <w:rFonts w:eastAsia="MS PGothic"/>
          <w:rPrChange w:id="41821" w:author="Draft version 2" w:date="2020-04-03T01:44:00Z">
            <w:rPr>
              <w:rFonts w:eastAsia="MS PGothic"/>
            </w:rPr>
          </w:rPrChange>
        </w:rPr>
        <w:t xml:space="preserve"> within </w:t>
      </w:r>
      <w:r w:rsidRPr="004072B1">
        <w:rPr>
          <w:rFonts w:eastAsia="MS PGothic"/>
          <w:i/>
          <w:iCs/>
          <w:rPrChange w:id="41822" w:author="Draft version 2" w:date="2020-04-03T01:44:00Z">
            <w:rPr>
              <w:rFonts w:eastAsia="MS PGothic"/>
              <w:i/>
              <w:iCs/>
            </w:rPr>
          </w:rPrChange>
        </w:rPr>
        <w:t>measResultServingMOList</w:t>
      </w:r>
      <w:r w:rsidRPr="004072B1">
        <w:rPr>
          <w:rFonts w:eastAsia="MS PGothic"/>
          <w:rPrChange w:id="41823" w:author="Draft version 2" w:date="2020-04-03T01:44:00Z">
            <w:rPr>
              <w:rFonts w:eastAsia="MS PGothic"/>
            </w:rPr>
          </w:rPrChange>
        </w:rPr>
        <w:t xml:space="preserve"> to include RSRP, RSRQ and the available SINR of the serving cell, derived based on the </w:t>
      </w:r>
      <w:r w:rsidRPr="004072B1">
        <w:rPr>
          <w:rFonts w:eastAsia="MS PGothic"/>
          <w:i/>
          <w:iCs/>
          <w:rPrChange w:id="41824" w:author="Draft version 2" w:date="2020-04-03T01:44:00Z">
            <w:rPr>
              <w:rFonts w:eastAsia="MS PGothic"/>
              <w:i/>
              <w:iCs/>
            </w:rPr>
          </w:rPrChange>
        </w:rPr>
        <w:t>rsType</w:t>
      </w:r>
      <w:r w:rsidRPr="004072B1">
        <w:rPr>
          <w:rFonts w:eastAsia="MS PGothic"/>
          <w:rPrChange w:id="41825" w:author="Draft version 2" w:date="2020-04-03T01:44:00Z">
            <w:rPr>
              <w:rFonts w:eastAsia="MS PGothic"/>
            </w:rPr>
          </w:rPrChange>
        </w:rPr>
        <w:t xml:space="preserve"> included in the </w:t>
      </w:r>
      <w:r w:rsidRPr="004072B1">
        <w:rPr>
          <w:rFonts w:eastAsia="MS PGothic"/>
          <w:i/>
          <w:iCs/>
          <w:rPrChange w:id="41826" w:author="Draft version 2" w:date="2020-04-03T01:44:00Z">
            <w:rPr>
              <w:rFonts w:eastAsia="MS PGothic"/>
              <w:i/>
              <w:iCs/>
            </w:rPr>
          </w:rPrChange>
        </w:rPr>
        <w:t xml:space="preserve">reportConfig </w:t>
      </w:r>
      <w:r w:rsidRPr="004072B1">
        <w:rPr>
          <w:rFonts w:eastAsia="MS PGothic"/>
          <w:iCs/>
          <w:rPrChange w:id="41827" w:author="Draft version 2" w:date="2020-04-03T01:44:00Z">
            <w:rPr>
              <w:rFonts w:eastAsia="MS PGothic"/>
              <w:iCs/>
            </w:rPr>
          </w:rPrChange>
        </w:rPr>
        <w:t>that triggered the measurement report;</w:t>
      </w:r>
    </w:p>
    <w:p w14:paraId="4238EE9A" w14:textId="22FD481A" w:rsidR="00F116FD" w:rsidRPr="004072B1" w:rsidRDefault="00F116FD" w:rsidP="00F116FD">
      <w:pPr>
        <w:pStyle w:val="B2"/>
        <w:rPr>
          <w:rFonts w:eastAsia="MS PGothic"/>
          <w:rPrChange w:id="41828" w:author="Draft version 2" w:date="2020-04-03T01:44:00Z">
            <w:rPr>
              <w:rFonts w:eastAsia="MS PGothic"/>
            </w:rPr>
          </w:rPrChange>
        </w:rPr>
      </w:pPr>
      <w:r w:rsidRPr="004072B1">
        <w:rPr>
          <w:rFonts w:eastAsia="MS PGothic"/>
          <w:rPrChange w:id="41829" w:author="Draft version 2" w:date="2020-04-03T01:44:00Z">
            <w:rPr>
              <w:rFonts w:eastAsia="MS PGothic"/>
            </w:rPr>
          </w:rPrChange>
        </w:rPr>
        <w:t>2&gt;</w:t>
      </w:r>
      <w:r w:rsidRPr="004072B1">
        <w:rPr>
          <w:rFonts w:eastAsia="MS PGothic"/>
          <w:rPrChange w:id="41830" w:author="Draft version 2" w:date="2020-04-03T01:44:00Z">
            <w:rPr>
              <w:rFonts w:eastAsia="MS PGothic"/>
            </w:rPr>
          </w:rPrChange>
        </w:rPr>
        <w:tab/>
        <w:t>else</w:t>
      </w:r>
      <w:r w:rsidRPr="004072B1">
        <w:rPr>
          <w:rFonts w:eastAsia="MS PGothic"/>
          <w:iCs/>
          <w:rPrChange w:id="41831" w:author="Draft version 2" w:date="2020-04-03T01:44:00Z">
            <w:rPr>
              <w:rFonts w:eastAsia="MS PGothic"/>
              <w:iCs/>
            </w:rPr>
          </w:rPrChange>
        </w:rPr>
        <w:t>:</w:t>
      </w:r>
    </w:p>
    <w:p w14:paraId="1D2668E2" w14:textId="2F90A290" w:rsidR="00F116FD" w:rsidRPr="004072B1" w:rsidRDefault="00F116FD" w:rsidP="00F116FD">
      <w:pPr>
        <w:pStyle w:val="B3"/>
        <w:rPr>
          <w:rFonts w:eastAsia="MS PGothic"/>
          <w:lang w:eastAsia="ko-KR"/>
          <w:rPrChange w:id="41832" w:author="Draft version 2" w:date="2020-04-03T01:44:00Z">
            <w:rPr>
              <w:rFonts w:eastAsia="MS PGothic"/>
              <w:lang w:eastAsia="ko-KR"/>
            </w:rPr>
          </w:rPrChange>
        </w:rPr>
      </w:pPr>
      <w:r w:rsidRPr="004072B1">
        <w:rPr>
          <w:rFonts w:eastAsia="MS PGothic"/>
          <w:lang w:eastAsia="ko-KR"/>
          <w:rPrChange w:id="41833" w:author="Draft version 2" w:date="2020-04-03T01:44:00Z">
            <w:rPr>
              <w:rFonts w:eastAsia="MS PGothic"/>
              <w:lang w:eastAsia="ko-KR"/>
            </w:rPr>
          </w:rPrChange>
        </w:rPr>
        <w:t>3&gt;</w:t>
      </w:r>
      <w:r w:rsidRPr="004072B1">
        <w:rPr>
          <w:rFonts w:eastAsia="MS PGothic"/>
          <w:lang w:eastAsia="ko-KR"/>
          <w:rPrChange w:id="41834" w:author="Draft version 2" w:date="2020-04-03T01:44:00Z">
            <w:rPr>
              <w:rFonts w:eastAsia="MS PGothic"/>
              <w:lang w:eastAsia="ko-KR"/>
            </w:rPr>
          </w:rPrChange>
        </w:rPr>
        <w:tab/>
      </w:r>
      <w:r w:rsidRPr="004072B1">
        <w:rPr>
          <w:rFonts w:eastAsia="MS PGothic"/>
          <w:rPrChange w:id="41835" w:author="Draft version 2" w:date="2020-04-03T01:44:00Z">
            <w:rPr>
              <w:rFonts w:eastAsia="MS PGothic"/>
            </w:rPr>
          </w:rPrChange>
        </w:rPr>
        <w:t>if SSB based serving cell measurements are available:</w:t>
      </w:r>
    </w:p>
    <w:p w14:paraId="65925EE5" w14:textId="77777777" w:rsidR="00F116FD" w:rsidRPr="004072B1" w:rsidRDefault="00F116FD" w:rsidP="00F116FD">
      <w:pPr>
        <w:pStyle w:val="B4"/>
        <w:rPr>
          <w:rPrChange w:id="41836" w:author="Draft version 2" w:date="2020-04-03T01:44:00Z">
            <w:rPr/>
          </w:rPrChange>
        </w:rPr>
      </w:pPr>
      <w:r w:rsidRPr="004072B1">
        <w:rPr>
          <w:rPrChange w:id="41837" w:author="Draft version 2" w:date="2020-04-03T01:44:00Z">
            <w:rPr/>
          </w:rPrChange>
        </w:rPr>
        <w:t>4&gt;</w:t>
      </w:r>
      <w:r w:rsidRPr="004072B1">
        <w:rPr>
          <w:rPrChange w:id="41838" w:author="Draft version 2" w:date="2020-04-03T01:44:00Z">
            <w:rPr/>
          </w:rPrChange>
        </w:rPr>
        <w:tab/>
      </w:r>
      <w:r w:rsidRPr="004072B1">
        <w:rPr>
          <w:rFonts w:eastAsia="MS PGothic"/>
          <w:rPrChange w:id="41839" w:author="Draft version 2" w:date="2020-04-03T01:44:00Z">
            <w:rPr>
              <w:rFonts w:eastAsia="MS PGothic"/>
            </w:rPr>
          </w:rPrChange>
        </w:rPr>
        <w:t xml:space="preserve">set the </w:t>
      </w:r>
      <w:r w:rsidRPr="004072B1">
        <w:rPr>
          <w:rFonts w:eastAsia="MS PGothic"/>
          <w:i/>
          <w:iCs/>
          <w:rPrChange w:id="41840" w:author="Draft version 2" w:date="2020-04-03T01:44:00Z">
            <w:rPr>
              <w:rFonts w:eastAsia="MS PGothic"/>
              <w:i/>
              <w:iCs/>
            </w:rPr>
          </w:rPrChange>
        </w:rPr>
        <w:t>measResultServingCell</w:t>
      </w:r>
      <w:r w:rsidRPr="004072B1">
        <w:rPr>
          <w:rFonts w:eastAsia="MS PGothic"/>
          <w:rPrChange w:id="41841" w:author="Draft version 2" w:date="2020-04-03T01:44:00Z">
            <w:rPr>
              <w:rFonts w:eastAsia="MS PGothic"/>
            </w:rPr>
          </w:rPrChange>
        </w:rPr>
        <w:t xml:space="preserve"> within </w:t>
      </w:r>
      <w:r w:rsidRPr="004072B1">
        <w:rPr>
          <w:rFonts w:eastAsia="MS PGothic"/>
          <w:i/>
          <w:iCs/>
          <w:rPrChange w:id="41842" w:author="Draft version 2" w:date="2020-04-03T01:44:00Z">
            <w:rPr>
              <w:rFonts w:eastAsia="MS PGothic"/>
              <w:i/>
              <w:iCs/>
            </w:rPr>
          </w:rPrChange>
        </w:rPr>
        <w:t>measResultServingMOList</w:t>
      </w:r>
      <w:r w:rsidRPr="004072B1">
        <w:rPr>
          <w:rFonts w:eastAsia="MS PGothic"/>
          <w:rPrChange w:id="41843" w:author="Draft version 2" w:date="2020-04-03T01:44:00Z">
            <w:rPr>
              <w:rFonts w:eastAsia="MS PGothic"/>
            </w:rPr>
          </w:rPrChange>
        </w:rPr>
        <w:t xml:space="preserve"> to include RSRP, RSRQ and the available SINR of the serving cell, derived based on SSB</w:t>
      </w:r>
      <w:r w:rsidRPr="004072B1">
        <w:rPr>
          <w:rPrChange w:id="41844" w:author="Draft version 2" w:date="2020-04-03T01:44:00Z">
            <w:rPr/>
          </w:rPrChange>
        </w:rPr>
        <w:t>;</w:t>
      </w:r>
    </w:p>
    <w:p w14:paraId="3B4F6B42" w14:textId="5765A83E" w:rsidR="00F116FD" w:rsidRPr="004072B1" w:rsidRDefault="00F116FD" w:rsidP="00F116FD">
      <w:pPr>
        <w:pStyle w:val="B3"/>
        <w:rPr>
          <w:rFonts w:eastAsia="MS PGothic"/>
          <w:rPrChange w:id="41845" w:author="Draft version 2" w:date="2020-04-03T01:44:00Z">
            <w:rPr>
              <w:rFonts w:eastAsia="MS PGothic"/>
            </w:rPr>
          </w:rPrChange>
        </w:rPr>
      </w:pPr>
      <w:r w:rsidRPr="004072B1">
        <w:rPr>
          <w:rFonts w:eastAsia="MS PGothic"/>
          <w:rPrChange w:id="41846" w:author="Draft version 2" w:date="2020-04-03T01:44:00Z">
            <w:rPr>
              <w:rFonts w:eastAsia="MS PGothic"/>
            </w:rPr>
          </w:rPrChange>
        </w:rPr>
        <w:t>3&gt;</w:t>
      </w:r>
      <w:r w:rsidRPr="004072B1">
        <w:rPr>
          <w:rFonts w:eastAsia="MS PGothic"/>
          <w:rPrChange w:id="41847" w:author="Draft version 2" w:date="2020-04-03T01:44:00Z">
            <w:rPr>
              <w:rFonts w:eastAsia="MS PGothic"/>
            </w:rPr>
          </w:rPrChange>
        </w:rPr>
        <w:tab/>
        <w:t>else if CSI-RS based serving cell measurements are available:</w:t>
      </w:r>
    </w:p>
    <w:p w14:paraId="70D28450" w14:textId="77777777" w:rsidR="00F116FD" w:rsidRPr="004072B1" w:rsidRDefault="00F116FD" w:rsidP="00F116FD">
      <w:pPr>
        <w:pStyle w:val="B4"/>
        <w:rPr>
          <w:rFonts w:eastAsia="MS PGothic"/>
          <w:rPrChange w:id="41848" w:author="Draft version 2" w:date="2020-04-03T01:44:00Z">
            <w:rPr>
              <w:rFonts w:eastAsia="MS PGothic"/>
            </w:rPr>
          </w:rPrChange>
        </w:rPr>
      </w:pPr>
      <w:r w:rsidRPr="004072B1">
        <w:rPr>
          <w:rPrChange w:id="41849" w:author="Draft version 2" w:date="2020-04-03T01:44:00Z">
            <w:rPr/>
          </w:rPrChange>
        </w:rPr>
        <w:t>4&gt;</w:t>
      </w:r>
      <w:r w:rsidRPr="004072B1">
        <w:rPr>
          <w:rPrChange w:id="41850" w:author="Draft version 2" w:date="2020-04-03T01:44:00Z">
            <w:rPr/>
          </w:rPrChange>
        </w:rPr>
        <w:tab/>
      </w:r>
      <w:r w:rsidRPr="004072B1">
        <w:rPr>
          <w:rFonts w:eastAsia="MS PGothic"/>
          <w:rPrChange w:id="41851" w:author="Draft version 2" w:date="2020-04-03T01:44:00Z">
            <w:rPr>
              <w:rFonts w:eastAsia="MS PGothic"/>
            </w:rPr>
          </w:rPrChange>
        </w:rPr>
        <w:t xml:space="preserve">set the </w:t>
      </w:r>
      <w:r w:rsidRPr="004072B1">
        <w:rPr>
          <w:rFonts w:eastAsia="MS PGothic"/>
          <w:i/>
          <w:iCs/>
          <w:rPrChange w:id="41852" w:author="Draft version 2" w:date="2020-04-03T01:44:00Z">
            <w:rPr>
              <w:rFonts w:eastAsia="MS PGothic"/>
              <w:i/>
              <w:iCs/>
            </w:rPr>
          </w:rPrChange>
        </w:rPr>
        <w:t>measResultServingCell</w:t>
      </w:r>
      <w:r w:rsidRPr="004072B1">
        <w:rPr>
          <w:rFonts w:eastAsia="MS PGothic"/>
          <w:rPrChange w:id="41853" w:author="Draft version 2" w:date="2020-04-03T01:44:00Z">
            <w:rPr>
              <w:rFonts w:eastAsia="MS PGothic"/>
            </w:rPr>
          </w:rPrChange>
        </w:rPr>
        <w:t xml:space="preserve"> within </w:t>
      </w:r>
      <w:r w:rsidRPr="004072B1">
        <w:rPr>
          <w:rFonts w:eastAsia="MS PGothic"/>
          <w:i/>
          <w:iCs/>
          <w:rPrChange w:id="41854" w:author="Draft version 2" w:date="2020-04-03T01:44:00Z">
            <w:rPr>
              <w:rFonts w:eastAsia="MS PGothic"/>
              <w:i/>
              <w:iCs/>
            </w:rPr>
          </w:rPrChange>
        </w:rPr>
        <w:t>measResultServingMOList</w:t>
      </w:r>
      <w:r w:rsidRPr="004072B1">
        <w:rPr>
          <w:rFonts w:eastAsia="MS PGothic"/>
          <w:rPrChange w:id="41855" w:author="Draft version 2" w:date="2020-04-03T01:44:00Z">
            <w:rPr>
              <w:rFonts w:eastAsia="MS PGothic"/>
            </w:rPr>
          </w:rPrChange>
        </w:rPr>
        <w:t xml:space="preserve"> to include RSRP, RSRQ and the available SINR of the serving cell, derived based on CSI-RS;</w:t>
      </w:r>
    </w:p>
    <w:p w14:paraId="399302AA" w14:textId="46717BBC" w:rsidR="002C5D28" w:rsidRPr="004072B1" w:rsidRDefault="002C5D28" w:rsidP="005379E3">
      <w:pPr>
        <w:pStyle w:val="B1"/>
        <w:rPr>
          <w:rPrChange w:id="41856" w:author="Draft version 2" w:date="2020-04-03T01:44:00Z">
            <w:rPr/>
          </w:rPrChange>
        </w:rPr>
      </w:pPr>
      <w:r w:rsidRPr="004072B1">
        <w:rPr>
          <w:rPrChange w:id="41857" w:author="Draft version 2" w:date="2020-04-03T01:44:00Z">
            <w:rPr/>
          </w:rPrChange>
        </w:rPr>
        <w:t>1&gt;</w:t>
      </w:r>
      <w:r w:rsidRPr="004072B1">
        <w:rPr>
          <w:rPrChange w:id="41858" w:author="Draft version 2" w:date="2020-04-03T01:44:00Z">
            <w:rPr/>
          </w:rPrChange>
        </w:rPr>
        <w:tab/>
        <w:t xml:space="preserve">set the </w:t>
      </w:r>
      <w:r w:rsidR="008D6790" w:rsidRPr="004072B1">
        <w:rPr>
          <w:i/>
          <w:rPrChange w:id="41859" w:author="Draft version 2" w:date="2020-04-03T01:44:00Z">
            <w:rPr>
              <w:i/>
            </w:rPr>
          </w:rPrChange>
        </w:rPr>
        <w:t>servCellId</w:t>
      </w:r>
      <w:r w:rsidR="008D6790" w:rsidRPr="004072B1" w:rsidDel="008D6790">
        <w:rPr>
          <w:i/>
          <w:rPrChange w:id="41860" w:author="Draft version 2" w:date="2020-04-03T01:44:00Z">
            <w:rPr>
              <w:i/>
            </w:rPr>
          </w:rPrChange>
        </w:rPr>
        <w:t xml:space="preserve"> </w:t>
      </w:r>
      <w:r w:rsidRPr="004072B1">
        <w:rPr>
          <w:rPrChange w:id="41861" w:author="Draft version 2" w:date="2020-04-03T01:44:00Z">
            <w:rPr/>
          </w:rPrChange>
        </w:rPr>
        <w:t xml:space="preserve">within </w:t>
      </w:r>
      <w:r w:rsidRPr="004072B1">
        <w:rPr>
          <w:i/>
          <w:rPrChange w:id="41862" w:author="Draft version 2" w:date="2020-04-03T01:44:00Z">
            <w:rPr>
              <w:i/>
            </w:rPr>
          </w:rPrChange>
        </w:rPr>
        <w:t>measResultServingMOList</w:t>
      </w:r>
      <w:r w:rsidRPr="004072B1">
        <w:rPr>
          <w:rPrChange w:id="41863" w:author="Draft version 2" w:date="2020-04-03T01:44:00Z">
            <w:rPr/>
          </w:rPrChange>
        </w:rPr>
        <w:t xml:space="preserve"> to include each NR serving cell that is configured with </w:t>
      </w:r>
      <w:r w:rsidRPr="004072B1">
        <w:rPr>
          <w:i/>
          <w:rPrChange w:id="41864" w:author="Draft version 2" w:date="2020-04-03T01:44:00Z">
            <w:rPr>
              <w:i/>
            </w:rPr>
          </w:rPrChange>
        </w:rPr>
        <w:t>servingCellMO</w:t>
      </w:r>
      <w:r w:rsidRPr="004072B1">
        <w:rPr>
          <w:rPrChange w:id="41865" w:author="Draft version 2" w:date="2020-04-03T01:44:00Z">
            <w:rPr/>
          </w:rPrChange>
        </w:rPr>
        <w:t>, if any;</w:t>
      </w:r>
    </w:p>
    <w:p w14:paraId="57DA0893" w14:textId="5DD868A2" w:rsidR="002C5D28" w:rsidRPr="004072B1" w:rsidRDefault="002C5D28" w:rsidP="005379E3">
      <w:pPr>
        <w:pStyle w:val="B1"/>
        <w:rPr>
          <w:rPrChange w:id="41866" w:author="Draft version 2" w:date="2020-04-03T01:44:00Z">
            <w:rPr/>
          </w:rPrChange>
        </w:rPr>
      </w:pPr>
      <w:r w:rsidRPr="004072B1">
        <w:rPr>
          <w:rPrChange w:id="41867" w:author="Draft version 2" w:date="2020-04-03T01:44:00Z">
            <w:rPr/>
          </w:rPrChange>
        </w:rPr>
        <w:t>1&gt;</w:t>
      </w:r>
      <w:r w:rsidRPr="004072B1">
        <w:rPr>
          <w:rPrChange w:id="41868" w:author="Draft version 2" w:date="2020-04-03T01:44:00Z">
            <w:rPr/>
          </w:rPrChange>
        </w:rPr>
        <w:tab/>
        <w:t xml:space="preserve">if the </w:t>
      </w:r>
      <w:r w:rsidRPr="004072B1">
        <w:rPr>
          <w:i/>
          <w:rPrChange w:id="41869" w:author="Draft version 2" w:date="2020-04-03T01:44:00Z">
            <w:rPr>
              <w:i/>
            </w:rPr>
          </w:rPrChange>
        </w:rPr>
        <w:t>reportConfig</w:t>
      </w:r>
      <w:r w:rsidRPr="004072B1">
        <w:rPr>
          <w:rPrChange w:id="41870" w:author="Draft version 2" w:date="2020-04-03T01:44:00Z">
            <w:rPr/>
          </w:rPrChange>
        </w:rPr>
        <w:t xml:space="preserve"> associated with the </w:t>
      </w:r>
      <w:r w:rsidRPr="004072B1">
        <w:rPr>
          <w:i/>
          <w:rPrChange w:id="41871" w:author="Draft version 2" w:date="2020-04-03T01:44:00Z">
            <w:rPr>
              <w:i/>
            </w:rPr>
          </w:rPrChange>
        </w:rPr>
        <w:t>measId</w:t>
      </w:r>
      <w:r w:rsidRPr="004072B1">
        <w:rPr>
          <w:rPrChange w:id="41872" w:author="Draft version 2" w:date="2020-04-03T01:44:00Z">
            <w:rPr/>
          </w:rPrChange>
        </w:rPr>
        <w:t xml:space="preserve"> that triggered the measurement reporting includes </w:t>
      </w:r>
      <w:r w:rsidR="00E71D45" w:rsidRPr="004072B1">
        <w:rPr>
          <w:i/>
          <w:rPrChange w:id="41873" w:author="Draft version 2" w:date="2020-04-03T01:44:00Z">
            <w:rPr>
              <w:i/>
            </w:rPr>
          </w:rPrChange>
        </w:rPr>
        <w:t>reportQuantityRS-Indexes</w:t>
      </w:r>
      <w:r w:rsidRPr="004072B1">
        <w:rPr>
          <w:rPrChange w:id="41874" w:author="Draft version 2" w:date="2020-04-03T01:44:00Z">
            <w:rPr/>
          </w:rPrChange>
        </w:rPr>
        <w:t xml:space="preserve"> and </w:t>
      </w:r>
      <w:r w:rsidR="00E71D45" w:rsidRPr="004072B1">
        <w:rPr>
          <w:i/>
          <w:rPrChange w:id="41875" w:author="Draft version 2" w:date="2020-04-03T01:44:00Z">
            <w:rPr>
              <w:i/>
            </w:rPr>
          </w:rPrChange>
        </w:rPr>
        <w:t>maxNrofRS-IndexesToReport</w:t>
      </w:r>
      <w:r w:rsidRPr="004072B1">
        <w:rPr>
          <w:rPrChange w:id="41876" w:author="Draft version 2" w:date="2020-04-03T01:44:00Z">
            <w:rPr/>
          </w:rPrChange>
        </w:rPr>
        <w:t>:</w:t>
      </w:r>
    </w:p>
    <w:p w14:paraId="6287E0EB" w14:textId="5640E2B3" w:rsidR="002C5D28" w:rsidRPr="004072B1" w:rsidRDefault="002C5D28" w:rsidP="005379E3">
      <w:pPr>
        <w:pStyle w:val="B2"/>
        <w:rPr>
          <w:rPrChange w:id="41877" w:author="Draft version 2" w:date="2020-04-03T01:44:00Z">
            <w:rPr/>
          </w:rPrChange>
        </w:rPr>
      </w:pPr>
      <w:r w:rsidRPr="004072B1">
        <w:rPr>
          <w:rPrChange w:id="41878" w:author="Draft version 2" w:date="2020-04-03T01:44:00Z">
            <w:rPr/>
          </w:rPrChange>
        </w:rPr>
        <w:lastRenderedPageBreak/>
        <w:t>2&gt;</w:t>
      </w:r>
      <w:r w:rsidRPr="004072B1">
        <w:rPr>
          <w:rPrChange w:id="41879" w:author="Draft version 2" w:date="2020-04-03T01:44:00Z">
            <w:rPr/>
          </w:rPrChange>
        </w:rPr>
        <w:tab/>
        <w:t xml:space="preserve">for each serving cell configured with </w:t>
      </w:r>
      <w:r w:rsidRPr="004072B1">
        <w:rPr>
          <w:i/>
          <w:rPrChange w:id="41880" w:author="Draft version 2" w:date="2020-04-03T01:44:00Z">
            <w:rPr>
              <w:i/>
            </w:rPr>
          </w:rPrChange>
        </w:rPr>
        <w:t>servingCellMO</w:t>
      </w:r>
      <w:r w:rsidRPr="004072B1">
        <w:rPr>
          <w:rPrChange w:id="41881" w:author="Draft version 2" w:date="2020-04-03T01:44:00Z">
            <w:rPr/>
          </w:rPrChange>
        </w:rPr>
        <w:t xml:space="preserve">, include beam measurement information according to the associated </w:t>
      </w:r>
      <w:r w:rsidRPr="004072B1">
        <w:rPr>
          <w:i/>
          <w:rPrChange w:id="41882" w:author="Draft version 2" w:date="2020-04-03T01:44:00Z">
            <w:rPr>
              <w:i/>
            </w:rPr>
          </w:rPrChange>
        </w:rPr>
        <w:t xml:space="preserve">reportConfig </w:t>
      </w:r>
      <w:r w:rsidRPr="004072B1">
        <w:rPr>
          <w:rPrChange w:id="41883" w:author="Draft version 2" w:date="2020-04-03T01:44:00Z">
            <w:rPr/>
          </w:rPrChange>
        </w:rPr>
        <w:t>as described in 5.5.5.2;</w:t>
      </w:r>
    </w:p>
    <w:p w14:paraId="11CC7855" w14:textId="308C6EF2" w:rsidR="002C5D28" w:rsidRPr="004072B1" w:rsidRDefault="002C5D28" w:rsidP="005379E3">
      <w:pPr>
        <w:pStyle w:val="B1"/>
        <w:rPr>
          <w:rPrChange w:id="41884" w:author="Draft version 2" w:date="2020-04-03T01:44:00Z">
            <w:rPr/>
          </w:rPrChange>
        </w:rPr>
      </w:pPr>
      <w:bookmarkStart w:id="41885" w:name="_Hlk1592210"/>
      <w:r w:rsidRPr="004072B1">
        <w:rPr>
          <w:rPrChange w:id="41886" w:author="Draft version 2" w:date="2020-04-03T01:44:00Z">
            <w:rPr/>
          </w:rPrChange>
        </w:rPr>
        <w:t>1&gt;</w:t>
      </w:r>
      <w:r w:rsidRPr="004072B1">
        <w:rPr>
          <w:rPrChange w:id="41887" w:author="Draft version 2" w:date="2020-04-03T01:44:00Z">
            <w:rPr/>
          </w:rPrChange>
        </w:rPr>
        <w:tab/>
        <w:t xml:space="preserve">if the </w:t>
      </w:r>
      <w:r w:rsidRPr="004072B1">
        <w:rPr>
          <w:i/>
          <w:rPrChange w:id="41888" w:author="Draft version 2" w:date="2020-04-03T01:44:00Z">
            <w:rPr>
              <w:i/>
            </w:rPr>
          </w:rPrChange>
        </w:rPr>
        <w:t>reportConfig</w:t>
      </w:r>
      <w:r w:rsidRPr="004072B1">
        <w:rPr>
          <w:rPrChange w:id="41889" w:author="Draft version 2" w:date="2020-04-03T01:44:00Z">
            <w:rPr/>
          </w:rPrChange>
        </w:rPr>
        <w:t xml:space="preserve"> associated with the </w:t>
      </w:r>
      <w:r w:rsidRPr="004072B1">
        <w:rPr>
          <w:i/>
          <w:rPrChange w:id="41890" w:author="Draft version 2" w:date="2020-04-03T01:44:00Z">
            <w:rPr>
              <w:i/>
            </w:rPr>
          </w:rPrChange>
        </w:rPr>
        <w:t>measId</w:t>
      </w:r>
      <w:r w:rsidRPr="004072B1">
        <w:rPr>
          <w:rPrChange w:id="41891" w:author="Draft version 2" w:date="2020-04-03T01:44:00Z">
            <w:rPr/>
          </w:rPrChange>
        </w:rPr>
        <w:t xml:space="preserve"> that triggered the measurement reporting includes </w:t>
      </w:r>
      <w:r w:rsidRPr="004072B1">
        <w:rPr>
          <w:i/>
          <w:rPrChange w:id="41892" w:author="Draft version 2" w:date="2020-04-03T01:44:00Z">
            <w:rPr>
              <w:i/>
            </w:rPr>
          </w:rPrChange>
        </w:rPr>
        <w:t>reportAddNeighMeas</w:t>
      </w:r>
      <w:r w:rsidRPr="004072B1">
        <w:rPr>
          <w:rPrChange w:id="41893" w:author="Draft version 2" w:date="2020-04-03T01:44:00Z">
            <w:rPr/>
          </w:rPrChange>
        </w:rPr>
        <w:t>:</w:t>
      </w:r>
    </w:p>
    <w:p w14:paraId="6EA109F2" w14:textId="0DA1BE81" w:rsidR="00C60B80" w:rsidRPr="004072B1" w:rsidRDefault="002C5D28" w:rsidP="00C75A79">
      <w:pPr>
        <w:pStyle w:val="B2"/>
        <w:rPr>
          <w:rPrChange w:id="41894" w:author="Draft version 2" w:date="2020-04-03T01:44:00Z">
            <w:rPr/>
          </w:rPrChange>
        </w:rPr>
      </w:pPr>
      <w:r w:rsidRPr="004072B1">
        <w:rPr>
          <w:rPrChange w:id="41895" w:author="Draft version 2" w:date="2020-04-03T01:44:00Z">
            <w:rPr/>
          </w:rPrChange>
        </w:rPr>
        <w:t>2&gt;</w:t>
      </w:r>
      <w:r w:rsidR="00FE2099" w:rsidRPr="004072B1">
        <w:rPr>
          <w:rPrChange w:id="41896" w:author="Draft version 2" w:date="2020-04-03T01:44:00Z">
            <w:rPr/>
          </w:rPrChange>
        </w:rPr>
        <w:tab/>
      </w:r>
      <w:r w:rsidRPr="004072B1">
        <w:rPr>
          <w:rPrChange w:id="41897" w:author="Draft version 2" w:date="2020-04-03T01:44:00Z">
            <w:rPr/>
          </w:rPrChange>
        </w:rPr>
        <w:t xml:space="preserve">for each </w:t>
      </w:r>
      <w:r w:rsidRPr="004072B1">
        <w:rPr>
          <w:i/>
          <w:rPrChange w:id="41898" w:author="Draft version 2" w:date="2020-04-03T01:44:00Z">
            <w:rPr>
              <w:i/>
            </w:rPr>
          </w:rPrChange>
        </w:rPr>
        <w:t>measObjectId</w:t>
      </w:r>
      <w:r w:rsidRPr="004072B1">
        <w:rPr>
          <w:rPrChange w:id="41899" w:author="Draft version 2" w:date="2020-04-03T01:44:00Z">
            <w:rPr/>
          </w:rPrChange>
        </w:rPr>
        <w:t xml:space="preserve"> referenced in the </w:t>
      </w:r>
      <w:r w:rsidRPr="004072B1">
        <w:rPr>
          <w:i/>
          <w:rPrChange w:id="41900" w:author="Draft version 2" w:date="2020-04-03T01:44:00Z">
            <w:rPr>
              <w:i/>
            </w:rPr>
          </w:rPrChange>
        </w:rPr>
        <w:t>measIdList</w:t>
      </w:r>
      <w:r w:rsidR="00D90E69" w:rsidRPr="004072B1">
        <w:rPr>
          <w:i/>
          <w:rPrChange w:id="41901" w:author="Draft version 2" w:date="2020-04-03T01:44:00Z">
            <w:rPr>
              <w:i/>
            </w:rPr>
          </w:rPrChange>
        </w:rPr>
        <w:t xml:space="preserve"> </w:t>
      </w:r>
      <w:r w:rsidR="00D90E69" w:rsidRPr="004072B1">
        <w:rPr>
          <w:rPrChange w:id="41902" w:author="Draft version 2" w:date="2020-04-03T01:44:00Z">
            <w:rPr/>
          </w:rPrChange>
        </w:rPr>
        <w:t>which is also referenced with</w:t>
      </w:r>
      <w:r w:rsidR="00D90E69" w:rsidRPr="004072B1">
        <w:rPr>
          <w:i/>
          <w:rPrChange w:id="41903" w:author="Draft version 2" w:date="2020-04-03T01:44:00Z">
            <w:rPr>
              <w:i/>
            </w:rPr>
          </w:rPrChange>
        </w:rPr>
        <w:t xml:space="preserve"> servingCellMO</w:t>
      </w:r>
      <w:r w:rsidRPr="004072B1">
        <w:rPr>
          <w:rPrChange w:id="41904" w:author="Draft version 2" w:date="2020-04-03T01:44:00Z">
            <w:rPr/>
          </w:rPrChange>
        </w:rPr>
        <w:t xml:space="preserve">, other than the </w:t>
      </w:r>
      <w:r w:rsidRPr="004072B1">
        <w:rPr>
          <w:i/>
          <w:rPrChange w:id="41905" w:author="Draft version 2" w:date="2020-04-03T01:44:00Z">
            <w:rPr>
              <w:i/>
            </w:rPr>
          </w:rPrChange>
        </w:rPr>
        <w:t>measObjectId</w:t>
      </w:r>
      <w:r w:rsidR="00187ED9" w:rsidRPr="004072B1">
        <w:rPr>
          <w:rPrChange w:id="41906" w:author="Draft version 2" w:date="2020-04-03T01:44:00Z">
            <w:rPr/>
          </w:rPrChange>
        </w:rPr>
        <w:t xml:space="preserve"> </w:t>
      </w:r>
      <w:r w:rsidRPr="004072B1">
        <w:rPr>
          <w:rPrChange w:id="41907" w:author="Draft version 2" w:date="2020-04-03T01:44:00Z">
            <w:rPr/>
          </w:rPrChange>
        </w:rPr>
        <w:t xml:space="preserve">corresponding with the </w:t>
      </w:r>
      <w:r w:rsidRPr="004072B1">
        <w:rPr>
          <w:i/>
          <w:rPrChange w:id="41908" w:author="Draft version 2" w:date="2020-04-03T01:44:00Z">
            <w:rPr>
              <w:i/>
            </w:rPr>
          </w:rPrChange>
        </w:rPr>
        <w:t>measId</w:t>
      </w:r>
      <w:r w:rsidRPr="004072B1">
        <w:rPr>
          <w:rPrChange w:id="41909" w:author="Draft version 2" w:date="2020-04-03T01:44:00Z">
            <w:rPr/>
          </w:rPrChange>
        </w:rPr>
        <w:t xml:space="preserve"> that triggered the measurement reporting:</w:t>
      </w:r>
    </w:p>
    <w:p w14:paraId="6C310A00" w14:textId="1A0950C5" w:rsidR="002C5D28" w:rsidRPr="004072B1" w:rsidRDefault="00C60B80" w:rsidP="00852D09">
      <w:pPr>
        <w:pStyle w:val="B3"/>
        <w:rPr>
          <w:rPrChange w:id="41910" w:author="Draft version 2" w:date="2020-04-03T01:44:00Z">
            <w:rPr/>
          </w:rPrChange>
        </w:rPr>
      </w:pPr>
      <w:r w:rsidRPr="004072B1">
        <w:rPr>
          <w:rPrChange w:id="41911" w:author="Draft version 2" w:date="2020-04-03T01:44:00Z">
            <w:rPr/>
          </w:rPrChange>
        </w:rPr>
        <w:t>3</w:t>
      </w:r>
      <w:r w:rsidRPr="004072B1">
        <w:rPr>
          <w:lang w:eastAsia="zh-CN"/>
          <w:rPrChange w:id="41912" w:author="Draft version 2" w:date="2020-04-03T01:44:00Z">
            <w:rPr>
              <w:lang w:eastAsia="zh-CN"/>
            </w:rPr>
          </w:rPrChange>
        </w:rPr>
        <w:t>&gt;</w:t>
      </w:r>
      <w:r w:rsidRPr="004072B1">
        <w:rPr>
          <w:lang w:eastAsia="zh-CN"/>
          <w:rPrChange w:id="41913" w:author="Draft version 2" w:date="2020-04-03T01:44:00Z">
            <w:rPr>
              <w:lang w:eastAsia="zh-CN"/>
            </w:rPr>
          </w:rPrChange>
        </w:rPr>
        <w:tab/>
        <w:t xml:space="preserve">if the </w:t>
      </w:r>
      <w:r w:rsidRPr="004072B1">
        <w:rPr>
          <w:i/>
          <w:rPrChange w:id="41914" w:author="Draft version 2" w:date="2020-04-03T01:44:00Z">
            <w:rPr>
              <w:i/>
            </w:rPr>
          </w:rPrChange>
        </w:rPr>
        <w:t>measObjectNR</w:t>
      </w:r>
      <w:r w:rsidRPr="004072B1">
        <w:rPr>
          <w:rPrChange w:id="41915" w:author="Draft version 2" w:date="2020-04-03T01:44:00Z">
            <w:rPr/>
          </w:rPrChange>
        </w:rPr>
        <w:t xml:space="preserve"> indicated by the </w:t>
      </w:r>
      <w:r w:rsidRPr="004072B1">
        <w:rPr>
          <w:i/>
          <w:rPrChange w:id="41916" w:author="Draft version 2" w:date="2020-04-03T01:44:00Z">
            <w:rPr>
              <w:i/>
            </w:rPr>
          </w:rPrChange>
        </w:rPr>
        <w:t>servingCellMO</w:t>
      </w:r>
      <w:r w:rsidRPr="004072B1">
        <w:rPr>
          <w:rPrChange w:id="41917" w:author="Draft version 2" w:date="2020-04-03T01:44:00Z">
            <w:rPr/>
          </w:rPrChange>
        </w:rPr>
        <w:t xml:space="preserve"> includes the RS resource configuration corresponding to the </w:t>
      </w:r>
      <w:r w:rsidRPr="004072B1">
        <w:rPr>
          <w:i/>
          <w:rPrChange w:id="41918" w:author="Draft version 2" w:date="2020-04-03T01:44:00Z">
            <w:rPr>
              <w:i/>
            </w:rPr>
          </w:rPrChange>
        </w:rPr>
        <w:t>rsType</w:t>
      </w:r>
      <w:r w:rsidRPr="004072B1">
        <w:rPr>
          <w:rPrChange w:id="41919" w:author="Draft version 2" w:date="2020-04-03T01:44:00Z">
            <w:rPr/>
          </w:rPrChange>
        </w:rPr>
        <w:t xml:space="preserve"> indicated in the </w:t>
      </w:r>
      <w:r w:rsidRPr="004072B1">
        <w:rPr>
          <w:i/>
          <w:rPrChange w:id="41920" w:author="Draft version 2" w:date="2020-04-03T01:44:00Z">
            <w:rPr>
              <w:i/>
            </w:rPr>
          </w:rPrChange>
        </w:rPr>
        <w:t>reportConfig</w:t>
      </w:r>
      <w:r w:rsidRPr="004072B1">
        <w:rPr>
          <w:rPrChange w:id="41921" w:author="Draft version 2" w:date="2020-04-03T01:44:00Z">
            <w:rPr/>
          </w:rPrChange>
        </w:rPr>
        <w:t>:</w:t>
      </w:r>
    </w:p>
    <w:p w14:paraId="305999E3" w14:textId="73C36FD6" w:rsidR="002C5D28" w:rsidRPr="004072B1" w:rsidRDefault="00D628C8" w:rsidP="00852D09">
      <w:pPr>
        <w:pStyle w:val="B4"/>
        <w:rPr>
          <w:rPrChange w:id="41922" w:author="Draft version 2" w:date="2020-04-03T01:44:00Z">
            <w:rPr/>
          </w:rPrChange>
        </w:rPr>
      </w:pPr>
      <w:r w:rsidRPr="004072B1">
        <w:rPr>
          <w:rPrChange w:id="41923" w:author="Draft version 2" w:date="2020-04-03T01:44:00Z">
            <w:rPr/>
          </w:rPrChange>
        </w:rPr>
        <w:t>4</w:t>
      </w:r>
      <w:r w:rsidR="002C5D28" w:rsidRPr="004072B1">
        <w:rPr>
          <w:rPrChange w:id="41924" w:author="Draft version 2" w:date="2020-04-03T01:44:00Z">
            <w:rPr/>
          </w:rPrChange>
        </w:rPr>
        <w:t>&gt;</w:t>
      </w:r>
      <w:r w:rsidR="002C5D28" w:rsidRPr="004072B1">
        <w:rPr>
          <w:rPrChange w:id="41925" w:author="Draft version 2" w:date="2020-04-03T01:44:00Z">
            <w:rPr/>
          </w:rPrChange>
        </w:rPr>
        <w:tab/>
        <w:t xml:space="preserve">set the </w:t>
      </w:r>
      <w:r w:rsidR="002C5D28" w:rsidRPr="004072B1">
        <w:rPr>
          <w:i/>
          <w:rPrChange w:id="41926" w:author="Draft version 2" w:date="2020-04-03T01:44:00Z">
            <w:rPr>
              <w:i/>
            </w:rPr>
          </w:rPrChange>
        </w:rPr>
        <w:t>measResultBestNeighCell</w:t>
      </w:r>
      <w:r w:rsidR="002C5D28" w:rsidRPr="004072B1">
        <w:rPr>
          <w:rPrChange w:id="41927" w:author="Draft version 2" w:date="2020-04-03T01:44:00Z">
            <w:rPr/>
          </w:rPrChange>
        </w:rPr>
        <w:t xml:space="preserve"> within </w:t>
      </w:r>
      <w:r w:rsidR="002C5D28" w:rsidRPr="004072B1">
        <w:rPr>
          <w:i/>
          <w:rPrChange w:id="41928" w:author="Draft version 2" w:date="2020-04-03T01:44:00Z">
            <w:rPr>
              <w:i/>
            </w:rPr>
          </w:rPrChange>
        </w:rPr>
        <w:t xml:space="preserve">measResultServingMOList </w:t>
      </w:r>
      <w:r w:rsidR="002C5D28" w:rsidRPr="004072B1">
        <w:rPr>
          <w:rPrChange w:id="41929" w:author="Draft version 2" w:date="2020-04-03T01:44:00Z">
            <w:rPr/>
          </w:rPrChange>
        </w:rPr>
        <w:t xml:space="preserve">to include the </w:t>
      </w:r>
      <w:r w:rsidR="002C5D28" w:rsidRPr="004072B1">
        <w:rPr>
          <w:i/>
          <w:rPrChange w:id="41930" w:author="Draft version 2" w:date="2020-04-03T01:44:00Z">
            <w:rPr>
              <w:i/>
            </w:rPr>
          </w:rPrChange>
        </w:rPr>
        <w:t>physCellId</w:t>
      </w:r>
      <w:r w:rsidR="002C5D28" w:rsidRPr="004072B1">
        <w:rPr>
          <w:rPrChange w:id="41931" w:author="Draft version 2" w:date="2020-04-03T01:44:00Z">
            <w:rPr/>
          </w:rPrChange>
        </w:rPr>
        <w:t xml:space="preserve"> and the available measurement quantities based on the </w:t>
      </w:r>
      <w:r w:rsidR="002C5D28" w:rsidRPr="004072B1">
        <w:rPr>
          <w:rFonts w:eastAsia="SimSun"/>
          <w:i/>
          <w:lang w:eastAsia="zh-CN"/>
          <w:rPrChange w:id="41932" w:author="Draft version 2" w:date="2020-04-03T01:44:00Z">
            <w:rPr>
              <w:rFonts w:eastAsia="SimSun"/>
              <w:i/>
              <w:lang w:eastAsia="zh-CN"/>
            </w:rPr>
          </w:rPrChange>
        </w:rPr>
        <w:t>reportQuantityCell</w:t>
      </w:r>
      <w:r w:rsidR="0069708C" w:rsidRPr="004072B1">
        <w:rPr>
          <w:rFonts w:eastAsia="SimSun"/>
          <w:lang w:eastAsia="zh-CN"/>
          <w:rPrChange w:id="41933" w:author="Draft version 2" w:date="2020-04-03T01:44:00Z">
            <w:rPr>
              <w:rFonts w:eastAsia="SimSun"/>
              <w:lang w:eastAsia="zh-CN"/>
            </w:rPr>
          </w:rPrChange>
        </w:rPr>
        <w:t xml:space="preserve"> </w:t>
      </w:r>
      <w:r w:rsidR="002C5D28" w:rsidRPr="004072B1">
        <w:rPr>
          <w:rPrChange w:id="41934" w:author="Draft version 2" w:date="2020-04-03T01:44:00Z">
            <w:rPr/>
          </w:rPrChange>
        </w:rPr>
        <w:t xml:space="preserve">and </w:t>
      </w:r>
      <w:r w:rsidR="002C5D28" w:rsidRPr="004072B1">
        <w:rPr>
          <w:i/>
          <w:rPrChange w:id="41935" w:author="Draft version 2" w:date="2020-04-03T01:44:00Z">
            <w:rPr>
              <w:i/>
            </w:rPr>
          </w:rPrChange>
        </w:rPr>
        <w:t>rsType</w:t>
      </w:r>
      <w:r w:rsidR="00187ED9" w:rsidRPr="004072B1">
        <w:rPr>
          <w:rPrChange w:id="41936" w:author="Draft version 2" w:date="2020-04-03T01:44:00Z">
            <w:rPr/>
          </w:rPrChange>
        </w:rPr>
        <w:t xml:space="preserve"> </w:t>
      </w:r>
      <w:r w:rsidR="002C5D28" w:rsidRPr="004072B1">
        <w:rPr>
          <w:rPrChange w:id="41937" w:author="Draft version 2" w:date="2020-04-03T01:44:00Z">
            <w:rPr/>
          </w:rPrChange>
        </w:rPr>
        <w:t xml:space="preserve">indicated in </w:t>
      </w:r>
      <w:r w:rsidR="002C5D28" w:rsidRPr="004072B1">
        <w:rPr>
          <w:i/>
          <w:rPrChange w:id="41938" w:author="Draft version 2" w:date="2020-04-03T01:44:00Z">
            <w:rPr>
              <w:i/>
            </w:rPr>
          </w:rPrChange>
        </w:rPr>
        <w:t xml:space="preserve">reportConfig </w:t>
      </w:r>
      <w:r w:rsidR="002C5D28" w:rsidRPr="004072B1">
        <w:rPr>
          <w:rPrChange w:id="41939" w:author="Draft version 2" w:date="2020-04-03T01:44:00Z">
            <w:rPr/>
          </w:rPrChange>
        </w:rPr>
        <w:t xml:space="preserve">of the non-serving cell corresponding to the concerned </w:t>
      </w:r>
      <w:r w:rsidR="002C5D28" w:rsidRPr="004072B1">
        <w:rPr>
          <w:i/>
          <w:rPrChange w:id="41940" w:author="Draft version 2" w:date="2020-04-03T01:44:00Z">
            <w:rPr>
              <w:i/>
            </w:rPr>
          </w:rPrChange>
        </w:rPr>
        <w:t>measObjectNR</w:t>
      </w:r>
      <w:r w:rsidR="00FE2099" w:rsidRPr="004072B1">
        <w:rPr>
          <w:i/>
          <w:rPrChange w:id="41941" w:author="Draft version 2" w:date="2020-04-03T01:44:00Z">
            <w:rPr>
              <w:i/>
            </w:rPr>
          </w:rPrChange>
        </w:rPr>
        <w:t xml:space="preserve"> </w:t>
      </w:r>
      <w:r w:rsidR="002C5D28" w:rsidRPr="004072B1">
        <w:rPr>
          <w:rPrChange w:id="41942" w:author="Draft version 2" w:date="2020-04-03T01:44:00Z">
            <w:rPr/>
          </w:rPrChange>
        </w:rPr>
        <w:t xml:space="preserve">with the highest measured RSRP if RSRP measurement results are available for cells corresponding to this </w:t>
      </w:r>
      <w:r w:rsidR="002C5D28" w:rsidRPr="004072B1">
        <w:rPr>
          <w:i/>
          <w:rPrChange w:id="41943" w:author="Draft version 2" w:date="2020-04-03T01:44:00Z">
            <w:rPr>
              <w:i/>
            </w:rPr>
          </w:rPrChange>
        </w:rPr>
        <w:t>measObjectNR</w:t>
      </w:r>
      <w:r w:rsidR="002C5D28" w:rsidRPr="004072B1">
        <w:rPr>
          <w:rPrChange w:id="41944" w:author="Draft version 2" w:date="2020-04-03T01:44:00Z">
            <w:rPr/>
          </w:rPrChange>
        </w:rPr>
        <w:t xml:space="preserve">, otherwise with the highest measured RSRQ if RSRQ measurement results are available for cells corresponding to this </w:t>
      </w:r>
      <w:r w:rsidR="002C5D28" w:rsidRPr="004072B1">
        <w:rPr>
          <w:i/>
          <w:rPrChange w:id="41945" w:author="Draft version 2" w:date="2020-04-03T01:44:00Z">
            <w:rPr>
              <w:i/>
            </w:rPr>
          </w:rPrChange>
        </w:rPr>
        <w:t>measObjectNR</w:t>
      </w:r>
      <w:r w:rsidR="002C5D28" w:rsidRPr="004072B1">
        <w:rPr>
          <w:rPrChange w:id="41946" w:author="Draft version 2" w:date="2020-04-03T01:44:00Z">
            <w:rPr/>
          </w:rPrChange>
        </w:rPr>
        <w:t xml:space="preserve">, otherwise with the highest measured </w:t>
      </w:r>
      <w:r w:rsidR="002C5D28" w:rsidRPr="004072B1">
        <w:rPr>
          <w:rFonts w:eastAsia="DengXian"/>
          <w:lang w:eastAsia="zh-CN"/>
          <w:rPrChange w:id="41947" w:author="Draft version 2" w:date="2020-04-03T01:44:00Z">
            <w:rPr>
              <w:rFonts w:eastAsia="DengXian"/>
              <w:lang w:eastAsia="zh-CN"/>
            </w:rPr>
          </w:rPrChange>
        </w:rPr>
        <w:t>SINR</w:t>
      </w:r>
      <w:r w:rsidR="002C5D28" w:rsidRPr="004072B1">
        <w:rPr>
          <w:rPrChange w:id="41948" w:author="Draft version 2" w:date="2020-04-03T01:44:00Z">
            <w:rPr/>
          </w:rPrChange>
        </w:rPr>
        <w:t>;</w:t>
      </w:r>
    </w:p>
    <w:p w14:paraId="787164EA" w14:textId="2BA66C10" w:rsidR="002C5D28" w:rsidRPr="004072B1" w:rsidRDefault="00D628C8" w:rsidP="00852D09">
      <w:pPr>
        <w:pStyle w:val="B4"/>
        <w:rPr>
          <w:i/>
          <w:rPrChange w:id="41949" w:author="Draft version 2" w:date="2020-04-03T01:44:00Z">
            <w:rPr>
              <w:i/>
            </w:rPr>
          </w:rPrChange>
        </w:rPr>
      </w:pPr>
      <w:r w:rsidRPr="004072B1">
        <w:rPr>
          <w:rPrChange w:id="41950" w:author="Draft version 2" w:date="2020-04-03T01:44:00Z">
            <w:rPr/>
          </w:rPrChange>
        </w:rPr>
        <w:t>4</w:t>
      </w:r>
      <w:r w:rsidR="002C5D28" w:rsidRPr="004072B1">
        <w:rPr>
          <w:rPrChange w:id="41951" w:author="Draft version 2" w:date="2020-04-03T01:44:00Z">
            <w:rPr/>
          </w:rPrChange>
        </w:rPr>
        <w:t>&gt;</w:t>
      </w:r>
      <w:r w:rsidR="002C5D28" w:rsidRPr="004072B1">
        <w:rPr>
          <w:rPrChange w:id="41952" w:author="Draft version 2" w:date="2020-04-03T01:44:00Z">
            <w:rPr/>
          </w:rPrChange>
        </w:rPr>
        <w:tab/>
        <w:t xml:space="preserve">if the </w:t>
      </w:r>
      <w:r w:rsidR="002C5D28" w:rsidRPr="004072B1">
        <w:rPr>
          <w:i/>
          <w:rPrChange w:id="41953" w:author="Draft version 2" w:date="2020-04-03T01:44:00Z">
            <w:rPr>
              <w:i/>
            </w:rPr>
          </w:rPrChange>
        </w:rPr>
        <w:t>reportConfig</w:t>
      </w:r>
      <w:r w:rsidR="002C5D28" w:rsidRPr="004072B1">
        <w:rPr>
          <w:rPrChange w:id="41954" w:author="Draft version 2" w:date="2020-04-03T01:44:00Z">
            <w:rPr/>
          </w:rPrChange>
        </w:rPr>
        <w:t xml:space="preserve"> associated with the </w:t>
      </w:r>
      <w:r w:rsidR="002C5D28" w:rsidRPr="004072B1">
        <w:rPr>
          <w:i/>
          <w:rPrChange w:id="41955" w:author="Draft version 2" w:date="2020-04-03T01:44:00Z">
            <w:rPr>
              <w:i/>
            </w:rPr>
          </w:rPrChange>
        </w:rPr>
        <w:t>measId</w:t>
      </w:r>
      <w:r w:rsidR="002C5D28" w:rsidRPr="004072B1">
        <w:rPr>
          <w:rPrChange w:id="41956" w:author="Draft version 2" w:date="2020-04-03T01:44:00Z">
            <w:rPr/>
          </w:rPrChange>
        </w:rPr>
        <w:t xml:space="preserve"> that triggered the measurement reporting includes </w:t>
      </w:r>
      <w:r w:rsidR="00E71D45" w:rsidRPr="004072B1">
        <w:rPr>
          <w:i/>
          <w:rPrChange w:id="41957" w:author="Draft version 2" w:date="2020-04-03T01:44:00Z">
            <w:rPr>
              <w:i/>
            </w:rPr>
          </w:rPrChange>
        </w:rPr>
        <w:t>reportQuantityRS-Indexes</w:t>
      </w:r>
      <w:r w:rsidR="002C5D28" w:rsidRPr="004072B1">
        <w:rPr>
          <w:rPrChange w:id="41958" w:author="Draft version 2" w:date="2020-04-03T01:44:00Z">
            <w:rPr/>
          </w:rPrChange>
        </w:rPr>
        <w:t xml:space="preserve"> and</w:t>
      </w:r>
      <w:r w:rsidR="002C5D28" w:rsidRPr="004072B1">
        <w:rPr>
          <w:i/>
          <w:rPrChange w:id="41959" w:author="Draft version 2" w:date="2020-04-03T01:44:00Z">
            <w:rPr>
              <w:i/>
            </w:rPr>
          </w:rPrChange>
        </w:rPr>
        <w:t xml:space="preserve"> </w:t>
      </w:r>
      <w:r w:rsidR="00E71D45" w:rsidRPr="004072B1">
        <w:rPr>
          <w:i/>
          <w:rPrChange w:id="41960" w:author="Draft version 2" w:date="2020-04-03T01:44:00Z">
            <w:rPr>
              <w:i/>
            </w:rPr>
          </w:rPrChange>
        </w:rPr>
        <w:t>maxNrofRS-IndexesToReport</w:t>
      </w:r>
      <w:r w:rsidR="002C5D28" w:rsidRPr="004072B1">
        <w:rPr>
          <w:i/>
          <w:rPrChange w:id="41961" w:author="Draft version 2" w:date="2020-04-03T01:44:00Z">
            <w:rPr>
              <w:i/>
            </w:rPr>
          </w:rPrChange>
        </w:rPr>
        <w:t>:</w:t>
      </w:r>
    </w:p>
    <w:p w14:paraId="313961D7" w14:textId="2A8C7D74" w:rsidR="002C5D28" w:rsidRPr="004072B1" w:rsidRDefault="00D628C8" w:rsidP="00852D09">
      <w:pPr>
        <w:pStyle w:val="B5"/>
        <w:rPr>
          <w:rPrChange w:id="41962" w:author="Draft version 2" w:date="2020-04-03T01:44:00Z">
            <w:rPr/>
          </w:rPrChange>
        </w:rPr>
      </w:pPr>
      <w:r w:rsidRPr="004072B1">
        <w:rPr>
          <w:rPrChange w:id="41963" w:author="Draft version 2" w:date="2020-04-03T01:44:00Z">
            <w:rPr/>
          </w:rPrChange>
        </w:rPr>
        <w:t>5</w:t>
      </w:r>
      <w:r w:rsidR="002C5D28" w:rsidRPr="004072B1">
        <w:rPr>
          <w:rPrChange w:id="41964" w:author="Draft version 2" w:date="2020-04-03T01:44:00Z">
            <w:rPr/>
          </w:rPrChange>
        </w:rPr>
        <w:t>&gt;</w:t>
      </w:r>
      <w:r w:rsidR="002C5D28" w:rsidRPr="004072B1">
        <w:rPr>
          <w:rPrChange w:id="41965" w:author="Draft version 2" w:date="2020-04-03T01:44:00Z">
            <w:rPr/>
          </w:rPrChange>
        </w:rPr>
        <w:tab/>
        <w:t>for each best non-serving cell included in the measurement report:</w:t>
      </w:r>
    </w:p>
    <w:p w14:paraId="016B4043" w14:textId="6AB5843C" w:rsidR="002C5D28" w:rsidRPr="004072B1" w:rsidRDefault="00D628C8" w:rsidP="003C4E8D">
      <w:pPr>
        <w:pStyle w:val="B6"/>
        <w:rPr>
          <w:rPrChange w:id="41966" w:author="Draft version 2" w:date="2020-04-03T01:44:00Z">
            <w:rPr/>
          </w:rPrChange>
        </w:rPr>
      </w:pPr>
      <w:r w:rsidRPr="004072B1">
        <w:rPr>
          <w:rPrChange w:id="41967" w:author="Draft version 2" w:date="2020-04-03T01:44:00Z">
            <w:rPr/>
          </w:rPrChange>
        </w:rPr>
        <w:t>6</w:t>
      </w:r>
      <w:r w:rsidR="002C5D28" w:rsidRPr="004072B1">
        <w:rPr>
          <w:rPrChange w:id="41968" w:author="Draft version 2" w:date="2020-04-03T01:44:00Z">
            <w:rPr/>
          </w:rPrChange>
        </w:rPr>
        <w:t>&gt;</w:t>
      </w:r>
      <w:r w:rsidR="00FE2099" w:rsidRPr="004072B1">
        <w:rPr>
          <w:rPrChange w:id="41969" w:author="Draft version 2" w:date="2020-04-03T01:44:00Z">
            <w:rPr/>
          </w:rPrChange>
        </w:rPr>
        <w:tab/>
      </w:r>
      <w:r w:rsidR="002C5D28" w:rsidRPr="004072B1">
        <w:rPr>
          <w:rPrChange w:id="41970" w:author="Draft version 2" w:date="2020-04-03T01:44:00Z">
            <w:rPr/>
          </w:rPrChange>
        </w:rPr>
        <w:t xml:space="preserve">include beam measurement information according to the associated </w:t>
      </w:r>
      <w:r w:rsidR="002C5D28" w:rsidRPr="004072B1">
        <w:rPr>
          <w:i/>
          <w:rPrChange w:id="41971" w:author="Draft version 2" w:date="2020-04-03T01:44:00Z">
            <w:rPr>
              <w:i/>
            </w:rPr>
          </w:rPrChange>
        </w:rPr>
        <w:t>reportConfig</w:t>
      </w:r>
      <w:r w:rsidR="002C5D28" w:rsidRPr="004072B1">
        <w:rPr>
          <w:rPrChange w:id="41972" w:author="Draft version 2" w:date="2020-04-03T01:44:00Z">
            <w:rPr/>
          </w:rPrChange>
        </w:rPr>
        <w:t xml:space="preserve"> as described in 5.5.5.2;</w:t>
      </w:r>
    </w:p>
    <w:bookmarkEnd w:id="41781"/>
    <w:bookmarkEnd w:id="41885"/>
    <w:p w14:paraId="4BEDFB3C" w14:textId="2B0059D8" w:rsidR="001A12B7" w:rsidRPr="004072B1" w:rsidRDefault="001A12B7" w:rsidP="001A12B7">
      <w:pPr>
        <w:pStyle w:val="B1"/>
        <w:rPr>
          <w:rPrChange w:id="41973" w:author="Draft version 2" w:date="2020-04-03T01:44:00Z">
            <w:rPr/>
          </w:rPrChange>
        </w:rPr>
      </w:pPr>
      <w:r w:rsidRPr="004072B1">
        <w:rPr>
          <w:rPrChange w:id="41974" w:author="Draft version 2" w:date="2020-04-03T01:44:00Z">
            <w:rPr/>
          </w:rPrChange>
        </w:rPr>
        <w:t>1&gt;</w:t>
      </w:r>
      <w:r w:rsidRPr="004072B1">
        <w:rPr>
          <w:rPrChange w:id="41975" w:author="Draft version 2" w:date="2020-04-03T01:44:00Z">
            <w:rPr/>
          </w:rPrChange>
        </w:rPr>
        <w:tab/>
        <w:t xml:space="preserve">if the </w:t>
      </w:r>
      <w:r w:rsidRPr="004072B1">
        <w:rPr>
          <w:i/>
          <w:rPrChange w:id="41976" w:author="Draft version 2" w:date="2020-04-03T01:44:00Z">
            <w:rPr>
              <w:i/>
            </w:rPr>
          </w:rPrChange>
        </w:rPr>
        <w:t xml:space="preserve">reportConfig </w:t>
      </w:r>
      <w:r w:rsidRPr="004072B1">
        <w:rPr>
          <w:rPrChange w:id="41977" w:author="Draft version 2" w:date="2020-04-03T01:44:00Z">
            <w:rPr/>
          </w:rPrChange>
        </w:rPr>
        <w:t xml:space="preserve">associated with the </w:t>
      </w:r>
      <w:r w:rsidRPr="004072B1">
        <w:rPr>
          <w:i/>
          <w:rPrChange w:id="41978" w:author="Draft version 2" w:date="2020-04-03T01:44:00Z">
            <w:rPr>
              <w:i/>
            </w:rPr>
          </w:rPrChange>
        </w:rPr>
        <w:t>measId</w:t>
      </w:r>
      <w:r w:rsidRPr="004072B1">
        <w:rPr>
          <w:rPrChange w:id="41979" w:author="Draft version 2" w:date="2020-04-03T01:44:00Z">
            <w:rPr/>
          </w:rPrChange>
        </w:rPr>
        <w:t xml:space="preserve"> that triggered the measurement reporting is set to </w:t>
      </w:r>
      <w:r w:rsidRPr="004072B1">
        <w:rPr>
          <w:i/>
          <w:rPrChange w:id="41980" w:author="Draft version 2" w:date="2020-04-03T01:44:00Z">
            <w:rPr>
              <w:i/>
            </w:rPr>
          </w:rPrChange>
        </w:rPr>
        <w:t>eventTriggered</w:t>
      </w:r>
      <w:r w:rsidRPr="004072B1">
        <w:rPr>
          <w:rPrChange w:id="41981" w:author="Draft version 2" w:date="2020-04-03T01:44:00Z">
            <w:rPr/>
          </w:rPrChange>
        </w:rPr>
        <w:t xml:space="preserve"> and </w:t>
      </w:r>
      <w:r w:rsidRPr="004072B1">
        <w:rPr>
          <w:i/>
          <w:rPrChange w:id="41982" w:author="Draft version 2" w:date="2020-04-03T01:44:00Z">
            <w:rPr>
              <w:i/>
            </w:rPr>
          </w:rPrChange>
        </w:rPr>
        <w:t>eventID</w:t>
      </w:r>
      <w:r w:rsidRPr="004072B1">
        <w:rPr>
          <w:rPrChange w:id="41983" w:author="Draft version 2" w:date="2020-04-03T01:44:00Z">
            <w:rPr/>
          </w:rPrChange>
        </w:rPr>
        <w:t xml:space="preserve"> is set to </w:t>
      </w:r>
      <w:r w:rsidRPr="004072B1">
        <w:rPr>
          <w:i/>
          <w:rPrChange w:id="41984" w:author="Draft version 2" w:date="2020-04-03T01:44:00Z">
            <w:rPr>
              <w:i/>
            </w:rPr>
          </w:rPrChange>
        </w:rPr>
        <w:t>eventA3</w:t>
      </w:r>
      <w:r w:rsidRPr="004072B1">
        <w:rPr>
          <w:rPrChange w:id="41985" w:author="Draft version 2" w:date="2020-04-03T01:44:00Z">
            <w:rPr/>
          </w:rPrChange>
        </w:rPr>
        <w:t xml:space="preserve">, or </w:t>
      </w:r>
      <w:r w:rsidRPr="004072B1">
        <w:rPr>
          <w:i/>
          <w:rPrChange w:id="41986" w:author="Draft version 2" w:date="2020-04-03T01:44:00Z">
            <w:rPr>
              <w:i/>
            </w:rPr>
          </w:rPrChange>
        </w:rPr>
        <w:t>eventA4</w:t>
      </w:r>
      <w:r w:rsidRPr="004072B1">
        <w:rPr>
          <w:rPrChange w:id="41987" w:author="Draft version 2" w:date="2020-04-03T01:44:00Z">
            <w:rPr/>
          </w:rPrChange>
        </w:rPr>
        <w:t xml:space="preserve">, or </w:t>
      </w:r>
      <w:r w:rsidRPr="004072B1">
        <w:rPr>
          <w:i/>
          <w:rPrChange w:id="41988" w:author="Draft version 2" w:date="2020-04-03T01:44:00Z">
            <w:rPr>
              <w:i/>
            </w:rPr>
          </w:rPrChange>
        </w:rPr>
        <w:t>eventA5</w:t>
      </w:r>
      <w:r w:rsidRPr="004072B1">
        <w:rPr>
          <w:rPrChange w:id="41989" w:author="Draft version 2" w:date="2020-04-03T01:44:00Z">
            <w:rPr/>
          </w:rPrChange>
        </w:rPr>
        <w:t xml:space="preserve">, or </w:t>
      </w:r>
      <w:r w:rsidRPr="004072B1">
        <w:rPr>
          <w:i/>
          <w:rPrChange w:id="41990" w:author="Draft version 2" w:date="2020-04-03T01:44:00Z">
            <w:rPr>
              <w:i/>
            </w:rPr>
          </w:rPrChange>
        </w:rPr>
        <w:t>eventB1</w:t>
      </w:r>
      <w:r w:rsidRPr="004072B1">
        <w:rPr>
          <w:rPrChange w:id="41991" w:author="Draft version 2" w:date="2020-04-03T01:44:00Z">
            <w:rPr/>
          </w:rPrChange>
        </w:rPr>
        <w:t xml:space="preserve">, or </w:t>
      </w:r>
      <w:r w:rsidRPr="004072B1">
        <w:rPr>
          <w:i/>
          <w:rPrChange w:id="41992" w:author="Draft version 2" w:date="2020-04-03T01:44:00Z">
            <w:rPr>
              <w:i/>
            </w:rPr>
          </w:rPrChange>
        </w:rPr>
        <w:t>eventB2</w:t>
      </w:r>
      <w:r w:rsidRPr="004072B1">
        <w:rPr>
          <w:rPrChange w:id="41993" w:author="Draft version 2" w:date="2020-04-03T01:44:00Z">
            <w:rPr/>
          </w:rPrChange>
        </w:rPr>
        <w:t>:</w:t>
      </w:r>
    </w:p>
    <w:p w14:paraId="03CC054B" w14:textId="7BD2B9A0" w:rsidR="001A12B7" w:rsidRPr="004072B1" w:rsidRDefault="001A12B7" w:rsidP="001A12B7">
      <w:pPr>
        <w:pStyle w:val="B2"/>
        <w:rPr>
          <w:rPrChange w:id="41994" w:author="Draft version 2" w:date="2020-04-03T01:44:00Z">
            <w:rPr/>
          </w:rPrChange>
        </w:rPr>
      </w:pPr>
      <w:r w:rsidRPr="004072B1">
        <w:rPr>
          <w:rPrChange w:id="41995" w:author="Draft version 2" w:date="2020-04-03T01:44:00Z">
            <w:rPr/>
          </w:rPrChange>
        </w:rPr>
        <w:t>2&gt;</w:t>
      </w:r>
      <w:r w:rsidRPr="004072B1">
        <w:rPr>
          <w:rPrChange w:id="41996" w:author="Draft version 2" w:date="2020-04-03T01:44:00Z">
            <w:rPr/>
          </w:rPrChange>
        </w:rPr>
        <w:tab/>
        <w:t>if the UE is in NE-DC and the measurement configuration that triggered this measurement report is associated with the MCG:</w:t>
      </w:r>
    </w:p>
    <w:p w14:paraId="44F3AF37" w14:textId="3BC7A3F8" w:rsidR="001A12B7" w:rsidRPr="004072B1" w:rsidRDefault="001A12B7" w:rsidP="001A12B7">
      <w:pPr>
        <w:pStyle w:val="B3"/>
        <w:rPr>
          <w:rPrChange w:id="41997" w:author="Draft version 2" w:date="2020-04-03T01:44:00Z">
            <w:rPr/>
          </w:rPrChange>
        </w:rPr>
      </w:pPr>
      <w:r w:rsidRPr="004072B1">
        <w:rPr>
          <w:rPrChange w:id="41998" w:author="Draft version 2" w:date="2020-04-03T01:44:00Z">
            <w:rPr/>
          </w:rPrChange>
        </w:rPr>
        <w:t>3&gt;</w:t>
      </w:r>
      <w:r w:rsidRPr="004072B1">
        <w:rPr>
          <w:rPrChange w:id="41999" w:author="Draft version 2" w:date="2020-04-03T01:44:00Z">
            <w:rPr/>
          </w:rPrChange>
        </w:rPr>
        <w:tab/>
        <w:t xml:space="preserve">set the </w:t>
      </w:r>
      <w:r w:rsidRPr="004072B1">
        <w:rPr>
          <w:i/>
          <w:rPrChange w:id="42000" w:author="Draft version 2" w:date="2020-04-03T01:44:00Z">
            <w:rPr>
              <w:i/>
            </w:rPr>
          </w:rPrChange>
        </w:rPr>
        <w:t>measResultServFreqListEUTRA-SCG</w:t>
      </w:r>
      <w:r w:rsidRPr="004072B1">
        <w:rPr>
          <w:rPrChange w:id="42001" w:author="Draft version 2" w:date="2020-04-03T01:44:00Z">
            <w:rPr/>
          </w:rPrChange>
        </w:rPr>
        <w:t xml:space="preserve"> to include an entry for each E-UTRA SCG serving frequency with the following:</w:t>
      </w:r>
    </w:p>
    <w:p w14:paraId="5395A7D2" w14:textId="4302507D" w:rsidR="001A12B7" w:rsidRPr="004072B1" w:rsidRDefault="001A12B7" w:rsidP="001A12B7">
      <w:pPr>
        <w:pStyle w:val="B4"/>
        <w:rPr>
          <w:rPrChange w:id="42002" w:author="Draft version 2" w:date="2020-04-03T01:44:00Z">
            <w:rPr/>
          </w:rPrChange>
        </w:rPr>
      </w:pPr>
      <w:r w:rsidRPr="004072B1">
        <w:rPr>
          <w:rPrChange w:id="42003" w:author="Draft version 2" w:date="2020-04-03T01:44:00Z">
            <w:rPr/>
          </w:rPrChange>
        </w:rPr>
        <w:t>4&gt;</w:t>
      </w:r>
      <w:r w:rsidRPr="004072B1">
        <w:rPr>
          <w:rPrChange w:id="42004" w:author="Draft version 2" w:date="2020-04-03T01:44:00Z">
            <w:rPr/>
          </w:rPrChange>
        </w:rPr>
        <w:tab/>
        <w:t xml:space="preserve">include </w:t>
      </w:r>
      <w:r w:rsidRPr="004072B1">
        <w:rPr>
          <w:i/>
          <w:rPrChange w:id="42005" w:author="Draft version 2" w:date="2020-04-03T01:44:00Z">
            <w:rPr>
              <w:i/>
            </w:rPr>
          </w:rPrChange>
        </w:rPr>
        <w:t>carrierFreq</w:t>
      </w:r>
      <w:r w:rsidRPr="004072B1">
        <w:rPr>
          <w:rPrChange w:id="42006" w:author="Draft version 2" w:date="2020-04-03T01:44:00Z">
            <w:rPr/>
          </w:rPrChange>
        </w:rPr>
        <w:t xml:space="preserve"> of the E-UTRA serving frequency;</w:t>
      </w:r>
    </w:p>
    <w:p w14:paraId="2F541123" w14:textId="037B8916" w:rsidR="001A12B7" w:rsidRPr="004072B1" w:rsidRDefault="001A12B7" w:rsidP="001A12B7">
      <w:pPr>
        <w:pStyle w:val="B4"/>
        <w:rPr>
          <w:rPrChange w:id="42007" w:author="Draft version 2" w:date="2020-04-03T01:44:00Z">
            <w:rPr/>
          </w:rPrChange>
        </w:rPr>
      </w:pPr>
      <w:r w:rsidRPr="004072B1">
        <w:rPr>
          <w:rPrChange w:id="42008" w:author="Draft version 2" w:date="2020-04-03T01:44:00Z">
            <w:rPr/>
          </w:rPrChange>
        </w:rPr>
        <w:t>4&gt;</w:t>
      </w:r>
      <w:r w:rsidRPr="004072B1">
        <w:rPr>
          <w:rPrChange w:id="42009" w:author="Draft version 2" w:date="2020-04-03T01:44:00Z">
            <w:rPr/>
          </w:rPrChange>
        </w:rPr>
        <w:tab/>
        <w:t xml:space="preserve">set the </w:t>
      </w:r>
      <w:r w:rsidRPr="004072B1">
        <w:rPr>
          <w:i/>
          <w:rPrChange w:id="42010" w:author="Draft version 2" w:date="2020-04-03T01:44:00Z">
            <w:rPr>
              <w:i/>
            </w:rPr>
          </w:rPrChange>
        </w:rPr>
        <w:t>measResultServingCell</w:t>
      </w:r>
      <w:r w:rsidRPr="004072B1">
        <w:rPr>
          <w:rPrChange w:id="42011" w:author="Draft version 2" w:date="2020-04-03T01:44:00Z">
            <w:rPr/>
          </w:rPrChange>
        </w:rPr>
        <w:t xml:space="preserve"> to include the available measurement quantities that the UE is configured to measure by the measurement configuration associated with the SCG;</w:t>
      </w:r>
    </w:p>
    <w:p w14:paraId="47222A21" w14:textId="1E03FE8E" w:rsidR="001A12B7" w:rsidRPr="004072B1" w:rsidRDefault="001A12B7" w:rsidP="001A12B7">
      <w:pPr>
        <w:pStyle w:val="B4"/>
        <w:rPr>
          <w:rPrChange w:id="42012" w:author="Draft version 2" w:date="2020-04-03T01:44:00Z">
            <w:rPr/>
          </w:rPrChange>
        </w:rPr>
      </w:pPr>
      <w:r w:rsidRPr="004072B1">
        <w:rPr>
          <w:rPrChange w:id="42013" w:author="Draft version 2" w:date="2020-04-03T01:44:00Z">
            <w:rPr/>
          </w:rPrChange>
        </w:rPr>
        <w:t>4&gt;</w:t>
      </w:r>
      <w:r w:rsidRPr="004072B1">
        <w:rPr>
          <w:rPrChange w:id="42014" w:author="Draft version 2" w:date="2020-04-03T01:44:00Z">
            <w:rPr/>
          </w:rPrChange>
        </w:rPr>
        <w:tab/>
        <w:t xml:space="preserve">if </w:t>
      </w:r>
      <w:r w:rsidRPr="004072B1">
        <w:rPr>
          <w:i/>
          <w:rPrChange w:id="42015" w:author="Draft version 2" w:date="2020-04-03T01:44:00Z">
            <w:rPr>
              <w:i/>
            </w:rPr>
          </w:rPrChange>
        </w:rPr>
        <w:t>reportConfig</w:t>
      </w:r>
      <w:r w:rsidRPr="004072B1">
        <w:rPr>
          <w:rPrChange w:id="42016" w:author="Draft version 2" w:date="2020-04-03T01:44:00Z">
            <w:rPr/>
          </w:rPrChange>
        </w:rPr>
        <w:t xml:space="preserve"> associated with the </w:t>
      </w:r>
      <w:r w:rsidRPr="004072B1">
        <w:rPr>
          <w:i/>
          <w:rPrChange w:id="42017" w:author="Draft version 2" w:date="2020-04-03T01:44:00Z">
            <w:rPr>
              <w:i/>
            </w:rPr>
          </w:rPrChange>
        </w:rPr>
        <w:t>measId</w:t>
      </w:r>
      <w:r w:rsidRPr="004072B1">
        <w:rPr>
          <w:rPrChange w:id="42018" w:author="Draft version 2" w:date="2020-04-03T01:44:00Z">
            <w:rPr/>
          </w:rPrChange>
        </w:rPr>
        <w:t xml:space="preserve"> that triggered the measurement reporting includes </w:t>
      </w:r>
      <w:r w:rsidRPr="004072B1">
        <w:rPr>
          <w:i/>
          <w:rPrChange w:id="42019" w:author="Draft version 2" w:date="2020-04-03T01:44:00Z">
            <w:rPr>
              <w:i/>
            </w:rPr>
          </w:rPrChange>
        </w:rPr>
        <w:t>reportAddNeighMeas</w:t>
      </w:r>
      <w:r w:rsidRPr="004072B1">
        <w:rPr>
          <w:rPrChange w:id="42020" w:author="Draft version 2" w:date="2020-04-03T01:44:00Z">
            <w:rPr/>
          </w:rPrChange>
        </w:rPr>
        <w:t>:</w:t>
      </w:r>
    </w:p>
    <w:p w14:paraId="04B71998" w14:textId="13ED0788" w:rsidR="001A12B7" w:rsidRPr="004072B1" w:rsidRDefault="001A12B7" w:rsidP="001A12B7">
      <w:pPr>
        <w:pStyle w:val="B5"/>
        <w:rPr>
          <w:rPrChange w:id="42021" w:author="Draft version 2" w:date="2020-04-03T01:44:00Z">
            <w:rPr/>
          </w:rPrChange>
        </w:rPr>
      </w:pPr>
      <w:r w:rsidRPr="004072B1">
        <w:rPr>
          <w:rPrChange w:id="42022" w:author="Draft version 2" w:date="2020-04-03T01:44:00Z">
            <w:rPr/>
          </w:rPrChange>
        </w:rPr>
        <w:t>5&gt;</w:t>
      </w:r>
      <w:r w:rsidRPr="004072B1">
        <w:rPr>
          <w:rPrChange w:id="42023" w:author="Draft version 2" w:date="2020-04-03T01:44:00Z">
            <w:rPr/>
          </w:rPrChange>
        </w:rPr>
        <w:tab/>
        <w:t xml:space="preserve">set the </w:t>
      </w:r>
      <w:r w:rsidRPr="004072B1">
        <w:rPr>
          <w:i/>
          <w:rPrChange w:id="42024" w:author="Draft version 2" w:date="2020-04-03T01:44:00Z">
            <w:rPr>
              <w:i/>
            </w:rPr>
          </w:rPrChange>
        </w:rPr>
        <w:t>measResultServFreqListEUTRA-SCG</w:t>
      </w:r>
      <w:r w:rsidRPr="004072B1">
        <w:rPr>
          <w:rPrChange w:id="42025" w:author="Draft version 2" w:date="2020-04-03T01:44:00Z">
            <w:rPr/>
          </w:rPrChange>
        </w:rPr>
        <w:t xml:space="preserve"> to include within </w:t>
      </w:r>
      <w:r w:rsidRPr="004072B1">
        <w:rPr>
          <w:i/>
          <w:rPrChange w:id="42026" w:author="Draft version 2" w:date="2020-04-03T01:44:00Z">
            <w:rPr>
              <w:i/>
            </w:rPr>
          </w:rPrChange>
        </w:rPr>
        <w:t>measResultBestNeighCell</w:t>
      </w:r>
      <w:r w:rsidRPr="004072B1">
        <w:rPr>
          <w:rPrChange w:id="42027" w:author="Draft version 2" w:date="2020-04-03T01:44:00Z">
            <w:rPr/>
          </w:rPrChange>
        </w:rPr>
        <w:t xml:space="preserve"> the quantities of the best non-serving cell, based on RSRP, on the concerned serving frequency;</w:t>
      </w:r>
    </w:p>
    <w:p w14:paraId="7F5D9B61" w14:textId="75C6C8E1" w:rsidR="001A12B7" w:rsidRPr="004072B1" w:rsidRDefault="001A12B7" w:rsidP="001A12B7">
      <w:pPr>
        <w:pStyle w:val="B1"/>
        <w:rPr>
          <w:rPrChange w:id="42028" w:author="Draft version 2" w:date="2020-04-03T01:44:00Z">
            <w:rPr/>
          </w:rPrChange>
        </w:rPr>
      </w:pPr>
      <w:r w:rsidRPr="004072B1">
        <w:rPr>
          <w:rPrChange w:id="42029" w:author="Draft version 2" w:date="2020-04-03T01:44:00Z">
            <w:rPr/>
          </w:rPrChange>
        </w:rPr>
        <w:t>1&gt;</w:t>
      </w:r>
      <w:r w:rsidRPr="004072B1">
        <w:rPr>
          <w:rPrChange w:id="42030" w:author="Draft version 2" w:date="2020-04-03T01:44:00Z">
            <w:rPr/>
          </w:rPrChange>
        </w:rPr>
        <w:tab/>
        <w:t xml:space="preserve">if </w:t>
      </w:r>
      <w:r w:rsidRPr="004072B1">
        <w:rPr>
          <w:i/>
          <w:rPrChange w:id="42031" w:author="Draft version 2" w:date="2020-04-03T01:44:00Z">
            <w:rPr>
              <w:i/>
            </w:rPr>
          </w:rPrChange>
        </w:rPr>
        <w:t xml:space="preserve">reportConfig </w:t>
      </w:r>
      <w:r w:rsidRPr="004072B1">
        <w:rPr>
          <w:rPrChange w:id="42032" w:author="Draft version 2" w:date="2020-04-03T01:44:00Z">
            <w:rPr/>
          </w:rPrChange>
        </w:rPr>
        <w:t xml:space="preserve">associated with the </w:t>
      </w:r>
      <w:r w:rsidRPr="004072B1">
        <w:rPr>
          <w:i/>
          <w:rPrChange w:id="42033" w:author="Draft version 2" w:date="2020-04-03T01:44:00Z">
            <w:rPr>
              <w:i/>
            </w:rPr>
          </w:rPrChange>
        </w:rPr>
        <w:t>measId</w:t>
      </w:r>
      <w:r w:rsidRPr="004072B1">
        <w:rPr>
          <w:rPrChange w:id="42034" w:author="Draft version 2" w:date="2020-04-03T01:44:00Z">
            <w:rPr/>
          </w:rPrChange>
        </w:rPr>
        <w:t xml:space="preserve"> that triggered the measurement reporting is set to </w:t>
      </w:r>
      <w:r w:rsidRPr="004072B1">
        <w:rPr>
          <w:i/>
          <w:rPrChange w:id="42035" w:author="Draft version 2" w:date="2020-04-03T01:44:00Z">
            <w:rPr>
              <w:i/>
            </w:rPr>
          </w:rPrChange>
        </w:rPr>
        <w:t>eventTriggered</w:t>
      </w:r>
      <w:r w:rsidRPr="004072B1">
        <w:rPr>
          <w:rPrChange w:id="42036" w:author="Draft version 2" w:date="2020-04-03T01:44:00Z">
            <w:rPr/>
          </w:rPrChange>
        </w:rPr>
        <w:t xml:space="preserve"> and </w:t>
      </w:r>
      <w:r w:rsidRPr="004072B1">
        <w:rPr>
          <w:i/>
          <w:rPrChange w:id="42037" w:author="Draft version 2" w:date="2020-04-03T01:44:00Z">
            <w:rPr>
              <w:i/>
            </w:rPr>
          </w:rPrChange>
        </w:rPr>
        <w:t>eventID</w:t>
      </w:r>
      <w:r w:rsidRPr="004072B1">
        <w:rPr>
          <w:rPrChange w:id="42038" w:author="Draft version 2" w:date="2020-04-03T01:44:00Z">
            <w:rPr/>
          </w:rPrChange>
        </w:rPr>
        <w:t xml:space="preserve"> is set to </w:t>
      </w:r>
      <w:r w:rsidRPr="004072B1">
        <w:rPr>
          <w:i/>
          <w:rPrChange w:id="42039" w:author="Draft version 2" w:date="2020-04-03T01:44:00Z">
            <w:rPr>
              <w:i/>
            </w:rPr>
          </w:rPrChange>
        </w:rPr>
        <w:t>eventA3</w:t>
      </w:r>
      <w:r w:rsidRPr="004072B1">
        <w:rPr>
          <w:rPrChange w:id="42040" w:author="Draft version 2" w:date="2020-04-03T01:44:00Z">
            <w:rPr/>
          </w:rPrChange>
        </w:rPr>
        <w:t xml:space="preserve">, or </w:t>
      </w:r>
      <w:r w:rsidRPr="004072B1">
        <w:rPr>
          <w:i/>
          <w:rPrChange w:id="42041" w:author="Draft version 2" w:date="2020-04-03T01:44:00Z">
            <w:rPr>
              <w:i/>
            </w:rPr>
          </w:rPrChange>
        </w:rPr>
        <w:t>eventA4</w:t>
      </w:r>
      <w:r w:rsidRPr="004072B1">
        <w:rPr>
          <w:rPrChange w:id="42042" w:author="Draft version 2" w:date="2020-04-03T01:44:00Z">
            <w:rPr/>
          </w:rPrChange>
        </w:rPr>
        <w:t xml:space="preserve">, or </w:t>
      </w:r>
      <w:r w:rsidRPr="004072B1">
        <w:rPr>
          <w:i/>
          <w:rPrChange w:id="42043" w:author="Draft version 2" w:date="2020-04-03T01:44:00Z">
            <w:rPr>
              <w:i/>
            </w:rPr>
          </w:rPrChange>
        </w:rPr>
        <w:t>eventA5</w:t>
      </w:r>
      <w:r w:rsidRPr="004072B1">
        <w:rPr>
          <w:rPrChange w:id="42044" w:author="Draft version 2" w:date="2020-04-03T01:44:00Z">
            <w:rPr/>
          </w:rPrChange>
        </w:rPr>
        <w:t>:</w:t>
      </w:r>
    </w:p>
    <w:p w14:paraId="451EDD29" w14:textId="076AFA56" w:rsidR="001A12B7" w:rsidRPr="004072B1" w:rsidRDefault="001A12B7" w:rsidP="001A12B7">
      <w:pPr>
        <w:pStyle w:val="B2"/>
        <w:rPr>
          <w:rPrChange w:id="42045" w:author="Draft version 2" w:date="2020-04-03T01:44:00Z">
            <w:rPr/>
          </w:rPrChange>
        </w:rPr>
      </w:pPr>
      <w:r w:rsidRPr="004072B1">
        <w:rPr>
          <w:rPrChange w:id="42046" w:author="Draft version 2" w:date="2020-04-03T01:44:00Z">
            <w:rPr/>
          </w:rPrChange>
        </w:rPr>
        <w:t>2&gt;</w:t>
      </w:r>
      <w:r w:rsidRPr="004072B1">
        <w:rPr>
          <w:rPrChange w:id="42047" w:author="Draft version 2" w:date="2020-04-03T01:44:00Z">
            <w:rPr/>
          </w:rPrChange>
        </w:rPr>
        <w:tab/>
        <w:t>if the UE is in NR-DC and the measurement configuration that triggered this measurement report is associated with the MCG:</w:t>
      </w:r>
    </w:p>
    <w:p w14:paraId="4C1750B9" w14:textId="731EFE75" w:rsidR="001A12B7" w:rsidRPr="004072B1" w:rsidRDefault="001A12B7" w:rsidP="001A12B7">
      <w:pPr>
        <w:pStyle w:val="B3"/>
        <w:rPr>
          <w:rPrChange w:id="42048" w:author="Draft version 2" w:date="2020-04-03T01:44:00Z">
            <w:rPr/>
          </w:rPrChange>
        </w:rPr>
      </w:pPr>
      <w:r w:rsidRPr="004072B1">
        <w:rPr>
          <w:rPrChange w:id="42049" w:author="Draft version 2" w:date="2020-04-03T01:44:00Z">
            <w:rPr/>
          </w:rPrChange>
        </w:rPr>
        <w:t>3&gt;</w:t>
      </w:r>
      <w:r w:rsidRPr="004072B1">
        <w:rPr>
          <w:rPrChange w:id="42050" w:author="Draft version 2" w:date="2020-04-03T01:44:00Z">
            <w:rPr/>
          </w:rPrChange>
        </w:rPr>
        <w:tab/>
        <w:t xml:space="preserve">set the </w:t>
      </w:r>
      <w:r w:rsidRPr="004072B1">
        <w:rPr>
          <w:i/>
          <w:rPrChange w:id="42051" w:author="Draft version 2" w:date="2020-04-03T01:44:00Z">
            <w:rPr>
              <w:i/>
            </w:rPr>
          </w:rPrChange>
        </w:rPr>
        <w:t>measResultServFreqListNR-SCG</w:t>
      </w:r>
      <w:r w:rsidRPr="004072B1">
        <w:rPr>
          <w:rPrChange w:id="42052" w:author="Draft version 2" w:date="2020-04-03T01:44:00Z">
            <w:rPr/>
          </w:rPrChange>
        </w:rPr>
        <w:t xml:space="preserve"> to include for each NR SCG serving cell that is configured with </w:t>
      </w:r>
      <w:r w:rsidRPr="004072B1">
        <w:rPr>
          <w:i/>
          <w:rPrChange w:id="42053" w:author="Draft version 2" w:date="2020-04-03T01:44:00Z">
            <w:rPr>
              <w:i/>
            </w:rPr>
          </w:rPrChange>
        </w:rPr>
        <w:t>servingCellMO</w:t>
      </w:r>
      <w:r w:rsidRPr="004072B1">
        <w:rPr>
          <w:rPrChange w:id="42054" w:author="Draft version 2" w:date="2020-04-03T01:44:00Z">
            <w:rPr/>
          </w:rPrChange>
        </w:rPr>
        <w:t>, if any, the following:</w:t>
      </w:r>
    </w:p>
    <w:p w14:paraId="3580B973" w14:textId="2F4FDFD2" w:rsidR="001A12B7" w:rsidRPr="004072B1" w:rsidRDefault="001A12B7" w:rsidP="001A12B7">
      <w:pPr>
        <w:pStyle w:val="B4"/>
        <w:rPr>
          <w:rPrChange w:id="42055" w:author="Draft version 2" w:date="2020-04-03T01:44:00Z">
            <w:rPr/>
          </w:rPrChange>
        </w:rPr>
      </w:pPr>
      <w:r w:rsidRPr="004072B1">
        <w:rPr>
          <w:rPrChange w:id="42056" w:author="Draft version 2" w:date="2020-04-03T01:44:00Z">
            <w:rPr/>
          </w:rPrChange>
        </w:rPr>
        <w:t>4&gt;</w:t>
      </w:r>
      <w:r w:rsidRPr="004072B1">
        <w:rPr>
          <w:rPrChange w:id="42057" w:author="Draft version 2" w:date="2020-04-03T01:44:00Z">
            <w:rPr/>
          </w:rPrChange>
        </w:rPr>
        <w:tab/>
        <w:t xml:space="preserve">if the </w:t>
      </w:r>
      <w:r w:rsidRPr="004072B1">
        <w:rPr>
          <w:i/>
          <w:rPrChange w:id="42058" w:author="Draft version 2" w:date="2020-04-03T01:44:00Z">
            <w:rPr>
              <w:i/>
            </w:rPr>
          </w:rPrChange>
        </w:rPr>
        <w:t>reportConfig</w:t>
      </w:r>
      <w:r w:rsidRPr="004072B1">
        <w:rPr>
          <w:rPrChange w:id="42059" w:author="Draft version 2" w:date="2020-04-03T01:44:00Z">
            <w:rPr/>
          </w:rPrChange>
        </w:rPr>
        <w:t xml:space="preserve"> associated with the </w:t>
      </w:r>
      <w:r w:rsidRPr="004072B1">
        <w:rPr>
          <w:i/>
          <w:rPrChange w:id="42060" w:author="Draft version 2" w:date="2020-04-03T01:44:00Z">
            <w:rPr>
              <w:i/>
            </w:rPr>
          </w:rPrChange>
        </w:rPr>
        <w:t>measId</w:t>
      </w:r>
      <w:r w:rsidRPr="004072B1">
        <w:rPr>
          <w:rPrChange w:id="42061" w:author="Draft version 2" w:date="2020-04-03T01:44:00Z">
            <w:rPr/>
          </w:rPrChange>
        </w:rPr>
        <w:t xml:space="preserve"> that triggered the measurement reporting includes </w:t>
      </w:r>
      <w:r w:rsidRPr="004072B1">
        <w:rPr>
          <w:i/>
          <w:rPrChange w:id="42062" w:author="Draft version 2" w:date="2020-04-03T01:44:00Z">
            <w:rPr>
              <w:i/>
            </w:rPr>
          </w:rPrChange>
        </w:rPr>
        <w:t>rsType</w:t>
      </w:r>
      <w:r w:rsidRPr="004072B1">
        <w:rPr>
          <w:rPrChange w:id="42063" w:author="Draft version 2" w:date="2020-04-03T01:44:00Z">
            <w:rPr/>
          </w:rPrChange>
        </w:rPr>
        <w:t>:</w:t>
      </w:r>
    </w:p>
    <w:p w14:paraId="26574E5D" w14:textId="40759831" w:rsidR="001A12B7" w:rsidRPr="004072B1" w:rsidRDefault="001A12B7" w:rsidP="00852D09">
      <w:pPr>
        <w:pStyle w:val="B5"/>
        <w:rPr>
          <w:rPrChange w:id="42064" w:author="Draft version 2" w:date="2020-04-03T01:44:00Z">
            <w:rPr/>
          </w:rPrChange>
        </w:rPr>
      </w:pPr>
      <w:r w:rsidRPr="004072B1">
        <w:rPr>
          <w:rPrChange w:id="42065" w:author="Draft version 2" w:date="2020-04-03T01:44:00Z">
            <w:rPr/>
          </w:rPrChange>
        </w:rPr>
        <w:t>5&gt;</w:t>
      </w:r>
      <w:r w:rsidRPr="004072B1">
        <w:rPr>
          <w:rPrChange w:id="42066" w:author="Draft version 2" w:date="2020-04-03T01:44:00Z">
            <w:rPr/>
          </w:rPrChange>
        </w:rPr>
        <w:tab/>
        <w:t xml:space="preserve">if the serving cell measurements based on the </w:t>
      </w:r>
      <w:r w:rsidRPr="004072B1">
        <w:rPr>
          <w:i/>
          <w:rPrChange w:id="42067" w:author="Draft version 2" w:date="2020-04-03T01:44:00Z">
            <w:rPr>
              <w:i/>
            </w:rPr>
          </w:rPrChange>
        </w:rPr>
        <w:t>rsType</w:t>
      </w:r>
      <w:r w:rsidRPr="004072B1">
        <w:rPr>
          <w:rPrChange w:id="42068" w:author="Draft version 2" w:date="2020-04-03T01:44:00Z">
            <w:rPr/>
          </w:rPrChange>
        </w:rPr>
        <w:t xml:space="preserve"> included in the </w:t>
      </w:r>
      <w:r w:rsidRPr="004072B1">
        <w:rPr>
          <w:i/>
          <w:rPrChange w:id="42069" w:author="Draft version 2" w:date="2020-04-03T01:44:00Z">
            <w:rPr>
              <w:i/>
            </w:rPr>
          </w:rPrChange>
        </w:rPr>
        <w:t>reportConfig</w:t>
      </w:r>
      <w:r w:rsidRPr="004072B1">
        <w:rPr>
          <w:rPrChange w:id="42070" w:author="Draft version 2" w:date="2020-04-03T01:44:00Z">
            <w:rPr/>
          </w:rPrChange>
        </w:rPr>
        <w:t xml:space="preserve"> that triggered the measurement report are available according to the measurement configuration associated with the SCG:</w:t>
      </w:r>
    </w:p>
    <w:p w14:paraId="7E661A9A" w14:textId="68A07BEE" w:rsidR="001A12B7" w:rsidRPr="004072B1" w:rsidRDefault="001A12B7" w:rsidP="003C4E8D">
      <w:pPr>
        <w:pStyle w:val="B6"/>
        <w:rPr>
          <w:rPrChange w:id="42071" w:author="Draft version 2" w:date="2020-04-03T01:44:00Z">
            <w:rPr/>
          </w:rPrChange>
        </w:rPr>
      </w:pPr>
      <w:r w:rsidRPr="004072B1">
        <w:rPr>
          <w:rPrChange w:id="42072" w:author="Draft version 2" w:date="2020-04-03T01:44:00Z">
            <w:rPr/>
          </w:rPrChange>
        </w:rPr>
        <w:t>6&gt;</w:t>
      </w:r>
      <w:r w:rsidRPr="004072B1">
        <w:rPr>
          <w:rPrChange w:id="42073" w:author="Draft version 2" w:date="2020-04-03T01:44:00Z">
            <w:rPr/>
          </w:rPrChange>
        </w:rPr>
        <w:tab/>
        <w:t xml:space="preserve">set the </w:t>
      </w:r>
      <w:r w:rsidRPr="004072B1">
        <w:rPr>
          <w:i/>
          <w:rPrChange w:id="42074" w:author="Draft version 2" w:date="2020-04-03T01:44:00Z">
            <w:rPr>
              <w:i/>
            </w:rPr>
          </w:rPrChange>
        </w:rPr>
        <w:t>measResultServingCell</w:t>
      </w:r>
      <w:r w:rsidRPr="004072B1">
        <w:rPr>
          <w:rPrChange w:id="42075" w:author="Draft version 2" w:date="2020-04-03T01:44:00Z">
            <w:rPr/>
          </w:rPrChange>
        </w:rPr>
        <w:t xml:space="preserve"> within </w:t>
      </w:r>
      <w:r w:rsidRPr="004072B1">
        <w:rPr>
          <w:i/>
          <w:rPrChange w:id="42076" w:author="Draft version 2" w:date="2020-04-03T01:44:00Z">
            <w:rPr>
              <w:i/>
            </w:rPr>
          </w:rPrChange>
        </w:rPr>
        <w:t>measResultServFreqListNR-SCG</w:t>
      </w:r>
      <w:r w:rsidRPr="004072B1">
        <w:rPr>
          <w:rPrChange w:id="42077" w:author="Draft version 2" w:date="2020-04-03T01:44:00Z">
            <w:rPr/>
          </w:rPrChange>
        </w:rPr>
        <w:t xml:space="preserve"> to include RSRP, RSRQ and the available SINR of the serving cell, derived based on the </w:t>
      </w:r>
      <w:r w:rsidRPr="004072B1">
        <w:rPr>
          <w:i/>
          <w:rPrChange w:id="42078" w:author="Draft version 2" w:date="2020-04-03T01:44:00Z">
            <w:rPr>
              <w:i/>
            </w:rPr>
          </w:rPrChange>
        </w:rPr>
        <w:t>rsType</w:t>
      </w:r>
      <w:r w:rsidRPr="004072B1">
        <w:rPr>
          <w:rPrChange w:id="42079" w:author="Draft version 2" w:date="2020-04-03T01:44:00Z">
            <w:rPr/>
          </w:rPrChange>
        </w:rPr>
        <w:t xml:space="preserve"> included in the </w:t>
      </w:r>
      <w:r w:rsidRPr="004072B1">
        <w:rPr>
          <w:i/>
          <w:rPrChange w:id="42080" w:author="Draft version 2" w:date="2020-04-03T01:44:00Z">
            <w:rPr>
              <w:i/>
            </w:rPr>
          </w:rPrChange>
        </w:rPr>
        <w:t>reportConfig</w:t>
      </w:r>
      <w:r w:rsidRPr="004072B1">
        <w:rPr>
          <w:rPrChange w:id="42081" w:author="Draft version 2" w:date="2020-04-03T01:44:00Z">
            <w:rPr/>
          </w:rPrChange>
        </w:rPr>
        <w:t xml:space="preserve"> that triggered the measurement report;</w:t>
      </w:r>
    </w:p>
    <w:p w14:paraId="2E177777" w14:textId="29900D86" w:rsidR="001A12B7" w:rsidRPr="004072B1" w:rsidRDefault="001A12B7" w:rsidP="001A12B7">
      <w:pPr>
        <w:pStyle w:val="B4"/>
        <w:rPr>
          <w:rPrChange w:id="42082" w:author="Draft version 2" w:date="2020-04-03T01:44:00Z">
            <w:rPr/>
          </w:rPrChange>
        </w:rPr>
      </w:pPr>
      <w:r w:rsidRPr="004072B1">
        <w:rPr>
          <w:rPrChange w:id="42083" w:author="Draft version 2" w:date="2020-04-03T01:44:00Z">
            <w:rPr/>
          </w:rPrChange>
        </w:rPr>
        <w:lastRenderedPageBreak/>
        <w:t>4&gt;</w:t>
      </w:r>
      <w:r w:rsidRPr="004072B1">
        <w:rPr>
          <w:rPrChange w:id="42084" w:author="Draft version 2" w:date="2020-04-03T01:44:00Z">
            <w:rPr/>
          </w:rPrChange>
        </w:rPr>
        <w:tab/>
        <w:t>else:</w:t>
      </w:r>
    </w:p>
    <w:p w14:paraId="554ECAE6" w14:textId="2DCD70CE" w:rsidR="001A12B7" w:rsidRPr="004072B1" w:rsidRDefault="001A12B7" w:rsidP="001A12B7">
      <w:pPr>
        <w:pStyle w:val="B5"/>
        <w:rPr>
          <w:rPrChange w:id="42085" w:author="Draft version 2" w:date="2020-04-03T01:44:00Z">
            <w:rPr/>
          </w:rPrChange>
        </w:rPr>
      </w:pPr>
      <w:r w:rsidRPr="004072B1">
        <w:rPr>
          <w:rPrChange w:id="42086" w:author="Draft version 2" w:date="2020-04-03T01:44:00Z">
            <w:rPr/>
          </w:rPrChange>
        </w:rPr>
        <w:t>5&gt;</w:t>
      </w:r>
      <w:r w:rsidRPr="004072B1">
        <w:rPr>
          <w:rPrChange w:id="42087" w:author="Draft version 2" w:date="2020-04-03T01:44:00Z">
            <w:rPr/>
          </w:rPrChange>
        </w:rPr>
        <w:tab/>
        <w:t>if SSB based serving cell measurements are available according to the measurement configuration associated with the SCG:</w:t>
      </w:r>
    </w:p>
    <w:p w14:paraId="4ACABC03" w14:textId="77777777" w:rsidR="001A12B7" w:rsidRPr="004072B1" w:rsidRDefault="001A12B7" w:rsidP="003C4E8D">
      <w:pPr>
        <w:pStyle w:val="B6"/>
        <w:rPr>
          <w:rPrChange w:id="42088" w:author="Draft version 2" w:date="2020-04-03T01:44:00Z">
            <w:rPr/>
          </w:rPrChange>
        </w:rPr>
      </w:pPr>
      <w:r w:rsidRPr="004072B1">
        <w:rPr>
          <w:rPrChange w:id="42089" w:author="Draft version 2" w:date="2020-04-03T01:44:00Z">
            <w:rPr/>
          </w:rPrChange>
        </w:rPr>
        <w:t>6&gt;</w:t>
      </w:r>
      <w:r w:rsidRPr="004072B1">
        <w:rPr>
          <w:rPrChange w:id="42090" w:author="Draft version 2" w:date="2020-04-03T01:44:00Z">
            <w:rPr/>
          </w:rPrChange>
        </w:rPr>
        <w:tab/>
        <w:t xml:space="preserve">set the </w:t>
      </w:r>
      <w:r w:rsidRPr="004072B1">
        <w:rPr>
          <w:i/>
          <w:rPrChange w:id="42091" w:author="Draft version 2" w:date="2020-04-03T01:44:00Z">
            <w:rPr>
              <w:i/>
            </w:rPr>
          </w:rPrChange>
        </w:rPr>
        <w:t>measResultServingCell</w:t>
      </w:r>
      <w:r w:rsidRPr="004072B1">
        <w:rPr>
          <w:rPrChange w:id="42092" w:author="Draft version 2" w:date="2020-04-03T01:44:00Z">
            <w:rPr/>
          </w:rPrChange>
        </w:rPr>
        <w:t xml:space="preserve"> within </w:t>
      </w:r>
      <w:r w:rsidRPr="004072B1">
        <w:rPr>
          <w:i/>
          <w:rPrChange w:id="42093" w:author="Draft version 2" w:date="2020-04-03T01:44:00Z">
            <w:rPr>
              <w:i/>
            </w:rPr>
          </w:rPrChange>
        </w:rPr>
        <w:t>measResultServFreqListNR-SCG</w:t>
      </w:r>
      <w:r w:rsidRPr="004072B1">
        <w:rPr>
          <w:rPrChange w:id="42094" w:author="Draft version 2" w:date="2020-04-03T01:44:00Z">
            <w:rPr/>
          </w:rPrChange>
        </w:rPr>
        <w:t xml:space="preserve"> to include RSRP, RSRQ and the available SINR of the serving cell, derived based on SSB;</w:t>
      </w:r>
    </w:p>
    <w:p w14:paraId="5E9B8C7D" w14:textId="443F00AF" w:rsidR="001A12B7" w:rsidRPr="004072B1" w:rsidRDefault="001A12B7" w:rsidP="001A12B7">
      <w:pPr>
        <w:pStyle w:val="B5"/>
        <w:rPr>
          <w:rPrChange w:id="42095" w:author="Draft version 2" w:date="2020-04-03T01:44:00Z">
            <w:rPr/>
          </w:rPrChange>
        </w:rPr>
      </w:pPr>
      <w:r w:rsidRPr="004072B1">
        <w:rPr>
          <w:rPrChange w:id="42096" w:author="Draft version 2" w:date="2020-04-03T01:44:00Z">
            <w:rPr/>
          </w:rPrChange>
        </w:rPr>
        <w:t>5&gt;</w:t>
      </w:r>
      <w:r w:rsidRPr="004072B1">
        <w:rPr>
          <w:rPrChange w:id="42097" w:author="Draft version 2" w:date="2020-04-03T01:44:00Z">
            <w:rPr/>
          </w:rPrChange>
        </w:rPr>
        <w:tab/>
        <w:t>else if CSI-RS based serving cell measurements are available according to the measurement configuration associated with the SCG:</w:t>
      </w:r>
    </w:p>
    <w:p w14:paraId="1069899B" w14:textId="77777777" w:rsidR="001A12B7" w:rsidRPr="004072B1" w:rsidRDefault="001A12B7" w:rsidP="003C4E8D">
      <w:pPr>
        <w:pStyle w:val="B6"/>
        <w:rPr>
          <w:rPrChange w:id="42098" w:author="Draft version 2" w:date="2020-04-03T01:44:00Z">
            <w:rPr/>
          </w:rPrChange>
        </w:rPr>
      </w:pPr>
      <w:r w:rsidRPr="004072B1">
        <w:rPr>
          <w:rPrChange w:id="42099" w:author="Draft version 2" w:date="2020-04-03T01:44:00Z">
            <w:rPr/>
          </w:rPrChange>
        </w:rPr>
        <w:t>6&gt;</w:t>
      </w:r>
      <w:r w:rsidRPr="004072B1">
        <w:rPr>
          <w:rPrChange w:id="42100" w:author="Draft version 2" w:date="2020-04-03T01:44:00Z">
            <w:rPr/>
          </w:rPrChange>
        </w:rPr>
        <w:tab/>
        <w:t xml:space="preserve">set the </w:t>
      </w:r>
      <w:r w:rsidRPr="004072B1">
        <w:rPr>
          <w:i/>
          <w:rPrChange w:id="42101" w:author="Draft version 2" w:date="2020-04-03T01:44:00Z">
            <w:rPr>
              <w:i/>
            </w:rPr>
          </w:rPrChange>
        </w:rPr>
        <w:t>measResultServingCell</w:t>
      </w:r>
      <w:r w:rsidRPr="004072B1">
        <w:rPr>
          <w:rPrChange w:id="42102" w:author="Draft version 2" w:date="2020-04-03T01:44:00Z">
            <w:rPr/>
          </w:rPrChange>
        </w:rPr>
        <w:t xml:space="preserve"> within </w:t>
      </w:r>
      <w:r w:rsidRPr="004072B1">
        <w:rPr>
          <w:i/>
          <w:rPrChange w:id="42103" w:author="Draft version 2" w:date="2020-04-03T01:44:00Z">
            <w:rPr>
              <w:i/>
            </w:rPr>
          </w:rPrChange>
        </w:rPr>
        <w:t>measResultServFreqListNR-SCG</w:t>
      </w:r>
      <w:r w:rsidRPr="004072B1">
        <w:rPr>
          <w:rPrChange w:id="42104" w:author="Draft version 2" w:date="2020-04-03T01:44:00Z">
            <w:rPr/>
          </w:rPrChange>
        </w:rPr>
        <w:t xml:space="preserve"> to include RSRP, RSRQ and the available SINR of the serving cell, derived based on CSI-RS;</w:t>
      </w:r>
    </w:p>
    <w:p w14:paraId="3BD0ABE4" w14:textId="77777777" w:rsidR="001A12B7" w:rsidRPr="004072B1" w:rsidRDefault="001A12B7" w:rsidP="001A12B7">
      <w:pPr>
        <w:pStyle w:val="B4"/>
        <w:rPr>
          <w:rPrChange w:id="42105" w:author="Draft version 2" w:date="2020-04-03T01:44:00Z">
            <w:rPr/>
          </w:rPrChange>
        </w:rPr>
      </w:pPr>
      <w:r w:rsidRPr="004072B1">
        <w:rPr>
          <w:rPrChange w:id="42106" w:author="Draft version 2" w:date="2020-04-03T01:44:00Z">
            <w:rPr/>
          </w:rPrChange>
        </w:rPr>
        <w:t>4&gt;</w:t>
      </w:r>
      <w:r w:rsidRPr="004072B1">
        <w:rPr>
          <w:rPrChange w:id="42107" w:author="Draft version 2" w:date="2020-04-03T01:44:00Z">
            <w:rPr/>
          </w:rPrChange>
        </w:rPr>
        <w:tab/>
        <w:t>if results for the serving cell derived based on SSB are included:</w:t>
      </w:r>
    </w:p>
    <w:p w14:paraId="4F5F2697" w14:textId="784EFD21" w:rsidR="001A12B7" w:rsidRPr="004072B1" w:rsidRDefault="001A12B7" w:rsidP="001A12B7">
      <w:pPr>
        <w:pStyle w:val="B5"/>
        <w:rPr>
          <w:rPrChange w:id="42108" w:author="Draft version 2" w:date="2020-04-03T01:44:00Z">
            <w:rPr/>
          </w:rPrChange>
        </w:rPr>
      </w:pPr>
      <w:r w:rsidRPr="004072B1">
        <w:rPr>
          <w:rPrChange w:id="42109" w:author="Draft version 2" w:date="2020-04-03T01:44:00Z">
            <w:rPr/>
          </w:rPrChange>
        </w:rPr>
        <w:t>5&gt;</w:t>
      </w:r>
      <w:r w:rsidRPr="004072B1">
        <w:rPr>
          <w:rPrChange w:id="42110" w:author="Draft version 2" w:date="2020-04-03T01:44:00Z">
            <w:rPr/>
          </w:rPrChange>
        </w:rPr>
        <w:tab/>
        <w:t xml:space="preserve">include the </w:t>
      </w:r>
      <w:r w:rsidRPr="004072B1">
        <w:rPr>
          <w:i/>
          <w:rPrChange w:id="42111" w:author="Draft version 2" w:date="2020-04-03T01:44:00Z">
            <w:rPr>
              <w:i/>
            </w:rPr>
          </w:rPrChange>
        </w:rPr>
        <w:t>ssbFrequency</w:t>
      </w:r>
      <w:r w:rsidRPr="004072B1">
        <w:rPr>
          <w:rPrChange w:id="42112" w:author="Draft version 2" w:date="2020-04-03T01:44:00Z">
            <w:rPr/>
          </w:rPrChange>
        </w:rPr>
        <w:t xml:space="preserve"> to the value indicated by ssbFrequency as included in the</w:t>
      </w:r>
      <w:r w:rsidRPr="004072B1">
        <w:rPr>
          <w:i/>
          <w:rPrChange w:id="42113" w:author="Draft version 2" w:date="2020-04-03T01:44:00Z">
            <w:rPr>
              <w:i/>
            </w:rPr>
          </w:rPrChange>
        </w:rPr>
        <w:t xml:space="preserve"> MeasObjectNR</w:t>
      </w:r>
      <w:r w:rsidRPr="004072B1">
        <w:rPr>
          <w:rPrChange w:id="42114" w:author="Draft version 2" w:date="2020-04-03T01:44:00Z">
            <w:rPr/>
          </w:rPrChange>
        </w:rPr>
        <w:t xml:space="preserve"> of the serving cell;</w:t>
      </w:r>
    </w:p>
    <w:p w14:paraId="105843C1" w14:textId="77777777" w:rsidR="001A12B7" w:rsidRPr="004072B1" w:rsidRDefault="001A12B7" w:rsidP="001A12B7">
      <w:pPr>
        <w:pStyle w:val="B4"/>
        <w:rPr>
          <w:rPrChange w:id="42115" w:author="Draft version 2" w:date="2020-04-03T01:44:00Z">
            <w:rPr/>
          </w:rPrChange>
        </w:rPr>
      </w:pPr>
      <w:r w:rsidRPr="004072B1">
        <w:rPr>
          <w:rPrChange w:id="42116" w:author="Draft version 2" w:date="2020-04-03T01:44:00Z">
            <w:rPr/>
          </w:rPrChange>
        </w:rPr>
        <w:t>4&gt;</w:t>
      </w:r>
      <w:r w:rsidRPr="004072B1">
        <w:rPr>
          <w:rPrChange w:id="42117" w:author="Draft version 2" w:date="2020-04-03T01:44:00Z">
            <w:rPr/>
          </w:rPrChange>
        </w:rPr>
        <w:tab/>
        <w:t>if results for the serving cell derived based on CSI-RS are included:</w:t>
      </w:r>
    </w:p>
    <w:p w14:paraId="252BEEE0" w14:textId="02F739C2" w:rsidR="001A12B7" w:rsidRPr="004072B1" w:rsidRDefault="001A12B7" w:rsidP="001A12B7">
      <w:pPr>
        <w:pStyle w:val="B5"/>
        <w:rPr>
          <w:rPrChange w:id="42118" w:author="Draft version 2" w:date="2020-04-03T01:44:00Z">
            <w:rPr/>
          </w:rPrChange>
        </w:rPr>
      </w:pPr>
      <w:r w:rsidRPr="004072B1">
        <w:rPr>
          <w:rPrChange w:id="42119" w:author="Draft version 2" w:date="2020-04-03T01:44:00Z">
            <w:rPr/>
          </w:rPrChange>
        </w:rPr>
        <w:t>5&gt;</w:t>
      </w:r>
      <w:r w:rsidRPr="004072B1">
        <w:rPr>
          <w:rPrChange w:id="42120" w:author="Draft version 2" w:date="2020-04-03T01:44:00Z">
            <w:rPr/>
          </w:rPrChange>
        </w:rPr>
        <w:tab/>
        <w:t xml:space="preserve">include the </w:t>
      </w:r>
      <w:r w:rsidRPr="004072B1">
        <w:rPr>
          <w:i/>
          <w:rPrChange w:id="42121" w:author="Draft version 2" w:date="2020-04-03T01:44:00Z">
            <w:rPr>
              <w:i/>
            </w:rPr>
          </w:rPrChange>
        </w:rPr>
        <w:t>refFreqCSI-RS</w:t>
      </w:r>
      <w:r w:rsidRPr="004072B1">
        <w:rPr>
          <w:rPrChange w:id="42122" w:author="Draft version 2" w:date="2020-04-03T01:44:00Z">
            <w:rPr/>
          </w:rPrChange>
        </w:rPr>
        <w:t xml:space="preserve"> to the value indicated by </w:t>
      </w:r>
      <w:r w:rsidRPr="004072B1">
        <w:rPr>
          <w:i/>
          <w:rPrChange w:id="42123" w:author="Draft version 2" w:date="2020-04-03T01:44:00Z">
            <w:rPr>
              <w:i/>
            </w:rPr>
          </w:rPrChange>
        </w:rPr>
        <w:t>refFreqCSI-RS</w:t>
      </w:r>
      <w:r w:rsidRPr="004072B1">
        <w:rPr>
          <w:rPrChange w:id="42124" w:author="Draft version 2" w:date="2020-04-03T01:44:00Z">
            <w:rPr/>
          </w:rPrChange>
        </w:rPr>
        <w:t xml:space="preserve"> as included in the </w:t>
      </w:r>
      <w:r w:rsidRPr="004072B1">
        <w:rPr>
          <w:i/>
          <w:rPrChange w:id="42125" w:author="Draft version 2" w:date="2020-04-03T01:44:00Z">
            <w:rPr>
              <w:i/>
            </w:rPr>
          </w:rPrChange>
        </w:rPr>
        <w:t>MeasObjectNR</w:t>
      </w:r>
      <w:r w:rsidRPr="004072B1">
        <w:rPr>
          <w:rPrChange w:id="42126" w:author="Draft version 2" w:date="2020-04-03T01:44:00Z">
            <w:rPr/>
          </w:rPrChange>
        </w:rPr>
        <w:t xml:space="preserve"> of the serving cell;</w:t>
      </w:r>
    </w:p>
    <w:p w14:paraId="2177BDDA" w14:textId="77777777" w:rsidR="001A12B7" w:rsidRPr="004072B1" w:rsidRDefault="001A12B7" w:rsidP="001A12B7">
      <w:pPr>
        <w:pStyle w:val="B4"/>
        <w:rPr>
          <w:rPrChange w:id="42127" w:author="Draft version 2" w:date="2020-04-03T01:44:00Z">
            <w:rPr/>
          </w:rPrChange>
        </w:rPr>
      </w:pPr>
      <w:r w:rsidRPr="004072B1">
        <w:rPr>
          <w:rPrChange w:id="42128" w:author="Draft version 2" w:date="2020-04-03T01:44:00Z">
            <w:rPr/>
          </w:rPrChange>
        </w:rPr>
        <w:t>4&gt;</w:t>
      </w:r>
      <w:r w:rsidRPr="004072B1">
        <w:rPr>
          <w:rPrChange w:id="42129" w:author="Draft version 2" w:date="2020-04-03T01:44:00Z">
            <w:rPr/>
          </w:rPrChange>
        </w:rPr>
        <w:tab/>
        <w:t xml:space="preserve">if the </w:t>
      </w:r>
      <w:r w:rsidRPr="004072B1">
        <w:rPr>
          <w:i/>
          <w:rPrChange w:id="42130" w:author="Draft version 2" w:date="2020-04-03T01:44:00Z">
            <w:rPr>
              <w:i/>
            </w:rPr>
          </w:rPrChange>
        </w:rPr>
        <w:t>reportConfig</w:t>
      </w:r>
      <w:r w:rsidRPr="004072B1">
        <w:rPr>
          <w:rPrChange w:id="42131" w:author="Draft version 2" w:date="2020-04-03T01:44:00Z">
            <w:rPr/>
          </w:rPrChange>
        </w:rPr>
        <w:t xml:space="preserve"> associated with the </w:t>
      </w:r>
      <w:r w:rsidRPr="004072B1">
        <w:rPr>
          <w:i/>
          <w:rPrChange w:id="42132" w:author="Draft version 2" w:date="2020-04-03T01:44:00Z">
            <w:rPr>
              <w:i/>
            </w:rPr>
          </w:rPrChange>
        </w:rPr>
        <w:t>measId</w:t>
      </w:r>
      <w:r w:rsidRPr="004072B1">
        <w:rPr>
          <w:rPrChange w:id="42133" w:author="Draft version 2" w:date="2020-04-03T01:44:00Z">
            <w:rPr/>
          </w:rPrChange>
        </w:rPr>
        <w:t xml:space="preserve"> that triggered the measurement reporting includes </w:t>
      </w:r>
      <w:r w:rsidRPr="004072B1">
        <w:rPr>
          <w:i/>
          <w:rPrChange w:id="42134" w:author="Draft version 2" w:date="2020-04-03T01:44:00Z">
            <w:rPr>
              <w:i/>
            </w:rPr>
          </w:rPrChange>
        </w:rPr>
        <w:t>reportQuantityRS-Indexes</w:t>
      </w:r>
      <w:r w:rsidRPr="004072B1">
        <w:rPr>
          <w:rPrChange w:id="42135" w:author="Draft version 2" w:date="2020-04-03T01:44:00Z">
            <w:rPr/>
          </w:rPrChange>
        </w:rPr>
        <w:t xml:space="preserve"> and </w:t>
      </w:r>
      <w:r w:rsidRPr="004072B1">
        <w:rPr>
          <w:i/>
          <w:rPrChange w:id="42136" w:author="Draft version 2" w:date="2020-04-03T01:44:00Z">
            <w:rPr>
              <w:i/>
            </w:rPr>
          </w:rPrChange>
        </w:rPr>
        <w:t>maxNrofRS-IndexesToReport</w:t>
      </w:r>
      <w:r w:rsidRPr="004072B1">
        <w:rPr>
          <w:rPrChange w:id="42137" w:author="Draft version 2" w:date="2020-04-03T01:44:00Z">
            <w:rPr/>
          </w:rPrChange>
        </w:rPr>
        <w:t>:</w:t>
      </w:r>
    </w:p>
    <w:p w14:paraId="09BB09B3" w14:textId="77777777" w:rsidR="001A12B7" w:rsidRPr="004072B1" w:rsidRDefault="001A12B7" w:rsidP="00852D09">
      <w:pPr>
        <w:pStyle w:val="B5"/>
        <w:rPr>
          <w:rPrChange w:id="42138" w:author="Draft version 2" w:date="2020-04-03T01:44:00Z">
            <w:rPr/>
          </w:rPrChange>
        </w:rPr>
      </w:pPr>
      <w:r w:rsidRPr="004072B1">
        <w:rPr>
          <w:rPrChange w:id="42139" w:author="Draft version 2" w:date="2020-04-03T01:44:00Z">
            <w:rPr/>
          </w:rPrChange>
        </w:rPr>
        <w:t>5&gt;</w:t>
      </w:r>
      <w:r w:rsidRPr="004072B1">
        <w:rPr>
          <w:rPrChange w:id="42140" w:author="Draft version 2" w:date="2020-04-03T01:44:00Z">
            <w:rPr/>
          </w:rPrChange>
        </w:rPr>
        <w:tab/>
        <w:t xml:space="preserve">for each serving cell configured with </w:t>
      </w:r>
      <w:r w:rsidRPr="004072B1">
        <w:rPr>
          <w:i/>
          <w:rPrChange w:id="42141" w:author="Draft version 2" w:date="2020-04-03T01:44:00Z">
            <w:rPr>
              <w:i/>
            </w:rPr>
          </w:rPrChange>
        </w:rPr>
        <w:t>servingCellMO</w:t>
      </w:r>
      <w:r w:rsidRPr="004072B1">
        <w:rPr>
          <w:rPrChange w:id="42142" w:author="Draft version 2" w:date="2020-04-03T01:44:00Z">
            <w:rPr/>
          </w:rPrChange>
        </w:rPr>
        <w:t xml:space="preserve">, include beam measurement information according to the associated </w:t>
      </w:r>
      <w:r w:rsidRPr="004072B1">
        <w:rPr>
          <w:i/>
          <w:rPrChange w:id="42143" w:author="Draft version 2" w:date="2020-04-03T01:44:00Z">
            <w:rPr>
              <w:i/>
            </w:rPr>
          </w:rPrChange>
        </w:rPr>
        <w:t xml:space="preserve">reportConfig </w:t>
      </w:r>
      <w:r w:rsidRPr="004072B1">
        <w:rPr>
          <w:rPrChange w:id="42144" w:author="Draft version 2" w:date="2020-04-03T01:44:00Z">
            <w:rPr/>
          </w:rPrChange>
        </w:rPr>
        <w:t xml:space="preserve">as described in 5.5.5.2, </w:t>
      </w:r>
      <w:r w:rsidRPr="004072B1">
        <w:rPr>
          <w:rFonts w:eastAsia="DengXian"/>
          <w:lang w:eastAsia="zh-CN"/>
          <w:rPrChange w:id="42145" w:author="Draft version 2" w:date="2020-04-03T01:44:00Z">
            <w:rPr>
              <w:rFonts w:eastAsia="DengXian"/>
              <w:lang w:eastAsia="zh-CN"/>
            </w:rPr>
          </w:rPrChange>
        </w:rPr>
        <w:t xml:space="preserve">where availability is considered </w:t>
      </w:r>
      <w:r w:rsidRPr="004072B1">
        <w:rPr>
          <w:rPrChange w:id="42146" w:author="Draft version 2" w:date="2020-04-03T01:44:00Z">
            <w:rPr/>
          </w:rPrChange>
        </w:rPr>
        <w:t>according to the measurement configuration associated with the SCG;</w:t>
      </w:r>
    </w:p>
    <w:p w14:paraId="676FBFAA" w14:textId="4F2CB8B0" w:rsidR="001A12B7" w:rsidRPr="004072B1" w:rsidRDefault="001A12B7" w:rsidP="001A12B7">
      <w:pPr>
        <w:pStyle w:val="B4"/>
        <w:rPr>
          <w:rPrChange w:id="42147" w:author="Draft version 2" w:date="2020-04-03T01:44:00Z">
            <w:rPr/>
          </w:rPrChange>
        </w:rPr>
      </w:pPr>
      <w:r w:rsidRPr="004072B1">
        <w:rPr>
          <w:rPrChange w:id="42148" w:author="Draft version 2" w:date="2020-04-03T01:44:00Z">
            <w:rPr/>
          </w:rPrChange>
        </w:rPr>
        <w:t>4&gt;</w:t>
      </w:r>
      <w:r w:rsidRPr="004072B1">
        <w:rPr>
          <w:rPrChange w:id="42149" w:author="Draft version 2" w:date="2020-04-03T01:44:00Z">
            <w:rPr/>
          </w:rPrChange>
        </w:rPr>
        <w:tab/>
        <w:t xml:space="preserve">if </w:t>
      </w:r>
      <w:r w:rsidRPr="004072B1">
        <w:rPr>
          <w:i/>
          <w:rPrChange w:id="42150" w:author="Draft version 2" w:date="2020-04-03T01:44:00Z">
            <w:rPr>
              <w:i/>
            </w:rPr>
          </w:rPrChange>
        </w:rPr>
        <w:t>reportConfig</w:t>
      </w:r>
      <w:r w:rsidRPr="004072B1">
        <w:rPr>
          <w:rPrChange w:id="42151" w:author="Draft version 2" w:date="2020-04-03T01:44:00Z">
            <w:rPr/>
          </w:rPrChange>
        </w:rPr>
        <w:t xml:space="preserve"> associated with the </w:t>
      </w:r>
      <w:r w:rsidRPr="004072B1">
        <w:rPr>
          <w:i/>
          <w:rPrChange w:id="42152" w:author="Draft version 2" w:date="2020-04-03T01:44:00Z">
            <w:rPr>
              <w:i/>
            </w:rPr>
          </w:rPrChange>
        </w:rPr>
        <w:t>measId</w:t>
      </w:r>
      <w:r w:rsidRPr="004072B1">
        <w:rPr>
          <w:rPrChange w:id="42153" w:author="Draft version 2" w:date="2020-04-03T01:44:00Z">
            <w:rPr/>
          </w:rPrChange>
        </w:rPr>
        <w:t xml:space="preserve"> that triggered the measurement reporting includes </w:t>
      </w:r>
      <w:r w:rsidRPr="004072B1">
        <w:rPr>
          <w:i/>
          <w:rPrChange w:id="42154" w:author="Draft version 2" w:date="2020-04-03T01:44:00Z">
            <w:rPr>
              <w:i/>
            </w:rPr>
          </w:rPrChange>
        </w:rPr>
        <w:t>reportAddNeighMeas</w:t>
      </w:r>
      <w:r w:rsidRPr="004072B1">
        <w:rPr>
          <w:rPrChange w:id="42155" w:author="Draft version 2" w:date="2020-04-03T01:44:00Z">
            <w:rPr/>
          </w:rPrChange>
        </w:rPr>
        <w:t>:</w:t>
      </w:r>
    </w:p>
    <w:p w14:paraId="4518B9F8" w14:textId="2E0F5D98" w:rsidR="001A12B7" w:rsidRPr="004072B1" w:rsidRDefault="001A12B7" w:rsidP="001A12B7">
      <w:pPr>
        <w:pStyle w:val="B5"/>
        <w:rPr>
          <w:rPrChange w:id="42156" w:author="Draft version 2" w:date="2020-04-03T01:44:00Z">
            <w:rPr/>
          </w:rPrChange>
        </w:rPr>
      </w:pPr>
      <w:r w:rsidRPr="004072B1">
        <w:rPr>
          <w:rPrChange w:id="42157" w:author="Draft version 2" w:date="2020-04-03T01:44:00Z">
            <w:rPr/>
          </w:rPrChange>
        </w:rPr>
        <w:t>5&gt;</w:t>
      </w:r>
      <w:r w:rsidRPr="004072B1">
        <w:rPr>
          <w:rPrChange w:id="42158" w:author="Draft version 2" w:date="2020-04-03T01:44:00Z">
            <w:rPr/>
          </w:rPrChange>
        </w:rPr>
        <w:tab/>
        <w:t xml:space="preserve">if the </w:t>
      </w:r>
      <w:r w:rsidRPr="004072B1">
        <w:rPr>
          <w:i/>
          <w:rPrChange w:id="42159" w:author="Draft version 2" w:date="2020-04-03T01:44:00Z">
            <w:rPr>
              <w:i/>
            </w:rPr>
          </w:rPrChange>
        </w:rPr>
        <w:t>measObjectNR</w:t>
      </w:r>
      <w:r w:rsidRPr="004072B1">
        <w:rPr>
          <w:rPrChange w:id="42160" w:author="Draft version 2" w:date="2020-04-03T01:44:00Z">
            <w:rPr/>
          </w:rPrChange>
        </w:rPr>
        <w:t xml:space="preserve"> indicated by the </w:t>
      </w:r>
      <w:r w:rsidRPr="004072B1">
        <w:rPr>
          <w:i/>
          <w:rPrChange w:id="42161" w:author="Draft version 2" w:date="2020-04-03T01:44:00Z">
            <w:rPr>
              <w:i/>
            </w:rPr>
          </w:rPrChange>
        </w:rPr>
        <w:t>servingCellMO</w:t>
      </w:r>
      <w:r w:rsidRPr="004072B1">
        <w:rPr>
          <w:rPrChange w:id="42162" w:author="Draft version 2" w:date="2020-04-03T01:44:00Z">
            <w:rPr/>
          </w:rPrChange>
        </w:rPr>
        <w:t xml:space="preserve"> includes the RS resource configuration corresponding to the </w:t>
      </w:r>
      <w:r w:rsidRPr="004072B1">
        <w:rPr>
          <w:i/>
          <w:rPrChange w:id="42163" w:author="Draft version 2" w:date="2020-04-03T01:44:00Z">
            <w:rPr>
              <w:i/>
            </w:rPr>
          </w:rPrChange>
        </w:rPr>
        <w:t>rsType</w:t>
      </w:r>
      <w:r w:rsidRPr="004072B1">
        <w:rPr>
          <w:rPrChange w:id="42164" w:author="Draft version 2" w:date="2020-04-03T01:44:00Z">
            <w:rPr/>
          </w:rPrChange>
        </w:rPr>
        <w:t xml:space="preserve"> indicated in the </w:t>
      </w:r>
      <w:r w:rsidRPr="004072B1">
        <w:rPr>
          <w:i/>
          <w:rPrChange w:id="42165" w:author="Draft version 2" w:date="2020-04-03T01:44:00Z">
            <w:rPr>
              <w:i/>
            </w:rPr>
          </w:rPrChange>
        </w:rPr>
        <w:t>reportConfig</w:t>
      </w:r>
      <w:r w:rsidRPr="004072B1">
        <w:rPr>
          <w:rPrChange w:id="42166" w:author="Draft version 2" w:date="2020-04-03T01:44:00Z">
            <w:rPr/>
          </w:rPrChange>
        </w:rPr>
        <w:t>:</w:t>
      </w:r>
    </w:p>
    <w:p w14:paraId="60A3376F" w14:textId="77777777" w:rsidR="001A12B7" w:rsidRPr="004072B1" w:rsidRDefault="001A12B7" w:rsidP="003C4E8D">
      <w:pPr>
        <w:pStyle w:val="B6"/>
        <w:rPr>
          <w:rPrChange w:id="42167" w:author="Draft version 2" w:date="2020-04-03T01:44:00Z">
            <w:rPr/>
          </w:rPrChange>
        </w:rPr>
      </w:pPr>
      <w:r w:rsidRPr="004072B1">
        <w:rPr>
          <w:rPrChange w:id="42168" w:author="Draft version 2" w:date="2020-04-03T01:44:00Z">
            <w:rPr/>
          </w:rPrChange>
        </w:rPr>
        <w:t>6&gt;</w:t>
      </w:r>
      <w:r w:rsidRPr="004072B1">
        <w:rPr>
          <w:rPrChange w:id="42169" w:author="Draft version 2" w:date="2020-04-03T01:44:00Z">
            <w:rPr/>
          </w:rPrChange>
        </w:rPr>
        <w:tab/>
        <w:t xml:space="preserve">set the </w:t>
      </w:r>
      <w:r w:rsidRPr="004072B1">
        <w:rPr>
          <w:i/>
          <w:rPrChange w:id="42170" w:author="Draft version 2" w:date="2020-04-03T01:44:00Z">
            <w:rPr>
              <w:i/>
            </w:rPr>
          </w:rPrChange>
        </w:rPr>
        <w:t>measResultBestNeighCellListNR</w:t>
      </w:r>
      <w:r w:rsidRPr="004072B1">
        <w:rPr>
          <w:rPrChange w:id="42171" w:author="Draft version 2" w:date="2020-04-03T01:44:00Z">
            <w:rPr/>
          </w:rPrChange>
        </w:rPr>
        <w:t xml:space="preserve"> within </w:t>
      </w:r>
      <w:r w:rsidRPr="004072B1">
        <w:rPr>
          <w:i/>
          <w:rPrChange w:id="42172" w:author="Draft version 2" w:date="2020-04-03T01:44:00Z">
            <w:rPr>
              <w:i/>
            </w:rPr>
          </w:rPrChange>
        </w:rPr>
        <w:t xml:space="preserve">measResultServFreqListNR-SCG </w:t>
      </w:r>
      <w:r w:rsidRPr="004072B1">
        <w:rPr>
          <w:rPrChange w:id="42173" w:author="Draft version 2" w:date="2020-04-03T01:44:00Z">
            <w:rPr/>
          </w:rPrChange>
        </w:rPr>
        <w:t xml:space="preserve">to include one entry with the </w:t>
      </w:r>
      <w:r w:rsidRPr="004072B1">
        <w:rPr>
          <w:i/>
          <w:rPrChange w:id="42174" w:author="Draft version 2" w:date="2020-04-03T01:44:00Z">
            <w:rPr>
              <w:i/>
            </w:rPr>
          </w:rPrChange>
        </w:rPr>
        <w:t>physCellId</w:t>
      </w:r>
      <w:r w:rsidRPr="004072B1">
        <w:rPr>
          <w:rPrChange w:id="42175" w:author="Draft version 2" w:date="2020-04-03T01:44:00Z">
            <w:rPr/>
          </w:rPrChange>
        </w:rPr>
        <w:t xml:space="preserve"> and the available measurement quantities based on the </w:t>
      </w:r>
      <w:r w:rsidRPr="004072B1">
        <w:rPr>
          <w:rFonts w:eastAsia="SimSun"/>
          <w:i/>
          <w:lang w:eastAsia="zh-CN"/>
          <w:rPrChange w:id="42176" w:author="Draft version 2" w:date="2020-04-03T01:44:00Z">
            <w:rPr>
              <w:rFonts w:eastAsia="SimSun"/>
              <w:i/>
              <w:lang w:eastAsia="zh-CN"/>
            </w:rPr>
          </w:rPrChange>
        </w:rPr>
        <w:t>reportQuantityCell</w:t>
      </w:r>
      <w:r w:rsidRPr="004072B1">
        <w:rPr>
          <w:rFonts w:eastAsia="SimSun"/>
          <w:lang w:eastAsia="zh-CN"/>
          <w:rPrChange w:id="42177" w:author="Draft version 2" w:date="2020-04-03T01:44:00Z">
            <w:rPr>
              <w:rFonts w:eastAsia="SimSun"/>
              <w:lang w:eastAsia="zh-CN"/>
            </w:rPr>
          </w:rPrChange>
        </w:rPr>
        <w:t xml:space="preserve"> </w:t>
      </w:r>
      <w:r w:rsidRPr="004072B1">
        <w:rPr>
          <w:rPrChange w:id="42178" w:author="Draft version 2" w:date="2020-04-03T01:44:00Z">
            <w:rPr/>
          </w:rPrChange>
        </w:rPr>
        <w:t xml:space="preserve">and </w:t>
      </w:r>
      <w:r w:rsidRPr="004072B1">
        <w:rPr>
          <w:i/>
          <w:rPrChange w:id="42179" w:author="Draft version 2" w:date="2020-04-03T01:44:00Z">
            <w:rPr>
              <w:i/>
            </w:rPr>
          </w:rPrChange>
        </w:rPr>
        <w:t>rsType</w:t>
      </w:r>
      <w:r w:rsidRPr="004072B1">
        <w:rPr>
          <w:rPrChange w:id="42180" w:author="Draft version 2" w:date="2020-04-03T01:44:00Z">
            <w:rPr/>
          </w:rPrChange>
        </w:rPr>
        <w:t xml:space="preserve"> indicated in </w:t>
      </w:r>
      <w:r w:rsidRPr="004072B1">
        <w:rPr>
          <w:i/>
          <w:rPrChange w:id="42181" w:author="Draft version 2" w:date="2020-04-03T01:44:00Z">
            <w:rPr>
              <w:i/>
            </w:rPr>
          </w:rPrChange>
        </w:rPr>
        <w:t xml:space="preserve">reportConfig </w:t>
      </w:r>
      <w:r w:rsidRPr="004072B1">
        <w:rPr>
          <w:rPrChange w:id="42182" w:author="Draft version 2" w:date="2020-04-03T01:44:00Z">
            <w:rPr/>
          </w:rPrChange>
        </w:rPr>
        <w:t xml:space="preserve">of the non-serving cell corresponding to the concerned </w:t>
      </w:r>
      <w:r w:rsidRPr="004072B1">
        <w:rPr>
          <w:i/>
          <w:rPrChange w:id="42183" w:author="Draft version 2" w:date="2020-04-03T01:44:00Z">
            <w:rPr>
              <w:i/>
            </w:rPr>
          </w:rPrChange>
        </w:rPr>
        <w:t xml:space="preserve">measObjectNR </w:t>
      </w:r>
      <w:r w:rsidRPr="004072B1">
        <w:rPr>
          <w:rPrChange w:id="42184" w:author="Draft version 2" w:date="2020-04-03T01:44:00Z">
            <w:rPr/>
          </w:rPrChange>
        </w:rPr>
        <w:t xml:space="preserve">with the highest measured RSRP if RSRP measurement results are available for cells corresponding to this </w:t>
      </w:r>
      <w:r w:rsidRPr="004072B1">
        <w:rPr>
          <w:i/>
          <w:rPrChange w:id="42185" w:author="Draft version 2" w:date="2020-04-03T01:44:00Z">
            <w:rPr>
              <w:i/>
            </w:rPr>
          </w:rPrChange>
        </w:rPr>
        <w:t>measObjectNR</w:t>
      </w:r>
      <w:r w:rsidRPr="004072B1">
        <w:rPr>
          <w:rPrChange w:id="42186" w:author="Draft version 2" w:date="2020-04-03T01:44:00Z">
            <w:rPr/>
          </w:rPrChange>
        </w:rPr>
        <w:t xml:space="preserve">, otherwise with the highest measured RSRQ if RSRQ measurement results are available for cells corresponding to this </w:t>
      </w:r>
      <w:r w:rsidRPr="004072B1">
        <w:rPr>
          <w:i/>
          <w:rPrChange w:id="42187" w:author="Draft version 2" w:date="2020-04-03T01:44:00Z">
            <w:rPr>
              <w:i/>
            </w:rPr>
          </w:rPrChange>
        </w:rPr>
        <w:t>measObjectNR</w:t>
      </w:r>
      <w:r w:rsidRPr="004072B1">
        <w:rPr>
          <w:rPrChange w:id="42188" w:author="Draft version 2" w:date="2020-04-03T01:44:00Z">
            <w:rPr/>
          </w:rPrChange>
        </w:rPr>
        <w:t xml:space="preserve">, otherwise with the highest measured </w:t>
      </w:r>
      <w:r w:rsidRPr="004072B1">
        <w:rPr>
          <w:rFonts w:eastAsia="DengXian"/>
          <w:lang w:eastAsia="zh-CN"/>
          <w:rPrChange w:id="42189" w:author="Draft version 2" w:date="2020-04-03T01:44:00Z">
            <w:rPr>
              <w:rFonts w:eastAsia="DengXian"/>
              <w:lang w:eastAsia="zh-CN"/>
            </w:rPr>
          </w:rPrChange>
        </w:rPr>
        <w:t xml:space="preserve">SINR, where availability is considered </w:t>
      </w:r>
      <w:r w:rsidRPr="004072B1">
        <w:rPr>
          <w:rPrChange w:id="42190" w:author="Draft version 2" w:date="2020-04-03T01:44:00Z">
            <w:rPr/>
          </w:rPrChange>
        </w:rPr>
        <w:t>according to the measurement configuration associated with the SCG;</w:t>
      </w:r>
    </w:p>
    <w:p w14:paraId="70927D14" w14:textId="77777777" w:rsidR="001A12B7" w:rsidRPr="004072B1" w:rsidRDefault="001A12B7" w:rsidP="003C4E8D">
      <w:pPr>
        <w:pStyle w:val="B7"/>
        <w:rPr>
          <w:i/>
          <w:rPrChange w:id="42191" w:author="Draft version 2" w:date="2020-04-03T01:44:00Z">
            <w:rPr>
              <w:i/>
            </w:rPr>
          </w:rPrChange>
        </w:rPr>
      </w:pPr>
      <w:r w:rsidRPr="004072B1">
        <w:rPr>
          <w:rPrChange w:id="42192" w:author="Draft version 2" w:date="2020-04-03T01:44:00Z">
            <w:rPr/>
          </w:rPrChange>
        </w:rPr>
        <w:t>7&gt;</w:t>
      </w:r>
      <w:r w:rsidRPr="004072B1">
        <w:rPr>
          <w:rPrChange w:id="42193" w:author="Draft version 2" w:date="2020-04-03T01:44:00Z">
            <w:rPr/>
          </w:rPrChange>
        </w:rPr>
        <w:tab/>
        <w:t xml:space="preserve">if the </w:t>
      </w:r>
      <w:r w:rsidRPr="004072B1">
        <w:rPr>
          <w:i/>
          <w:rPrChange w:id="42194" w:author="Draft version 2" w:date="2020-04-03T01:44:00Z">
            <w:rPr>
              <w:i/>
            </w:rPr>
          </w:rPrChange>
        </w:rPr>
        <w:t>reportConfig</w:t>
      </w:r>
      <w:r w:rsidRPr="004072B1">
        <w:rPr>
          <w:rPrChange w:id="42195" w:author="Draft version 2" w:date="2020-04-03T01:44:00Z">
            <w:rPr/>
          </w:rPrChange>
        </w:rPr>
        <w:t xml:space="preserve"> associated with the </w:t>
      </w:r>
      <w:r w:rsidRPr="004072B1">
        <w:rPr>
          <w:i/>
          <w:rPrChange w:id="42196" w:author="Draft version 2" w:date="2020-04-03T01:44:00Z">
            <w:rPr>
              <w:i/>
            </w:rPr>
          </w:rPrChange>
        </w:rPr>
        <w:t>measId</w:t>
      </w:r>
      <w:r w:rsidRPr="004072B1">
        <w:rPr>
          <w:rPrChange w:id="42197" w:author="Draft version 2" w:date="2020-04-03T01:44:00Z">
            <w:rPr/>
          </w:rPrChange>
        </w:rPr>
        <w:t xml:space="preserve"> that triggered the measurement reporting includes </w:t>
      </w:r>
      <w:r w:rsidRPr="004072B1">
        <w:rPr>
          <w:i/>
          <w:rPrChange w:id="42198" w:author="Draft version 2" w:date="2020-04-03T01:44:00Z">
            <w:rPr>
              <w:i/>
            </w:rPr>
          </w:rPrChange>
        </w:rPr>
        <w:t>reportQuantityRS-Indexes</w:t>
      </w:r>
      <w:r w:rsidRPr="004072B1">
        <w:rPr>
          <w:rPrChange w:id="42199" w:author="Draft version 2" w:date="2020-04-03T01:44:00Z">
            <w:rPr/>
          </w:rPrChange>
        </w:rPr>
        <w:t xml:space="preserve"> and</w:t>
      </w:r>
      <w:r w:rsidRPr="004072B1">
        <w:rPr>
          <w:i/>
          <w:rPrChange w:id="42200" w:author="Draft version 2" w:date="2020-04-03T01:44:00Z">
            <w:rPr>
              <w:i/>
            </w:rPr>
          </w:rPrChange>
        </w:rPr>
        <w:t xml:space="preserve"> maxNrofRS-IndexesToReport:</w:t>
      </w:r>
    </w:p>
    <w:p w14:paraId="3ED56DB7" w14:textId="77777777" w:rsidR="001A12B7" w:rsidRPr="004072B1" w:rsidRDefault="001A12B7" w:rsidP="003C4E8D">
      <w:pPr>
        <w:pStyle w:val="B8"/>
        <w:rPr>
          <w:rPrChange w:id="42201" w:author="Draft version 2" w:date="2020-04-03T01:44:00Z">
            <w:rPr/>
          </w:rPrChange>
        </w:rPr>
      </w:pPr>
      <w:r w:rsidRPr="004072B1">
        <w:rPr>
          <w:rPrChange w:id="42202" w:author="Draft version 2" w:date="2020-04-03T01:44:00Z">
            <w:rPr/>
          </w:rPrChange>
        </w:rPr>
        <w:t>8&gt;</w:t>
      </w:r>
      <w:r w:rsidRPr="004072B1">
        <w:rPr>
          <w:rPrChange w:id="42203" w:author="Draft version 2" w:date="2020-04-03T01:44:00Z">
            <w:rPr/>
          </w:rPrChange>
        </w:rPr>
        <w:tab/>
        <w:t>for each best non-serving cell included in the measurement report:</w:t>
      </w:r>
    </w:p>
    <w:p w14:paraId="586B6673" w14:textId="77777777" w:rsidR="001A12B7" w:rsidRPr="004072B1" w:rsidRDefault="001A12B7" w:rsidP="003C4E8D">
      <w:pPr>
        <w:pStyle w:val="B9"/>
        <w:rPr>
          <w:rPrChange w:id="42204" w:author="Draft version 2" w:date="2020-04-03T01:44:00Z">
            <w:rPr/>
          </w:rPrChange>
        </w:rPr>
      </w:pPr>
      <w:r w:rsidRPr="004072B1">
        <w:rPr>
          <w:rPrChange w:id="42205" w:author="Draft version 2" w:date="2020-04-03T01:44:00Z">
            <w:rPr/>
          </w:rPrChange>
        </w:rPr>
        <w:t>9&gt;</w:t>
      </w:r>
      <w:r w:rsidRPr="004072B1">
        <w:rPr>
          <w:rPrChange w:id="42206" w:author="Draft version 2" w:date="2020-04-03T01:44:00Z">
            <w:rPr/>
          </w:rPrChange>
        </w:rPr>
        <w:tab/>
        <w:t xml:space="preserve">include beam measurement information according to the associated </w:t>
      </w:r>
      <w:r w:rsidRPr="004072B1">
        <w:rPr>
          <w:i/>
          <w:rPrChange w:id="42207" w:author="Draft version 2" w:date="2020-04-03T01:44:00Z">
            <w:rPr>
              <w:i/>
            </w:rPr>
          </w:rPrChange>
        </w:rPr>
        <w:t>reportConfig</w:t>
      </w:r>
      <w:r w:rsidRPr="004072B1">
        <w:rPr>
          <w:rPrChange w:id="42208" w:author="Draft version 2" w:date="2020-04-03T01:44:00Z">
            <w:rPr/>
          </w:rPrChange>
        </w:rPr>
        <w:t xml:space="preserve"> as described in 5.5.5.2, </w:t>
      </w:r>
      <w:r w:rsidRPr="004072B1">
        <w:rPr>
          <w:rFonts w:eastAsia="DengXian"/>
          <w:lang w:eastAsia="zh-CN"/>
          <w:rPrChange w:id="42209" w:author="Draft version 2" w:date="2020-04-03T01:44:00Z">
            <w:rPr>
              <w:rFonts w:eastAsia="DengXian"/>
              <w:lang w:eastAsia="zh-CN"/>
            </w:rPr>
          </w:rPrChange>
        </w:rPr>
        <w:t xml:space="preserve">where availability is considered </w:t>
      </w:r>
      <w:r w:rsidRPr="004072B1">
        <w:rPr>
          <w:rPrChange w:id="42210" w:author="Draft version 2" w:date="2020-04-03T01:44:00Z">
            <w:rPr/>
          </w:rPrChange>
        </w:rPr>
        <w:t>according to the measurement configuration associated with the SCG;</w:t>
      </w:r>
    </w:p>
    <w:p w14:paraId="7CFBE5EA" w14:textId="77777777" w:rsidR="00DE53FB" w:rsidRPr="004072B1" w:rsidRDefault="00DE53FB" w:rsidP="00DE53FB">
      <w:pPr>
        <w:pStyle w:val="B1"/>
        <w:rPr>
          <w:ins w:id="42211" w:author="CR#1477r2" w:date="2020-03-24T19:47:00Z"/>
          <w:rPrChange w:id="42212" w:author="Draft version 2" w:date="2020-04-03T01:44:00Z">
            <w:rPr>
              <w:ins w:id="42213" w:author="CR#1477r2" w:date="2020-03-24T19:47:00Z"/>
            </w:rPr>
          </w:rPrChange>
        </w:rPr>
      </w:pPr>
      <w:ins w:id="42214" w:author="CR#1477r2" w:date="2020-03-24T19:47:00Z">
        <w:r w:rsidRPr="004072B1">
          <w:rPr>
            <w:rPrChange w:id="42215" w:author="Draft version 2" w:date="2020-04-03T01:44:00Z">
              <w:rPr/>
            </w:rPrChange>
          </w:rPr>
          <w:t>1&gt;</w:t>
        </w:r>
        <w:r w:rsidRPr="004072B1">
          <w:rPr>
            <w:rPrChange w:id="42216" w:author="Draft version 2" w:date="2020-04-03T01:44:00Z">
              <w:rPr/>
            </w:rPrChange>
          </w:rPr>
          <w:tab/>
          <w:t xml:space="preserve">if the </w:t>
        </w:r>
        <w:r w:rsidRPr="004072B1">
          <w:rPr>
            <w:i/>
            <w:lang w:eastAsia="zh-CN"/>
            <w:rPrChange w:id="42217" w:author="Draft version 2" w:date="2020-04-03T01:44:00Z">
              <w:rPr>
                <w:i/>
                <w:lang w:eastAsia="zh-CN"/>
              </w:rPr>
            </w:rPrChange>
          </w:rPr>
          <w:t>m</w:t>
        </w:r>
        <w:r w:rsidRPr="004072B1">
          <w:rPr>
            <w:i/>
            <w:rPrChange w:id="42218" w:author="Draft version 2" w:date="2020-04-03T01:44:00Z">
              <w:rPr>
                <w:i/>
              </w:rPr>
            </w:rPrChange>
          </w:rPr>
          <w:t>easRSSI-ReportConfig</w:t>
        </w:r>
        <w:r w:rsidRPr="004072B1">
          <w:rPr>
            <w:rPrChange w:id="42219" w:author="Draft version 2" w:date="2020-04-03T01:44:00Z">
              <w:rPr/>
            </w:rPrChange>
          </w:rPr>
          <w:t xml:space="preserve"> is configured within the corresponding </w:t>
        </w:r>
        <w:r w:rsidRPr="004072B1">
          <w:rPr>
            <w:i/>
            <w:rPrChange w:id="42220" w:author="Draft version 2" w:date="2020-04-03T01:44:00Z">
              <w:rPr>
                <w:i/>
              </w:rPr>
            </w:rPrChange>
          </w:rPr>
          <w:t>reportConfig</w:t>
        </w:r>
        <w:r w:rsidRPr="004072B1">
          <w:rPr>
            <w:rPrChange w:id="42221" w:author="Draft version 2" w:date="2020-04-03T01:44:00Z">
              <w:rPr/>
            </w:rPrChange>
          </w:rPr>
          <w:t xml:space="preserve"> for this </w:t>
        </w:r>
        <w:r w:rsidRPr="004072B1">
          <w:rPr>
            <w:i/>
            <w:rPrChange w:id="42222" w:author="Draft version 2" w:date="2020-04-03T01:44:00Z">
              <w:rPr>
                <w:i/>
              </w:rPr>
            </w:rPrChange>
          </w:rPr>
          <w:t>measId</w:t>
        </w:r>
        <w:r w:rsidRPr="004072B1">
          <w:rPr>
            <w:rPrChange w:id="42223" w:author="Draft version 2" w:date="2020-04-03T01:44:00Z">
              <w:rPr/>
            </w:rPrChange>
          </w:rPr>
          <w:t>:</w:t>
        </w:r>
      </w:ins>
    </w:p>
    <w:p w14:paraId="66B0303A" w14:textId="77777777" w:rsidR="00DE53FB" w:rsidRPr="004072B1" w:rsidRDefault="00DE53FB" w:rsidP="00DE53FB">
      <w:pPr>
        <w:pStyle w:val="B2"/>
        <w:rPr>
          <w:ins w:id="42224" w:author="CR#1477r2" w:date="2020-03-24T19:47:00Z"/>
          <w:i/>
          <w:lang w:val="en-US" w:eastAsia="zh-CN"/>
          <w:rPrChange w:id="42225" w:author="Draft version 2" w:date="2020-04-03T01:44:00Z">
            <w:rPr>
              <w:ins w:id="42226" w:author="CR#1477r2" w:date="2020-03-24T19:47:00Z"/>
              <w:i/>
              <w:lang w:val="en-US" w:eastAsia="zh-CN"/>
            </w:rPr>
          </w:rPrChange>
        </w:rPr>
      </w:pPr>
      <w:ins w:id="42227" w:author="CR#1477r2" w:date="2020-03-24T19:47:00Z">
        <w:r w:rsidRPr="004072B1">
          <w:rPr>
            <w:rPrChange w:id="42228" w:author="Draft version 2" w:date="2020-04-03T01:44:00Z">
              <w:rPr/>
            </w:rPrChange>
          </w:rPr>
          <w:t>2&gt;</w:t>
        </w:r>
        <w:r w:rsidRPr="004072B1">
          <w:rPr>
            <w:rPrChange w:id="42229" w:author="Draft version 2" w:date="2020-04-03T01:44:00Z">
              <w:rPr/>
            </w:rPrChange>
          </w:rPr>
          <w:tab/>
          <w:t xml:space="preserve">set the </w:t>
        </w:r>
        <w:r w:rsidRPr="004072B1">
          <w:rPr>
            <w:i/>
            <w:lang w:eastAsia="zh-CN"/>
            <w:rPrChange w:id="42230" w:author="Draft version 2" w:date="2020-04-03T01:44:00Z">
              <w:rPr>
                <w:i/>
                <w:lang w:eastAsia="zh-CN"/>
              </w:rPr>
            </w:rPrChange>
          </w:rPr>
          <w:t>rssi-Result</w:t>
        </w:r>
        <w:r w:rsidRPr="004072B1">
          <w:rPr>
            <w:rPrChange w:id="42231" w:author="Draft version 2" w:date="2020-04-03T01:44:00Z">
              <w:rPr/>
            </w:rPrChange>
          </w:rPr>
          <w:t xml:space="preserve"> to the average </w:t>
        </w:r>
        <w:r w:rsidRPr="004072B1">
          <w:rPr>
            <w:lang w:eastAsia="zh-CN"/>
            <w:rPrChange w:id="42232" w:author="Draft version 2" w:date="2020-04-03T01:44:00Z">
              <w:rPr>
                <w:lang w:eastAsia="zh-CN"/>
              </w:rPr>
            </w:rPrChange>
          </w:rPr>
          <w:t>of sample value(s)</w:t>
        </w:r>
        <w:r w:rsidRPr="004072B1">
          <w:rPr>
            <w:rPrChange w:id="42233" w:author="Draft version 2" w:date="2020-04-03T01:44:00Z">
              <w:rPr/>
            </w:rPrChange>
          </w:rPr>
          <w:t xml:space="preserve"> provided by lower layers</w:t>
        </w:r>
        <w:r w:rsidRPr="004072B1">
          <w:rPr>
            <w:lang w:eastAsia="zh-CN"/>
            <w:rPrChange w:id="42234" w:author="Draft version 2" w:date="2020-04-03T01:44:00Z">
              <w:rPr>
                <w:lang w:eastAsia="zh-CN"/>
              </w:rPr>
            </w:rPrChange>
          </w:rPr>
          <w:t xml:space="preserve"> in the </w:t>
        </w:r>
        <w:r w:rsidRPr="004072B1">
          <w:rPr>
            <w:i/>
            <w:lang w:eastAsia="zh-CN"/>
            <w:rPrChange w:id="42235" w:author="Draft version 2" w:date="2020-04-03T01:44:00Z">
              <w:rPr>
                <w:i/>
                <w:lang w:eastAsia="zh-CN"/>
              </w:rPr>
            </w:rPrChange>
          </w:rPr>
          <w:t>reportInterval</w:t>
        </w:r>
        <w:r w:rsidRPr="004072B1">
          <w:rPr>
            <w:i/>
            <w:lang w:val="en-US" w:eastAsia="zh-CN"/>
            <w:rPrChange w:id="42236" w:author="Draft version 2" w:date="2020-04-03T01:44:00Z">
              <w:rPr>
                <w:i/>
                <w:lang w:val="en-US" w:eastAsia="zh-CN"/>
              </w:rPr>
            </w:rPrChange>
          </w:rPr>
          <w:t>;</w:t>
        </w:r>
      </w:ins>
    </w:p>
    <w:p w14:paraId="10370268" w14:textId="77777777" w:rsidR="00DE53FB" w:rsidRPr="004072B1" w:rsidRDefault="00DE53FB" w:rsidP="00DE53FB">
      <w:pPr>
        <w:pStyle w:val="B2"/>
        <w:rPr>
          <w:ins w:id="42237" w:author="CR#1477r2" w:date="2020-03-24T19:47:00Z"/>
          <w:lang w:val="en-US"/>
          <w:rPrChange w:id="42238" w:author="Draft version 2" w:date="2020-04-03T01:44:00Z">
            <w:rPr>
              <w:ins w:id="42239" w:author="CR#1477r2" w:date="2020-03-24T19:47:00Z"/>
              <w:lang w:val="en-US"/>
            </w:rPr>
          </w:rPrChange>
        </w:rPr>
      </w:pPr>
      <w:ins w:id="42240" w:author="CR#1477r2" w:date="2020-03-24T19:47:00Z">
        <w:r w:rsidRPr="004072B1">
          <w:rPr>
            <w:rPrChange w:id="42241" w:author="Draft version 2" w:date="2020-04-03T01:44:00Z">
              <w:rPr/>
            </w:rPrChange>
          </w:rPr>
          <w:t>2&gt;</w:t>
        </w:r>
        <w:r w:rsidRPr="004072B1">
          <w:rPr>
            <w:rPrChange w:id="42242" w:author="Draft version 2" w:date="2020-04-03T01:44:00Z">
              <w:rPr/>
            </w:rPrChange>
          </w:rPr>
          <w:tab/>
          <w:t xml:space="preserve">set the </w:t>
        </w:r>
        <w:r w:rsidRPr="004072B1">
          <w:rPr>
            <w:i/>
            <w:rPrChange w:id="42243" w:author="Draft version 2" w:date="2020-04-03T01:44:00Z">
              <w:rPr>
                <w:i/>
              </w:rPr>
            </w:rPrChange>
          </w:rPr>
          <w:t>chan</w:t>
        </w:r>
        <w:r w:rsidRPr="004072B1">
          <w:rPr>
            <w:i/>
            <w:lang w:eastAsia="zh-CN"/>
            <w:rPrChange w:id="42244" w:author="Draft version 2" w:date="2020-04-03T01:44:00Z">
              <w:rPr>
                <w:i/>
                <w:lang w:eastAsia="zh-CN"/>
              </w:rPr>
            </w:rPrChange>
          </w:rPr>
          <w:t>n</w:t>
        </w:r>
        <w:r w:rsidRPr="004072B1">
          <w:rPr>
            <w:i/>
            <w:rPrChange w:id="42245" w:author="Draft version 2" w:date="2020-04-03T01:44:00Z">
              <w:rPr>
                <w:i/>
              </w:rPr>
            </w:rPrChange>
          </w:rPr>
          <w:t>elOccupancy</w:t>
        </w:r>
        <w:r w:rsidRPr="004072B1">
          <w:rPr>
            <w:i/>
            <w:lang w:eastAsia="zh-CN"/>
            <w:rPrChange w:id="42246" w:author="Draft version 2" w:date="2020-04-03T01:44:00Z">
              <w:rPr>
                <w:i/>
                <w:lang w:eastAsia="zh-CN"/>
              </w:rPr>
            </w:rPrChange>
          </w:rPr>
          <w:t xml:space="preserve"> </w:t>
        </w:r>
        <w:r w:rsidRPr="004072B1">
          <w:rPr>
            <w:rPrChange w:id="42247" w:author="Draft version 2" w:date="2020-04-03T01:44:00Z">
              <w:rPr/>
            </w:rPrChange>
          </w:rPr>
          <w:t>to the</w:t>
        </w:r>
        <w:r w:rsidRPr="004072B1">
          <w:rPr>
            <w:lang w:eastAsia="zh-CN"/>
            <w:rPrChange w:id="42248" w:author="Draft version 2" w:date="2020-04-03T01:44:00Z">
              <w:rPr>
                <w:lang w:eastAsia="zh-CN"/>
              </w:rPr>
            </w:rPrChange>
          </w:rPr>
          <w:t xml:space="preserve"> rounded</w:t>
        </w:r>
        <w:r w:rsidRPr="004072B1">
          <w:rPr>
            <w:rPrChange w:id="42249" w:author="Draft version 2" w:date="2020-04-03T01:44:00Z">
              <w:rPr/>
            </w:rPrChange>
          </w:rPr>
          <w:t xml:space="preserve"> </w:t>
        </w:r>
        <w:r w:rsidRPr="004072B1">
          <w:rPr>
            <w:lang w:eastAsia="zh-CN"/>
            <w:rPrChange w:id="42250" w:author="Draft version 2" w:date="2020-04-03T01:44:00Z">
              <w:rPr>
                <w:lang w:eastAsia="zh-CN"/>
              </w:rPr>
            </w:rPrChange>
          </w:rPr>
          <w:t>percentage of sample values</w:t>
        </w:r>
        <w:r w:rsidRPr="004072B1">
          <w:rPr>
            <w:rPrChange w:id="42251" w:author="Draft version 2" w:date="2020-04-03T01:44:00Z">
              <w:rPr/>
            </w:rPrChange>
          </w:rPr>
          <w:t xml:space="preserve"> </w:t>
        </w:r>
        <w:r w:rsidRPr="004072B1">
          <w:rPr>
            <w:lang w:eastAsia="zh-CN"/>
            <w:rPrChange w:id="42252" w:author="Draft version 2" w:date="2020-04-03T01:44:00Z">
              <w:rPr>
                <w:lang w:eastAsia="zh-CN"/>
              </w:rPr>
            </w:rPrChange>
          </w:rPr>
          <w:t xml:space="preserve">which are beyond the </w:t>
        </w:r>
        <w:r w:rsidRPr="004072B1">
          <w:rPr>
            <w:i/>
            <w:lang w:eastAsia="zh-CN"/>
            <w:rPrChange w:id="42253" w:author="Draft version 2" w:date="2020-04-03T01:44:00Z">
              <w:rPr>
                <w:i/>
                <w:lang w:eastAsia="zh-CN"/>
              </w:rPr>
            </w:rPrChange>
          </w:rPr>
          <w:t>channelOccupancyThreshold</w:t>
        </w:r>
        <w:r w:rsidRPr="004072B1">
          <w:rPr>
            <w:lang w:eastAsia="zh-CN"/>
            <w:rPrChange w:id="42254" w:author="Draft version 2" w:date="2020-04-03T01:44:00Z">
              <w:rPr>
                <w:lang w:eastAsia="zh-CN"/>
              </w:rPr>
            </w:rPrChange>
          </w:rPr>
          <w:t xml:space="preserve"> within all the sample values in the </w:t>
        </w:r>
        <w:r w:rsidRPr="004072B1">
          <w:rPr>
            <w:i/>
            <w:lang w:eastAsia="zh-CN"/>
            <w:rPrChange w:id="42255" w:author="Draft version 2" w:date="2020-04-03T01:44:00Z">
              <w:rPr>
                <w:i/>
                <w:lang w:eastAsia="zh-CN"/>
              </w:rPr>
            </w:rPrChange>
          </w:rPr>
          <w:t>reportInterval</w:t>
        </w:r>
        <w:r w:rsidRPr="004072B1">
          <w:rPr>
            <w:i/>
            <w:lang w:val="en-US" w:eastAsia="zh-CN"/>
            <w:rPrChange w:id="42256" w:author="Draft version 2" w:date="2020-04-03T01:44:00Z">
              <w:rPr>
                <w:i/>
                <w:lang w:val="en-US" w:eastAsia="zh-CN"/>
              </w:rPr>
            </w:rPrChange>
          </w:rPr>
          <w:t>;</w:t>
        </w:r>
      </w:ins>
    </w:p>
    <w:p w14:paraId="0A8D04F0" w14:textId="3BD79492" w:rsidR="002C5D28" w:rsidRPr="004072B1" w:rsidRDefault="002C5D28" w:rsidP="001A12B7">
      <w:pPr>
        <w:pStyle w:val="B1"/>
        <w:rPr>
          <w:rPrChange w:id="42257" w:author="Draft version 2" w:date="2020-04-03T01:44:00Z">
            <w:rPr/>
          </w:rPrChange>
        </w:rPr>
      </w:pPr>
      <w:r w:rsidRPr="004072B1">
        <w:rPr>
          <w:rPrChange w:id="42258" w:author="Draft version 2" w:date="2020-04-03T01:44:00Z">
            <w:rPr/>
          </w:rPrChange>
        </w:rPr>
        <w:t>1&gt;</w:t>
      </w:r>
      <w:r w:rsidRPr="004072B1">
        <w:rPr>
          <w:rPrChange w:id="42259" w:author="Draft version 2" w:date="2020-04-03T01:44:00Z">
            <w:rPr/>
          </w:rPrChange>
        </w:rPr>
        <w:tab/>
        <w:t>if there is at least one applicable neighbouring cell to report:</w:t>
      </w:r>
    </w:p>
    <w:p w14:paraId="5F032050" w14:textId="4027B583" w:rsidR="0076378A" w:rsidRPr="004072B1" w:rsidRDefault="0076378A" w:rsidP="005379E3">
      <w:pPr>
        <w:pStyle w:val="B2"/>
        <w:rPr>
          <w:rPrChange w:id="42260" w:author="Draft version 2" w:date="2020-04-03T01:44:00Z">
            <w:rPr/>
          </w:rPrChange>
        </w:rPr>
      </w:pPr>
      <w:r w:rsidRPr="004072B1">
        <w:rPr>
          <w:rPrChange w:id="42261" w:author="Draft version 2" w:date="2020-04-03T01:44:00Z">
            <w:rPr/>
          </w:rPrChange>
        </w:rPr>
        <w:t>2&gt;</w:t>
      </w:r>
      <w:r w:rsidRPr="004072B1">
        <w:rPr>
          <w:rPrChange w:id="42262" w:author="Draft version 2" w:date="2020-04-03T01:44:00Z">
            <w:rPr/>
          </w:rPrChange>
        </w:rPr>
        <w:tab/>
        <w:t xml:space="preserve">if the </w:t>
      </w:r>
      <w:r w:rsidRPr="004072B1">
        <w:rPr>
          <w:i/>
          <w:rPrChange w:id="42263" w:author="Draft version 2" w:date="2020-04-03T01:44:00Z">
            <w:rPr>
              <w:i/>
            </w:rPr>
          </w:rPrChange>
        </w:rPr>
        <w:t>reportType</w:t>
      </w:r>
      <w:r w:rsidRPr="004072B1">
        <w:rPr>
          <w:rPrChange w:id="42264" w:author="Draft version 2" w:date="2020-04-03T01:44:00Z">
            <w:rPr/>
          </w:rPrChange>
        </w:rPr>
        <w:t xml:space="preserve"> is set to </w:t>
      </w:r>
      <w:r w:rsidRPr="004072B1">
        <w:rPr>
          <w:i/>
          <w:rPrChange w:id="42265" w:author="Draft version 2" w:date="2020-04-03T01:44:00Z">
            <w:rPr>
              <w:i/>
            </w:rPr>
          </w:rPrChange>
        </w:rPr>
        <w:t>eventTriggered</w:t>
      </w:r>
      <w:r w:rsidRPr="004072B1">
        <w:rPr>
          <w:rPrChange w:id="42266" w:author="Draft version 2" w:date="2020-04-03T01:44:00Z">
            <w:rPr/>
          </w:rPrChange>
        </w:rPr>
        <w:t xml:space="preserve"> or </w:t>
      </w:r>
      <w:r w:rsidRPr="004072B1">
        <w:rPr>
          <w:i/>
          <w:rPrChange w:id="42267" w:author="Draft version 2" w:date="2020-04-03T01:44:00Z">
            <w:rPr>
              <w:i/>
            </w:rPr>
          </w:rPrChange>
        </w:rPr>
        <w:t>periodical</w:t>
      </w:r>
      <w:r w:rsidRPr="004072B1">
        <w:rPr>
          <w:rPrChange w:id="42268" w:author="Draft version 2" w:date="2020-04-03T01:44:00Z">
            <w:rPr/>
          </w:rPrChange>
        </w:rPr>
        <w:t>:</w:t>
      </w:r>
    </w:p>
    <w:p w14:paraId="15FB7A17" w14:textId="6891C9B9" w:rsidR="002C5D28" w:rsidRPr="004072B1" w:rsidRDefault="0076378A" w:rsidP="005379E3">
      <w:pPr>
        <w:pStyle w:val="B3"/>
        <w:rPr>
          <w:rPrChange w:id="42269" w:author="Draft version 2" w:date="2020-04-03T01:44:00Z">
            <w:rPr/>
          </w:rPrChange>
        </w:rPr>
      </w:pPr>
      <w:r w:rsidRPr="004072B1">
        <w:rPr>
          <w:rPrChange w:id="42270" w:author="Draft version 2" w:date="2020-04-03T01:44:00Z">
            <w:rPr/>
          </w:rPrChange>
        </w:rPr>
        <w:lastRenderedPageBreak/>
        <w:t>3</w:t>
      </w:r>
      <w:r w:rsidR="002C5D28" w:rsidRPr="004072B1">
        <w:rPr>
          <w:rPrChange w:id="42271" w:author="Draft version 2" w:date="2020-04-03T01:44:00Z">
            <w:rPr/>
          </w:rPrChange>
        </w:rPr>
        <w:t>&gt;</w:t>
      </w:r>
      <w:r w:rsidR="002C5D28" w:rsidRPr="004072B1">
        <w:rPr>
          <w:rPrChange w:id="42272" w:author="Draft version 2" w:date="2020-04-03T01:44:00Z">
            <w:rPr/>
          </w:rPrChange>
        </w:rPr>
        <w:tab/>
        <w:t xml:space="preserve">set the </w:t>
      </w:r>
      <w:r w:rsidR="002C5D28" w:rsidRPr="004072B1">
        <w:rPr>
          <w:i/>
          <w:rPrChange w:id="42273" w:author="Draft version 2" w:date="2020-04-03T01:44:00Z">
            <w:rPr>
              <w:i/>
            </w:rPr>
          </w:rPrChange>
        </w:rPr>
        <w:t>measResultNeighCells</w:t>
      </w:r>
      <w:r w:rsidR="002C5D28" w:rsidRPr="004072B1">
        <w:rPr>
          <w:rPrChange w:id="42274" w:author="Draft version 2" w:date="2020-04-03T01:44:00Z">
            <w:rPr/>
          </w:rPrChange>
        </w:rPr>
        <w:t xml:space="preserve"> to include the best neighbouring cells up to </w:t>
      </w:r>
      <w:r w:rsidR="002C5D28" w:rsidRPr="004072B1">
        <w:rPr>
          <w:i/>
          <w:rPrChange w:id="42275" w:author="Draft version 2" w:date="2020-04-03T01:44:00Z">
            <w:rPr>
              <w:i/>
            </w:rPr>
          </w:rPrChange>
        </w:rPr>
        <w:t>maxReportCells</w:t>
      </w:r>
      <w:r w:rsidR="002C5D28" w:rsidRPr="004072B1">
        <w:rPr>
          <w:rPrChange w:id="42276" w:author="Draft version 2" w:date="2020-04-03T01:44:00Z">
            <w:rPr/>
          </w:rPrChange>
        </w:rPr>
        <w:t xml:space="preserve"> in accordance with the following:</w:t>
      </w:r>
    </w:p>
    <w:p w14:paraId="6B87780E" w14:textId="77777777" w:rsidR="002C5D28" w:rsidRPr="004072B1" w:rsidRDefault="0076378A" w:rsidP="005379E3">
      <w:pPr>
        <w:pStyle w:val="B4"/>
        <w:rPr>
          <w:rPrChange w:id="42277" w:author="Draft version 2" w:date="2020-04-03T01:44:00Z">
            <w:rPr/>
          </w:rPrChange>
        </w:rPr>
      </w:pPr>
      <w:r w:rsidRPr="004072B1">
        <w:rPr>
          <w:rPrChange w:id="42278" w:author="Draft version 2" w:date="2020-04-03T01:44:00Z">
            <w:rPr/>
          </w:rPrChange>
        </w:rPr>
        <w:t>4</w:t>
      </w:r>
      <w:r w:rsidR="002C5D28" w:rsidRPr="004072B1">
        <w:rPr>
          <w:rPrChange w:id="42279" w:author="Draft version 2" w:date="2020-04-03T01:44:00Z">
            <w:rPr/>
          </w:rPrChange>
        </w:rPr>
        <w:t>&gt;</w:t>
      </w:r>
      <w:r w:rsidR="002C5D28" w:rsidRPr="004072B1">
        <w:rPr>
          <w:rPrChange w:id="42280" w:author="Draft version 2" w:date="2020-04-03T01:44:00Z">
            <w:rPr/>
          </w:rPrChange>
        </w:rPr>
        <w:tab/>
        <w:t xml:space="preserve">if the </w:t>
      </w:r>
      <w:r w:rsidR="002C5D28" w:rsidRPr="004072B1">
        <w:rPr>
          <w:i/>
          <w:rPrChange w:id="42281" w:author="Draft version 2" w:date="2020-04-03T01:44:00Z">
            <w:rPr>
              <w:i/>
            </w:rPr>
          </w:rPrChange>
        </w:rPr>
        <w:t>reportType</w:t>
      </w:r>
      <w:r w:rsidR="002C5D28" w:rsidRPr="004072B1">
        <w:rPr>
          <w:rPrChange w:id="42282" w:author="Draft version 2" w:date="2020-04-03T01:44:00Z">
            <w:rPr/>
          </w:rPrChange>
        </w:rPr>
        <w:t xml:space="preserve"> is set to </w:t>
      </w:r>
      <w:r w:rsidR="002C5D28" w:rsidRPr="004072B1">
        <w:rPr>
          <w:i/>
          <w:rPrChange w:id="42283" w:author="Draft version 2" w:date="2020-04-03T01:44:00Z">
            <w:rPr>
              <w:i/>
            </w:rPr>
          </w:rPrChange>
        </w:rPr>
        <w:t>eventTriggered</w:t>
      </w:r>
      <w:r w:rsidR="002C5D28" w:rsidRPr="004072B1">
        <w:rPr>
          <w:rPrChange w:id="42284" w:author="Draft version 2" w:date="2020-04-03T01:44:00Z">
            <w:rPr/>
          </w:rPrChange>
        </w:rPr>
        <w:t>:</w:t>
      </w:r>
    </w:p>
    <w:p w14:paraId="471597AA" w14:textId="351C7953" w:rsidR="002C5D28" w:rsidRPr="004072B1" w:rsidRDefault="0076378A" w:rsidP="00706D38">
      <w:pPr>
        <w:pStyle w:val="B5"/>
        <w:rPr>
          <w:rPrChange w:id="42285" w:author="Draft version 2" w:date="2020-04-03T01:44:00Z">
            <w:rPr/>
          </w:rPrChange>
        </w:rPr>
      </w:pPr>
      <w:r w:rsidRPr="004072B1">
        <w:rPr>
          <w:rPrChange w:id="42286" w:author="Draft version 2" w:date="2020-04-03T01:44:00Z">
            <w:rPr/>
          </w:rPrChange>
        </w:rPr>
        <w:t>5</w:t>
      </w:r>
      <w:r w:rsidR="002C5D28" w:rsidRPr="004072B1">
        <w:rPr>
          <w:rPrChange w:id="42287" w:author="Draft version 2" w:date="2020-04-03T01:44:00Z">
            <w:rPr/>
          </w:rPrChange>
        </w:rPr>
        <w:t>&gt;</w:t>
      </w:r>
      <w:r w:rsidR="002C5D28" w:rsidRPr="004072B1">
        <w:rPr>
          <w:rPrChange w:id="42288" w:author="Draft version 2" w:date="2020-04-03T01:44:00Z">
            <w:rPr/>
          </w:rPrChange>
        </w:rPr>
        <w:tab/>
        <w:t xml:space="preserve">include the cells included in the </w:t>
      </w:r>
      <w:r w:rsidR="002C5D28" w:rsidRPr="004072B1">
        <w:rPr>
          <w:i/>
          <w:rPrChange w:id="42289" w:author="Draft version 2" w:date="2020-04-03T01:44:00Z">
            <w:rPr>
              <w:i/>
            </w:rPr>
          </w:rPrChange>
        </w:rPr>
        <w:t>cellsTriggeredList</w:t>
      </w:r>
      <w:r w:rsidR="002C5D28" w:rsidRPr="004072B1">
        <w:rPr>
          <w:rPrChange w:id="42290" w:author="Draft version 2" w:date="2020-04-03T01:44:00Z">
            <w:rPr/>
          </w:rPrChange>
        </w:rPr>
        <w:t xml:space="preserve"> as defined within the </w:t>
      </w:r>
      <w:r w:rsidR="002C5D28" w:rsidRPr="004072B1">
        <w:rPr>
          <w:i/>
          <w:rPrChange w:id="42291" w:author="Draft version 2" w:date="2020-04-03T01:44:00Z">
            <w:rPr>
              <w:i/>
            </w:rPr>
          </w:rPrChange>
        </w:rPr>
        <w:t>VarMeasReportList</w:t>
      </w:r>
      <w:r w:rsidR="002C5D28" w:rsidRPr="004072B1">
        <w:rPr>
          <w:rPrChange w:id="42292" w:author="Draft version 2" w:date="2020-04-03T01:44:00Z">
            <w:rPr/>
          </w:rPrChange>
        </w:rPr>
        <w:t xml:space="preserve"> for this </w:t>
      </w:r>
      <w:r w:rsidR="002C5D28" w:rsidRPr="004072B1">
        <w:rPr>
          <w:i/>
          <w:rPrChange w:id="42293" w:author="Draft version 2" w:date="2020-04-03T01:44:00Z">
            <w:rPr>
              <w:i/>
            </w:rPr>
          </w:rPrChange>
        </w:rPr>
        <w:t>measId</w:t>
      </w:r>
      <w:r w:rsidR="002C5D28" w:rsidRPr="004072B1">
        <w:rPr>
          <w:rPrChange w:id="42294" w:author="Draft version 2" w:date="2020-04-03T01:44:00Z">
            <w:rPr/>
          </w:rPrChange>
        </w:rPr>
        <w:t>;</w:t>
      </w:r>
    </w:p>
    <w:p w14:paraId="226821DC" w14:textId="77777777" w:rsidR="002C5D28" w:rsidRPr="004072B1" w:rsidRDefault="0076378A" w:rsidP="005379E3">
      <w:pPr>
        <w:pStyle w:val="B4"/>
        <w:rPr>
          <w:rPrChange w:id="42295" w:author="Draft version 2" w:date="2020-04-03T01:44:00Z">
            <w:rPr/>
          </w:rPrChange>
        </w:rPr>
      </w:pPr>
      <w:r w:rsidRPr="004072B1">
        <w:rPr>
          <w:rPrChange w:id="42296" w:author="Draft version 2" w:date="2020-04-03T01:44:00Z">
            <w:rPr/>
          </w:rPrChange>
        </w:rPr>
        <w:t>4</w:t>
      </w:r>
      <w:r w:rsidR="002C5D28" w:rsidRPr="004072B1">
        <w:rPr>
          <w:rPrChange w:id="42297" w:author="Draft version 2" w:date="2020-04-03T01:44:00Z">
            <w:rPr/>
          </w:rPrChange>
        </w:rPr>
        <w:t>&gt;</w:t>
      </w:r>
      <w:r w:rsidR="002C5D28" w:rsidRPr="004072B1">
        <w:rPr>
          <w:rPrChange w:id="42298" w:author="Draft version 2" w:date="2020-04-03T01:44:00Z">
            <w:rPr/>
          </w:rPrChange>
        </w:rPr>
        <w:tab/>
        <w:t>else:</w:t>
      </w:r>
    </w:p>
    <w:p w14:paraId="0FE7CB3E" w14:textId="3787E5EC" w:rsidR="002C5D28" w:rsidRPr="004072B1" w:rsidRDefault="0076378A" w:rsidP="00706D38">
      <w:pPr>
        <w:pStyle w:val="B5"/>
        <w:rPr>
          <w:rPrChange w:id="42299" w:author="Draft version 2" w:date="2020-04-03T01:44:00Z">
            <w:rPr/>
          </w:rPrChange>
        </w:rPr>
      </w:pPr>
      <w:r w:rsidRPr="004072B1">
        <w:rPr>
          <w:rPrChange w:id="42300" w:author="Draft version 2" w:date="2020-04-03T01:44:00Z">
            <w:rPr/>
          </w:rPrChange>
        </w:rPr>
        <w:t>5</w:t>
      </w:r>
      <w:r w:rsidR="002C5D28" w:rsidRPr="004072B1">
        <w:rPr>
          <w:rPrChange w:id="42301" w:author="Draft version 2" w:date="2020-04-03T01:44:00Z">
            <w:rPr/>
          </w:rPrChange>
        </w:rPr>
        <w:t>&gt;</w:t>
      </w:r>
      <w:r w:rsidR="002C5D28" w:rsidRPr="004072B1">
        <w:rPr>
          <w:rPrChange w:id="42302" w:author="Draft version 2" w:date="2020-04-03T01:44:00Z">
            <w:rPr/>
          </w:rPrChange>
        </w:rPr>
        <w:tab/>
        <w:t>include the applicable cells for which the new measurement results became available since the last periodical reporting or since the measurement was initiated or reset;</w:t>
      </w:r>
    </w:p>
    <w:p w14:paraId="4A6CC697" w14:textId="1EE4F252" w:rsidR="002C5D28" w:rsidRPr="004072B1" w:rsidRDefault="0076378A" w:rsidP="005379E3">
      <w:pPr>
        <w:pStyle w:val="B4"/>
        <w:rPr>
          <w:rPrChange w:id="42303" w:author="Draft version 2" w:date="2020-04-03T01:44:00Z">
            <w:rPr/>
          </w:rPrChange>
        </w:rPr>
      </w:pPr>
      <w:r w:rsidRPr="004072B1">
        <w:rPr>
          <w:rPrChange w:id="42304" w:author="Draft version 2" w:date="2020-04-03T01:44:00Z">
            <w:rPr/>
          </w:rPrChange>
        </w:rPr>
        <w:t>4</w:t>
      </w:r>
      <w:r w:rsidR="002C5D28" w:rsidRPr="004072B1">
        <w:rPr>
          <w:rPrChange w:id="42305" w:author="Draft version 2" w:date="2020-04-03T01:44:00Z">
            <w:rPr/>
          </w:rPrChange>
        </w:rPr>
        <w:t>&gt;</w:t>
      </w:r>
      <w:r w:rsidR="002C5D28" w:rsidRPr="004072B1">
        <w:rPr>
          <w:rPrChange w:id="42306" w:author="Draft version 2" w:date="2020-04-03T01:44:00Z">
            <w:rPr/>
          </w:rPrChange>
        </w:rPr>
        <w:tab/>
        <w:t xml:space="preserve">for each cell that is included in the </w:t>
      </w:r>
      <w:r w:rsidR="002C5D28" w:rsidRPr="004072B1">
        <w:rPr>
          <w:i/>
          <w:rPrChange w:id="42307" w:author="Draft version 2" w:date="2020-04-03T01:44:00Z">
            <w:rPr>
              <w:i/>
            </w:rPr>
          </w:rPrChange>
        </w:rPr>
        <w:t>measResultNeighCells</w:t>
      </w:r>
      <w:r w:rsidR="002C5D28" w:rsidRPr="004072B1">
        <w:rPr>
          <w:rPrChange w:id="42308" w:author="Draft version 2" w:date="2020-04-03T01:44:00Z">
            <w:rPr/>
          </w:rPrChange>
        </w:rPr>
        <w:t xml:space="preserve">, include the </w:t>
      </w:r>
      <w:r w:rsidR="002C5D28" w:rsidRPr="004072B1">
        <w:rPr>
          <w:i/>
          <w:rPrChange w:id="42309" w:author="Draft version 2" w:date="2020-04-03T01:44:00Z">
            <w:rPr>
              <w:i/>
            </w:rPr>
          </w:rPrChange>
        </w:rPr>
        <w:t>physCellId</w:t>
      </w:r>
      <w:r w:rsidR="002C5D28" w:rsidRPr="004072B1">
        <w:rPr>
          <w:rPrChange w:id="42310" w:author="Draft version 2" w:date="2020-04-03T01:44:00Z">
            <w:rPr/>
          </w:rPrChange>
        </w:rPr>
        <w:t>;</w:t>
      </w:r>
    </w:p>
    <w:p w14:paraId="4A0B6A1E" w14:textId="77777777" w:rsidR="002C5D28" w:rsidRPr="004072B1" w:rsidRDefault="0076378A" w:rsidP="005379E3">
      <w:pPr>
        <w:pStyle w:val="B4"/>
        <w:rPr>
          <w:rPrChange w:id="42311" w:author="Draft version 2" w:date="2020-04-03T01:44:00Z">
            <w:rPr/>
          </w:rPrChange>
        </w:rPr>
      </w:pPr>
      <w:r w:rsidRPr="004072B1">
        <w:rPr>
          <w:rPrChange w:id="42312" w:author="Draft version 2" w:date="2020-04-03T01:44:00Z">
            <w:rPr/>
          </w:rPrChange>
        </w:rPr>
        <w:t>4</w:t>
      </w:r>
      <w:r w:rsidR="002C5D28" w:rsidRPr="004072B1">
        <w:rPr>
          <w:rPrChange w:id="42313" w:author="Draft version 2" w:date="2020-04-03T01:44:00Z">
            <w:rPr/>
          </w:rPrChange>
        </w:rPr>
        <w:t>&gt;</w:t>
      </w:r>
      <w:r w:rsidR="002C5D28" w:rsidRPr="004072B1">
        <w:rPr>
          <w:rPrChange w:id="42314" w:author="Draft version 2" w:date="2020-04-03T01:44:00Z">
            <w:rPr/>
          </w:rPrChange>
        </w:rPr>
        <w:tab/>
        <w:t xml:space="preserve">if the </w:t>
      </w:r>
      <w:r w:rsidR="002C5D28" w:rsidRPr="004072B1">
        <w:rPr>
          <w:i/>
          <w:rPrChange w:id="42315" w:author="Draft version 2" w:date="2020-04-03T01:44:00Z">
            <w:rPr>
              <w:i/>
            </w:rPr>
          </w:rPrChange>
        </w:rPr>
        <w:t>reportType</w:t>
      </w:r>
      <w:r w:rsidR="002C5D28" w:rsidRPr="004072B1">
        <w:rPr>
          <w:rPrChange w:id="42316" w:author="Draft version 2" w:date="2020-04-03T01:44:00Z">
            <w:rPr/>
          </w:rPrChange>
        </w:rPr>
        <w:t xml:space="preserve"> is set to </w:t>
      </w:r>
      <w:r w:rsidR="002C5D28" w:rsidRPr="004072B1">
        <w:rPr>
          <w:i/>
          <w:rPrChange w:id="42317" w:author="Draft version 2" w:date="2020-04-03T01:44:00Z">
            <w:rPr>
              <w:i/>
            </w:rPr>
          </w:rPrChange>
        </w:rPr>
        <w:t>eventTriggered</w:t>
      </w:r>
      <w:r w:rsidR="008736EC" w:rsidRPr="004072B1">
        <w:rPr>
          <w:i/>
          <w:rPrChange w:id="42318" w:author="Draft version 2" w:date="2020-04-03T01:44:00Z">
            <w:rPr>
              <w:i/>
            </w:rPr>
          </w:rPrChange>
        </w:rPr>
        <w:t xml:space="preserve"> </w:t>
      </w:r>
      <w:r w:rsidR="008736EC" w:rsidRPr="004072B1">
        <w:rPr>
          <w:rPrChange w:id="42319" w:author="Draft version 2" w:date="2020-04-03T01:44:00Z">
            <w:rPr/>
          </w:rPrChange>
        </w:rPr>
        <w:t>or</w:t>
      </w:r>
      <w:r w:rsidR="008736EC" w:rsidRPr="004072B1">
        <w:rPr>
          <w:i/>
          <w:rPrChange w:id="42320" w:author="Draft version 2" w:date="2020-04-03T01:44:00Z">
            <w:rPr>
              <w:i/>
            </w:rPr>
          </w:rPrChange>
        </w:rPr>
        <w:t xml:space="preserve"> periodical</w:t>
      </w:r>
      <w:r w:rsidR="002C5D28" w:rsidRPr="004072B1">
        <w:rPr>
          <w:rPrChange w:id="42321" w:author="Draft version 2" w:date="2020-04-03T01:44:00Z">
            <w:rPr/>
          </w:rPrChange>
        </w:rPr>
        <w:t>:</w:t>
      </w:r>
    </w:p>
    <w:p w14:paraId="32F2E3E1" w14:textId="77777777" w:rsidR="002C5D28" w:rsidRPr="004072B1" w:rsidRDefault="0076378A" w:rsidP="00706D38">
      <w:pPr>
        <w:pStyle w:val="B5"/>
        <w:rPr>
          <w:rPrChange w:id="42322" w:author="Draft version 2" w:date="2020-04-03T01:44:00Z">
            <w:rPr/>
          </w:rPrChange>
        </w:rPr>
      </w:pPr>
      <w:r w:rsidRPr="004072B1">
        <w:rPr>
          <w:rPrChange w:id="42323" w:author="Draft version 2" w:date="2020-04-03T01:44:00Z">
            <w:rPr/>
          </w:rPrChange>
        </w:rPr>
        <w:t>5</w:t>
      </w:r>
      <w:r w:rsidR="002C5D28" w:rsidRPr="004072B1">
        <w:rPr>
          <w:rPrChange w:id="42324" w:author="Draft version 2" w:date="2020-04-03T01:44:00Z">
            <w:rPr/>
          </w:rPrChange>
        </w:rPr>
        <w:t>&gt;</w:t>
      </w:r>
      <w:r w:rsidR="002C5D28" w:rsidRPr="004072B1">
        <w:rPr>
          <w:rPrChange w:id="42325" w:author="Draft version 2" w:date="2020-04-03T01:44:00Z">
            <w:rPr/>
          </w:rPrChange>
        </w:rPr>
        <w:tab/>
        <w:t xml:space="preserve">for each included cell, include the layer 3 filtered measured results in accordance with the </w:t>
      </w:r>
      <w:r w:rsidR="002C5D28" w:rsidRPr="004072B1">
        <w:rPr>
          <w:i/>
          <w:rPrChange w:id="42326" w:author="Draft version 2" w:date="2020-04-03T01:44:00Z">
            <w:rPr>
              <w:i/>
            </w:rPr>
          </w:rPrChange>
        </w:rPr>
        <w:t>reportConfig</w:t>
      </w:r>
      <w:r w:rsidR="002C5D28" w:rsidRPr="004072B1">
        <w:rPr>
          <w:rPrChange w:id="42327" w:author="Draft version 2" w:date="2020-04-03T01:44:00Z">
            <w:rPr/>
          </w:rPrChange>
        </w:rPr>
        <w:t xml:space="preserve"> for this </w:t>
      </w:r>
      <w:r w:rsidR="002C5D28" w:rsidRPr="004072B1">
        <w:rPr>
          <w:i/>
          <w:rPrChange w:id="42328" w:author="Draft version 2" w:date="2020-04-03T01:44:00Z">
            <w:rPr>
              <w:i/>
            </w:rPr>
          </w:rPrChange>
        </w:rPr>
        <w:t>measId</w:t>
      </w:r>
      <w:r w:rsidR="002C5D28" w:rsidRPr="004072B1">
        <w:rPr>
          <w:rPrChange w:id="42329" w:author="Draft version 2" w:date="2020-04-03T01:44:00Z">
            <w:rPr/>
          </w:rPrChange>
        </w:rPr>
        <w:t>, ordered as follows:</w:t>
      </w:r>
    </w:p>
    <w:p w14:paraId="2B1D068E" w14:textId="77777777" w:rsidR="002C5D28" w:rsidRPr="004072B1" w:rsidRDefault="0076378A" w:rsidP="003C4E8D">
      <w:pPr>
        <w:pStyle w:val="B6"/>
        <w:rPr>
          <w:rPrChange w:id="42330" w:author="Draft version 2" w:date="2020-04-03T01:44:00Z">
            <w:rPr/>
          </w:rPrChange>
        </w:rPr>
      </w:pPr>
      <w:r w:rsidRPr="004072B1">
        <w:rPr>
          <w:rPrChange w:id="42331" w:author="Draft version 2" w:date="2020-04-03T01:44:00Z">
            <w:rPr/>
          </w:rPrChange>
        </w:rPr>
        <w:t>6</w:t>
      </w:r>
      <w:r w:rsidR="002C5D28" w:rsidRPr="004072B1">
        <w:rPr>
          <w:rPrChange w:id="42332" w:author="Draft version 2" w:date="2020-04-03T01:44:00Z">
            <w:rPr/>
          </w:rPrChange>
        </w:rPr>
        <w:t>&gt;</w:t>
      </w:r>
      <w:r w:rsidR="002C5D28" w:rsidRPr="004072B1">
        <w:rPr>
          <w:rPrChange w:id="42333" w:author="Draft version 2" w:date="2020-04-03T01:44:00Z">
            <w:rPr/>
          </w:rPrChange>
        </w:rPr>
        <w:tab/>
        <w:t xml:space="preserve">if the </w:t>
      </w:r>
      <w:r w:rsidR="002C5D28" w:rsidRPr="004072B1">
        <w:rPr>
          <w:i/>
          <w:rPrChange w:id="42334" w:author="Draft version 2" w:date="2020-04-03T01:44:00Z">
            <w:rPr>
              <w:i/>
            </w:rPr>
          </w:rPrChange>
        </w:rPr>
        <w:t>measObject</w:t>
      </w:r>
      <w:r w:rsidR="002C5D28" w:rsidRPr="004072B1">
        <w:rPr>
          <w:rPrChange w:id="42335" w:author="Draft version 2" w:date="2020-04-03T01:44:00Z">
            <w:rPr/>
          </w:rPrChange>
        </w:rPr>
        <w:t xml:space="preserve"> associated with this </w:t>
      </w:r>
      <w:r w:rsidR="002C5D28" w:rsidRPr="004072B1">
        <w:rPr>
          <w:i/>
          <w:rPrChange w:id="42336" w:author="Draft version 2" w:date="2020-04-03T01:44:00Z">
            <w:rPr>
              <w:i/>
            </w:rPr>
          </w:rPrChange>
        </w:rPr>
        <w:t>measId</w:t>
      </w:r>
      <w:r w:rsidR="002C5D28" w:rsidRPr="004072B1">
        <w:rPr>
          <w:rPrChange w:id="42337" w:author="Draft version 2" w:date="2020-04-03T01:44:00Z">
            <w:rPr/>
          </w:rPrChange>
        </w:rPr>
        <w:t xml:space="preserve"> concerns NR:</w:t>
      </w:r>
    </w:p>
    <w:p w14:paraId="13914AEF" w14:textId="77777777" w:rsidR="002C5D28" w:rsidRPr="004072B1" w:rsidRDefault="0076378A" w:rsidP="003C4E8D">
      <w:pPr>
        <w:pStyle w:val="B7"/>
        <w:rPr>
          <w:rPrChange w:id="42338" w:author="Draft version 2" w:date="2020-04-03T01:44:00Z">
            <w:rPr/>
          </w:rPrChange>
        </w:rPr>
      </w:pPr>
      <w:r w:rsidRPr="004072B1">
        <w:rPr>
          <w:rPrChange w:id="42339" w:author="Draft version 2" w:date="2020-04-03T01:44:00Z">
            <w:rPr/>
          </w:rPrChange>
        </w:rPr>
        <w:t>7</w:t>
      </w:r>
      <w:r w:rsidR="002C5D28" w:rsidRPr="004072B1">
        <w:rPr>
          <w:rPrChange w:id="42340" w:author="Draft version 2" w:date="2020-04-03T01:44:00Z">
            <w:rPr/>
          </w:rPrChange>
        </w:rPr>
        <w:t>&gt;</w:t>
      </w:r>
      <w:r w:rsidR="002C5D28" w:rsidRPr="004072B1">
        <w:rPr>
          <w:rPrChange w:id="42341" w:author="Draft version 2" w:date="2020-04-03T01:44:00Z">
            <w:rPr/>
          </w:rPrChange>
        </w:rPr>
        <w:tab/>
        <w:t xml:space="preserve">if </w:t>
      </w:r>
      <w:r w:rsidR="002C5D28" w:rsidRPr="004072B1">
        <w:rPr>
          <w:i/>
          <w:rPrChange w:id="42342" w:author="Draft version 2" w:date="2020-04-03T01:44:00Z">
            <w:rPr>
              <w:i/>
            </w:rPr>
          </w:rPrChange>
        </w:rPr>
        <w:t>rsType</w:t>
      </w:r>
      <w:r w:rsidR="002C5D28" w:rsidRPr="004072B1">
        <w:rPr>
          <w:rPrChange w:id="42343" w:author="Draft version 2" w:date="2020-04-03T01:44:00Z">
            <w:rPr/>
          </w:rPrChange>
        </w:rPr>
        <w:t xml:space="preserve"> in the associated </w:t>
      </w:r>
      <w:r w:rsidR="002C5D28" w:rsidRPr="004072B1">
        <w:rPr>
          <w:i/>
          <w:rPrChange w:id="42344" w:author="Draft version 2" w:date="2020-04-03T01:44:00Z">
            <w:rPr>
              <w:i/>
            </w:rPr>
          </w:rPrChange>
        </w:rPr>
        <w:t>reportConfig</w:t>
      </w:r>
      <w:r w:rsidR="002C5D28" w:rsidRPr="004072B1">
        <w:rPr>
          <w:rPrChange w:id="42345" w:author="Draft version 2" w:date="2020-04-03T01:44:00Z">
            <w:rPr/>
          </w:rPrChange>
        </w:rPr>
        <w:t xml:space="preserve"> is set to </w:t>
      </w:r>
      <w:r w:rsidR="002C5D28" w:rsidRPr="004072B1">
        <w:rPr>
          <w:i/>
          <w:rPrChange w:id="42346" w:author="Draft version 2" w:date="2020-04-03T01:44:00Z">
            <w:rPr>
              <w:i/>
            </w:rPr>
          </w:rPrChange>
        </w:rPr>
        <w:t>ssb</w:t>
      </w:r>
      <w:r w:rsidR="002C5D28" w:rsidRPr="004072B1">
        <w:rPr>
          <w:rPrChange w:id="42347" w:author="Draft version 2" w:date="2020-04-03T01:44:00Z">
            <w:rPr/>
          </w:rPrChange>
        </w:rPr>
        <w:t>:</w:t>
      </w:r>
    </w:p>
    <w:p w14:paraId="47F46207" w14:textId="6536A2F6" w:rsidR="002C5D28" w:rsidRPr="004072B1" w:rsidRDefault="0076378A" w:rsidP="003C4E8D">
      <w:pPr>
        <w:pStyle w:val="B8"/>
        <w:rPr>
          <w:rPrChange w:id="42348" w:author="Draft version 2" w:date="2020-04-03T01:44:00Z">
            <w:rPr/>
          </w:rPrChange>
        </w:rPr>
      </w:pPr>
      <w:r w:rsidRPr="004072B1">
        <w:rPr>
          <w:rPrChange w:id="42349" w:author="Draft version 2" w:date="2020-04-03T01:44:00Z">
            <w:rPr/>
          </w:rPrChange>
        </w:rPr>
        <w:t>8</w:t>
      </w:r>
      <w:r w:rsidR="00C8338F" w:rsidRPr="004072B1">
        <w:rPr>
          <w:rPrChange w:id="42350" w:author="Draft version 2" w:date="2020-04-03T01:44:00Z">
            <w:rPr/>
          </w:rPrChange>
        </w:rPr>
        <w:t>&gt;</w:t>
      </w:r>
      <w:r w:rsidR="00C8338F" w:rsidRPr="004072B1">
        <w:rPr>
          <w:rPrChange w:id="42351" w:author="Draft version 2" w:date="2020-04-03T01:44:00Z">
            <w:rPr/>
          </w:rPrChange>
        </w:rPr>
        <w:tab/>
      </w:r>
      <w:r w:rsidR="002C5D28" w:rsidRPr="004072B1">
        <w:rPr>
          <w:rPrChange w:id="42352" w:author="Draft version 2" w:date="2020-04-03T01:44:00Z">
            <w:rPr/>
          </w:rPrChange>
        </w:rPr>
        <w:t xml:space="preserve">set </w:t>
      </w:r>
      <w:r w:rsidR="002C5D28" w:rsidRPr="004072B1">
        <w:rPr>
          <w:i/>
          <w:rPrChange w:id="42353" w:author="Draft version 2" w:date="2020-04-03T01:44:00Z">
            <w:rPr>
              <w:i/>
            </w:rPr>
          </w:rPrChange>
        </w:rPr>
        <w:t>resultsSSB-Cell</w:t>
      </w:r>
      <w:r w:rsidR="002C5D28" w:rsidRPr="004072B1">
        <w:rPr>
          <w:rPrChange w:id="42354" w:author="Draft version 2" w:date="2020-04-03T01:44:00Z">
            <w:rPr/>
          </w:rPrChange>
        </w:rPr>
        <w:t xml:space="preserve"> within the </w:t>
      </w:r>
      <w:r w:rsidR="002C5D28" w:rsidRPr="004072B1">
        <w:rPr>
          <w:i/>
          <w:rPrChange w:id="42355" w:author="Draft version 2" w:date="2020-04-03T01:44:00Z">
            <w:rPr>
              <w:i/>
            </w:rPr>
          </w:rPrChange>
        </w:rPr>
        <w:t>measResult</w:t>
      </w:r>
      <w:r w:rsidR="002C5D28" w:rsidRPr="004072B1">
        <w:rPr>
          <w:rPrChange w:id="42356" w:author="Draft version 2" w:date="2020-04-03T01:44:00Z">
            <w:rPr/>
          </w:rPrChange>
        </w:rPr>
        <w:t xml:space="preserve"> to include the SS/PBCH block based quantity(ies) indicated in the </w:t>
      </w:r>
      <w:r w:rsidR="002C5D28" w:rsidRPr="004072B1">
        <w:rPr>
          <w:i/>
          <w:rPrChange w:id="42357" w:author="Draft version 2" w:date="2020-04-03T01:44:00Z">
            <w:rPr>
              <w:i/>
            </w:rPr>
          </w:rPrChange>
        </w:rPr>
        <w:t>reportQuantityCell</w:t>
      </w:r>
      <w:r w:rsidR="002C5D28" w:rsidRPr="004072B1">
        <w:rPr>
          <w:rPrChange w:id="42358" w:author="Draft version 2" w:date="2020-04-03T01:44:00Z">
            <w:rPr/>
          </w:rPrChange>
        </w:rPr>
        <w:t xml:space="preserve"> within the concerned </w:t>
      </w:r>
      <w:r w:rsidR="002C5D28" w:rsidRPr="004072B1">
        <w:rPr>
          <w:i/>
          <w:rPrChange w:id="42359" w:author="Draft version 2" w:date="2020-04-03T01:44:00Z">
            <w:rPr>
              <w:i/>
            </w:rPr>
          </w:rPrChange>
        </w:rPr>
        <w:t>reportConfig</w:t>
      </w:r>
      <w:r w:rsidR="002C5D28" w:rsidRPr="004072B1">
        <w:rPr>
          <w:rPrChange w:id="42360" w:author="Draft version 2" w:date="2020-04-03T01:44:00Z">
            <w:rPr/>
          </w:rPrChange>
        </w:rPr>
        <w:t>, in decreasing</w:t>
      </w:r>
      <w:r w:rsidR="008736EC" w:rsidRPr="004072B1">
        <w:rPr>
          <w:rPrChange w:id="42361" w:author="Draft version 2" w:date="2020-04-03T01:44:00Z">
            <w:rPr/>
          </w:rPrChange>
        </w:rPr>
        <w:t xml:space="preserve"> order of the sorting</w:t>
      </w:r>
      <w:r w:rsidR="002C5D28" w:rsidRPr="004072B1">
        <w:rPr>
          <w:rPrChange w:id="42362" w:author="Draft version 2" w:date="2020-04-03T01:44:00Z">
            <w:rPr/>
          </w:rPrChange>
        </w:rPr>
        <w:t xml:space="preserve"> quantity</w:t>
      </w:r>
      <w:r w:rsidR="008736EC" w:rsidRPr="004072B1">
        <w:rPr>
          <w:rPrChange w:id="42363" w:author="Draft version 2" w:date="2020-04-03T01:44:00Z">
            <w:rPr/>
          </w:rPrChange>
        </w:rPr>
        <w:t>, determined as specified in 5.5.5.3</w:t>
      </w:r>
      <w:r w:rsidR="002C5D28" w:rsidRPr="004072B1">
        <w:rPr>
          <w:rPrChange w:id="42364" w:author="Draft version 2" w:date="2020-04-03T01:44:00Z">
            <w:rPr/>
          </w:rPrChange>
        </w:rPr>
        <w:t>, i.e. the best cell is included first</w:t>
      </w:r>
      <w:r w:rsidR="005B64F3" w:rsidRPr="004072B1">
        <w:rPr>
          <w:rPrChange w:id="42365" w:author="Draft version 2" w:date="2020-04-03T01:44:00Z">
            <w:rPr/>
          </w:rPrChange>
        </w:rPr>
        <w:t>;</w:t>
      </w:r>
    </w:p>
    <w:p w14:paraId="05619105" w14:textId="7C169A92" w:rsidR="002C5D28" w:rsidRPr="004072B1" w:rsidRDefault="00FE2099" w:rsidP="003C4E8D">
      <w:pPr>
        <w:pStyle w:val="B8"/>
        <w:rPr>
          <w:rPrChange w:id="42366" w:author="Draft version 2" w:date="2020-04-03T01:44:00Z">
            <w:rPr/>
          </w:rPrChange>
        </w:rPr>
      </w:pPr>
      <w:r w:rsidRPr="004072B1">
        <w:rPr>
          <w:rPrChange w:id="42367" w:author="Draft version 2" w:date="2020-04-03T01:44:00Z">
            <w:rPr/>
          </w:rPrChange>
        </w:rPr>
        <w:t>8</w:t>
      </w:r>
      <w:r w:rsidR="002C5D28" w:rsidRPr="004072B1">
        <w:rPr>
          <w:rPrChange w:id="42368" w:author="Draft version 2" w:date="2020-04-03T01:44:00Z">
            <w:rPr/>
          </w:rPrChange>
        </w:rPr>
        <w:t>&gt;</w:t>
      </w:r>
      <w:r w:rsidR="002C5D28" w:rsidRPr="004072B1">
        <w:rPr>
          <w:rPrChange w:id="42369" w:author="Draft version 2" w:date="2020-04-03T01:44:00Z">
            <w:rPr/>
          </w:rPrChange>
        </w:rPr>
        <w:tab/>
        <w:t xml:space="preserve">if </w:t>
      </w:r>
      <w:r w:rsidR="00E71D45" w:rsidRPr="004072B1">
        <w:rPr>
          <w:i/>
          <w:rPrChange w:id="42370" w:author="Draft version 2" w:date="2020-04-03T01:44:00Z">
            <w:rPr>
              <w:i/>
            </w:rPr>
          </w:rPrChange>
        </w:rPr>
        <w:t>reportQuantityRS-Indexes</w:t>
      </w:r>
      <w:r w:rsidR="00E71D45" w:rsidRPr="004072B1">
        <w:rPr>
          <w:rPrChange w:id="42371" w:author="Draft version 2" w:date="2020-04-03T01:44:00Z">
            <w:rPr/>
          </w:rPrChange>
        </w:rPr>
        <w:t xml:space="preserve"> </w:t>
      </w:r>
      <w:r w:rsidR="002C5D28" w:rsidRPr="004072B1">
        <w:rPr>
          <w:lang w:eastAsia="ko-KR"/>
          <w:rPrChange w:id="42372" w:author="Draft version 2" w:date="2020-04-03T01:44:00Z">
            <w:rPr>
              <w:lang w:eastAsia="ko-KR"/>
            </w:rPr>
          </w:rPrChange>
        </w:rPr>
        <w:t>and</w:t>
      </w:r>
      <w:r w:rsidR="002C5D28" w:rsidRPr="004072B1">
        <w:rPr>
          <w:i/>
          <w:lang w:eastAsia="ko-KR"/>
          <w:rPrChange w:id="42373" w:author="Draft version 2" w:date="2020-04-03T01:44:00Z">
            <w:rPr>
              <w:i/>
              <w:lang w:eastAsia="ko-KR"/>
            </w:rPr>
          </w:rPrChange>
        </w:rPr>
        <w:t xml:space="preserve"> </w:t>
      </w:r>
      <w:r w:rsidR="00E71D45" w:rsidRPr="004072B1">
        <w:rPr>
          <w:i/>
          <w:lang w:eastAsia="ko-KR"/>
          <w:rPrChange w:id="42374" w:author="Draft version 2" w:date="2020-04-03T01:44:00Z">
            <w:rPr>
              <w:i/>
              <w:lang w:eastAsia="ko-KR"/>
            </w:rPr>
          </w:rPrChange>
        </w:rPr>
        <w:t>maxNrofRS-IndexesToReport</w:t>
      </w:r>
      <w:r w:rsidR="002C5D28" w:rsidRPr="004072B1">
        <w:rPr>
          <w:i/>
          <w:lang w:eastAsia="ko-KR"/>
          <w:rPrChange w:id="42375" w:author="Draft version 2" w:date="2020-04-03T01:44:00Z">
            <w:rPr>
              <w:i/>
              <w:lang w:eastAsia="ko-KR"/>
            </w:rPr>
          </w:rPrChange>
        </w:rPr>
        <w:t xml:space="preserve"> </w:t>
      </w:r>
      <w:r w:rsidR="002C5D28" w:rsidRPr="004072B1">
        <w:rPr>
          <w:lang w:eastAsia="ko-KR"/>
          <w:rPrChange w:id="42376" w:author="Draft version 2" w:date="2020-04-03T01:44:00Z">
            <w:rPr>
              <w:lang w:eastAsia="ko-KR"/>
            </w:rPr>
          </w:rPrChange>
        </w:rPr>
        <w:t xml:space="preserve">are </w:t>
      </w:r>
      <w:r w:rsidR="002C5D28" w:rsidRPr="004072B1">
        <w:rPr>
          <w:rPrChange w:id="42377" w:author="Draft version 2" w:date="2020-04-03T01:44:00Z">
            <w:rPr/>
          </w:rPrChange>
        </w:rPr>
        <w:t>configured, include beam measurement information as described in 5.5.5.2;</w:t>
      </w:r>
    </w:p>
    <w:p w14:paraId="0B052491" w14:textId="77777777" w:rsidR="002C5D28" w:rsidRPr="004072B1" w:rsidRDefault="0076378A" w:rsidP="003C4E8D">
      <w:pPr>
        <w:pStyle w:val="B7"/>
        <w:rPr>
          <w:rPrChange w:id="42378" w:author="Draft version 2" w:date="2020-04-03T01:44:00Z">
            <w:rPr/>
          </w:rPrChange>
        </w:rPr>
      </w:pPr>
      <w:r w:rsidRPr="004072B1">
        <w:rPr>
          <w:rPrChange w:id="42379" w:author="Draft version 2" w:date="2020-04-03T01:44:00Z">
            <w:rPr/>
          </w:rPrChange>
        </w:rPr>
        <w:t>7</w:t>
      </w:r>
      <w:r w:rsidR="002C5D28" w:rsidRPr="004072B1">
        <w:rPr>
          <w:rPrChange w:id="42380" w:author="Draft version 2" w:date="2020-04-03T01:44:00Z">
            <w:rPr/>
          </w:rPrChange>
        </w:rPr>
        <w:t>&gt;</w:t>
      </w:r>
      <w:r w:rsidR="002C5D28" w:rsidRPr="004072B1">
        <w:rPr>
          <w:rPrChange w:id="42381" w:author="Draft version 2" w:date="2020-04-03T01:44:00Z">
            <w:rPr/>
          </w:rPrChange>
        </w:rPr>
        <w:tab/>
        <w:t xml:space="preserve">else if </w:t>
      </w:r>
      <w:r w:rsidR="002C5D28" w:rsidRPr="004072B1">
        <w:rPr>
          <w:i/>
          <w:rPrChange w:id="42382" w:author="Draft version 2" w:date="2020-04-03T01:44:00Z">
            <w:rPr>
              <w:i/>
            </w:rPr>
          </w:rPrChange>
        </w:rPr>
        <w:t>rsType</w:t>
      </w:r>
      <w:r w:rsidR="002C5D28" w:rsidRPr="004072B1">
        <w:rPr>
          <w:rPrChange w:id="42383" w:author="Draft version 2" w:date="2020-04-03T01:44:00Z">
            <w:rPr/>
          </w:rPrChange>
        </w:rPr>
        <w:t xml:space="preserve"> in the associated </w:t>
      </w:r>
      <w:r w:rsidR="002C5D28" w:rsidRPr="004072B1">
        <w:rPr>
          <w:i/>
          <w:rPrChange w:id="42384" w:author="Draft version 2" w:date="2020-04-03T01:44:00Z">
            <w:rPr>
              <w:i/>
            </w:rPr>
          </w:rPrChange>
        </w:rPr>
        <w:t>reportConfig</w:t>
      </w:r>
      <w:r w:rsidR="002C5D28" w:rsidRPr="004072B1">
        <w:rPr>
          <w:rPrChange w:id="42385" w:author="Draft version 2" w:date="2020-04-03T01:44:00Z">
            <w:rPr/>
          </w:rPrChange>
        </w:rPr>
        <w:t xml:space="preserve"> is set to </w:t>
      </w:r>
      <w:r w:rsidR="002C5D28" w:rsidRPr="004072B1">
        <w:rPr>
          <w:i/>
          <w:rPrChange w:id="42386" w:author="Draft version 2" w:date="2020-04-03T01:44:00Z">
            <w:rPr>
              <w:i/>
            </w:rPr>
          </w:rPrChange>
        </w:rPr>
        <w:t>csi-rs</w:t>
      </w:r>
      <w:r w:rsidR="002C5D28" w:rsidRPr="004072B1">
        <w:rPr>
          <w:rPrChange w:id="42387" w:author="Draft version 2" w:date="2020-04-03T01:44:00Z">
            <w:rPr/>
          </w:rPrChange>
        </w:rPr>
        <w:t>:</w:t>
      </w:r>
    </w:p>
    <w:p w14:paraId="5F58878B" w14:textId="0A34D6C4" w:rsidR="002C5D28" w:rsidRPr="004072B1" w:rsidRDefault="0076378A" w:rsidP="003C4E8D">
      <w:pPr>
        <w:pStyle w:val="B8"/>
        <w:rPr>
          <w:rPrChange w:id="42388" w:author="Draft version 2" w:date="2020-04-03T01:44:00Z">
            <w:rPr/>
          </w:rPrChange>
        </w:rPr>
      </w:pPr>
      <w:r w:rsidRPr="004072B1">
        <w:rPr>
          <w:rPrChange w:id="42389" w:author="Draft version 2" w:date="2020-04-03T01:44:00Z">
            <w:rPr/>
          </w:rPrChange>
        </w:rPr>
        <w:t>8</w:t>
      </w:r>
      <w:r w:rsidR="00C8338F" w:rsidRPr="004072B1">
        <w:rPr>
          <w:rPrChange w:id="42390" w:author="Draft version 2" w:date="2020-04-03T01:44:00Z">
            <w:rPr/>
          </w:rPrChange>
        </w:rPr>
        <w:t>&gt;</w:t>
      </w:r>
      <w:r w:rsidR="00C8338F" w:rsidRPr="004072B1">
        <w:rPr>
          <w:rPrChange w:id="42391" w:author="Draft version 2" w:date="2020-04-03T01:44:00Z">
            <w:rPr/>
          </w:rPrChange>
        </w:rPr>
        <w:tab/>
      </w:r>
      <w:r w:rsidR="002C5D28" w:rsidRPr="004072B1">
        <w:rPr>
          <w:rPrChange w:id="42392" w:author="Draft version 2" w:date="2020-04-03T01:44:00Z">
            <w:rPr/>
          </w:rPrChange>
        </w:rPr>
        <w:t xml:space="preserve">set </w:t>
      </w:r>
      <w:r w:rsidR="002C5D28" w:rsidRPr="004072B1">
        <w:rPr>
          <w:i/>
          <w:rPrChange w:id="42393" w:author="Draft version 2" w:date="2020-04-03T01:44:00Z">
            <w:rPr>
              <w:i/>
            </w:rPr>
          </w:rPrChange>
        </w:rPr>
        <w:t>resultsCSI-RS-Cell</w:t>
      </w:r>
      <w:r w:rsidR="002C5D28" w:rsidRPr="004072B1">
        <w:rPr>
          <w:rPrChange w:id="42394" w:author="Draft version 2" w:date="2020-04-03T01:44:00Z">
            <w:rPr/>
          </w:rPrChange>
        </w:rPr>
        <w:t xml:space="preserve"> within the </w:t>
      </w:r>
      <w:r w:rsidR="002C5D28" w:rsidRPr="004072B1">
        <w:rPr>
          <w:i/>
          <w:rPrChange w:id="42395" w:author="Draft version 2" w:date="2020-04-03T01:44:00Z">
            <w:rPr>
              <w:i/>
            </w:rPr>
          </w:rPrChange>
        </w:rPr>
        <w:t>measResult</w:t>
      </w:r>
      <w:r w:rsidR="002C5D28" w:rsidRPr="004072B1">
        <w:rPr>
          <w:rPrChange w:id="42396" w:author="Draft version 2" w:date="2020-04-03T01:44:00Z">
            <w:rPr/>
          </w:rPrChange>
        </w:rPr>
        <w:t xml:space="preserve"> to include the CSI-RS based quantity(ies) indicated in the </w:t>
      </w:r>
      <w:r w:rsidR="002C5D28" w:rsidRPr="004072B1">
        <w:rPr>
          <w:i/>
          <w:rPrChange w:id="42397" w:author="Draft version 2" w:date="2020-04-03T01:44:00Z">
            <w:rPr>
              <w:i/>
            </w:rPr>
          </w:rPrChange>
        </w:rPr>
        <w:t>reportQuantityCell</w:t>
      </w:r>
      <w:r w:rsidR="002C5D28" w:rsidRPr="004072B1">
        <w:rPr>
          <w:rPrChange w:id="42398" w:author="Draft version 2" w:date="2020-04-03T01:44:00Z">
            <w:rPr/>
          </w:rPrChange>
        </w:rPr>
        <w:t xml:space="preserve"> within the concerned </w:t>
      </w:r>
      <w:r w:rsidR="002C5D28" w:rsidRPr="004072B1">
        <w:rPr>
          <w:i/>
          <w:rPrChange w:id="42399" w:author="Draft version 2" w:date="2020-04-03T01:44:00Z">
            <w:rPr>
              <w:i/>
            </w:rPr>
          </w:rPrChange>
        </w:rPr>
        <w:t>reportConfig</w:t>
      </w:r>
      <w:r w:rsidR="002C5D28" w:rsidRPr="004072B1">
        <w:rPr>
          <w:rPrChange w:id="42400" w:author="Draft version 2" w:date="2020-04-03T01:44:00Z">
            <w:rPr/>
          </w:rPrChange>
        </w:rPr>
        <w:t xml:space="preserve">, in decreasing </w:t>
      </w:r>
      <w:r w:rsidR="008736EC" w:rsidRPr="004072B1">
        <w:rPr>
          <w:rPrChange w:id="42401" w:author="Draft version 2" w:date="2020-04-03T01:44:00Z">
            <w:rPr/>
          </w:rPrChange>
        </w:rPr>
        <w:t>order of the sorting</w:t>
      </w:r>
      <w:r w:rsidR="002C5D28" w:rsidRPr="004072B1">
        <w:rPr>
          <w:rPrChange w:id="42402" w:author="Draft version 2" w:date="2020-04-03T01:44:00Z">
            <w:rPr/>
          </w:rPrChange>
        </w:rPr>
        <w:t xml:space="preserve"> quantity</w:t>
      </w:r>
      <w:r w:rsidR="008736EC" w:rsidRPr="004072B1">
        <w:rPr>
          <w:rPrChange w:id="42403" w:author="Draft version 2" w:date="2020-04-03T01:44:00Z">
            <w:rPr/>
          </w:rPrChange>
        </w:rPr>
        <w:t>, determined as specified in 5.5.5.3</w:t>
      </w:r>
      <w:r w:rsidR="002C5D28" w:rsidRPr="004072B1">
        <w:rPr>
          <w:rPrChange w:id="42404" w:author="Draft version 2" w:date="2020-04-03T01:44:00Z">
            <w:rPr/>
          </w:rPrChange>
        </w:rPr>
        <w:t>, i.e. the best cell is included first</w:t>
      </w:r>
      <w:r w:rsidR="00FE2099" w:rsidRPr="004072B1">
        <w:rPr>
          <w:rPrChange w:id="42405" w:author="Draft version 2" w:date="2020-04-03T01:44:00Z">
            <w:rPr/>
          </w:rPrChange>
        </w:rPr>
        <w:t>;</w:t>
      </w:r>
    </w:p>
    <w:p w14:paraId="6254DA87" w14:textId="281FDD45" w:rsidR="002C5D28" w:rsidRPr="004072B1" w:rsidRDefault="00FE2099" w:rsidP="003C4E8D">
      <w:pPr>
        <w:pStyle w:val="B8"/>
        <w:rPr>
          <w:rPrChange w:id="42406" w:author="Draft version 2" w:date="2020-04-03T01:44:00Z">
            <w:rPr/>
          </w:rPrChange>
        </w:rPr>
      </w:pPr>
      <w:r w:rsidRPr="004072B1">
        <w:rPr>
          <w:rPrChange w:id="42407" w:author="Draft version 2" w:date="2020-04-03T01:44:00Z">
            <w:rPr/>
          </w:rPrChange>
        </w:rPr>
        <w:t>8</w:t>
      </w:r>
      <w:r w:rsidR="00C8338F" w:rsidRPr="004072B1">
        <w:rPr>
          <w:rPrChange w:id="42408" w:author="Draft version 2" w:date="2020-04-03T01:44:00Z">
            <w:rPr/>
          </w:rPrChange>
        </w:rPr>
        <w:t>&gt;</w:t>
      </w:r>
      <w:r w:rsidR="00C8338F" w:rsidRPr="004072B1">
        <w:rPr>
          <w:rPrChange w:id="42409" w:author="Draft version 2" w:date="2020-04-03T01:44:00Z">
            <w:rPr/>
          </w:rPrChange>
        </w:rPr>
        <w:tab/>
      </w:r>
      <w:r w:rsidR="002C5D28" w:rsidRPr="004072B1">
        <w:rPr>
          <w:rPrChange w:id="42410" w:author="Draft version 2" w:date="2020-04-03T01:44:00Z">
            <w:rPr/>
          </w:rPrChange>
        </w:rPr>
        <w:t xml:space="preserve">if </w:t>
      </w:r>
      <w:r w:rsidR="00E71D45" w:rsidRPr="004072B1">
        <w:rPr>
          <w:i/>
          <w:rPrChange w:id="42411" w:author="Draft version 2" w:date="2020-04-03T01:44:00Z">
            <w:rPr>
              <w:i/>
            </w:rPr>
          </w:rPrChange>
        </w:rPr>
        <w:t>reportQuantityRS-Indexes</w:t>
      </w:r>
      <w:r w:rsidR="00E71D45" w:rsidRPr="004072B1">
        <w:rPr>
          <w:rPrChange w:id="42412" w:author="Draft version 2" w:date="2020-04-03T01:44:00Z">
            <w:rPr/>
          </w:rPrChange>
        </w:rPr>
        <w:t xml:space="preserve"> </w:t>
      </w:r>
      <w:r w:rsidR="002C5D28" w:rsidRPr="004072B1">
        <w:rPr>
          <w:lang w:eastAsia="ko-KR"/>
          <w:rPrChange w:id="42413" w:author="Draft version 2" w:date="2020-04-03T01:44:00Z">
            <w:rPr>
              <w:lang w:eastAsia="ko-KR"/>
            </w:rPr>
          </w:rPrChange>
        </w:rPr>
        <w:t>and</w:t>
      </w:r>
      <w:r w:rsidR="002C5D28" w:rsidRPr="004072B1">
        <w:rPr>
          <w:i/>
          <w:lang w:eastAsia="ko-KR"/>
          <w:rPrChange w:id="42414" w:author="Draft version 2" w:date="2020-04-03T01:44:00Z">
            <w:rPr>
              <w:i/>
              <w:lang w:eastAsia="ko-KR"/>
            </w:rPr>
          </w:rPrChange>
        </w:rPr>
        <w:t xml:space="preserve"> </w:t>
      </w:r>
      <w:r w:rsidR="00E71D45" w:rsidRPr="004072B1">
        <w:rPr>
          <w:i/>
          <w:lang w:eastAsia="ko-KR"/>
          <w:rPrChange w:id="42415" w:author="Draft version 2" w:date="2020-04-03T01:44:00Z">
            <w:rPr>
              <w:i/>
              <w:lang w:eastAsia="ko-KR"/>
            </w:rPr>
          </w:rPrChange>
        </w:rPr>
        <w:t>maxNrofRS-IndexesToReport</w:t>
      </w:r>
      <w:r w:rsidR="002C5D28" w:rsidRPr="004072B1">
        <w:rPr>
          <w:i/>
          <w:lang w:eastAsia="ko-KR"/>
          <w:rPrChange w:id="42416" w:author="Draft version 2" w:date="2020-04-03T01:44:00Z">
            <w:rPr>
              <w:i/>
              <w:lang w:eastAsia="ko-KR"/>
            </w:rPr>
          </w:rPrChange>
        </w:rPr>
        <w:t xml:space="preserve"> </w:t>
      </w:r>
      <w:r w:rsidR="002C5D28" w:rsidRPr="004072B1">
        <w:rPr>
          <w:lang w:eastAsia="ko-KR"/>
          <w:rPrChange w:id="42417" w:author="Draft version 2" w:date="2020-04-03T01:44:00Z">
            <w:rPr>
              <w:lang w:eastAsia="ko-KR"/>
            </w:rPr>
          </w:rPrChange>
        </w:rPr>
        <w:t>are</w:t>
      </w:r>
      <w:r w:rsidR="008D6790" w:rsidRPr="004072B1">
        <w:rPr>
          <w:lang w:eastAsia="ko-KR"/>
          <w:rPrChange w:id="42418" w:author="Draft version 2" w:date="2020-04-03T01:44:00Z">
            <w:rPr>
              <w:lang w:eastAsia="ko-KR"/>
            </w:rPr>
          </w:rPrChange>
        </w:rPr>
        <w:t xml:space="preserve"> configured</w:t>
      </w:r>
      <w:r w:rsidR="002C5D28" w:rsidRPr="004072B1">
        <w:rPr>
          <w:rPrChange w:id="42419" w:author="Draft version 2" w:date="2020-04-03T01:44:00Z">
            <w:rPr/>
          </w:rPrChange>
        </w:rPr>
        <w:t>, include beam measurement information as described in 5.5.5.2;</w:t>
      </w:r>
    </w:p>
    <w:p w14:paraId="6C50509F" w14:textId="77777777" w:rsidR="002C5D28" w:rsidRPr="004072B1" w:rsidRDefault="0076378A" w:rsidP="003C4E8D">
      <w:pPr>
        <w:pStyle w:val="B6"/>
        <w:rPr>
          <w:rPrChange w:id="42420" w:author="Draft version 2" w:date="2020-04-03T01:44:00Z">
            <w:rPr/>
          </w:rPrChange>
        </w:rPr>
      </w:pPr>
      <w:r w:rsidRPr="004072B1">
        <w:rPr>
          <w:rPrChange w:id="42421" w:author="Draft version 2" w:date="2020-04-03T01:44:00Z">
            <w:rPr/>
          </w:rPrChange>
        </w:rPr>
        <w:t>6</w:t>
      </w:r>
      <w:r w:rsidR="002C5D28" w:rsidRPr="004072B1">
        <w:rPr>
          <w:rPrChange w:id="42422" w:author="Draft version 2" w:date="2020-04-03T01:44:00Z">
            <w:rPr/>
          </w:rPrChange>
        </w:rPr>
        <w:t>&gt;</w:t>
      </w:r>
      <w:r w:rsidR="002C5D28" w:rsidRPr="004072B1">
        <w:rPr>
          <w:rPrChange w:id="42423" w:author="Draft version 2" w:date="2020-04-03T01:44:00Z">
            <w:rPr/>
          </w:rPrChange>
        </w:rPr>
        <w:tab/>
        <w:t xml:space="preserve">if the </w:t>
      </w:r>
      <w:r w:rsidR="002C5D28" w:rsidRPr="004072B1">
        <w:rPr>
          <w:i/>
          <w:rPrChange w:id="42424" w:author="Draft version 2" w:date="2020-04-03T01:44:00Z">
            <w:rPr>
              <w:i/>
            </w:rPr>
          </w:rPrChange>
        </w:rPr>
        <w:t>measObject</w:t>
      </w:r>
      <w:r w:rsidR="002C5D28" w:rsidRPr="004072B1">
        <w:rPr>
          <w:rPrChange w:id="42425" w:author="Draft version 2" w:date="2020-04-03T01:44:00Z">
            <w:rPr/>
          </w:rPrChange>
        </w:rPr>
        <w:t xml:space="preserve"> associated with this </w:t>
      </w:r>
      <w:r w:rsidR="002C5D28" w:rsidRPr="004072B1">
        <w:rPr>
          <w:i/>
          <w:rPrChange w:id="42426" w:author="Draft version 2" w:date="2020-04-03T01:44:00Z">
            <w:rPr>
              <w:i/>
            </w:rPr>
          </w:rPrChange>
        </w:rPr>
        <w:t>measId</w:t>
      </w:r>
      <w:r w:rsidR="002C5D28" w:rsidRPr="004072B1">
        <w:rPr>
          <w:rPrChange w:id="42427" w:author="Draft version 2" w:date="2020-04-03T01:44:00Z">
            <w:rPr/>
          </w:rPrChange>
        </w:rPr>
        <w:t xml:space="preserve"> concerns E-UTRA:</w:t>
      </w:r>
    </w:p>
    <w:p w14:paraId="6031CCF6" w14:textId="4F115416" w:rsidR="002C5D28" w:rsidRPr="004072B1" w:rsidRDefault="0076378A" w:rsidP="003C4E8D">
      <w:pPr>
        <w:pStyle w:val="B7"/>
        <w:rPr>
          <w:rFonts w:cs="Arial"/>
          <w:lang w:eastAsia="zh-CN"/>
          <w:rPrChange w:id="42428" w:author="Draft version 2" w:date="2020-04-03T01:44:00Z">
            <w:rPr>
              <w:rFonts w:cs="Arial"/>
              <w:lang w:eastAsia="zh-CN"/>
            </w:rPr>
          </w:rPrChange>
        </w:rPr>
      </w:pPr>
      <w:r w:rsidRPr="004072B1">
        <w:rPr>
          <w:rPrChange w:id="42429" w:author="Draft version 2" w:date="2020-04-03T01:44:00Z">
            <w:rPr/>
          </w:rPrChange>
        </w:rPr>
        <w:t>7</w:t>
      </w:r>
      <w:r w:rsidR="002C5D28" w:rsidRPr="004072B1">
        <w:rPr>
          <w:rPrChange w:id="42430" w:author="Draft version 2" w:date="2020-04-03T01:44:00Z">
            <w:rPr/>
          </w:rPrChange>
        </w:rPr>
        <w:t>&gt;</w:t>
      </w:r>
      <w:r w:rsidR="002C5D28" w:rsidRPr="004072B1">
        <w:rPr>
          <w:rPrChange w:id="42431" w:author="Draft version 2" w:date="2020-04-03T01:44:00Z">
            <w:rPr/>
          </w:rPrChange>
        </w:rPr>
        <w:tab/>
        <w:t xml:space="preserve">set the </w:t>
      </w:r>
      <w:r w:rsidR="002C5D28" w:rsidRPr="004072B1">
        <w:rPr>
          <w:i/>
          <w:rPrChange w:id="42432" w:author="Draft version 2" w:date="2020-04-03T01:44:00Z">
            <w:rPr>
              <w:i/>
            </w:rPr>
          </w:rPrChange>
        </w:rPr>
        <w:t>measResult</w:t>
      </w:r>
      <w:r w:rsidR="002C5D28" w:rsidRPr="004072B1">
        <w:rPr>
          <w:rPrChange w:id="42433" w:author="Draft version 2" w:date="2020-04-03T01:44:00Z">
            <w:rPr/>
          </w:rPrChange>
        </w:rPr>
        <w:t xml:space="preserve"> to include the quantity(ies) indicated in the </w:t>
      </w:r>
      <w:r w:rsidR="002C5D28" w:rsidRPr="004072B1">
        <w:rPr>
          <w:rFonts w:eastAsia="SimSun"/>
          <w:i/>
          <w:iCs/>
          <w:rPrChange w:id="42434" w:author="Draft version 2" w:date="2020-04-03T01:44:00Z">
            <w:rPr>
              <w:rFonts w:eastAsia="SimSun"/>
              <w:i/>
              <w:iCs/>
            </w:rPr>
          </w:rPrChange>
        </w:rPr>
        <w:t>reportQuantity</w:t>
      </w:r>
      <w:r w:rsidR="002C5D28" w:rsidRPr="004072B1">
        <w:rPr>
          <w:rFonts w:cs="Arial"/>
          <w:lang w:eastAsia="zh-CN"/>
          <w:rPrChange w:id="42435" w:author="Draft version 2" w:date="2020-04-03T01:44:00Z">
            <w:rPr>
              <w:rFonts w:cs="Arial"/>
              <w:lang w:eastAsia="zh-CN"/>
            </w:rPr>
          </w:rPrChange>
        </w:rPr>
        <w:t xml:space="preserve"> within the concerned </w:t>
      </w:r>
      <w:r w:rsidR="002C5D28" w:rsidRPr="004072B1">
        <w:rPr>
          <w:rFonts w:eastAsia="SimSun"/>
          <w:i/>
          <w:iCs/>
          <w:rPrChange w:id="42436" w:author="Draft version 2" w:date="2020-04-03T01:44:00Z">
            <w:rPr>
              <w:rFonts w:eastAsia="SimSun"/>
              <w:i/>
              <w:iCs/>
            </w:rPr>
          </w:rPrChange>
        </w:rPr>
        <w:t>reportConfigInterRAT</w:t>
      </w:r>
      <w:r w:rsidR="002C5D28" w:rsidRPr="004072B1">
        <w:rPr>
          <w:rFonts w:eastAsia="SimSun"/>
          <w:rPrChange w:id="42437" w:author="Draft version 2" w:date="2020-04-03T01:44:00Z">
            <w:rPr>
              <w:rFonts w:eastAsia="SimSun"/>
            </w:rPr>
          </w:rPrChange>
        </w:rPr>
        <w:t xml:space="preserve"> </w:t>
      </w:r>
      <w:r w:rsidR="00760D40" w:rsidRPr="004072B1">
        <w:rPr>
          <w:rFonts w:cs="Arial"/>
          <w:lang w:eastAsia="zh-CN"/>
          <w:rPrChange w:id="42438" w:author="Draft version 2" w:date="2020-04-03T01:44:00Z">
            <w:rPr>
              <w:rFonts w:cs="Arial"/>
              <w:lang w:eastAsia="zh-CN"/>
            </w:rPr>
          </w:rPrChange>
        </w:rPr>
        <w:t xml:space="preserve">in decreasing </w:t>
      </w:r>
      <w:r w:rsidR="008736EC" w:rsidRPr="004072B1">
        <w:rPr>
          <w:rFonts w:cs="Arial"/>
          <w:lang w:eastAsia="zh-CN"/>
          <w:rPrChange w:id="42439" w:author="Draft version 2" w:date="2020-04-03T01:44:00Z">
            <w:rPr>
              <w:rFonts w:cs="Arial"/>
              <w:lang w:eastAsia="zh-CN"/>
            </w:rPr>
          </w:rPrChange>
        </w:rPr>
        <w:t xml:space="preserve">order of the sorting </w:t>
      </w:r>
      <w:r w:rsidR="002C5D28" w:rsidRPr="004072B1">
        <w:rPr>
          <w:rPrChange w:id="42440" w:author="Draft version 2" w:date="2020-04-03T01:44:00Z">
            <w:rPr/>
          </w:rPrChange>
        </w:rPr>
        <w:t>quantity</w:t>
      </w:r>
      <w:r w:rsidR="008736EC" w:rsidRPr="004072B1">
        <w:rPr>
          <w:rPrChange w:id="42441" w:author="Draft version 2" w:date="2020-04-03T01:44:00Z">
            <w:rPr/>
          </w:rPrChange>
        </w:rPr>
        <w:t>, determined as specified in 5.5.5.3</w:t>
      </w:r>
      <w:r w:rsidR="002C5D28" w:rsidRPr="004072B1">
        <w:rPr>
          <w:rFonts w:cs="Arial"/>
          <w:lang w:eastAsia="zh-CN"/>
          <w:rPrChange w:id="42442" w:author="Draft version 2" w:date="2020-04-03T01:44:00Z">
            <w:rPr>
              <w:rFonts w:cs="Arial"/>
              <w:lang w:eastAsia="zh-CN"/>
            </w:rPr>
          </w:rPrChange>
        </w:rPr>
        <w:t>, i.e. the best cell is included first;</w:t>
      </w:r>
    </w:p>
    <w:p w14:paraId="129AEDD6" w14:textId="77777777" w:rsidR="001C0147" w:rsidRPr="004072B1" w:rsidRDefault="001C0147" w:rsidP="003C4E8D">
      <w:pPr>
        <w:pStyle w:val="B6"/>
        <w:rPr>
          <w:ins w:id="42443" w:author="CR#1446r1" w:date="2020-03-20T16:12:00Z"/>
          <w:lang w:val="en-GB"/>
          <w:rPrChange w:id="42444" w:author="Draft version 2" w:date="2020-04-03T01:44:00Z">
            <w:rPr>
              <w:ins w:id="42445" w:author="CR#1446r1" w:date="2020-03-20T16:12:00Z"/>
              <w:lang w:val="en-GB"/>
            </w:rPr>
          </w:rPrChange>
        </w:rPr>
      </w:pPr>
      <w:ins w:id="42446" w:author="CR#1446r1" w:date="2020-03-20T16:12:00Z">
        <w:r w:rsidRPr="004072B1">
          <w:rPr>
            <w:rPrChange w:id="42447" w:author="Draft version 2" w:date="2020-04-03T01:44:00Z">
              <w:rPr/>
            </w:rPrChange>
          </w:rPr>
          <w:t>6&gt;</w:t>
        </w:r>
        <w:r w:rsidRPr="004072B1">
          <w:rPr>
            <w:rPrChange w:id="42448" w:author="Draft version 2" w:date="2020-04-03T01:44:00Z">
              <w:rPr/>
            </w:rPrChange>
          </w:rPr>
          <w:tab/>
          <w:t xml:space="preserve">if the </w:t>
        </w:r>
        <w:r w:rsidRPr="004072B1">
          <w:rPr>
            <w:i/>
            <w:rPrChange w:id="42449" w:author="Draft version 2" w:date="2020-04-03T01:44:00Z">
              <w:rPr>
                <w:i/>
              </w:rPr>
            </w:rPrChange>
          </w:rPr>
          <w:t>measObject</w:t>
        </w:r>
        <w:r w:rsidRPr="004072B1">
          <w:rPr>
            <w:rPrChange w:id="42450" w:author="Draft version 2" w:date="2020-04-03T01:44:00Z">
              <w:rPr/>
            </w:rPrChange>
          </w:rPr>
          <w:t xml:space="preserve"> associated with this </w:t>
        </w:r>
        <w:r w:rsidRPr="004072B1">
          <w:rPr>
            <w:i/>
            <w:rPrChange w:id="42451" w:author="Draft version 2" w:date="2020-04-03T01:44:00Z">
              <w:rPr>
                <w:i/>
              </w:rPr>
            </w:rPrChange>
          </w:rPr>
          <w:t>measId</w:t>
        </w:r>
        <w:r w:rsidRPr="004072B1">
          <w:rPr>
            <w:rPrChange w:id="42452" w:author="Draft version 2" w:date="2020-04-03T01:44:00Z">
              <w:rPr/>
            </w:rPrChange>
          </w:rPr>
          <w:t xml:space="preserve"> concerns UTRA-FDD </w:t>
        </w:r>
        <w:r w:rsidRPr="004072B1">
          <w:rPr>
            <w:lang w:eastAsia="zh-CN"/>
            <w:rPrChange w:id="42453" w:author="Draft version 2" w:date="2020-04-03T01:44:00Z">
              <w:rPr>
                <w:lang w:eastAsia="zh-CN"/>
              </w:rPr>
            </w:rPrChange>
          </w:rPr>
          <w:t xml:space="preserve">and if </w:t>
        </w:r>
        <w:r w:rsidRPr="004072B1">
          <w:rPr>
            <w:i/>
            <w:noProof/>
            <w:rPrChange w:id="42454" w:author="Draft version 2" w:date="2020-04-03T01:44:00Z">
              <w:rPr>
                <w:i/>
                <w:noProof/>
              </w:rPr>
            </w:rPrChange>
          </w:rPr>
          <w:t>ReportConfigInterRA</w:t>
        </w:r>
        <w:r w:rsidRPr="004072B1">
          <w:rPr>
            <w:i/>
            <w:noProof/>
            <w:lang w:eastAsia="zh-CN"/>
            <w:rPrChange w:id="42455" w:author="Draft version 2" w:date="2020-04-03T01:44:00Z">
              <w:rPr>
                <w:i/>
                <w:noProof/>
                <w:lang w:eastAsia="zh-CN"/>
              </w:rPr>
            </w:rPrChange>
          </w:rPr>
          <w:t>T</w:t>
        </w:r>
        <w:r w:rsidRPr="004072B1">
          <w:rPr>
            <w:rPrChange w:id="42456" w:author="Draft version 2" w:date="2020-04-03T01:44:00Z">
              <w:rPr/>
            </w:rPrChange>
          </w:rPr>
          <w:t xml:space="preserve"> </w:t>
        </w:r>
        <w:r w:rsidRPr="004072B1">
          <w:rPr>
            <w:lang w:eastAsia="zh-CN"/>
            <w:rPrChange w:id="42457" w:author="Draft version 2" w:date="2020-04-03T01:44:00Z">
              <w:rPr>
                <w:lang w:eastAsia="zh-CN"/>
              </w:rPr>
            </w:rPrChange>
          </w:rPr>
          <w:t xml:space="preserve">includes the </w:t>
        </w:r>
        <w:r w:rsidRPr="004072B1">
          <w:rPr>
            <w:i/>
            <w:rPrChange w:id="42458" w:author="Draft version 2" w:date="2020-04-03T01:44:00Z">
              <w:rPr>
                <w:i/>
              </w:rPr>
            </w:rPrChange>
          </w:rPr>
          <w:t>reportQuantityUTRA-FDD</w:t>
        </w:r>
        <w:r w:rsidRPr="004072B1">
          <w:rPr>
            <w:rPrChange w:id="42459" w:author="Draft version 2" w:date="2020-04-03T01:44:00Z">
              <w:rPr/>
            </w:rPrChange>
          </w:rPr>
          <w:t>:</w:t>
        </w:r>
      </w:ins>
    </w:p>
    <w:p w14:paraId="65791F84" w14:textId="77777777" w:rsidR="001C0147" w:rsidRPr="004072B1" w:rsidRDefault="001C0147">
      <w:pPr>
        <w:pStyle w:val="B7"/>
        <w:rPr>
          <w:ins w:id="42460" w:author="CR#1446r1" w:date="2020-03-20T16:12:00Z"/>
          <w:rFonts w:cs="Arial"/>
          <w:lang w:eastAsia="zh-CN"/>
          <w:rPrChange w:id="42461" w:author="Draft version 2" w:date="2020-04-03T01:44:00Z">
            <w:rPr>
              <w:ins w:id="42462" w:author="CR#1446r1" w:date="2020-03-20T16:12:00Z"/>
              <w:rFonts w:cs="Arial"/>
              <w:lang w:val="en-US" w:eastAsia="zh-CN"/>
            </w:rPr>
          </w:rPrChange>
        </w:rPr>
        <w:pPrChange w:id="42463" w:author="CR#1488r2" w:date="2020-03-25T23:57:00Z">
          <w:pPr>
            <w:pStyle w:val="B2"/>
          </w:pPr>
        </w:pPrChange>
      </w:pPr>
      <w:ins w:id="42464" w:author="CR#1446r1" w:date="2020-03-20T16:12:00Z">
        <w:r w:rsidRPr="004072B1">
          <w:rPr>
            <w:rPrChange w:id="42465" w:author="Draft version 2" w:date="2020-04-03T01:44:00Z">
              <w:rPr>
                <w:lang w:val="en-US"/>
              </w:rPr>
            </w:rPrChange>
          </w:rPr>
          <w:t>7&gt;</w:t>
        </w:r>
        <w:r w:rsidRPr="004072B1">
          <w:rPr>
            <w:rPrChange w:id="42466" w:author="Draft version 2" w:date="2020-04-03T01:44:00Z">
              <w:rPr>
                <w:lang w:val="en-US"/>
              </w:rPr>
            </w:rPrChange>
          </w:rPr>
          <w:tab/>
          <w:t xml:space="preserve">set the </w:t>
        </w:r>
        <w:r w:rsidRPr="004072B1">
          <w:rPr>
            <w:i/>
            <w:rPrChange w:id="42467" w:author="Draft version 2" w:date="2020-04-03T01:44:00Z">
              <w:rPr>
                <w:i/>
                <w:lang w:val="en-US"/>
              </w:rPr>
            </w:rPrChange>
          </w:rPr>
          <w:t>measResult</w:t>
        </w:r>
        <w:r w:rsidRPr="004072B1">
          <w:rPr>
            <w:rPrChange w:id="42468" w:author="Draft version 2" w:date="2020-04-03T01:44:00Z">
              <w:rPr>
                <w:lang w:val="en-US"/>
              </w:rPr>
            </w:rPrChange>
          </w:rPr>
          <w:t xml:space="preserve"> to include the quantity(ies) indicated in the </w:t>
        </w:r>
        <w:r w:rsidRPr="004072B1">
          <w:rPr>
            <w:rFonts w:eastAsia="SimSun"/>
            <w:i/>
            <w:iCs/>
            <w:rPrChange w:id="42469" w:author="Draft version 2" w:date="2020-04-03T01:44:00Z">
              <w:rPr>
                <w:rFonts w:eastAsia="SimSun"/>
                <w:i/>
                <w:iCs/>
                <w:lang w:val="en-US"/>
              </w:rPr>
            </w:rPrChange>
          </w:rPr>
          <w:t>reportQuantity</w:t>
        </w:r>
        <w:r w:rsidRPr="004072B1">
          <w:rPr>
            <w:i/>
            <w:rPrChange w:id="42470" w:author="Draft version 2" w:date="2020-04-03T01:44:00Z">
              <w:rPr>
                <w:i/>
                <w:lang w:val="en-US"/>
              </w:rPr>
            </w:rPrChange>
          </w:rPr>
          <w:t>UTRA-FDD</w:t>
        </w:r>
        <w:r w:rsidRPr="004072B1">
          <w:rPr>
            <w:rFonts w:cs="Arial"/>
            <w:lang w:eastAsia="zh-CN"/>
            <w:rPrChange w:id="42471" w:author="Draft version 2" w:date="2020-04-03T01:44:00Z">
              <w:rPr>
                <w:rFonts w:cs="Arial"/>
                <w:lang w:val="en-US" w:eastAsia="zh-CN"/>
              </w:rPr>
            </w:rPrChange>
          </w:rPr>
          <w:t xml:space="preserve"> within the concerned </w:t>
        </w:r>
        <w:r w:rsidRPr="004072B1">
          <w:rPr>
            <w:rFonts w:eastAsia="SimSun"/>
            <w:i/>
            <w:iCs/>
            <w:rPrChange w:id="42472" w:author="Draft version 2" w:date="2020-04-03T01:44:00Z">
              <w:rPr>
                <w:rFonts w:eastAsia="SimSun"/>
                <w:i/>
                <w:iCs/>
                <w:lang w:val="en-US"/>
              </w:rPr>
            </w:rPrChange>
          </w:rPr>
          <w:t>reportConfigInterRAT</w:t>
        </w:r>
        <w:r w:rsidRPr="004072B1">
          <w:rPr>
            <w:rFonts w:eastAsia="SimSun"/>
            <w:rPrChange w:id="42473" w:author="Draft version 2" w:date="2020-04-03T01:44:00Z">
              <w:rPr>
                <w:rFonts w:eastAsia="SimSun"/>
                <w:lang w:val="en-US"/>
              </w:rPr>
            </w:rPrChange>
          </w:rPr>
          <w:t xml:space="preserve"> </w:t>
        </w:r>
        <w:r w:rsidRPr="004072B1">
          <w:rPr>
            <w:rFonts w:cs="Arial"/>
            <w:lang w:eastAsia="zh-CN"/>
            <w:rPrChange w:id="42474" w:author="Draft version 2" w:date="2020-04-03T01:44:00Z">
              <w:rPr>
                <w:rFonts w:cs="Arial"/>
                <w:lang w:val="en-US" w:eastAsia="zh-CN"/>
              </w:rPr>
            </w:rPrChange>
          </w:rPr>
          <w:t xml:space="preserve">in decreasing order of the sorting </w:t>
        </w:r>
        <w:r w:rsidRPr="004072B1">
          <w:rPr>
            <w:rPrChange w:id="42475" w:author="Draft version 2" w:date="2020-04-03T01:44:00Z">
              <w:rPr>
                <w:lang w:val="en-US"/>
              </w:rPr>
            </w:rPrChange>
          </w:rPr>
          <w:t>quantity, determined as specified in 5.5.5.3</w:t>
        </w:r>
        <w:r w:rsidRPr="004072B1">
          <w:rPr>
            <w:rFonts w:cs="Arial"/>
            <w:lang w:eastAsia="zh-CN"/>
            <w:rPrChange w:id="42476" w:author="Draft version 2" w:date="2020-04-03T01:44:00Z">
              <w:rPr>
                <w:rFonts w:cs="Arial"/>
                <w:lang w:val="en-US" w:eastAsia="zh-CN"/>
              </w:rPr>
            </w:rPrChange>
          </w:rPr>
          <w:t>, i.e. the best cell is included first;</w:t>
        </w:r>
      </w:ins>
    </w:p>
    <w:p w14:paraId="7190D41A" w14:textId="7B9A31E5" w:rsidR="002C5D28" w:rsidRPr="004072B1" w:rsidRDefault="0076378A" w:rsidP="001C0147">
      <w:pPr>
        <w:pStyle w:val="B2"/>
        <w:rPr>
          <w:rPrChange w:id="42477" w:author="Draft version 2" w:date="2020-04-03T01:44:00Z">
            <w:rPr/>
          </w:rPrChange>
        </w:rPr>
      </w:pPr>
      <w:r w:rsidRPr="004072B1">
        <w:rPr>
          <w:rPrChange w:id="42478" w:author="Draft version 2" w:date="2020-04-03T01:44:00Z">
            <w:rPr/>
          </w:rPrChange>
        </w:rPr>
        <w:t>2</w:t>
      </w:r>
      <w:r w:rsidR="002C5D28" w:rsidRPr="004072B1">
        <w:rPr>
          <w:rPrChange w:id="42479" w:author="Draft version 2" w:date="2020-04-03T01:44:00Z">
            <w:rPr/>
          </w:rPrChange>
        </w:rPr>
        <w:t>&gt;</w:t>
      </w:r>
      <w:r w:rsidR="002C5D28" w:rsidRPr="004072B1">
        <w:rPr>
          <w:rPrChange w:id="42480" w:author="Draft version 2" w:date="2020-04-03T01:44:00Z">
            <w:rPr/>
          </w:rPrChange>
        </w:rPr>
        <w:tab/>
      </w:r>
      <w:r w:rsidRPr="004072B1">
        <w:rPr>
          <w:rPrChange w:id="42481" w:author="Draft version 2" w:date="2020-04-03T01:44:00Z">
            <w:rPr/>
          </w:rPrChange>
        </w:rPr>
        <w:t>else</w:t>
      </w:r>
      <w:r w:rsidR="002C5D28" w:rsidRPr="004072B1">
        <w:rPr>
          <w:rPrChange w:id="42482" w:author="Draft version 2" w:date="2020-04-03T01:44:00Z">
            <w:rPr/>
          </w:rPrChange>
        </w:rPr>
        <w:t>:</w:t>
      </w:r>
    </w:p>
    <w:p w14:paraId="5C25E85F" w14:textId="0C93871D" w:rsidR="002C5D28" w:rsidRPr="004072B1" w:rsidRDefault="0076378A" w:rsidP="005379E3">
      <w:pPr>
        <w:pStyle w:val="B3"/>
        <w:rPr>
          <w:rPrChange w:id="42483" w:author="Draft version 2" w:date="2020-04-03T01:44:00Z">
            <w:rPr/>
          </w:rPrChange>
        </w:rPr>
      </w:pPr>
      <w:r w:rsidRPr="004072B1">
        <w:rPr>
          <w:rPrChange w:id="42484" w:author="Draft version 2" w:date="2020-04-03T01:44:00Z">
            <w:rPr/>
          </w:rPrChange>
        </w:rPr>
        <w:t>3</w:t>
      </w:r>
      <w:r w:rsidR="002C5D28" w:rsidRPr="004072B1">
        <w:rPr>
          <w:rPrChange w:id="42485" w:author="Draft version 2" w:date="2020-04-03T01:44:00Z">
            <w:rPr/>
          </w:rPrChange>
        </w:rPr>
        <w:t>&gt;</w:t>
      </w:r>
      <w:r w:rsidR="002C5D28" w:rsidRPr="004072B1">
        <w:rPr>
          <w:rPrChange w:id="42486" w:author="Draft version 2" w:date="2020-04-03T01:44:00Z">
            <w:rPr/>
          </w:rPrChange>
        </w:rPr>
        <w:tab/>
        <w:t xml:space="preserve">if the cell indicated by </w:t>
      </w:r>
      <w:r w:rsidR="002C5D28" w:rsidRPr="004072B1">
        <w:rPr>
          <w:i/>
          <w:rPrChange w:id="42487" w:author="Draft version 2" w:date="2020-04-03T01:44:00Z">
            <w:rPr>
              <w:i/>
            </w:rPr>
          </w:rPrChange>
        </w:rPr>
        <w:t>cellForWhichToReportCGI</w:t>
      </w:r>
      <w:r w:rsidR="002C5D28" w:rsidRPr="004072B1">
        <w:rPr>
          <w:rPrChange w:id="42488" w:author="Draft version 2" w:date="2020-04-03T01:44:00Z">
            <w:rPr/>
          </w:rPrChange>
        </w:rPr>
        <w:t xml:space="preserve"> is an NR cell:</w:t>
      </w:r>
    </w:p>
    <w:p w14:paraId="35507953" w14:textId="77777777" w:rsidR="002C5D28" w:rsidRPr="004072B1" w:rsidRDefault="0076378A" w:rsidP="005379E3">
      <w:pPr>
        <w:pStyle w:val="B4"/>
        <w:rPr>
          <w:rPrChange w:id="42489" w:author="Draft version 2" w:date="2020-04-03T01:44:00Z">
            <w:rPr/>
          </w:rPrChange>
        </w:rPr>
      </w:pPr>
      <w:r w:rsidRPr="004072B1">
        <w:rPr>
          <w:rPrChange w:id="42490" w:author="Draft version 2" w:date="2020-04-03T01:44:00Z">
            <w:rPr/>
          </w:rPrChange>
        </w:rPr>
        <w:t>4</w:t>
      </w:r>
      <w:r w:rsidR="002C5D28" w:rsidRPr="004072B1">
        <w:rPr>
          <w:rPrChange w:id="42491" w:author="Draft version 2" w:date="2020-04-03T01:44:00Z">
            <w:rPr/>
          </w:rPrChange>
        </w:rPr>
        <w:t>&gt;</w:t>
      </w:r>
      <w:r w:rsidR="002C5D28" w:rsidRPr="004072B1">
        <w:rPr>
          <w:rPrChange w:id="42492" w:author="Draft version 2" w:date="2020-04-03T01:44:00Z">
            <w:rPr/>
          </w:rPrChange>
        </w:rPr>
        <w:tab/>
        <w:t xml:space="preserve">if </w:t>
      </w:r>
      <w:r w:rsidR="007D6903" w:rsidRPr="004072B1">
        <w:rPr>
          <w:i/>
          <w:rPrChange w:id="42493" w:author="Draft version 2" w:date="2020-04-03T01:44:00Z">
            <w:rPr>
              <w:i/>
            </w:rPr>
          </w:rPrChange>
        </w:rPr>
        <w:t>plmn-IdentityInfoList</w:t>
      </w:r>
      <w:r w:rsidR="002C5D28" w:rsidRPr="004072B1">
        <w:rPr>
          <w:rPrChange w:id="42494" w:author="Draft version 2" w:date="2020-04-03T01:44:00Z">
            <w:rPr/>
          </w:rPrChange>
        </w:rPr>
        <w:t xml:space="preserve"> of the </w:t>
      </w:r>
      <w:r w:rsidR="002C5D28" w:rsidRPr="004072B1">
        <w:rPr>
          <w:i/>
          <w:rPrChange w:id="42495" w:author="Draft version 2" w:date="2020-04-03T01:44:00Z">
            <w:rPr>
              <w:i/>
            </w:rPr>
          </w:rPrChange>
        </w:rPr>
        <w:t>cgi-Info</w:t>
      </w:r>
      <w:r w:rsidR="002C5D28" w:rsidRPr="004072B1">
        <w:rPr>
          <w:rPrChange w:id="42496" w:author="Draft version 2" w:date="2020-04-03T01:44:00Z">
            <w:rPr/>
          </w:rPrChange>
        </w:rPr>
        <w:t xml:space="preserve"> for the concerned cell </w:t>
      </w:r>
      <w:r w:rsidR="007D6903" w:rsidRPr="004072B1">
        <w:rPr>
          <w:rPrChange w:id="42497" w:author="Draft version 2" w:date="2020-04-03T01:44:00Z">
            <w:rPr/>
          </w:rPrChange>
        </w:rPr>
        <w:t xml:space="preserve">has </w:t>
      </w:r>
      <w:r w:rsidR="002C5D28" w:rsidRPr="004072B1">
        <w:rPr>
          <w:rPrChange w:id="42498" w:author="Draft version 2" w:date="2020-04-03T01:44:00Z">
            <w:rPr/>
          </w:rPrChange>
        </w:rPr>
        <w:t>been obtained:</w:t>
      </w:r>
    </w:p>
    <w:p w14:paraId="6B4B45CF" w14:textId="511FF6CE" w:rsidR="002C5D28" w:rsidRPr="004072B1" w:rsidRDefault="0076378A" w:rsidP="00706D38">
      <w:pPr>
        <w:pStyle w:val="B5"/>
        <w:rPr>
          <w:rPrChange w:id="42499" w:author="Draft version 2" w:date="2020-04-03T01:44:00Z">
            <w:rPr/>
          </w:rPrChange>
        </w:rPr>
      </w:pPr>
      <w:r w:rsidRPr="004072B1">
        <w:rPr>
          <w:rPrChange w:id="42500" w:author="Draft version 2" w:date="2020-04-03T01:44:00Z">
            <w:rPr/>
          </w:rPrChange>
        </w:rPr>
        <w:t>5</w:t>
      </w:r>
      <w:r w:rsidR="002C5D28" w:rsidRPr="004072B1">
        <w:rPr>
          <w:rPrChange w:id="42501" w:author="Draft version 2" w:date="2020-04-03T01:44:00Z">
            <w:rPr/>
          </w:rPrChange>
        </w:rPr>
        <w:t>&gt;</w:t>
      </w:r>
      <w:r w:rsidR="002C5D28" w:rsidRPr="004072B1">
        <w:rPr>
          <w:rPrChange w:id="42502" w:author="Draft version 2" w:date="2020-04-03T01:44:00Z">
            <w:rPr/>
          </w:rPrChange>
        </w:rPr>
        <w:tab/>
        <w:t xml:space="preserve">include the </w:t>
      </w:r>
      <w:r w:rsidR="002C5D28" w:rsidRPr="004072B1">
        <w:rPr>
          <w:i/>
          <w:rPrChange w:id="42503" w:author="Draft version 2" w:date="2020-04-03T01:44:00Z">
            <w:rPr>
              <w:i/>
            </w:rPr>
          </w:rPrChange>
        </w:rPr>
        <w:t>plmn-IdentityInfoList</w:t>
      </w:r>
      <w:r w:rsidR="002C5D28" w:rsidRPr="004072B1">
        <w:rPr>
          <w:rPrChange w:id="42504" w:author="Draft version 2" w:date="2020-04-03T01:44:00Z">
            <w:rPr/>
          </w:rPrChange>
        </w:rPr>
        <w:t xml:space="preserve"> including </w:t>
      </w:r>
      <w:r w:rsidR="002C5D28" w:rsidRPr="004072B1">
        <w:rPr>
          <w:i/>
          <w:rPrChange w:id="42505" w:author="Draft version 2" w:date="2020-04-03T01:44:00Z">
            <w:rPr>
              <w:i/>
            </w:rPr>
          </w:rPrChange>
        </w:rPr>
        <w:t>plmn-IdentityList</w:t>
      </w:r>
      <w:r w:rsidR="002C5D28" w:rsidRPr="004072B1">
        <w:rPr>
          <w:rPrChange w:id="42506" w:author="Draft version 2" w:date="2020-04-03T01:44:00Z">
            <w:rPr/>
          </w:rPrChange>
        </w:rPr>
        <w:t xml:space="preserve">, </w:t>
      </w:r>
      <w:r w:rsidR="002C5D28" w:rsidRPr="004072B1">
        <w:rPr>
          <w:i/>
          <w:rPrChange w:id="42507" w:author="Draft version 2" w:date="2020-04-03T01:44:00Z">
            <w:rPr>
              <w:i/>
            </w:rPr>
          </w:rPrChange>
        </w:rPr>
        <w:t>trackingAreaCode</w:t>
      </w:r>
      <w:r w:rsidR="002C5D28" w:rsidRPr="004072B1">
        <w:rPr>
          <w:rPrChange w:id="42508" w:author="Draft version 2" w:date="2020-04-03T01:44:00Z">
            <w:rPr/>
          </w:rPrChange>
        </w:rPr>
        <w:t xml:space="preserve"> (if available), </w:t>
      </w:r>
      <w:r w:rsidR="002C5D28" w:rsidRPr="004072B1">
        <w:rPr>
          <w:i/>
          <w:rPrChange w:id="42509" w:author="Draft version 2" w:date="2020-04-03T01:44:00Z">
            <w:rPr>
              <w:i/>
            </w:rPr>
          </w:rPrChange>
        </w:rPr>
        <w:t>ranac</w:t>
      </w:r>
      <w:r w:rsidR="002C5D28" w:rsidRPr="004072B1">
        <w:rPr>
          <w:rPrChange w:id="42510" w:author="Draft version 2" w:date="2020-04-03T01:44:00Z">
            <w:rPr/>
          </w:rPrChange>
        </w:rPr>
        <w:t xml:space="preserve"> (if available)</w:t>
      </w:r>
      <w:r w:rsidR="0077109F" w:rsidRPr="004072B1">
        <w:rPr>
          <w:rPrChange w:id="42511" w:author="Draft version 2" w:date="2020-04-03T01:44:00Z">
            <w:rPr/>
          </w:rPrChange>
        </w:rPr>
        <w:t>,</w:t>
      </w:r>
      <w:r w:rsidR="002C5D28" w:rsidRPr="004072B1">
        <w:rPr>
          <w:rPrChange w:id="42512" w:author="Draft version 2" w:date="2020-04-03T01:44:00Z">
            <w:rPr/>
          </w:rPrChange>
        </w:rPr>
        <w:t xml:space="preserve"> </w:t>
      </w:r>
      <w:r w:rsidR="002C5D28" w:rsidRPr="004072B1">
        <w:rPr>
          <w:i/>
          <w:rPrChange w:id="42513" w:author="Draft version 2" w:date="2020-04-03T01:44:00Z">
            <w:rPr>
              <w:i/>
            </w:rPr>
          </w:rPrChange>
        </w:rPr>
        <w:t>cellIdentity</w:t>
      </w:r>
      <w:r w:rsidR="002C5D28" w:rsidRPr="004072B1">
        <w:rPr>
          <w:rPrChange w:id="42514" w:author="Draft version 2" w:date="2020-04-03T01:44:00Z">
            <w:rPr/>
          </w:rPrChange>
        </w:rPr>
        <w:t xml:space="preserve"> </w:t>
      </w:r>
      <w:r w:rsidR="0077109F" w:rsidRPr="004072B1">
        <w:rPr>
          <w:rPrChange w:id="42515" w:author="Draft version 2" w:date="2020-04-03T01:44:00Z">
            <w:rPr/>
          </w:rPrChange>
        </w:rPr>
        <w:t xml:space="preserve">and </w:t>
      </w:r>
      <w:r w:rsidR="0077109F" w:rsidRPr="004072B1">
        <w:rPr>
          <w:i/>
          <w:rPrChange w:id="42516" w:author="Draft version 2" w:date="2020-04-03T01:44:00Z">
            <w:rPr>
              <w:i/>
            </w:rPr>
          </w:rPrChange>
        </w:rPr>
        <w:t>cellReservedForOperatorUse</w:t>
      </w:r>
      <w:r w:rsidR="0077109F" w:rsidRPr="004072B1">
        <w:rPr>
          <w:rPrChange w:id="42517" w:author="Draft version 2" w:date="2020-04-03T01:44:00Z">
            <w:rPr/>
          </w:rPrChange>
        </w:rPr>
        <w:t xml:space="preserve"> </w:t>
      </w:r>
      <w:r w:rsidR="002C5D28" w:rsidRPr="004072B1">
        <w:rPr>
          <w:rPrChange w:id="42518" w:author="Draft version 2" w:date="2020-04-03T01:44:00Z">
            <w:rPr/>
          </w:rPrChange>
        </w:rPr>
        <w:t xml:space="preserve">for each entry of the </w:t>
      </w:r>
      <w:r w:rsidR="002C5D28" w:rsidRPr="004072B1">
        <w:rPr>
          <w:i/>
          <w:rPrChange w:id="42519" w:author="Draft version 2" w:date="2020-04-03T01:44:00Z">
            <w:rPr>
              <w:i/>
            </w:rPr>
          </w:rPrChange>
        </w:rPr>
        <w:t>plmn-IdentityInfoList</w:t>
      </w:r>
      <w:r w:rsidR="002C5D28" w:rsidRPr="004072B1">
        <w:rPr>
          <w:rPrChange w:id="42520" w:author="Draft version 2" w:date="2020-04-03T01:44:00Z">
            <w:rPr/>
          </w:rPrChange>
        </w:rPr>
        <w:t>;</w:t>
      </w:r>
    </w:p>
    <w:p w14:paraId="41C1FC2D" w14:textId="35318318" w:rsidR="002C5D28" w:rsidRPr="004072B1" w:rsidRDefault="0076378A" w:rsidP="00706D38">
      <w:pPr>
        <w:pStyle w:val="B5"/>
        <w:rPr>
          <w:rPrChange w:id="42521" w:author="Draft version 2" w:date="2020-04-03T01:44:00Z">
            <w:rPr/>
          </w:rPrChange>
        </w:rPr>
      </w:pPr>
      <w:r w:rsidRPr="004072B1">
        <w:rPr>
          <w:rPrChange w:id="42522" w:author="Draft version 2" w:date="2020-04-03T01:44:00Z">
            <w:rPr/>
          </w:rPrChange>
        </w:rPr>
        <w:t>5</w:t>
      </w:r>
      <w:r w:rsidR="002C5D28" w:rsidRPr="004072B1">
        <w:rPr>
          <w:rPrChange w:id="42523" w:author="Draft version 2" w:date="2020-04-03T01:44:00Z">
            <w:rPr/>
          </w:rPrChange>
        </w:rPr>
        <w:t>&gt;</w:t>
      </w:r>
      <w:r w:rsidR="002C5D28" w:rsidRPr="004072B1">
        <w:rPr>
          <w:rPrChange w:id="42524" w:author="Draft version 2" w:date="2020-04-03T01:44:00Z">
            <w:rPr/>
          </w:rPrChange>
        </w:rPr>
        <w:tab/>
        <w:t xml:space="preserve">include </w:t>
      </w:r>
      <w:r w:rsidR="002C5D28" w:rsidRPr="004072B1">
        <w:rPr>
          <w:i/>
          <w:rPrChange w:id="42525" w:author="Draft version 2" w:date="2020-04-03T01:44:00Z">
            <w:rPr>
              <w:i/>
            </w:rPr>
          </w:rPrChange>
        </w:rPr>
        <w:t>frequencyBandList</w:t>
      </w:r>
      <w:r w:rsidR="002C5D28" w:rsidRPr="004072B1">
        <w:rPr>
          <w:rPrChange w:id="42526" w:author="Draft version 2" w:date="2020-04-03T01:44:00Z">
            <w:rPr/>
          </w:rPrChange>
        </w:rPr>
        <w:t xml:space="preserve"> if available;</w:t>
      </w:r>
    </w:p>
    <w:p w14:paraId="4B3F8CC6" w14:textId="1F5419BD" w:rsidR="00700E2E" w:rsidRPr="004072B1" w:rsidRDefault="00700E2E">
      <w:pPr>
        <w:pStyle w:val="B4"/>
        <w:rPr>
          <w:ins w:id="42527" w:author="CR#1468r1" w:date="2020-03-20T23:02:00Z"/>
          <w:rPrChange w:id="42528" w:author="Draft version 2" w:date="2020-04-03T01:44:00Z">
            <w:rPr>
              <w:ins w:id="42529" w:author="CR#1468r1" w:date="2020-03-20T23:02:00Z"/>
            </w:rPr>
          </w:rPrChange>
        </w:rPr>
        <w:pPrChange w:id="42530" w:author="CR#1468r1" w:date="2020-03-20T23:03:00Z">
          <w:pPr>
            <w:ind w:left="1418" w:hanging="284"/>
          </w:pPr>
        </w:pPrChange>
      </w:pPr>
      <w:ins w:id="42531" w:author="CR#1468r1" w:date="2020-03-20T23:02:00Z">
        <w:r w:rsidRPr="004072B1">
          <w:rPr>
            <w:rPrChange w:id="42532" w:author="Draft version 2" w:date="2020-04-03T01:44:00Z">
              <w:rPr/>
            </w:rPrChange>
          </w:rPr>
          <w:lastRenderedPageBreak/>
          <w:t>4&gt;</w:t>
        </w:r>
      </w:ins>
      <w:ins w:id="42533" w:author="CR#1468r1" w:date="2020-03-20T23:03:00Z">
        <w:r w:rsidRPr="004072B1">
          <w:rPr>
            <w:rPrChange w:id="42534" w:author="Draft version 2" w:date="2020-04-03T01:44:00Z">
              <w:rPr/>
            </w:rPrChange>
          </w:rPr>
          <w:tab/>
        </w:r>
      </w:ins>
      <w:ins w:id="42535" w:author="CR#1468r1" w:date="2020-03-20T23:02:00Z">
        <w:r w:rsidRPr="004072B1">
          <w:rPr>
            <w:rPrChange w:id="42536" w:author="Draft version 2" w:date="2020-04-03T01:44:00Z">
              <w:rPr/>
            </w:rPrChange>
          </w:rPr>
          <w:t xml:space="preserve">if </w:t>
        </w:r>
        <w:r w:rsidRPr="004072B1">
          <w:rPr>
            <w:i/>
            <w:rPrChange w:id="42537" w:author="Draft version 2" w:date="2020-04-03T01:44:00Z">
              <w:rPr>
                <w:i/>
              </w:rPr>
            </w:rPrChange>
          </w:rPr>
          <w:t>npn-IdentityInfoList</w:t>
        </w:r>
        <w:r w:rsidRPr="004072B1">
          <w:rPr>
            <w:rPrChange w:id="42538" w:author="Draft version 2" w:date="2020-04-03T01:44:00Z">
              <w:rPr/>
            </w:rPrChange>
          </w:rPr>
          <w:t xml:space="preserve"> of the </w:t>
        </w:r>
        <w:r w:rsidRPr="004072B1">
          <w:rPr>
            <w:i/>
            <w:rPrChange w:id="42539" w:author="Draft version 2" w:date="2020-04-03T01:44:00Z">
              <w:rPr>
                <w:i/>
              </w:rPr>
            </w:rPrChange>
          </w:rPr>
          <w:t>cgi-Info</w:t>
        </w:r>
        <w:r w:rsidRPr="004072B1">
          <w:rPr>
            <w:rPrChange w:id="42540" w:author="Draft version 2" w:date="2020-04-03T01:44:00Z">
              <w:rPr/>
            </w:rPrChange>
          </w:rPr>
          <w:t xml:space="preserve"> for the concerned cell has been obtained:</w:t>
        </w:r>
      </w:ins>
    </w:p>
    <w:p w14:paraId="6008739A" w14:textId="77777777" w:rsidR="00700E2E" w:rsidRPr="004072B1" w:rsidRDefault="00700E2E">
      <w:pPr>
        <w:pStyle w:val="B5"/>
        <w:rPr>
          <w:ins w:id="42541" w:author="CR#1468r1" w:date="2020-03-20T23:02:00Z"/>
          <w:rPrChange w:id="42542" w:author="Draft version 2" w:date="2020-04-03T01:44:00Z">
            <w:rPr>
              <w:ins w:id="42543" w:author="CR#1468r1" w:date="2020-03-20T23:02:00Z"/>
            </w:rPr>
          </w:rPrChange>
        </w:rPr>
        <w:pPrChange w:id="42544" w:author="CR#1468r1" w:date="2020-03-20T23:03:00Z">
          <w:pPr>
            <w:ind w:left="1702" w:hanging="284"/>
          </w:pPr>
        </w:pPrChange>
      </w:pPr>
      <w:ins w:id="42545" w:author="CR#1468r1" w:date="2020-03-20T23:02:00Z">
        <w:r w:rsidRPr="004072B1">
          <w:rPr>
            <w:rPrChange w:id="42546" w:author="Draft version 2" w:date="2020-04-03T01:44:00Z">
              <w:rPr/>
            </w:rPrChange>
          </w:rPr>
          <w:t>5&gt;</w:t>
        </w:r>
        <w:r w:rsidRPr="004072B1">
          <w:rPr>
            <w:rPrChange w:id="42547" w:author="Draft version 2" w:date="2020-04-03T01:44:00Z">
              <w:rPr/>
            </w:rPrChange>
          </w:rPr>
          <w:tab/>
          <w:t xml:space="preserve">include the </w:t>
        </w:r>
        <w:r w:rsidRPr="004072B1">
          <w:rPr>
            <w:i/>
            <w:iCs/>
            <w:lang w:val="x-none" w:eastAsia="x-none"/>
            <w:rPrChange w:id="42548" w:author="Draft version 2" w:date="2020-04-03T01:44:00Z">
              <w:rPr/>
            </w:rPrChange>
          </w:rPr>
          <w:t>npn-IdentityInfoList</w:t>
        </w:r>
        <w:r w:rsidRPr="004072B1">
          <w:rPr>
            <w:rPrChange w:id="42549" w:author="Draft version 2" w:date="2020-04-03T01:44:00Z">
              <w:rPr/>
            </w:rPrChange>
          </w:rPr>
          <w:t xml:space="preserve"> including </w:t>
        </w:r>
        <w:r w:rsidRPr="004072B1">
          <w:rPr>
            <w:i/>
            <w:iCs/>
            <w:lang w:val="x-none" w:eastAsia="x-none"/>
            <w:rPrChange w:id="42550" w:author="Draft version 2" w:date="2020-04-03T01:44:00Z">
              <w:rPr/>
            </w:rPrChange>
          </w:rPr>
          <w:t>npn-IdentityList</w:t>
        </w:r>
        <w:r w:rsidRPr="004072B1">
          <w:rPr>
            <w:rPrChange w:id="42551" w:author="Draft version 2" w:date="2020-04-03T01:44:00Z">
              <w:rPr/>
            </w:rPrChange>
          </w:rPr>
          <w:t xml:space="preserve">, </w:t>
        </w:r>
        <w:r w:rsidRPr="004072B1">
          <w:rPr>
            <w:i/>
            <w:iCs/>
            <w:lang w:val="x-none" w:eastAsia="x-none"/>
            <w:rPrChange w:id="42552" w:author="Draft version 2" w:date="2020-04-03T01:44:00Z">
              <w:rPr/>
            </w:rPrChange>
          </w:rPr>
          <w:t>trackingAreaCode</w:t>
        </w:r>
        <w:r w:rsidRPr="004072B1">
          <w:rPr>
            <w:rPrChange w:id="42553" w:author="Draft version 2" w:date="2020-04-03T01:44:00Z">
              <w:rPr/>
            </w:rPrChange>
          </w:rPr>
          <w:t xml:space="preserve"> (if available), </w:t>
        </w:r>
        <w:r w:rsidRPr="004072B1">
          <w:rPr>
            <w:i/>
            <w:iCs/>
            <w:lang w:val="x-none" w:eastAsia="x-none"/>
            <w:rPrChange w:id="42554" w:author="Draft version 2" w:date="2020-04-03T01:44:00Z">
              <w:rPr/>
            </w:rPrChange>
          </w:rPr>
          <w:t>ranac</w:t>
        </w:r>
        <w:r w:rsidRPr="004072B1">
          <w:rPr>
            <w:rPrChange w:id="42555" w:author="Draft version 2" w:date="2020-04-03T01:44:00Z">
              <w:rPr/>
            </w:rPrChange>
          </w:rPr>
          <w:t xml:space="preserve"> (if available), </w:t>
        </w:r>
        <w:r w:rsidRPr="004072B1">
          <w:rPr>
            <w:i/>
            <w:iCs/>
            <w:lang w:val="x-none" w:eastAsia="x-none"/>
            <w:rPrChange w:id="42556" w:author="Draft version 2" w:date="2020-04-03T01:44:00Z">
              <w:rPr/>
            </w:rPrChange>
          </w:rPr>
          <w:t>cellIdentity</w:t>
        </w:r>
        <w:r w:rsidRPr="004072B1">
          <w:rPr>
            <w:rPrChange w:id="42557" w:author="Draft version 2" w:date="2020-04-03T01:44:00Z">
              <w:rPr/>
            </w:rPrChange>
          </w:rPr>
          <w:t xml:space="preserve"> and </w:t>
        </w:r>
        <w:r w:rsidRPr="004072B1">
          <w:rPr>
            <w:i/>
            <w:iCs/>
            <w:lang w:val="x-none" w:eastAsia="x-none"/>
            <w:rPrChange w:id="42558" w:author="Draft version 2" w:date="2020-04-03T01:44:00Z">
              <w:rPr/>
            </w:rPrChange>
          </w:rPr>
          <w:t>cellReservedForOperatorUse</w:t>
        </w:r>
        <w:r w:rsidRPr="004072B1">
          <w:rPr>
            <w:rPrChange w:id="42559" w:author="Draft version 2" w:date="2020-04-03T01:44:00Z">
              <w:rPr/>
            </w:rPrChange>
          </w:rPr>
          <w:t xml:space="preserve"> for each entry of the </w:t>
        </w:r>
        <w:r w:rsidRPr="004072B1">
          <w:rPr>
            <w:i/>
            <w:iCs/>
            <w:lang w:val="x-none" w:eastAsia="x-none"/>
            <w:rPrChange w:id="42560" w:author="Draft version 2" w:date="2020-04-03T01:44:00Z">
              <w:rPr/>
            </w:rPrChange>
          </w:rPr>
          <w:t>npn-IdentityInfoList</w:t>
        </w:r>
        <w:r w:rsidRPr="004072B1">
          <w:rPr>
            <w:rPrChange w:id="42561" w:author="Draft version 2" w:date="2020-04-03T01:44:00Z">
              <w:rPr/>
            </w:rPrChange>
          </w:rPr>
          <w:t>;</w:t>
        </w:r>
      </w:ins>
    </w:p>
    <w:p w14:paraId="3F47B576" w14:textId="77777777" w:rsidR="00700E2E" w:rsidRPr="004072B1" w:rsidRDefault="00700E2E" w:rsidP="00700E2E">
      <w:pPr>
        <w:pStyle w:val="EditorsNote"/>
        <w:rPr>
          <w:ins w:id="42562" w:author="CR#1468r1" w:date="2020-03-20T23:02:00Z"/>
          <w:color w:val="auto"/>
          <w:rPrChange w:id="42563" w:author="Draft version 2" w:date="2020-04-03T01:44:00Z">
            <w:rPr>
              <w:ins w:id="42564" w:author="CR#1468r1" w:date="2020-03-20T23:02:00Z"/>
            </w:rPr>
          </w:rPrChange>
        </w:rPr>
      </w:pPr>
      <w:ins w:id="42565" w:author="CR#1468r1" w:date="2020-03-20T23:02:00Z">
        <w:r w:rsidRPr="004072B1">
          <w:rPr>
            <w:color w:val="auto"/>
            <w:rPrChange w:id="42566" w:author="Draft version 2" w:date="2020-04-03T01:44:00Z">
              <w:rPr/>
            </w:rPrChange>
          </w:rPr>
          <w:t>Editor’s Note: It is FFS if all Rel-16 are required to be able to report the npn-IdentityInfoList.</w:t>
        </w:r>
      </w:ins>
    </w:p>
    <w:p w14:paraId="49F42C6E" w14:textId="77777777" w:rsidR="002C5D28" w:rsidRPr="004072B1" w:rsidRDefault="0076378A" w:rsidP="005379E3">
      <w:pPr>
        <w:pStyle w:val="B4"/>
        <w:rPr>
          <w:rPrChange w:id="42567" w:author="Draft version 2" w:date="2020-04-03T01:44:00Z">
            <w:rPr/>
          </w:rPrChange>
        </w:rPr>
      </w:pPr>
      <w:r w:rsidRPr="004072B1">
        <w:rPr>
          <w:rPrChange w:id="42568" w:author="Draft version 2" w:date="2020-04-03T01:44:00Z">
            <w:rPr/>
          </w:rPrChange>
        </w:rPr>
        <w:t>4</w:t>
      </w:r>
      <w:r w:rsidR="002C5D28" w:rsidRPr="004072B1">
        <w:rPr>
          <w:rPrChange w:id="42569" w:author="Draft version 2" w:date="2020-04-03T01:44:00Z">
            <w:rPr/>
          </w:rPrChange>
        </w:rPr>
        <w:t>&gt;</w:t>
      </w:r>
      <w:r w:rsidR="002C5D28" w:rsidRPr="004072B1">
        <w:rPr>
          <w:rPrChange w:id="42570" w:author="Draft version 2" w:date="2020-04-03T01:44:00Z">
            <w:rPr/>
          </w:rPrChange>
        </w:rPr>
        <w:tab/>
        <w:t xml:space="preserve">else if </w:t>
      </w:r>
      <w:r w:rsidR="002C5D28" w:rsidRPr="004072B1">
        <w:rPr>
          <w:i/>
          <w:rPrChange w:id="42571" w:author="Draft version 2" w:date="2020-04-03T01:44:00Z">
            <w:rPr>
              <w:i/>
            </w:rPr>
          </w:rPrChange>
        </w:rPr>
        <w:t>MIB</w:t>
      </w:r>
      <w:r w:rsidR="002C5D28" w:rsidRPr="004072B1">
        <w:rPr>
          <w:rPrChange w:id="42572" w:author="Draft version 2" w:date="2020-04-03T01:44:00Z">
            <w:rPr/>
          </w:rPrChange>
        </w:rPr>
        <w:t xml:space="preserve"> indicates the </w:t>
      </w:r>
      <w:r w:rsidR="002C5D28" w:rsidRPr="004072B1">
        <w:rPr>
          <w:i/>
          <w:rPrChange w:id="42573" w:author="Draft version 2" w:date="2020-04-03T01:44:00Z">
            <w:rPr>
              <w:i/>
            </w:rPr>
          </w:rPrChange>
        </w:rPr>
        <w:t>SIB1</w:t>
      </w:r>
      <w:r w:rsidR="002C5D28" w:rsidRPr="004072B1">
        <w:rPr>
          <w:rPrChange w:id="42574" w:author="Draft version 2" w:date="2020-04-03T01:44:00Z">
            <w:rPr/>
          </w:rPrChange>
        </w:rPr>
        <w:t xml:space="preserve"> is not broadcast:</w:t>
      </w:r>
    </w:p>
    <w:p w14:paraId="375948E2" w14:textId="7AD1102B" w:rsidR="002C5D28" w:rsidRPr="004072B1" w:rsidRDefault="0076378A" w:rsidP="00706D38">
      <w:pPr>
        <w:pStyle w:val="B5"/>
        <w:rPr>
          <w:rPrChange w:id="42575" w:author="Draft version 2" w:date="2020-04-03T01:44:00Z">
            <w:rPr/>
          </w:rPrChange>
        </w:rPr>
      </w:pPr>
      <w:r w:rsidRPr="004072B1">
        <w:rPr>
          <w:rPrChange w:id="42576" w:author="Draft version 2" w:date="2020-04-03T01:44:00Z">
            <w:rPr/>
          </w:rPrChange>
        </w:rPr>
        <w:t>5</w:t>
      </w:r>
      <w:r w:rsidR="002C5D28" w:rsidRPr="004072B1">
        <w:rPr>
          <w:rPrChange w:id="42577" w:author="Draft version 2" w:date="2020-04-03T01:44:00Z">
            <w:rPr/>
          </w:rPrChange>
        </w:rPr>
        <w:t>&gt;</w:t>
      </w:r>
      <w:r w:rsidR="002C5D28" w:rsidRPr="004072B1">
        <w:rPr>
          <w:rPrChange w:id="42578" w:author="Draft version 2" w:date="2020-04-03T01:44:00Z">
            <w:rPr/>
          </w:rPrChange>
        </w:rPr>
        <w:tab/>
        <w:t xml:space="preserve">include the </w:t>
      </w:r>
      <w:r w:rsidR="002C5D28" w:rsidRPr="004072B1">
        <w:rPr>
          <w:i/>
          <w:rPrChange w:id="42579" w:author="Draft version 2" w:date="2020-04-03T01:44:00Z">
            <w:rPr>
              <w:i/>
            </w:rPr>
          </w:rPrChange>
        </w:rPr>
        <w:t>noSIB1</w:t>
      </w:r>
      <w:r w:rsidR="002C5D28" w:rsidRPr="004072B1">
        <w:rPr>
          <w:rPrChange w:id="42580" w:author="Draft version 2" w:date="2020-04-03T01:44:00Z">
            <w:rPr/>
          </w:rPrChange>
        </w:rPr>
        <w:t xml:space="preserve"> including the </w:t>
      </w:r>
      <w:r w:rsidR="002C5D28" w:rsidRPr="004072B1">
        <w:rPr>
          <w:i/>
          <w:rPrChange w:id="42581" w:author="Draft version 2" w:date="2020-04-03T01:44:00Z">
            <w:rPr>
              <w:i/>
            </w:rPr>
          </w:rPrChange>
        </w:rPr>
        <w:t>ssb-SubcarrierOffset</w:t>
      </w:r>
      <w:r w:rsidR="002C5D28" w:rsidRPr="004072B1">
        <w:rPr>
          <w:rPrChange w:id="42582" w:author="Draft version 2" w:date="2020-04-03T01:44:00Z">
            <w:rPr/>
          </w:rPrChange>
        </w:rPr>
        <w:t xml:space="preserve"> and </w:t>
      </w:r>
      <w:r w:rsidR="002C5D28" w:rsidRPr="004072B1">
        <w:rPr>
          <w:i/>
          <w:rPrChange w:id="42583" w:author="Draft version 2" w:date="2020-04-03T01:44:00Z">
            <w:rPr>
              <w:i/>
            </w:rPr>
          </w:rPrChange>
        </w:rPr>
        <w:t>pdcch-ConfigSIB1</w:t>
      </w:r>
      <w:r w:rsidR="002C5D28" w:rsidRPr="004072B1">
        <w:rPr>
          <w:rPrChange w:id="42584" w:author="Draft version 2" w:date="2020-04-03T01:44:00Z">
            <w:rPr/>
          </w:rPrChange>
        </w:rPr>
        <w:t xml:space="preserve"> obtained from </w:t>
      </w:r>
      <w:r w:rsidR="002C5D28" w:rsidRPr="004072B1">
        <w:rPr>
          <w:i/>
          <w:rPrChange w:id="42585" w:author="Draft version 2" w:date="2020-04-03T01:44:00Z">
            <w:rPr>
              <w:i/>
            </w:rPr>
          </w:rPrChange>
        </w:rPr>
        <w:t>MIB</w:t>
      </w:r>
      <w:r w:rsidR="002C5D28" w:rsidRPr="004072B1">
        <w:rPr>
          <w:rPrChange w:id="42586" w:author="Draft version 2" w:date="2020-04-03T01:44:00Z">
            <w:rPr/>
          </w:rPrChange>
        </w:rPr>
        <w:t xml:space="preserve"> of the concerned cell;</w:t>
      </w:r>
    </w:p>
    <w:p w14:paraId="774DE688" w14:textId="2F18FB5E" w:rsidR="002C5D28" w:rsidRPr="004072B1" w:rsidRDefault="0076378A" w:rsidP="005379E3">
      <w:pPr>
        <w:pStyle w:val="B3"/>
        <w:rPr>
          <w:rPrChange w:id="42587" w:author="Draft version 2" w:date="2020-04-03T01:44:00Z">
            <w:rPr/>
          </w:rPrChange>
        </w:rPr>
      </w:pPr>
      <w:r w:rsidRPr="004072B1">
        <w:rPr>
          <w:rPrChange w:id="42588" w:author="Draft version 2" w:date="2020-04-03T01:44:00Z">
            <w:rPr/>
          </w:rPrChange>
        </w:rPr>
        <w:t>3</w:t>
      </w:r>
      <w:r w:rsidR="002C5D28" w:rsidRPr="004072B1">
        <w:rPr>
          <w:rPrChange w:id="42589" w:author="Draft version 2" w:date="2020-04-03T01:44:00Z">
            <w:rPr/>
          </w:rPrChange>
        </w:rPr>
        <w:t>&gt;</w:t>
      </w:r>
      <w:r w:rsidR="002C5D28" w:rsidRPr="004072B1">
        <w:rPr>
          <w:rPrChange w:id="42590" w:author="Draft version 2" w:date="2020-04-03T01:44:00Z">
            <w:rPr/>
          </w:rPrChange>
        </w:rPr>
        <w:tab/>
        <w:t xml:space="preserve">if the cell indicated by </w:t>
      </w:r>
      <w:r w:rsidR="002C5D28" w:rsidRPr="004072B1">
        <w:rPr>
          <w:i/>
          <w:rPrChange w:id="42591" w:author="Draft version 2" w:date="2020-04-03T01:44:00Z">
            <w:rPr>
              <w:i/>
            </w:rPr>
          </w:rPrChange>
        </w:rPr>
        <w:t>cellForWhichToReportCGI</w:t>
      </w:r>
      <w:r w:rsidR="002C5D28" w:rsidRPr="004072B1">
        <w:rPr>
          <w:rPrChange w:id="42592" w:author="Draft version 2" w:date="2020-04-03T01:44:00Z">
            <w:rPr/>
          </w:rPrChange>
        </w:rPr>
        <w:t xml:space="preserve"> is an </w:t>
      </w:r>
      <w:r w:rsidR="00764FDA" w:rsidRPr="004072B1">
        <w:rPr>
          <w:rPrChange w:id="42593" w:author="Draft version 2" w:date="2020-04-03T01:44:00Z">
            <w:rPr/>
          </w:rPrChange>
        </w:rPr>
        <w:t>E-UTRA</w:t>
      </w:r>
      <w:r w:rsidR="002C5D28" w:rsidRPr="004072B1">
        <w:rPr>
          <w:rPrChange w:id="42594" w:author="Draft version 2" w:date="2020-04-03T01:44:00Z">
            <w:rPr/>
          </w:rPrChange>
        </w:rPr>
        <w:t xml:space="preserve"> cell:</w:t>
      </w:r>
    </w:p>
    <w:p w14:paraId="0291E6D9" w14:textId="77777777" w:rsidR="002C5D28" w:rsidRPr="004072B1" w:rsidRDefault="0076378A" w:rsidP="005379E3">
      <w:pPr>
        <w:pStyle w:val="B4"/>
        <w:rPr>
          <w:rPrChange w:id="42595" w:author="Draft version 2" w:date="2020-04-03T01:44:00Z">
            <w:rPr/>
          </w:rPrChange>
        </w:rPr>
      </w:pPr>
      <w:r w:rsidRPr="004072B1">
        <w:rPr>
          <w:rPrChange w:id="42596" w:author="Draft version 2" w:date="2020-04-03T01:44:00Z">
            <w:rPr/>
          </w:rPrChange>
        </w:rPr>
        <w:t>4</w:t>
      </w:r>
      <w:r w:rsidR="002C5D28" w:rsidRPr="004072B1">
        <w:rPr>
          <w:rPrChange w:id="42597" w:author="Draft version 2" w:date="2020-04-03T01:44:00Z">
            <w:rPr/>
          </w:rPrChange>
        </w:rPr>
        <w:t>&gt;</w:t>
      </w:r>
      <w:r w:rsidR="002C5D28" w:rsidRPr="004072B1">
        <w:rPr>
          <w:rPrChange w:id="42598" w:author="Draft version 2" w:date="2020-04-03T01:44:00Z">
            <w:rPr/>
          </w:rPrChange>
        </w:rPr>
        <w:tab/>
        <w:t xml:space="preserve">if all mandatory fields of the </w:t>
      </w:r>
      <w:r w:rsidR="002C5D28" w:rsidRPr="004072B1">
        <w:rPr>
          <w:i/>
          <w:rPrChange w:id="42599" w:author="Draft version 2" w:date="2020-04-03T01:44:00Z">
            <w:rPr>
              <w:i/>
            </w:rPr>
          </w:rPrChange>
        </w:rPr>
        <w:t>cgi-Info-EPC</w:t>
      </w:r>
      <w:r w:rsidR="002C5D28" w:rsidRPr="004072B1">
        <w:rPr>
          <w:rPrChange w:id="42600" w:author="Draft version 2" w:date="2020-04-03T01:44:00Z">
            <w:rPr/>
          </w:rPrChange>
        </w:rPr>
        <w:t xml:space="preserve"> for the concerned cell have been obtained:</w:t>
      </w:r>
    </w:p>
    <w:p w14:paraId="3251B4A0" w14:textId="0D95F65C" w:rsidR="002C5D28" w:rsidRPr="004072B1" w:rsidRDefault="0076378A" w:rsidP="00706D38">
      <w:pPr>
        <w:pStyle w:val="B5"/>
        <w:rPr>
          <w:rPrChange w:id="42601" w:author="Draft version 2" w:date="2020-04-03T01:44:00Z">
            <w:rPr/>
          </w:rPrChange>
        </w:rPr>
      </w:pPr>
      <w:r w:rsidRPr="004072B1">
        <w:rPr>
          <w:rPrChange w:id="42602" w:author="Draft version 2" w:date="2020-04-03T01:44:00Z">
            <w:rPr/>
          </w:rPrChange>
        </w:rPr>
        <w:t>5</w:t>
      </w:r>
      <w:r w:rsidR="002C5D28" w:rsidRPr="004072B1">
        <w:rPr>
          <w:rPrChange w:id="42603" w:author="Draft version 2" w:date="2020-04-03T01:44:00Z">
            <w:rPr/>
          </w:rPrChange>
        </w:rPr>
        <w:t>&gt;</w:t>
      </w:r>
      <w:r w:rsidR="002C5D28" w:rsidRPr="004072B1">
        <w:rPr>
          <w:rPrChange w:id="42604" w:author="Draft version 2" w:date="2020-04-03T01:44:00Z">
            <w:rPr/>
          </w:rPrChange>
        </w:rPr>
        <w:tab/>
        <w:t xml:space="preserve">include in the </w:t>
      </w:r>
      <w:r w:rsidR="002C5D28" w:rsidRPr="004072B1">
        <w:rPr>
          <w:i/>
          <w:rPrChange w:id="42605" w:author="Draft version 2" w:date="2020-04-03T01:44:00Z">
            <w:rPr>
              <w:i/>
            </w:rPr>
          </w:rPrChange>
        </w:rPr>
        <w:t>cgi-Info-EPC</w:t>
      </w:r>
      <w:r w:rsidR="002C5D28" w:rsidRPr="004072B1">
        <w:rPr>
          <w:rPrChange w:id="42606" w:author="Draft version 2" w:date="2020-04-03T01:44:00Z">
            <w:rPr/>
          </w:rPrChange>
        </w:rPr>
        <w:t xml:space="preserve"> the fields broadcasted in </w:t>
      </w:r>
      <w:r w:rsidR="00764FDA" w:rsidRPr="004072B1">
        <w:rPr>
          <w:rPrChange w:id="42607" w:author="Draft version 2" w:date="2020-04-03T01:44:00Z">
            <w:rPr/>
          </w:rPrChange>
        </w:rPr>
        <w:t>E-UTRA</w:t>
      </w:r>
      <w:r w:rsidR="002C5D28" w:rsidRPr="004072B1">
        <w:rPr>
          <w:rPrChange w:id="42608" w:author="Draft version 2" w:date="2020-04-03T01:44:00Z">
            <w:rPr/>
          </w:rPrChange>
        </w:rPr>
        <w:t xml:space="preserve"> </w:t>
      </w:r>
      <w:r w:rsidR="002C5D28" w:rsidRPr="004072B1">
        <w:rPr>
          <w:i/>
          <w:rPrChange w:id="42609" w:author="Draft version 2" w:date="2020-04-03T01:44:00Z">
            <w:rPr>
              <w:i/>
            </w:rPr>
          </w:rPrChange>
        </w:rPr>
        <w:t>SystemInformationBlockType1</w:t>
      </w:r>
      <w:r w:rsidR="002C5D28" w:rsidRPr="004072B1">
        <w:rPr>
          <w:rPrChange w:id="42610" w:author="Draft version 2" w:date="2020-04-03T01:44:00Z">
            <w:rPr/>
          </w:rPrChange>
        </w:rPr>
        <w:t xml:space="preserve"> associated to EPC;</w:t>
      </w:r>
    </w:p>
    <w:p w14:paraId="038B34E6" w14:textId="04BCE5FD" w:rsidR="002C5D28" w:rsidRPr="004072B1" w:rsidRDefault="0076378A" w:rsidP="005379E3">
      <w:pPr>
        <w:pStyle w:val="B4"/>
        <w:rPr>
          <w:rPrChange w:id="42611" w:author="Draft version 2" w:date="2020-04-03T01:44:00Z">
            <w:rPr/>
          </w:rPrChange>
        </w:rPr>
      </w:pPr>
      <w:r w:rsidRPr="004072B1">
        <w:rPr>
          <w:rPrChange w:id="42612" w:author="Draft version 2" w:date="2020-04-03T01:44:00Z">
            <w:rPr/>
          </w:rPrChange>
        </w:rPr>
        <w:t>4</w:t>
      </w:r>
      <w:r w:rsidR="002C5D28" w:rsidRPr="004072B1">
        <w:rPr>
          <w:rPrChange w:id="42613" w:author="Draft version 2" w:date="2020-04-03T01:44:00Z">
            <w:rPr/>
          </w:rPrChange>
        </w:rPr>
        <w:t>&gt;</w:t>
      </w:r>
      <w:r w:rsidR="002C5D28" w:rsidRPr="004072B1">
        <w:rPr>
          <w:rPrChange w:id="42614" w:author="Draft version 2" w:date="2020-04-03T01:44:00Z">
            <w:rPr/>
          </w:rPrChange>
        </w:rPr>
        <w:tab/>
        <w:t xml:space="preserve">if </w:t>
      </w:r>
      <w:r w:rsidR="008022F8" w:rsidRPr="004072B1">
        <w:rPr>
          <w:rPrChange w:id="42615" w:author="Draft version 2" w:date="2020-04-03T01:44:00Z">
            <w:rPr/>
          </w:rPrChange>
        </w:rPr>
        <w:t xml:space="preserve">the </w:t>
      </w:r>
      <w:r w:rsidR="002C5D28" w:rsidRPr="004072B1">
        <w:rPr>
          <w:rPrChange w:id="42616" w:author="Draft version 2" w:date="2020-04-03T01:44:00Z">
            <w:rPr/>
          </w:rPrChange>
        </w:rPr>
        <w:t xml:space="preserve">UE is E-UTRA/5GC capable and all mandatory fields of the </w:t>
      </w:r>
      <w:r w:rsidR="002C5D28" w:rsidRPr="004072B1">
        <w:rPr>
          <w:i/>
          <w:rPrChange w:id="42617" w:author="Draft version 2" w:date="2020-04-03T01:44:00Z">
            <w:rPr>
              <w:i/>
            </w:rPr>
          </w:rPrChange>
        </w:rPr>
        <w:t>cgi-Info-5GC</w:t>
      </w:r>
      <w:r w:rsidR="002C5D28" w:rsidRPr="004072B1">
        <w:rPr>
          <w:rPrChange w:id="42618" w:author="Draft version 2" w:date="2020-04-03T01:44:00Z">
            <w:rPr/>
          </w:rPrChange>
        </w:rPr>
        <w:t xml:space="preserve"> for the concerned cell have been obtained:</w:t>
      </w:r>
    </w:p>
    <w:p w14:paraId="0E790CB6" w14:textId="50CED5C6" w:rsidR="002C5D28" w:rsidRPr="004072B1" w:rsidRDefault="0076378A" w:rsidP="00706D38">
      <w:pPr>
        <w:pStyle w:val="B5"/>
        <w:rPr>
          <w:rPrChange w:id="42619" w:author="Draft version 2" w:date="2020-04-03T01:44:00Z">
            <w:rPr/>
          </w:rPrChange>
        </w:rPr>
      </w:pPr>
      <w:r w:rsidRPr="004072B1">
        <w:rPr>
          <w:rPrChange w:id="42620" w:author="Draft version 2" w:date="2020-04-03T01:44:00Z">
            <w:rPr/>
          </w:rPrChange>
        </w:rPr>
        <w:t>5</w:t>
      </w:r>
      <w:r w:rsidR="002C5D28" w:rsidRPr="004072B1">
        <w:rPr>
          <w:rPrChange w:id="42621" w:author="Draft version 2" w:date="2020-04-03T01:44:00Z">
            <w:rPr/>
          </w:rPrChange>
        </w:rPr>
        <w:t>&gt;</w:t>
      </w:r>
      <w:r w:rsidR="002C5D28" w:rsidRPr="004072B1">
        <w:rPr>
          <w:rPrChange w:id="42622" w:author="Draft version 2" w:date="2020-04-03T01:44:00Z">
            <w:rPr/>
          </w:rPrChange>
        </w:rPr>
        <w:tab/>
        <w:t xml:space="preserve">include in the </w:t>
      </w:r>
      <w:r w:rsidR="002C5D28" w:rsidRPr="004072B1">
        <w:rPr>
          <w:i/>
          <w:rPrChange w:id="42623" w:author="Draft version 2" w:date="2020-04-03T01:44:00Z">
            <w:rPr>
              <w:i/>
            </w:rPr>
          </w:rPrChange>
        </w:rPr>
        <w:t>cgi-Info-5GC</w:t>
      </w:r>
      <w:r w:rsidR="002C5D28" w:rsidRPr="004072B1">
        <w:rPr>
          <w:rPrChange w:id="42624" w:author="Draft version 2" w:date="2020-04-03T01:44:00Z">
            <w:rPr/>
          </w:rPrChange>
        </w:rPr>
        <w:t xml:space="preserve"> the fields broadcasted in </w:t>
      </w:r>
      <w:r w:rsidR="00764FDA" w:rsidRPr="004072B1">
        <w:rPr>
          <w:rPrChange w:id="42625" w:author="Draft version 2" w:date="2020-04-03T01:44:00Z">
            <w:rPr/>
          </w:rPrChange>
        </w:rPr>
        <w:t>E-UTRA</w:t>
      </w:r>
      <w:r w:rsidR="002C5D28" w:rsidRPr="004072B1">
        <w:rPr>
          <w:rPrChange w:id="42626" w:author="Draft version 2" w:date="2020-04-03T01:44:00Z">
            <w:rPr/>
          </w:rPrChange>
        </w:rPr>
        <w:t xml:space="preserve"> </w:t>
      </w:r>
      <w:r w:rsidR="002C5D28" w:rsidRPr="004072B1">
        <w:rPr>
          <w:i/>
          <w:rPrChange w:id="42627" w:author="Draft version 2" w:date="2020-04-03T01:44:00Z">
            <w:rPr>
              <w:i/>
            </w:rPr>
          </w:rPrChange>
        </w:rPr>
        <w:t>SystemInformationBlockType1</w:t>
      </w:r>
      <w:r w:rsidR="002C5D28" w:rsidRPr="004072B1">
        <w:rPr>
          <w:rPrChange w:id="42628" w:author="Draft version 2" w:date="2020-04-03T01:44:00Z">
            <w:rPr/>
          </w:rPrChange>
        </w:rPr>
        <w:t xml:space="preserve"> associated to 5GC;</w:t>
      </w:r>
    </w:p>
    <w:p w14:paraId="07B6F691" w14:textId="77777777" w:rsidR="004917D4" w:rsidRPr="004072B1" w:rsidRDefault="004917D4" w:rsidP="004917D4">
      <w:pPr>
        <w:pStyle w:val="B4"/>
        <w:rPr>
          <w:rPrChange w:id="42629" w:author="Draft version 2" w:date="2020-04-03T01:44:00Z">
            <w:rPr/>
          </w:rPrChange>
        </w:rPr>
      </w:pPr>
      <w:r w:rsidRPr="004072B1">
        <w:rPr>
          <w:rPrChange w:id="42630" w:author="Draft version 2" w:date="2020-04-03T01:44:00Z">
            <w:rPr/>
          </w:rPrChange>
        </w:rPr>
        <w:t>4&gt;</w:t>
      </w:r>
      <w:r w:rsidRPr="004072B1">
        <w:rPr>
          <w:rPrChange w:id="42631" w:author="Draft version 2" w:date="2020-04-03T01:44:00Z">
            <w:rPr/>
          </w:rPrChange>
        </w:rPr>
        <w:tab/>
        <w:t xml:space="preserve">if the mandatory present fields of the </w:t>
      </w:r>
      <w:r w:rsidRPr="004072B1">
        <w:rPr>
          <w:i/>
          <w:rPrChange w:id="42632" w:author="Draft version 2" w:date="2020-04-03T01:44:00Z">
            <w:rPr>
              <w:i/>
            </w:rPr>
          </w:rPrChange>
        </w:rPr>
        <w:t>cgi-Info</w:t>
      </w:r>
      <w:r w:rsidRPr="004072B1">
        <w:rPr>
          <w:rPrChange w:id="42633" w:author="Draft version 2" w:date="2020-04-03T01:44:00Z">
            <w:rPr/>
          </w:rPrChange>
        </w:rPr>
        <w:t xml:space="preserve"> for the cell indicated by the </w:t>
      </w:r>
      <w:r w:rsidRPr="004072B1">
        <w:rPr>
          <w:i/>
          <w:rPrChange w:id="42634" w:author="Draft version 2" w:date="2020-04-03T01:44:00Z">
            <w:rPr>
              <w:i/>
            </w:rPr>
          </w:rPrChange>
        </w:rPr>
        <w:t>cellForWhichToReportCGI</w:t>
      </w:r>
      <w:r w:rsidRPr="004072B1">
        <w:rPr>
          <w:rPrChange w:id="42635" w:author="Draft version 2" w:date="2020-04-03T01:44:00Z">
            <w:rPr/>
          </w:rPrChange>
        </w:rPr>
        <w:t xml:space="preserve"> in the associated </w:t>
      </w:r>
      <w:r w:rsidRPr="004072B1">
        <w:rPr>
          <w:i/>
          <w:rPrChange w:id="42636" w:author="Draft version 2" w:date="2020-04-03T01:44:00Z">
            <w:rPr>
              <w:i/>
            </w:rPr>
          </w:rPrChange>
        </w:rPr>
        <w:t>measObject</w:t>
      </w:r>
      <w:r w:rsidRPr="004072B1">
        <w:rPr>
          <w:rPrChange w:id="42637" w:author="Draft version 2" w:date="2020-04-03T01:44:00Z">
            <w:rPr/>
          </w:rPrChange>
        </w:rPr>
        <w:t xml:space="preserve"> have been obtained:</w:t>
      </w:r>
    </w:p>
    <w:p w14:paraId="54E95B96" w14:textId="28515871" w:rsidR="002C5D28" w:rsidRPr="004072B1" w:rsidRDefault="004917D4" w:rsidP="00852D09">
      <w:pPr>
        <w:pStyle w:val="B5"/>
        <w:rPr>
          <w:rPrChange w:id="42638" w:author="Draft version 2" w:date="2020-04-03T01:44:00Z">
            <w:rPr/>
          </w:rPrChange>
        </w:rPr>
      </w:pPr>
      <w:r w:rsidRPr="004072B1">
        <w:rPr>
          <w:rPrChange w:id="42639" w:author="Draft version 2" w:date="2020-04-03T01:44:00Z">
            <w:rPr/>
          </w:rPrChange>
        </w:rPr>
        <w:t>5</w:t>
      </w:r>
      <w:r w:rsidR="00C8338F" w:rsidRPr="004072B1">
        <w:rPr>
          <w:rPrChange w:id="42640" w:author="Draft version 2" w:date="2020-04-03T01:44:00Z">
            <w:rPr/>
          </w:rPrChange>
        </w:rPr>
        <w:t>&gt;</w:t>
      </w:r>
      <w:r w:rsidR="00C8338F" w:rsidRPr="004072B1">
        <w:rPr>
          <w:rPrChange w:id="42641" w:author="Draft version 2" w:date="2020-04-03T01:44:00Z">
            <w:rPr/>
          </w:rPrChange>
        </w:rPr>
        <w:tab/>
      </w:r>
      <w:r w:rsidR="002C5D28" w:rsidRPr="004072B1">
        <w:rPr>
          <w:rPrChange w:id="42642" w:author="Draft version 2" w:date="2020-04-03T01:44:00Z">
            <w:rPr/>
          </w:rPrChange>
        </w:rPr>
        <w:t xml:space="preserve">include the </w:t>
      </w:r>
      <w:r w:rsidR="002C5D28" w:rsidRPr="004072B1">
        <w:rPr>
          <w:i/>
          <w:rPrChange w:id="42643" w:author="Draft version 2" w:date="2020-04-03T01:44:00Z">
            <w:rPr>
              <w:i/>
            </w:rPr>
          </w:rPrChange>
        </w:rPr>
        <w:t>freqBandIndicator</w:t>
      </w:r>
      <w:r w:rsidR="002C5D28" w:rsidRPr="004072B1">
        <w:rPr>
          <w:rPrChange w:id="42644" w:author="Draft version 2" w:date="2020-04-03T01:44:00Z">
            <w:rPr/>
          </w:rPrChange>
        </w:rPr>
        <w:t>;</w:t>
      </w:r>
    </w:p>
    <w:p w14:paraId="176B6F8C" w14:textId="53BAAF35" w:rsidR="002C5D28" w:rsidRPr="004072B1" w:rsidRDefault="004917D4" w:rsidP="009C2912">
      <w:pPr>
        <w:pStyle w:val="B5"/>
        <w:rPr>
          <w:rPrChange w:id="42645" w:author="Draft version 2" w:date="2020-04-03T01:44:00Z">
            <w:rPr/>
          </w:rPrChange>
        </w:rPr>
      </w:pPr>
      <w:r w:rsidRPr="004072B1">
        <w:rPr>
          <w:rPrChange w:id="42646" w:author="Draft version 2" w:date="2020-04-03T01:44:00Z">
            <w:rPr/>
          </w:rPrChange>
        </w:rPr>
        <w:t>5</w:t>
      </w:r>
      <w:r w:rsidR="00C8338F" w:rsidRPr="004072B1">
        <w:rPr>
          <w:rPrChange w:id="42647" w:author="Draft version 2" w:date="2020-04-03T01:44:00Z">
            <w:rPr/>
          </w:rPrChange>
        </w:rPr>
        <w:t>&gt;</w:t>
      </w:r>
      <w:r w:rsidR="00C8338F" w:rsidRPr="004072B1">
        <w:rPr>
          <w:rPrChange w:id="42648" w:author="Draft version 2" w:date="2020-04-03T01:44:00Z">
            <w:rPr/>
          </w:rPrChange>
        </w:rPr>
        <w:tab/>
      </w:r>
      <w:r w:rsidR="002C5D28" w:rsidRPr="004072B1">
        <w:rPr>
          <w:rPrChange w:id="42649" w:author="Draft version 2" w:date="2020-04-03T01:44:00Z">
            <w:rPr/>
          </w:rPrChange>
        </w:rPr>
        <w:t xml:space="preserve">if the cell broadcasts the </w:t>
      </w:r>
      <w:r w:rsidR="002C5D28" w:rsidRPr="004072B1">
        <w:rPr>
          <w:i/>
          <w:rPrChange w:id="42650" w:author="Draft version 2" w:date="2020-04-03T01:44:00Z">
            <w:rPr>
              <w:i/>
            </w:rPr>
          </w:rPrChange>
        </w:rPr>
        <w:t>multiBandInfoList</w:t>
      </w:r>
      <w:r w:rsidR="002C5D28" w:rsidRPr="004072B1">
        <w:rPr>
          <w:rPrChange w:id="42651" w:author="Draft version 2" w:date="2020-04-03T01:44:00Z">
            <w:rPr/>
          </w:rPrChange>
        </w:rPr>
        <w:t xml:space="preserve">, include the </w:t>
      </w:r>
      <w:r w:rsidR="002C5D28" w:rsidRPr="004072B1">
        <w:rPr>
          <w:i/>
          <w:rPrChange w:id="42652" w:author="Draft version 2" w:date="2020-04-03T01:44:00Z">
            <w:rPr>
              <w:i/>
            </w:rPr>
          </w:rPrChange>
        </w:rPr>
        <w:t>multiBandInfoList</w:t>
      </w:r>
      <w:r w:rsidR="002C5D28" w:rsidRPr="004072B1">
        <w:rPr>
          <w:rPrChange w:id="42653" w:author="Draft version 2" w:date="2020-04-03T01:44:00Z">
            <w:rPr/>
          </w:rPrChange>
        </w:rPr>
        <w:t>;</w:t>
      </w:r>
    </w:p>
    <w:p w14:paraId="0FA31079" w14:textId="3BE05B05" w:rsidR="002C5D28" w:rsidRPr="004072B1" w:rsidRDefault="004917D4" w:rsidP="009C2912">
      <w:pPr>
        <w:pStyle w:val="B5"/>
        <w:rPr>
          <w:rPrChange w:id="42654" w:author="Draft version 2" w:date="2020-04-03T01:44:00Z">
            <w:rPr/>
          </w:rPrChange>
        </w:rPr>
      </w:pPr>
      <w:r w:rsidRPr="004072B1">
        <w:rPr>
          <w:rPrChange w:id="42655" w:author="Draft version 2" w:date="2020-04-03T01:44:00Z">
            <w:rPr/>
          </w:rPrChange>
        </w:rPr>
        <w:t>5</w:t>
      </w:r>
      <w:r w:rsidR="00C8338F" w:rsidRPr="004072B1">
        <w:rPr>
          <w:rPrChange w:id="42656" w:author="Draft version 2" w:date="2020-04-03T01:44:00Z">
            <w:rPr/>
          </w:rPrChange>
        </w:rPr>
        <w:t>&gt;</w:t>
      </w:r>
      <w:r w:rsidR="00C8338F" w:rsidRPr="004072B1">
        <w:rPr>
          <w:rPrChange w:id="42657" w:author="Draft version 2" w:date="2020-04-03T01:44:00Z">
            <w:rPr/>
          </w:rPrChange>
        </w:rPr>
        <w:tab/>
      </w:r>
      <w:r w:rsidR="002C5D28" w:rsidRPr="004072B1">
        <w:rPr>
          <w:rPrChange w:id="42658" w:author="Draft version 2" w:date="2020-04-03T01:44:00Z">
            <w:rPr/>
          </w:rPrChange>
        </w:rPr>
        <w:t xml:space="preserve">if the cell broadcasts the </w:t>
      </w:r>
      <w:r w:rsidR="002C5D28" w:rsidRPr="004072B1">
        <w:rPr>
          <w:i/>
          <w:rPrChange w:id="42659" w:author="Draft version 2" w:date="2020-04-03T01:44:00Z">
            <w:rPr>
              <w:i/>
            </w:rPr>
          </w:rPrChange>
        </w:rPr>
        <w:t>freqBandIndicatorPriority</w:t>
      </w:r>
      <w:r w:rsidR="002C5D28" w:rsidRPr="004072B1">
        <w:rPr>
          <w:rPrChange w:id="42660" w:author="Draft version 2" w:date="2020-04-03T01:44:00Z">
            <w:rPr/>
          </w:rPrChange>
        </w:rPr>
        <w:t xml:space="preserve">, include the </w:t>
      </w:r>
      <w:r w:rsidR="002C5D28" w:rsidRPr="004072B1">
        <w:rPr>
          <w:i/>
          <w:rPrChange w:id="42661" w:author="Draft version 2" w:date="2020-04-03T01:44:00Z">
            <w:rPr>
              <w:i/>
            </w:rPr>
          </w:rPrChange>
        </w:rPr>
        <w:t>freqBandIndicatorPriority</w:t>
      </w:r>
      <w:r w:rsidR="002C5D28" w:rsidRPr="004072B1">
        <w:rPr>
          <w:rPrChange w:id="42662" w:author="Draft version 2" w:date="2020-04-03T01:44:00Z">
            <w:rPr/>
          </w:rPrChange>
        </w:rPr>
        <w:t>;</w:t>
      </w:r>
    </w:p>
    <w:p w14:paraId="3781BF81" w14:textId="788E0EC8" w:rsidR="001A12B7" w:rsidRPr="004072B1" w:rsidRDefault="001A12B7" w:rsidP="001A12B7">
      <w:pPr>
        <w:pStyle w:val="B1"/>
        <w:rPr>
          <w:rPrChange w:id="42663" w:author="Draft version 2" w:date="2020-04-03T01:44:00Z">
            <w:rPr/>
          </w:rPrChange>
        </w:rPr>
      </w:pPr>
      <w:r w:rsidRPr="004072B1">
        <w:rPr>
          <w:rPrChange w:id="42664" w:author="Draft version 2" w:date="2020-04-03T01:44:00Z">
            <w:rPr/>
          </w:rPrChange>
        </w:rPr>
        <w:t>1&gt;</w:t>
      </w:r>
      <w:r w:rsidRPr="004072B1">
        <w:rPr>
          <w:rPrChange w:id="42665" w:author="Draft version 2" w:date="2020-04-03T01:44:00Z">
            <w:rPr/>
          </w:rPrChange>
        </w:rPr>
        <w:tab/>
        <w:t xml:space="preserve">if the corresponding </w:t>
      </w:r>
      <w:r w:rsidRPr="004072B1">
        <w:rPr>
          <w:i/>
          <w:rPrChange w:id="42666" w:author="Draft version 2" w:date="2020-04-03T01:44:00Z">
            <w:rPr>
              <w:i/>
            </w:rPr>
          </w:rPrChange>
        </w:rPr>
        <w:t>measObject</w:t>
      </w:r>
      <w:r w:rsidRPr="004072B1">
        <w:rPr>
          <w:rPrChange w:id="42667" w:author="Draft version 2" w:date="2020-04-03T01:44:00Z">
            <w:rPr/>
          </w:rPrChange>
        </w:rPr>
        <w:t xml:space="preserve"> concerns NR:</w:t>
      </w:r>
    </w:p>
    <w:p w14:paraId="079C8305" w14:textId="77777777" w:rsidR="001A12B7" w:rsidRPr="004072B1" w:rsidRDefault="001A12B7" w:rsidP="001A12B7">
      <w:pPr>
        <w:pStyle w:val="B2"/>
        <w:rPr>
          <w:rPrChange w:id="42668" w:author="Draft version 2" w:date="2020-04-03T01:44:00Z">
            <w:rPr/>
          </w:rPrChange>
        </w:rPr>
      </w:pPr>
      <w:r w:rsidRPr="004072B1">
        <w:rPr>
          <w:rPrChange w:id="42669" w:author="Draft version 2" w:date="2020-04-03T01:44:00Z">
            <w:rPr/>
          </w:rPrChange>
        </w:rPr>
        <w:t>2&gt;</w:t>
      </w:r>
      <w:r w:rsidRPr="004072B1">
        <w:rPr>
          <w:rPrChange w:id="42670" w:author="Draft version 2" w:date="2020-04-03T01:44:00Z">
            <w:rPr/>
          </w:rPrChange>
        </w:rPr>
        <w:tab/>
      </w:r>
      <w:r w:rsidRPr="004072B1">
        <w:rPr>
          <w:rFonts w:eastAsia="SimSun"/>
          <w:rPrChange w:id="42671" w:author="Draft version 2" w:date="2020-04-03T01:44:00Z">
            <w:rPr>
              <w:rFonts w:eastAsia="SimSun"/>
            </w:rPr>
          </w:rPrChange>
        </w:rPr>
        <w:t xml:space="preserve">if the </w:t>
      </w:r>
      <w:r w:rsidRPr="004072B1">
        <w:rPr>
          <w:rFonts w:eastAsia="SimSun"/>
          <w:i/>
          <w:rPrChange w:id="42672" w:author="Draft version 2" w:date="2020-04-03T01:44:00Z">
            <w:rPr>
              <w:rFonts w:eastAsia="SimSun"/>
              <w:i/>
            </w:rPr>
          </w:rPrChange>
        </w:rPr>
        <w:t>reportSFTD-Meas</w:t>
      </w:r>
      <w:r w:rsidRPr="004072B1">
        <w:rPr>
          <w:rFonts w:eastAsia="SimSun"/>
          <w:rPrChange w:id="42673" w:author="Draft version 2" w:date="2020-04-03T01:44:00Z">
            <w:rPr>
              <w:rFonts w:eastAsia="SimSun"/>
            </w:rPr>
          </w:rPrChange>
        </w:rPr>
        <w:t xml:space="preserve"> is set to </w:t>
      </w:r>
      <w:r w:rsidRPr="004072B1">
        <w:rPr>
          <w:rFonts w:eastAsia="SimSun"/>
          <w:i/>
          <w:rPrChange w:id="42674" w:author="Draft version 2" w:date="2020-04-03T01:44:00Z">
            <w:rPr>
              <w:rFonts w:eastAsia="SimSun"/>
              <w:i/>
            </w:rPr>
          </w:rPrChange>
        </w:rPr>
        <w:t>true</w:t>
      </w:r>
      <w:r w:rsidRPr="004072B1">
        <w:rPr>
          <w:rFonts w:eastAsia="SimSun"/>
          <w:rPrChange w:id="42675" w:author="Draft version 2" w:date="2020-04-03T01:44:00Z">
            <w:rPr>
              <w:rFonts w:eastAsia="SimSun"/>
            </w:rPr>
          </w:rPrChange>
        </w:rPr>
        <w:t xml:space="preserve"> within the corresponding </w:t>
      </w:r>
      <w:r w:rsidRPr="004072B1">
        <w:rPr>
          <w:rFonts w:eastAsia="SimSun"/>
          <w:i/>
          <w:rPrChange w:id="42676" w:author="Draft version 2" w:date="2020-04-03T01:44:00Z">
            <w:rPr>
              <w:rFonts w:eastAsia="SimSun"/>
              <w:i/>
            </w:rPr>
          </w:rPrChange>
        </w:rPr>
        <w:t>reportConfigNR</w:t>
      </w:r>
      <w:r w:rsidRPr="004072B1">
        <w:rPr>
          <w:rFonts w:eastAsia="SimSun"/>
          <w:rPrChange w:id="42677" w:author="Draft version 2" w:date="2020-04-03T01:44:00Z">
            <w:rPr>
              <w:rFonts w:eastAsia="SimSun"/>
            </w:rPr>
          </w:rPrChange>
        </w:rPr>
        <w:t xml:space="preserve"> for this </w:t>
      </w:r>
      <w:r w:rsidRPr="004072B1">
        <w:rPr>
          <w:rFonts w:eastAsia="SimSun"/>
          <w:i/>
          <w:rPrChange w:id="42678" w:author="Draft version 2" w:date="2020-04-03T01:44:00Z">
            <w:rPr>
              <w:rFonts w:eastAsia="SimSun"/>
              <w:i/>
            </w:rPr>
          </w:rPrChange>
        </w:rPr>
        <w:t>measId</w:t>
      </w:r>
      <w:r w:rsidRPr="004072B1">
        <w:rPr>
          <w:rPrChange w:id="42679" w:author="Draft version 2" w:date="2020-04-03T01:44:00Z">
            <w:rPr/>
          </w:rPrChange>
        </w:rPr>
        <w:t>:</w:t>
      </w:r>
    </w:p>
    <w:p w14:paraId="1A5B116A" w14:textId="39EF8F4B" w:rsidR="001A12B7" w:rsidRPr="004072B1" w:rsidRDefault="001A12B7" w:rsidP="001A12B7">
      <w:pPr>
        <w:pStyle w:val="B3"/>
        <w:rPr>
          <w:rPrChange w:id="42680" w:author="Draft version 2" w:date="2020-04-03T01:44:00Z">
            <w:rPr/>
          </w:rPrChange>
        </w:rPr>
      </w:pPr>
      <w:r w:rsidRPr="004072B1">
        <w:rPr>
          <w:rPrChange w:id="42681" w:author="Draft version 2" w:date="2020-04-03T01:44:00Z">
            <w:rPr/>
          </w:rPrChange>
        </w:rPr>
        <w:t>3&gt;</w:t>
      </w:r>
      <w:r w:rsidRPr="004072B1">
        <w:rPr>
          <w:rPrChange w:id="42682" w:author="Draft version 2" w:date="2020-04-03T01:44:00Z">
            <w:rPr/>
          </w:rPrChange>
        </w:rPr>
        <w:tab/>
        <w:t xml:space="preserve">set the </w:t>
      </w:r>
      <w:r w:rsidRPr="004072B1">
        <w:rPr>
          <w:i/>
          <w:rPrChange w:id="42683" w:author="Draft version 2" w:date="2020-04-03T01:44:00Z">
            <w:rPr>
              <w:i/>
            </w:rPr>
          </w:rPrChange>
        </w:rPr>
        <w:t xml:space="preserve">measResultSFTD-NR </w:t>
      </w:r>
      <w:r w:rsidRPr="004072B1">
        <w:rPr>
          <w:rPrChange w:id="42684" w:author="Draft version 2" w:date="2020-04-03T01:44:00Z">
            <w:rPr/>
          </w:rPrChange>
        </w:rPr>
        <w:t>in accordance with the following:</w:t>
      </w:r>
    </w:p>
    <w:p w14:paraId="32B7C4A2" w14:textId="68FB2796" w:rsidR="001A12B7" w:rsidRPr="004072B1" w:rsidRDefault="001A12B7" w:rsidP="001A12B7">
      <w:pPr>
        <w:pStyle w:val="B4"/>
        <w:rPr>
          <w:rPrChange w:id="42685" w:author="Draft version 2" w:date="2020-04-03T01:44:00Z">
            <w:rPr/>
          </w:rPrChange>
        </w:rPr>
      </w:pPr>
      <w:r w:rsidRPr="004072B1">
        <w:rPr>
          <w:rPrChange w:id="42686" w:author="Draft version 2" w:date="2020-04-03T01:44:00Z">
            <w:rPr/>
          </w:rPrChange>
        </w:rPr>
        <w:t>4&gt;</w:t>
      </w:r>
      <w:r w:rsidRPr="004072B1">
        <w:rPr>
          <w:rPrChange w:id="42687" w:author="Draft version 2" w:date="2020-04-03T01:44:00Z">
            <w:rPr/>
          </w:rPrChange>
        </w:rPr>
        <w:tab/>
        <w:t xml:space="preserve">set </w:t>
      </w:r>
      <w:r w:rsidRPr="004072B1">
        <w:rPr>
          <w:i/>
          <w:rPrChange w:id="42688" w:author="Draft version 2" w:date="2020-04-03T01:44:00Z">
            <w:rPr>
              <w:i/>
            </w:rPr>
          </w:rPrChange>
        </w:rPr>
        <w:t>sfn-OffsetResult</w:t>
      </w:r>
      <w:r w:rsidRPr="004072B1">
        <w:rPr>
          <w:rPrChange w:id="42689" w:author="Draft version 2" w:date="2020-04-03T01:44:00Z">
            <w:rPr/>
          </w:rPrChange>
        </w:rPr>
        <w:t xml:space="preserve"> and </w:t>
      </w:r>
      <w:r w:rsidRPr="004072B1">
        <w:rPr>
          <w:i/>
          <w:rPrChange w:id="42690" w:author="Draft version 2" w:date="2020-04-03T01:44:00Z">
            <w:rPr>
              <w:i/>
            </w:rPr>
          </w:rPrChange>
        </w:rPr>
        <w:t>frameBoundaryOffsetResult</w:t>
      </w:r>
      <w:r w:rsidRPr="004072B1">
        <w:rPr>
          <w:rPrChange w:id="42691" w:author="Draft version 2" w:date="2020-04-03T01:44:00Z">
            <w:rPr/>
          </w:rPrChange>
        </w:rPr>
        <w:t xml:space="preserve"> to the measurement results provided by lower layers;</w:t>
      </w:r>
    </w:p>
    <w:p w14:paraId="4EFF4C5F" w14:textId="1C828B63" w:rsidR="001A12B7" w:rsidRPr="004072B1" w:rsidRDefault="001A12B7" w:rsidP="001A12B7">
      <w:pPr>
        <w:pStyle w:val="B4"/>
        <w:rPr>
          <w:rPrChange w:id="42692" w:author="Draft version 2" w:date="2020-04-03T01:44:00Z">
            <w:rPr/>
          </w:rPrChange>
        </w:rPr>
      </w:pPr>
      <w:r w:rsidRPr="004072B1">
        <w:rPr>
          <w:rPrChange w:id="42693" w:author="Draft version 2" w:date="2020-04-03T01:44:00Z">
            <w:rPr/>
          </w:rPrChange>
        </w:rPr>
        <w:t>4&gt;</w:t>
      </w:r>
      <w:r w:rsidRPr="004072B1">
        <w:rPr>
          <w:rPrChange w:id="42694" w:author="Draft version 2" w:date="2020-04-03T01:44:00Z">
            <w:rPr/>
          </w:rPrChange>
        </w:rPr>
        <w:tab/>
        <w:t xml:space="preserve">if the </w:t>
      </w:r>
      <w:r w:rsidRPr="004072B1">
        <w:rPr>
          <w:i/>
          <w:rPrChange w:id="42695" w:author="Draft version 2" w:date="2020-04-03T01:44:00Z">
            <w:rPr>
              <w:i/>
            </w:rPr>
          </w:rPrChange>
        </w:rPr>
        <w:t>reportRSRP</w:t>
      </w:r>
      <w:r w:rsidRPr="004072B1">
        <w:rPr>
          <w:rPrChange w:id="42696" w:author="Draft version 2" w:date="2020-04-03T01:44:00Z">
            <w:rPr/>
          </w:rPrChange>
        </w:rPr>
        <w:t xml:space="preserve"> is set to </w:t>
      </w:r>
      <w:r w:rsidRPr="004072B1">
        <w:rPr>
          <w:i/>
          <w:rPrChange w:id="42697" w:author="Draft version 2" w:date="2020-04-03T01:44:00Z">
            <w:rPr>
              <w:i/>
            </w:rPr>
          </w:rPrChange>
        </w:rPr>
        <w:t>true</w:t>
      </w:r>
      <w:r w:rsidRPr="004072B1">
        <w:rPr>
          <w:rPrChange w:id="42698" w:author="Draft version 2" w:date="2020-04-03T01:44:00Z">
            <w:rPr/>
          </w:rPrChange>
        </w:rPr>
        <w:t>;</w:t>
      </w:r>
    </w:p>
    <w:p w14:paraId="3321CA54" w14:textId="2EB18D5C" w:rsidR="001A12B7" w:rsidRPr="004072B1" w:rsidRDefault="001A12B7" w:rsidP="001A12B7">
      <w:pPr>
        <w:pStyle w:val="B5"/>
        <w:rPr>
          <w:rPrChange w:id="42699" w:author="Draft version 2" w:date="2020-04-03T01:44:00Z">
            <w:rPr/>
          </w:rPrChange>
        </w:rPr>
      </w:pPr>
      <w:r w:rsidRPr="004072B1">
        <w:rPr>
          <w:rPrChange w:id="42700" w:author="Draft version 2" w:date="2020-04-03T01:44:00Z">
            <w:rPr/>
          </w:rPrChange>
        </w:rPr>
        <w:t>5&gt;</w:t>
      </w:r>
      <w:r w:rsidRPr="004072B1">
        <w:rPr>
          <w:rPrChange w:id="42701" w:author="Draft version 2" w:date="2020-04-03T01:44:00Z">
            <w:rPr/>
          </w:rPrChange>
        </w:rPr>
        <w:tab/>
        <w:t xml:space="preserve">set </w:t>
      </w:r>
      <w:r w:rsidRPr="004072B1">
        <w:rPr>
          <w:i/>
          <w:rPrChange w:id="42702" w:author="Draft version 2" w:date="2020-04-03T01:44:00Z">
            <w:rPr>
              <w:i/>
            </w:rPr>
          </w:rPrChange>
        </w:rPr>
        <w:t>rsrp-Result</w:t>
      </w:r>
      <w:r w:rsidRPr="004072B1">
        <w:rPr>
          <w:rPrChange w:id="42703" w:author="Draft version 2" w:date="2020-04-03T01:44:00Z">
            <w:rPr/>
          </w:rPrChange>
        </w:rPr>
        <w:t xml:space="preserve"> to the RSRP of the NR PSCell</w:t>
      </w:r>
      <w:r w:rsidR="00000AB0" w:rsidRPr="004072B1">
        <w:rPr>
          <w:lang w:eastAsia="zh-CN"/>
          <w:rPrChange w:id="42704" w:author="Draft version 2" w:date="2020-04-03T01:44:00Z">
            <w:rPr>
              <w:lang w:eastAsia="zh-CN"/>
            </w:rPr>
          </w:rPrChange>
        </w:rPr>
        <w:t xml:space="preserve"> </w:t>
      </w:r>
      <w:r w:rsidR="00000AB0" w:rsidRPr="004072B1">
        <w:rPr>
          <w:rFonts w:eastAsia="MS PGothic"/>
          <w:rPrChange w:id="42705" w:author="Draft version 2" w:date="2020-04-03T01:44:00Z">
            <w:rPr>
              <w:rFonts w:eastAsia="MS PGothic"/>
            </w:rPr>
          </w:rPrChange>
        </w:rPr>
        <w:t>derived based on SSB</w:t>
      </w:r>
      <w:r w:rsidRPr="004072B1">
        <w:rPr>
          <w:rPrChange w:id="42706" w:author="Draft version 2" w:date="2020-04-03T01:44:00Z">
            <w:rPr/>
          </w:rPrChange>
        </w:rPr>
        <w:t>;</w:t>
      </w:r>
    </w:p>
    <w:p w14:paraId="05E8EA1A" w14:textId="77777777" w:rsidR="001A079E" w:rsidRPr="004072B1" w:rsidRDefault="001A079E" w:rsidP="001A079E">
      <w:pPr>
        <w:pStyle w:val="B2"/>
        <w:rPr>
          <w:rPrChange w:id="42707" w:author="Draft version 2" w:date="2020-04-03T01:44:00Z">
            <w:rPr/>
          </w:rPrChange>
        </w:rPr>
      </w:pPr>
      <w:r w:rsidRPr="004072B1">
        <w:rPr>
          <w:rPrChange w:id="42708" w:author="Draft version 2" w:date="2020-04-03T01:44:00Z">
            <w:rPr/>
          </w:rPrChange>
        </w:rPr>
        <w:t>2&gt;</w:t>
      </w:r>
      <w:r w:rsidRPr="004072B1">
        <w:rPr>
          <w:rPrChange w:id="42709" w:author="Draft version 2" w:date="2020-04-03T01:44:00Z">
            <w:rPr/>
          </w:rPrChange>
        </w:rPr>
        <w:tab/>
        <w:t xml:space="preserve">else </w:t>
      </w:r>
      <w:r w:rsidRPr="004072B1">
        <w:rPr>
          <w:rFonts w:eastAsia="SimSun"/>
          <w:rPrChange w:id="42710" w:author="Draft version 2" w:date="2020-04-03T01:44:00Z">
            <w:rPr>
              <w:rFonts w:eastAsia="SimSun"/>
            </w:rPr>
          </w:rPrChange>
        </w:rPr>
        <w:t xml:space="preserve">if the </w:t>
      </w:r>
      <w:r w:rsidRPr="004072B1">
        <w:rPr>
          <w:rFonts w:eastAsia="SimSun"/>
          <w:i/>
          <w:rPrChange w:id="42711" w:author="Draft version 2" w:date="2020-04-03T01:44:00Z">
            <w:rPr>
              <w:rFonts w:eastAsia="SimSun"/>
              <w:i/>
            </w:rPr>
          </w:rPrChange>
        </w:rPr>
        <w:t>reportSFTD-NeighMeas</w:t>
      </w:r>
      <w:r w:rsidRPr="004072B1">
        <w:rPr>
          <w:rFonts w:eastAsia="SimSun"/>
          <w:rPrChange w:id="42712" w:author="Draft version 2" w:date="2020-04-03T01:44:00Z">
            <w:rPr>
              <w:rFonts w:eastAsia="SimSun"/>
            </w:rPr>
          </w:rPrChange>
        </w:rPr>
        <w:t xml:space="preserve"> is </w:t>
      </w:r>
      <w:r w:rsidRPr="004072B1">
        <w:rPr>
          <w:rPrChange w:id="42713" w:author="Draft version 2" w:date="2020-04-03T01:44:00Z">
            <w:rPr/>
          </w:rPrChange>
        </w:rPr>
        <w:t>included</w:t>
      </w:r>
      <w:r w:rsidRPr="004072B1">
        <w:rPr>
          <w:rFonts w:eastAsia="SimSun"/>
          <w:rPrChange w:id="42714" w:author="Draft version 2" w:date="2020-04-03T01:44:00Z">
            <w:rPr>
              <w:rFonts w:eastAsia="SimSun"/>
            </w:rPr>
          </w:rPrChange>
        </w:rPr>
        <w:t xml:space="preserve"> within the corresponding </w:t>
      </w:r>
      <w:r w:rsidRPr="004072B1">
        <w:rPr>
          <w:rFonts w:eastAsia="SimSun"/>
          <w:i/>
          <w:rPrChange w:id="42715" w:author="Draft version 2" w:date="2020-04-03T01:44:00Z">
            <w:rPr>
              <w:rFonts w:eastAsia="SimSun"/>
              <w:i/>
            </w:rPr>
          </w:rPrChange>
        </w:rPr>
        <w:t>reportConfigNR</w:t>
      </w:r>
      <w:r w:rsidRPr="004072B1">
        <w:rPr>
          <w:rFonts w:eastAsia="SimSun"/>
          <w:rPrChange w:id="42716" w:author="Draft version 2" w:date="2020-04-03T01:44:00Z">
            <w:rPr>
              <w:rFonts w:eastAsia="SimSun"/>
            </w:rPr>
          </w:rPrChange>
        </w:rPr>
        <w:t xml:space="preserve"> for this </w:t>
      </w:r>
      <w:r w:rsidRPr="004072B1">
        <w:rPr>
          <w:rFonts w:eastAsia="SimSun"/>
          <w:i/>
          <w:rPrChange w:id="42717" w:author="Draft version 2" w:date="2020-04-03T01:44:00Z">
            <w:rPr>
              <w:rFonts w:eastAsia="SimSun"/>
              <w:i/>
            </w:rPr>
          </w:rPrChange>
        </w:rPr>
        <w:t>measId</w:t>
      </w:r>
      <w:r w:rsidRPr="004072B1">
        <w:rPr>
          <w:rPrChange w:id="42718" w:author="Draft version 2" w:date="2020-04-03T01:44:00Z">
            <w:rPr/>
          </w:rPrChange>
        </w:rPr>
        <w:t>:</w:t>
      </w:r>
    </w:p>
    <w:p w14:paraId="53698EDB" w14:textId="77777777" w:rsidR="001A079E" w:rsidRPr="004072B1" w:rsidRDefault="001A079E" w:rsidP="001A079E">
      <w:pPr>
        <w:pStyle w:val="B3"/>
        <w:rPr>
          <w:rPrChange w:id="42719" w:author="Draft version 2" w:date="2020-04-03T01:44:00Z">
            <w:rPr/>
          </w:rPrChange>
        </w:rPr>
      </w:pPr>
      <w:r w:rsidRPr="004072B1">
        <w:rPr>
          <w:rPrChange w:id="42720" w:author="Draft version 2" w:date="2020-04-03T01:44:00Z">
            <w:rPr/>
          </w:rPrChange>
        </w:rPr>
        <w:t>3&gt;</w:t>
      </w:r>
      <w:r w:rsidRPr="004072B1">
        <w:rPr>
          <w:rPrChange w:id="42721" w:author="Draft version 2" w:date="2020-04-03T01:44:00Z">
            <w:rPr/>
          </w:rPrChange>
        </w:rPr>
        <w:tab/>
        <w:t xml:space="preserve">for each applicable cell which measurement results are available, include an entry in the </w:t>
      </w:r>
      <w:r w:rsidRPr="004072B1">
        <w:rPr>
          <w:i/>
          <w:rPrChange w:id="42722" w:author="Draft version 2" w:date="2020-04-03T01:44:00Z">
            <w:rPr>
              <w:i/>
            </w:rPr>
          </w:rPrChange>
        </w:rPr>
        <w:t xml:space="preserve">measResultCellListSFTD-NR </w:t>
      </w:r>
      <w:r w:rsidRPr="004072B1">
        <w:rPr>
          <w:rPrChange w:id="42723" w:author="Draft version 2" w:date="2020-04-03T01:44:00Z">
            <w:rPr/>
          </w:rPrChange>
        </w:rPr>
        <w:t>and set the contents as follows:</w:t>
      </w:r>
    </w:p>
    <w:p w14:paraId="139A563B" w14:textId="77777777" w:rsidR="001A079E" w:rsidRPr="004072B1" w:rsidRDefault="001A079E" w:rsidP="001A079E">
      <w:pPr>
        <w:pStyle w:val="B4"/>
        <w:rPr>
          <w:rPrChange w:id="42724" w:author="Draft version 2" w:date="2020-04-03T01:44:00Z">
            <w:rPr/>
          </w:rPrChange>
        </w:rPr>
      </w:pPr>
      <w:r w:rsidRPr="004072B1">
        <w:rPr>
          <w:rPrChange w:id="42725" w:author="Draft version 2" w:date="2020-04-03T01:44:00Z">
            <w:rPr/>
          </w:rPrChange>
        </w:rPr>
        <w:t>4&gt;</w:t>
      </w:r>
      <w:r w:rsidRPr="004072B1">
        <w:rPr>
          <w:rPrChange w:id="42726" w:author="Draft version 2" w:date="2020-04-03T01:44:00Z">
            <w:rPr/>
          </w:rPrChange>
        </w:rPr>
        <w:tab/>
        <w:t xml:space="preserve">set </w:t>
      </w:r>
      <w:r w:rsidRPr="004072B1">
        <w:rPr>
          <w:i/>
          <w:rPrChange w:id="42727" w:author="Draft version 2" w:date="2020-04-03T01:44:00Z">
            <w:rPr>
              <w:i/>
            </w:rPr>
          </w:rPrChange>
        </w:rPr>
        <w:t>physCellId</w:t>
      </w:r>
      <w:r w:rsidRPr="004072B1">
        <w:rPr>
          <w:rPrChange w:id="42728" w:author="Draft version 2" w:date="2020-04-03T01:44:00Z">
            <w:rPr/>
          </w:rPrChange>
        </w:rPr>
        <w:t xml:space="preserve"> to the physical cell identity of the concered NR neighbour cell.</w:t>
      </w:r>
    </w:p>
    <w:p w14:paraId="22EAD3C7" w14:textId="77777777" w:rsidR="001A079E" w:rsidRPr="004072B1" w:rsidRDefault="001A079E" w:rsidP="001A079E">
      <w:pPr>
        <w:pStyle w:val="B4"/>
        <w:rPr>
          <w:rPrChange w:id="42729" w:author="Draft version 2" w:date="2020-04-03T01:44:00Z">
            <w:rPr/>
          </w:rPrChange>
        </w:rPr>
      </w:pPr>
      <w:r w:rsidRPr="004072B1">
        <w:rPr>
          <w:rPrChange w:id="42730" w:author="Draft version 2" w:date="2020-04-03T01:44:00Z">
            <w:rPr/>
          </w:rPrChange>
        </w:rPr>
        <w:t>4&gt;</w:t>
      </w:r>
      <w:r w:rsidRPr="004072B1">
        <w:rPr>
          <w:rPrChange w:id="42731" w:author="Draft version 2" w:date="2020-04-03T01:44:00Z">
            <w:rPr/>
          </w:rPrChange>
        </w:rPr>
        <w:tab/>
        <w:t xml:space="preserve">set </w:t>
      </w:r>
      <w:r w:rsidRPr="004072B1">
        <w:rPr>
          <w:i/>
          <w:rPrChange w:id="42732" w:author="Draft version 2" w:date="2020-04-03T01:44:00Z">
            <w:rPr>
              <w:i/>
            </w:rPr>
          </w:rPrChange>
        </w:rPr>
        <w:t>sfn-OffsetResult</w:t>
      </w:r>
      <w:r w:rsidRPr="004072B1">
        <w:rPr>
          <w:rPrChange w:id="42733" w:author="Draft version 2" w:date="2020-04-03T01:44:00Z">
            <w:rPr/>
          </w:rPrChange>
        </w:rPr>
        <w:t xml:space="preserve"> and </w:t>
      </w:r>
      <w:r w:rsidRPr="004072B1">
        <w:rPr>
          <w:i/>
          <w:rPrChange w:id="42734" w:author="Draft version 2" w:date="2020-04-03T01:44:00Z">
            <w:rPr>
              <w:i/>
            </w:rPr>
          </w:rPrChange>
        </w:rPr>
        <w:t>frameBoundaryOffsetResult</w:t>
      </w:r>
      <w:r w:rsidRPr="004072B1">
        <w:rPr>
          <w:rPrChange w:id="42735" w:author="Draft version 2" w:date="2020-04-03T01:44:00Z">
            <w:rPr/>
          </w:rPrChange>
        </w:rPr>
        <w:t xml:space="preserve"> to the measurement results provided by lower layers;</w:t>
      </w:r>
    </w:p>
    <w:p w14:paraId="25CB3191" w14:textId="77777777" w:rsidR="001A079E" w:rsidRPr="004072B1" w:rsidRDefault="001A079E" w:rsidP="001A079E">
      <w:pPr>
        <w:pStyle w:val="B4"/>
        <w:rPr>
          <w:rPrChange w:id="42736" w:author="Draft version 2" w:date="2020-04-03T01:44:00Z">
            <w:rPr/>
          </w:rPrChange>
        </w:rPr>
      </w:pPr>
      <w:r w:rsidRPr="004072B1">
        <w:rPr>
          <w:rPrChange w:id="42737" w:author="Draft version 2" w:date="2020-04-03T01:44:00Z">
            <w:rPr/>
          </w:rPrChange>
        </w:rPr>
        <w:t>4&gt;</w:t>
      </w:r>
      <w:r w:rsidRPr="004072B1">
        <w:rPr>
          <w:rPrChange w:id="42738" w:author="Draft version 2" w:date="2020-04-03T01:44:00Z">
            <w:rPr/>
          </w:rPrChange>
        </w:rPr>
        <w:tab/>
        <w:t xml:space="preserve">if the </w:t>
      </w:r>
      <w:r w:rsidRPr="004072B1">
        <w:rPr>
          <w:i/>
          <w:rPrChange w:id="42739" w:author="Draft version 2" w:date="2020-04-03T01:44:00Z">
            <w:rPr>
              <w:i/>
            </w:rPr>
          </w:rPrChange>
        </w:rPr>
        <w:t>reportRSRP</w:t>
      </w:r>
      <w:r w:rsidRPr="004072B1">
        <w:rPr>
          <w:rPrChange w:id="42740" w:author="Draft version 2" w:date="2020-04-03T01:44:00Z">
            <w:rPr/>
          </w:rPrChange>
        </w:rPr>
        <w:t xml:space="preserve"> is set to </w:t>
      </w:r>
      <w:r w:rsidRPr="004072B1">
        <w:rPr>
          <w:i/>
          <w:rPrChange w:id="42741" w:author="Draft version 2" w:date="2020-04-03T01:44:00Z">
            <w:rPr>
              <w:i/>
            </w:rPr>
          </w:rPrChange>
        </w:rPr>
        <w:t>true</w:t>
      </w:r>
      <w:r w:rsidRPr="004072B1">
        <w:rPr>
          <w:rPrChange w:id="42742" w:author="Draft version 2" w:date="2020-04-03T01:44:00Z">
            <w:rPr/>
          </w:rPrChange>
        </w:rPr>
        <w:t>:</w:t>
      </w:r>
    </w:p>
    <w:p w14:paraId="7A2306B4" w14:textId="77777777" w:rsidR="001A079E" w:rsidRPr="004072B1" w:rsidRDefault="001A079E" w:rsidP="00485C98">
      <w:pPr>
        <w:pStyle w:val="B5"/>
        <w:rPr>
          <w:rPrChange w:id="42743" w:author="Draft version 2" w:date="2020-04-03T01:44:00Z">
            <w:rPr/>
          </w:rPrChange>
        </w:rPr>
      </w:pPr>
      <w:r w:rsidRPr="004072B1">
        <w:rPr>
          <w:rPrChange w:id="42744" w:author="Draft version 2" w:date="2020-04-03T01:44:00Z">
            <w:rPr/>
          </w:rPrChange>
        </w:rPr>
        <w:t>5&gt;</w:t>
      </w:r>
      <w:r w:rsidRPr="004072B1">
        <w:rPr>
          <w:rPrChange w:id="42745" w:author="Draft version 2" w:date="2020-04-03T01:44:00Z">
            <w:rPr/>
          </w:rPrChange>
        </w:rPr>
        <w:tab/>
        <w:t xml:space="preserve">set </w:t>
      </w:r>
      <w:r w:rsidRPr="004072B1">
        <w:rPr>
          <w:i/>
          <w:rPrChange w:id="42746" w:author="Draft version 2" w:date="2020-04-03T01:44:00Z">
            <w:rPr>
              <w:i/>
            </w:rPr>
          </w:rPrChange>
        </w:rPr>
        <w:t>rsrp-Result</w:t>
      </w:r>
      <w:r w:rsidRPr="004072B1">
        <w:rPr>
          <w:rPrChange w:id="42747" w:author="Draft version 2" w:date="2020-04-03T01:44:00Z">
            <w:rPr/>
          </w:rPrChange>
        </w:rPr>
        <w:t xml:space="preserve"> to the RSRP of the concerned cell derived based on SSB;</w:t>
      </w:r>
    </w:p>
    <w:p w14:paraId="325BCEFC" w14:textId="58777727" w:rsidR="001A12B7" w:rsidRPr="004072B1" w:rsidRDefault="001A12B7" w:rsidP="001A079E">
      <w:pPr>
        <w:pStyle w:val="B1"/>
        <w:rPr>
          <w:rPrChange w:id="42748" w:author="Draft version 2" w:date="2020-04-03T01:44:00Z">
            <w:rPr/>
          </w:rPrChange>
        </w:rPr>
      </w:pPr>
      <w:r w:rsidRPr="004072B1">
        <w:rPr>
          <w:rPrChange w:id="42749" w:author="Draft version 2" w:date="2020-04-03T01:44:00Z">
            <w:rPr/>
          </w:rPrChange>
        </w:rPr>
        <w:t>1&gt;</w:t>
      </w:r>
      <w:r w:rsidRPr="004072B1">
        <w:rPr>
          <w:rPrChange w:id="42750" w:author="Draft version 2" w:date="2020-04-03T01:44:00Z">
            <w:rPr/>
          </w:rPrChange>
        </w:rPr>
        <w:tab/>
        <w:t xml:space="preserve">else if the corresponding </w:t>
      </w:r>
      <w:r w:rsidRPr="004072B1">
        <w:rPr>
          <w:i/>
          <w:rPrChange w:id="42751" w:author="Draft version 2" w:date="2020-04-03T01:44:00Z">
            <w:rPr>
              <w:i/>
            </w:rPr>
          </w:rPrChange>
        </w:rPr>
        <w:t>measObject</w:t>
      </w:r>
      <w:r w:rsidRPr="004072B1">
        <w:rPr>
          <w:rPrChange w:id="42752" w:author="Draft version 2" w:date="2020-04-03T01:44:00Z">
            <w:rPr/>
          </w:rPrChange>
        </w:rPr>
        <w:t xml:space="preserve"> concerns E-UTRA:</w:t>
      </w:r>
    </w:p>
    <w:p w14:paraId="0720648E" w14:textId="77777777" w:rsidR="001A12B7" w:rsidRPr="004072B1" w:rsidRDefault="001A12B7" w:rsidP="001A12B7">
      <w:pPr>
        <w:pStyle w:val="B2"/>
        <w:rPr>
          <w:rPrChange w:id="42753" w:author="Draft version 2" w:date="2020-04-03T01:44:00Z">
            <w:rPr/>
          </w:rPrChange>
        </w:rPr>
      </w:pPr>
      <w:r w:rsidRPr="004072B1">
        <w:rPr>
          <w:rPrChange w:id="42754" w:author="Draft version 2" w:date="2020-04-03T01:44:00Z">
            <w:rPr/>
          </w:rPrChange>
        </w:rPr>
        <w:t>2&gt;</w:t>
      </w:r>
      <w:r w:rsidRPr="004072B1">
        <w:rPr>
          <w:rPrChange w:id="42755" w:author="Draft version 2" w:date="2020-04-03T01:44:00Z">
            <w:rPr/>
          </w:rPrChange>
        </w:rPr>
        <w:tab/>
      </w:r>
      <w:r w:rsidRPr="004072B1">
        <w:rPr>
          <w:rFonts w:eastAsia="SimSun"/>
          <w:rPrChange w:id="42756" w:author="Draft version 2" w:date="2020-04-03T01:44:00Z">
            <w:rPr>
              <w:rFonts w:eastAsia="SimSun"/>
            </w:rPr>
          </w:rPrChange>
        </w:rPr>
        <w:t xml:space="preserve">if the </w:t>
      </w:r>
      <w:r w:rsidRPr="004072B1">
        <w:rPr>
          <w:rFonts w:eastAsia="SimSun"/>
          <w:i/>
          <w:rPrChange w:id="42757" w:author="Draft version 2" w:date="2020-04-03T01:44:00Z">
            <w:rPr>
              <w:rFonts w:eastAsia="SimSun"/>
              <w:i/>
            </w:rPr>
          </w:rPrChange>
        </w:rPr>
        <w:t>reportSFTD-Meas</w:t>
      </w:r>
      <w:r w:rsidRPr="004072B1">
        <w:rPr>
          <w:rFonts w:eastAsia="SimSun"/>
          <w:rPrChange w:id="42758" w:author="Draft version 2" w:date="2020-04-03T01:44:00Z">
            <w:rPr>
              <w:rFonts w:eastAsia="SimSun"/>
            </w:rPr>
          </w:rPrChange>
        </w:rPr>
        <w:t xml:space="preserve"> is set to </w:t>
      </w:r>
      <w:r w:rsidRPr="004072B1">
        <w:rPr>
          <w:rFonts w:eastAsia="SimSun"/>
          <w:i/>
          <w:rPrChange w:id="42759" w:author="Draft version 2" w:date="2020-04-03T01:44:00Z">
            <w:rPr>
              <w:rFonts w:eastAsia="SimSun"/>
              <w:i/>
            </w:rPr>
          </w:rPrChange>
        </w:rPr>
        <w:t>true</w:t>
      </w:r>
      <w:r w:rsidRPr="004072B1">
        <w:rPr>
          <w:rFonts w:eastAsia="SimSun"/>
          <w:rPrChange w:id="42760" w:author="Draft version 2" w:date="2020-04-03T01:44:00Z">
            <w:rPr>
              <w:rFonts w:eastAsia="SimSun"/>
            </w:rPr>
          </w:rPrChange>
        </w:rPr>
        <w:t xml:space="preserve"> within the corresponding </w:t>
      </w:r>
      <w:r w:rsidRPr="004072B1">
        <w:rPr>
          <w:rFonts w:eastAsia="SimSun"/>
          <w:i/>
          <w:rPrChange w:id="42761" w:author="Draft version 2" w:date="2020-04-03T01:44:00Z">
            <w:rPr>
              <w:rFonts w:eastAsia="SimSun"/>
              <w:i/>
            </w:rPr>
          </w:rPrChange>
        </w:rPr>
        <w:t>reportConfigInterRAT</w:t>
      </w:r>
      <w:r w:rsidRPr="004072B1">
        <w:rPr>
          <w:rFonts w:eastAsia="SimSun"/>
          <w:rPrChange w:id="42762" w:author="Draft version 2" w:date="2020-04-03T01:44:00Z">
            <w:rPr>
              <w:rFonts w:eastAsia="SimSun"/>
            </w:rPr>
          </w:rPrChange>
        </w:rPr>
        <w:t xml:space="preserve"> for this </w:t>
      </w:r>
      <w:r w:rsidRPr="004072B1">
        <w:rPr>
          <w:rFonts w:eastAsia="SimSun"/>
          <w:i/>
          <w:rPrChange w:id="42763" w:author="Draft version 2" w:date="2020-04-03T01:44:00Z">
            <w:rPr>
              <w:rFonts w:eastAsia="SimSun"/>
              <w:i/>
            </w:rPr>
          </w:rPrChange>
        </w:rPr>
        <w:t>measId</w:t>
      </w:r>
      <w:r w:rsidRPr="004072B1">
        <w:rPr>
          <w:rPrChange w:id="42764" w:author="Draft version 2" w:date="2020-04-03T01:44:00Z">
            <w:rPr/>
          </w:rPrChange>
        </w:rPr>
        <w:t>:</w:t>
      </w:r>
    </w:p>
    <w:p w14:paraId="00BE483F" w14:textId="4DE632AD" w:rsidR="001A12B7" w:rsidRPr="004072B1" w:rsidRDefault="001A12B7" w:rsidP="001A12B7">
      <w:pPr>
        <w:pStyle w:val="B3"/>
        <w:rPr>
          <w:rPrChange w:id="42765" w:author="Draft version 2" w:date="2020-04-03T01:44:00Z">
            <w:rPr/>
          </w:rPrChange>
        </w:rPr>
      </w:pPr>
      <w:r w:rsidRPr="004072B1">
        <w:rPr>
          <w:rPrChange w:id="42766" w:author="Draft version 2" w:date="2020-04-03T01:44:00Z">
            <w:rPr/>
          </w:rPrChange>
        </w:rPr>
        <w:t>3&gt;</w:t>
      </w:r>
      <w:r w:rsidRPr="004072B1">
        <w:rPr>
          <w:rPrChange w:id="42767" w:author="Draft version 2" w:date="2020-04-03T01:44:00Z">
            <w:rPr/>
          </w:rPrChange>
        </w:rPr>
        <w:tab/>
        <w:t xml:space="preserve">set the </w:t>
      </w:r>
      <w:r w:rsidRPr="004072B1">
        <w:rPr>
          <w:i/>
          <w:rPrChange w:id="42768" w:author="Draft version 2" w:date="2020-04-03T01:44:00Z">
            <w:rPr>
              <w:i/>
            </w:rPr>
          </w:rPrChange>
        </w:rPr>
        <w:t xml:space="preserve">measResultSFTD-EUTRA </w:t>
      </w:r>
      <w:r w:rsidRPr="004072B1">
        <w:rPr>
          <w:rPrChange w:id="42769" w:author="Draft version 2" w:date="2020-04-03T01:44:00Z">
            <w:rPr/>
          </w:rPrChange>
        </w:rPr>
        <w:t>in accordance with the following:</w:t>
      </w:r>
    </w:p>
    <w:p w14:paraId="1EE65641" w14:textId="78D0C429" w:rsidR="001A12B7" w:rsidRPr="004072B1" w:rsidRDefault="001A12B7" w:rsidP="001A12B7">
      <w:pPr>
        <w:pStyle w:val="B4"/>
        <w:rPr>
          <w:rPrChange w:id="42770" w:author="Draft version 2" w:date="2020-04-03T01:44:00Z">
            <w:rPr/>
          </w:rPrChange>
        </w:rPr>
      </w:pPr>
      <w:r w:rsidRPr="004072B1">
        <w:rPr>
          <w:rPrChange w:id="42771" w:author="Draft version 2" w:date="2020-04-03T01:44:00Z">
            <w:rPr/>
          </w:rPrChange>
        </w:rPr>
        <w:lastRenderedPageBreak/>
        <w:t>4&gt;</w:t>
      </w:r>
      <w:r w:rsidRPr="004072B1">
        <w:rPr>
          <w:rPrChange w:id="42772" w:author="Draft version 2" w:date="2020-04-03T01:44:00Z">
            <w:rPr/>
          </w:rPrChange>
        </w:rPr>
        <w:tab/>
        <w:t xml:space="preserve">set </w:t>
      </w:r>
      <w:r w:rsidRPr="004072B1">
        <w:rPr>
          <w:i/>
          <w:rPrChange w:id="42773" w:author="Draft version 2" w:date="2020-04-03T01:44:00Z">
            <w:rPr>
              <w:i/>
            </w:rPr>
          </w:rPrChange>
        </w:rPr>
        <w:t>sfn-OffsetResult</w:t>
      </w:r>
      <w:r w:rsidRPr="004072B1">
        <w:rPr>
          <w:rPrChange w:id="42774" w:author="Draft version 2" w:date="2020-04-03T01:44:00Z">
            <w:rPr/>
          </w:rPrChange>
        </w:rPr>
        <w:t xml:space="preserve"> and </w:t>
      </w:r>
      <w:r w:rsidRPr="004072B1">
        <w:rPr>
          <w:i/>
          <w:rPrChange w:id="42775" w:author="Draft version 2" w:date="2020-04-03T01:44:00Z">
            <w:rPr>
              <w:i/>
            </w:rPr>
          </w:rPrChange>
        </w:rPr>
        <w:t>frameBoundaryOffsetResult</w:t>
      </w:r>
      <w:r w:rsidRPr="004072B1">
        <w:rPr>
          <w:rPrChange w:id="42776" w:author="Draft version 2" w:date="2020-04-03T01:44:00Z">
            <w:rPr/>
          </w:rPrChange>
        </w:rPr>
        <w:t xml:space="preserve"> to the measurement results provided by lower layers;</w:t>
      </w:r>
    </w:p>
    <w:p w14:paraId="0587CC64" w14:textId="37F80F79" w:rsidR="001A12B7" w:rsidRPr="004072B1" w:rsidRDefault="001A12B7" w:rsidP="001A12B7">
      <w:pPr>
        <w:pStyle w:val="B4"/>
        <w:rPr>
          <w:rPrChange w:id="42777" w:author="Draft version 2" w:date="2020-04-03T01:44:00Z">
            <w:rPr/>
          </w:rPrChange>
        </w:rPr>
      </w:pPr>
      <w:r w:rsidRPr="004072B1">
        <w:rPr>
          <w:rPrChange w:id="42778" w:author="Draft version 2" w:date="2020-04-03T01:44:00Z">
            <w:rPr/>
          </w:rPrChange>
        </w:rPr>
        <w:t>4&gt;</w:t>
      </w:r>
      <w:r w:rsidRPr="004072B1">
        <w:rPr>
          <w:rPrChange w:id="42779" w:author="Draft version 2" w:date="2020-04-03T01:44:00Z">
            <w:rPr/>
          </w:rPrChange>
        </w:rPr>
        <w:tab/>
        <w:t xml:space="preserve">if the </w:t>
      </w:r>
      <w:r w:rsidRPr="004072B1">
        <w:rPr>
          <w:i/>
          <w:rPrChange w:id="42780" w:author="Draft version 2" w:date="2020-04-03T01:44:00Z">
            <w:rPr>
              <w:i/>
            </w:rPr>
          </w:rPrChange>
        </w:rPr>
        <w:t>reportRSRP</w:t>
      </w:r>
      <w:r w:rsidRPr="004072B1">
        <w:rPr>
          <w:rPrChange w:id="42781" w:author="Draft version 2" w:date="2020-04-03T01:44:00Z">
            <w:rPr/>
          </w:rPrChange>
        </w:rPr>
        <w:t xml:space="preserve"> is set to </w:t>
      </w:r>
      <w:r w:rsidRPr="004072B1">
        <w:rPr>
          <w:i/>
          <w:rPrChange w:id="42782" w:author="Draft version 2" w:date="2020-04-03T01:44:00Z">
            <w:rPr>
              <w:i/>
            </w:rPr>
          </w:rPrChange>
        </w:rPr>
        <w:t>true</w:t>
      </w:r>
      <w:r w:rsidRPr="004072B1">
        <w:rPr>
          <w:rPrChange w:id="42783" w:author="Draft version 2" w:date="2020-04-03T01:44:00Z">
            <w:rPr/>
          </w:rPrChange>
        </w:rPr>
        <w:t>;</w:t>
      </w:r>
    </w:p>
    <w:p w14:paraId="45B8CFF6" w14:textId="73D22C35" w:rsidR="001A12B7" w:rsidRPr="004072B1" w:rsidRDefault="001A12B7" w:rsidP="001A12B7">
      <w:pPr>
        <w:pStyle w:val="B5"/>
        <w:rPr>
          <w:rPrChange w:id="42784" w:author="Draft version 2" w:date="2020-04-03T01:44:00Z">
            <w:rPr/>
          </w:rPrChange>
        </w:rPr>
      </w:pPr>
      <w:r w:rsidRPr="004072B1">
        <w:rPr>
          <w:rPrChange w:id="42785" w:author="Draft version 2" w:date="2020-04-03T01:44:00Z">
            <w:rPr/>
          </w:rPrChange>
        </w:rPr>
        <w:t>5&gt;</w:t>
      </w:r>
      <w:r w:rsidRPr="004072B1">
        <w:rPr>
          <w:rPrChange w:id="42786" w:author="Draft version 2" w:date="2020-04-03T01:44:00Z">
            <w:rPr/>
          </w:rPrChange>
        </w:rPr>
        <w:tab/>
        <w:t xml:space="preserve">set </w:t>
      </w:r>
      <w:r w:rsidRPr="004072B1">
        <w:rPr>
          <w:i/>
          <w:rPrChange w:id="42787" w:author="Draft version 2" w:date="2020-04-03T01:44:00Z">
            <w:rPr>
              <w:i/>
            </w:rPr>
          </w:rPrChange>
        </w:rPr>
        <w:t>rsrpResult-EUTRA</w:t>
      </w:r>
      <w:r w:rsidRPr="004072B1">
        <w:rPr>
          <w:rPrChange w:id="42788" w:author="Draft version 2" w:date="2020-04-03T01:44:00Z">
            <w:rPr/>
          </w:rPrChange>
        </w:rPr>
        <w:t xml:space="preserve"> to the RSRP of the EUTRA PSCell;</w:t>
      </w:r>
    </w:p>
    <w:p w14:paraId="321E109F" w14:textId="77777777" w:rsidR="003C4E8D" w:rsidRPr="004072B1" w:rsidRDefault="003C4E8D" w:rsidP="003C4E8D">
      <w:pPr>
        <w:pStyle w:val="B1"/>
        <w:rPr>
          <w:ins w:id="42789" w:author="CR#1488r2" w:date="2020-03-26T00:22:00Z"/>
          <w:rFonts w:eastAsia="DengXian"/>
          <w:lang w:val="en-US"/>
          <w:rPrChange w:id="42790" w:author="Draft version 2" w:date="2020-04-03T01:44:00Z">
            <w:rPr>
              <w:ins w:id="42791" w:author="CR#1488r2" w:date="2020-03-26T00:22:00Z"/>
              <w:rFonts w:eastAsia="DengXian"/>
              <w:lang w:val="en-US"/>
            </w:rPr>
          </w:rPrChange>
        </w:rPr>
      </w:pPr>
      <w:ins w:id="42792" w:author="CR#1488r2" w:date="2020-03-26T00:22:00Z">
        <w:r w:rsidRPr="004072B1">
          <w:rPr>
            <w:rFonts w:eastAsia="DengXian"/>
            <w:lang w:val="en-US"/>
            <w:rPrChange w:id="42793" w:author="Draft version 2" w:date="2020-04-03T01:44:00Z">
              <w:rPr>
                <w:rFonts w:eastAsia="DengXian"/>
                <w:lang w:val="en-US"/>
              </w:rPr>
            </w:rPrChange>
          </w:rPr>
          <w:t>1&gt;</w:t>
        </w:r>
        <w:r w:rsidRPr="004072B1">
          <w:rPr>
            <w:rFonts w:eastAsia="DengXian"/>
            <w:lang w:val="en-US"/>
            <w:rPrChange w:id="42794" w:author="Draft version 2" w:date="2020-04-03T01:44:00Z">
              <w:rPr>
                <w:rFonts w:eastAsia="DengXian"/>
                <w:lang w:val="en-US"/>
              </w:rPr>
            </w:rPrChange>
          </w:rPr>
          <w:tab/>
          <w:t>if avareage uplink PDCP delay values are available:</w:t>
        </w:r>
      </w:ins>
    </w:p>
    <w:p w14:paraId="467079A1" w14:textId="77777777" w:rsidR="003C4E8D" w:rsidRPr="004072B1" w:rsidRDefault="003C4E8D" w:rsidP="003C4E8D">
      <w:pPr>
        <w:pStyle w:val="B2"/>
        <w:rPr>
          <w:ins w:id="42795" w:author="CR#1488r2" w:date="2020-03-26T00:22:00Z"/>
          <w:lang w:val="en-US"/>
          <w:rPrChange w:id="42796" w:author="Draft version 2" w:date="2020-04-03T01:44:00Z">
            <w:rPr>
              <w:ins w:id="42797" w:author="CR#1488r2" w:date="2020-03-26T00:22:00Z"/>
              <w:lang w:val="en-US"/>
            </w:rPr>
          </w:rPrChange>
        </w:rPr>
      </w:pPr>
      <w:ins w:id="42798" w:author="CR#1488r2" w:date="2020-03-26T00:22:00Z">
        <w:r w:rsidRPr="004072B1">
          <w:rPr>
            <w:rFonts w:eastAsia="DengXian"/>
            <w:lang w:val="en-US"/>
            <w:rPrChange w:id="42799" w:author="Draft version 2" w:date="2020-04-03T01:44:00Z">
              <w:rPr>
                <w:rFonts w:eastAsia="DengXian"/>
                <w:lang w:val="en-US"/>
              </w:rPr>
            </w:rPrChange>
          </w:rPr>
          <w:t>2&gt;</w:t>
        </w:r>
        <w:r w:rsidRPr="004072B1">
          <w:rPr>
            <w:rFonts w:eastAsia="DengXian"/>
            <w:lang w:val="en-US"/>
            <w:rPrChange w:id="42800" w:author="Draft version 2" w:date="2020-04-03T01:44:00Z">
              <w:rPr>
                <w:rFonts w:eastAsia="DengXian"/>
                <w:lang w:val="en-US"/>
              </w:rPr>
            </w:rPrChange>
          </w:rPr>
          <w:tab/>
          <w:t>s</w:t>
        </w:r>
        <w:r w:rsidRPr="004072B1">
          <w:rPr>
            <w:lang w:val="en-US"/>
            <w:rPrChange w:id="42801" w:author="Draft version 2" w:date="2020-04-03T01:44:00Z">
              <w:rPr>
                <w:lang w:val="en-US"/>
              </w:rPr>
            </w:rPrChange>
          </w:rPr>
          <w:t xml:space="preserve">et the </w:t>
        </w:r>
        <w:r w:rsidRPr="004072B1">
          <w:rPr>
            <w:i/>
            <w:lang w:val="en-US"/>
            <w:rPrChange w:id="42802" w:author="Draft version 2" w:date="2020-04-03T01:44:00Z">
              <w:rPr>
                <w:i/>
                <w:lang w:val="en-US"/>
              </w:rPr>
            </w:rPrChange>
          </w:rPr>
          <w:t>ul-PDCP-DelayValueResultList</w:t>
        </w:r>
        <w:r w:rsidRPr="004072B1">
          <w:rPr>
            <w:lang w:val="en-US"/>
            <w:rPrChange w:id="42803" w:author="Draft version 2" w:date="2020-04-03T01:44:00Z">
              <w:rPr>
                <w:lang w:val="en-US"/>
              </w:rPr>
            </w:rPrChange>
          </w:rPr>
          <w:t xml:space="preserve"> to include the corresponding average uplink PDCP delay values;</w:t>
        </w:r>
      </w:ins>
    </w:p>
    <w:p w14:paraId="63F6F578" w14:textId="77777777" w:rsidR="003C4E8D" w:rsidRPr="004072B1" w:rsidRDefault="003C4E8D" w:rsidP="003C4E8D">
      <w:pPr>
        <w:pStyle w:val="B1"/>
        <w:rPr>
          <w:ins w:id="42804" w:author="CR#1488r2" w:date="2020-03-26T00:22:00Z"/>
          <w:lang w:val="en-US"/>
          <w:rPrChange w:id="42805" w:author="Draft version 2" w:date="2020-04-03T01:44:00Z">
            <w:rPr>
              <w:ins w:id="42806" w:author="CR#1488r2" w:date="2020-03-26T00:22:00Z"/>
              <w:lang w:val="en-US"/>
            </w:rPr>
          </w:rPrChange>
        </w:rPr>
      </w:pPr>
      <w:ins w:id="42807" w:author="CR#1488r2" w:date="2020-03-26T00:22:00Z">
        <w:r w:rsidRPr="004072B1">
          <w:rPr>
            <w:lang w:val="en-US"/>
            <w:rPrChange w:id="42808" w:author="Draft version 2" w:date="2020-04-03T01:44:00Z">
              <w:rPr>
                <w:lang w:val="en-US"/>
              </w:rPr>
            </w:rPrChange>
          </w:rPr>
          <w:t>1&gt;</w:t>
        </w:r>
        <w:r w:rsidRPr="004072B1">
          <w:rPr>
            <w:lang w:val="en-US"/>
            <w:rPrChange w:id="42809" w:author="Draft version 2" w:date="2020-04-03T01:44:00Z">
              <w:rPr>
                <w:lang w:val="en-US"/>
              </w:rPr>
            </w:rPrChange>
          </w:rPr>
          <w:tab/>
          <w:t xml:space="preserve">if the </w:t>
        </w:r>
        <w:r w:rsidRPr="004072B1">
          <w:rPr>
            <w:i/>
            <w:iCs/>
            <w:lang w:val="en-US"/>
            <w:rPrChange w:id="42810" w:author="Draft version 2" w:date="2020-04-03T01:44:00Z">
              <w:rPr>
                <w:i/>
                <w:iCs/>
                <w:lang w:val="en-US"/>
              </w:rPr>
            </w:rPrChange>
          </w:rPr>
          <w:t>includeCommonLocationInfo</w:t>
        </w:r>
        <w:r w:rsidRPr="004072B1">
          <w:rPr>
            <w:i/>
            <w:iCs/>
            <w:rPrChange w:id="42811" w:author="Draft version 2" w:date="2020-04-03T01:44:00Z">
              <w:rPr>
                <w:i/>
                <w:iCs/>
                <w:color w:val="000000"/>
              </w:rPr>
            </w:rPrChange>
          </w:rPr>
          <w:t xml:space="preserve"> </w:t>
        </w:r>
        <w:r w:rsidRPr="004072B1">
          <w:rPr>
            <w:lang w:val="en-US"/>
            <w:rPrChange w:id="42812" w:author="Draft version 2" w:date="2020-04-03T01:44:00Z">
              <w:rPr>
                <w:lang w:val="en-US"/>
              </w:rPr>
            </w:rPrChange>
          </w:rPr>
          <w:t xml:space="preserve">is configured in the corresponding </w:t>
        </w:r>
        <w:r w:rsidRPr="004072B1">
          <w:rPr>
            <w:i/>
            <w:iCs/>
            <w:lang w:val="en-US"/>
            <w:rPrChange w:id="42813" w:author="Draft version 2" w:date="2020-04-03T01:44:00Z">
              <w:rPr>
                <w:i/>
                <w:iCs/>
                <w:lang w:val="en-US"/>
              </w:rPr>
            </w:rPrChange>
          </w:rPr>
          <w:t>reportConfig</w:t>
        </w:r>
        <w:r w:rsidRPr="004072B1">
          <w:rPr>
            <w:rPrChange w:id="42814" w:author="Draft version 2" w:date="2020-04-03T01:44:00Z">
              <w:rPr>
                <w:color w:val="000000"/>
              </w:rPr>
            </w:rPrChange>
          </w:rPr>
          <w:t xml:space="preserve"> </w:t>
        </w:r>
        <w:r w:rsidRPr="004072B1">
          <w:rPr>
            <w:lang w:val="en-US"/>
            <w:rPrChange w:id="42815" w:author="Draft version 2" w:date="2020-04-03T01:44:00Z">
              <w:rPr>
                <w:lang w:val="en-US"/>
              </w:rPr>
            </w:rPrChange>
          </w:rPr>
          <w:t xml:space="preserve">for this </w:t>
        </w:r>
        <w:r w:rsidRPr="004072B1">
          <w:rPr>
            <w:i/>
            <w:iCs/>
            <w:lang w:val="en-US"/>
            <w:rPrChange w:id="42816" w:author="Draft version 2" w:date="2020-04-03T01:44:00Z">
              <w:rPr>
                <w:i/>
                <w:iCs/>
                <w:lang w:val="en-US"/>
              </w:rPr>
            </w:rPrChange>
          </w:rPr>
          <w:t>measId</w:t>
        </w:r>
        <w:r w:rsidRPr="004072B1">
          <w:rPr>
            <w:rPrChange w:id="42817" w:author="Draft version 2" w:date="2020-04-03T01:44:00Z">
              <w:rPr>
                <w:color w:val="000000"/>
              </w:rPr>
            </w:rPrChange>
          </w:rPr>
          <w:t xml:space="preserve"> </w:t>
        </w:r>
        <w:r w:rsidRPr="004072B1">
          <w:rPr>
            <w:lang w:val="en-US"/>
            <w:rPrChange w:id="42818" w:author="Draft version 2" w:date="2020-04-03T01:44:00Z">
              <w:rPr>
                <w:lang w:val="en-US"/>
              </w:rPr>
            </w:rPrChange>
          </w:rPr>
          <w:t xml:space="preserve">and detailed location information that has not been reported is available, set the content of </w:t>
        </w:r>
        <w:r w:rsidRPr="004072B1">
          <w:rPr>
            <w:i/>
            <w:lang w:val="en-US"/>
            <w:rPrChange w:id="42819" w:author="Draft version 2" w:date="2020-04-03T01:44:00Z">
              <w:rPr>
                <w:i/>
                <w:lang w:val="en-US"/>
              </w:rPr>
            </w:rPrChange>
          </w:rPr>
          <w:t>commonLocationInfo</w:t>
        </w:r>
        <w:r w:rsidRPr="004072B1">
          <w:rPr>
            <w:lang w:val="en-US"/>
            <w:rPrChange w:id="42820" w:author="Draft version 2" w:date="2020-04-03T01:44:00Z">
              <w:rPr>
                <w:lang w:val="en-US"/>
              </w:rPr>
            </w:rPrChange>
          </w:rPr>
          <w:t xml:space="preserve"> of the </w:t>
        </w:r>
        <w:r w:rsidRPr="004072B1">
          <w:rPr>
            <w:i/>
            <w:lang w:val="en-US"/>
            <w:rPrChange w:id="42821" w:author="Draft version 2" w:date="2020-04-03T01:44:00Z">
              <w:rPr>
                <w:i/>
                <w:lang w:val="en-US"/>
              </w:rPr>
            </w:rPrChange>
          </w:rPr>
          <w:t xml:space="preserve">locationInfo </w:t>
        </w:r>
        <w:r w:rsidRPr="004072B1">
          <w:rPr>
            <w:lang w:val="en-US"/>
            <w:rPrChange w:id="42822" w:author="Draft version 2" w:date="2020-04-03T01:44:00Z">
              <w:rPr>
                <w:lang w:val="en-US"/>
              </w:rPr>
            </w:rPrChange>
          </w:rPr>
          <w:t>as follows:</w:t>
        </w:r>
      </w:ins>
    </w:p>
    <w:p w14:paraId="1433F096" w14:textId="77777777" w:rsidR="003C4E8D" w:rsidRPr="004072B1" w:rsidRDefault="003C4E8D" w:rsidP="003C4E8D">
      <w:pPr>
        <w:pStyle w:val="B2"/>
        <w:rPr>
          <w:ins w:id="42823" w:author="CR#1488r2" w:date="2020-03-26T00:22:00Z"/>
          <w:lang w:val="en-US"/>
          <w:rPrChange w:id="42824" w:author="Draft version 2" w:date="2020-04-03T01:44:00Z">
            <w:rPr>
              <w:ins w:id="42825" w:author="CR#1488r2" w:date="2020-03-26T00:22:00Z"/>
              <w:lang w:val="en-US"/>
            </w:rPr>
          </w:rPrChange>
        </w:rPr>
      </w:pPr>
      <w:ins w:id="42826" w:author="CR#1488r2" w:date="2020-03-26T00:22:00Z">
        <w:r w:rsidRPr="004072B1">
          <w:rPr>
            <w:lang w:val="en-US"/>
            <w:rPrChange w:id="42827" w:author="Draft version 2" w:date="2020-04-03T01:44:00Z">
              <w:rPr>
                <w:lang w:val="en-US"/>
              </w:rPr>
            </w:rPrChange>
          </w:rPr>
          <w:t>2&gt;</w:t>
        </w:r>
        <w:r w:rsidRPr="004072B1">
          <w:rPr>
            <w:lang w:val="en-US"/>
            <w:rPrChange w:id="42828" w:author="Draft version 2" w:date="2020-04-03T01:44:00Z">
              <w:rPr>
                <w:lang w:val="en-US"/>
              </w:rPr>
            </w:rPrChange>
          </w:rPr>
          <w:tab/>
          <w:t>include the locationTimestamp;</w:t>
        </w:r>
      </w:ins>
    </w:p>
    <w:p w14:paraId="27A164DD" w14:textId="77777777" w:rsidR="003C4E8D" w:rsidRPr="004072B1" w:rsidRDefault="003C4E8D" w:rsidP="003C4E8D">
      <w:pPr>
        <w:pStyle w:val="B2"/>
        <w:rPr>
          <w:ins w:id="42829" w:author="CR#1488r2" w:date="2020-03-26T00:22:00Z"/>
          <w:lang w:val="en-US"/>
          <w:rPrChange w:id="42830" w:author="Draft version 2" w:date="2020-04-03T01:44:00Z">
            <w:rPr>
              <w:ins w:id="42831" w:author="CR#1488r2" w:date="2020-03-26T00:22:00Z"/>
              <w:lang w:val="en-US"/>
            </w:rPr>
          </w:rPrChange>
        </w:rPr>
      </w:pPr>
      <w:ins w:id="42832" w:author="CR#1488r2" w:date="2020-03-26T00:22:00Z">
        <w:r w:rsidRPr="004072B1">
          <w:rPr>
            <w:lang w:val="en-US"/>
            <w:rPrChange w:id="42833" w:author="Draft version 2" w:date="2020-04-03T01:44:00Z">
              <w:rPr>
                <w:lang w:val="en-US"/>
              </w:rPr>
            </w:rPrChange>
          </w:rPr>
          <w:t>2&gt;</w:t>
        </w:r>
        <w:r w:rsidRPr="004072B1">
          <w:rPr>
            <w:lang w:val="en-US"/>
            <w:rPrChange w:id="42834" w:author="Draft version 2" w:date="2020-04-03T01:44:00Z">
              <w:rPr>
                <w:lang w:val="en-US"/>
              </w:rPr>
            </w:rPrChange>
          </w:rPr>
          <w:tab/>
          <w:t xml:space="preserve">include the </w:t>
        </w:r>
        <w:r w:rsidRPr="004072B1">
          <w:rPr>
            <w:i/>
            <w:iCs/>
            <w:lang w:val="en-US"/>
            <w:rPrChange w:id="42835" w:author="Draft version 2" w:date="2020-04-03T01:44:00Z">
              <w:rPr>
                <w:i/>
                <w:iCs/>
                <w:lang w:val="en-US"/>
              </w:rPr>
            </w:rPrChange>
          </w:rPr>
          <w:t>locationCoordinate</w:t>
        </w:r>
        <w:r w:rsidRPr="004072B1">
          <w:rPr>
            <w:lang w:val="en-US"/>
            <w:rPrChange w:id="42836" w:author="Draft version 2" w:date="2020-04-03T01:44:00Z">
              <w:rPr>
                <w:lang w:val="en-US"/>
              </w:rPr>
            </w:rPrChange>
          </w:rPr>
          <w:t>, if available;</w:t>
        </w:r>
      </w:ins>
    </w:p>
    <w:p w14:paraId="75A738DD" w14:textId="77777777" w:rsidR="003C4E8D" w:rsidRPr="004072B1" w:rsidRDefault="003C4E8D" w:rsidP="003C4E8D">
      <w:pPr>
        <w:pStyle w:val="B2"/>
        <w:rPr>
          <w:ins w:id="42837" w:author="CR#1488r2" w:date="2020-03-26T00:22:00Z"/>
          <w:lang w:val="en-US"/>
          <w:rPrChange w:id="42838" w:author="Draft version 2" w:date="2020-04-03T01:44:00Z">
            <w:rPr>
              <w:ins w:id="42839" w:author="CR#1488r2" w:date="2020-03-26T00:22:00Z"/>
              <w:lang w:val="en-US"/>
            </w:rPr>
          </w:rPrChange>
        </w:rPr>
      </w:pPr>
      <w:ins w:id="42840" w:author="CR#1488r2" w:date="2020-03-26T00:22:00Z">
        <w:r w:rsidRPr="004072B1">
          <w:rPr>
            <w:lang w:val="en-US"/>
            <w:rPrChange w:id="42841" w:author="Draft version 2" w:date="2020-04-03T01:44:00Z">
              <w:rPr>
                <w:lang w:val="en-US"/>
              </w:rPr>
            </w:rPrChange>
          </w:rPr>
          <w:t>2&gt;</w:t>
        </w:r>
        <w:r w:rsidRPr="004072B1">
          <w:rPr>
            <w:lang w:val="en-US"/>
            <w:rPrChange w:id="42842" w:author="Draft version 2" w:date="2020-04-03T01:44:00Z">
              <w:rPr>
                <w:lang w:val="en-US"/>
              </w:rPr>
            </w:rPrChange>
          </w:rPr>
          <w:tab/>
          <w:t xml:space="preserve">include the </w:t>
        </w:r>
        <w:r w:rsidRPr="004072B1">
          <w:rPr>
            <w:i/>
            <w:iCs/>
            <w:lang w:val="en-US"/>
            <w:rPrChange w:id="42843" w:author="Draft version 2" w:date="2020-04-03T01:44:00Z">
              <w:rPr>
                <w:i/>
                <w:iCs/>
                <w:lang w:val="en-US"/>
              </w:rPr>
            </w:rPrChange>
          </w:rPr>
          <w:t>velocityEstimate</w:t>
        </w:r>
        <w:r w:rsidRPr="004072B1">
          <w:rPr>
            <w:lang w:val="en-US"/>
            <w:rPrChange w:id="42844" w:author="Draft version 2" w:date="2020-04-03T01:44:00Z">
              <w:rPr>
                <w:lang w:val="en-US"/>
              </w:rPr>
            </w:rPrChange>
          </w:rPr>
          <w:t>, if available;</w:t>
        </w:r>
      </w:ins>
    </w:p>
    <w:p w14:paraId="2B3D7A89" w14:textId="77777777" w:rsidR="003C4E8D" w:rsidRPr="004072B1" w:rsidRDefault="003C4E8D" w:rsidP="003C4E8D">
      <w:pPr>
        <w:pStyle w:val="B2"/>
        <w:rPr>
          <w:ins w:id="42845" w:author="CR#1488r2" w:date="2020-03-26T00:22:00Z"/>
          <w:lang w:val="en-US"/>
          <w:rPrChange w:id="42846" w:author="Draft version 2" w:date="2020-04-03T01:44:00Z">
            <w:rPr>
              <w:ins w:id="42847" w:author="CR#1488r2" w:date="2020-03-26T00:22:00Z"/>
              <w:lang w:val="en-US"/>
            </w:rPr>
          </w:rPrChange>
        </w:rPr>
      </w:pPr>
      <w:ins w:id="42848" w:author="CR#1488r2" w:date="2020-03-26T00:22:00Z">
        <w:r w:rsidRPr="004072B1">
          <w:rPr>
            <w:lang w:val="en-US"/>
            <w:rPrChange w:id="42849" w:author="Draft version 2" w:date="2020-04-03T01:44:00Z">
              <w:rPr>
                <w:lang w:val="en-US"/>
              </w:rPr>
            </w:rPrChange>
          </w:rPr>
          <w:t>2&gt;</w:t>
        </w:r>
        <w:r w:rsidRPr="004072B1">
          <w:rPr>
            <w:lang w:val="en-US"/>
            <w:rPrChange w:id="42850" w:author="Draft version 2" w:date="2020-04-03T01:44:00Z">
              <w:rPr>
                <w:lang w:val="en-US"/>
              </w:rPr>
            </w:rPrChange>
          </w:rPr>
          <w:tab/>
          <w:t xml:space="preserve">include the </w:t>
        </w:r>
        <w:r w:rsidRPr="004072B1">
          <w:rPr>
            <w:i/>
            <w:iCs/>
            <w:lang w:val="en-US"/>
            <w:rPrChange w:id="42851" w:author="Draft version 2" w:date="2020-04-03T01:44:00Z">
              <w:rPr>
                <w:i/>
                <w:iCs/>
                <w:lang w:val="en-US"/>
              </w:rPr>
            </w:rPrChange>
          </w:rPr>
          <w:t>locationError</w:t>
        </w:r>
        <w:r w:rsidRPr="004072B1">
          <w:rPr>
            <w:lang w:val="en-US"/>
            <w:rPrChange w:id="42852" w:author="Draft version 2" w:date="2020-04-03T01:44:00Z">
              <w:rPr>
                <w:lang w:val="en-US"/>
              </w:rPr>
            </w:rPrChange>
          </w:rPr>
          <w:t>, if available;</w:t>
        </w:r>
      </w:ins>
    </w:p>
    <w:p w14:paraId="7092A42C" w14:textId="77777777" w:rsidR="003C4E8D" w:rsidRPr="004072B1" w:rsidRDefault="003C4E8D" w:rsidP="003C4E8D">
      <w:pPr>
        <w:pStyle w:val="B2"/>
        <w:rPr>
          <w:ins w:id="42853" w:author="CR#1488r2" w:date="2020-03-26T00:22:00Z"/>
          <w:lang w:val="en-US"/>
          <w:rPrChange w:id="42854" w:author="Draft version 2" w:date="2020-04-03T01:44:00Z">
            <w:rPr>
              <w:ins w:id="42855" w:author="CR#1488r2" w:date="2020-03-26T00:22:00Z"/>
              <w:lang w:val="en-US"/>
            </w:rPr>
          </w:rPrChange>
        </w:rPr>
      </w:pPr>
      <w:ins w:id="42856" w:author="CR#1488r2" w:date="2020-03-26T00:22:00Z">
        <w:r w:rsidRPr="004072B1">
          <w:rPr>
            <w:lang w:val="en-US"/>
            <w:rPrChange w:id="42857" w:author="Draft version 2" w:date="2020-04-03T01:44:00Z">
              <w:rPr>
                <w:lang w:val="en-US"/>
              </w:rPr>
            </w:rPrChange>
          </w:rPr>
          <w:t>2&gt;</w:t>
        </w:r>
        <w:r w:rsidRPr="004072B1">
          <w:rPr>
            <w:lang w:val="en-US"/>
            <w:rPrChange w:id="42858" w:author="Draft version 2" w:date="2020-04-03T01:44:00Z">
              <w:rPr>
                <w:lang w:val="en-US"/>
              </w:rPr>
            </w:rPrChange>
          </w:rPr>
          <w:tab/>
          <w:t xml:space="preserve">include the </w:t>
        </w:r>
        <w:r w:rsidRPr="004072B1">
          <w:rPr>
            <w:i/>
            <w:iCs/>
            <w:lang w:val="en-US"/>
            <w:rPrChange w:id="42859" w:author="Draft version 2" w:date="2020-04-03T01:44:00Z">
              <w:rPr>
                <w:i/>
                <w:iCs/>
                <w:lang w:val="en-US"/>
              </w:rPr>
            </w:rPrChange>
          </w:rPr>
          <w:t>locationSource</w:t>
        </w:r>
        <w:r w:rsidRPr="004072B1">
          <w:rPr>
            <w:lang w:val="en-US"/>
            <w:rPrChange w:id="42860" w:author="Draft version 2" w:date="2020-04-03T01:44:00Z">
              <w:rPr>
                <w:lang w:val="en-US"/>
              </w:rPr>
            </w:rPrChange>
          </w:rPr>
          <w:t>, if available;</w:t>
        </w:r>
      </w:ins>
    </w:p>
    <w:p w14:paraId="44B113FC" w14:textId="77777777" w:rsidR="003C4E8D" w:rsidRPr="004072B1" w:rsidRDefault="003C4E8D" w:rsidP="003C4E8D">
      <w:pPr>
        <w:pStyle w:val="B2"/>
        <w:rPr>
          <w:ins w:id="42861" w:author="CR#1488r2" w:date="2020-03-26T00:22:00Z"/>
          <w:lang w:val="en-US"/>
          <w:rPrChange w:id="42862" w:author="Draft version 2" w:date="2020-04-03T01:44:00Z">
            <w:rPr>
              <w:ins w:id="42863" w:author="CR#1488r2" w:date="2020-03-26T00:22:00Z"/>
              <w:lang w:val="en-US"/>
            </w:rPr>
          </w:rPrChange>
        </w:rPr>
      </w:pPr>
      <w:ins w:id="42864" w:author="CR#1488r2" w:date="2020-03-26T00:22:00Z">
        <w:r w:rsidRPr="004072B1">
          <w:rPr>
            <w:lang w:val="en-US"/>
            <w:rPrChange w:id="42865" w:author="Draft version 2" w:date="2020-04-03T01:44:00Z">
              <w:rPr>
                <w:lang w:val="en-US"/>
              </w:rPr>
            </w:rPrChange>
          </w:rPr>
          <w:t>2&gt;</w:t>
        </w:r>
        <w:r w:rsidRPr="004072B1">
          <w:rPr>
            <w:lang w:val="en-US"/>
            <w:rPrChange w:id="42866" w:author="Draft version 2" w:date="2020-04-03T01:44:00Z">
              <w:rPr>
                <w:lang w:val="en-US"/>
              </w:rPr>
            </w:rPrChange>
          </w:rPr>
          <w:tab/>
          <w:t xml:space="preserve">if available, include the </w:t>
        </w:r>
        <w:r w:rsidRPr="004072B1">
          <w:rPr>
            <w:i/>
            <w:iCs/>
            <w:lang w:val="en-US"/>
            <w:rPrChange w:id="42867" w:author="Draft version 2" w:date="2020-04-03T01:44:00Z">
              <w:rPr>
                <w:i/>
                <w:iCs/>
                <w:lang w:val="en-US"/>
              </w:rPr>
            </w:rPrChange>
          </w:rPr>
          <w:t>gnss-TOD-msec</w:t>
        </w:r>
        <w:r w:rsidRPr="004072B1">
          <w:rPr>
            <w:lang w:val="en-US"/>
            <w:rPrChange w:id="42868" w:author="Draft version 2" w:date="2020-04-03T01:44:00Z">
              <w:rPr>
                <w:lang w:val="en-US"/>
              </w:rPr>
            </w:rPrChange>
          </w:rPr>
          <w:t>,</w:t>
        </w:r>
      </w:ins>
    </w:p>
    <w:p w14:paraId="585888E1" w14:textId="77777777" w:rsidR="003C4E8D" w:rsidRPr="004072B1" w:rsidRDefault="003C4E8D" w:rsidP="003C4E8D">
      <w:pPr>
        <w:pStyle w:val="B1"/>
        <w:rPr>
          <w:ins w:id="42869" w:author="CR#1488r2" w:date="2020-03-26T00:22:00Z"/>
          <w:lang w:val="en-US"/>
          <w:rPrChange w:id="42870" w:author="Draft version 2" w:date="2020-04-03T01:44:00Z">
            <w:rPr>
              <w:ins w:id="42871" w:author="CR#1488r2" w:date="2020-03-26T00:22:00Z"/>
              <w:lang w:val="en-US"/>
            </w:rPr>
          </w:rPrChange>
        </w:rPr>
      </w:pPr>
      <w:ins w:id="42872" w:author="CR#1488r2" w:date="2020-03-26T00:22:00Z">
        <w:r w:rsidRPr="004072B1">
          <w:rPr>
            <w:lang w:val="en-US"/>
            <w:rPrChange w:id="42873" w:author="Draft version 2" w:date="2020-04-03T01:44:00Z">
              <w:rPr>
                <w:lang w:val="en-US"/>
              </w:rPr>
            </w:rPrChange>
          </w:rPr>
          <w:t>1&gt;</w:t>
        </w:r>
        <w:r w:rsidRPr="004072B1">
          <w:rPr>
            <w:lang w:val="en-US"/>
            <w:rPrChange w:id="42874" w:author="Draft version 2" w:date="2020-04-03T01:44:00Z">
              <w:rPr>
                <w:lang w:val="en-US"/>
              </w:rPr>
            </w:rPrChange>
          </w:rPr>
          <w:tab/>
          <w:t xml:space="preserve">if the </w:t>
        </w:r>
        <w:r w:rsidRPr="004072B1">
          <w:rPr>
            <w:i/>
            <w:iCs/>
            <w:lang w:val="en-US"/>
            <w:rPrChange w:id="42875" w:author="Draft version 2" w:date="2020-04-03T01:44:00Z">
              <w:rPr>
                <w:i/>
                <w:iCs/>
                <w:lang w:val="en-US"/>
              </w:rPr>
            </w:rPrChange>
          </w:rPr>
          <w:t xml:space="preserve">includeWLAN-Meas </w:t>
        </w:r>
        <w:r w:rsidRPr="004072B1">
          <w:rPr>
            <w:lang w:val="en-US"/>
            <w:rPrChange w:id="42876" w:author="Draft version 2" w:date="2020-04-03T01:44:00Z">
              <w:rPr>
                <w:lang w:val="en-US"/>
              </w:rPr>
            </w:rPrChange>
          </w:rPr>
          <w:t xml:space="preserve">is configured in the corresponding </w:t>
        </w:r>
        <w:r w:rsidRPr="004072B1">
          <w:rPr>
            <w:i/>
            <w:lang w:val="en-US"/>
            <w:rPrChange w:id="42877" w:author="Draft version 2" w:date="2020-04-03T01:44:00Z">
              <w:rPr>
                <w:i/>
                <w:lang w:val="en-US"/>
              </w:rPr>
            </w:rPrChange>
          </w:rPr>
          <w:t xml:space="preserve">reportConfig </w:t>
        </w:r>
        <w:r w:rsidRPr="004072B1">
          <w:rPr>
            <w:lang w:val="en-US"/>
            <w:rPrChange w:id="42878" w:author="Draft version 2" w:date="2020-04-03T01:44:00Z">
              <w:rPr>
                <w:lang w:val="en-US"/>
              </w:rPr>
            </w:rPrChange>
          </w:rPr>
          <w:t xml:space="preserve">for this </w:t>
        </w:r>
        <w:r w:rsidRPr="004072B1">
          <w:rPr>
            <w:i/>
            <w:lang w:val="en-US"/>
            <w:rPrChange w:id="42879" w:author="Draft version 2" w:date="2020-04-03T01:44:00Z">
              <w:rPr>
                <w:i/>
                <w:lang w:val="en-US"/>
              </w:rPr>
            </w:rPrChange>
          </w:rPr>
          <w:t>measId</w:t>
        </w:r>
        <w:r w:rsidRPr="004072B1">
          <w:rPr>
            <w:lang w:val="en-US"/>
            <w:rPrChange w:id="42880" w:author="Draft version 2" w:date="2020-04-03T01:44:00Z">
              <w:rPr>
                <w:lang w:val="en-US"/>
              </w:rPr>
            </w:rPrChange>
          </w:rPr>
          <w:t xml:space="preserve">, set the </w:t>
        </w:r>
        <w:r w:rsidRPr="004072B1">
          <w:rPr>
            <w:i/>
            <w:iCs/>
            <w:lang w:val="en-US"/>
            <w:rPrChange w:id="42881" w:author="Draft version 2" w:date="2020-04-03T01:44:00Z">
              <w:rPr>
                <w:i/>
                <w:iCs/>
                <w:lang w:val="en-US"/>
              </w:rPr>
            </w:rPrChange>
          </w:rPr>
          <w:t xml:space="preserve">wlan-LocationInfo </w:t>
        </w:r>
        <w:r w:rsidRPr="004072B1">
          <w:rPr>
            <w:lang w:val="en-US"/>
            <w:rPrChange w:id="42882" w:author="Draft version 2" w:date="2020-04-03T01:44:00Z">
              <w:rPr>
                <w:lang w:val="en-US"/>
              </w:rPr>
            </w:rPrChange>
          </w:rPr>
          <w:t xml:space="preserve">of the </w:t>
        </w:r>
        <w:r w:rsidRPr="004072B1">
          <w:rPr>
            <w:i/>
            <w:iCs/>
            <w:lang w:val="en-US"/>
            <w:rPrChange w:id="42883" w:author="Draft version 2" w:date="2020-04-03T01:44:00Z">
              <w:rPr>
                <w:i/>
                <w:iCs/>
                <w:lang w:val="en-US"/>
              </w:rPr>
            </w:rPrChange>
          </w:rPr>
          <w:t xml:space="preserve">locationInfo </w:t>
        </w:r>
        <w:r w:rsidRPr="004072B1">
          <w:rPr>
            <w:lang w:val="en-US"/>
            <w:rPrChange w:id="42884" w:author="Draft version 2" w:date="2020-04-03T01:44:00Z">
              <w:rPr>
                <w:lang w:val="en-US"/>
              </w:rPr>
            </w:rPrChange>
          </w:rPr>
          <w:t xml:space="preserve">in the </w:t>
        </w:r>
        <w:r w:rsidRPr="004072B1">
          <w:rPr>
            <w:i/>
            <w:lang w:val="en-US"/>
            <w:rPrChange w:id="42885" w:author="Draft version 2" w:date="2020-04-03T01:44:00Z">
              <w:rPr>
                <w:i/>
                <w:lang w:val="en-US"/>
              </w:rPr>
            </w:rPrChange>
          </w:rPr>
          <w:t xml:space="preserve">measResults </w:t>
        </w:r>
        <w:r w:rsidRPr="004072B1">
          <w:rPr>
            <w:lang w:val="en-US"/>
            <w:rPrChange w:id="42886" w:author="Draft version 2" w:date="2020-04-03T01:44:00Z">
              <w:rPr>
                <w:lang w:val="en-US"/>
              </w:rPr>
            </w:rPrChange>
          </w:rPr>
          <w:t>as follows:</w:t>
        </w:r>
      </w:ins>
    </w:p>
    <w:p w14:paraId="578813E0" w14:textId="46F1C963" w:rsidR="003C4E8D" w:rsidRPr="004072B1" w:rsidRDefault="003C4E8D" w:rsidP="003C4E8D">
      <w:pPr>
        <w:pStyle w:val="B2"/>
        <w:rPr>
          <w:ins w:id="42887" w:author="CR#1488r2" w:date="2020-03-26T00:22:00Z"/>
          <w:lang w:val="en-US"/>
          <w:rPrChange w:id="42888" w:author="Draft version 2" w:date="2020-04-03T01:44:00Z">
            <w:rPr>
              <w:ins w:id="42889" w:author="CR#1488r2" w:date="2020-03-26T00:22:00Z"/>
              <w:lang w:val="en-US"/>
            </w:rPr>
          </w:rPrChange>
        </w:rPr>
      </w:pPr>
      <w:ins w:id="42890" w:author="CR#1488r2" w:date="2020-03-26T00:22:00Z">
        <w:r w:rsidRPr="004072B1">
          <w:rPr>
            <w:lang w:val="en-US"/>
            <w:rPrChange w:id="42891" w:author="Draft version 2" w:date="2020-04-03T01:44:00Z">
              <w:rPr>
                <w:lang w:val="en-US"/>
              </w:rPr>
            </w:rPrChange>
          </w:rPr>
          <w:t>2&gt;</w:t>
        </w:r>
        <w:r w:rsidRPr="004072B1">
          <w:rPr>
            <w:lang w:val="en-US"/>
            <w:rPrChange w:id="42892" w:author="Draft version 2" w:date="2020-04-03T01:44:00Z">
              <w:rPr>
                <w:lang w:val="en-US"/>
              </w:rPr>
            </w:rPrChange>
          </w:rPr>
          <w:tab/>
          <w:t xml:space="preserve">if available, include the </w:t>
        </w:r>
        <w:r w:rsidRPr="004072B1">
          <w:rPr>
            <w:i/>
            <w:iCs/>
            <w:lang w:val="en-US"/>
            <w:rPrChange w:id="42893" w:author="Draft version 2" w:date="2020-04-03T01:44:00Z">
              <w:rPr>
                <w:i/>
                <w:iCs/>
                <w:lang w:val="en-US"/>
              </w:rPr>
            </w:rPrChange>
          </w:rPr>
          <w:t>LogMeasResultWLAN</w:t>
        </w:r>
        <w:r w:rsidRPr="004072B1">
          <w:rPr>
            <w:lang w:val="en-US"/>
            <w:rPrChange w:id="42894" w:author="Draft version 2" w:date="2020-04-03T01:44:00Z">
              <w:rPr>
                <w:lang w:val="en-US"/>
              </w:rPr>
            </w:rPrChange>
          </w:rPr>
          <w:t>, in order of decreasing RSSI for WLAN APs;</w:t>
        </w:r>
      </w:ins>
    </w:p>
    <w:p w14:paraId="1A6F670C" w14:textId="77777777" w:rsidR="003C4E8D" w:rsidRPr="004072B1" w:rsidRDefault="003C4E8D" w:rsidP="003C4E8D">
      <w:pPr>
        <w:pStyle w:val="B1"/>
        <w:rPr>
          <w:ins w:id="42895" w:author="CR#1488r2" w:date="2020-03-26T00:22:00Z"/>
          <w:lang w:val="en-US"/>
          <w:rPrChange w:id="42896" w:author="Draft version 2" w:date="2020-04-03T01:44:00Z">
            <w:rPr>
              <w:ins w:id="42897" w:author="CR#1488r2" w:date="2020-03-26T00:22:00Z"/>
              <w:lang w:val="en-US"/>
            </w:rPr>
          </w:rPrChange>
        </w:rPr>
      </w:pPr>
      <w:ins w:id="42898" w:author="CR#1488r2" w:date="2020-03-26T00:22:00Z">
        <w:r w:rsidRPr="004072B1">
          <w:rPr>
            <w:lang w:val="en-US"/>
            <w:rPrChange w:id="42899" w:author="Draft version 2" w:date="2020-04-03T01:44:00Z">
              <w:rPr>
                <w:lang w:val="en-US"/>
              </w:rPr>
            </w:rPrChange>
          </w:rPr>
          <w:t>1&gt;</w:t>
        </w:r>
        <w:r w:rsidRPr="004072B1">
          <w:rPr>
            <w:lang w:val="en-US"/>
            <w:rPrChange w:id="42900" w:author="Draft version 2" w:date="2020-04-03T01:44:00Z">
              <w:rPr>
                <w:lang w:val="en-US"/>
              </w:rPr>
            </w:rPrChange>
          </w:rPr>
          <w:tab/>
          <w:t xml:space="preserve">if the </w:t>
        </w:r>
        <w:r w:rsidRPr="004072B1">
          <w:rPr>
            <w:i/>
            <w:iCs/>
            <w:lang w:val="en-US"/>
            <w:rPrChange w:id="42901" w:author="Draft version 2" w:date="2020-04-03T01:44:00Z">
              <w:rPr>
                <w:i/>
                <w:iCs/>
                <w:lang w:val="en-US"/>
              </w:rPr>
            </w:rPrChange>
          </w:rPr>
          <w:t xml:space="preserve">includeBT-Meas </w:t>
        </w:r>
        <w:r w:rsidRPr="004072B1">
          <w:rPr>
            <w:lang w:val="en-US"/>
            <w:rPrChange w:id="42902" w:author="Draft version 2" w:date="2020-04-03T01:44:00Z">
              <w:rPr>
                <w:lang w:val="en-US"/>
              </w:rPr>
            </w:rPrChange>
          </w:rPr>
          <w:t xml:space="preserve">is configured in the corresponding </w:t>
        </w:r>
        <w:r w:rsidRPr="004072B1">
          <w:rPr>
            <w:i/>
            <w:iCs/>
            <w:lang w:val="en-US"/>
            <w:rPrChange w:id="42903" w:author="Draft version 2" w:date="2020-04-03T01:44:00Z">
              <w:rPr>
                <w:i/>
                <w:iCs/>
                <w:lang w:val="en-US"/>
              </w:rPr>
            </w:rPrChange>
          </w:rPr>
          <w:t xml:space="preserve">reportConfig </w:t>
        </w:r>
        <w:r w:rsidRPr="004072B1">
          <w:rPr>
            <w:lang w:val="en-US"/>
            <w:rPrChange w:id="42904" w:author="Draft version 2" w:date="2020-04-03T01:44:00Z">
              <w:rPr>
                <w:lang w:val="en-US"/>
              </w:rPr>
            </w:rPrChange>
          </w:rPr>
          <w:t xml:space="preserve">for this </w:t>
        </w:r>
        <w:r w:rsidRPr="004072B1">
          <w:rPr>
            <w:i/>
            <w:lang w:val="en-US"/>
            <w:rPrChange w:id="42905" w:author="Draft version 2" w:date="2020-04-03T01:44:00Z">
              <w:rPr>
                <w:i/>
                <w:lang w:val="en-US"/>
              </w:rPr>
            </w:rPrChange>
          </w:rPr>
          <w:t>measId</w:t>
        </w:r>
        <w:r w:rsidRPr="004072B1">
          <w:rPr>
            <w:lang w:val="en-US"/>
            <w:rPrChange w:id="42906" w:author="Draft version 2" w:date="2020-04-03T01:44:00Z">
              <w:rPr>
                <w:lang w:val="en-US"/>
              </w:rPr>
            </w:rPrChange>
          </w:rPr>
          <w:t xml:space="preserve">, set the </w:t>
        </w:r>
        <w:r w:rsidRPr="004072B1">
          <w:rPr>
            <w:i/>
            <w:lang w:val="en-US"/>
            <w:rPrChange w:id="42907" w:author="Draft version 2" w:date="2020-04-03T01:44:00Z">
              <w:rPr>
                <w:i/>
                <w:lang w:val="en-US"/>
              </w:rPr>
            </w:rPrChange>
          </w:rPr>
          <w:t xml:space="preserve">BT-LocationInfo </w:t>
        </w:r>
        <w:r w:rsidRPr="004072B1">
          <w:rPr>
            <w:lang w:val="en-US"/>
            <w:rPrChange w:id="42908" w:author="Draft version 2" w:date="2020-04-03T01:44:00Z">
              <w:rPr>
                <w:lang w:val="en-US"/>
              </w:rPr>
            </w:rPrChange>
          </w:rPr>
          <w:t xml:space="preserve">of the </w:t>
        </w:r>
        <w:r w:rsidRPr="004072B1">
          <w:rPr>
            <w:i/>
            <w:lang w:val="en-US"/>
            <w:rPrChange w:id="42909" w:author="Draft version 2" w:date="2020-04-03T01:44:00Z">
              <w:rPr>
                <w:i/>
                <w:lang w:val="en-US"/>
              </w:rPr>
            </w:rPrChange>
          </w:rPr>
          <w:t xml:space="preserve">locationInfo </w:t>
        </w:r>
        <w:r w:rsidRPr="004072B1">
          <w:rPr>
            <w:lang w:val="en-US"/>
            <w:rPrChange w:id="42910" w:author="Draft version 2" w:date="2020-04-03T01:44:00Z">
              <w:rPr>
                <w:lang w:val="en-US"/>
              </w:rPr>
            </w:rPrChange>
          </w:rPr>
          <w:t xml:space="preserve">in the </w:t>
        </w:r>
        <w:r w:rsidRPr="004072B1">
          <w:rPr>
            <w:i/>
            <w:lang w:val="en-US"/>
            <w:rPrChange w:id="42911" w:author="Draft version 2" w:date="2020-04-03T01:44:00Z">
              <w:rPr>
                <w:i/>
                <w:lang w:val="en-US"/>
              </w:rPr>
            </w:rPrChange>
          </w:rPr>
          <w:t xml:space="preserve">measResults </w:t>
        </w:r>
        <w:r w:rsidRPr="004072B1">
          <w:rPr>
            <w:lang w:val="en-US"/>
            <w:rPrChange w:id="42912" w:author="Draft version 2" w:date="2020-04-03T01:44:00Z">
              <w:rPr>
                <w:lang w:val="en-US"/>
              </w:rPr>
            </w:rPrChange>
          </w:rPr>
          <w:t>as follows:</w:t>
        </w:r>
      </w:ins>
    </w:p>
    <w:p w14:paraId="3ED0F5B3" w14:textId="77777777" w:rsidR="003C4E8D" w:rsidRPr="004072B1" w:rsidRDefault="003C4E8D" w:rsidP="003C4E8D">
      <w:pPr>
        <w:pStyle w:val="B2"/>
        <w:rPr>
          <w:ins w:id="42913" w:author="CR#1488r2" w:date="2020-03-26T00:22:00Z"/>
          <w:lang w:val="en-US"/>
          <w:rPrChange w:id="42914" w:author="Draft version 2" w:date="2020-04-03T01:44:00Z">
            <w:rPr>
              <w:ins w:id="42915" w:author="CR#1488r2" w:date="2020-03-26T00:22:00Z"/>
              <w:lang w:val="en-US"/>
            </w:rPr>
          </w:rPrChange>
        </w:rPr>
      </w:pPr>
      <w:ins w:id="42916" w:author="CR#1488r2" w:date="2020-03-26T00:22:00Z">
        <w:r w:rsidRPr="004072B1">
          <w:rPr>
            <w:lang w:val="en-US"/>
            <w:rPrChange w:id="42917" w:author="Draft version 2" w:date="2020-04-03T01:44:00Z">
              <w:rPr>
                <w:lang w:val="en-US"/>
              </w:rPr>
            </w:rPrChange>
          </w:rPr>
          <w:t>2&gt;</w:t>
        </w:r>
        <w:r w:rsidRPr="004072B1">
          <w:rPr>
            <w:lang w:val="en-US"/>
            <w:rPrChange w:id="42918" w:author="Draft version 2" w:date="2020-04-03T01:44:00Z">
              <w:rPr>
                <w:lang w:val="en-US"/>
              </w:rPr>
            </w:rPrChange>
          </w:rPr>
          <w:tab/>
          <w:t xml:space="preserve">if available, include the </w:t>
        </w:r>
        <w:r w:rsidRPr="004072B1">
          <w:rPr>
            <w:i/>
            <w:lang w:val="en-US"/>
            <w:rPrChange w:id="42919" w:author="Draft version 2" w:date="2020-04-03T01:44:00Z">
              <w:rPr>
                <w:i/>
                <w:lang w:val="en-US"/>
              </w:rPr>
            </w:rPrChange>
          </w:rPr>
          <w:t>LogMeasResultBT</w:t>
        </w:r>
        <w:r w:rsidRPr="004072B1">
          <w:rPr>
            <w:lang w:val="en-US"/>
            <w:rPrChange w:id="42920" w:author="Draft version 2" w:date="2020-04-03T01:44:00Z">
              <w:rPr>
                <w:lang w:val="en-US"/>
              </w:rPr>
            </w:rPrChange>
          </w:rPr>
          <w:t>, in order of decreasing RSSI for Bluetooth beacons;</w:t>
        </w:r>
      </w:ins>
    </w:p>
    <w:p w14:paraId="716EB2A9" w14:textId="77777777" w:rsidR="003C4E8D" w:rsidRPr="004072B1" w:rsidRDefault="003C4E8D" w:rsidP="003C4E8D">
      <w:pPr>
        <w:pStyle w:val="B1"/>
        <w:rPr>
          <w:ins w:id="42921" w:author="CR#1488r2" w:date="2020-03-26T00:22:00Z"/>
          <w:lang w:val="en-US"/>
          <w:rPrChange w:id="42922" w:author="Draft version 2" w:date="2020-04-03T01:44:00Z">
            <w:rPr>
              <w:ins w:id="42923" w:author="CR#1488r2" w:date="2020-03-26T00:22:00Z"/>
              <w:lang w:val="en-US"/>
            </w:rPr>
          </w:rPrChange>
        </w:rPr>
      </w:pPr>
      <w:ins w:id="42924" w:author="CR#1488r2" w:date="2020-03-26T00:22:00Z">
        <w:r w:rsidRPr="004072B1">
          <w:rPr>
            <w:lang w:val="en-US"/>
            <w:rPrChange w:id="42925" w:author="Draft version 2" w:date="2020-04-03T01:44:00Z">
              <w:rPr>
                <w:lang w:val="en-US"/>
              </w:rPr>
            </w:rPrChange>
          </w:rPr>
          <w:t>1&gt;</w:t>
        </w:r>
        <w:r w:rsidRPr="004072B1">
          <w:rPr>
            <w:lang w:val="en-US"/>
            <w:rPrChange w:id="42926" w:author="Draft version 2" w:date="2020-04-03T01:44:00Z">
              <w:rPr>
                <w:lang w:val="en-US"/>
              </w:rPr>
            </w:rPrChange>
          </w:rPr>
          <w:tab/>
          <w:t xml:space="preserve">if the </w:t>
        </w:r>
        <w:r w:rsidRPr="004072B1">
          <w:rPr>
            <w:i/>
            <w:iCs/>
            <w:lang w:val="en-US"/>
            <w:rPrChange w:id="42927" w:author="Draft version 2" w:date="2020-04-03T01:44:00Z">
              <w:rPr>
                <w:i/>
                <w:iCs/>
                <w:lang w:val="en-US"/>
              </w:rPr>
            </w:rPrChange>
          </w:rPr>
          <w:t xml:space="preserve">includeSensor-Meas </w:t>
        </w:r>
        <w:r w:rsidRPr="004072B1">
          <w:rPr>
            <w:lang w:val="en-US"/>
            <w:rPrChange w:id="42928" w:author="Draft version 2" w:date="2020-04-03T01:44:00Z">
              <w:rPr>
                <w:lang w:val="en-US"/>
              </w:rPr>
            </w:rPrChange>
          </w:rPr>
          <w:t xml:space="preserve">is configured in the corresponding reportConfig for this </w:t>
        </w:r>
        <w:r w:rsidRPr="004072B1">
          <w:rPr>
            <w:i/>
            <w:lang w:val="en-US"/>
            <w:rPrChange w:id="42929" w:author="Draft version 2" w:date="2020-04-03T01:44:00Z">
              <w:rPr>
                <w:i/>
                <w:lang w:val="en-US"/>
              </w:rPr>
            </w:rPrChange>
          </w:rPr>
          <w:t>measId</w:t>
        </w:r>
        <w:r w:rsidRPr="004072B1">
          <w:rPr>
            <w:lang w:val="en-US"/>
            <w:rPrChange w:id="42930" w:author="Draft version 2" w:date="2020-04-03T01:44:00Z">
              <w:rPr>
                <w:lang w:val="en-US"/>
              </w:rPr>
            </w:rPrChange>
          </w:rPr>
          <w:t xml:space="preserve">, set the </w:t>
        </w:r>
        <w:r w:rsidRPr="004072B1">
          <w:rPr>
            <w:i/>
            <w:lang w:val="en-US"/>
            <w:rPrChange w:id="42931" w:author="Draft version 2" w:date="2020-04-03T01:44:00Z">
              <w:rPr>
                <w:i/>
                <w:lang w:val="en-US"/>
              </w:rPr>
            </w:rPrChange>
          </w:rPr>
          <w:t xml:space="preserve">sensor-LocationInfo </w:t>
        </w:r>
        <w:r w:rsidRPr="004072B1">
          <w:rPr>
            <w:lang w:val="en-US"/>
            <w:rPrChange w:id="42932" w:author="Draft version 2" w:date="2020-04-03T01:44:00Z">
              <w:rPr>
                <w:lang w:val="en-US"/>
              </w:rPr>
            </w:rPrChange>
          </w:rPr>
          <w:t xml:space="preserve">of the </w:t>
        </w:r>
        <w:r w:rsidRPr="004072B1">
          <w:rPr>
            <w:i/>
            <w:lang w:val="en-US"/>
            <w:rPrChange w:id="42933" w:author="Draft version 2" w:date="2020-04-03T01:44:00Z">
              <w:rPr>
                <w:i/>
                <w:lang w:val="en-US"/>
              </w:rPr>
            </w:rPrChange>
          </w:rPr>
          <w:t xml:space="preserve">locationInfo </w:t>
        </w:r>
        <w:r w:rsidRPr="004072B1">
          <w:rPr>
            <w:lang w:val="en-US"/>
            <w:rPrChange w:id="42934" w:author="Draft version 2" w:date="2020-04-03T01:44:00Z">
              <w:rPr>
                <w:lang w:val="en-US"/>
              </w:rPr>
            </w:rPrChange>
          </w:rPr>
          <w:t xml:space="preserve">in the </w:t>
        </w:r>
        <w:r w:rsidRPr="004072B1">
          <w:rPr>
            <w:i/>
            <w:lang w:val="en-US"/>
            <w:rPrChange w:id="42935" w:author="Draft version 2" w:date="2020-04-03T01:44:00Z">
              <w:rPr>
                <w:i/>
                <w:lang w:val="en-US"/>
              </w:rPr>
            </w:rPrChange>
          </w:rPr>
          <w:t xml:space="preserve">measResults </w:t>
        </w:r>
        <w:r w:rsidRPr="004072B1">
          <w:rPr>
            <w:lang w:val="en-US"/>
            <w:rPrChange w:id="42936" w:author="Draft version 2" w:date="2020-04-03T01:44:00Z">
              <w:rPr>
                <w:lang w:val="en-US"/>
              </w:rPr>
            </w:rPrChange>
          </w:rPr>
          <w:t>as follows:</w:t>
        </w:r>
      </w:ins>
    </w:p>
    <w:p w14:paraId="3EC8E70B" w14:textId="77777777" w:rsidR="003C4E8D" w:rsidRPr="004072B1" w:rsidRDefault="003C4E8D" w:rsidP="003C4E8D">
      <w:pPr>
        <w:pStyle w:val="B2"/>
        <w:rPr>
          <w:ins w:id="42937" w:author="CR#1488r2" w:date="2020-03-26T00:22:00Z"/>
          <w:lang w:val="en-US"/>
          <w:rPrChange w:id="42938" w:author="Draft version 2" w:date="2020-04-03T01:44:00Z">
            <w:rPr>
              <w:ins w:id="42939" w:author="CR#1488r2" w:date="2020-03-26T00:22:00Z"/>
              <w:lang w:val="en-US"/>
            </w:rPr>
          </w:rPrChange>
        </w:rPr>
      </w:pPr>
      <w:ins w:id="42940" w:author="CR#1488r2" w:date="2020-03-26T00:22:00Z">
        <w:r w:rsidRPr="004072B1">
          <w:rPr>
            <w:lang w:val="en-US"/>
            <w:rPrChange w:id="42941" w:author="Draft version 2" w:date="2020-04-03T01:44:00Z">
              <w:rPr>
                <w:lang w:val="en-US"/>
              </w:rPr>
            </w:rPrChange>
          </w:rPr>
          <w:t>2&gt;</w:t>
        </w:r>
        <w:r w:rsidRPr="004072B1">
          <w:rPr>
            <w:lang w:val="en-US"/>
            <w:rPrChange w:id="42942" w:author="Draft version 2" w:date="2020-04-03T01:44:00Z">
              <w:rPr>
                <w:lang w:val="en-US"/>
              </w:rPr>
            </w:rPrChange>
          </w:rPr>
          <w:tab/>
          <w:t>if available, include the sensor-MeasurementInformation;</w:t>
        </w:r>
      </w:ins>
    </w:p>
    <w:p w14:paraId="3C546F55" w14:textId="77777777" w:rsidR="003C4E8D" w:rsidRPr="004072B1" w:rsidRDefault="003C4E8D" w:rsidP="003C4E8D">
      <w:pPr>
        <w:pStyle w:val="B2"/>
        <w:rPr>
          <w:ins w:id="42943" w:author="CR#1488r2" w:date="2020-03-26T00:22:00Z"/>
          <w:i/>
          <w:lang w:val="en-US"/>
          <w:rPrChange w:id="42944" w:author="Draft version 2" w:date="2020-04-03T01:44:00Z">
            <w:rPr>
              <w:ins w:id="42945" w:author="CR#1488r2" w:date="2020-03-26T00:22:00Z"/>
              <w:i/>
              <w:lang w:val="en-US"/>
            </w:rPr>
          </w:rPrChange>
        </w:rPr>
      </w:pPr>
      <w:ins w:id="42946" w:author="CR#1488r2" w:date="2020-03-26T00:22:00Z">
        <w:r w:rsidRPr="004072B1">
          <w:rPr>
            <w:lang w:val="en-US"/>
            <w:rPrChange w:id="42947" w:author="Draft version 2" w:date="2020-04-03T01:44:00Z">
              <w:rPr>
                <w:lang w:val="en-US"/>
              </w:rPr>
            </w:rPrChange>
          </w:rPr>
          <w:t>2&gt;</w:t>
        </w:r>
        <w:r w:rsidRPr="004072B1">
          <w:rPr>
            <w:lang w:val="en-US"/>
            <w:rPrChange w:id="42948" w:author="Draft version 2" w:date="2020-04-03T01:44:00Z">
              <w:rPr>
                <w:lang w:val="en-US"/>
              </w:rPr>
            </w:rPrChange>
          </w:rPr>
          <w:tab/>
          <w:t xml:space="preserve">if available, include the </w:t>
        </w:r>
        <w:r w:rsidRPr="004072B1">
          <w:rPr>
            <w:i/>
            <w:iCs/>
            <w:lang w:val="en-US"/>
            <w:rPrChange w:id="42949" w:author="Draft version 2" w:date="2020-04-03T01:44:00Z">
              <w:rPr>
                <w:i/>
                <w:iCs/>
                <w:lang w:val="en-US"/>
              </w:rPr>
            </w:rPrChange>
          </w:rPr>
          <w:t>sensor-MotionInformation</w:t>
        </w:r>
        <w:r w:rsidRPr="004072B1">
          <w:rPr>
            <w:lang w:val="en-US"/>
            <w:rPrChange w:id="42950" w:author="Draft version 2" w:date="2020-04-03T01:44:00Z">
              <w:rPr>
                <w:lang w:val="en-US"/>
              </w:rPr>
            </w:rPrChange>
          </w:rPr>
          <w:t>;</w:t>
        </w:r>
      </w:ins>
    </w:p>
    <w:p w14:paraId="2903A534" w14:textId="77777777" w:rsidR="00333A90" w:rsidRPr="004072B1" w:rsidRDefault="00333A90">
      <w:pPr>
        <w:pStyle w:val="B1"/>
        <w:rPr>
          <w:ins w:id="42951" w:author="CR#1493r1" w:date="2020-03-27T00:14:00Z"/>
          <w:rPrChange w:id="42952" w:author="Draft version 2" w:date="2020-04-03T01:44:00Z">
            <w:rPr>
              <w:ins w:id="42953" w:author="CR#1493r1" w:date="2020-03-27T00:14:00Z"/>
            </w:rPr>
          </w:rPrChange>
        </w:rPr>
        <w:pPrChange w:id="42954" w:author="CR#1493r1" w:date="2020-03-27T00:14:00Z">
          <w:pPr>
            <w:ind w:left="568" w:hanging="284"/>
          </w:pPr>
        </w:pPrChange>
      </w:pPr>
      <w:ins w:id="42955" w:author="CR#1493r1" w:date="2020-03-27T00:14:00Z">
        <w:r w:rsidRPr="004072B1">
          <w:rPr>
            <w:rPrChange w:id="42956" w:author="Draft version 2" w:date="2020-04-03T01:44:00Z">
              <w:rPr/>
            </w:rPrChange>
          </w:rPr>
          <w:t>1&gt;</w:t>
        </w:r>
        <w:r w:rsidRPr="004072B1">
          <w:rPr>
            <w:rPrChange w:id="42957" w:author="Draft version 2" w:date="2020-04-03T01:44:00Z">
              <w:rPr/>
            </w:rPrChange>
          </w:rPr>
          <w:tab/>
          <w:t xml:space="preserve">if there is at least one </w:t>
        </w:r>
        <w:r w:rsidRPr="004072B1">
          <w:rPr>
            <w:lang w:eastAsia="zh-CN"/>
            <w:rPrChange w:id="42958" w:author="Draft version 2" w:date="2020-04-03T01:44:00Z">
              <w:rPr>
                <w:lang w:eastAsia="zh-CN"/>
              </w:rPr>
            </w:rPrChange>
          </w:rPr>
          <w:t xml:space="preserve">applicable </w:t>
        </w:r>
        <w:r w:rsidRPr="004072B1">
          <w:rPr>
            <w:rPrChange w:id="42959" w:author="Draft version 2" w:date="2020-04-03T01:44:00Z">
              <w:rPr/>
            </w:rPrChange>
          </w:rPr>
          <w:t xml:space="preserve">transmission resource pool for NR sidelink communication or V2X sidelink communication to report (for </w:t>
        </w:r>
        <w:r w:rsidRPr="004072B1">
          <w:rPr>
            <w:i/>
            <w:iCs/>
            <w:rPrChange w:id="42960" w:author="Draft version 2" w:date="2020-04-03T01:44:00Z">
              <w:rPr>
                <w:i/>
                <w:iCs/>
              </w:rPr>
            </w:rPrChange>
          </w:rPr>
          <w:t>measResultSL</w:t>
        </w:r>
        <w:r w:rsidRPr="004072B1">
          <w:rPr>
            <w:rPrChange w:id="42961" w:author="Draft version 2" w:date="2020-04-03T01:44:00Z">
              <w:rPr/>
            </w:rPrChange>
          </w:rPr>
          <w:t>):</w:t>
        </w:r>
      </w:ins>
    </w:p>
    <w:p w14:paraId="0BE57CDB" w14:textId="77777777" w:rsidR="00333A90" w:rsidRPr="004072B1" w:rsidRDefault="00333A90">
      <w:pPr>
        <w:pStyle w:val="B2"/>
        <w:rPr>
          <w:ins w:id="42962" w:author="CR#1493r1" w:date="2020-03-27T00:14:00Z"/>
          <w:rPrChange w:id="42963" w:author="Draft version 2" w:date="2020-04-03T01:44:00Z">
            <w:rPr>
              <w:ins w:id="42964" w:author="CR#1493r1" w:date="2020-03-27T00:14:00Z"/>
            </w:rPr>
          </w:rPrChange>
        </w:rPr>
        <w:pPrChange w:id="42965" w:author="CR#1493r1" w:date="2020-03-27T00:14:00Z">
          <w:pPr>
            <w:ind w:left="852" w:hanging="284"/>
          </w:pPr>
        </w:pPrChange>
      </w:pPr>
      <w:ins w:id="42966" w:author="CR#1493r1" w:date="2020-03-27T00:14:00Z">
        <w:r w:rsidRPr="004072B1">
          <w:rPr>
            <w:lang w:eastAsia="ko-KR"/>
            <w:rPrChange w:id="42967" w:author="Draft version 2" w:date="2020-04-03T01:44:00Z">
              <w:rPr>
                <w:lang w:eastAsia="ko-KR"/>
              </w:rPr>
            </w:rPrChange>
          </w:rPr>
          <w:t>2&gt;</w:t>
        </w:r>
        <w:r w:rsidRPr="004072B1">
          <w:rPr>
            <w:lang w:eastAsia="ko-KR"/>
            <w:rPrChange w:id="42968" w:author="Draft version 2" w:date="2020-04-03T01:44:00Z">
              <w:rPr>
                <w:lang w:eastAsia="ko-KR"/>
              </w:rPr>
            </w:rPrChange>
          </w:rPr>
          <w:tab/>
          <w:t xml:space="preserve">set the </w:t>
        </w:r>
        <w:r w:rsidRPr="004072B1">
          <w:rPr>
            <w:i/>
            <w:rPrChange w:id="42969" w:author="Draft version 2" w:date="2020-04-03T01:44:00Z">
              <w:rPr>
                <w:i/>
              </w:rPr>
            </w:rPrChange>
          </w:rPr>
          <w:t>measResultsListSL</w:t>
        </w:r>
        <w:r w:rsidRPr="004072B1">
          <w:rPr>
            <w:lang w:eastAsia="ko-KR"/>
            <w:rPrChange w:id="42970" w:author="Draft version 2" w:date="2020-04-03T01:44:00Z">
              <w:rPr>
                <w:lang w:eastAsia="ko-KR"/>
              </w:rPr>
            </w:rPrChange>
          </w:rPr>
          <w:t xml:space="preserve"> to include the </w:t>
        </w:r>
        <w:r w:rsidRPr="004072B1">
          <w:rPr>
            <w:lang w:eastAsia="zh-CN"/>
            <w:rPrChange w:id="42971" w:author="Draft version 2" w:date="2020-04-03T01:44:00Z">
              <w:rPr>
                <w:lang w:eastAsia="zh-CN"/>
              </w:rPr>
            </w:rPrChange>
          </w:rPr>
          <w:t xml:space="preserve">CBR measurement results </w:t>
        </w:r>
        <w:r w:rsidRPr="004072B1">
          <w:rPr>
            <w:lang w:eastAsia="ko-KR"/>
            <w:rPrChange w:id="42972" w:author="Draft version 2" w:date="2020-04-03T01:44:00Z">
              <w:rPr>
                <w:lang w:eastAsia="ko-KR"/>
              </w:rPr>
            </w:rPrChange>
          </w:rPr>
          <w:t>in accordance with the following:</w:t>
        </w:r>
      </w:ins>
    </w:p>
    <w:p w14:paraId="7DF3A38A" w14:textId="77777777" w:rsidR="00333A90" w:rsidRPr="004072B1" w:rsidRDefault="00333A90">
      <w:pPr>
        <w:pStyle w:val="B3"/>
        <w:rPr>
          <w:ins w:id="42973" w:author="CR#1493r1" w:date="2020-03-27T00:14:00Z"/>
          <w:rPrChange w:id="42974" w:author="Draft version 2" w:date="2020-04-03T01:44:00Z">
            <w:rPr>
              <w:ins w:id="42975" w:author="CR#1493r1" w:date="2020-03-27T00:14:00Z"/>
            </w:rPr>
          </w:rPrChange>
        </w:rPr>
        <w:pPrChange w:id="42976" w:author="CR#1493r1" w:date="2020-03-27T00:14:00Z">
          <w:pPr>
            <w:ind w:leftChars="467" w:left="1218" w:hanging="284"/>
          </w:pPr>
        </w:pPrChange>
      </w:pPr>
      <w:ins w:id="42977" w:author="CR#1493r1" w:date="2020-03-27T00:14:00Z">
        <w:r w:rsidRPr="004072B1">
          <w:rPr>
            <w:lang w:eastAsia="ko-KR"/>
            <w:rPrChange w:id="42978" w:author="Draft version 2" w:date="2020-04-03T01:44:00Z">
              <w:rPr>
                <w:lang w:eastAsia="ko-KR"/>
              </w:rPr>
            </w:rPrChange>
          </w:rPr>
          <w:t>3&gt;</w:t>
        </w:r>
        <w:r w:rsidRPr="004072B1">
          <w:rPr>
            <w:lang w:eastAsia="ko-KR"/>
            <w:rPrChange w:id="42979" w:author="Draft version 2" w:date="2020-04-03T01:44:00Z">
              <w:rPr>
                <w:lang w:eastAsia="ko-KR"/>
              </w:rPr>
            </w:rPrChange>
          </w:rPr>
          <w:tab/>
          <w:t>if the reportType is set to eventTriggered:</w:t>
        </w:r>
      </w:ins>
    </w:p>
    <w:p w14:paraId="06D5D800" w14:textId="77777777" w:rsidR="00333A90" w:rsidRPr="004072B1" w:rsidRDefault="00333A90">
      <w:pPr>
        <w:pStyle w:val="B4"/>
        <w:rPr>
          <w:ins w:id="42980" w:author="CR#1493r1" w:date="2020-03-27T00:14:00Z"/>
          <w:rPrChange w:id="42981" w:author="Draft version 2" w:date="2020-04-03T01:44:00Z">
            <w:rPr>
              <w:ins w:id="42982" w:author="CR#1493r1" w:date="2020-03-27T00:14:00Z"/>
            </w:rPr>
          </w:rPrChange>
        </w:rPr>
        <w:pPrChange w:id="42983" w:author="CR#1493r1" w:date="2020-03-27T00:14:00Z">
          <w:pPr>
            <w:ind w:leftChars="608" w:left="1500" w:hanging="284"/>
          </w:pPr>
        </w:pPrChange>
      </w:pPr>
      <w:ins w:id="42984" w:author="CR#1493r1" w:date="2020-03-27T00:14:00Z">
        <w:r w:rsidRPr="004072B1">
          <w:rPr>
            <w:rPrChange w:id="42985" w:author="Draft version 2" w:date="2020-04-03T01:44:00Z">
              <w:rPr/>
            </w:rPrChange>
          </w:rPr>
          <w:t>4&gt;</w:t>
        </w:r>
        <w:r w:rsidRPr="004072B1">
          <w:rPr>
            <w:rPrChange w:id="42986" w:author="Draft version 2" w:date="2020-04-03T01:44:00Z">
              <w:rPr/>
            </w:rPrChange>
          </w:rPr>
          <w:tab/>
          <w:t xml:space="preserve">include the </w:t>
        </w:r>
        <w:r w:rsidRPr="004072B1">
          <w:rPr>
            <w:lang w:eastAsia="zh-CN"/>
            <w:rPrChange w:id="42987" w:author="Draft version 2" w:date="2020-04-03T01:44:00Z">
              <w:rPr>
                <w:lang w:eastAsia="zh-CN"/>
              </w:rPr>
            </w:rPrChange>
          </w:rPr>
          <w:t>transmission resource pools</w:t>
        </w:r>
        <w:r w:rsidRPr="004072B1">
          <w:rPr>
            <w:rPrChange w:id="42988" w:author="Draft version 2" w:date="2020-04-03T01:44:00Z">
              <w:rPr/>
            </w:rPrChange>
          </w:rPr>
          <w:t xml:space="preserve"> included in the </w:t>
        </w:r>
        <w:r w:rsidRPr="004072B1">
          <w:rPr>
            <w:i/>
            <w:lang w:eastAsia="zh-CN"/>
            <w:rPrChange w:id="42989" w:author="Draft version 2" w:date="2020-04-03T01:44:00Z">
              <w:rPr>
                <w:i/>
                <w:lang w:eastAsia="zh-CN"/>
              </w:rPr>
            </w:rPrChange>
          </w:rPr>
          <w:t>pool</w:t>
        </w:r>
        <w:r w:rsidRPr="004072B1">
          <w:rPr>
            <w:i/>
            <w:rPrChange w:id="42990" w:author="Draft version 2" w:date="2020-04-03T01:44:00Z">
              <w:rPr>
                <w:i/>
              </w:rPr>
            </w:rPrChange>
          </w:rPr>
          <w:t>sTriggeredList</w:t>
        </w:r>
        <w:r w:rsidRPr="004072B1">
          <w:rPr>
            <w:rPrChange w:id="42991" w:author="Draft version 2" w:date="2020-04-03T01:44:00Z">
              <w:rPr/>
            </w:rPrChange>
          </w:rPr>
          <w:t xml:space="preserve"> as defined within the </w:t>
        </w:r>
        <w:r w:rsidRPr="004072B1">
          <w:rPr>
            <w:i/>
            <w:rPrChange w:id="42992" w:author="Draft version 2" w:date="2020-04-03T01:44:00Z">
              <w:rPr>
                <w:i/>
              </w:rPr>
            </w:rPrChange>
          </w:rPr>
          <w:t>VarMeasReportList</w:t>
        </w:r>
        <w:r w:rsidRPr="004072B1">
          <w:rPr>
            <w:rPrChange w:id="42993" w:author="Draft version 2" w:date="2020-04-03T01:44:00Z">
              <w:rPr/>
            </w:rPrChange>
          </w:rPr>
          <w:t xml:space="preserve"> for this </w:t>
        </w:r>
        <w:r w:rsidRPr="004072B1">
          <w:rPr>
            <w:i/>
            <w:rPrChange w:id="42994" w:author="Draft version 2" w:date="2020-04-03T01:44:00Z">
              <w:rPr>
                <w:i/>
              </w:rPr>
            </w:rPrChange>
          </w:rPr>
          <w:t>measId</w:t>
        </w:r>
        <w:r w:rsidRPr="004072B1">
          <w:rPr>
            <w:rPrChange w:id="42995" w:author="Draft version 2" w:date="2020-04-03T01:44:00Z">
              <w:rPr/>
            </w:rPrChange>
          </w:rPr>
          <w:t>;</w:t>
        </w:r>
      </w:ins>
    </w:p>
    <w:p w14:paraId="54CC3D02" w14:textId="77777777" w:rsidR="00333A90" w:rsidRPr="004072B1" w:rsidRDefault="00333A90">
      <w:pPr>
        <w:pStyle w:val="B3"/>
        <w:rPr>
          <w:ins w:id="42996" w:author="CR#1493r1" w:date="2020-03-27T00:14:00Z"/>
          <w:lang w:eastAsia="ko-KR"/>
          <w:rPrChange w:id="42997" w:author="Draft version 2" w:date="2020-04-03T01:44:00Z">
            <w:rPr>
              <w:ins w:id="42998" w:author="CR#1493r1" w:date="2020-03-27T00:14:00Z"/>
              <w:lang w:eastAsia="ko-KR"/>
            </w:rPr>
          </w:rPrChange>
        </w:rPr>
        <w:pPrChange w:id="42999" w:author="CR#1493r1" w:date="2020-03-27T00:14:00Z">
          <w:pPr>
            <w:ind w:leftChars="467" w:left="1218" w:hanging="284"/>
          </w:pPr>
        </w:pPrChange>
      </w:pPr>
      <w:ins w:id="43000" w:author="CR#1493r1" w:date="2020-03-27T00:14:00Z">
        <w:r w:rsidRPr="004072B1">
          <w:rPr>
            <w:rPrChange w:id="43001" w:author="Draft version 2" w:date="2020-04-03T01:44:00Z">
              <w:rPr/>
            </w:rPrChange>
          </w:rPr>
          <w:t>3&gt;</w:t>
        </w:r>
        <w:r w:rsidRPr="004072B1">
          <w:rPr>
            <w:rPrChange w:id="43002" w:author="Draft version 2" w:date="2020-04-03T01:44:00Z">
              <w:rPr/>
            </w:rPrChange>
          </w:rPr>
          <w:tab/>
        </w:r>
        <w:r w:rsidRPr="004072B1">
          <w:rPr>
            <w:lang w:eastAsia="ko-KR"/>
            <w:rPrChange w:id="43003" w:author="Draft version 2" w:date="2020-04-03T01:44:00Z">
              <w:rPr>
                <w:lang w:eastAsia="ko-KR"/>
              </w:rPr>
            </w:rPrChange>
          </w:rPr>
          <w:t>else:</w:t>
        </w:r>
      </w:ins>
    </w:p>
    <w:p w14:paraId="3A4D5ABB" w14:textId="77777777" w:rsidR="00333A90" w:rsidRPr="004072B1" w:rsidRDefault="00333A90">
      <w:pPr>
        <w:pStyle w:val="B4"/>
        <w:rPr>
          <w:ins w:id="43004" w:author="CR#1493r1" w:date="2020-03-27T00:14:00Z"/>
          <w:lang w:eastAsia="ko-KR"/>
          <w:rPrChange w:id="43005" w:author="Draft version 2" w:date="2020-04-03T01:44:00Z">
            <w:rPr>
              <w:ins w:id="43006" w:author="CR#1493r1" w:date="2020-03-27T00:14:00Z"/>
              <w:lang w:eastAsia="ko-KR"/>
            </w:rPr>
          </w:rPrChange>
        </w:rPr>
        <w:pPrChange w:id="43007" w:author="CR#1493r1" w:date="2020-03-27T00:15:00Z">
          <w:pPr>
            <w:ind w:leftChars="608" w:left="1500" w:hanging="284"/>
          </w:pPr>
        </w:pPrChange>
      </w:pPr>
      <w:ins w:id="43008" w:author="CR#1493r1" w:date="2020-03-27T00:14:00Z">
        <w:r w:rsidRPr="004072B1">
          <w:rPr>
            <w:lang w:eastAsia="ko-KR"/>
            <w:rPrChange w:id="43009" w:author="Draft version 2" w:date="2020-04-03T01:44:00Z">
              <w:rPr>
                <w:lang w:eastAsia="ko-KR"/>
              </w:rPr>
            </w:rPrChange>
          </w:rPr>
          <w:t>4&gt;</w:t>
        </w:r>
        <w:r w:rsidRPr="004072B1">
          <w:rPr>
            <w:lang w:eastAsia="ko-KR"/>
            <w:rPrChange w:id="43010" w:author="Draft version 2" w:date="2020-04-03T01:44:00Z">
              <w:rPr>
                <w:lang w:eastAsia="ko-KR"/>
              </w:rPr>
            </w:rPrChange>
          </w:rPr>
          <w:tab/>
          <w:t xml:space="preserve">include the applicable </w:t>
        </w:r>
        <w:r w:rsidRPr="004072B1">
          <w:rPr>
            <w:lang w:eastAsia="zh-CN"/>
            <w:rPrChange w:id="43011" w:author="Draft version 2" w:date="2020-04-03T01:44:00Z">
              <w:rPr>
                <w:lang w:eastAsia="zh-CN"/>
              </w:rPr>
            </w:rPrChange>
          </w:rPr>
          <w:t>transmission resource pools</w:t>
        </w:r>
        <w:r w:rsidRPr="004072B1">
          <w:rPr>
            <w:lang w:eastAsia="ko-KR"/>
            <w:rPrChange w:id="43012" w:author="Draft version 2" w:date="2020-04-03T01:44:00Z">
              <w:rPr>
                <w:lang w:eastAsia="ko-KR"/>
              </w:rPr>
            </w:rPrChange>
          </w:rPr>
          <w:t xml:space="preserve"> </w:t>
        </w:r>
        <w:r w:rsidRPr="004072B1">
          <w:rPr>
            <w:rPrChange w:id="43013" w:author="Draft version 2" w:date="2020-04-03T01:44:00Z">
              <w:rPr/>
            </w:rPrChange>
          </w:rPr>
          <w:t>for which the new measurement results became available since the last periodical reporting or since the measurement was initiated or reset</w:t>
        </w:r>
        <w:r w:rsidRPr="004072B1">
          <w:rPr>
            <w:lang w:eastAsia="ko-KR"/>
            <w:rPrChange w:id="43014" w:author="Draft version 2" w:date="2020-04-03T01:44:00Z">
              <w:rPr>
                <w:lang w:eastAsia="ko-KR"/>
              </w:rPr>
            </w:rPrChange>
          </w:rPr>
          <w:t>;</w:t>
        </w:r>
      </w:ins>
    </w:p>
    <w:p w14:paraId="449E8C14" w14:textId="77777777" w:rsidR="00333A90" w:rsidRPr="004072B1" w:rsidRDefault="00333A90">
      <w:pPr>
        <w:pStyle w:val="B3"/>
        <w:rPr>
          <w:ins w:id="43015" w:author="CR#1493r1" w:date="2020-03-27T00:14:00Z"/>
          <w:rPrChange w:id="43016" w:author="Draft version 2" w:date="2020-04-03T01:44:00Z">
            <w:rPr>
              <w:ins w:id="43017" w:author="CR#1493r1" w:date="2020-03-27T00:14:00Z"/>
            </w:rPr>
          </w:rPrChange>
        </w:rPr>
        <w:pPrChange w:id="43018" w:author="CR#1493r1" w:date="2020-03-27T00:15:00Z">
          <w:pPr>
            <w:ind w:leftChars="467" w:left="1218" w:hanging="284"/>
          </w:pPr>
        </w:pPrChange>
      </w:pPr>
      <w:ins w:id="43019" w:author="CR#1493r1" w:date="2020-03-27T00:14:00Z">
        <w:r w:rsidRPr="004072B1">
          <w:rPr>
            <w:lang w:eastAsia="ko-KR"/>
            <w:rPrChange w:id="43020" w:author="Draft version 2" w:date="2020-04-03T01:44:00Z">
              <w:rPr>
                <w:lang w:eastAsia="ko-KR"/>
              </w:rPr>
            </w:rPrChange>
          </w:rPr>
          <w:t>3&gt;</w:t>
        </w:r>
        <w:r w:rsidRPr="004072B1">
          <w:rPr>
            <w:lang w:eastAsia="ko-KR"/>
            <w:rPrChange w:id="43021" w:author="Draft version 2" w:date="2020-04-03T01:44:00Z">
              <w:rPr>
                <w:lang w:eastAsia="ko-KR"/>
              </w:rPr>
            </w:rPrChange>
          </w:rPr>
          <w:tab/>
          <w:t xml:space="preserve">if the corresponding </w:t>
        </w:r>
        <w:r w:rsidRPr="004072B1">
          <w:rPr>
            <w:i/>
            <w:lang w:eastAsia="ko-KR"/>
            <w:rPrChange w:id="43022" w:author="Draft version 2" w:date="2020-04-03T01:44:00Z">
              <w:rPr>
                <w:i/>
                <w:lang w:eastAsia="ko-KR"/>
              </w:rPr>
            </w:rPrChange>
          </w:rPr>
          <w:t>measObject</w:t>
        </w:r>
        <w:r w:rsidRPr="004072B1">
          <w:rPr>
            <w:lang w:eastAsia="ko-KR"/>
            <w:rPrChange w:id="43023" w:author="Draft version 2" w:date="2020-04-03T01:44:00Z">
              <w:rPr>
                <w:lang w:eastAsia="ko-KR"/>
              </w:rPr>
            </w:rPrChange>
          </w:rPr>
          <w:t xml:space="preserve"> concerns NR sidelink communication, then </w:t>
        </w:r>
        <w:r w:rsidRPr="004072B1">
          <w:rPr>
            <w:rPrChange w:id="43024" w:author="Draft version 2" w:date="2020-04-03T01:44:00Z">
              <w:rPr/>
            </w:rPrChange>
          </w:rPr>
          <w:t xml:space="preserve">for each </w:t>
        </w:r>
        <w:r w:rsidRPr="004072B1">
          <w:rPr>
            <w:lang w:eastAsia="ko-KR"/>
            <w:rPrChange w:id="43025" w:author="Draft version 2" w:date="2020-04-03T01:44:00Z">
              <w:rPr>
                <w:lang w:eastAsia="ko-KR"/>
              </w:rPr>
            </w:rPrChange>
          </w:rPr>
          <w:t>transmission</w:t>
        </w:r>
        <w:r w:rsidRPr="004072B1">
          <w:rPr>
            <w:lang w:eastAsia="zh-CN"/>
            <w:rPrChange w:id="43026" w:author="Draft version 2" w:date="2020-04-03T01:44:00Z">
              <w:rPr>
                <w:lang w:eastAsia="zh-CN"/>
              </w:rPr>
            </w:rPrChange>
          </w:rPr>
          <w:t xml:space="preserve"> </w:t>
        </w:r>
        <w:r w:rsidRPr="004072B1">
          <w:rPr>
            <w:rPrChange w:id="43027" w:author="Draft version 2" w:date="2020-04-03T01:44:00Z">
              <w:rPr/>
            </w:rPrChange>
          </w:rPr>
          <w:t>resource pool to be reported:</w:t>
        </w:r>
      </w:ins>
    </w:p>
    <w:p w14:paraId="1170B46F" w14:textId="77777777" w:rsidR="00333A90" w:rsidRPr="004072B1" w:rsidRDefault="00333A90">
      <w:pPr>
        <w:pStyle w:val="B4"/>
        <w:rPr>
          <w:ins w:id="43028" w:author="CR#1493r1" w:date="2020-03-27T00:14:00Z"/>
          <w:rPrChange w:id="43029" w:author="Draft version 2" w:date="2020-04-03T01:44:00Z">
            <w:rPr>
              <w:ins w:id="43030" w:author="CR#1493r1" w:date="2020-03-27T00:14:00Z"/>
            </w:rPr>
          </w:rPrChange>
        </w:rPr>
        <w:pPrChange w:id="43031" w:author="CR#1493r1" w:date="2020-03-27T00:15:00Z">
          <w:pPr>
            <w:ind w:leftChars="608" w:left="1500" w:hanging="284"/>
          </w:pPr>
        </w:pPrChange>
      </w:pPr>
      <w:ins w:id="43032" w:author="CR#1493r1" w:date="2020-03-27T00:14:00Z">
        <w:r w:rsidRPr="004072B1">
          <w:rPr>
            <w:rPrChange w:id="43033" w:author="Draft version 2" w:date="2020-04-03T01:44:00Z">
              <w:rPr/>
            </w:rPrChange>
          </w:rPr>
          <w:t>4&gt;</w:t>
        </w:r>
        <w:r w:rsidRPr="004072B1">
          <w:rPr>
            <w:rPrChange w:id="43034" w:author="Draft version 2" w:date="2020-04-03T01:44:00Z">
              <w:rPr/>
            </w:rPrChange>
          </w:rPr>
          <w:tab/>
        </w:r>
        <w:r w:rsidRPr="004072B1">
          <w:rPr>
            <w:lang w:eastAsia="zh-CN"/>
            <w:rPrChange w:id="43035" w:author="Draft version 2" w:date="2020-04-03T01:44:00Z">
              <w:rPr>
                <w:lang w:eastAsia="zh-CN"/>
              </w:rPr>
            </w:rPrChange>
          </w:rPr>
          <w:t>set</w:t>
        </w:r>
        <w:r w:rsidRPr="004072B1">
          <w:rPr>
            <w:rPrChange w:id="43036" w:author="Draft version 2" w:date="2020-04-03T01:44:00Z">
              <w:rPr/>
            </w:rPrChange>
          </w:rPr>
          <w:t xml:space="preserve"> the </w:t>
        </w:r>
        <w:r w:rsidRPr="004072B1">
          <w:rPr>
            <w:i/>
            <w:rPrChange w:id="43037" w:author="Draft version 2" w:date="2020-04-03T01:44:00Z">
              <w:rPr>
                <w:i/>
              </w:rPr>
            </w:rPrChange>
          </w:rPr>
          <w:t>sl-poolReportIdentity</w:t>
        </w:r>
        <w:r w:rsidRPr="004072B1">
          <w:rPr>
            <w:rPrChange w:id="43038" w:author="Draft version 2" w:date="2020-04-03T01:44:00Z">
              <w:rPr/>
            </w:rPrChange>
          </w:rPr>
          <w:t xml:space="preserve"> to the identity of this transmission resource pool;</w:t>
        </w:r>
      </w:ins>
    </w:p>
    <w:p w14:paraId="2BC6BFA5" w14:textId="77777777" w:rsidR="00333A90" w:rsidRPr="004072B1" w:rsidRDefault="00333A90">
      <w:pPr>
        <w:pStyle w:val="B4"/>
        <w:rPr>
          <w:ins w:id="43039" w:author="CR#1493r1" w:date="2020-03-27T00:14:00Z"/>
          <w:rPrChange w:id="43040" w:author="Draft version 2" w:date="2020-04-03T01:44:00Z">
            <w:rPr>
              <w:ins w:id="43041" w:author="CR#1493r1" w:date="2020-03-27T00:14:00Z"/>
            </w:rPr>
          </w:rPrChange>
        </w:rPr>
        <w:pPrChange w:id="43042" w:author="CR#1493r1" w:date="2020-03-27T00:15:00Z">
          <w:pPr>
            <w:ind w:leftChars="608" w:left="1500" w:hanging="284"/>
          </w:pPr>
        </w:pPrChange>
      </w:pPr>
      <w:ins w:id="43043" w:author="CR#1493r1" w:date="2020-03-27T00:14:00Z">
        <w:r w:rsidRPr="004072B1">
          <w:rPr>
            <w:rPrChange w:id="43044" w:author="Draft version 2" w:date="2020-04-03T01:44:00Z">
              <w:rPr/>
            </w:rPrChange>
          </w:rPr>
          <w:t>4&gt;</w:t>
        </w:r>
        <w:r w:rsidRPr="004072B1">
          <w:rPr>
            <w:rPrChange w:id="43045" w:author="Draft version 2" w:date="2020-04-03T01:44:00Z">
              <w:rPr/>
            </w:rPrChange>
          </w:rPr>
          <w:tab/>
          <w:t xml:space="preserve">set the </w:t>
        </w:r>
        <w:r w:rsidRPr="004072B1">
          <w:rPr>
            <w:i/>
            <w:rPrChange w:id="43046" w:author="Draft version 2" w:date="2020-04-03T01:44:00Z">
              <w:rPr>
                <w:i/>
              </w:rPr>
            </w:rPrChange>
          </w:rPr>
          <w:t xml:space="preserve">sl-CBR-ResultsNR </w:t>
        </w:r>
        <w:r w:rsidRPr="004072B1">
          <w:rPr>
            <w:rPrChange w:id="43047" w:author="Draft version 2" w:date="2020-04-03T01:44:00Z">
              <w:rPr/>
            </w:rPrChange>
          </w:rPr>
          <w:t>to</w:t>
        </w:r>
        <w:r w:rsidRPr="004072B1">
          <w:rPr>
            <w:lang w:eastAsia="zh-CN"/>
            <w:rPrChange w:id="43048" w:author="Draft version 2" w:date="2020-04-03T01:44:00Z">
              <w:rPr>
                <w:lang w:eastAsia="zh-CN"/>
              </w:rPr>
            </w:rPrChange>
          </w:rPr>
          <w:t xml:space="preserve"> the CBR </w:t>
        </w:r>
        <w:r w:rsidRPr="004072B1">
          <w:rPr>
            <w:rPrChange w:id="43049" w:author="Draft version 2" w:date="2020-04-03T01:44:00Z">
              <w:rPr/>
            </w:rPrChange>
          </w:rPr>
          <w:t>measurement</w:t>
        </w:r>
        <w:r w:rsidRPr="004072B1">
          <w:rPr>
            <w:lang w:eastAsia="zh-CN"/>
            <w:rPrChange w:id="43050" w:author="Draft version 2" w:date="2020-04-03T01:44:00Z">
              <w:rPr>
                <w:lang w:eastAsia="zh-CN"/>
              </w:rPr>
            </w:rPrChange>
          </w:rPr>
          <w:t xml:space="preserve"> results on PSSCH and PSCCH of this transmission resource pool provided by lower layers, if available</w:t>
        </w:r>
        <w:r w:rsidRPr="004072B1">
          <w:rPr>
            <w:rPrChange w:id="43051" w:author="Draft version 2" w:date="2020-04-03T01:44:00Z">
              <w:rPr/>
            </w:rPrChange>
          </w:rPr>
          <w:t>;</w:t>
        </w:r>
      </w:ins>
    </w:p>
    <w:p w14:paraId="02B2F510" w14:textId="77777777" w:rsidR="00333A90" w:rsidRPr="004072B1" w:rsidRDefault="00333A90">
      <w:pPr>
        <w:pStyle w:val="B3"/>
        <w:rPr>
          <w:ins w:id="43052" w:author="CR#1493r1" w:date="2020-03-27T00:14:00Z"/>
          <w:rPrChange w:id="43053" w:author="Draft version 2" w:date="2020-04-03T01:44:00Z">
            <w:rPr>
              <w:ins w:id="43054" w:author="CR#1493r1" w:date="2020-03-27T00:14:00Z"/>
            </w:rPr>
          </w:rPrChange>
        </w:rPr>
        <w:pPrChange w:id="43055" w:author="CR#1493r1" w:date="2020-03-27T00:15:00Z">
          <w:pPr>
            <w:ind w:leftChars="467" w:left="1218" w:hanging="284"/>
          </w:pPr>
        </w:pPrChange>
      </w:pPr>
      <w:ins w:id="43056" w:author="CR#1493r1" w:date="2020-03-27T00:14:00Z">
        <w:r w:rsidRPr="004072B1">
          <w:rPr>
            <w:lang w:eastAsia="ko-KR"/>
            <w:rPrChange w:id="43057" w:author="Draft version 2" w:date="2020-04-03T01:44:00Z">
              <w:rPr>
                <w:lang w:eastAsia="ko-KR"/>
              </w:rPr>
            </w:rPrChange>
          </w:rPr>
          <w:lastRenderedPageBreak/>
          <w:t>3&gt;</w:t>
        </w:r>
        <w:r w:rsidRPr="004072B1">
          <w:rPr>
            <w:lang w:eastAsia="ko-KR"/>
            <w:rPrChange w:id="43058" w:author="Draft version 2" w:date="2020-04-03T01:44:00Z">
              <w:rPr>
                <w:lang w:eastAsia="ko-KR"/>
              </w:rPr>
            </w:rPrChange>
          </w:rPr>
          <w:tab/>
          <w:t>if the corresponding</w:t>
        </w:r>
        <w:r w:rsidRPr="004072B1">
          <w:rPr>
            <w:i/>
            <w:lang w:eastAsia="ko-KR"/>
            <w:rPrChange w:id="43059" w:author="Draft version 2" w:date="2020-04-03T01:44:00Z">
              <w:rPr>
                <w:i/>
                <w:lang w:eastAsia="ko-KR"/>
              </w:rPr>
            </w:rPrChange>
          </w:rPr>
          <w:t xml:space="preserve"> measObject</w:t>
        </w:r>
        <w:r w:rsidRPr="004072B1">
          <w:rPr>
            <w:lang w:eastAsia="ko-KR"/>
            <w:rPrChange w:id="43060" w:author="Draft version 2" w:date="2020-04-03T01:44:00Z">
              <w:rPr>
                <w:lang w:eastAsia="ko-KR"/>
              </w:rPr>
            </w:rPrChange>
          </w:rPr>
          <w:t xml:space="preserve"> concerns V2X sidelink communication, then </w:t>
        </w:r>
        <w:r w:rsidRPr="004072B1">
          <w:rPr>
            <w:rPrChange w:id="43061" w:author="Draft version 2" w:date="2020-04-03T01:44:00Z">
              <w:rPr/>
            </w:rPrChange>
          </w:rPr>
          <w:t xml:space="preserve">for each </w:t>
        </w:r>
        <w:r w:rsidRPr="004072B1">
          <w:rPr>
            <w:lang w:eastAsia="ko-KR"/>
            <w:rPrChange w:id="43062" w:author="Draft version 2" w:date="2020-04-03T01:44:00Z">
              <w:rPr>
                <w:lang w:eastAsia="ko-KR"/>
              </w:rPr>
            </w:rPrChange>
          </w:rPr>
          <w:t>transmission</w:t>
        </w:r>
        <w:r w:rsidRPr="004072B1">
          <w:rPr>
            <w:lang w:eastAsia="zh-CN"/>
            <w:rPrChange w:id="43063" w:author="Draft version 2" w:date="2020-04-03T01:44:00Z">
              <w:rPr>
                <w:lang w:eastAsia="zh-CN"/>
              </w:rPr>
            </w:rPrChange>
          </w:rPr>
          <w:t xml:space="preserve"> </w:t>
        </w:r>
        <w:r w:rsidRPr="004072B1">
          <w:rPr>
            <w:rPrChange w:id="43064" w:author="Draft version 2" w:date="2020-04-03T01:44:00Z">
              <w:rPr/>
            </w:rPrChange>
          </w:rPr>
          <w:t>resource pool to be reported:</w:t>
        </w:r>
      </w:ins>
    </w:p>
    <w:p w14:paraId="26700B4E" w14:textId="77777777" w:rsidR="00333A90" w:rsidRPr="004072B1" w:rsidRDefault="00333A90">
      <w:pPr>
        <w:pStyle w:val="B4"/>
        <w:rPr>
          <w:ins w:id="43065" w:author="CR#1493r1" w:date="2020-03-27T00:14:00Z"/>
          <w:rPrChange w:id="43066" w:author="Draft version 2" w:date="2020-04-03T01:44:00Z">
            <w:rPr>
              <w:ins w:id="43067" w:author="CR#1493r1" w:date="2020-03-27T00:14:00Z"/>
            </w:rPr>
          </w:rPrChange>
        </w:rPr>
        <w:pPrChange w:id="43068" w:author="CR#1493r1" w:date="2020-03-27T00:15:00Z">
          <w:pPr>
            <w:ind w:leftChars="608" w:left="1500" w:hanging="284"/>
          </w:pPr>
        </w:pPrChange>
      </w:pPr>
      <w:ins w:id="43069" w:author="CR#1493r1" w:date="2020-03-27T00:14:00Z">
        <w:r w:rsidRPr="004072B1">
          <w:rPr>
            <w:rPrChange w:id="43070" w:author="Draft version 2" w:date="2020-04-03T01:44:00Z">
              <w:rPr/>
            </w:rPrChange>
          </w:rPr>
          <w:t>4&gt;</w:t>
        </w:r>
        <w:r w:rsidRPr="004072B1">
          <w:rPr>
            <w:rPrChange w:id="43071" w:author="Draft version 2" w:date="2020-04-03T01:44:00Z">
              <w:rPr/>
            </w:rPrChange>
          </w:rPr>
          <w:tab/>
        </w:r>
        <w:r w:rsidRPr="004072B1">
          <w:rPr>
            <w:lang w:eastAsia="zh-CN"/>
            <w:rPrChange w:id="43072" w:author="Draft version 2" w:date="2020-04-03T01:44:00Z">
              <w:rPr>
                <w:lang w:eastAsia="zh-CN"/>
              </w:rPr>
            </w:rPrChange>
          </w:rPr>
          <w:t>set</w:t>
        </w:r>
        <w:r w:rsidRPr="004072B1">
          <w:rPr>
            <w:rPrChange w:id="43073" w:author="Draft version 2" w:date="2020-04-03T01:44:00Z">
              <w:rPr/>
            </w:rPrChange>
          </w:rPr>
          <w:t xml:space="preserve"> the </w:t>
        </w:r>
        <w:r w:rsidRPr="004072B1">
          <w:rPr>
            <w:i/>
            <w:rPrChange w:id="43074" w:author="Draft version 2" w:date="2020-04-03T01:44:00Z">
              <w:rPr>
                <w:i/>
              </w:rPr>
            </w:rPrChange>
          </w:rPr>
          <w:t>sl-poolReportIdentity</w:t>
        </w:r>
        <w:r w:rsidRPr="004072B1">
          <w:rPr>
            <w:rPrChange w:id="43075" w:author="Draft version 2" w:date="2020-04-03T01:44:00Z">
              <w:rPr/>
            </w:rPrChange>
          </w:rPr>
          <w:t xml:space="preserve"> to the </w:t>
        </w:r>
        <w:r w:rsidRPr="004072B1">
          <w:rPr>
            <w:i/>
            <w:rPrChange w:id="43076" w:author="Draft version 2" w:date="2020-04-03T01:44:00Z">
              <w:rPr>
                <w:i/>
              </w:rPr>
            </w:rPrChange>
          </w:rPr>
          <w:t>SL-ResourcePoolID-EUTRA</w:t>
        </w:r>
        <w:r w:rsidRPr="004072B1">
          <w:rPr>
            <w:rPrChange w:id="43077" w:author="Draft version 2" w:date="2020-04-03T01:44:00Z">
              <w:rPr/>
            </w:rPrChange>
          </w:rPr>
          <w:t xml:space="preserve"> of this transmission resource pool (as identified in the corresponding </w:t>
        </w:r>
        <w:r w:rsidRPr="004072B1">
          <w:rPr>
            <w:i/>
            <w:rPrChange w:id="43078" w:author="Draft version 2" w:date="2020-04-03T01:44:00Z">
              <w:rPr>
                <w:i/>
              </w:rPr>
            </w:rPrChange>
          </w:rPr>
          <w:t>measObject</w:t>
        </w:r>
        <w:r w:rsidRPr="004072B1">
          <w:rPr>
            <w:rPrChange w:id="43079" w:author="Draft version 2" w:date="2020-04-03T01:44:00Z">
              <w:rPr/>
            </w:rPrChange>
          </w:rPr>
          <w:t>);</w:t>
        </w:r>
      </w:ins>
    </w:p>
    <w:p w14:paraId="336E746C" w14:textId="77777777" w:rsidR="00333A90" w:rsidRPr="004072B1" w:rsidRDefault="00333A90">
      <w:pPr>
        <w:pStyle w:val="B4"/>
        <w:rPr>
          <w:ins w:id="43080" w:author="CR#1493r1" w:date="2020-03-27T00:14:00Z"/>
          <w:rPrChange w:id="43081" w:author="Draft version 2" w:date="2020-04-03T01:44:00Z">
            <w:rPr>
              <w:ins w:id="43082" w:author="CR#1493r1" w:date="2020-03-27T00:14:00Z"/>
            </w:rPr>
          </w:rPrChange>
        </w:rPr>
        <w:pPrChange w:id="43083" w:author="CR#1493r1" w:date="2020-03-27T00:15:00Z">
          <w:pPr>
            <w:ind w:leftChars="608" w:left="1500" w:hanging="284"/>
          </w:pPr>
        </w:pPrChange>
      </w:pPr>
      <w:ins w:id="43084" w:author="CR#1493r1" w:date="2020-03-27T00:14:00Z">
        <w:r w:rsidRPr="004072B1">
          <w:rPr>
            <w:rPrChange w:id="43085" w:author="Draft version 2" w:date="2020-04-03T01:44:00Z">
              <w:rPr/>
            </w:rPrChange>
          </w:rPr>
          <w:t>4&gt;</w:t>
        </w:r>
        <w:r w:rsidRPr="004072B1">
          <w:rPr>
            <w:rPrChange w:id="43086" w:author="Draft version 2" w:date="2020-04-03T01:44:00Z">
              <w:rPr/>
            </w:rPrChange>
          </w:rPr>
          <w:tab/>
          <w:t xml:space="preserve">set </w:t>
        </w:r>
        <w:r w:rsidRPr="004072B1">
          <w:rPr>
            <w:i/>
            <w:rPrChange w:id="43087" w:author="Draft version 2" w:date="2020-04-03T01:44:00Z">
              <w:rPr>
                <w:i/>
              </w:rPr>
            </w:rPrChange>
          </w:rPr>
          <w:t>cbr-PSSCH-ResultsEUTRA</w:t>
        </w:r>
        <w:r w:rsidRPr="004072B1">
          <w:rPr>
            <w:rPrChange w:id="43088" w:author="Draft version 2" w:date="2020-04-03T01:44:00Z">
              <w:rPr/>
            </w:rPrChange>
          </w:rPr>
          <w:t xml:space="preserve"> and </w:t>
        </w:r>
        <w:r w:rsidRPr="004072B1">
          <w:rPr>
            <w:i/>
            <w:rPrChange w:id="43089" w:author="Draft version 2" w:date="2020-04-03T01:44:00Z">
              <w:rPr>
                <w:i/>
              </w:rPr>
            </w:rPrChange>
          </w:rPr>
          <w:t xml:space="preserve">cbr-PSCCH-ResultsEUTRA </w:t>
        </w:r>
        <w:r w:rsidRPr="004072B1">
          <w:rPr>
            <w:rPrChange w:id="43090" w:author="Draft version 2" w:date="2020-04-03T01:44:00Z">
              <w:rPr/>
            </w:rPrChange>
          </w:rPr>
          <w:t>(when applicable)</w:t>
        </w:r>
        <w:r w:rsidRPr="004072B1">
          <w:rPr>
            <w:i/>
            <w:rPrChange w:id="43091" w:author="Draft version 2" w:date="2020-04-03T01:44:00Z">
              <w:rPr>
                <w:i/>
              </w:rPr>
            </w:rPrChange>
          </w:rPr>
          <w:t xml:space="preserve"> </w:t>
        </w:r>
        <w:r w:rsidRPr="004072B1">
          <w:rPr>
            <w:rPrChange w:id="43092" w:author="Draft version 2" w:date="2020-04-03T01:44:00Z">
              <w:rPr/>
            </w:rPrChange>
          </w:rPr>
          <w:t>to the CBR measurement results on PSSCH and PSCCH of this transmission resource pool provided by lower layers, as specified in subclause 5.5.5 of TS 36.331 [10];</w:t>
        </w:r>
      </w:ins>
    </w:p>
    <w:p w14:paraId="2F752FD9" w14:textId="6F681F70" w:rsidR="00333A90" w:rsidRPr="004072B1" w:rsidRDefault="00333A90">
      <w:pPr>
        <w:pStyle w:val="NO"/>
        <w:rPr>
          <w:ins w:id="43093" w:author="CR#1493r1" w:date="2020-03-27T00:14:00Z"/>
          <w:rPrChange w:id="43094" w:author="Draft version 2" w:date="2020-04-03T01:44:00Z">
            <w:rPr>
              <w:ins w:id="43095" w:author="CR#1493r1" w:date="2020-03-27T00:14:00Z"/>
            </w:rPr>
          </w:rPrChange>
        </w:rPr>
        <w:pPrChange w:id="43096" w:author="CR#1493r1" w:date="2020-03-27T00:15:00Z">
          <w:pPr>
            <w:keepLines/>
            <w:ind w:left="1135" w:hanging="851"/>
          </w:pPr>
        </w:pPrChange>
      </w:pPr>
      <w:ins w:id="43097" w:author="CR#1493r1" w:date="2020-03-27T00:14:00Z">
        <w:r w:rsidRPr="004072B1">
          <w:rPr>
            <w:rPrChange w:id="43098" w:author="Draft version 2" w:date="2020-04-03T01:44:00Z">
              <w:rPr/>
            </w:rPrChange>
          </w:rPr>
          <w:t>NOTE 1:</w:t>
        </w:r>
      </w:ins>
      <w:ins w:id="43099" w:author="CR#1493r1" w:date="2020-03-27T00:15:00Z">
        <w:r w:rsidRPr="004072B1">
          <w:rPr>
            <w:rPrChange w:id="43100" w:author="Draft version 2" w:date="2020-04-03T01:44:00Z">
              <w:rPr/>
            </w:rPrChange>
          </w:rPr>
          <w:tab/>
        </w:r>
      </w:ins>
      <w:ins w:id="43101" w:author="CR#1493r1" w:date="2020-03-27T00:14:00Z">
        <w:r w:rsidRPr="004072B1">
          <w:rPr>
            <w:rPrChange w:id="43102" w:author="Draft version 2" w:date="2020-04-03T01:44:00Z">
              <w:rPr/>
            </w:rPrChange>
          </w:rPr>
          <w:t xml:space="preserve">The </w:t>
        </w:r>
        <w:r w:rsidRPr="004072B1">
          <w:rPr>
            <w:i/>
            <w:rPrChange w:id="43103" w:author="Draft version 2" w:date="2020-04-03T01:44:00Z">
              <w:rPr>
                <w:i/>
              </w:rPr>
            </w:rPrChange>
          </w:rPr>
          <w:t>cbr-PSSCH-ResultsEUTRA</w:t>
        </w:r>
        <w:r w:rsidRPr="004072B1">
          <w:rPr>
            <w:rPrChange w:id="43104" w:author="Draft version 2" w:date="2020-04-03T01:44:00Z">
              <w:rPr/>
            </w:rPrChange>
          </w:rPr>
          <w:t xml:space="preserve"> and </w:t>
        </w:r>
        <w:r w:rsidRPr="004072B1">
          <w:rPr>
            <w:i/>
            <w:rPrChange w:id="43105" w:author="Draft version 2" w:date="2020-04-03T01:44:00Z">
              <w:rPr>
                <w:i/>
              </w:rPr>
            </w:rPrChange>
          </w:rPr>
          <w:t xml:space="preserve">cbr-PSCCH-ResultsEUTRA </w:t>
        </w:r>
        <w:r w:rsidRPr="004072B1">
          <w:rPr>
            <w:rPrChange w:id="43106" w:author="Draft version 2" w:date="2020-04-03T01:44:00Z">
              <w:rPr/>
            </w:rPrChange>
          </w:rPr>
          <w:t>are set in the same way as</w:t>
        </w:r>
        <w:r w:rsidRPr="004072B1">
          <w:rPr>
            <w:i/>
            <w:rPrChange w:id="43107" w:author="Draft version 2" w:date="2020-04-03T01:44:00Z">
              <w:rPr>
                <w:i/>
              </w:rPr>
            </w:rPrChange>
          </w:rPr>
          <w:t xml:space="preserve"> cbr-PSSCH </w:t>
        </w:r>
        <w:r w:rsidRPr="004072B1">
          <w:rPr>
            <w:rPrChange w:id="43108" w:author="Draft version 2" w:date="2020-04-03T01:44:00Z">
              <w:rPr/>
            </w:rPrChange>
          </w:rPr>
          <w:t>and</w:t>
        </w:r>
        <w:r w:rsidRPr="004072B1">
          <w:rPr>
            <w:i/>
            <w:rPrChange w:id="43109" w:author="Draft version 2" w:date="2020-04-03T01:44:00Z">
              <w:rPr>
                <w:i/>
              </w:rPr>
            </w:rPrChange>
          </w:rPr>
          <w:t xml:space="preserve"> cbr-PSCCH</w:t>
        </w:r>
        <w:r w:rsidRPr="004072B1">
          <w:rPr>
            <w:rPrChange w:id="43110" w:author="Draft version 2" w:date="2020-04-03T01:44:00Z">
              <w:rPr/>
            </w:rPrChange>
          </w:rPr>
          <w:t xml:space="preserve"> in</w:t>
        </w:r>
        <w:r w:rsidRPr="004072B1">
          <w:rPr>
            <w:i/>
            <w:rPrChange w:id="43111" w:author="Draft version 2" w:date="2020-04-03T01:44:00Z">
              <w:rPr>
                <w:i/>
              </w:rPr>
            </w:rPrChange>
          </w:rPr>
          <w:t xml:space="preserve"> </w:t>
        </w:r>
        <w:r w:rsidRPr="004072B1">
          <w:rPr>
            <w:rPrChange w:id="43112" w:author="Draft version 2" w:date="2020-04-03T01:44:00Z">
              <w:rPr/>
            </w:rPrChange>
          </w:rPr>
          <w:t>subclause 5.5.5 of TS 36.331 [10], respectively.</w:t>
        </w:r>
      </w:ins>
    </w:p>
    <w:p w14:paraId="7D1B88A2" w14:textId="77777777" w:rsidR="001E4859" w:rsidRPr="004072B1" w:rsidRDefault="001E4859" w:rsidP="001E4859">
      <w:pPr>
        <w:pStyle w:val="B1"/>
        <w:rPr>
          <w:ins w:id="43113" w:author="CR#1494r2" w:date="2020-03-28T01:40:00Z"/>
          <w:rPrChange w:id="43114" w:author="Draft version 2" w:date="2020-04-03T01:44:00Z">
            <w:rPr>
              <w:ins w:id="43115" w:author="CR#1494r2" w:date="2020-03-28T01:40:00Z"/>
            </w:rPr>
          </w:rPrChange>
        </w:rPr>
      </w:pPr>
      <w:ins w:id="43116" w:author="CR#1494r2" w:date="2020-03-28T01:40:00Z">
        <w:r w:rsidRPr="004072B1">
          <w:rPr>
            <w:rPrChange w:id="43117" w:author="Draft version 2" w:date="2020-04-03T01:44:00Z">
              <w:rPr/>
            </w:rPrChange>
          </w:rPr>
          <w:t>1&gt;</w:t>
        </w:r>
        <w:r w:rsidRPr="004072B1">
          <w:rPr>
            <w:rPrChange w:id="43118" w:author="Draft version 2" w:date="2020-04-03T01:44:00Z">
              <w:rPr/>
            </w:rPrChange>
          </w:rPr>
          <w:tab/>
          <w:t>if there is at least one applicable CLI measurement resource to report:</w:t>
        </w:r>
      </w:ins>
    </w:p>
    <w:p w14:paraId="2455B1C1" w14:textId="77777777" w:rsidR="001E4859" w:rsidRPr="004072B1" w:rsidRDefault="001E4859" w:rsidP="001E4859">
      <w:pPr>
        <w:pStyle w:val="B2"/>
        <w:rPr>
          <w:ins w:id="43119" w:author="CR#1494r2" w:date="2020-03-28T01:40:00Z"/>
          <w:rPrChange w:id="43120" w:author="Draft version 2" w:date="2020-04-03T01:44:00Z">
            <w:rPr>
              <w:ins w:id="43121" w:author="CR#1494r2" w:date="2020-03-28T01:40:00Z"/>
            </w:rPr>
          </w:rPrChange>
        </w:rPr>
      </w:pPr>
      <w:ins w:id="43122" w:author="CR#1494r2" w:date="2020-03-28T01:40:00Z">
        <w:r w:rsidRPr="004072B1">
          <w:rPr>
            <w:rPrChange w:id="43123" w:author="Draft version 2" w:date="2020-04-03T01:44:00Z">
              <w:rPr/>
            </w:rPrChange>
          </w:rPr>
          <w:t>2&gt;</w:t>
        </w:r>
        <w:r w:rsidRPr="004072B1">
          <w:rPr>
            <w:rPrChange w:id="43124" w:author="Draft version 2" w:date="2020-04-03T01:44:00Z">
              <w:rPr/>
            </w:rPrChange>
          </w:rPr>
          <w:tab/>
          <w:t xml:space="preserve">if the </w:t>
        </w:r>
        <w:r w:rsidRPr="004072B1">
          <w:rPr>
            <w:i/>
            <w:rPrChange w:id="43125" w:author="Draft version 2" w:date="2020-04-03T01:44:00Z">
              <w:rPr>
                <w:i/>
              </w:rPr>
            </w:rPrChange>
          </w:rPr>
          <w:t>reportType</w:t>
        </w:r>
        <w:r w:rsidRPr="004072B1">
          <w:rPr>
            <w:rPrChange w:id="43126" w:author="Draft version 2" w:date="2020-04-03T01:44:00Z">
              <w:rPr/>
            </w:rPrChange>
          </w:rPr>
          <w:t xml:space="preserve"> is set to </w:t>
        </w:r>
        <w:r w:rsidRPr="004072B1">
          <w:rPr>
            <w:i/>
            <w:rPrChange w:id="43127" w:author="Draft version 2" w:date="2020-04-03T01:44:00Z">
              <w:rPr>
                <w:i/>
              </w:rPr>
            </w:rPrChange>
          </w:rPr>
          <w:t>cli-EventTriggered</w:t>
        </w:r>
        <w:r w:rsidRPr="004072B1">
          <w:rPr>
            <w:rPrChange w:id="43128" w:author="Draft version 2" w:date="2020-04-03T01:44:00Z">
              <w:rPr/>
            </w:rPrChange>
          </w:rPr>
          <w:t xml:space="preserve"> or </w:t>
        </w:r>
        <w:r w:rsidRPr="004072B1">
          <w:rPr>
            <w:i/>
            <w:rPrChange w:id="43129" w:author="Draft version 2" w:date="2020-04-03T01:44:00Z">
              <w:rPr>
                <w:i/>
              </w:rPr>
            </w:rPrChange>
          </w:rPr>
          <w:t>cli-Periodical</w:t>
        </w:r>
        <w:r w:rsidRPr="004072B1">
          <w:rPr>
            <w:rPrChange w:id="43130" w:author="Draft version 2" w:date="2020-04-03T01:44:00Z">
              <w:rPr/>
            </w:rPrChange>
          </w:rPr>
          <w:t>:</w:t>
        </w:r>
      </w:ins>
    </w:p>
    <w:p w14:paraId="0690F92E" w14:textId="77777777" w:rsidR="001E4859" w:rsidRPr="004072B1" w:rsidRDefault="001E4859" w:rsidP="001E4859">
      <w:pPr>
        <w:pStyle w:val="B3"/>
        <w:rPr>
          <w:ins w:id="43131" w:author="CR#1494r2" w:date="2020-03-28T01:40:00Z"/>
          <w:rPrChange w:id="43132" w:author="Draft version 2" w:date="2020-04-03T01:44:00Z">
            <w:rPr>
              <w:ins w:id="43133" w:author="CR#1494r2" w:date="2020-03-28T01:40:00Z"/>
            </w:rPr>
          </w:rPrChange>
        </w:rPr>
      </w:pPr>
      <w:ins w:id="43134" w:author="CR#1494r2" w:date="2020-03-28T01:40:00Z">
        <w:r w:rsidRPr="004072B1">
          <w:rPr>
            <w:rPrChange w:id="43135" w:author="Draft version 2" w:date="2020-04-03T01:44:00Z">
              <w:rPr/>
            </w:rPrChange>
          </w:rPr>
          <w:t>3&gt;</w:t>
        </w:r>
        <w:r w:rsidRPr="004072B1">
          <w:rPr>
            <w:rPrChange w:id="43136" w:author="Draft version 2" w:date="2020-04-03T01:44:00Z">
              <w:rPr/>
            </w:rPrChange>
          </w:rPr>
          <w:tab/>
          <w:t xml:space="preserve">set the </w:t>
        </w:r>
        <w:r w:rsidRPr="004072B1">
          <w:rPr>
            <w:i/>
            <w:rPrChange w:id="43137" w:author="Draft version 2" w:date="2020-04-03T01:44:00Z">
              <w:rPr>
                <w:i/>
              </w:rPr>
            </w:rPrChange>
          </w:rPr>
          <w:t>measResultCLI</w:t>
        </w:r>
        <w:r w:rsidRPr="004072B1">
          <w:rPr>
            <w:rPrChange w:id="43138" w:author="Draft version 2" w:date="2020-04-03T01:44:00Z">
              <w:rPr/>
            </w:rPrChange>
          </w:rPr>
          <w:t xml:space="preserve"> to include the most interfering SRS resources or most interfering CLI-RSSI resources up to </w:t>
        </w:r>
        <w:r w:rsidRPr="004072B1">
          <w:rPr>
            <w:i/>
            <w:rPrChange w:id="43139" w:author="Draft version 2" w:date="2020-04-03T01:44:00Z">
              <w:rPr>
                <w:i/>
              </w:rPr>
            </w:rPrChange>
          </w:rPr>
          <w:t>maxReportCLI</w:t>
        </w:r>
        <w:r w:rsidRPr="004072B1">
          <w:rPr>
            <w:rPrChange w:id="43140" w:author="Draft version 2" w:date="2020-04-03T01:44:00Z">
              <w:rPr/>
            </w:rPrChange>
          </w:rPr>
          <w:t xml:space="preserve"> in accordance with the following:</w:t>
        </w:r>
      </w:ins>
    </w:p>
    <w:p w14:paraId="02B418CE" w14:textId="77777777" w:rsidR="001E4859" w:rsidRPr="004072B1" w:rsidRDefault="001E4859" w:rsidP="001E4859">
      <w:pPr>
        <w:pStyle w:val="B4"/>
        <w:rPr>
          <w:ins w:id="43141" w:author="CR#1494r2" w:date="2020-03-28T01:40:00Z"/>
          <w:rPrChange w:id="43142" w:author="Draft version 2" w:date="2020-04-03T01:44:00Z">
            <w:rPr>
              <w:ins w:id="43143" w:author="CR#1494r2" w:date="2020-03-28T01:40:00Z"/>
            </w:rPr>
          </w:rPrChange>
        </w:rPr>
      </w:pPr>
      <w:ins w:id="43144" w:author="CR#1494r2" w:date="2020-03-28T01:40:00Z">
        <w:r w:rsidRPr="004072B1">
          <w:rPr>
            <w:rPrChange w:id="43145" w:author="Draft version 2" w:date="2020-04-03T01:44:00Z">
              <w:rPr/>
            </w:rPrChange>
          </w:rPr>
          <w:t>4&gt;</w:t>
        </w:r>
        <w:r w:rsidRPr="004072B1">
          <w:rPr>
            <w:rPrChange w:id="43146" w:author="Draft version 2" w:date="2020-04-03T01:44:00Z">
              <w:rPr/>
            </w:rPrChange>
          </w:rPr>
          <w:tab/>
          <w:t xml:space="preserve">if the </w:t>
        </w:r>
        <w:r w:rsidRPr="004072B1">
          <w:rPr>
            <w:i/>
            <w:rPrChange w:id="43147" w:author="Draft version 2" w:date="2020-04-03T01:44:00Z">
              <w:rPr>
                <w:i/>
              </w:rPr>
            </w:rPrChange>
          </w:rPr>
          <w:t>reportType</w:t>
        </w:r>
        <w:r w:rsidRPr="004072B1">
          <w:rPr>
            <w:rPrChange w:id="43148" w:author="Draft version 2" w:date="2020-04-03T01:44:00Z">
              <w:rPr/>
            </w:rPrChange>
          </w:rPr>
          <w:t xml:space="preserve"> is set to </w:t>
        </w:r>
        <w:r w:rsidRPr="004072B1">
          <w:rPr>
            <w:i/>
            <w:rPrChange w:id="43149" w:author="Draft version 2" w:date="2020-04-03T01:44:00Z">
              <w:rPr>
                <w:i/>
              </w:rPr>
            </w:rPrChange>
          </w:rPr>
          <w:t>cli-EventTriggered</w:t>
        </w:r>
        <w:r w:rsidRPr="004072B1">
          <w:rPr>
            <w:rPrChange w:id="43150" w:author="Draft version 2" w:date="2020-04-03T01:44:00Z">
              <w:rPr/>
            </w:rPrChange>
          </w:rPr>
          <w:t>:</w:t>
        </w:r>
      </w:ins>
    </w:p>
    <w:p w14:paraId="52284810" w14:textId="77777777" w:rsidR="001E4859" w:rsidRPr="004072B1" w:rsidRDefault="001E4859" w:rsidP="001E4859">
      <w:pPr>
        <w:pStyle w:val="B5"/>
        <w:rPr>
          <w:ins w:id="43151" w:author="CR#1494r2" w:date="2020-03-28T01:40:00Z"/>
          <w:rPrChange w:id="43152" w:author="Draft version 2" w:date="2020-04-03T01:44:00Z">
            <w:rPr>
              <w:ins w:id="43153" w:author="CR#1494r2" w:date="2020-03-28T01:40:00Z"/>
            </w:rPr>
          </w:rPrChange>
        </w:rPr>
      </w:pPr>
      <w:ins w:id="43154" w:author="CR#1494r2" w:date="2020-03-28T01:40:00Z">
        <w:r w:rsidRPr="004072B1">
          <w:rPr>
            <w:rPrChange w:id="43155" w:author="Draft version 2" w:date="2020-04-03T01:44:00Z">
              <w:rPr/>
            </w:rPrChange>
          </w:rPr>
          <w:t>5&gt;</w:t>
        </w:r>
        <w:r w:rsidRPr="004072B1">
          <w:rPr>
            <w:rPrChange w:id="43156" w:author="Draft version 2" w:date="2020-04-03T01:44:00Z">
              <w:rPr/>
            </w:rPrChange>
          </w:rPr>
          <w:tab/>
          <w:t xml:space="preserve">if trigger quantity is set to </w:t>
        </w:r>
        <w:r w:rsidRPr="004072B1">
          <w:rPr>
            <w:i/>
            <w:rPrChange w:id="43157" w:author="Draft version 2" w:date="2020-04-03T01:44:00Z">
              <w:rPr>
                <w:i/>
              </w:rPr>
            </w:rPrChange>
          </w:rPr>
          <w:t>srs-RSRP</w:t>
        </w:r>
        <w:r w:rsidRPr="004072B1">
          <w:rPr>
            <w:rPrChange w:id="43158" w:author="Draft version 2" w:date="2020-04-03T01:44:00Z">
              <w:rPr/>
            </w:rPrChange>
          </w:rPr>
          <w:t xml:space="preserve"> i.e. </w:t>
        </w:r>
        <w:r w:rsidRPr="004072B1">
          <w:rPr>
            <w:i/>
            <w:rPrChange w:id="43159" w:author="Draft version 2" w:date="2020-04-03T01:44:00Z">
              <w:rPr>
                <w:i/>
              </w:rPr>
            </w:rPrChange>
          </w:rPr>
          <w:t>i1-Threshold</w:t>
        </w:r>
        <w:r w:rsidRPr="004072B1">
          <w:rPr>
            <w:rPrChange w:id="43160" w:author="Draft version 2" w:date="2020-04-03T01:44:00Z">
              <w:rPr/>
            </w:rPrChange>
          </w:rPr>
          <w:t xml:space="preserve"> is set to </w:t>
        </w:r>
        <w:r w:rsidRPr="004072B1">
          <w:rPr>
            <w:i/>
            <w:rPrChange w:id="43161" w:author="Draft version 2" w:date="2020-04-03T01:44:00Z">
              <w:rPr>
                <w:i/>
              </w:rPr>
            </w:rPrChange>
          </w:rPr>
          <w:t>srs-RSRP</w:t>
        </w:r>
        <w:r w:rsidRPr="004072B1">
          <w:rPr>
            <w:rPrChange w:id="43162" w:author="Draft version 2" w:date="2020-04-03T01:44:00Z">
              <w:rPr/>
            </w:rPrChange>
          </w:rPr>
          <w:t>:</w:t>
        </w:r>
      </w:ins>
    </w:p>
    <w:p w14:paraId="6E61749D" w14:textId="77777777" w:rsidR="001E4859" w:rsidRPr="004072B1" w:rsidRDefault="001E4859" w:rsidP="001E4859">
      <w:pPr>
        <w:pStyle w:val="B6"/>
        <w:rPr>
          <w:ins w:id="43163" w:author="CR#1494r2" w:date="2020-03-28T01:40:00Z"/>
          <w:lang w:val="en-GB"/>
          <w:rPrChange w:id="43164" w:author="Draft version 2" w:date="2020-04-03T01:44:00Z">
            <w:rPr>
              <w:ins w:id="43165" w:author="CR#1494r2" w:date="2020-03-28T01:40:00Z"/>
              <w:lang w:val="en-GB"/>
            </w:rPr>
          </w:rPrChange>
        </w:rPr>
      </w:pPr>
      <w:ins w:id="43166" w:author="CR#1494r2" w:date="2020-03-28T01:40:00Z">
        <w:r w:rsidRPr="004072B1">
          <w:rPr>
            <w:lang w:val="en-GB"/>
            <w:rPrChange w:id="43167" w:author="Draft version 2" w:date="2020-04-03T01:44:00Z">
              <w:rPr>
                <w:lang w:val="en-GB"/>
              </w:rPr>
            </w:rPrChange>
          </w:rPr>
          <w:t>6&gt;</w:t>
        </w:r>
        <w:r w:rsidRPr="004072B1">
          <w:rPr>
            <w:lang w:val="en-GB"/>
            <w:rPrChange w:id="43168" w:author="Draft version 2" w:date="2020-04-03T01:44:00Z">
              <w:rPr>
                <w:lang w:val="en-GB"/>
              </w:rPr>
            </w:rPrChange>
          </w:rPr>
          <w:tab/>
          <w:t xml:space="preserve">include the SRS resource included in the </w:t>
        </w:r>
        <w:r w:rsidRPr="004072B1">
          <w:rPr>
            <w:i/>
            <w:lang w:val="en-GB"/>
            <w:rPrChange w:id="43169" w:author="Draft version 2" w:date="2020-04-03T01:44:00Z">
              <w:rPr>
                <w:i/>
                <w:lang w:val="en-GB"/>
              </w:rPr>
            </w:rPrChange>
          </w:rPr>
          <w:t>cli-TriggeredList</w:t>
        </w:r>
        <w:r w:rsidRPr="004072B1">
          <w:rPr>
            <w:lang w:val="en-GB"/>
            <w:rPrChange w:id="43170" w:author="Draft version 2" w:date="2020-04-03T01:44:00Z">
              <w:rPr>
                <w:lang w:val="en-GB"/>
              </w:rPr>
            </w:rPrChange>
          </w:rPr>
          <w:t xml:space="preserve"> as defined within the </w:t>
        </w:r>
        <w:r w:rsidRPr="004072B1">
          <w:rPr>
            <w:i/>
            <w:lang w:val="en-GB"/>
            <w:rPrChange w:id="43171" w:author="Draft version 2" w:date="2020-04-03T01:44:00Z">
              <w:rPr>
                <w:i/>
                <w:lang w:val="en-GB"/>
              </w:rPr>
            </w:rPrChange>
          </w:rPr>
          <w:t>VarMeasReportList</w:t>
        </w:r>
        <w:r w:rsidRPr="004072B1">
          <w:rPr>
            <w:lang w:val="en-GB"/>
            <w:rPrChange w:id="43172" w:author="Draft version 2" w:date="2020-04-03T01:44:00Z">
              <w:rPr>
                <w:lang w:val="en-GB"/>
              </w:rPr>
            </w:rPrChange>
          </w:rPr>
          <w:t xml:space="preserve"> for this </w:t>
        </w:r>
        <w:r w:rsidRPr="004072B1">
          <w:rPr>
            <w:i/>
            <w:lang w:val="en-GB"/>
            <w:rPrChange w:id="43173" w:author="Draft version 2" w:date="2020-04-03T01:44:00Z">
              <w:rPr>
                <w:i/>
                <w:lang w:val="en-GB"/>
              </w:rPr>
            </w:rPrChange>
          </w:rPr>
          <w:t>measId</w:t>
        </w:r>
        <w:r w:rsidRPr="004072B1">
          <w:rPr>
            <w:lang w:val="en-GB"/>
            <w:rPrChange w:id="43174" w:author="Draft version 2" w:date="2020-04-03T01:44:00Z">
              <w:rPr>
                <w:lang w:val="en-GB"/>
              </w:rPr>
            </w:rPrChange>
          </w:rPr>
          <w:t>;</w:t>
        </w:r>
      </w:ins>
    </w:p>
    <w:p w14:paraId="2BC3A3F9" w14:textId="77777777" w:rsidR="001E4859" w:rsidRPr="004072B1" w:rsidRDefault="001E4859" w:rsidP="001E4859">
      <w:pPr>
        <w:pStyle w:val="B5"/>
        <w:rPr>
          <w:ins w:id="43175" w:author="CR#1494r2" w:date="2020-03-28T01:40:00Z"/>
          <w:rPrChange w:id="43176" w:author="Draft version 2" w:date="2020-04-03T01:44:00Z">
            <w:rPr>
              <w:ins w:id="43177" w:author="CR#1494r2" w:date="2020-03-28T01:40:00Z"/>
            </w:rPr>
          </w:rPrChange>
        </w:rPr>
      </w:pPr>
      <w:ins w:id="43178" w:author="CR#1494r2" w:date="2020-03-28T01:40:00Z">
        <w:r w:rsidRPr="004072B1">
          <w:rPr>
            <w:rPrChange w:id="43179" w:author="Draft version 2" w:date="2020-04-03T01:44:00Z">
              <w:rPr/>
            </w:rPrChange>
          </w:rPr>
          <w:t>5&gt;</w:t>
        </w:r>
        <w:r w:rsidRPr="004072B1">
          <w:rPr>
            <w:rPrChange w:id="43180" w:author="Draft version 2" w:date="2020-04-03T01:44:00Z">
              <w:rPr/>
            </w:rPrChange>
          </w:rPr>
          <w:tab/>
          <w:t xml:space="preserve">if trigger quantity is set to </w:t>
        </w:r>
        <w:r w:rsidRPr="004072B1">
          <w:rPr>
            <w:i/>
            <w:rPrChange w:id="43181" w:author="Draft version 2" w:date="2020-04-03T01:44:00Z">
              <w:rPr>
                <w:i/>
              </w:rPr>
            </w:rPrChange>
          </w:rPr>
          <w:t>cli-RSSI</w:t>
        </w:r>
        <w:r w:rsidRPr="004072B1">
          <w:rPr>
            <w:rPrChange w:id="43182" w:author="Draft version 2" w:date="2020-04-03T01:44:00Z">
              <w:rPr/>
            </w:rPrChange>
          </w:rPr>
          <w:t xml:space="preserve"> i.e. </w:t>
        </w:r>
        <w:r w:rsidRPr="004072B1">
          <w:rPr>
            <w:i/>
            <w:rPrChange w:id="43183" w:author="Draft version 2" w:date="2020-04-03T01:44:00Z">
              <w:rPr>
                <w:i/>
              </w:rPr>
            </w:rPrChange>
          </w:rPr>
          <w:t xml:space="preserve">i1-Threshold </w:t>
        </w:r>
        <w:r w:rsidRPr="004072B1">
          <w:rPr>
            <w:rPrChange w:id="43184" w:author="Draft version 2" w:date="2020-04-03T01:44:00Z">
              <w:rPr/>
            </w:rPrChange>
          </w:rPr>
          <w:t xml:space="preserve">is set to </w:t>
        </w:r>
        <w:r w:rsidRPr="004072B1">
          <w:rPr>
            <w:i/>
            <w:rPrChange w:id="43185" w:author="Draft version 2" w:date="2020-04-03T01:44:00Z">
              <w:rPr>
                <w:i/>
              </w:rPr>
            </w:rPrChange>
          </w:rPr>
          <w:t>cli-RSSI</w:t>
        </w:r>
        <w:r w:rsidRPr="004072B1">
          <w:rPr>
            <w:rPrChange w:id="43186" w:author="Draft version 2" w:date="2020-04-03T01:44:00Z">
              <w:rPr/>
            </w:rPrChange>
          </w:rPr>
          <w:t>:</w:t>
        </w:r>
      </w:ins>
    </w:p>
    <w:p w14:paraId="0B764188" w14:textId="77777777" w:rsidR="001E4859" w:rsidRPr="004072B1" w:rsidRDefault="001E4859" w:rsidP="001E4859">
      <w:pPr>
        <w:pStyle w:val="B6"/>
        <w:rPr>
          <w:ins w:id="43187" w:author="CR#1494r2" w:date="2020-03-28T01:40:00Z"/>
          <w:lang w:val="en-GB"/>
          <w:rPrChange w:id="43188" w:author="Draft version 2" w:date="2020-04-03T01:44:00Z">
            <w:rPr>
              <w:ins w:id="43189" w:author="CR#1494r2" w:date="2020-03-28T01:40:00Z"/>
              <w:lang w:val="en-GB"/>
            </w:rPr>
          </w:rPrChange>
        </w:rPr>
      </w:pPr>
      <w:ins w:id="43190" w:author="CR#1494r2" w:date="2020-03-28T01:40:00Z">
        <w:r w:rsidRPr="004072B1">
          <w:rPr>
            <w:lang w:val="en-GB"/>
            <w:rPrChange w:id="43191" w:author="Draft version 2" w:date="2020-04-03T01:44:00Z">
              <w:rPr>
                <w:lang w:val="en-GB"/>
              </w:rPr>
            </w:rPrChange>
          </w:rPr>
          <w:t>6&gt;</w:t>
        </w:r>
        <w:r w:rsidRPr="004072B1">
          <w:rPr>
            <w:lang w:val="en-GB"/>
            <w:rPrChange w:id="43192" w:author="Draft version 2" w:date="2020-04-03T01:44:00Z">
              <w:rPr>
                <w:lang w:val="en-GB"/>
              </w:rPr>
            </w:rPrChange>
          </w:rPr>
          <w:tab/>
          <w:t xml:space="preserve">include the CLI-RSSI resource included in the </w:t>
        </w:r>
        <w:r w:rsidRPr="004072B1">
          <w:rPr>
            <w:i/>
            <w:lang w:val="en-GB"/>
            <w:rPrChange w:id="43193" w:author="Draft version 2" w:date="2020-04-03T01:44:00Z">
              <w:rPr>
                <w:i/>
                <w:lang w:val="en-GB"/>
              </w:rPr>
            </w:rPrChange>
          </w:rPr>
          <w:t>cli-TriggeredList</w:t>
        </w:r>
        <w:r w:rsidRPr="004072B1">
          <w:rPr>
            <w:lang w:val="en-GB"/>
            <w:rPrChange w:id="43194" w:author="Draft version 2" w:date="2020-04-03T01:44:00Z">
              <w:rPr>
                <w:lang w:val="en-GB"/>
              </w:rPr>
            </w:rPrChange>
          </w:rPr>
          <w:t xml:space="preserve"> as defined within the </w:t>
        </w:r>
        <w:r w:rsidRPr="004072B1">
          <w:rPr>
            <w:i/>
            <w:lang w:val="en-GB"/>
            <w:rPrChange w:id="43195" w:author="Draft version 2" w:date="2020-04-03T01:44:00Z">
              <w:rPr>
                <w:i/>
                <w:lang w:val="en-GB"/>
              </w:rPr>
            </w:rPrChange>
          </w:rPr>
          <w:t>VarMeasReportList</w:t>
        </w:r>
        <w:r w:rsidRPr="004072B1">
          <w:rPr>
            <w:lang w:val="en-GB"/>
            <w:rPrChange w:id="43196" w:author="Draft version 2" w:date="2020-04-03T01:44:00Z">
              <w:rPr>
                <w:lang w:val="en-GB"/>
              </w:rPr>
            </w:rPrChange>
          </w:rPr>
          <w:t xml:space="preserve"> for this </w:t>
        </w:r>
        <w:r w:rsidRPr="004072B1">
          <w:rPr>
            <w:i/>
            <w:lang w:val="en-GB"/>
            <w:rPrChange w:id="43197" w:author="Draft version 2" w:date="2020-04-03T01:44:00Z">
              <w:rPr>
                <w:i/>
                <w:lang w:val="en-GB"/>
              </w:rPr>
            </w:rPrChange>
          </w:rPr>
          <w:t>measId</w:t>
        </w:r>
        <w:r w:rsidRPr="004072B1">
          <w:rPr>
            <w:lang w:val="en-GB"/>
            <w:rPrChange w:id="43198" w:author="Draft version 2" w:date="2020-04-03T01:44:00Z">
              <w:rPr>
                <w:lang w:val="en-GB"/>
              </w:rPr>
            </w:rPrChange>
          </w:rPr>
          <w:t>;</w:t>
        </w:r>
      </w:ins>
    </w:p>
    <w:p w14:paraId="52BCA91D" w14:textId="77777777" w:rsidR="001E4859" w:rsidRPr="004072B1" w:rsidRDefault="001E4859" w:rsidP="001E4859">
      <w:pPr>
        <w:pStyle w:val="B4"/>
        <w:tabs>
          <w:tab w:val="left" w:pos="284"/>
          <w:tab w:val="left" w:pos="568"/>
          <w:tab w:val="left" w:pos="852"/>
          <w:tab w:val="left" w:pos="1136"/>
          <w:tab w:val="left" w:pos="1420"/>
          <w:tab w:val="left" w:pos="1704"/>
          <w:tab w:val="left" w:pos="4148"/>
        </w:tabs>
        <w:rPr>
          <w:ins w:id="43199" w:author="CR#1494r2" w:date="2020-03-28T01:40:00Z"/>
          <w:rPrChange w:id="43200" w:author="Draft version 2" w:date="2020-04-03T01:44:00Z">
            <w:rPr>
              <w:ins w:id="43201" w:author="CR#1494r2" w:date="2020-03-28T01:40:00Z"/>
            </w:rPr>
          </w:rPrChange>
        </w:rPr>
      </w:pPr>
      <w:ins w:id="43202" w:author="CR#1494r2" w:date="2020-03-28T01:40:00Z">
        <w:r w:rsidRPr="004072B1">
          <w:rPr>
            <w:rPrChange w:id="43203" w:author="Draft version 2" w:date="2020-04-03T01:44:00Z">
              <w:rPr/>
            </w:rPrChange>
          </w:rPr>
          <w:t>4&gt;</w:t>
        </w:r>
        <w:r w:rsidRPr="004072B1">
          <w:rPr>
            <w:rPrChange w:id="43204" w:author="Draft version 2" w:date="2020-04-03T01:44:00Z">
              <w:rPr/>
            </w:rPrChange>
          </w:rPr>
          <w:tab/>
          <w:t>else:</w:t>
        </w:r>
      </w:ins>
    </w:p>
    <w:p w14:paraId="2AB0ABE8" w14:textId="77777777" w:rsidR="001E4859" w:rsidRPr="004072B1" w:rsidRDefault="001E4859" w:rsidP="001E4859">
      <w:pPr>
        <w:pStyle w:val="B5"/>
        <w:rPr>
          <w:ins w:id="43205" w:author="CR#1494r2" w:date="2020-03-28T01:40:00Z"/>
          <w:rPrChange w:id="43206" w:author="Draft version 2" w:date="2020-04-03T01:44:00Z">
            <w:rPr>
              <w:ins w:id="43207" w:author="CR#1494r2" w:date="2020-03-28T01:40:00Z"/>
            </w:rPr>
          </w:rPrChange>
        </w:rPr>
      </w:pPr>
      <w:ins w:id="43208" w:author="CR#1494r2" w:date="2020-03-28T01:40:00Z">
        <w:r w:rsidRPr="004072B1">
          <w:rPr>
            <w:rPrChange w:id="43209" w:author="Draft version 2" w:date="2020-04-03T01:44:00Z">
              <w:rPr/>
            </w:rPrChange>
          </w:rPr>
          <w:t>5&gt;</w:t>
        </w:r>
        <w:r w:rsidRPr="004072B1">
          <w:rPr>
            <w:rPrChange w:id="43210" w:author="Draft version 2" w:date="2020-04-03T01:44:00Z">
              <w:rPr/>
            </w:rPrChange>
          </w:rPr>
          <w:tab/>
          <w:t xml:space="preserve">if </w:t>
        </w:r>
        <w:r w:rsidRPr="004072B1">
          <w:rPr>
            <w:i/>
            <w:rPrChange w:id="43211" w:author="Draft version 2" w:date="2020-04-03T01:44:00Z">
              <w:rPr>
                <w:i/>
              </w:rPr>
            </w:rPrChange>
          </w:rPr>
          <w:t>reportQuantityCLI</w:t>
        </w:r>
        <w:r w:rsidRPr="004072B1">
          <w:rPr>
            <w:rPrChange w:id="43212" w:author="Draft version 2" w:date="2020-04-03T01:44:00Z">
              <w:rPr/>
            </w:rPrChange>
          </w:rPr>
          <w:t xml:space="preserve"> is set to </w:t>
        </w:r>
        <w:r w:rsidRPr="004072B1">
          <w:rPr>
            <w:i/>
            <w:rPrChange w:id="43213" w:author="Draft version 2" w:date="2020-04-03T01:44:00Z">
              <w:rPr>
                <w:i/>
              </w:rPr>
            </w:rPrChange>
          </w:rPr>
          <w:t>srs-rsrp</w:t>
        </w:r>
        <w:r w:rsidRPr="004072B1">
          <w:rPr>
            <w:rPrChange w:id="43214" w:author="Draft version 2" w:date="2020-04-03T01:44:00Z">
              <w:rPr/>
            </w:rPrChange>
          </w:rPr>
          <w:t>:</w:t>
        </w:r>
      </w:ins>
    </w:p>
    <w:p w14:paraId="56BFAC1C" w14:textId="77777777" w:rsidR="001E4859" w:rsidRPr="004072B1" w:rsidRDefault="001E4859" w:rsidP="001E4859">
      <w:pPr>
        <w:pStyle w:val="B6"/>
        <w:rPr>
          <w:ins w:id="43215" w:author="CR#1494r2" w:date="2020-03-28T01:40:00Z"/>
          <w:lang w:val="en-GB"/>
          <w:rPrChange w:id="43216" w:author="Draft version 2" w:date="2020-04-03T01:44:00Z">
            <w:rPr>
              <w:ins w:id="43217" w:author="CR#1494r2" w:date="2020-03-28T01:40:00Z"/>
              <w:lang w:val="en-GB"/>
            </w:rPr>
          </w:rPrChange>
        </w:rPr>
      </w:pPr>
      <w:ins w:id="43218" w:author="CR#1494r2" w:date="2020-03-28T01:40:00Z">
        <w:r w:rsidRPr="004072B1">
          <w:rPr>
            <w:lang w:val="en-GB"/>
            <w:rPrChange w:id="43219" w:author="Draft version 2" w:date="2020-04-03T01:44:00Z">
              <w:rPr>
                <w:lang w:val="en-GB"/>
              </w:rPr>
            </w:rPrChange>
          </w:rPr>
          <w:t>6&gt;</w:t>
        </w:r>
        <w:r w:rsidRPr="004072B1">
          <w:rPr>
            <w:lang w:val="en-GB"/>
            <w:rPrChange w:id="43220" w:author="Draft version 2" w:date="2020-04-03T01:44:00Z">
              <w:rPr>
                <w:lang w:val="en-GB"/>
              </w:rPr>
            </w:rPrChange>
          </w:rPr>
          <w:tab/>
          <w:t>include the applicable SRS resources for which the new measurement results became available since the last periodical reporting or since the measurement was initiated or reset;</w:t>
        </w:r>
      </w:ins>
    </w:p>
    <w:p w14:paraId="123A9D4B" w14:textId="77777777" w:rsidR="001E4859" w:rsidRPr="004072B1" w:rsidRDefault="001E4859" w:rsidP="001E4859">
      <w:pPr>
        <w:pStyle w:val="B5"/>
        <w:rPr>
          <w:ins w:id="43221" w:author="CR#1494r2" w:date="2020-03-28T01:40:00Z"/>
          <w:rPrChange w:id="43222" w:author="Draft version 2" w:date="2020-04-03T01:44:00Z">
            <w:rPr>
              <w:ins w:id="43223" w:author="CR#1494r2" w:date="2020-03-28T01:40:00Z"/>
            </w:rPr>
          </w:rPrChange>
        </w:rPr>
      </w:pPr>
      <w:ins w:id="43224" w:author="CR#1494r2" w:date="2020-03-28T01:40:00Z">
        <w:r w:rsidRPr="004072B1">
          <w:rPr>
            <w:rPrChange w:id="43225" w:author="Draft version 2" w:date="2020-04-03T01:44:00Z">
              <w:rPr/>
            </w:rPrChange>
          </w:rPr>
          <w:t>5&gt;</w:t>
        </w:r>
        <w:r w:rsidRPr="004072B1">
          <w:rPr>
            <w:rPrChange w:id="43226" w:author="Draft version 2" w:date="2020-04-03T01:44:00Z">
              <w:rPr/>
            </w:rPrChange>
          </w:rPr>
          <w:tab/>
          <w:t>else:</w:t>
        </w:r>
      </w:ins>
    </w:p>
    <w:p w14:paraId="6DB10808" w14:textId="77777777" w:rsidR="001E4859" w:rsidRPr="004072B1" w:rsidRDefault="001E4859" w:rsidP="001E4859">
      <w:pPr>
        <w:pStyle w:val="B6"/>
        <w:rPr>
          <w:ins w:id="43227" w:author="CR#1494r2" w:date="2020-03-28T01:40:00Z"/>
          <w:lang w:val="en-GB"/>
          <w:rPrChange w:id="43228" w:author="Draft version 2" w:date="2020-04-03T01:44:00Z">
            <w:rPr>
              <w:ins w:id="43229" w:author="CR#1494r2" w:date="2020-03-28T01:40:00Z"/>
              <w:lang w:val="en-GB"/>
            </w:rPr>
          </w:rPrChange>
        </w:rPr>
      </w:pPr>
      <w:ins w:id="43230" w:author="CR#1494r2" w:date="2020-03-28T01:40:00Z">
        <w:r w:rsidRPr="004072B1">
          <w:rPr>
            <w:lang w:val="en-GB"/>
            <w:rPrChange w:id="43231" w:author="Draft version 2" w:date="2020-04-03T01:44:00Z">
              <w:rPr>
                <w:lang w:val="en-GB"/>
              </w:rPr>
            </w:rPrChange>
          </w:rPr>
          <w:t>6&gt;</w:t>
        </w:r>
        <w:r w:rsidRPr="004072B1">
          <w:rPr>
            <w:lang w:val="en-GB"/>
            <w:rPrChange w:id="43232" w:author="Draft version 2" w:date="2020-04-03T01:44:00Z">
              <w:rPr>
                <w:lang w:val="en-GB"/>
              </w:rPr>
            </w:rPrChange>
          </w:rPr>
          <w:tab/>
          <w:t>include the applicable CLI-RSSI resources for which the new measurement results became available since the last periodical reporting or since the measurement was initiated or reset;</w:t>
        </w:r>
      </w:ins>
    </w:p>
    <w:p w14:paraId="3B8E072E" w14:textId="77777777" w:rsidR="001E4859" w:rsidRPr="004072B1" w:rsidRDefault="001E4859" w:rsidP="001E4859">
      <w:pPr>
        <w:pStyle w:val="B4"/>
        <w:rPr>
          <w:ins w:id="43233" w:author="CR#1494r2" w:date="2020-03-28T01:40:00Z"/>
          <w:rPrChange w:id="43234" w:author="Draft version 2" w:date="2020-04-03T01:44:00Z">
            <w:rPr>
              <w:ins w:id="43235" w:author="CR#1494r2" w:date="2020-03-28T01:40:00Z"/>
            </w:rPr>
          </w:rPrChange>
        </w:rPr>
      </w:pPr>
      <w:ins w:id="43236" w:author="CR#1494r2" w:date="2020-03-28T01:40:00Z">
        <w:r w:rsidRPr="004072B1">
          <w:rPr>
            <w:rPrChange w:id="43237" w:author="Draft version 2" w:date="2020-04-03T01:44:00Z">
              <w:rPr/>
            </w:rPrChange>
          </w:rPr>
          <w:t>4&gt;</w:t>
        </w:r>
        <w:r w:rsidRPr="004072B1">
          <w:rPr>
            <w:rPrChange w:id="43238" w:author="Draft version 2" w:date="2020-04-03T01:44:00Z">
              <w:rPr/>
            </w:rPrChange>
          </w:rPr>
          <w:tab/>
          <w:t xml:space="preserve">for each SRS resource that is included in the </w:t>
        </w:r>
        <w:r w:rsidRPr="004072B1">
          <w:rPr>
            <w:i/>
            <w:rPrChange w:id="43239" w:author="Draft version 2" w:date="2020-04-03T01:44:00Z">
              <w:rPr>
                <w:i/>
              </w:rPr>
            </w:rPrChange>
          </w:rPr>
          <w:t>measResultCLI</w:t>
        </w:r>
        <w:r w:rsidRPr="004072B1">
          <w:rPr>
            <w:rPrChange w:id="43240" w:author="Draft version 2" w:date="2020-04-03T01:44:00Z">
              <w:rPr/>
            </w:rPrChange>
          </w:rPr>
          <w:t xml:space="preserve">: </w:t>
        </w:r>
      </w:ins>
    </w:p>
    <w:p w14:paraId="52B63552" w14:textId="77777777" w:rsidR="001E4859" w:rsidRPr="004072B1" w:rsidRDefault="001E4859" w:rsidP="001E4859">
      <w:pPr>
        <w:pStyle w:val="B5"/>
        <w:rPr>
          <w:ins w:id="43241" w:author="CR#1494r2" w:date="2020-03-28T01:40:00Z"/>
          <w:rPrChange w:id="43242" w:author="Draft version 2" w:date="2020-04-03T01:44:00Z">
            <w:rPr>
              <w:ins w:id="43243" w:author="CR#1494r2" w:date="2020-03-28T01:40:00Z"/>
            </w:rPr>
          </w:rPrChange>
        </w:rPr>
      </w:pPr>
      <w:ins w:id="43244" w:author="CR#1494r2" w:date="2020-03-28T01:40:00Z">
        <w:r w:rsidRPr="004072B1">
          <w:rPr>
            <w:rPrChange w:id="43245" w:author="Draft version 2" w:date="2020-04-03T01:44:00Z">
              <w:rPr/>
            </w:rPrChange>
          </w:rPr>
          <w:t>5&gt;</w:t>
        </w:r>
        <w:r w:rsidRPr="004072B1">
          <w:rPr>
            <w:rPrChange w:id="43246" w:author="Draft version 2" w:date="2020-04-03T01:44:00Z">
              <w:rPr/>
            </w:rPrChange>
          </w:rPr>
          <w:tab/>
          <w:t xml:space="preserve">include the </w:t>
        </w:r>
        <w:r w:rsidRPr="004072B1">
          <w:rPr>
            <w:i/>
            <w:rPrChange w:id="43247" w:author="Draft version 2" w:date="2020-04-03T01:44:00Z">
              <w:rPr>
                <w:i/>
              </w:rPr>
            </w:rPrChange>
          </w:rPr>
          <w:t>srs-ResourceId</w:t>
        </w:r>
        <w:r w:rsidRPr="004072B1">
          <w:rPr>
            <w:rPrChange w:id="43248" w:author="Draft version 2" w:date="2020-04-03T01:44:00Z">
              <w:rPr/>
            </w:rPrChange>
          </w:rPr>
          <w:t>;</w:t>
        </w:r>
      </w:ins>
    </w:p>
    <w:p w14:paraId="33285AD0" w14:textId="77777777" w:rsidR="001E4859" w:rsidRPr="004072B1" w:rsidRDefault="001E4859" w:rsidP="001E4859">
      <w:pPr>
        <w:pStyle w:val="B5"/>
        <w:rPr>
          <w:ins w:id="43249" w:author="CR#1494r2" w:date="2020-03-28T01:40:00Z"/>
          <w:rPrChange w:id="43250" w:author="Draft version 2" w:date="2020-04-03T01:44:00Z">
            <w:rPr>
              <w:ins w:id="43251" w:author="CR#1494r2" w:date="2020-03-28T01:40:00Z"/>
            </w:rPr>
          </w:rPrChange>
        </w:rPr>
      </w:pPr>
      <w:ins w:id="43252" w:author="CR#1494r2" w:date="2020-03-28T01:40:00Z">
        <w:r w:rsidRPr="004072B1">
          <w:rPr>
            <w:rPrChange w:id="43253" w:author="Draft version 2" w:date="2020-04-03T01:44:00Z">
              <w:rPr/>
            </w:rPrChange>
          </w:rPr>
          <w:t>5&gt;</w:t>
        </w:r>
        <w:r w:rsidRPr="004072B1">
          <w:rPr>
            <w:rPrChange w:id="43254" w:author="Draft version 2" w:date="2020-04-03T01:44:00Z">
              <w:rPr/>
            </w:rPrChange>
          </w:rPr>
          <w:tab/>
          <w:t xml:space="preserve">set </w:t>
        </w:r>
        <w:r w:rsidRPr="004072B1">
          <w:rPr>
            <w:i/>
            <w:rPrChange w:id="43255" w:author="Draft version 2" w:date="2020-04-03T01:44:00Z">
              <w:rPr>
                <w:i/>
              </w:rPr>
            </w:rPrChange>
          </w:rPr>
          <w:t>srs-RSRP-Result</w:t>
        </w:r>
        <w:r w:rsidRPr="004072B1">
          <w:rPr>
            <w:rPrChange w:id="43256" w:author="Draft version 2" w:date="2020-04-03T01:44:00Z">
              <w:rPr/>
            </w:rPrChange>
          </w:rPr>
          <w:t xml:space="preserve"> to include the layer 3 filtered measured results in decreasing order, i.e. the most interfering SRS resource is included first;</w:t>
        </w:r>
      </w:ins>
    </w:p>
    <w:p w14:paraId="2E30B71A" w14:textId="77777777" w:rsidR="001E4859" w:rsidRPr="004072B1" w:rsidRDefault="001E4859" w:rsidP="001E4859">
      <w:pPr>
        <w:pStyle w:val="B4"/>
        <w:rPr>
          <w:ins w:id="43257" w:author="CR#1494r2" w:date="2020-03-28T01:40:00Z"/>
          <w:rPrChange w:id="43258" w:author="Draft version 2" w:date="2020-04-03T01:44:00Z">
            <w:rPr>
              <w:ins w:id="43259" w:author="CR#1494r2" w:date="2020-03-28T01:40:00Z"/>
            </w:rPr>
          </w:rPrChange>
        </w:rPr>
      </w:pPr>
      <w:ins w:id="43260" w:author="CR#1494r2" w:date="2020-03-28T01:40:00Z">
        <w:r w:rsidRPr="004072B1">
          <w:rPr>
            <w:rPrChange w:id="43261" w:author="Draft version 2" w:date="2020-04-03T01:44:00Z">
              <w:rPr/>
            </w:rPrChange>
          </w:rPr>
          <w:t>4&gt;</w:t>
        </w:r>
        <w:r w:rsidRPr="004072B1">
          <w:rPr>
            <w:rPrChange w:id="43262" w:author="Draft version 2" w:date="2020-04-03T01:44:00Z">
              <w:rPr/>
            </w:rPrChange>
          </w:rPr>
          <w:tab/>
          <w:t xml:space="preserve">for each CLI-RSSI resource that is included in the </w:t>
        </w:r>
        <w:r w:rsidRPr="004072B1">
          <w:rPr>
            <w:i/>
            <w:rPrChange w:id="43263" w:author="Draft version 2" w:date="2020-04-03T01:44:00Z">
              <w:rPr>
                <w:i/>
              </w:rPr>
            </w:rPrChange>
          </w:rPr>
          <w:t>measResultCLI</w:t>
        </w:r>
        <w:r w:rsidRPr="004072B1">
          <w:rPr>
            <w:rPrChange w:id="43264" w:author="Draft version 2" w:date="2020-04-03T01:44:00Z">
              <w:rPr/>
            </w:rPrChange>
          </w:rPr>
          <w:t>:</w:t>
        </w:r>
      </w:ins>
    </w:p>
    <w:p w14:paraId="1DED3C9C" w14:textId="77777777" w:rsidR="001E4859" w:rsidRPr="004072B1" w:rsidRDefault="001E4859" w:rsidP="001E4859">
      <w:pPr>
        <w:pStyle w:val="B5"/>
        <w:rPr>
          <w:ins w:id="43265" w:author="CR#1494r2" w:date="2020-03-28T01:40:00Z"/>
          <w:rPrChange w:id="43266" w:author="Draft version 2" w:date="2020-04-03T01:44:00Z">
            <w:rPr>
              <w:ins w:id="43267" w:author="CR#1494r2" w:date="2020-03-28T01:40:00Z"/>
            </w:rPr>
          </w:rPrChange>
        </w:rPr>
      </w:pPr>
      <w:ins w:id="43268" w:author="CR#1494r2" w:date="2020-03-28T01:40:00Z">
        <w:r w:rsidRPr="004072B1">
          <w:rPr>
            <w:rPrChange w:id="43269" w:author="Draft version 2" w:date="2020-04-03T01:44:00Z">
              <w:rPr/>
            </w:rPrChange>
          </w:rPr>
          <w:t>5&gt;</w:t>
        </w:r>
        <w:r w:rsidRPr="004072B1">
          <w:rPr>
            <w:rPrChange w:id="43270" w:author="Draft version 2" w:date="2020-04-03T01:44:00Z">
              <w:rPr/>
            </w:rPrChange>
          </w:rPr>
          <w:tab/>
          <w:t xml:space="preserve">include the </w:t>
        </w:r>
        <w:r w:rsidRPr="004072B1">
          <w:rPr>
            <w:i/>
            <w:rPrChange w:id="43271" w:author="Draft version 2" w:date="2020-04-03T01:44:00Z">
              <w:rPr>
                <w:i/>
              </w:rPr>
            </w:rPrChange>
          </w:rPr>
          <w:t>rssi-ResourceId</w:t>
        </w:r>
        <w:r w:rsidRPr="004072B1">
          <w:rPr>
            <w:rPrChange w:id="43272" w:author="Draft version 2" w:date="2020-04-03T01:44:00Z">
              <w:rPr/>
            </w:rPrChange>
          </w:rPr>
          <w:t>;</w:t>
        </w:r>
      </w:ins>
    </w:p>
    <w:p w14:paraId="25BA3E7B" w14:textId="77777777" w:rsidR="001E4859" w:rsidRPr="004072B1" w:rsidRDefault="001E4859">
      <w:pPr>
        <w:pStyle w:val="B5"/>
        <w:rPr>
          <w:ins w:id="43273" w:author="CR#1494r2" w:date="2020-03-28T01:40:00Z"/>
          <w:rPrChange w:id="43274" w:author="Draft version 2" w:date="2020-04-03T01:44:00Z">
            <w:rPr>
              <w:ins w:id="43275" w:author="CR#1494r2" w:date="2020-03-28T01:40:00Z"/>
            </w:rPr>
          </w:rPrChange>
        </w:rPr>
        <w:pPrChange w:id="43276" w:author="CR#1494r2" w:date="2020-03-28T01:40:00Z">
          <w:pPr>
            <w:pStyle w:val="B1"/>
          </w:pPr>
        </w:pPrChange>
      </w:pPr>
      <w:ins w:id="43277" w:author="CR#1494r2" w:date="2020-03-28T01:40:00Z">
        <w:r w:rsidRPr="004072B1">
          <w:rPr>
            <w:rPrChange w:id="43278" w:author="Draft version 2" w:date="2020-04-03T01:44:00Z">
              <w:rPr/>
            </w:rPrChange>
          </w:rPr>
          <w:t>5&gt;</w:t>
        </w:r>
        <w:r w:rsidRPr="004072B1">
          <w:rPr>
            <w:rPrChange w:id="43279" w:author="Draft version 2" w:date="2020-04-03T01:44:00Z">
              <w:rPr/>
            </w:rPrChange>
          </w:rPr>
          <w:tab/>
          <w:t xml:space="preserve">set </w:t>
        </w:r>
        <w:r w:rsidRPr="004072B1">
          <w:rPr>
            <w:i/>
            <w:rPrChange w:id="43280" w:author="Draft version 2" w:date="2020-04-03T01:44:00Z">
              <w:rPr>
                <w:i/>
              </w:rPr>
            </w:rPrChange>
          </w:rPr>
          <w:t>cli-RSSI-Result</w:t>
        </w:r>
        <w:r w:rsidRPr="004072B1">
          <w:rPr>
            <w:rPrChange w:id="43281" w:author="Draft version 2" w:date="2020-04-03T01:44:00Z">
              <w:rPr/>
            </w:rPrChange>
          </w:rPr>
          <w:t xml:space="preserve"> to include the layer 3 filtered measured results in decreasing order, i.e. the most interfering CLI-RSSI resource is included first;</w:t>
        </w:r>
      </w:ins>
    </w:p>
    <w:p w14:paraId="7DBBB7C9" w14:textId="7E1C7B7C" w:rsidR="002C5D28" w:rsidRPr="004072B1" w:rsidRDefault="002C5D28" w:rsidP="001E4859">
      <w:pPr>
        <w:pStyle w:val="B1"/>
        <w:rPr>
          <w:rPrChange w:id="43282" w:author="Draft version 2" w:date="2020-04-03T01:44:00Z">
            <w:rPr/>
          </w:rPrChange>
        </w:rPr>
      </w:pPr>
      <w:r w:rsidRPr="004072B1">
        <w:rPr>
          <w:rPrChange w:id="43283" w:author="Draft version 2" w:date="2020-04-03T01:44:00Z">
            <w:rPr/>
          </w:rPrChange>
        </w:rPr>
        <w:t>1&gt;</w:t>
      </w:r>
      <w:r w:rsidRPr="004072B1">
        <w:rPr>
          <w:rPrChange w:id="43284" w:author="Draft version 2" w:date="2020-04-03T01:44:00Z">
            <w:rPr/>
          </w:rPrChange>
        </w:rPr>
        <w:tab/>
        <w:t xml:space="preserve">increment the </w:t>
      </w:r>
      <w:r w:rsidRPr="004072B1">
        <w:rPr>
          <w:i/>
          <w:rPrChange w:id="43285" w:author="Draft version 2" w:date="2020-04-03T01:44:00Z">
            <w:rPr>
              <w:i/>
            </w:rPr>
          </w:rPrChange>
        </w:rPr>
        <w:t>numberOfReportsSent</w:t>
      </w:r>
      <w:r w:rsidRPr="004072B1">
        <w:rPr>
          <w:rPrChange w:id="43286" w:author="Draft version 2" w:date="2020-04-03T01:44:00Z">
            <w:rPr/>
          </w:rPrChange>
        </w:rPr>
        <w:t xml:space="preserve"> as defined within the </w:t>
      </w:r>
      <w:r w:rsidRPr="004072B1">
        <w:rPr>
          <w:i/>
          <w:rPrChange w:id="43287" w:author="Draft version 2" w:date="2020-04-03T01:44:00Z">
            <w:rPr>
              <w:i/>
            </w:rPr>
          </w:rPrChange>
        </w:rPr>
        <w:t>VarMeasReportList</w:t>
      </w:r>
      <w:r w:rsidRPr="004072B1">
        <w:rPr>
          <w:rPrChange w:id="43288" w:author="Draft version 2" w:date="2020-04-03T01:44:00Z">
            <w:rPr/>
          </w:rPrChange>
        </w:rPr>
        <w:t xml:space="preserve"> for this </w:t>
      </w:r>
      <w:r w:rsidRPr="004072B1">
        <w:rPr>
          <w:i/>
          <w:rPrChange w:id="43289" w:author="Draft version 2" w:date="2020-04-03T01:44:00Z">
            <w:rPr>
              <w:i/>
            </w:rPr>
          </w:rPrChange>
        </w:rPr>
        <w:t>measId</w:t>
      </w:r>
      <w:r w:rsidRPr="004072B1">
        <w:rPr>
          <w:rPrChange w:id="43290" w:author="Draft version 2" w:date="2020-04-03T01:44:00Z">
            <w:rPr/>
          </w:rPrChange>
        </w:rPr>
        <w:t xml:space="preserve"> by 1;</w:t>
      </w:r>
    </w:p>
    <w:p w14:paraId="2586A550" w14:textId="6E8052BE" w:rsidR="002C5D28" w:rsidRPr="004072B1" w:rsidRDefault="002C5D28" w:rsidP="005379E3">
      <w:pPr>
        <w:pStyle w:val="B1"/>
        <w:rPr>
          <w:rPrChange w:id="43291" w:author="Draft version 2" w:date="2020-04-03T01:44:00Z">
            <w:rPr/>
          </w:rPrChange>
        </w:rPr>
      </w:pPr>
      <w:r w:rsidRPr="004072B1">
        <w:rPr>
          <w:rPrChange w:id="43292" w:author="Draft version 2" w:date="2020-04-03T01:44:00Z">
            <w:rPr/>
          </w:rPrChange>
        </w:rPr>
        <w:t>1&gt;</w:t>
      </w:r>
      <w:r w:rsidRPr="004072B1">
        <w:rPr>
          <w:rPrChange w:id="43293" w:author="Draft version 2" w:date="2020-04-03T01:44:00Z">
            <w:rPr/>
          </w:rPrChange>
        </w:rPr>
        <w:tab/>
        <w:t>stop the periodical reporting timer, if running;</w:t>
      </w:r>
    </w:p>
    <w:p w14:paraId="3980BB50" w14:textId="23ED8367" w:rsidR="002C5D28" w:rsidRPr="004072B1" w:rsidRDefault="002C5D28" w:rsidP="005379E3">
      <w:pPr>
        <w:pStyle w:val="B1"/>
        <w:rPr>
          <w:rPrChange w:id="43294" w:author="Draft version 2" w:date="2020-04-03T01:44:00Z">
            <w:rPr/>
          </w:rPrChange>
        </w:rPr>
      </w:pPr>
      <w:r w:rsidRPr="004072B1">
        <w:rPr>
          <w:rPrChange w:id="43295" w:author="Draft version 2" w:date="2020-04-03T01:44:00Z">
            <w:rPr/>
          </w:rPrChange>
        </w:rPr>
        <w:t>1&gt;</w:t>
      </w:r>
      <w:r w:rsidRPr="004072B1">
        <w:rPr>
          <w:rPrChange w:id="43296" w:author="Draft version 2" w:date="2020-04-03T01:44:00Z">
            <w:rPr/>
          </w:rPrChange>
        </w:rPr>
        <w:tab/>
        <w:t xml:space="preserve">if the </w:t>
      </w:r>
      <w:r w:rsidRPr="004072B1">
        <w:rPr>
          <w:i/>
          <w:rPrChange w:id="43297" w:author="Draft version 2" w:date="2020-04-03T01:44:00Z">
            <w:rPr>
              <w:i/>
            </w:rPr>
          </w:rPrChange>
        </w:rPr>
        <w:t>numberOfReportsSent</w:t>
      </w:r>
      <w:r w:rsidRPr="004072B1">
        <w:rPr>
          <w:rPrChange w:id="43298" w:author="Draft version 2" w:date="2020-04-03T01:44:00Z">
            <w:rPr/>
          </w:rPrChange>
        </w:rPr>
        <w:t xml:space="preserve"> as defined within the </w:t>
      </w:r>
      <w:r w:rsidRPr="004072B1">
        <w:rPr>
          <w:i/>
          <w:rPrChange w:id="43299" w:author="Draft version 2" w:date="2020-04-03T01:44:00Z">
            <w:rPr>
              <w:i/>
            </w:rPr>
          </w:rPrChange>
        </w:rPr>
        <w:t>VarMeasReportList</w:t>
      </w:r>
      <w:r w:rsidRPr="004072B1">
        <w:rPr>
          <w:rPrChange w:id="43300" w:author="Draft version 2" w:date="2020-04-03T01:44:00Z">
            <w:rPr/>
          </w:rPrChange>
        </w:rPr>
        <w:t xml:space="preserve"> for this </w:t>
      </w:r>
      <w:r w:rsidRPr="004072B1">
        <w:rPr>
          <w:i/>
          <w:rPrChange w:id="43301" w:author="Draft version 2" w:date="2020-04-03T01:44:00Z">
            <w:rPr>
              <w:i/>
            </w:rPr>
          </w:rPrChange>
        </w:rPr>
        <w:t>measId</w:t>
      </w:r>
      <w:r w:rsidRPr="004072B1">
        <w:rPr>
          <w:rPrChange w:id="43302" w:author="Draft version 2" w:date="2020-04-03T01:44:00Z">
            <w:rPr/>
          </w:rPrChange>
        </w:rPr>
        <w:t xml:space="preserve"> is less than the </w:t>
      </w:r>
      <w:r w:rsidRPr="004072B1">
        <w:rPr>
          <w:i/>
          <w:rPrChange w:id="43303" w:author="Draft version 2" w:date="2020-04-03T01:44:00Z">
            <w:rPr>
              <w:i/>
            </w:rPr>
          </w:rPrChange>
        </w:rPr>
        <w:t>reportAmount</w:t>
      </w:r>
      <w:r w:rsidRPr="004072B1">
        <w:rPr>
          <w:rPrChange w:id="43304" w:author="Draft version 2" w:date="2020-04-03T01:44:00Z">
            <w:rPr/>
          </w:rPrChange>
        </w:rPr>
        <w:t xml:space="preserve"> as defined within the corresponding </w:t>
      </w:r>
      <w:r w:rsidRPr="004072B1">
        <w:rPr>
          <w:i/>
          <w:rPrChange w:id="43305" w:author="Draft version 2" w:date="2020-04-03T01:44:00Z">
            <w:rPr>
              <w:i/>
            </w:rPr>
          </w:rPrChange>
        </w:rPr>
        <w:t>reportConfig</w:t>
      </w:r>
      <w:r w:rsidRPr="004072B1">
        <w:rPr>
          <w:rPrChange w:id="43306" w:author="Draft version 2" w:date="2020-04-03T01:44:00Z">
            <w:rPr/>
          </w:rPrChange>
        </w:rPr>
        <w:t xml:space="preserve"> for this </w:t>
      </w:r>
      <w:r w:rsidRPr="004072B1">
        <w:rPr>
          <w:i/>
          <w:rPrChange w:id="43307" w:author="Draft version 2" w:date="2020-04-03T01:44:00Z">
            <w:rPr>
              <w:i/>
            </w:rPr>
          </w:rPrChange>
        </w:rPr>
        <w:t>measId</w:t>
      </w:r>
      <w:r w:rsidRPr="004072B1">
        <w:rPr>
          <w:rPrChange w:id="43308" w:author="Draft version 2" w:date="2020-04-03T01:44:00Z">
            <w:rPr/>
          </w:rPrChange>
        </w:rPr>
        <w:t>:</w:t>
      </w:r>
    </w:p>
    <w:p w14:paraId="1A9ED052" w14:textId="16AF43AE" w:rsidR="002C5D28" w:rsidRPr="004072B1" w:rsidRDefault="002C5D28" w:rsidP="005379E3">
      <w:pPr>
        <w:pStyle w:val="B2"/>
        <w:rPr>
          <w:rPrChange w:id="43309" w:author="Draft version 2" w:date="2020-04-03T01:44:00Z">
            <w:rPr/>
          </w:rPrChange>
        </w:rPr>
      </w:pPr>
      <w:r w:rsidRPr="004072B1">
        <w:rPr>
          <w:rPrChange w:id="43310" w:author="Draft version 2" w:date="2020-04-03T01:44:00Z">
            <w:rPr/>
          </w:rPrChange>
        </w:rPr>
        <w:t>2&gt;</w:t>
      </w:r>
      <w:r w:rsidRPr="004072B1">
        <w:rPr>
          <w:rPrChange w:id="43311" w:author="Draft version 2" w:date="2020-04-03T01:44:00Z">
            <w:rPr/>
          </w:rPrChange>
        </w:rPr>
        <w:tab/>
        <w:t xml:space="preserve">start the periodical reporting timer with the value of </w:t>
      </w:r>
      <w:r w:rsidRPr="004072B1">
        <w:rPr>
          <w:i/>
          <w:rPrChange w:id="43312" w:author="Draft version 2" w:date="2020-04-03T01:44:00Z">
            <w:rPr>
              <w:i/>
            </w:rPr>
          </w:rPrChange>
        </w:rPr>
        <w:t>reportInterval</w:t>
      </w:r>
      <w:r w:rsidRPr="004072B1">
        <w:rPr>
          <w:rPrChange w:id="43313" w:author="Draft version 2" w:date="2020-04-03T01:44:00Z">
            <w:rPr/>
          </w:rPrChange>
        </w:rPr>
        <w:t xml:space="preserve"> as defined within the corresponding </w:t>
      </w:r>
      <w:r w:rsidRPr="004072B1">
        <w:rPr>
          <w:i/>
          <w:rPrChange w:id="43314" w:author="Draft version 2" w:date="2020-04-03T01:44:00Z">
            <w:rPr>
              <w:i/>
            </w:rPr>
          </w:rPrChange>
        </w:rPr>
        <w:t>reportConfig</w:t>
      </w:r>
      <w:r w:rsidRPr="004072B1">
        <w:rPr>
          <w:rPrChange w:id="43315" w:author="Draft version 2" w:date="2020-04-03T01:44:00Z">
            <w:rPr/>
          </w:rPrChange>
        </w:rPr>
        <w:t xml:space="preserve"> for this </w:t>
      </w:r>
      <w:r w:rsidRPr="004072B1">
        <w:rPr>
          <w:i/>
          <w:rPrChange w:id="43316" w:author="Draft version 2" w:date="2020-04-03T01:44:00Z">
            <w:rPr>
              <w:i/>
            </w:rPr>
          </w:rPrChange>
        </w:rPr>
        <w:t>measId</w:t>
      </w:r>
      <w:r w:rsidRPr="004072B1">
        <w:rPr>
          <w:rPrChange w:id="43317" w:author="Draft version 2" w:date="2020-04-03T01:44:00Z">
            <w:rPr/>
          </w:rPrChange>
        </w:rPr>
        <w:t>;</w:t>
      </w:r>
    </w:p>
    <w:p w14:paraId="59AA8E9D" w14:textId="396EB0A7" w:rsidR="002C5D28" w:rsidRPr="004072B1" w:rsidRDefault="002C5D28" w:rsidP="005379E3">
      <w:pPr>
        <w:pStyle w:val="B1"/>
        <w:rPr>
          <w:rPrChange w:id="43318" w:author="Draft version 2" w:date="2020-04-03T01:44:00Z">
            <w:rPr/>
          </w:rPrChange>
        </w:rPr>
      </w:pPr>
      <w:r w:rsidRPr="004072B1">
        <w:rPr>
          <w:rPrChange w:id="43319" w:author="Draft version 2" w:date="2020-04-03T01:44:00Z">
            <w:rPr/>
          </w:rPrChange>
        </w:rPr>
        <w:lastRenderedPageBreak/>
        <w:t>1&gt;</w:t>
      </w:r>
      <w:r w:rsidRPr="004072B1">
        <w:rPr>
          <w:rPrChange w:id="43320" w:author="Draft version 2" w:date="2020-04-03T01:44:00Z">
            <w:rPr/>
          </w:rPrChange>
        </w:rPr>
        <w:tab/>
        <w:t>else:</w:t>
      </w:r>
    </w:p>
    <w:p w14:paraId="7F2DF90B" w14:textId="0B3B4C07" w:rsidR="002C5D28" w:rsidRPr="004072B1" w:rsidRDefault="002C5D28" w:rsidP="005379E3">
      <w:pPr>
        <w:pStyle w:val="B2"/>
        <w:rPr>
          <w:rPrChange w:id="43321" w:author="Draft version 2" w:date="2020-04-03T01:44:00Z">
            <w:rPr/>
          </w:rPrChange>
        </w:rPr>
      </w:pPr>
      <w:r w:rsidRPr="004072B1">
        <w:rPr>
          <w:rPrChange w:id="43322" w:author="Draft version 2" w:date="2020-04-03T01:44:00Z">
            <w:rPr/>
          </w:rPrChange>
        </w:rPr>
        <w:t>2&gt;</w:t>
      </w:r>
      <w:r w:rsidRPr="004072B1">
        <w:rPr>
          <w:rPrChange w:id="43323" w:author="Draft version 2" w:date="2020-04-03T01:44:00Z">
            <w:rPr/>
          </w:rPrChange>
        </w:rPr>
        <w:tab/>
        <w:t xml:space="preserve">if the </w:t>
      </w:r>
      <w:r w:rsidRPr="004072B1">
        <w:rPr>
          <w:i/>
          <w:rPrChange w:id="43324" w:author="Draft version 2" w:date="2020-04-03T01:44:00Z">
            <w:rPr>
              <w:i/>
            </w:rPr>
          </w:rPrChange>
        </w:rPr>
        <w:t>reportType</w:t>
      </w:r>
      <w:r w:rsidRPr="004072B1">
        <w:rPr>
          <w:rPrChange w:id="43325" w:author="Draft version 2" w:date="2020-04-03T01:44:00Z">
            <w:rPr/>
          </w:rPrChange>
        </w:rPr>
        <w:t xml:space="preserve"> is set to </w:t>
      </w:r>
      <w:r w:rsidRPr="004072B1">
        <w:rPr>
          <w:i/>
          <w:rPrChange w:id="43326" w:author="Draft version 2" w:date="2020-04-03T01:44:00Z">
            <w:rPr>
              <w:i/>
            </w:rPr>
          </w:rPrChange>
        </w:rPr>
        <w:t>periodical</w:t>
      </w:r>
      <w:ins w:id="43327" w:author="CR#1494r2" w:date="2020-03-28T01:41:00Z">
        <w:r w:rsidR="001E4859" w:rsidRPr="004072B1">
          <w:rPr>
            <w:i/>
            <w:rPrChange w:id="43328" w:author="Draft version 2" w:date="2020-04-03T01:44:00Z">
              <w:rPr>
                <w:i/>
              </w:rPr>
            </w:rPrChange>
          </w:rPr>
          <w:t xml:space="preserve"> </w:t>
        </w:r>
        <w:r w:rsidR="001E4859" w:rsidRPr="004072B1">
          <w:rPr>
            <w:rPrChange w:id="43329" w:author="Draft version 2" w:date="2020-04-03T01:44:00Z">
              <w:rPr/>
            </w:rPrChange>
          </w:rPr>
          <w:t xml:space="preserve">or </w:t>
        </w:r>
        <w:r w:rsidR="001E4859" w:rsidRPr="004072B1">
          <w:rPr>
            <w:i/>
            <w:rPrChange w:id="43330" w:author="Draft version 2" w:date="2020-04-03T01:44:00Z">
              <w:rPr>
                <w:i/>
              </w:rPr>
            </w:rPrChange>
          </w:rPr>
          <w:t>cli-Periodical</w:t>
        </w:r>
      </w:ins>
      <w:r w:rsidRPr="004072B1">
        <w:rPr>
          <w:rPrChange w:id="43331" w:author="Draft version 2" w:date="2020-04-03T01:44:00Z">
            <w:rPr/>
          </w:rPrChange>
        </w:rPr>
        <w:t>:</w:t>
      </w:r>
    </w:p>
    <w:p w14:paraId="21B81D4C" w14:textId="2468E118" w:rsidR="002C5D28" w:rsidRPr="004072B1" w:rsidRDefault="002C5D28" w:rsidP="005379E3">
      <w:pPr>
        <w:pStyle w:val="B3"/>
        <w:rPr>
          <w:rPrChange w:id="43332" w:author="Draft version 2" w:date="2020-04-03T01:44:00Z">
            <w:rPr/>
          </w:rPrChange>
        </w:rPr>
      </w:pPr>
      <w:r w:rsidRPr="004072B1">
        <w:rPr>
          <w:rPrChange w:id="43333" w:author="Draft version 2" w:date="2020-04-03T01:44:00Z">
            <w:rPr/>
          </w:rPrChange>
        </w:rPr>
        <w:t>3&gt;</w:t>
      </w:r>
      <w:r w:rsidRPr="004072B1">
        <w:rPr>
          <w:rPrChange w:id="43334" w:author="Draft version 2" w:date="2020-04-03T01:44:00Z">
            <w:rPr/>
          </w:rPrChange>
        </w:rPr>
        <w:tab/>
        <w:t xml:space="preserve">remove the entry within the </w:t>
      </w:r>
      <w:r w:rsidRPr="004072B1">
        <w:rPr>
          <w:i/>
          <w:rPrChange w:id="43335" w:author="Draft version 2" w:date="2020-04-03T01:44:00Z">
            <w:rPr>
              <w:i/>
            </w:rPr>
          </w:rPrChange>
        </w:rPr>
        <w:t>VarMeasReportList</w:t>
      </w:r>
      <w:r w:rsidRPr="004072B1">
        <w:rPr>
          <w:rPrChange w:id="43336" w:author="Draft version 2" w:date="2020-04-03T01:44:00Z">
            <w:rPr/>
          </w:rPrChange>
        </w:rPr>
        <w:t xml:space="preserve"> for this </w:t>
      </w:r>
      <w:r w:rsidRPr="004072B1">
        <w:rPr>
          <w:i/>
          <w:rPrChange w:id="43337" w:author="Draft version 2" w:date="2020-04-03T01:44:00Z">
            <w:rPr>
              <w:i/>
            </w:rPr>
          </w:rPrChange>
        </w:rPr>
        <w:t>measId</w:t>
      </w:r>
      <w:r w:rsidRPr="004072B1">
        <w:rPr>
          <w:rPrChange w:id="43338" w:author="Draft version 2" w:date="2020-04-03T01:44:00Z">
            <w:rPr/>
          </w:rPrChange>
        </w:rPr>
        <w:t>;</w:t>
      </w:r>
    </w:p>
    <w:p w14:paraId="2F48C1A8" w14:textId="708EA838" w:rsidR="002C5D28" w:rsidRPr="004072B1" w:rsidRDefault="002C5D28" w:rsidP="005379E3">
      <w:pPr>
        <w:pStyle w:val="B3"/>
        <w:rPr>
          <w:rPrChange w:id="43339" w:author="Draft version 2" w:date="2020-04-03T01:44:00Z">
            <w:rPr/>
          </w:rPrChange>
        </w:rPr>
      </w:pPr>
      <w:r w:rsidRPr="004072B1">
        <w:rPr>
          <w:rPrChange w:id="43340" w:author="Draft version 2" w:date="2020-04-03T01:44:00Z">
            <w:rPr/>
          </w:rPrChange>
        </w:rPr>
        <w:t>3&gt;</w:t>
      </w:r>
      <w:r w:rsidRPr="004072B1">
        <w:rPr>
          <w:rPrChange w:id="43341" w:author="Draft version 2" w:date="2020-04-03T01:44:00Z">
            <w:rPr/>
          </w:rPrChange>
        </w:rPr>
        <w:tab/>
        <w:t xml:space="preserve">remove this </w:t>
      </w:r>
      <w:r w:rsidRPr="004072B1">
        <w:rPr>
          <w:i/>
          <w:rPrChange w:id="43342" w:author="Draft version 2" w:date="2020-04-03T01:44:00Z">
            <w:rPr>
              <w:i/>
            </w:rPr>
          </w:rPrChange>
        </w:rPr>
        <w:t>measId</w:t>
      </w:r>
      <w:r w:rsidRPr="004072B1">
        <w:rPr>
          <w:rPrChange w:id="43343" w:author="Draft version 2" w:date="2020-04-03T01:44:00Z">
            <w:rPr/>
          </w:rPrChange>
        </w:rPr>
        <w:t xml:space="preserve"> from the </w:t>
      </w:r>
      <w:r w:rsidRPr="004072B1">
        <w:rPr>
          <w:i/>
          <w:rPrChange w:id="43344" w:author="Draft version 2" w:date="2020-04-03T01:44:00Z">
            <w:rPr>
              <w:i/>
            </w:rPr>
          </w:rPrChange>
        </w:rPr>
        <w:t>measIdList</w:t>
      </w:r>
      <w:r w:rsidRPr="004072B1">
        <w:rPr>
          <w:rPrChange w:id="43345" w:author="Draft version 2" w:date="2020-04-03T01:44:00Z">
            <w:rPr/>
          </w:rPrChange>
        </w:rPr>
        <w:t xml:space="preserve"> within </w:t>
      </w:r>
      <w:r w:rsidRPr="004072B1">
        <w:rPr>
          <w:i/>
          <w:rPrChange w:id="43346" w:author="Draft version 2" w:date="2020-04-03T01:44:00Z">
            <w:rPr>
              <w:i/>
            </w:rPr>
          </w:rPrChange>
        </w:rPr>
        <w:t>VarMeasConfig</w:t>
      </w:r>
      <w:r w:rsidRPr="004072B1">
        <w:rPr>
          <w:rPrChange w:id="43347" w:author="Draft version 2" w:date="2020-04-03T01:44:00Z">
            <w:rPr/>
          </w:rPrChange>
        </w:rPr>
        <w:t>;</w:t>
      </w:r>
    </w:p>
    <w:p w14:paraId="153A03BB" w14:textId="3B70D06E" w:rsidR="002C5D28" w:rsidRPr="004072B1" w:rsidRDefault="002C5D28" w:rsidP="005379E3">
      <w:pPr>
        <w:pStyle w:val="B1"/>
        <w:rPr>
          <w:rPrChange w:id="43348" w:author="Draft version 2" w:date="2020-04-03T01:44:00Z">
            <w:rPr/>
          </w:rPrChange>
        </w:rPr>
      </w:pPr>
      <w:r w:rsidRPr="004072B1">
        <w:rPr>
          <w:rPrChange w:id="43349" w:author="Draft version 2" w:date="2020-04-03T01:44:00Z">
            <w:rPr/>
          </w:rPrChange>
        </w:rPr>
        <w:t>1&gt;</w:t>
      </w:r>
      <w:r w:rsidRPr="004072B1">
        <w:rPr>
          <w:rPrChange w:id="43350" w:author="Draft version 2" w:date="2020-04-03T01:44:00Z">
            <w:rPr/>
          </w:rPrChange>
        </w:rPr>
        <w:tab/>
        <w:t xml:space="preserve">if the UE is </w:t>
      </w:r>
      <w:r w:rsidR="008E7BF6" w:rsidRPr="004072B1">
        <w:rPr>
          <w:rPrChange w:id="43351" w:author="Draft version 2" w:date="2020-04-03T01:44:00Z">
            <w:rPr/>
          </w:rPrChange>
        </w:rPr>
        <w:t>in</w:t>
      </w:r>
      <w:r w:rsidRPr="004072B1">
        <w:rPr>
          <w:rPrChange w:id="43352" w:author="Draft version 2" w:date="2020-04-03T01:44:00Z">
            <w:rPr/>
          </w:rPrChange>
        </w:rPr>
        <w:t xml:space="preserve"> </w:t>
      </w:r>
      <w:r w:rsidR="001A12B7" w:rsidRPr="004072B1">
        <w:rPr>
          <w:rPrChange w:id="43353" w:author="Draft version 2" w:date="2020-04-03T01:44:00Z">
            <w:rPr/>
          </w:rPrChange>
        </w:rPr>
        <w:t>(NG)</w:t>
      </w:r>
      <w:r w:rsidRPr="004072B1">
        <w:rPr>
          <w:rPrChange w:id="43354" w:author="Draft version 2" w:date="2020-04-03T01:44:00Z">
            <w:rPr/>
          </w:rPrChange>
        </w:rPr>
        <w:t>EN-DC:</w:t>
      </w:r>
    </w:p>
    <w:p w14:paraId="6DADCB29" w14:textId="4E498B27" w:rsidR="002C5D28" w:rsidRPr="004072B1" w:rsidRDefault="002C5D28" w:rsidP="005379E3">
      <w:pPr>
        <w:pStyle w:val="B2"/>
        <w:rPr>
          <w:rPrChange w:id="43355" w:author="Draft version 2" w:date="2020-04-03T01:44:00Z">
            <w:rPr/>
          </w:rPrChange>
        </w:rPr>
      </w:pPr>
      <w:r w:rsidRPr="004072B1">
        <w:rPr>
          <w:rPrChange w:id="43356" w:author="Draft version 2" w:date="2020-04-03T01:44:00Z">
            <w:rPr/>
          </w:rPrChange>
        </w:rPr>
        <w:t>2&gt;</w:t>
      </w:r>
      <w:r w:rsidRPr="004072B1">
        <w:rPr>
          <w:rPrChange w:id="43357" w:author="Draft version 2" w:date="2020-04-03T01:44:00Z">
            <w:rPr/>
          </w:rPrChange>
        </w:rPr>
        <w:tab/>
        <w:t>if SRB3 is configured:</w:t>
      </w:r>
    </w:p>
    <w:p w14:paraId="3F57E6DF" w14:textId="2103838D" w:rsidR="002C5D28" w:rsidRPr="004072B1" w:rsidRDefault="002C5D28" w:rsidP="005379E3">
      <w:pPr>
        <w:pStyle w:val="B3"/>
        <w:rPr>
          <w:rPrChange w:id="43358" w:author="Draft version 2" w:date="2020-04-03T01:44:00Z">
            <w:rPr/>
          </w:rPrChange>
        </w:rPr>
      </w:pPr>
      <w:r w:rsidRPr="004072B1">
        <w:rPr>
          <w:rPrChange w:id="43359" w:author="Draft version 2" w:date="2020-04-03T01:44:00Z">
            <w:rPr/>
          </w:rPrChange>
        </w:rPr>
        <w:t>3&gt;</w:t>
      </w:r>
      <w:r w:rsidRPr="004072B1">
        <w:rPr>
          <w:rPrChange w:id="43360" w:author="Draft version 2" w:date="2020-04-03T01:44:00Z">
            <w:rPr/>
          </w:rPrChange>
        </w:rPr>
        <w:tab/>
        <w:t xml:space="preserve">submit the </w:t>
      </w:r>
      <w:r w:rsidRPr="004072B1">
        <w:rPr>
          <w:i/>
          <w:rPrChange w:id="43361" w:author="Draft version 2" w:date="2020-04-03T01:44:00Z">
            <w:rPr>
              <w:i/>
            </w:rPr>
          </w:rPrChange>
        </w:rPr>
        <w:t xml:space="preserve">MeasurementReport </w:t>
      </w:r>
      <w:r w:rsidRPr="004072B1">
        <w:rPr>
          <w:rPrChange w:id="43362" w:author="Draft version 2" w:date="2020-04-03T01:44:00Z">
            <w:rPr/>
          </w:rPrChange>
        </w:rPr>
        <w:t>message via SRB3 to lower layers for transmission, upon which the procedure ends;</w:t>
      </w:r>
    </w:p>
    <w:p w14:paraId="2A40BFF8" w14:textId="366D45C3" w:rsidR="002C5D28" w:rsidRPr="004072B1" w:rsidRDefault="002C5D28" w:rsidP="005379E3">
      <w:pPr>
        <w:pStyle w:val="B2"/>
        <w:rPr>
          <w:rPrChange w:id="43363" w:author="Draft version 2" w:date="2020-04-03T01:44:00Z">
            <w:rPr/>
          </w:rPrChange>
        </w:rPr>
      </w:pPr>
      <w:r w:rsidRPr="004072B1">
        <w:rPr>
          <w:rPrChange w:id="43364" w:author="Draft version 2" w:date="2020-04-03T01:44:00Z">
            <w:rPr/>
          </w:rPrChange>
        </w:rPr>
        <w:t>2&gt;</w:t>
      </w:r>
      <w:r w:rsidRPr="004072B1">
        <w:rPr>
          <w:rPrChange w:id="43365" w:author="Draft version 2" w:date="2020-04-03T01:44:00Z">
            <w:rPr/>
          </w:rPrChange>
        </w:rPr>
        <w:tab/>
        <w:t>else:</w:t>
      </w:r>
    </w:p>
    <w:p w14:paraId="11116776" w14:textId="5E0FD53A" w:rsidR="002C5D28" w:rsidRPr="004072B1" w:rsidRDefault="002C5D28" w:rsidP="005379E3">
      <w:pPr>
        <w:pStyle w:val="B3"/>
        <w:rPr>
          <w:rPrChange w:id="43366" w:author="Draft version 2" w:date="2020-04-03T01:44:00Z">
            <w:rPr/>
          </w:rPrChange>
        </w:rPr>
      </w:pPr>
      <w:r w:rsidRPr="004072B1">
        <w:rPr>
          <w:rPrChange w:id="43367" w:author="Draft version 2" w:date="2020-04-03T01:44:00Z">
            <w:rPr/>
          </w:rPrChange>
        </w:rPr>
        <w:t>3&gt;</w:t>
      </w:r>
      <w:r w:rsidRPr="004072B1">
        <w:rPr>
          <w:rPrChange w:id="43368" w:author="Draft version 2" w:date="2020-04-03T01:44:00Z">
            <w:rPr/>
          </w:rPrChange>
        </w:rPr>
        <w:tab/>
        <w:t xml:space="preserve">submit the </w:t>
      </w:r>
      <w:r w:rsidRPr="004072B1">
        <w:rPr>
          <w:i/>
          <w:rPrChange w:id="43369" w:author="Draft version 2" w:date="2020-04-03T01:44:00Z">
            <w:rPr>
              <w:i/>
            </w:rPr>
          </w:rPrChange>
        </w:rPr>
        <w:t xml:space="preserve">MeasurementReport </w:t>
      </w:r>
      <w:r w:rsidRPr="004072B1">
        <w:rPr>
          <w:rPrChange w:id="43370" w:author="Draft version 2" w:date="2020-04-03T01:44:00Z">
            <w:rPr/>
          </w:rPrChange>
        </w:rPr>
        <w:t xml:space="preserve">message via </w:t>
      </w:r>
      <w:del w:id="43371" w:author="CR#1472r2" w:date="2020-03-19T16:04:00Z">
        <w:r w:rsidRPr="004072B1" w:rsidDel="007C3A1C">
          <w:rPr>
            <w:rPrChange w:id="43372" w:author="Draft version 2" w:date="2020-04-03T01:44:00Z">
              <w:rPr/>
            </w:rPrChange>
          </w:rPr>
          <w:delText xml:space="preserve">the </w:delText>
        </w:r>
      </w:del>
      <w:r w:rsidR="00764FDA" w:rsidRPr="004072B1">
        <w:rPr>
          <w:rPrChange w:id="43373" w:author="Draft version 2" w:date="2020-04-03T01:44:00Z">
            <w:rPr/>
          </w:rPrChange>
        </w:rPr>
        <w:t>E-UTRA</w:t>
      </w:r>
      <w:r w:rsidRPr="004072B1">
        <w:rPr>
          <w:rPrChange w:id="43374" w:author="Draft version 2" w:date="2020-04-03T01:44:00Z">
            <w:rPr/>
          </w:rPrChange>
        </w:rPr>
        <w:t xml:space="preserve"> </w:t>
      </w:r>
      <w:del w:id="43375" w:author="CR#1472r2" w:date="2020-03-19T16:04:00Z">
        <w:r w:rsidRPr="004072B1" w:rsidDel="007C3A1C">
          <w:rPr>
            <w:rPrChange w:id="43376" w:author="Draft version 2" w:date="2020-04-03T01:44:00Z">
              <w:rPr/>
            </w:rPrChange>
          </w:rPr>
          <w:delText xml:space="preserve">MCG </w:delText>
        </w:r>
      </w:del>
      <w:r w:rsidRPr="004072B1">
        <w:rPr>
          <w:rPrChange w:id="43377" w:author="Draft version 2" w:date="2020-04-03T01:44:00Z">
            <w:rPr/>
          </w:rPrChange>
        </w:rPr>
        <w:t xml:space="preserve">embedded in E-UTRA RRC message </w:t>
      </w:r>
      <w:r w:rsidRPr="004072B1">
        <w:rPr>
          <w:i/>
          <w:rPrChange w:id="43378" w:author="Draft version 2" w:date="2020-04-03T01:44:00Z">
            <w:rPr>
              <w:i/>
            </w:rPr>
          </w:rPrChange>
        </w:rPr>
        <w:t xml:space="preserve">ULInformationTransferMRDC </w:t>
      </w:r>
      <w:r w:rsidRPr="004072B1">
        <w:rPr>
          <w:rPrChange w:id="43379" w:author="Draft version 2" w:date="2020-04-03T01:44:00Z">
            <w:rPr/>
          </w:rPrChange>
        </w:rPr>
        <w:t>as specified in TS 36.331 [10].</w:t>
      </w:r>
    </w:p>
    <w:p w14:paraId="30270AEA" w14:textId="77777777" w:rsidR="001A12B7" w:rsidRPr="004072B1" w:rsidRDefault="002C5D28" w:rsidP="001A12B7">
      <w:pPr>
        <w:pStyle w:val="B1"/>
        <w:rPr>
          <w:rPrChange w:id="43380" w:author="Draft version 2" w:date="2020-04-03T01:44:00Z">
            <w:rPr/>
          </w:rPrChange>
        </w:rPr>
      </w:pPr>
      <w:r w:rsidRPr="004072B1">
        <w:rPr>
          <w:rPrChange w:id="43381" w:author="Draft version 2" w:date="2020-04-03T01:44:00Z">
            <w:rPr/>
          </w:rPrChange>
        </w:rPr>
        <w:t>1&gt;</w:t>
      </w:r>
      <w:r w:rsidRPr="004072B1">
        <w:rPr>
          <w:rPrChange w:id="43382" w:author="Draft version 2" w:date="2020-04-03T01:44:00Z">
            <w:rPr/>
          </w:rPrChange>
        </w:rPr>
        <w:tab/>
        <w:t>else</w:t>
      </w:r>
      <w:r w:rsidR="001A12B7" w:rsidRPr="004072B1">
        <w:rPr>
          <w:rPrChange w:id="43383" w:author="Draft version 2" w:date="2020-04-03T01:44:00Z">
            <w:rPr/>
          </w:rPrChange>
        </w:rPr>
        <w:t xml:space="preserve"> if the UE is in NR-DC:</w:t>
      </w:r>
    </w:p>
    <w:p w14:paraId="64DA7D7C" w14:textId="6C36C225" w:rsidR="001A12B7" w:rsidRPr="004072B1" w:rsidRDefault="001A12B7" w:rsidP="001A12B7">
      <w:pPr>
        <w:pStyle w:val="B2"/>
        <w:rPr>
          <w:rPrChange w:id="43384" w:author="Draft version 2" w:date="2020-04-03T01:44:00Z">
            <w:rPr/>
          </w:rPrChange>
        </w:rPr>
      </w:pPr>
      <w:r w:rsidRPr="004072B1">
        <w:rPr>
          <w:rPrChange w:id="43385" w:author="Draft version 2" w:date="2020-04-03T01:44:00Z">
            <w:rPr/>
          </w:rPrChange>
        </w:rPr>
        <w:t>2&gt;</w:t>
      </w:r>
      <w:r w:rsidRPr="004072B1">
        <w:rPr>
          <w:rPrChange w:id="43386" w:author="Draft version 2" w:date="2020-04-03T01:44:00Z">
            <w:rPr/>
          </w:rPrChange>
        </w:rPr>
        <w:tab/>
        <w:t>if the measurement configuration that triggered this measurement report is associated with the SCG:</w:t>
      </w:r>
    </w:p>
    <w:p w14:paraId="2D0CED04" w14:textId="2C940FF4" w:rsidR="001A12B7" w:rsidRPr="004072B1" w:rsidRDefault="001A12B7" w:rsidP="001A12B7">
      <w:pPr>
        <w:pStyle w:val="B3"/>
        <w:rPr>
          <w:rPrChange w:id="43387" w:author="Draft version 2" w:date="2020-04-03T01:44:00Z">
            <w:rPr/>
          </w:rPrChange>
        </w:rPr>
      </w:pPr>
      <w:r w:rsidRPr="004072B1">
        <w:rPr>
          <w:rPrChange w:id="43388" w:author="Draft version 2" w:date="2020-04-03T01:44:00Z">
            <w:rPr/>
          </w:rPrChange>
        </w:rPr>
        <w:t>3&gt;</w:t>
      </w:r>
      <w:r w:rsidRPr="004072B1">
        <w:rPr>
          <w:rPrChange w:id="43389" w:author="Draft version 2" w:date="2020-04-03T01:44:00Z">
            <w:rPr/>
          </w:rPrChange>
        </w:rPr>
        <w:tab/>
        <w:t>if SRB3 is configured:</w:t>
      </w:r>
    </w:p>
    <w:p w14:paraId="63ED8CAA" w14:textId="2EC840A4" w:rsidR="001A12B7" w:rsidRPr="004072B1" w:rsidRDefault="001A12B7" w:rsidP="001A12B7">
      <w:pPr>
        <w:pStyle w:val="B4"/>
        <w:rPr>
          <w:rPrChange w:id="43390" w:author="Draft version 2" w:date="2020-04-03T01:44:00Z">
            <w:rPr/>
          </w:rPrChange>
        </w:rPr>
      </w:pPr>
      <w:r w:rsidRPr="004072B1">
        <w:rPr>
          <w:rPrChange w:id="43391" w:author="Draft version 2" w:date="2020-04-03T01:44:00Z">
            <w:rPr/>
          </w:rPrChange>
        </w:rPr>
        <w:t>4&gt;</w:t>
      </w:r>
      <w:r w:rsidRPr="004072B1">
        <w:rPr>
          <w:rPrChange w:id="43392" w:author="Draft version 2" w:date="2020-04-03T01:44:00Z">
            <w:rPr/>
          </w:rPrChange>
        </w:rPr>
        <w:tab/>
        <w:t xml:space="preserve">submit the </w:t>
      </w:r>
      <w:r w:rsidRPr="004072B1">
        <w:rPr>
          <w:i/>
          <w:rPrChange w:id="43393" w:author="Draft version 2" w:date="2020-04-03T01:44:00Z">
            <w:rPr>
              <w:i/>
            </w:rPr>
          </w:rPrChange>
        </w:rPr>
        <w:t>MeasurementReport</w:t>
      </w:r>
      <w:r w:rsidRPr="004072B1">
        <w:rPr>
          <w:rPrChange w:id="43394" w:author="Draft version 2" w:date="2020-04-03T01:44:00Z">
            <w:rPr/>
          </w:rPrChange>
        </w:rPr>
        <w:t xml:space="preserve"> message via SRB3 to lower layers for transmission, upon which the procedure ends;</w:t>
      </w:r>
    </w:p>
    <w:p w14:paraId="2B3A4A46" w14:textId="06CD4A33" w:rsidR="001A12B7" w:rsidRPr="004072B1" w:rsidRDefault="001A12B7" w:rsidP="001A12B7">
      <w:pPr>
        <w:pStyle w:val="B3"/>
        <w:rPr>
          <w:rPrChange w:id="43395" w:author="Draft version 2" w:date="2020-04-03T01:44:00Z">
            <w:rPr/>
          </w:rPrChange>
        </w:rPr>
      </w:pPr>
      <w:r w:rsidRPr="004072B1">
        <w:rPr>
          <w:rPrChange w:id="43396" w:author="Draft version 2" w:date="2020-04-03T01:44:00Z">
            <w:rPr/>
          </w:rPrChange>
        </w:rPr>
        <w:t>3&gt;</w:t>
      </w:r>
      <w:r w:rsidRPr="004072B1">
        <w:rPr>
          <w:rPrChange w:id="43397" w:author="Draft version 2" w:date="2020-04-03T01:44:00Z">
            <w:rPr/>
          </w:rPrChange>
        </w:rPr>
        <w:tab/>
        <w:t>else:</w:t>
      </w:r>
    </w:p>
    <w:p w14:paraId="3E241497" w14:textId="4BADC4CA" w:rsidR="001A12B7" w:rsidRPr="004072B1" w:rsidRDefault="001A12B7" w:rsidP="00852D09">
      <w:pPr>
        <w:pStyle w:val="B4"/>
        <w:rPr>
          <w:rPrChange w:id="43398" w:author="Draft version 2" w:date="2020-04-03T01:44:00Z">
            <w:rPr/>
          </w:rPrChange>
        </w:rPr>
      </w:pPr>
      <w:r w:rsidRPr="004072B1">
        <w:rPr>
          <w:rPrChange w:id="43399" w:author="Draft version 2" w:date="2020-04-03T01:44:00Z">
            <w:rPr/>
          </w:rPrChange>
        </w:rPr>
        <w:t>4&gt;</w:t>
      </w:r>
      <w:r w:rsidRPr="004072B1">
        <w:rPr>
          <w:rPrChange w:id="43400" w:author="Draft version 2" w:date="2020-04-03T01:44:00Z">
            <w:rPr/>
          </w:rPrChange>
        </w:rPr>
        <w:tab/>
        <w:t xml:space="preserve">submit the </w:t>
      </w:r>
      <w:r w:rsidRPr="004072B1">
        <w:rPr>
          <w:i/>
          <w:rPrChange w:id="43401" w:author="Draft version 2" w:date="2020-04-03T01:44:00Z">
            <w:rPr>
              <w:i/>
            </w:rPr>
          </w:rPrChange>
        </w:rPr>
        <w:t>MeasurementReport</w:t>
      </w:r>
      <w:r w:rsidRPr="004072B1">
        <w:rPr>
          <w:rPrChange w:id="43402" w:author="Draft version 2" w:date="2020-04-03T01:44:00Z">
            <w:rPr/>
          </w:rPrChange>
        </w:rPr>
        <w:t xml:space="preserve"> message via </w:t>
      </w:r>
      <w:ins w:id="43403" w:author="CR#1472r2" w:date="2020-03-19T16:05:00Z">
        <w:r w:rsidR="007C3A1C" w:rsidRPr="004072B1">
          <w:rPr>
            <w:rPrChange w:id="43404" w:author="Draft version 2" w:date="2020-04-03T01:44:00Z">
              <w:rPr/>
            </w:rPrChange>
          </w:rPr>
          <w:t>SRB1</w:t>
        </w:r>
      </w:ins>
      <w:del w:id="43405" w:author="CR#1472r2" w:date="2020-03-19T16:05:00Z">
        <w:r w:rsidRPr="004072B1" w:rsidDel="007C3A1C">
          <w:rPr>
            <w:rPrChange w:id="43406" w:author="Draft version 2" w:date="2020-04-03T01:44:00Z">
              <w:rPr/>
            </w:rPrChange>
          </w:rPr>
          <w:delText>the NR MCG</w:delText>
        </w:r>
      </w:del>
      <w:r w:rsidRPr="004072B1">
        <w:rPr>
          <w:rPrChange w:id="43407" w:author="Draft version 2" w:date="2020-04-03T01:44:00Z">
            <w:rPr/>
          </w:rPrChange>
        </w:rPr>
        <w:t xml:space="preserve"> embedded in NR RRC message </w:t>
      </w:r>
      <w:r w:rsidRPr="004072B1">
        <w:rPr>
          <w:i/>
          <w:rPrChange w:id="43408" w:author="Draft version 2" w:date="2020-04-03T01:44:00Z">
            <w:rPr>
              <w:i/>
            </w:rPr>
          </w:rPrChange>
        </w:rPr>
        <w:t xml:space="preserve">ULInformationTransferMRDC </w:t>
      </w:r>
      <w:r w:rsidRPr="004072B1">
        <w:rPr>
          <w:rPrChange w:id="43409" w:author="Draft version 2" w:date="2020-04-03T01:44:00Z">
            <w:rPr/>
          </w:rPrChange>
        </w:rPr>
        <w:t>as specified in</w:t>
      </w:r>
      <w:r w:rsidRPr="004072B1">
        <w:rPr>
          <w:i/>
          <w:rPrChange w:id="43410" w:author="Draft version 2" w:date="2020-04-03T01:44:00Z">
            <w:rPr>
              <w:i/>
            </w:rPr>
          </w:rPrChange>
        </w:rPr>
        <w:t xml:space="preserve"> </w:t>
      </w:r>
      <w:r w:rsidRPr="004072B1">
        <w:rPr>
          <w:rPrChange w:id="43411" w:author="Draft version 2" w:date="2020-04-03T01:44:00Z">
            <w:rPr/>
          </w:rPrChange>
        </w:rPr>
        <w:t>5.7.2a.3;</w:t>
      </w:r>
    </w:p>
    <w:p w14:paraId="7F621941" w14:textId="77777777" w:rsidR="00FC6DDC" w:rsidRPr="004072B1" w:rsidRDefault="00FC6DDC" w:rsidP="00FC6DDC">
      <w:pPr>
        <w:pStyle w:val="B2"/>
        <w:rPr>
          <w:rPrChange w:id="43412" w:author="Draft version 2" w:date="2020-04-03T01:44:00Z">
            <w:rPr/>
          </w:rPrChange>
        </w:rPr>
      </w:pPr>
      <w:r w:rsidRPr="004072B1">
        <w:rPr>
          <w:rPrChange w:id="43413" w:author="Draft version 2" w:date="2020-04-03T01:44:00Z">
            <w:rPr/>
          </w:rPrChange>
        </w:rPr>
        <w:t>2&gt;</w:t>
      </w:r>
      <w:r w:rsidRPr="004072B1">
        <w:rPr>
          <w:rPrChange w:id="43414" w:author="Draft version 2" w:date="2020-04-03T01:44:00Z">
            <w:rPr/>
          </w:rPrChange>
        </w:rPr>
        <w:tab/>
      </w:r>
      <w:r w:rsidRPr="004072B1">
        <w:rPr>
          <w:lang w:eastAsia="zh-CN"/>
          <w:rPrChange w:id="43415" w:author="Draft version 2" w:date="2020-04-03T01:44:00Z">
            <w:rPr>
              <w:lang w:eastAsia="zh-CN"/>
            </w:rPr>
          </w:rPrChange>
        </w:rPr>
        <w:t>else</w:t>
      </w:r>
      <w:r w:rsidRPr="004072B1">
        <w:rPr>
          <w:rPrChange w:id="43416" w:author="Draft version 2" w:date="2020-04-03T01:44:00Z">
            <w:rPr/>
          </w:rPrChange>
        </w:rPr>
        <w:t>:</w:t>
      </w:r>
    </w:p>
    <w:p w14:paraId="716FD4D6" w14:textId="77777777" w:rsidR="00FC6DDC" w:rsidRPr="004072B1" w:rsidRDefault="00FC6DDC" w:rsidP="00FC6DDC">
      <w:pPr>
        <w:pStyle w:val="B3"/>
        <w:rPr>
          <w:rPrChange w:id="43417" w:author="Draft version 2" w:date="2020-04-03T01:44:00Z">
            <w:rPr/>
          </w:rPrChange>
        </w:rPr>
      </w:pPr>
      <w:r w:rsidRPr="004072B1">
        <w:rPr>
          <w:rPrChange w:id="43418" w:author="Draft version 2" w:date="2020-04-03T01:44:00Z">
            <w:rPr/>
          </w:rPrChange>
        </w:rPr>
        <w:t>3&gt;</w:t>
      </w:r>
      <w:r w:rsidRPr="004072B1">
        <w:rPr>
          <w:rPrChange w:id="43419" w:author="Draft version 2" w:date="2020-04-03T01:44:00Z">
            <w:rPr/>
          </w:rPrChange>
        </w:rPr>
        <w:tab/>
        <w:t xml:space="preserve">submit the </w:t>
      </w:r>
      <w:r w:rsidRPr="004072B1">
        <w:rPr>
          <w:i/>
          <w:rPrChange w:id="43420" w:author="Draft version 2" w:date="2020-04-03T01:44:00Z">
            <w:rPr>
              <w:i/>
            </w:rPr>
          </w:rPrChange>
        </w:rPr>
        <w:t xml:space="preserve">MeasurementReport </w:t>
      </w:r>
      <w:r w:rsidRPr="004072B1">
        <w:rPr>
          <w:rPrChange w:id="43421" w:author="Draft version 2" w:date="2020-04-03T01:44:00Z">
            <w:rPr/>
          </w:rPrChange>
        </w:rPr>
        <w:t xml:space="preserve">message </w:t>
      </w:r>
      <w:r w:rsidRPr="004072B1">
        <w:rPr>
          <w:lang w:eastAsia="zh-CN"/>
          <w:rPrChange w:id="43422" w:author="Draft version 2" w:date="2020-04-03T01:44:00Z">
            <w:rPr>
              <w:lang w:eastAsia="zh-CN"/>
            </w:rPr>
          </w:rPrChange>
        </w:rPr>
        <w:t xml:space="preserve">via SRB1 </w:t>
      </w:r>
      <w:r w:rsidRPr="004072B1">
        <w:rPr>
          <w:rPrChange w:id="43423" w:author="Draft version 2" w:date="2020-04-03T01:44:00Z">
            <w:rPr/>
          </w:rPrChange>
        </w:rPr>
        <w:t>to lower layers for transmission, upon which the procedure ends;</w:t>
      </w:r>
    </w:p>
    <w:p w14:paraId="63BACF97" w14:textId="6B1E41CE" w:rsidR="002C5D28" w:rsidRPr="004072B1" w:rsidRDefault="001A12B7" w:rsidP="001A12B7">
      <w:pPr>
        <w:pStyle w:val="B1"/>
        <w:rPr>
          <w:rPrChange w:id="43424" w:author="Draft version 2" w:date="2020-04-03T01:44:00Z">
            <w:rPr/>
          </w:rPrChange>
        </w:rPr>
      </w:pPr>
      <w:r w:rsidRPr="004072B1">
        <w:rPr>
          <w:rPrChange w:id="43425" w:author="Draft version 2" w:date="2020-04-03T01:44:00Z">
            <w:rPr/>
          </w:rPrChange>
        </w:rPr>
        <w:t>1&gt;</w:t>
      </w:r>
      <w:r w:rsidRPr="004072B1">
        <w:rPr>
          <w:rPrChange w:id="43426" w:author="Draft version 2" w:date="2020-04-03T01:44:00Z">
            <w:rPr/>
          </w:rPrChange>
        </w:rPr>
        <w:tab/>
        <w:t>else</w:t>
      </w:r>
      <w:r w:rsidR="002C5D28" w:rsidRPr="004072B1">
        <w:rPr>
          <w:rPrChange w:id="43427" w:author="Draft version 2" w:date="2020-04-03T01:44:00Z">
            <w:rPr/>
          </w:rPrChange>
        </w:rPr>
        <w:t>:</w:t>
      </w:r>
    </w:p>
    <w:p w14:paraId="10BAB6C4" w14:textId="77777777" w:rsidR="002C5D28" w:rsidRPr="004072B1" w:rsidRDefault="002C5D28" w:rsidP="002C5D28">
      <w:pPr>
        <w:pStyle w:val="B2"/>
        <w:rPr>
          <w:i/>
          <w:rPrChange w:id="43428" w:author="Draft version 2" w:date="2020-04-03T01:44:00Z">
            <w:rPr>
              <w:i/>
            </w:rPr>
          </w:rPrChange>
        </w:rPr>
      </w:pPr>
      <w:r w:rsidRPr="004072B1">
        <w:rPr>
          <w:rPrChange w:id="43429" w:author="Draft version 2" w:date="2020-04-03T01:44:00Z">
            <w:rPr/>
          </w:rPrChange>
        </w:rPr>
        <w:t>2&gt;</w:t>
      </w:r>
      <w:r w:rsidRPr="004072B1">
        <w:rPr>
          <w:rPrChange w:id="43430" w:author="Draft version 2" w:date="2020-04-03T01:44:00Z">
            <w:rPr/>
          </w:rPrChange>
        </w:rPr>
        <w:tab/>
        <w:t xml:space="preserve">submit the </w:t>
      </w:r>
      <w:r w:rsidRPr="004072B1">
        <w:rPr>
          <w:i/>
          <w:rPrChange w:id="43431" w:author="Draft version 2" w:date="2020-04-03T01:44:00Z">
            <w:rPr>
              <w:i/>
            </w:rPr>
          </w:rPrChange>
        </w:rPr>
        <w:t>MeasurementReport</w:t>
      </w:r>
      <w:r w:rsidRPr="004072B1">
        <w:rPr>
          <w:rPrChange w:id="43432" w:author="Draft version 2" w:date="2020-04-03T01:44:00Z">
            <w:rPr/>
          </w:rPrChange>
        </w:rPr>
        <w:t xml:space="preserve"> message to lower layers for transmission, upon which the procedure ends.</w:t>
      </w:r>
    </w:p>
    <w:p w14:paraId="660227AF" w14:textId="2D337F94" w:rsidR="002C5D28" w:rsidRPr="004072B1" w:rsidRDefault="002C5D28" w:rsidP="002C5D28">
      <w:pPr>
        <w:pStyle w:val="Heading4"/>
        <w:rPr>
          <w:rPrChange w:id="43433" w:author="Draft version 2" w:date="2020-04-03T01:44:00Z">
            <w:rPr/>
          </w:rPrChange>
        </w:rPr>
      </w:pPr>
      <w:bookmarkStart w:id="43434" w:name="_Toc20425819"/>
      <w:bookmarkStart w:id="43435" w:name="_Toc29321215"/>
      <w:bookmarkStart w:id="43436" w:name="_Toc36756825"/>
      <w:r w:rsidRPr="004072B1">
        <w:rPr>
          <w:rPrChange w:id="43437" w:author="Draft version 2" w:date="2020-04-03T01:44:00Z">
            <w:rPr/>
          </w:rPrChange>
        </w:rPr>
        <w:t>5.5.5.2</w:t>
      </w:r>
      <w:r w:rsidRPr="004072B1">
        <w:rPr>
          <w:rPrChange w:id="43438" w:author="Draft version 2" w:date="2020-04-03T01:44:00Z">
            <w:rPr/>
          </w:rPrChange>
        </w:rPr>
        <w:tab/>
        <w:t>Reporting of beam measurement information</w:t>
      </w:r>
      <w:bookmarkEnd w:id="43434"/>
      <w:bookmarkEnd w:id="43435"/>
      <w:bookmarkEnd w:id="43436"/>
    </w:p>
    <w:p w14:paraId="7BB96466" w14:textId="5A978183" w:rsidR="002C5D28" w:rsidRPr="004072B1" w:rsidRDefault="002C5D28" w:rsidP="002C5D28">
      <w:pPr>
        <w:rPr>
          <w:rPrChange w:id="43439" w:author="Draft version 2" w:date="2020-04-03T01:44:00Z">
            <w:rPr/>
          </w:rPrChange>
        </w:rPr>
      </w:pPr>
      <w:r w:rsidRPr="004072B1">
        <w:rPr>
          <w:rPrChange w:id="43440" w:author="Draft version 2" w:date="2020-04-03T01:44:00Z">
            <w:rPr/>
          </w:rPrChange>
        </w:rPr>
        <w:t>For beam measurement information to be included in a measurement report the UE shall:</w:t>
      </w:r>
    </w:p>
    <w:p w14:paraId="124D989D" w14:textId="3A38C64D" w:rsidR="002C5D28" w:rsidRPr="004072B1" w:rsidRDefault="002C5D28" w:rsidP="005379E3">
      <w:pPr>
        <w:pStyle w:val="B1"/>
        <w:rPr>
          <w:rPrChange w:id="43441" w:author="Draft version 2" w:date="2020-04-03T01:44:00Z">
            <w:rPr/>
          </w:rPrChange>
        </w:rPr>
      </w:pPr>
      <w:r w:rsidRPr="004072B1">
        <w:rPr>
          <w:rPrChange w:id="43442" w:author="Draft version 2" w:date="2020-04-03T01:44:00Z">
            <w:rPr/>
          </w:rPrChange>
        </w:rPr>
        <w:t>1&gt;</w:t>
      </w:r>
      <w:r w:rsidRPr="004072B1">
        <w:rPr>
          <w:rPrChange w:id="43443" w:author="Draft version 2" w:date="2020-04-03T01:44:00Z">
            <w:rPr/>
          </w:rPrChange>
        </w:rPr>
        <w:tab/>
        <w:t xml:space="preserve">if </w:t>
      </w:r>
      <w:r w:rsidRPr="004072B1">
        <w:rPr>
          <w:i/>
          <w:rPrChange w:id="43444" w:author="Draft version 2" w:date="2020-04-03T01:44:00Z">
            <w:rPr>
              <w:i/>
            </w:rPr>
          </w:rPrChange>
        </w:rPr>
        <w:t>reportType</w:t>
      </w:r>
      <w:r w:rsidRPr="004072B1">
        <w:rPr>
          <w:rPrChange w:id="43445" w:author="Draft version 2" w:date="2020-04-03T01:44:00Z">
            <w:rPr/>
          </w:rPrChange>
        </w:rPr>
        <w:t xml:space="preserve"> is set to </w:t>
      </w:r>
      <w:r w:rsidRPr="004072B1">
        <w:rPr>
          <w:i/>
          <w:rPrChange w:id="43446" w:author="Draft version 2" w:date="2020-04-03T01:44:00Z">
            <w:rPr>
              <w:i/>
            </w:rPr>
          </w:rPrChange>
        </w:rPr>
        <w:t>eventTriggered</w:t>
      </w:r>
      <w:r w:rsidRPr="004072B1">
        <w:rPr>
          <w:rPrChange w:id="43447" w:author="Draft version 2" w:date="2020-04-03T01:44:00Z">
            <w:rPr/>
          </w:rPrChange>
        </w:rPr>
        <w:t>:</w:t>
      </w:r>
    </w:p>
    <w:p w14:paraId="45E486BE" w14:textId="70126709" w:rsidR="002C5D28" w:rsidRPr="004072B1" w:rsidRDefault="002C5D28" w:rsidP="005379E3">
      <w:pPr>
        <w:pStyle w:val="B2"/>
        <w:rPr>
          <w:rPrChange w:id="43448" w:author="Draft version 2" w:date="2020-04-03T01:44:00Z">
            <w:rPr/>
          </w:rPrChange>
        </w:rPr>
      </w:pPr>
      <w:r w:rsidRPr="004072B1">
        <w:rPr>
          <w:rPrChange w:id="43449" w:author="Draft version 2" w:date="2020-04-03T01:44:00Z">
            <w:rPr/>
          </w:rPrChange>
        </w:rPr>
        <w:t>2&gt;</w:t>
      </w:r>
      <w:r w:rsidRPr="004072B1">
        <w:rPr>
          <w:rPrChange w:id="43450" w:author="Draft version 2" w:date="2020-04-03T01:44:00Z">
            <w:rPr/>
          </w:rPrChange>
        </w:rPr>
        <w:tab/>
        <w:t>consider the trigger quantity as the sorting quantity</w:t>
      </w:r>
      <w:r w:rsidR="00D628C8" w:rsidRPr="004072B1">
        <w:rPr>
          <w:rPrChange w:id="43451" w:author="Draft version 2" w:date="2020-04-03T01:44:00Z">
            <w:rPr/>
          </w:rPrChange>
        </w:rPr>
        <w:t xml:space="preserve"> if available, otherwise RSRP as sorting quantity if available, otherwise RSRQ as sorting quantity if available, otherwise SINR as sorting quantity</w:t>
      </w:r>
      <w:r w:rsidRPr="004072B1">
        <w:rPr>
          <w:rPrChange w:id="43452" w:author="Draft version 2" w:date="2020-04-03T01:44:00Z">
            <w:rPr/>
          </w:rPrChange>
        </w:rPr>
        <w:t>;</w:t>
      </w:r>
    </w:p>
    <w:p w14:paraId="6B11FA57" w14:textId="00122989" w:rsidR="002C5D28" w:rsidRPr="004072B1" w:rsidRDefault="002C5D28" w:rsidP="005379E3">
      <w:pPr>
        <w:pStyle w:val="B1"/>
        <w:rPr>
          <w:rPrChange w:id="43453" w:author="Draft version 2" w:date="2020-04-03T01:44:00Z">
            <w:rPr/>
          </w:rPrChange>
        </w:rPr>
      </w:pPr>
      <w:r w:rsidRPr="004072B1">
        <w:rPr>
          <w:rPrChange w:id="43454" w:author="Draft version 2" w:date="2020-04-03T01:44:00Z">
            <w:rPr/>
          </w:rPrChange>
        </w:rPr>
        <w:t>1&gt;</w:t>
      </w:r>
      <w:r w:rsidRPr="004072B1">
        <w:rPr>
          <w:rPrChange w:id="43455" w:author="Draft version 2" w:date="2020-04-03T01:44:00Z">
            <w:rPr/>
          </w:rPrChange>
        </w:rPr>
        <w:tab/>
        <w:t xml:space="preserve">if </w:t>
      </w:r>
      <w:r w:rsidRPr="004072B1">
        <w:rPr>
          <w:i/>
          <w:rPrChange w:id="43456" w:author="Draft version 2" w:date="2020-04-03T01:44:00Z">
            <w:rPr>
              <w:i/>
            </w:rPr>
          </w:rPrChange>
        </w:rPr>
        <w:t>reportType</w:t>
      </w:r>
      <w:r w:rsidRPr="004072B1">
        <w:rPr>
          <w:rPrChange w:id="43457" w:author="Draft version 2" w:date="2020-04-03T01:44:00Z">
            <w:rPr/>
          </w:rPrChange>
        </w:rPr>
        <w:t xml:space="preserve"> is set to </w:t>
      </w:r>
      <w:r w:rsidRPr="004072B1">
        <w:rPr>
          <w:i/>
          <w:rPrChange w:id="43458" w:author="Draft version 2" w:date="2020-04-03T01:44:00Z">
            <w:rPr>
              <w:i/>
            </w:rPr>
          </w:rPrChange>
        </w:rPr>
        <w:t>periodical</w:t>
      </w:r>
      <w:r w:rsidRPr="004072B1">
        <w:rPr>
          <w:rPrChange w:id="43459" w:author="Draft version 2" w:date="2020-04-03T01:44:00Z">
            <w:rPr/>
          </w:rPrChange>
        </w:rPr>
        <w:t>:</w:t>
      </w:r>
    </w:p>
    <w:p w14:paraId="2BBDDB36" w14:textId="49E7591F" w:rsidR="002C5D28" w:rsidRPr="004072B1" w:rsidRDefault="002C5D28" w:rsidP="005379E3">
      <w:pPr>
        <w:pStyle w:val="B2"/>
        <w:rPr>
          <w:rPrChange w:id="43460" w:author="Draft version 2" w:date="2020-04-03T01:44:00Z">
            <w:rPr/>
          </w:rPrChange>
        </w:rPr>
      </w:pPr>
      <w:r w:rsidRPr="004072B1">
        <w:rPr>
          <w:rPrChange w:id="43461" w:author="Draft version 2" w:date="2020-04-03T01:44:00Z">
            <w:rPr/>
          </w:rPrChange>
        </w:rPr>
        <w:t>2</w:t>
      </w:r>
      <w:r w:rsidR="00C8338F" w:rsidRPr="004072B1">
        <w:rPr>
          <w:rPrChange w:id="43462" w:author="Draft version 2" w:date="2020-04-03T01:44:00Z">
            <w:rPr/>
          </w:rPrChange>
        </w:rPr>
        <w:t>&gt;</w:t>
      </w:r>
      <w:r w:rsidR="00C8338F" w:rsidRPr="004072B1">
        <w:rPr>
          <w:rPrChange w:id="43463" w:author="Draft version 2" w:date="2020-04-03T01:44:00Z">
            <w:rPr/>
          </w:rPrChange>
        </w:rPr>
        <w:tab/>
      </w:r>
      <w:r w:rsidRPr="004072B1">
        <w:rPr>
          <w:rPrChange w:id="43464" w:author="Draft version 2" w:date="2020-04-03T01:44:00Z">
            <w:rPr/>
          </w:rPrChange>
        </w:rPr>
        <w:t xml:space="preserve">if a single reporting quantity is set to </w:t>
      </w:r>
      <w:r w:rsidR="00413A89" w:rsidRPr="004072B1">
        <w:rPr>
          <w:i/>
          <w:iCs/>
          <w:lang w:eastAsia="en-GB"/>
          <w:rPrChange w:id="43465" w:author="Draft version 2" w:date="2020-04-03T01:44:00Z">
            <w:rPr>
              <w:i/>
              <w:iCs/>
              <w:lang w:eastAsia="en-GB"/>
            </w:rPr>
          </w:rPrChange>
        </w:rPr>
        <w:t>true</w:t>
      </w:r>
      <w:r w:rsidRPr="004072B1">
        <w:rPr>
          <w:rPrChange w:id="43466" w:author="Draft version 2" w:date="2020-04-03T01:44:00Z">
            <w:rPr/>
          </w:rPrChange>
        </w:rPr>
        <w:t xml:space="preserve"> in </w:t>
      </w:r>
      <w:r w:rsidR="00E71D45" w:rsidRPr="004072B1">
        <w:rPr>
          <w:i/>
          <w:rPrChange w:id="43467" w:author="Draft version 2" w:date="2020-04-03T01:44:00Z">
            <w:rPr>
              <w:i/>
            </w:rPr>
          </w:rPrChange>
        </w:rPr>
        <w:t>reportQuantityRS-Indexes</w:t>
      </w:r>
      <w:r w:rsidRPr="004072B1">
        <w:rPr>
          <w:rPrChange w:id="43468" w:author="Draft version 2" w:date="2020-04-03T01:44:00Z">
            <w:rPr/>
          </w:rPrChange>
        </w:rPr>
        <w:t>;</w:t>
      </w:r>
    </w:p>
    <w:p w14:paraId="2D8F66FB" w14:textId="1F558CC7" w:rsidR="002C5D28" w:rsidRPr="004072B1" w:rsidRDefault="002C5D28" w:rsidP="005379E3">
      <w:pPr>
        <w:pStyle w:val="B3"/>
        <w:rPr>
          <w:rPrChange w:id="43469" w:author="Draft version 2" w:date="2020-04-03T01:44:00Z">
            <w:rPr/>
          </w:rPrChange>
        </w:rPr>
      </w:pPr>
      <w:r w:rsidRPr="004072B1">
        <w:rPr>
          <w:rPrChange w:id="43470" w:author="Draft version 2" w:date="2020-04-03T01:44:00Z">
            <w:rPr/>
          </w:rPrChange>
        </w:rPr>
        <w:t>3</w:t>
      </w:r>
      <w:r w:rsidR="00C8338F" w:rsidRPr="004072B1">
        <w:rPr>
          <w:rPrChange w:id="43471" w:author="Draft version 2" w:date="2020-04-03T01:44:00Z">
            <w:rPr/>
          </w:rPrChange>
        </w:rPr>
        <w:t>&gt;</w:t>
      </w:r>
      <w:r w:rsidR="00C8338F" w:rsidRPr="004072B1">
        <w:rPr>
          <w:rPrChange w:id="43472" w:author="Draft version 2" w:date="2020-04-03T01:44:00Z">
            <w:rPr/>
          </w:rPrChange>
        </w:rPr>
        <w:tab/>
      </w:r>
      <w:r w:rsidRPr="004072B1">
        <w:rPr>
          <w:rPrChange w:id="43473" w:author="Draft version 2" w:date="2020-04-03T01:44:00Z">
            <w:rPr/>
          </w:rPrChange>
        </w:rPr>
        <w:t>consider the configured single quantity as the sorting quantity;</w:t>
      </w:r>
    </w:p>
    <w:p w14:paraId="716E8625" w14:textId="66FC265B" w:rsidR="002C5D28" w:rsidRPr="004072B1" w:rsidRDefault="002C5D28" w:rsidP="005379E3">
      <w:pPr>
        <w:pStyle w:val="B2"/>
        <w:rPr>
          <w:rPrChange w:id="43474" w:author="Draft version 2" w:date="2020-04-03T01:44:00Z">
            <w:rPr/>
          </w:rPrChange>
        </w:rPr>
      </w:pPr>
      <w:r w:rsidRPr="004072B1">
        <w:rPr>
          <w:rPrChange w:id="43475" w:author="Draft version 2" w:date="2020-04-03T01:44:00Z">
            <w:rPr/>
          </w:rPrChange>
        </w:rPr>
        <w:t>2</w:t>
      </w:r>
      <w:r w:rsidR="00C8338F" w:rsidRPr="004072B1">
        <w:rPr>
          <w:rPrChange w:id="43476" w:author="Draft version 2" w:date="2020-04-03T01:44:00Z">
            <w:rPr/>
          </w:rPrChange>
        </w:rPr>
        <w:t>&gt;</w:t>
      </w:r>
      <w:r w:rsidR="00C8338F" w:rsidRPr="004072B1">
        <w:rPr>
          <w:rPrChange w:id="43477" w:author="Draft version 2" w:date="2020-04-03T01:44:00Z">
            <w:rPr/>
          </w:rPrChange>
        </w:rPr>
        <w:tab/>
      </w:r>
      <w:r w:rsidRPr="004072B1">
        <w:rPr>
          <w:rPrChange w:id="43478" w:author="Draft version 2" w:date="2020-04-03T01:44:00Z">
            <w:rPr/>
          </w:rPrChange>
        </w:rPr>
        <w:t>else:</w:t>
      </w:r>
    </w:p>
    <w:p w14:paraId="381D26EA" w14:textId="4B52E110" w:rsidR="00F95F2F" w:rsidRPr="004072B1" w:rsidRDefault="002C5D28" w:rsidP="005379E3">
      <w:pPr>
        <w:pStyle w:val="B3"/>
        <w:rPr>
          <w:rPrChange w:id="43479" w:author="Draft version 2" w:date="2020-04-03T01:44:00Z">
            <w:rPr/>
          </w:rPrChange>
        </w:rPr>
      </w:pPr>
      <w:r w:rsidRPr="004072B1">
        <w:rPr>
          <w:rPrChange w:id="43480" w:author="Draft version 2" w:date="2020-04-03T01:44:00Z">
            <w:rPr/>
          </w:rPrChange>
        </w:rPr>
        <w:t>3</w:t>
      </w:r>
      <w:r w:rsidR="00C8338F" w:rsidRPr="004072B1">
        <w:rPr>
          <w:rPrChange w:id="43481" w:author="Draft version 2" w:date="2020-04-03T01:44:00Z">
            <w:rPr/>
          </w:rPrChange>
        </w:rPr>
        <w:t>&gt;</w:t>
      </w:r>
      <w:r w:rsidR="00C8338F" w:rsidRPr="004072B1">
        <w:rPr>
          <w:rPrChange w:id="43482" w:author="Draft version 2" w:date="2020-04-03T01:44:00Z">
            <w:rPr/>
          </w:rPrChange>
        </w:rPr>
        <w:tab/>
      </w:r>
      <w:r w:rsidRPr="004072B1">
        <w:rPr>
          <w:rPrChange w:id="43483" w:author="Draft version 2" w:date="2020-04-03T01:44:00Z">
            <w:rPr/>
          </w:rPrChange>
        </w:rPr>
        <w:t xml:space="preserve">if </w:t>
      </w:r>
      <w:r w:rsidRPr="004072B1">
        <w:rPr>
          <w:i/>
          <w:rPrChange w:id="43484" w:author="Draft version 2" w:date="2020-04-03T01:44:00Z">
            <w:rPr>
              <w:i/>
            </w:rPr>
          </w:rPrChange>
        </w:rPr>
        <w:t>rsrp</w:t>
      </w:r>
      <w:r w:rsidRPr="004072B1">
        <w:rPr>
          <w:rPrChange w:id="43485" w:author="Draft version 2" w:date="2020-04-03T01:44:00Z">
            <w:rPr/>
          </w:rPrChange>
        </w:rPr>
        <w:t xml:space="preserve"> is set to </w:t>
      </w:r>
      <w:r w:rsidR="00413A89" w:rsidRPr="004072B1">
        <w:rPr>
          <w:i/>
          <w:iCs/>
          <w:lang w:eastAsia="en-GB"/>
          <w:rPrChange w:id="43486" w:author="Draft version 2" w:date="2020-04-03T01:44:00Z">
            <w:rPr>
              <w:i/>
              <w:iCs/>
              <w:lang w:eastAsia="en-GB"/>
            </w:rPr>
          </w:rPrChange>
        </w:rPr>
        <w:t>true</w:t>
      </w:r>
      <w:r w:rsidRPr="004072B1">
        <w:rPr>
          <w:rPrChange w:id="43487" w:author="Draft version 2" w:date="2020-04-03T01:44:00Z">
            <w:rPr/>
          </w:rPrChange>
        </w:rPr>
        <w:t>;</w:t>
      </w:r>
    </w:p>
    <w:p w14:paraId="516AA105" w14:textId="46A55842" w:rsidR="002C5D28" w:rsidRPr="004072B1" w:rsidRDefault="002C5D28" w:rsidP="005379E3">
      <w:pPr>
        <w:pStyle w:val="B4"/>
        <w:rPr>
          <w:rPrChange w:id="43488" w:author="Draft version 2" w:date="2020-04-03T01:44:00Z">
            <w:rPr/>
          </w:rPrChange>
        </w:rPr>
      </w:pPr>
      <w:r w:rsidRPr="004072B1">
        <w:rPr>
          <w:rPrChange w:id="43489" w:author="Draft version 2" w:date="2020-04-03T01:44:00Z">
            <w:rPr/>
          </w:rPrChange>
        </w:rPr>
        <w:t>4</w:t>
      </w:r>
      <w:r w:rsidR="00C8338F" w:rsidRPr="004072B1">
        <w:rPr>
          <w:rPrChange w:id="43490" w:author="Draft version 2" w:date="2020-04-03T01:44:00Z">
            <w:rPr/>
          </w:rPrChange>
        </w:rPr>
        <w:t>&gt;</w:t>
      </w:r>
      <w:r w:rsidR="00C8338F" w:rsidRPr="004072B1">
        <w:rPr>
          <w:rPrChange w:id="43491" w:author="Draft version 2" w:date="2020-04-03T01:44:00Z">
            <w:rPr/>
          </w:rPrChange>
        </w:rPr>
        <w:tab/>
      </w:r>
      <w:r w:rsidRPr="004072B1">
        <w:rPr>
          <w:rPrChange w:id="43492" w:author="Draft version 2" w:date="2020-04-03T01:44:00Z">
            <w:rPr/>
          </w:rPrChange>
        </w:rPr>
        <w:t>consider RSRP as the sorting quantity;</w:t>
      </w:r>
    </w:p>
    <w:p w14:paraId="02B017A2" w14:textId="75A840F9" w:rsidR="002C5D28" w:rsidRPr="004072B1" w:rsidRDefault="002C5D28" w:rsidP="005379E3">
      <w:pPr>
        <w:pStyle w:val="B3"/>
        <w:rPr>
          <w:rPrChange w:id="43493" w:author="Draft version 2" w:date="2020-04-03T01:44:00Z">
            <w:rPr/>
          </w:rPrChange>
        </w:rPr>
      </w:pPr>
      <w:r w:rsidRPr="004072B1">
        <w:rPr>
          <w:rPrChange w:id="43494" w:author="Draft version 2" w:date="2020-04-03T01:44:00Z">
            <w:rPr/>
          </w:rPrChange>
        </w:rPr>
        <w:t>3</w:t>
      </w:r>
      <w:r w:rsidR="00C8338F" w:rsidRPr="004072B1">
        <w:rPr>
          <w:rPrChange w:id="43495" w:author="Draft version 2" w:date="2020-04-03T01:44:00Z">
            <w:rPr/>
          </w:rPrChange>
        </w:rPr>
        <w:t>&gt;</w:t>
      </w:r>
      <w:r w:rsidR="00C8338F" w:rsidRPr="004072B1">
        <w:rPr>
          <w:rPrChange w:id="43496" w:author="Draft version 2" w:date="2020-04-03T01:44:00Z">
            <w:rPr/>
          </w:rPrChange>
        </w:rPr>
        <w:tab/>
      </w:r>
      <w:r w:rsidRPr="004072B1">
        <w:rPr>
          <w:rPrChange w:id="43497" w:author="Draft version 2" w:date="2020-04-03T01:44:00Z">
            <w:rPr/>
          </w:rPrChange>
        </w:rPr>
        <w:t>else:</w:t>
      </w:r>
    </w:p>
    <w:p w14:paraId="38875B06" w14:textId="1FD494FE" w:rsidR="002C5D28" w:rsidRPr="004072B1" w:rsidRDefault="002C5D28" w:rsidP="005379E3">
      <w:pPr>
        <w:pStyle w:val="B4"/>
        <w:rPr>
          <w:rPrChange w:id="43498" w:author="Draft version 2" w:date="2020-04-03T01:44:00Z">
            <w:rPr/>
          </w:rPrChange>
        </w:rPr>
      </w:pPr>
      <w:r w:rsidRPr="004072B1">
        <w:rPr>
          <w:rPrChange w:id="43499" w:author="Draft version 2" w:date="2020-04-03T01:44:00Z">
            <w:rPr/>
          </w:rPrChange>
        </w:rPr>
        <w:t>4</w:t>
      </w:r>
      <w:r w:rsidR="00C8338F" w:rsidRPr="004072B1">
        <w:rPr>
          <w:rPrChange w:id="43500" w:author="Draft version 2" w:date="2020-04-03T01:44:00Z">
            <w:rPr/>
          </w:rPrChange>
        </w:rPr>
        <w:t>&gt;</w:t>
      </w:r>
      <w:r w:rsidR="00C8338F" w:rsidRPr="004072B1">
        <w:rPr>
          <w:rPrChange w:id="43501" w:author="Draft version 2" w:date="2020-04-03T01:44:00Z">
            <w:rPr/>
          </w:rPrChange>
        </w:rPr>
        <w:tab/>
      </w:r>
      <w:r w:rsidRPr="004072B1">
        <w:rPr>
          <w:rPrChange w:id="43502" w:author="Draft version 2" w:date="2020-04-03T01:44:00Z">
            <w:rPr/>
          </w:rPrChange>
        </w:rPr>
        <w:t>consider RSRQ as the sorting quantity;</w:t>
      </w:r>
    </w:p>
    <w:p w14:paraId="3BBBBF5D" w14:textId="6814397A" w:rsidR="002C5D28" w:rsidRPr="004072B1" w:rsidRDefault="002C5D28" w:rsidP="005379E3">
      <w:pPr>
        <w:pStyle w:val="B1"/>
        <w:rPr>
          <w:rPrChange w:id="43503" w:author="Draft version 2" w:date="2020-04-03T01:44:00Z">
            <w:rPr/>
          </w:rPrChange>
        </w:rPr>
      </w:pPr>
      <w:r w:rsidRPr="004072B1">
        <w:rPr>
          <w:rPrChange w:id="43504" w:author="Draft version 2" w:date="2020-04-03T01:44:00Z">
            <w:rPr/>
          </w:rPrChange>
        </w:rPr>
        <w:lastRenderedPageBreak/>
        <w:t>1&gt;</w:t>
      </w:r>
      <w:r w:rsidRPr="004072B1">
        <w:rPr>
          <w:rPrChange w:id="43505" w:author="Draft version 2" w:date="2020-04-03T01:44:00Z">
            <w:rPr/>
          </w:rPrChange>
        </w:rPr>
        <w:tab/>
        <w:t xml:space="preserve">set </w:t>
      </w:r>
      <w:r w:rsidRPr="004072B1">
        <w:rPr>
          <w:i/>
          <w:rPrChange w:id="43506" w:author="Draft version 2" w:date="2020-04-03T01:44:00Z">
            <w:rPr>
              <w:i/>
            </w:rPr>
          </w:rPrChange>
        </w:rPr>
        <w:t>rsIndexResults</w:t>
      </w:r>
      <w:r w:rsidRPr="004072B1">
        <w:rPr>
          <w:rPrChange w:id="43507" w:author="Draft version 2" w:date="2020-04-03T01:44:00Z">
            <w:rPr/>
          </w:rPrChange>
        </w:rPr>
        <w:t xml:space="preserve"> to include up to </w:t>
      </w:r>
      <w:r w:rsidR="00E71D45" w:rsidRPr="004072B1">
        <w:rPr>
          <w:i/>
          <w:rPrChange w:id="43508" w:author="Draft version 2" w:date="2020-04-03T01:44:00Z">
            <w:rPr>
              <w:i/>
            </w:rPr>
          </w:rPrChange>
        </w:rPr>
        <w:t>maxNrofRS-IndexesToReport</w:t>
      </w:r>
      <w:r w:rsidR="0073714B" w:rsidRPr="004072B1">
        <w:rPr>
          <w:rPrChange w:id="43509" w:author="Draft version 2" w:date="2020-04-03T01:44:00Z">
            <w:rPr/>
          </w:rPrChange>
        </w:rPr>
        <w:t xml:space="preserve"> </w:t>
      </w:r>
      <w:r w:rsidRPr="004072B1">
        <w:rPr>
          <w:rPrChange w:id="43510" w:author="Draft version 2" w:date="2020-04-03T01:44:00Z">
            <w:rPr/>
          </w:rPrChange>
        </w:rPr>
        <w:t>SS/PBCH block indexes or CSI-RS indexes in order of decreasing sorting quantity as follows:</w:t>
      </w:r>
    </w:p>
    <w:p w14:paraId="2CA91686" w14:textId="62F91F47" w:rsidR="002C5D28" w:rsidRPr="004072B1" w:rsidRDefault="002C5D28" w:rsidP="005379E3">
      <w:pPr>
        <w:pStyle w:val="B2"/>
        <w:rPr>
          <w:rPrChange w:id="43511" w:author="Draft version 2" w:date="2020-04-03T01:44:00Z">
            <w:rPr/>
          </w:rPrChange>
        </w:rPr>
      </w:pPr>
      <w:r w:rsidRPr="004072B1">
        <w:rPr>
          <w:rPrChange w:id="43512" w:author="Draft version 2" w:date="2020-04-03T01:44:00Z">
            <w:rPr/>
          </w:rPrChange>
        </w:rPr>
        <w:t>2&gt;</w:t>
      </w:r>
      <w:r w:rsidRPr="004072B1">
        <w:rPr>
          <w:rPrChange w:id="43513" w:author="Draft version 2" w:date="2020-04-03T01:44:00Z">
            <w:rPr/>
          </w:rPrChange>
        </w:rPr>
        <w:tab/>
        <w:t>if the measurement information to be included is based on SS/PBCH block:</w:t>
      </w:r>
    </w:p>
    <w:p w14:paraId="6DD1CDF2" w14:textId="0BB3787A" w:rsidR="002C5D28" w:rsidRPr="004072B1" w:rsidRDefault="002C5D28" w:rsidP="005379E3">
      <w:pPr>
        <w:pStyle w:val="B3"/>
        <w:rPr>
          <w:rPrChange w:id="43514" w:author="Draft version 2" w:date="2020-04-03T01:44:00Z">
            <w:rPr/>
          </w:rPrChange>
        </w:rPr>
      </w:pPr>
      <w:r w:rsidRPr="004072B1">
        <w:rPr>
          <w:rPrChange w:id="43515" w:author="Draft version 2" w:date="2020-04-03T01:44:00Z">
            <w:rPr/>
          </w:rPrChange>
        </w:rPr>
        <w:t>3&gt;</w:t>
      </w:r>
      <w:r w:rsidRPr="004072B1">
        <w:rPr>
          <w:rPrChange w:id="43516" w:author="Draft version 2" w:date="2020-04-03T01:44:00Z">
            <w:rPr/>
          </w:rPrChange>
        </w:rPr>
        <w:tab/>
        <w:t xml:space="preserve">include within </w:t>
      </w:r>
      <w:r w:rsidRPr="004072B1">
        <w:rPr>
          <w:i/>
          <w:rPrChange w:id="43517" w:author="Draft version 2" w:date="2020-04-03T01:44:00Z">
            <w:rPr>
              <w:i/>
            </w:rPr>
          </w:rPrChange>
        </w:rPr>
        <w:t>resultsSSB-Indexes</w:t>
      </w:r>
      <w:r w:rsidRPr="004072B1">
        <w:rPr>
          <w:rPrChange w:id="43518" w:author="Draft version 2" w:date="2020-04-03T01:44:00Z">
            <w:rPr/>
          </w:rPrChange>
        </w:rPr>
        <w:t xml:space="preserve"> the index associated to the best beam </w:t>
      </w:r>
      <w:r w:rsidR="007A2DA2" w:rsidRPr="004072B1">
        <w:rPr>
          <w:rPrChange w:id="43519" w:author="Draft version 2" w:date="2020-04-03T01:44:00Z">
            <w:rPr/>
          </w:rPrChange>
        </w:rPr>
        <w:t xml:space="preserve">for that SS/PBCH block sorting </w:t>
      </w:r>
      <w:r w:rsidRPr="004072B1">
        <w:rPr>
          <w:rPrChange w:id="43520" w:author="Draft version 2" w:date="2020-04-03T01:44:00Z">
            <w:rPr/>
          </w:rPrChange>
        </w:rPr>
        <w:t xml:space="preserve">quantity and if </w:t>
      </w:r>
      <w:r w:rsidRPr="004072B1">
        <w:rPr>
          <w:i/>
          <w:rPrChange w:id="43521" w:author="Draft version 2" w:date="2020-04-03T01:44:00Z">
            <w:rPr>
              <w:i/>
            </w:rPr>
          </w:rPrChange>
        </w:rPr>
        <w:t>absThreshSS-BlocksConsolidation</w:t>
      </w:r>
      <w:r w:rsidR="00753676" w:rsidRPr="004072B1">
        <w:rPr>
          <w:rPrChange w:id="43522" w:author="Draft version 2" w:date="2020-04-03T01:44:00Z">
            <w:rPr/>
          </w:rPrChange>
        </w:rPr>
        <w:t xml:space="preserve"> </w:t>
      </w:r>
      <w:r w:rsidRPr="004072B1">
        <w:rPr>
          <w:rPrChange w:id="43523" w:author="Draft version 2" w:date="2020-04-03T01:44:00Z">
            <w:rPr/>
          </w:rPrChange>
        </w:rPr>
        <w:t xml:space="preserve">is included in the </w:t>
      </w:r>
      <w:r w:rsidRPr="004072B1">
        <w:rPr>
          <w:i/>
          <w:rPrChange w:id="43524" w:author="Draft version 2" w:date="2020-04-03T01:44:00Z">
            <w:rPr>
              <w:i/>
            </w:rPr>
          </w:rPrChange>
        </w:rPr>
        <w:t>VarMeasConfig</w:t>
      </w:r>
      <w:r w:rsidRPr="004072B1">
        <w:rPr>
          <w:rPrChange w:id="43525" w:author="Draft version 2" w:date="2020-04-03T01:44:00Z">
            <w:rPr/>
          </w:rPrChange>
        </w:rPr>
        <w:t xml:space="preserve"> for the </w:t>
      </w:r>
      <w:r w:rsidRPr="004072B1">
        <w:rPr>
          <w:i/>
          <w:rPrChange w:id="43526" w:author="Draft version 2" w:date="2020-04-03T01:44:00Z">
            <w:rPr>
              <w:i/>
            </w:rPr>
          </w:rPrChange>
        </w:rPr>
        <w:t>measObject</w:t>
      </w:r>
      <w:r w:rsidR="00753676" w:rsidRPr="004072B1">
        <w:rPr>
          <w:rPrChange w:id="43527" w:author="Draft version 2" w:date="2020-04-03T01:44:00Z">
            <w:rPr/>
          </w:rPrChange>
        </w:rPr>
        <w:t xml:space="preserve"> associated to the cell for which beams are to be reported</w:t>
      </w:r>
      <w:r w:rsidRPr="004072B1">
        <w:rPr>
          <w:rPrChange w:id="43528" w:author="Draft version 2" w:date="2020-04-03T01:44:00Z">
            <w:rPr/>
          </w:rPrChange>
        </w:rPr>
        <w:t xml:space="preserve">, the remaining beams whose sorting quantity is above </w:t>
      </w:r>
      <w:r w:rsidRPr="004072B1">
        <w:rPr>
          <w:i/>
          <w:rPrChange w:id="43529" w:author="Draft version 2" w:date="2020-04-03T01:44:00Z">
            <w:rPr>
              <w:i/>
            </w:rPr>
          </w:rPrChange>
        </w:rPr>
        <w:t>absThreshSS-BlocksConsolidation</w:t>
      </w:r>
      <w:r w:rsidRPr="004072B1">
        <w:rPr>
          <w:rPrChange w:id="43530" w:author="Draft version 2" w:date="2020-04-03T01:44:00Z">
            <w:rPr/>
          </w:rPrChange>
        </w:rPr>
        <w:t>;</w:t>
      </w:r>
    </w:p>
    <w:p w14:paraId="24D6B0C1" w14:textId="676FD65F" w:rsidR="002C5D28" w:rsidRPr="004072B1" w:rsidRDefault="002C5D28" w:rsidP="005379E3">
      <w:pPr>
        <w:pStyle w:val="B3"/>
        <w:rPr>
          <w:rPrChange w:id="43531" w:author="Draft version 2" w:date="2020-04-03T01:44:00Z">
            <w:rPr/>
          </w:rPrChange>
        </w:rPr>
      </w:pPr>
      <w:r w:rsidRPr="004072B1">
        <w:rPr>
          <w:rPrChange w:id="43532" w:author="Draft version 2" w:date="2020-04-03T01:44:00Z">
            <w:rPr/>
          </w:rPrChange>
        </w:rPr>
        <w:t>3&gt;</w:t>
      </w:r>
      <w:r w:rsidRPr="004072B1">
        <w:rPr>
          <w:rPrChange w:id="43533" w:author="Draft version 2" w:date="2020-04-03T01:44:00Z">
            <w:rPr/>
          </w:rPrChange>
        </w:rPr>
        <w:tab/>
        <w:t xml:space="preserve">if </w:t>
      </w:r>
      <w:r w:rsidRPr="004072B1">
        <w:rPr>
          <w:i/>
          <w:rPrChange w:id="43534" w:author="Draft version 2" w:date="2020-04-03T01:44:00Z">
            <w:rPr>
              <w:i/>
            </w:rPr>
          </w:rPrChange>
        </w:rPr>
        <w:t xml:space="preserve">includeBeamMeasurements </w:t>
      </w:r>
      <w:r w:rsidRPr="004072B1">
        <w:rPr>
          <w:rPrChange w:id="43535" w:author="Draft version 2" w:date="2020-04-03T01:44:00Z">
            <w:rPr/>
          </w:rPrChange>
        </w:rPr>
        <w:t xml:space="preserve">is configured, include the SS/PBCH based measurement results for the quantities in </w:t>
      </w:r>
      <w:r w:rsidR="00E71D45" w:rsidRPr="004072B1">
        <w:rPr>
          <w:i/>
          <w:rPrChange w:id="43536" w:author="Draft version 2" w:date="2020-04-03T01:44:00Z">
            <w:rPr>
              <w:i/>
            </w:rPr>
          </w:rPrChange>
        </w:rPr>
        <w:t>reportQuantityRS-Indexes</w:t>
      </w:r>
      <w:r w:rsidRPr="004072B1">
        <w:rPr>
          <w:rPrChange w:id="43537" w:author="Draft version 2" w:date="2020-04-03T01:44:00Z">
            <w:rPr/>
          </w:rPrChange>
        </w:rPr>
        <w:t xml:space="preserve"> set to </w:t>
      </w:r>
      <w:r w:rsidR="00413A89" w:rsidRPr="004072B1">
        <w:rPr>
          <w:i/>
          <w:iCs/>
          <w:lang w:eastAsia="en-GB"/>
          <w:rPrChange w:id="43538" w:author="Draft version 2" w:date="2020-04-03T01:44:00Z">
            <w:rPr>
              <w:i/>
              <w:iCs/>
              <w:lang w:eastAsia="en-GB"/>
            </w:rPr>
          </w:rPrChange>
        </w:rPr>
        <w:t>true</w:t>
      </w:r>
      <w:r w:rsidRPr="004072B1">
        <w:rPr>
          <w:rPrChange w:id="43539" w:author="Draft version 2" w:date="2020-04-03T01:44:00Z">
            <w:rPr/>
          </w:rPrChange>
        </w:rPr>
        <w:t xml:space="preserve"> for each SS/PBCH block</w:t>
      </w:r>
      <w:r w:rsidR="00672B6C" w:rsidRPr="004072B1">
        <w:rPr>
          <w:rPrChange w:id="43540" w:author="Draft version 2" w:date="2020-04-03T01:44:00Z">
            <w:rPr/>
          </w:rPrChange>
        </w:rPr>
        <w:t xml:space="preserve"> </w:t>
      </w:r>
      <w:r w:rsidRPr="004072B1">
        <w:rPr>
          <w:rPrChange w:id="43541" w:author="Draft version 2" w:date="2020-04-03T01:44:00Z">
            <w:rPr/>
          </w:rPrChange>
        </w:rPr>
        <w:t>index;</w:t>
      </w:r>
    </w:p>
    <w:p w14:paraId="5B47AF0F" w14:textId="43DF8AAE" w:rsidR="002C5D28" w:rsidRPr="004072B1" w:rsidRDefault="002C5D28" w:rsidP="005379E3">
      <w:pPr>
        <w:pStyle w:val="B2"/>
        <w:rPr>
          <w:rPrChange w:id="43542" w:author="Draft version 2" w:date="2020-04-03T01:44:00Z">
            <w:rPr/>
          </w:rPrChange>
        </w:rPr>
      </w:pPr>
      <w:r w:rsidRPr="004072B1">
        <w:rPr>
          <w:rPrChange w:id="43543" w:author="Draft version 2" w:date="2020-04-03T01:44:00Z">
            <w:rPr/>
          </w:rPrChange>
        </w:rPr>
        <w:t>2&gt;</w:t>
      </w:r>
      <w:r w:rsidRPr="004072B1">
        <w:rPr>
          <w:rPrChange w:id="43544" w:author="Draft version 2" w:date="2020-04-03T01:44:00Z">
            <w:rPr/>
          </w:rPrChange>
        </w:rPr>
        <w:tab/>
        <w:t>else if the beam measurement information to be included is based on CSI-RS:</w:t>
      </w:r>
    </w:p>
    <w:p w14:paraId="6813AF35" w14:textId="77777777" w:rsidR="002C5D28" w:rsidRPr="004072B1" w:rsidRDefault="002C5D28" w:rsidP="005379E3">
      <w:pPr>
        <w:pStyle w:val="B3"/>
        <w:rPr>
          <w:rPrChange w:id="43545" w:author="Draft version 2" w:date="2020-04-03T01:44:00Z">
            <w:rPr/>
          </w:rPrChange>
        </w:rPr>
      </w:pPr>
      <w:r w:rsidRPr="004072B1">
        <w:rPr>
          <w:rPrChange w:id="43546" w:author="Draft version 2" w:date="2020-04-03T01:44:00Z">
            <w:rPr/>
          </w:rPrChange>
        </w:rPr>
        <w:t>3&gt;</w:t>
      </w:r>
      <w:r w:rsidRPr="004072B1">
        <w:rPr>
          <w:rPrChange w:id="43547" w:author="Draft version 2" w:date="2020-04-03T01:44:00Z">
            <w:rPr/>
          </w:rPrChange>
        </w:rPr>
        <w:tab/>
        <w:t xml:space="preserve">include within </w:t>
      </w:r>
      <w:r w:rsidRPr="004072B1">
        <w:rPr>
          <w:i/>
          <w:rPrChange w:id="43548" w:author="Draft version 2" w:date="2020-04-03T01:44:00Z">
            <w:rPr>
              <w:i/>
            </w:rPr>
          </w:rPrChange>
        </w:rPr>
        <w:t>resultsCSI-RS-Indexes</w:t>
      </w:r>
      <w:r w:rsidRPr="004072B1">
        <w:rPr>
          <w:rPrChange w:id="43549" w:author="Draft version 2" w:date="2020-04-03T01:44:00Z">
            <w:rPr/>
          </w:rPrChange>
        </w:rPr>
        <w:t xml:space="preserve"> the index associated to the best beam for that CSI-RS sorting quantity and, if </w:t>
      </w:r>
      <w:r w:rsidRPr="004072B1">
        <w:rPr>
          <w:i/>
          <w:rPrChange w:id="43550" w:author="Draft version 2" w:date="2020-04-03T01:44:00Z">
            <w:rPr>
              <w:i/>
            </w:rPr>
          </w:rPrChange>
        </w:rPr>
        <w:t xml:space="preserve">absThreshCSI-RS-Consolidation </w:t>
      </w:r>
      <w:r w:rsidRPr="004072B1">
        <w:rPr>
          <w:rPrChange w:id="43551" w:author="Draft version 2" w:date="2020-04-03T01:44:00Z">
            <w:rPr/>
          </w:rPrChange>
        </w:rPr>
        <w:t xml:space="preserve">is included in the </w:t>
      </w:r>
      <w:r w:rsidRPr="004072B1">
        <w:rPr>
          <w:i/>
          <w:rPrChange w:id="43552" w:author="Draft version 2" w:date="2020-04-03T01:44:00Z">
            <w:rPr>
              <w:i/>
            </w:rPr>
          </w:rPrChange>
        </w:rPr>
        <w:t>VarMeasConfig</w:t>
      </w:r>
      <w:r w:rsidRPr="004072B1">
        <w:rPr>
          <w:rPrChange w:id="43553" w:author="Draft version 2" w:date="2020-04-03T01:44:00Z">
            <w:rPr/>
          </w:rPrChange>
        </w:rPr>
        <w:t xml:space="preserve"> for the </w:t>
      </w:r>
      <w:r w:rsidRPr="004072B1">
        <w:rPr>
          <w:i/>
          <w:rPrChange w:id="43554" w:author="Draft version 2" w:date="2020-04-03T01:44:00Z">
            <w:rPr>
              <w:i/>
            </w:rPr>
          </w:rPrChange>
        </w:rPr>
        <w:t>measObject</w:t>
      </w:r>
      <w:r w:rsidR="00753676" w:rsidRPr="004072B1">
        <w:rPr>
          <w:rPrChange w:id="43555" w:author="Draft version 2" w:date="2020-04-03T01:44:00Z">
            <w:rPr/>
          </w:rPrChange>
        </w:rPr>
        <w:t xml:space="preserve"> associated to the cell for which beams are to be reported</w:t>
      </w:r>
      <w:r w:rsidRPr="004072B1">
        <w:rPr>
          <w:rPrChange w:id="43556" w:author="Draft version 2" w:date="2020-04-03T01:44:00Z">
            <w:rPr/>
          </w:rPrChange>
        </w:rPr>
        <w:t xml:space="preserve">, the remaining beams whose sorting quantity is above </w:t>
      </w:r>
      <w:r w:rsidRPr="004072B1">
        <w:rPr>
          <w:i/>
          <w:rPrChange w:id="43557" w:author="Draft version 2" w:date="2020-04-03T01:44:00Z">
            <w:rPr>
              <w:i/>
            </w:rPr>
          </w:rPrChange>
        </w:rPr>
        <w:t>absThreshCSI-RS-Consolidation</w:t>
      </w:r>
      <w:r w:rsidRPr="004072B1">
        <w:rPr>
          <w:rPrChange w:id="43558" w:author="Draft version 2" w:date="2020-04-03T01:44:00Z">
            <w:rPr/>
          </w:rPrChange>
        </w:rPr>
        <w:t>;</w:t>
      </w:r>
    </w:p>
    <w:p w14:paraId="56357F83" w14:textId="487FE330" w:rsidR="002C5D28" w:rsidRPr="004072B1" w:rsidRDefault="002C5D28" w:rsidP="002C5D28">
      <w:pPr>
        <w:pStyle w:val="B3"/>
        <w:rPr>
          <w:rPrChange w:id="43559" w:author="Draft version 2" w:date="2020-04-03T01:44:00Z">
            <w:rPr/>
          </w:rPrChange>
        </w:rPr>
      </w:pPr>
      <w:r w:rsidRPr="004072B1">
        <w:rPr>
          <w:rPrChange w:id="43560" w:author="Draft version 2" w:date="2020-04-03T01:44:00Z">
            <w:rPr/>
          </w:rPrChange>
        </w:rPr>
        <w:t>3&gt;</w:t>
      </w:r>
      <w:r w:rsidRPr="004072B1">
        <w:rPr>
          <w:rPrChange w:id="43561" w:author="Draft version 2" w:date="2020-04-03T01:44:00Z">
            <w:rPr/>
          </w:rPrChange>
        </w:rPr>
        <w:tab/>
        <w:t xml:space="preserve">if </w:t>
      </w:r>
      <w:r w:rsidRPr="004072B1">
        <w:rPr>
          <w:i/>
          <w:rPrChange w:id="43562" w:author="Draft version 2" w:date="2020-04-03T01:44:00Z">
            <w:rPr>
              <w:i/>
            </w:rPr>
          </w:rPrChange>
        </w:rPr>
        <w:t>includeBeamMeasurements</w:t>
      </w:r>
      <w:r w:rsidR="005B64F3" w:rsidRPr="004072B1">
        <w:rPr>
          <w:i/>
          <w:rPrChange w:id="43563" w:author="Draft version 2" w:date="2020-04-03T01:44:00Z">
            <w:rPr>
              <w:i/>
            </w:rPr>
          </w:rPrChange>
        </w:rPr>
        <w:t xml:space="preserve"> </w:t>
      </w:r>
      <w:r w:rsidRPr="004072B1">
        <w:rPr>
          <w:rPrChange w:id="43564" w:author="Draft version 2" w:date="2020-04-03T01:44:00Z">
            <w:rPr/>
          </w:rPrChange>
        </w:rPr>
        <w:t xml:space="preserve">is configured, include the CSI-RS based measurement results for the quantities in </w:t>
      </w:r>
      <w:r w:rsidR="00E71D45" w:rsidRPr="004072B1">
        <w:rPr>
          <w:i/>
          <w:rPrChange w:id="43565" w:author="Draft version 2" w:date="2020-04-03T01:44:00Z">
            <w:rPr>
              <w:i/>
            </w:rPr>
          </w:rPrChange>
        </w:rPr>
        <w:t>reportQuantityRS-Indexes</w:t>
      </w:r>
      <w:r w:rsidRPr="004072B1">
        <w:rPr>
          <w:rPrChange w:id="43566" w:author="Draft version 2" w:date="2020-04-03T01:44:00Z">
            <w:rPr/>
          </w:rPrChange>
        </w:rPr>
        <w:t xml:space="preserve"> set to </w:t>
      </w:r>
      <w:r w:rsidR="00413A89" w:rsidRPr="004072B1">
        <w:rPr>
          <w:i/>
          <w:iCs/>
          <w:lang w:eastAsia="en-GB"/>
          <w:rPrChange w:id="43567" w:author="Draft version 2" w:date="2020-04-03T01:44:00Z">
            <w:rPr>
              <w:i/>
              <w:iCs/>
              <w:lang w:eastAsia="en-GB"/>
            </w:rPr>
          </w:rPrChange>
        </w:rPr>
        <w:t>true</w:t>
      </w:r>
      <w:r w:rsidRPr="004072B1">
        <w:rPr>
          <w:rPrChange w:id="43568" w:author="Draft version 2" w:date="2020-04-03T01:44:00Z">
            <w:rPr/>
          </w:rPrChange>
        </w:rPr>
        <w:t xml:space="preserve"> for each CSI-RS index.</w:t>
      </w:r>
    </w:p>
    <w:p w14:paraId="5D6996B6" w14:textId="5DA1310B" w:rsidR="008736EC" w:rsidRPr="004072B1" w:rsidRDefault="008736EC" w:rsidP="00706D38">
      <w:pPr>
        <w:pStyle w:val="Heading4"/>
        <w:rPr>
          <w:rPrChange w:id="43569" w:author="Draft version 2" w:date="2020-04-03T01:44:00Z">
            <w:rPr/>
          </w:rPrChange>
        </w:rPr>
      </w:pPr>
      <w:bookmarkStart w:id="43570" w:name="_Toc20425820"/>
      <w:bookmarkStart w:id="43571" w:name="_Toc29321216"/>
      <w:bookmarkStart w:id="43572" w:name="_Toc36756826"/>
      <w:r w:rsidRPr="004072B1">
        <w:rPr>
          <w:rPrChange w:id="43573" w:author="Draft version 2" w:date="2020-04-03T01:44:00Z">
            <w:rPr/>
          </w:rPrChange>
        </w:rPr>
        <w:t>5.5.5.3</w:t>
      </w:r>
      <w:r w:rsidRPr="004072B1">
        <w:rPr>
          <w:rPrChange w:id="43574" w:author="Draft version 2" w:date="2020-04-03T01:44:00Z">
            <w:rPr/>
          </w:rPrChange>
        </w:rPr>
        <w:tab/>
        <w:t>Sorting of cell measurement results</w:t>
      </w:r>
      <w:bookmarkEnd w:id="43570"/>
      <w:bookmarkEnd w:id="43571"/>
      <w:bookmarkEnd w:id="43572"/>
    </w:p>
    <w:p w14:paraId="36C7A0F4" w14:textId="71B13796" w:rsidR="008736EC" w:rsidRPr="004072B1" w:rsidRDefault="008736EC" w:rsidP="00706D38">
      <w:pPr>
        <w:rPr>
          <w:rPrChange w:id="43575" w:author="Draft version 2" w:date="2020-04-03T01:44:00Z">
            <w:rPr/>
          </w:rPrChange>
        </w:rPr>
      </w:pPr>
      <w:r w:rsidRPr="004072B1">
        <w:rPr>
          <w:rPrChange w:id="43576" w:author="Draft version 2" w:date="2020-04-03T01:44:00Z">
            <w:rPr/>
          </w:rPrChange>
        </w:rPr>
        <w:t xml:space="preserve">The UE shall determine the sorting quantity according to parameters of the </w:t>
      </w:r>
      <w:r w:rsidRPr="004072B1">
        <w:rPr>
          <w:i/>
          <w:rPrChange w:id="43577" w:author="Draft version 2" w:date="2020-04-03T01:44:00Z">
            <w:rPr>
              <w:i/>
            </w:rPr>
          </w:rPrChange>
        </w:rPr>
        <w:t>reportConfig</w:t>
      </w:r>
      <w:r w:rsidRPr="004072B1">
        <w:rPr>
          <w:rPrChange w:id="43578" w:author="Draft version 2" w:date="2020-04-03T01:44:00Z">
            <w:rPr/>
          </w:rPrChange>
        </w:rPr>
        <w:t xml:space="preserve"> associated with the </w:t>
      </w:r>
      <w:r w:rsidRPr="004072B1">
        <w:rPr>
          <w:i/>
          <w:rPrChange w:id="43579" w:author="Draft version 2" w:date="2020-04-03T01:44:00Z">
            <w:rPr>
              <w:i/>
            </w:rPr>
          </w:rPrChange>
        </w:rPr>
        <w:t>measId</w:t>
      </w:r>
      <w:r w:rsidRPr="004072B1">
        <w:rPr>
          <w:rPrChange w:id="43580" w:author="Draft version 2" w:date="2020-04-03T01:44:00Z">
            <w:rPr/>
          </w:rPrChange>
        </w:rPr>
        <w:t xml:space="preserve"> that triggered the reporting:</w:t>
      </w:r>
    </w:p>
    <w:p w14:paraId="23768C81" w14:textId="20EF4F71" w:rsidR="008736EC" w:rsidRPr="004072B1" w:rsidRDefault="008736EC" w:rsidP="005379E3">
      <w:pPr>
        <w:pStyle w:val="B1"/>
        <w:rPr>
          <w:rPrChange w:id="43581" w:author="Draft version 2" w:date="2020-04-03T01:44:00Z">
            <w:rPr/>
          </w:rPrChange>
        </w:rPr>
      </w:pPr>
      <w:r w:rsidRPr="004072B1">
        <w:rPr>
          <w:rPrChange w:id="43582" w:author="Draft version 2" w:date="2020-04-03T01:44:00Z">
            <w:rPr/>
          </w:rPrChange>
        </w:rPr>
        <w:t>1&gt;</w:t>
      </w:r>
      <w:r w:rsidRPr="004072B1">
        <w:rPr>
          <w:rPrChange w:id="43583" w:author="Draft version 2" w:date="2020-04-03T01:44:00Z">
            <w:rPr/>
          </w:rPrChange>
        </w:rPr>
        <w:tab/>
        <w:t xml:space="preserve">if the </w:t>
      </w:r>
      <w:r w:rsidRPr="004072B1">
        <w:rPr>
          <w:i/>
          <w:rPrChange w:id="43584" w:author="Draft version 2" w:date="2020-04-03T01:44:00Z">
            <w:rPr>
              <w:i/>
            </w:rPr>
          </w:rPrChange>
        </w:rPr>
        <w:t>reportType</w:t>
      </w:r>
      <w:r w:rsidRPr="004072B1">
        <w:rPr>
          <w:rPrChange w:id="43585" w:author="Draft version 2" w:date="2020-04-03T01:44:00Z">
            <w:rPr/>
          </w:rPrChange>
        </w:rPr>
        <w:t xml:space="preserve"> is set to </w:t>
      </w:r>
      <w:r w:rsidRPr="004072B1">
        <w:rPr>
          <w:i/>
          <w:rPrChange w:id="43586" w:author="Draft version 2" w:date="2020-04-03T01:44:00Z">
            <w:rPr>
              <w:i/>
            </w:rPr>
          </w:rPrChange>
        </w:rPr>
        <w:t>eventTriggered</w:t>
      </w:r>
      <w:r w:rsidRPr="004072B1">
        <w:rPr>
          <w:rPrChange w:id="43587" w:author="Draft version 2" w:date="2020-04-03T01:44:00Z">
            <w:rPr/>
          </w:rPrChange>
        </w:rPr>
        <w:t>:</w:t>
      </w:r>
    </w:p>
    <w:p w14:paraId="15F8FEDE" w14:textId="07152690" w:rsidR="008736EC" w:rsidRPr="004072B1" w:rsidRDefault="008736EC" w:rsidP="005379E3">
      <w:pPr>
        <w:pStyle w:val="B2"/>
        <w:rPr>
          <w:rPrChange w:id="43588" w:author="Draft version 2" w:date="2020-04-03T01:44:00Z">
            <w:rPr/>
          </w:rPrChange>
        </w:rPr>
      </w:pPr>
      <w:r w:rsidRPr="004072B1">
        <w:rPr>
          <w:rPrChange w:id="43589" w:author="Draft version 2" w:date="2020-04-03T01:44:00Z">
            <w:rPr/>
          </w:rPrChange>
        </w:rPr>
        <w:t>2&gt;</w:t>
      </w:r>
      <w:r w:rsidRPr="004072B1">
        <w:rPr>
          <w:rPrChange w:id="43590" w:author="Draft version 2" w:date="2020-04-03T01:44:00Z">
            <w:rPr/>
          </w:rPrChange>
        </w:rPr>
        <w:tab/>
        <w:t xml:space="preserve">for an NR cell, consider the quantity used in the </w:t>
      </w:r>
      <w:r w:rsidRPr="004072B1">
        <w:rPr>
          <w:i/>
          <w:rPrChange w:id="43591" w:author="Draft version 2" w:date="2020-04-03T01:44:00Z">
            <w:rPr>
              <w:i/>
            </w:rPr>
          </w:rPrChange>
        </w:rPr>
        <w:t>aN-Threshold</w:t>
      </w:r>
      <w:r w:rsidRPr="004072B1">
        <w:rPr>
          <w:rPrChange w:id="43592" w:author="Draft version 2" w:date="2020-04-03T01:44:00Z">
            <w:rPr/>
          </w:rPrChange>
        </w:rPr>
        <w:t xml:space="preserve"> (for </w:t>
      </w:r>
      <w:r w:rsidRPr="004072B1">
        <w:rPr>
          <w:i/>
          <w:rPrChange w:id="43593" w:author="Draft version 2" w:date="2020-04-03T01:44:00Z">
            <w:rPr>
              <w:i/>
            </w:rPr>
          </w:rPrChange>
        </w:rPr>
        <w:t>eventA1</w:t>
      </w:r>
      <w:r w:rsidRPr="004072B1">
        <w:rPr>
          <w:rPrChange w:id="43594" w:author="Draft version 2" w:date="2020-04-03T01:44:00Z">
            <w:rPr/>
          </w:rPrChange>
        </w:rPr>
        <w:t xml:space="preserve">, </w:t>
      </w:r>
      <w:r w:rsidRPr="004072B1">
        <w:rPr>
          <w:i/>
          <w:rPrChange w:id="43595" w:author="Draft version 2" w:date="2020-04-03T01:44:00Z">
            <w:rPr>
              <w:i/>
            </w:rPr>
          </w:rPrChange>
        </w:rPr>
        <w:t>eventA2</w:t>
      </w:r>
      <w:r w:rsidRPr="004072B1">
        <w:rPr>
          <w:rPrChange w:id="43596" w:author="Draft version 2" w:date="2020-04-03T01:44:00Z">
            <w:rPr/>
          </w:rPrChange>
        </w:rPr>
        <w:t xml:space="preserve"> and </w:t>
      </w:r>
      <w:r w:rsidRPr="004072B1">
        <w:rPr>
          <w:i/>
          <w:rPrChange w:id="43597" w:author="Draft version 2" w:date="2020-04-03T01:44:00Z">
            <w:rPr>
              <w:i/>
            </w:rPr>
          </w:rPrChange>
        </w:rPr>
        <w:t>eventA4</w:t>
      </w:r>
      <w:r w:rsidRPr="004072B1">
        <w:rPr>
          <w:rPrChange w:id="43598" w:author="Draft version 2" w:date="2020-04-03T01:44:00Z">
            <w:rPr/>
          </w:rPrChange>
        </w:rPr>
        <w:t xml:space="preserve">) or in the </w:t>
      </w:r>
      <w:r w:rsidRPr="004072B1">
        <w:rPr>
          <w:i/>
          <w:rPrChange w:id="43599" w:author="Draft version 2" w:date="2020-04-03T01:44:00Z">
            <w:rPr>
              <w:i/>
            </w:rPr>
          </w:rPrChange>
        </w:rPr>
        <w:t>a5-Threshold2</w:t>
      </w:r>
      <w:r w:rsidRPr="004072B1">
        <w:rPr>
          <w:rPrChange w:id="43600" w:author="Draft version 2" w:date="2020-04-03T01:44:00Z">
            <w:rPr/>
          </w:rPrChange>
        </w:rPr>
        <w:t xml:space="preserve"> (for </w:t>
      </w:r>
      <w:r w:rsidRPr="004072B1">
        <w:rPr>
          <w:i/>
          <w:rPrChange w:id="43601" w:author="Draft version 2" w:date="2020-04-03T01:44:00Z">
            <w:rPr>
              <w:i/>
            </w:rPr>
          </w:rPrChange>
        </w:rPr>
        <w:t>eventA5</w:t>
      </w:r>
      <w:r w:rsidRPr="004072B1">
        <w:rPr>
          <w:rPrChange w:id="43602" w:author="Draft version 2" w:date="2020-04-03T01:44:00Z">
            <w:rPr/>
          </w:rPrChange>
        </w:rPr>
        <w:t xml:space="preserve">) or in the </w:t>
      </w:r>
      <w:r w:rsidRPr="004072B1">
        <w:rPr>
          <w:i/>
          <w:rPrChange w:id="43603" w:author="Draft version 2" w:date="2020-04-03T01:44:00Z">
            <w:rPr>
              <w:i/>
            </w:rPr>
          </w:rPrChange>
        </w:rPr>
        <w:t>aN-Offset</w:t>
      </w:r>
      <w:r w:rsidRPr="004072B1">
        <w:rPr>
          <w:rPrChange w:id="43604" w:author="Draft version 2" w:date="2020-04-03T01:44:00Z">
            <w:rPr/>
          </w:rPrChange>
        </w:rPr>
        <w:t xml:space="preserve"> (for </w:t>
      </w:r>
      <w:r w:rsidRPr="004072B1">
        <w:rPr>
          <w:i/>
          <w:rPrChange w:id="43605" w:author="Draft version 2" w:date="2020-04-03T01:44:00Z">
            <w:rPr>
              <w:i/>
            </w:rPr>
          </w:rPrChange>
        </w:rPr>
        <w:t>eventA3</w:t>
      </w:r>
      <w:r w:rsidRPr="004072B1">
        <w:rPr>
          <w:rPrChange w:id="43606" w:author="Draft version 2" w:date="2020-04-03T01:44:00Z">
            <w:rPr/>
          </w:rPrChange>
        </w:rPr>
        <w:t xml:space="preserve"> and </w:t>
      </w:r>
      <w:r w:rsidRPr="004072B1">
        <w:rPr>
          <w:i/>
          <w:rPrChange w:id="43607" w:author="Draft version 2" w:date="2020-04-03T01:44:00Z">
            <w:rPr>
              <w:i/>
            </w:rPr>
          </w:rPrChange>
        </w:rPr>
        <w:t>eventA6</w:t>
      </w:r>
      <w:r w:rsidRPr="004072B1">
        <w:rPr>
          <w:rPrChange w:id="43608" w:author="Draft version 2" w:date="2020-04-03T01:44:00Z">
            <w:rPr/>
          </w:rPrChange>
        </w:rPr>
        <w:t>) as the sorting quantity;</w:t>
      </w:r>
    </w:p>
    <w:p w14:paraId="69B6A757" w14:textId="68900A34" w:rsidR="001C0147" w:rsidRPr="004072B1" w:rsidRDefault="008736EC" w:rsidP="001C0147">
      <w:pPr>
        <w:pStyle w:val="B2"/>
        <w:rPr>
          <w:ins w:id="43609" w:author="CR#1446r1" w:date="2020-03-20T16:13:00Z"/>
          <w:rPrChange w:id="43610" w:author="Draft version 2" w:date="2020-04-03T01:44:00Z">
            <w:rPr>
              <w:ins w:id="43611" w:author="CR#1446r1" w:date="2020-03-20T16:13:00Z"/>
            </w:rPr>
          </w:rPrChange>
        </w:rPr>
      </w:pPr>
      <w:r w:rsidRPr="004072B1">
        <w:rPr>
          <w:rPrChange w:id="43612" w:author="Draft version 2" w:date="2020-04-03T01:44:00Z">
            <w:rPr/>
          </w:rPrChange>
        </w:rPr>
        <w:t>2&gt;</w:t>
      </w:r>
      <w:r w:rsidRPr="004072B1">
        <w:rPr>
          <w:rPrChange w:id="43613" w:author="Draft version 2" w:date="2020-04-03T01:44:00Z">
            <w:rPr/>
          </w:rPrChange>
        </w:rPr>
        <w:tab/>
        <w:t xml:space="preserve">for an E-UTRA cell, consider the quantity used in the </w:t>
      </w:r>
      <w:r w:rsidRPr="004072B1">
        <w:rPr>
          <w:i/>
          <w:rPrChange w:id="43614" w:author="Draft version 2" w:date="2020-04-03T01:44:00Z">
            <w:rPr>
              <w:i/>
            </w:rPr>
          </w:rPrChange>
        </w:rPr>
        <w:t>bN-ThresholdEUTRA</w:t>
      </w:r>
      <w:r w:rsidRPr="004072B1">
        <w:rPr>
          <w:rPrChange w:id="43615" w:author="Draft version 2" w:date="2020-04-03T01:44:00Z">
            <w:rPr/>
          </w:rPrChange>
        </w:rPr>
        <w:t xml:space="preserve"> as the sorting quantity;</w:t>
      </w:r>
    </w:p>
    <w:p w14:paraId="0C564180" w14:textId="1F3EA30D" w:rsidR="008736EC" w:rsidRPr="004072B1" w:rsidRDefault="001C0147" w:rsidP="001C0147">
      <w:pPr>
        <w:pStyle w:val="B2"/>
        <w:rPr>
          <w:rPrChange w:id="43616" w:author="Draft version 2" w:date="2020-04-03T01:44:00Z">
            <w:rPr/>
          </w:rPrChange>
        </w:rPr>
      </w:pPr>
      <w:ins w:id="43617" w:author="CR#1446r1" w:date="2020-03-20T16:13:00Z">
        <w:r w:rsidRPr="004072B1">
          <w:rPr>
            <w:rPrChange w:id="43618" w:author="Draft version 2" w:date="2020-04-03T01:44:00Z">
              <w:rPr/>
            </w:rPrChange>
          </w:rPr>
          <w:t>2&gt;</w:t>
        </w:r>
        <w:r w:rsidRPr="004072B1">
          <w:rPr>
            <w:rPrChange w:id="43619" w:author="Draft version 2" w:date="2020-04-03T01:44:00Z">
              <w:rPr/>
            </w:rPrChange>
          </w:rPr>
          <w:tab/>
          <w:t xml:space="preserve">for an UTRA-FDD cell, consider the quantity used in the </w:t>
        </w:r>
        <w:r w:rsidRPr="004072B1">
          <w:rPr>
            <w:i/>
            <w:rPrChange w:id="43620" w:author="Draft version 2" w:date="2020-04-03T01:44:00Z">
              <w:rPr>
                <w:i/>
              </w:rPr>
            </w:rPrChange>
          </w:rPr>
          <w:t xml:space="preserve">bN-ThresholdUTRA-FDD </w:t>
        </w:r>
        <w:r w:rsidRPr="004072B1">
          <w:rPr>
            <w:rPrChange w:id="43621" w:author="Draft version 2" w:date="2020-04-03T01:44:00Z">
              <w:rPr/>
            </w:rPrChange>
          </w:rPr>
          <w:t>as the sorting quantity;</w:t>
        </w:r>
      </w:ins>
    </w:p>
    <w:p w14:paraId="641B7D7A" w14:textId="05C76778" w:rsidR="008736EC" w:rsidRPr="004072B1" w:rsidRDefault="008736EC" w:rsidP="005379E3">
      <w:pPr>
        <w:pStyle w:val="B1"/>
        <w:rPr>
          <w:rPrChange w:id="43622" w:author="Draft version 2" w:date="2020-04-03T01:44:00Z">
            <w:rPr/>
          </w:rPrChange>
        </w:rPr>
      </w:pPr>
      <w:r w:rsidRPr="004072B1">
        <w:rPr>
          <w:rPrChange w:id="43623" w:author="Draft version 2" w:date="2020-04-03T01:44:00Z">
            <w:rPr/>
          </w:rPrChange>
        </w:rPr>
        <w:t>1&gt;</w:t>
      </w:r>
      <w:r w:rsidRPr="004072B1">
        <w:rPr>
          <w:rPrChange w:id="43624" w:author="Draft version 2" w:date="2020-04-03T01:44:00Z">
            <w:rPr/>
          </w:rPrChange>
        </w:rPr>
        <w:tab/>
        <w:t xml:space="preserve">if the </w:t>
      </w:r>
      <w:r w:rsidRPr="004072B1">
        <w:rPr>
          <w:i/>
          <w:rPrChange w:id="43625" w:author="Draft version 2" w:date="2020-04-03T01:44:00Z">
            <w:rPr>
              <w:i/>
            </w:rPr>
          </w:rPrChange>
        </w:rPr>
        <w:t>reportType</w:t>
      </w:r>
      <w:r w:rsidRPr="004072B1">
        <w:rPr>
          <w:rPrChange w:id="43626" w:author="Draft version 2" w:date="2020-04-03T01:44:00Z">
            <w:rPr/>
          </w:rPrChange>
        </w:rPr>
        <w:t xml:space="preserve"> is set to </w:t>
      </w:r>
      <w:r w:rsidRPr="004072B1">
        <w:rPr>
          <w:i/>
          <w:rPrChange w:id="43627" w:author="Draft version 2" w:date="2020-04-03T01:44:00Z">
            <w:rPr>
              <w:i/>
            </w:rPr>
          </w:rPrChange>
        </w:rPr>
        <w:t>periodical</w:t>
      </w:r>
      <w:r w:rsidRPr="004072B1">
        <w:rPr>
          <w:rPrChange w:id="43628" w:author="Draft version 2" w:date="2020-04-03T01:44:00Z">
            <w:rPr/>
          </w:rPrChange>
        </w:rPr>
        <w:t>:</w:t>
      </w:r>
    </w:p>
    <w:p w14:paraId="0DA99115" w14:textId="412F6E40" w:rsidR="008736EC" w:rsidRPr="004072B1" w:rsidRDefault="008736EC" w:rsidP="005379E3">
      <w:pPr>
        <w:pStyle w:val="B2"/>
        <w:rPr>
          <w:rPrChange w:id="43629" w:author="Draft version 2" w:date="2020-04-03T01:44:00Z">
            <w:rPr/>
          </w:rPrChange>
        </w:rPr>
      </w:pPr>
      <w:r w:rsidRPr="004072B1">
        <w:rPr>
          <w:rPrChange w:id="43630" w:author="Draft version 2" w:date="2020-04-03T01:44:00Z">
            <w:rPr/>
          </w:rPrChange>
        </w:rPr>
        <w:t>2&gt;</w:t>
      </w:r>
      <w:r w:rsidRPr="004072B1">
        <w:rPr>
          <w:rPrChange w:id="43631" w:author="Draft version 2" w:date="2020-04-03T01:44:00Z">
            <w:rPr/>
          </w:rPrChange>
        </w:rPr>
        <w:tab/>
        <w:t xml:space="preserve">determine the sorting quantity according to </w:t>
      </w:r>
      <w:r w:rsidRPr="004072B1">
        <w:rPr>
          <w:i/>
          <w:rPrChange w:id="43632" w:author="Draft version 2" w:date="2020-04-03T01:44:00Z">
            <w:rPr>
              <w:i/>
            </w:rPr>
          </w:rPrChange>
        </w:rPr>
        <w:t>reportQuantityCell</w:t>
      </w:r>
      <w:r w:rsidRPr="004072B1">
        <w:rPr>
          <w:rPrChange w:id="43633" w:author="Draft version 2" w:date="2020-04-03T01:44:00Z">
            <w:rPr/>
          </w:rPrChange>
        </w:rPr>
        <w:t xml:space="preserve"> for an NR cell, and according to </w:t>
      </w:r>
      <w:r w:rsidRPr="004072B1">
        <w:rPr>
          <w:i/>
          <w:rPrChange w:id="43634" w:author="Draft version 2" w:date="2020-04-03T01:44:00Z">
            <w:rPr>
              <w:i/>
            </w:rPr>
          </w:rPrChange>
        </w:rPr>
        <w:t>reportQuantity</w:t>
      </w:r>
      <w:r w:rsidRPr="004072B1">
        <w:rPr>
          <w:rPrChange w:id="43635" w:author="Draft version 2" w:date="2020-04-03T01:44:00Z">
            <w:rPr/>
          </w:rPrChange>
        </w:rPr>
        <w:t xml:space="preserve"> for an E-UTRA cell, as below:</w:t>
      </w:r>
    </w:p>
    <w:p w14:paraId="3D2F8B5A" w14:textId="6D3B78C2" w:rsidR="008736EC" w:rsidRPr="004072B1" w:rsidRDefault="008736EC" w:rsidP="005379E3">
      <w:pPr>
        <w:pStyle w:val="B3"/>
        <w:rPr>
          <w:rPrChange w:id="43636" w:author="Draft version 2" w:date="2020-04-03T01:44:00Z">
            <w:rPr/>
          </w:rPrChange>
        </w:rPr>
      </w:pPr>
      <w:r w:rsidRPr="004072B1">
        <w:rPr>
          <w:rPrChange w:id="43637" w:author="Draft version 2" w:date="2020-04-03T01:44:00Z">
            <w:rPr/>
          </w:rPrChange>
        </w:rPr>
        <w:t>3&gt;</w:t>
      </w:r>
      <w:r w:rsidRPr="004072B1">
        <w:rPr>
          <w:rPrChange w:id="43638" w:author="Draft version 2" w:date="2020-04-03T01:44:00Z">
            <w:rPr/>
          </w:rPrChange>
        </w:rPr>
        <w:tab/>
        <w:t xml:space="preserve">if a single quantity is set to </w:t>
      </w:r>
      <w:r w:rsidR="00413A89" w:rsidRPr="004072B1">
        <w:rPr>
          <w:i/>
          <w:iCs/>
          <w:lang w:eastAsia="en-GB"/>
          <w:rPrChange w:id="43639" w:author="Draft version 2" w:date="2020-04-03T01:44:00Z">
            <w:rPr>
              <w:i/>
              <w:iCs/>
              <w:lang w:eastAsia="en-GB"/>
            </w:rPr>
          </w:rPrChange>
        </w:rPr>
        <w:t>true</w:t>
      </w:r>
      <w:r w:rsidRPr="004072B1">
        <w:rPr>
          <w:rPrChange w:id="43640" w:author="Draft version 2" w:date="2020-04-03T01:44:00Z">
            <w:rPr/>
          </w:rPrChange>
        </w:rPr>
        <w:t>:</w:t>
      </w:r>
    </w:p>
    <w:p w14:paraId="6401C26D" w14:textId="7EBFFD84" w:rsidR="008736EC" w:rsidRPr="004072B1" w:rsidRDefault="008736EC" w:rsidP="005379E3">
      <w:pPr>
        <w:pStyle w:val="B4"/>
        <w:rPr>
          <w:rPrChange w:id="43641" w:author="Draft version 2" w:date="2020-04-03T01:44:00Z">
            <w:rPr/>
          </w:rPrChange>
        </w:rPr>
      </w:pPr>
      <w:r w:rsidRPr="004072B1">
        <w:rPr>
          <w:rPrChange w:id="43642" w:author="Draft version 2" w:date="2020-04-03T01:44:00Z">
            <w:rPr/>
          </w:rPrChange>
        </w:rPr>
        <w:t>4&gt;</w:t>
      </w:r>
      <w:r w:rsidRPr="004072B1">
        <w:rPr>
          <w:rPrChange w:id="43643" w:author="Draft version 2" w:date="2020-04-03T01:44:00Z">
            <w:rPr/>
          </w:rPrChange>
        </w:rPr>
        <w:tab/>
        <w:t>consider this quantity as the sorting quantity;</w:t>
      </w:r>
    </w:p>
    <w:p w14:paraId="328CBB6C" w14:textId="4B3A6E0C" w:rsidR="008736EC" w:rsidRPr="004072B1" w:rsidRDefault="008736EC" w:rsidP="005379E3">
      <w:pPr>
        <w:pStyle w:val="B3"/>
        <w:rPr>
          <w:rPrChange w:id="43644" w:author="Draft version 2" w:date="2020-04-03T01:44:00Z">
            <w:rPr/>
          </w:rPrChange>
        </w:rPr>
      </w:pPr>
      <w:r w:rsidRPr="004072B1">
        <w:rPr>
          <w:rPrChange w:id="43645" w:author="Draft version 2" w:date="2020-04-03T01:44:00Z">
            <w:rPr/>
          </w:rPrChange>
        </w:rPr>
        <w:t>3&gt;</w:t>
      </w:r>
      <w:r w:rsidRPr="004072B1">
        <w:rPr>
          <w:rPrChange w:id="43646" w:author="Draft version 2" w:date="2020-04-03T01:44:00Z">
            <w:rPr/>
          </w:rPrChange>
        </w:rPr>
        <w:tab/>
        <w:t>else:</w:t>
      </w:r>
    </w:p>
    <w:p w14:paraId="5BFEE052" w14:textId="1D949FE4" w:rsidR="008736EC" w:rsidRPr="004072B1" w:rsidRDefault="008736EC" w:rsidP="005379E3">
      <w:pPr>
        <w:pStyle w:val="B4"/>
        <w:rPr>
          <w:rPrChange w:id="43647" w:author="Draft version 2" w:date="2020-04-03T01:44:00Z">
            <w:rPr/>
          </w:rPrChange>
        </w:rPr>
      </w:pPr>
      <w:r w:rsidRPr="004072B1">
        <w:rPr>
          <w:rPrChange w:id="43648" w:author="Draft version 2" w:date="2020-04-03T01:44:00Z">
            <w:rPr/>
          </w:rPrChange>
        </w:rPr>
        <w:t>4&gt;</w:t>
      </w:r>
      <w:r w:rsidRPr="004072B1">
        <w:rPr>
          <w:rPrChange w:id="43649" w:author="Draft version 2" w:date="2020-04-03T01:44:00Z">
            <w:rPr/>
          </w:rPrChange>
        </w:rPr>
        <w:tab/>
        <w:t xml:space="preserve">if </w:t>
      </w:r>
      <w:r w:rsidRPr="004072B1">
        <w:rPr>
          <w:i/>
          <w:rPrChange w:id="43650" w:author="Draft version 2" w:date="2020-04-03T01:44:00Z">
            <w:rPr>
              <w:i/>
            </w:rPr>
          </w:rPrChange>
        </w:rPr>
        <w:t>rsrp</w:t>
      </w:r>
      <w:r w:rsidRPr="004072B1">
        <w:rPr>
          <w:rPrChange w:id="43651" w:author="Draft version 2" w:date="2020-04-03T01:44:00Z">
            <w:rPr/>
          </w:rPrChange>
        </w:rPr>
        <w:t xml:space="preserve"> is set to </w:t>
      </w:r>
      <w:r w:rsidR="00413A89" w:rsidRPr="004072B1">
        <w:rPr>
          <w:i/>
          <w:iCs/>
          <w:lang w:eastAsia="en-GB"/>
          <w:rPrChange w:id="43652" w:author="Draft version 2" w:date="2020-04-03T01:44:00Z">
            <w:rPr>
              <w:i/>
              <w:iCs/>
              <w:lang w:eastAsia="en-GB"/>
            </w:rPr>
          </w:rPrChange>
        </w:rPr>
        <w:t>true</w:t>
      </w:r>
      <w:r w:rsidRPr="004072B1">
        <w:rPr>
          <w:rPrChange w:id="43653" w:author="Draft version 2" w:date="2020-04-03T01:44:00Z">
            <w:rPr/>
          </w:rPrChange>
        </w:rPr>
        <w:t>;</w:t>
      </w:r>
    </w:p>
    <w:p w14:paraId="5BF08B92" w14:textId="48EAC23C" w:rsidR="008736EC" w:rsidRPr="004072B1" w:rsidRDefault="008736EC" w:rsidP="00706D38">
      <w:pPr>
        <w:pStyle w:val="B5"/>
        <w:rPr>
          <w:rPrChange w:id="43654" w:author="Draft version 2" w:date="2020-04-03T01:44:00Z">
            <w:rPr/>
          </w:rPrChange>
        </w:rPr>
      </w:pPr>
      <w:r w:rsidRPr="004072B1">
        <w:rPr>
          <w:rPrChange w:id="43655" w:author="Draft version 2" w:date="2020-04-03T01:44:00Z">
            <w:rPr/>
          </w:rPrChange>
        </w:rPr>
        <w:t>5&gt;</w:t>
      </w:r>
      <w:r w:rsidRPr="004072B1">
        <w:rPr>
          <w:rPrChange w:id="43656" w:author="Draft version 2" w:date="2020-04-03T01:44:00Z">
            <w:rPr/>
          </w:rPrChange>
        </w:rPr>
        <w:tab/>
        <w:t>consider RSRP as the sorting quantity;</w:t>
      </w:r>
    </w:p>
    <w:p w14:paraId="36273B74" w14:textId="77777777" w:rsidR="008736EC" w:rsidRPr="004072B1" w:rsidRDefault="008736EC" w:rsidP="005379E3">
      <w:pPr>
        <w:pStyle w:val="B3"/>
        <w:rPr>
          <w:rPrChange w:id="43657" w:author="Draft version 2" w:date="2020-04-03T01:44:00Z">
            <w:rPr/>
          </w:rPrChange>
        </w:rPr>
      </w:pPr>
      <w:r w:rsidRPr="004072B1">
        <w:rPr>
          <w:rPrChange w:id="43658" w:author="Draft version 2" w:date="2020-04-03T01:44:00Z">
            <w:rPr/>
          </w:rPrChange>
        </w:rPr>
        <w:t>4&gt;</w:t>
      </w:r>
      <w:r w:rsidRPr="004072B1">
        <w:rPr>
          <w:rPrChange w:id="43659" w:author="Draft version 2" w:date="2020-04-03T01:44:00Z">
            <w:rPr/>
          </w:rPrChange>
        </w:rPr>
        <w:tab/>
        <w:t>else:</w:t>
      </w:r>
    </w:p>
    <w:p w14:paraId="7EBCE63C" w14:textId="17873905" w:rsidR="001C0147" w:rsidRPr="004072B1" w:rsidRDefault="008736EC" w:rsidP="001C0147">
      <w:pPr>
        <w:pStyle w:val="B5"/>
        <w:rPr>
          <w:ins w:id="43660" w:author="CR#1446r1" w:date="2020-03-20T16:13:00Z"/>
          <w:rPrChange w:id="43661" w:author="Draft version 2" w:date="2020-04-03T01:44:00Z">
            <w:rPr>
              <w:ins w:id="43662" w:author="CR#1446r1" w:date="2020-03-20T16:13:00Z"/>
            </w:rPr>
          </w:rPrChange>
        </w:rPr>
      </w:pPr>
      <w:r w:rsidRPr="004072B1">
        <w:rPr>
          <w:rPrChange w:id="43663" w:author="Draft version 2" w:date="2020-04-03T01:44:00Z">
            <w:rPr/>
          </w:rPrChange>
        </w:rPr>
        <w:t>5&gt;</w:t>
      </w:r>
      <w:r w:rsidRPr="004072B1">
        <w:rPr>
          <w:rPrChange w:id="43664" w:author="Draft version 2" w:date="2020-04-03T01:44:00Z">
            <w:rPr/>
          </w:rPrChange>
        </w:rPr>
        <w:tab/>
        <w:t>consider RSRQ as the sorting quantity</w:t>
      </w:r>
      <w:ins w:id="43665" w:author="CR#1446r1" w:date="2020-03-20T16:13:00Z">
        <w:r w:rsidR="001C0147" w:rsidRPr="004072B1">
          <w:rPr>
            <w:rPrChange w:id="43666" w:author="Draft version 2" w:date="2020-04-03T01:44:00Z">
              <w:rPr/>
            </w:rPrChange>
          </w:rPr>
          <w:t>;</w:t>
        </w:r>
      </w:ins>
    </w:p>
    <w:p w14:paraId="2FD997EA" w14:textId="77777777" w:rsidR="001C0147" w:rsidRPr="004072B1" w:rsidRDefault="001C0147" w:rsidP="001C0147">
      <w:pPr>
        <w:pStyle w:val="B2"/>
        <w:rPr>
          <w:ins w:id="43667" w:author="CR#1446r1" w:date="2020-03-20T16:13:00Z"/>
          <w:rPrChange w:id="43668" w:author="Draft version 2" w:date="2020-04-03T01:44:00Z">
            <w:rPr>
              <w:ins w:id="43669" w:author="CR#1446r1" w:date="2020-03-20T16:13:00Z"/>
            </w:rPr>
          </w:rPrChange>
        </w:rPr>
      </w:pPr>
      <w:ins w:id="43670" w:author="CR#1446r1" w:date="2020-03-20T16:13:00Z">
        <w:r w:rsidRPr="004072B1">
          <w:rPr>
            <w:rPrChange w:id="43671" w:author="Draft version 2" w:date="2020-04-03T01:44:00Z">
              <w:rPr/>
            </w:rPrChange>
          </w:rPr>
          <w:t>2&gt;</w:t>
        </w:r>
        <w:r w:rsidRPr="004072B1">
          <w:rPr>
            <w:rPrChange w:id="43672" w:author="Draft version 2" w:date="2020-04-03T01:44:00Z">
              <w:rPr/>
            </w:rPrChange>
          </w:rPr>
          <w:tab/>
          <w:t xml:space="preserve">determine the sorting quantity according to </w:t>
        </w:r>
        <w:r w:rsidRPr="004072B1">
          <w:rPr>
            <w:i/>
            <w:rPrChange w:id="43673" w:author="Draft version 2" w:date="2020-04-03T01:44:00Z">
              <w:rPr>
                <w:i/>
              </w:rPr>
            </w:rPrChange>
          </w:rPr>
          <w:t>reportQuantityUTRA-FDD</w:t>
        </w:r>
        <w:r w:rsidRPr="004072B1">
          <w:rPr>
            <w:rPrChange w:id="43674" w:author="Draft version 2" w:date="2020-04-03T01:44:00Z">
              <w:rPr/>
            </w:rPrChange>
          </w:rPr>
          <w:t xml:space="preserve"> for UTRA-FDD cell, as below:</w:t>
        </w:r>
      </w:ins>
    </w:p>
    <w:p w14:paraId="49A5B942" w14:textId="77777777" w:rsidR="001C0147" w:rsidRPr="004072B1" w:rsidRDefault="001C0147" w:rsidP="001C0147">
      <w:pPr>
        <w:pStyle w:val="B3"/>
        <w:rPr>
          <w:ins w:id="43675" w:author="CR#1446r1" w:date="2020-03-20T16:13:00Z"/>
          <w:rPrChange w:id="43676" w:author="Draft version 2" w:date="2020-04-03T01:44:00Z">
            <w:rPr>
              <w:ins w:id="43677" w:author="CR#1446r1" w:date="2020-03-20T16:13:00Z"/>
            </w:rPr>
          </w:rPrChange>
        </w:rPr>
      </w:pPr>
      <w:ins w:id="43678" w:author="CR#1446r1" w:date="2020-03-20T16:13:00Z">
        <w:r w:rsidRPr="004072B1">
          <w:rPr>
            <w:rPrChange w:id="43679" w:author="Draft version 2" w:date="2020-04-03T01:44:00Z">
              <w:rPr/>
            </w:rPrChange>
          </w:rPr>
          <w:t>3&gt;</w:t>
        </w:r>
        <w:r w:rsidRPr="004072B1">
          <w:rPr>
            <w:rPrChange w:id="43680" w:author="Draft version 2" w:date="2020-04-03T01:44:00Z">
              <w:rPr/>
            </w:rPrChange>
          </w:rPr>
          <w:tab/>
          <w:t xml:space="preserve">if a single quantity is set to </w:t>
        </w:r>
        <w:r w:rsidRPr="004072B1">
          <w:rPr>
            <w:i/>
            <w:rPrChange w:id="43681" w:author="Draft version 2" w:date="2020-04-03T01:44:00Z">
              <w:rPr>
                <w:i/>
              </w:rPr>
            </w:rPrChange>
          </w:rPr>
          <w:t>true</w:t>
        </w:r>
        <w:r w:rsidRPr="004072B1">
          <w:rPr>
            <w:rPrChange w:id="43682" w:author="Draft version 2" w:date="2020-04-03T01:44:00Z">
              <w:rPr/>
            </w:rPrChange>
          </w:rPr>
          <w:t>:</w:t>
        </w:r>
      </w:ins>
    </w:p>
    <w:p w14:paraId="75C0FD3A" w14:textId="77777777" w:rsidR="001C0147" w:rsidRPr="004072B1" w:rsidRDefault="001C0147" w:rsidP="001C0147">
      <w:pPr>
        <w:pStyle w:val="B4"/>
        <w:rPr>
          <w:ins w:id="43683" w:author="CR#1446r1" w:date="2020-03-20T16:13:00Z"/>
          <w:rPrChange w:id="43684" w:author="Draft version 2" w:date="2020-04-03T01:44:00Z">
            <w:rPr>
              <w:ins w:id="43685" w:author="CR#1446r1" w:date="2020-03-20T16:13:00Z"/>
            </w:rPr>
          </w:rPrChange>
        </w:rPr>
      </w:pPr>
      <w:ins w:id="43686" w:author="CR#1446r1" w:date="2020-03-20T16:13:00Z">
        <w:r w:rsidRPr="004072B1">
          <w:rPr>
            <w:rPrChange w:id="43687" w:author="Draft version 2" w:date="2020-04-03T01:44:00Z">
              <w:rPr/>
            </w:rPrChange>
          </w:rPr>
          <w:t>4&gt;</w:t>
        </w:r>
        <w:r w:rsidRPr="004072B1">
          <w:rPr>
            <w:rPrChange w:id="43688" w:author="Draft version 2" w:date="2020-04-03T01:44:00Z">
              <w:rPr/>
            </w:rPrChange>
          </w:rPr>
          <w:tab/>
          <w:t>consider this quantity as the sorting quantity;</w:t>
        </w:r>
      </w:ins>
    </w:p>
    <w:p w14:paraId="07BF9BA0" w14:textId="77777777" w:rsidR="001C0147" w:rsidRPr="004072B1" w:rsidRDefault="001C0147" w:rsidP="001C0147">
      <w:pPr>
        <w:pStyle w:val="B3"/>
        <w:rPr>
          <w:ins w:id="43689" w:author="CR#1446r1" w:date="2020-03-20T16:13:00Z"/>
          <w:rPrChange w:id="43690" w:author="Draft version 2" w:date="2020-04-03T01:44:00Z">
            <w:rPr>
              <w:ins w:id="43691" w:author="CR#1446r1" w:date="2020-03-20T16:13:00Z"/>
            </w:rPr>
          </w:rPrChange>
        </w:rPr>
      </w:pPr>
      <w:ins w:id="43692" w:author="CR#1446r1" w:date="2020-03-20T16:13:00Z">
        <w:r w:rsidRPr="004072B1">
          <w:rPr>
            <w:rPrChange w:id="43693" w:author="Draft version 2" w:date="2020-04-03T01:44:00Z">
              <w:rPr/>
            </w:rPrChange>
          </w:rPr>
          <w:t>3&gt;</w:t>
        </w:r>
        <w:r w:rsidRPr="004072B1">
          <w:rPr>
            <w:rPrChange w:id="43694" w:author="Draft version 2" w:date="2020-04-03T01:44:00Z">
              <w:rPr/>
            </w:rPrChange>
          </w:rPr>
          <w:tab/>
          <w:t>else:</w:t>
        </w:r>
      </w:ins>
    </w:p>
    <w:p w14:paraId="1A209BB2" w14:textId="1E5271C1" w:rsidR="008736EC" w:rsidRPr="004072B1" w:rsidRDefault="001C0147">
      <w:pPr>
        <w:pStyle w:val="B4"/>
        <w:rPr>
          <w:rPrChange w:id="43695" w:author="Draft version 2" w:date="2020-04-03T01:44:00Z">
            <w:rPr/>
          </w:rPrChange>
        </w:rPr>
        <w:pPrChange w:id="43696" w:author="CR#1446r1" w:date="2020-03-20T16:13:00Z">
          <w:pPr>
            <w:pStyle w:val="B5"/>
          </w:pPr>
        </w:pPrChange>
      </w:pPr>
      <w:ins w:id="43697" w:author="CR#1446r1" w:date="2020-03-20T16:13:00Z">
        <w:r w:rsidRPr="004072B1">
          <w:rPr>
            <w:rPrChange w:id="43698" w:author="Draft version 2" w:date="2020-04-03T01:44:00Z">
              <w:rPr/>
            </w:rPrChange>
          </w:rPr>
          <w:t>4&gt;</w:t>
        </w:r>
        <w:r w:rsidRPr="004072B1">
          <w:rPr>
            <w:rPrChange w:id="43699" w:author="Draft version 2" w:date="2020-04-03T01:44:00Z">
              <w:rPr/>
            </w:rPrChange>
          </w:rPr>
          <w:tab/>
          <w:t>consider RSCP as the sorting quantity</w:t>
        </w:r>
      </w:ins>
      <w:r w:rsidR="008736EC" w:rsidRPr="004072B1">
        <w:rPr>
          <w:rPrChange w:id="43700" w:author="Draft version 2" w:date="2020-04-03T01:44:00Z">
            <w:rPr/>
          </w:rPrChange>
        </w:rPr>
        <w:t>.</w:t>
      </w:r>
    </w:p>
    <w:p w14:paraId="7001CB3C" w14:textId="02953FCA" w:rsidR="002C5D28" w:rsidRPr="004072B1" w:rsidRDefault="002C5D28" w:rsidP="002C5D28">
      <w:pPr>
        <w:pStyle w:val="Heading3"/>
        <w:rPr>
          <w:rPrChange w:id="43701" w:author="Draft version 2" w:date="2020-04-03T01:44:00Z">
            <w:rPr/>
          </w:rPrChange>
        </w:rPr>
      </w:pPr>
      <w:bookmarkStart w:id="43702" w:name="_Toc20425821"/>
      <w:bookmarkStart w:id="43703" w:name="_Toc29321217"/>
      <w:bookmarkStart w:id="43704" w:name="_Toc36756827"/>
      <w:r w:rsidRPr="004072B1">
        <w:rPr>
          <w:rPrChange w:id="43705" w:author="Draft version 2" w:date="2020-04-03T01:44:00Z">
            <w:rPr/>
          </w:rPrChange>
        </w:rPr>
        <w:lastRenderedPageBreak/>
        <w:t>5.5.6</w:t>
      </w:r>
      <w:r w:rsidRPr="004072B1">
        <w:rPr>
          <w:rPrChange w:id="43706" w:author="Draft version 2" w:date="2020-04-03T01:44:00Z">
            <w:rPr/>
          </w:rPrChange>
        </w:rPr>
        <w:tab/>
        <w:t>Location measurement indication</w:t>
      </w:r>
      <w:bookmarkEnd w:id="43702"/>
      <w:bookmarkEnd w:id="43703"/>
      <w:bookmarkEnd w:id="43704"/>
    </w:p>
    <w:p w14:paraId="0FDEB942" w14:textId="56CD8353" w:rsidR="002C5D28" w:rsidRPr="004072B1" w:rsidRDefault="002C5D28" w:rsidP="002C5D28">
      <w:pPr>
        <w:pStyle w:val="Heading4"/>
        <w:rPr>
          <w:rPrChange w:id="43707" w:author="Draft version 2" w:date="2020-04-03T01:44:00Z">
            <w:rPr/>
          </w:rPrChange>
        </w:rPr>
      </w:pPr>
      <w:bookmarkStart w:id="43708" w:name="_Toc20425822"/>
      <w:bookmarkStart w:id="43709" w:name="_Toc29321218"/>
      <w:bookmarkStart w:id="43710" w:name="_Toc36756828"/>
      <w:r w:rsidRPr="004072B1">
        <w:rPr>
          <w:rPrChange w:id="43711" w:author="Draft version 2" w:date="2020-04-03T01:44:00Z">
            <w:rPr/>
          </w:rPrChange>
        </w:rPr>
        <w:t>5.5.6.1</w:t>
      </w:r>
      <w:r w:rsidRPr="004072B1">
        <w:rPr>
          <w:rPrChange w:id="43712" w:author="Draft version 2" w:date="2020-04-03T01:44:00Z">
            <w:rPr/>
          </w:rPrChange>
        </w:rPr>
        <w:tab/>
        <w:t>General</w:t>
      </w:r>
      <w:bookmarkEnd w:id="43708"/>
      <w:bookmarkEnd w:id="43709"/>
      <w:bookmarkEnd w:id="43710"/>
    </w:p>
    <w:p w14:paraId="6E75C136" w14:textId="77777777" w:rsidR="002C5D28" w:rsidRPr="004072B1" w:rsidRDefault="002C5D28" w:rsidP="002C5D28">
      <w:pPr>
        <w:pStyle w:val="TH"/>
        <w:rPr>
          <w:rPrChange w:id="43713" w:author="Draft version 2" w:date="2020-04-03T01:44:00Z">
            <w:rPr/>
          </w:rPrChange>
        </w:rPr>
      </w:pPr>
      <w:r w:rsidRPr="004072B1">
        <w:rPr>
          <w:noProof/>
          <w:rPrChange w:id="43714" w:author="Draft version 2" w:date="2020-04-03T01:44:00Z">
            <w:rPr>
              <w:noProof/>
            </w:rPr>
          </w:rPrChange>
        </w:rPr>
        <w:object w:dxaOrig="4605" w:dyaOrig="1575" w14:anchorId="3D934B2B">
          <v:shape id="_x0000_i1054" type="#_x0000_t75" style="width:231pt;height:80.25pt" o:ole="">
            <v:imagedata r:id="rId65" o:title=""/>
          </v:shape>
          <o:OLEObject Type="Embed" ProgID="Mscgen.Chart" ShapeID="_x0000_i1054" DrawAspect="Content" ObjectID="_1647384027" r:id="rId66"/>
        </w:object>
      </w:r>
    </w:p>
    <w:p w14:paraId="36822336" w14:textId="77777777" w:rsidR="002C5D28" w:rsidRPr="004072B1" w:rsidRDefault="002C5D28" w:rsidP="002C5D28">
      <w:pPr>
        <w:pStyle w:val="TF"/>
        <w:rPr>
          <w:rPrChange w:id="43715" w:author="Draft version 2" w:date="2020-04-03T01:44:00Z">
            <w:rPr/>
          </w:rPrChange>
        </w:rPr>
      </w:pPr>
      <w:r w:rsidRPr="004072B1">
        <w:rPr>
          <w:rPrChange w:id="43716" w:author="Draft version 2" w:date="2020-04-03T01:44:00Z">
            <w:rPr/>
          </w:rPrChange>
        </w:rPr>
        <w:t>Figure 5.5.5.1-1: Location measurement indication</w:t>
      </w:r>
    </w:p>
    <w:p w14:paraId="398DAC5A" w14:textId="07F90BC7" w:rsidR="002C5D28" w:rsidRPr="004072B1" w:rsidRDefault="002C5D28" w:rsidP="002C5D28">
      <w:pPr>
        <w:rPr>
          <w:rPrChange w:id="43717" w:author="Draft version 2" w:date="2020-04-03T01:44:00Z">
            <w:rPr/>
          </w:rPrChange>
        </w:rPr>
      </w:pPr>
      <w:r w:rsidRPr="004072B1">
        <w:rPr>
          <w:rPrChange w:id="43718" w:author="Draft version 2" w:date="2020-04-03T01:44:00Z">
            <w:rPr/>
          </w:rPrChange>
        </w:rPr>
        <w:t xml:space="preserve">The purpose of this procedure is to </w:t>
      </w:r>
      <w:r w:rsidRPr="004072B1">
        <w:rPr>
          <w:lang w:eastAsia="zh-CN"/>
          <w:rPrChange w:id="43719" w:author="Draft version 2" w:date="2020-04-03T01:44:00Z">
            <w:rPr>
              <w:lang w:eastAsia="zh-CN"/>
            </w:rPr>
          </w:rPrChange>
        </w:rPr>
        <w:t xml:space="preserve">indicate to the network that the UE is going to start/stop location related measurements </w:t>
      </w:r>
      <w:r w:rsidR="008C3528" w:rsidRPr="004072B1">
        <w:rPr>
          <w:lang w:eastAsia="zh-CN"/>
          <w:rPrChange w:id="43720" w:author="Draft version 2" w:date="2020-04-03T01:44:00Z">
            <w:rPr>
              <w:lang w:eastAsia="zh-CN"/>
            </w:rPr>
          </w:rPrChange>
        </w:rPr>
        <w:t>(</w:t>
      </w:r>
      <w:r w:rsidR="008C3528" w:rsidRPr="004072B1">
        <w:rPr>
          <w:i/>
          <w:rPrChange w:id="43721" w:author="Draft version 2" w:date="2020-04-03T01:44:00Z">
            <w:rPr>
              <w:i/>
            </w:rPr>
          </w:rPrChange>
        </w:rPr>
        <w:t>eutra-RSTD</w:t>
      </w:r>
      <w:r w:rsidR="008C3528" w:rsidRPr="004072B1">
        <w:rPr>
          <w:lang w:eastAsia="zh-CN"/>
          <w:rPrChange w:id="43722" w:author="Draft version 2" w:date="2020-04-03T01:44:00Z">
            <w:rPr>
              <w:lang w:eastAsia="zh-CN"/>
            </w:rPr>
          </w:rPrChange>
        </w:rPr>
        <w:t xml:space="preserve">) </w:t>
      </w:r>
      <w:r w:rsidRPr="004072B1">
        <w:rPr>
          <w:lang w:eastAsia="zh-CN"/>
          <w:rPrChange w:id="43723" w:author="Draft version 2" w:date="2020-04-03T01:44:00Z">
            <w:rPr>
              <w:lang w:eastAsia="zh-CN"/>
            </w:rPr>
          </w:rPrChange>
        </w:rPr>
        <w:t>which require measurement gaps</w:t>
      </w:r>
      <w:r w:rsidR="00092F1D" w:rsidRPr="004072B1">
        <w:rPr>
          <w:lang w:eastAsia="zh-CN"/>
          <w:rPrChange w:id="43724" w:author="Draft version 2" w:date="2020-04-03T01:44:00Z">
            <w:rPr>
              <w:lang w:eastAsia="zh-CN"/>
            </w:rPr>
          </w:rPrChange>
        </w:rPr>
        <w:t xml:space="preserve"> or start/stop subframe and slot timing detection towards E-UTRA (</w:t>
      </w:r>
      <w:r w:rsidR="00092F1D" w:rsidRPr="004072B1">
        <w:rPr>
          <w:i/>
          <w:lang w:eastAsia="zh-CN"/>
          <w:rPrChange w:id="43725" w:author="Draft version 2" w:date="2020-04-03T01:44:00Z">
            <w:rPr>
              <w:i/>
              <w:lang w:eastAsia="zh-CN"/>
            </w:rPr>
          </w:rPrChange>
        </w:rPr>
        <w:t xml:space="preserve">eutra-FineTimingDetection) </w:t>
      </w:r>
      <w:r w:rsidR="00092F1D" w:rsidRPr="004072B1">
        <w:rPr>
          <w:lang w:eastAsia="zh-CN"/>
          <w:rPrChange w:id="43726" w:author="Draft version 2" w:date="2020-04-03T01:44:00Z">
            <w:rPr>
              <w:lang w:eastAsia="zh-CN"/>
            </w:rPr>
          </w:rPrChange>
        </w:rPr>
        <w:t>which requires measurement gaps</w:t>
      </w:r>
      <w:r w:rsidRPr="004072B1">
        <w:rPr>
          <w:lang w:eastAsia="zh-CN"/>
          <w:rPrChange w:id="43727" w:author="Draft version 2" w:date="2020-04-03T01:44:00Z">
            <w:rPr>
              <w:lang w:eastAsia="zh-CN"/>
            </w:rPr>
          </w:rPrChange>
        </w:rPr>
        <w:t>.</w:t>
      </w:r>
      <w:r w:rsidR="00090F95" w:rsidRPr="004072B1">
        <w:rPr>
          <w:rPrChange w:id="43728" w:author="Draft version 2" w:date="2020-04-03T01:44:00Z">
            <w:rPr/>
          </w:rPrChange>
        </w:rPr>
        <w:t xml:space="preserve"> UE shall initiate this procedure only after successful AS security activation.</w:t>
      </w:r>
    </w:p>
    <w:p w14:paraId="0B19DB74" w14:textId="77777777" w:rsidR="002C5D28" w:rsidRPr="004072B1" w:rsidRDefault="00D754ED" w:rsidP="002C5D28">
      <w:pPr>
        <w:pStyle w:val="NO"/>
        <w:rPr>
          <w:lang w:eastAsia="zh-CN"/>
          <w:rPrChange w:id="43729" w:author="Draft version 2" w:date="2020-04-03T01:44:00Z">
            <w:rPr>
              <w:lang w:eastAsia="zh-CN"/>
            </w:rPr>
          </w:rPrChange>
        </w:rPr>
      </w:pPr>
      <w:r w:rsidRPr="004072B1">
        <w:rPr>
          <w:lang w:eastAsia="zh-CN"/>
          <w:rPrChange w:id="43730" w:author="Draft version 2" w:date="2020-04-03T01:44:00Z">
            <w:rPr>
              <w:lang w:eastAsia="zh-CN"/>
            </w:rPr>
          </w:rPrChange>
        </w:rPr>
        <w:t>NOTE:</w:t>
      </w:r>
      <w:r w:rsidRPr="004072B1">
        <w:rPr>
          <w:lang w:eastAsia="zh-CN"/>
          <w:rPrChange w:id="43731" w:author="Draft version 2" w:date="2020-04-03T01:44:00Z">
            <w:rPr>
              <w:lang w:eastAsia="zh-CN"/>
            </w:rPr>
          </w:rPrChange>
        </w:rPr>
        <w:tab/>
      </w:r>
      <w:r w:rsidR="002C5D28" w:rsidRPr="004072B1">
        <w:rPr>
          <w:rPrChange w:id="43732" w:author="Draft version 2" w:date="2020-04-03T01:44:00Z">
            <w:rPr/>
          </w:rPrChange>
        </w:rPr>
        <w:t>It is a network decision to configure the measurement gap.</w:t>
      </w:r>
    </w:p>
    <w:p w14:paraId="7A04B40C" w14:textId="5B1DC52B" w:rsidR="002C5D28" w:rsidRPr="004072B1" w:rsidRDefault="002C5D28" w:rsidP="002C5D28">
      <w:pPr>
        <w:pStyle w:val="Heading4"/>
        <w:rPr>
          <w:rPrChange w:id="43733" w:author="Draft version 2" w:date="2020-04-03T01:44:00Z">
            <w:rPr/>
          </w:rPrChange>
        </w:rPr>
      </w:pPr>
      <w:bookmarkStart w:id="43734" w:name="_Toc20425823"/>
      <w:bookmarkStart w:id="43735" w:name="_Toc29321219"/>
      <w:bookmarkStart w:id="43736" w:name="_Toc36756829"/>
      <w:r w:rsidRPr="004072B1">
        <w:rPr>
          <w:rPrChange w:id="43737" w:author="Draft version 2" w:date="2020-04-03T01:44:00Z">
            <w:rPr/>
          </w:rPrChange>
        </w:rPr>
        <w:t>5.5.6.2</w:t>
      </w:r>
      <w:r w:rsidRPr="004072B1">
        <w:rPr>
          <w:rPrChange w:id="43738" w:author="Draft version 2" w:date="2020-04-03T01:44:00Z">
            <w:rPr/>
          </w:rPrChange>
        </w:rPr>
        <w:tab/>
        <w:t>Initiation</w:t>
      </w:r>
      <w:bookmarkEnd w:id="43734"/>
      <w:bookmarkEnd w:id="43735"/>
      <w:bookmarkEnd w:id="43736"/>
    </w:p>
    <w:p w14:paraId="217C386E" w14:textId="587A8485" w:rsidR="002C5D28" w:rsidRPr="004072B1" w:rsidRDefault="002C5D28" w:rsidP="002C5D28">
      <w:pPr>
        <w:rPr>
          <w:lang w:eastAsia="zh-CN"/>
          <w:rPrChange w:id="43739" w:author="Draft version 2" w:date="2020-04-03T01:44:00Z">
            <w:rPr>
              <w:lang w:eastAsia="zh-CN"/>
            </w:rPr>
          </w:rPrChange>
        </w:rPr>
      </w:pPr>
      <w:r w:rsidRPr="004072B1">
        <w:rPr>
          <w:lang w:eastAsia="zh-CN"/>
          <w:rPrChange w:id="43740" w:author="Draft version 2" w:date="2020-04-03T01:44:00Z">
            <w:rPr>
              <w:lang w:eastAsia="zh-CN"/>
            </w:rPr>
          </w:rPrChange>
        </w:rPr>
        <w:t>The UE shall:</w:t>
      </w:r>
    </w:p>
    <w:p w14:paraId="358DA868" w14:textId="48B902EC" w:rsidR="002C5D28" w:rsidRPr="004072B1" w:rsidRDefault="002C5D28" w:rsidP="005379E3">
      <w:pPr>
        <w:pStyle w:val="B1"/>
        <w:rPr>
          <w:lang w:eastAsia="zh-CN"/>
          <w:rPrChange w:id="43741" w:author="Draft version 2" w:date="2020-04-03T01:44:00Z">
            <w:rPr>
              <w:lang w:eastAsia="zh-CN"/>
            </w:rPr>
          </w:rPrChange>
        </w:rPr>
      </w:pPr>
      <w:r w:rsidRPr="004072B1">
        <w:rPr>
          <w:lang w:eastAsia="zh-CN"/>
          <w:rPrChange w:id="43742" w:author="Draft version 2" w:date="2020-04-03T01:44:00Z">
            <w:rPr>
              <w:lang w:eastAsia="zh-CN"/>
            </w:rPr>
          </w:rPrChange>
        </w:rPr>
        <w:t>1&gt;</w:t>
      </w:r>
      <w:r w:rsidRPr="004072B1">
        <w:rPr>
          <w:rPrChange w:id="43743" w:author="Draft version 2" w:date="2020-04-03T01:44:00Z">
            <w:rPr/>
          </w:rPrChange>
        </w:rPr>
        <w:tab/>
        <w:t xml:space="preserve">if and only if upper layers indicate to start </w:t>
      </w:r>
      <w:r w:rsidRPr="004072B1">
        <w:rPr>
          <w:lang w:eastAsia="zh-CN"/>
          <w:rPrChange w:id="43744" w:author="Draft version 2" w:date="2020-04-03T01:44:00Z">
            <w:rPr>
              <w:lang w:eastAsia="zh-CN"/>
            </w:rPr>
          </w:rPrChange>
        </w:rPr>
        <w:t xml:space="preserve">performing </w:t>
      </w:r>
      <w:r w:rsidRPr="004072B1">
        <w:rPr>
          <w:rPrChange w:id="43745" w:author="Draft version 2" w:date="2020-04-03T01:44:00Z">
            <w:rPr/>
          </w:rPrChange>
        </w:rPr>
        <w:t>location measurements</w:t>
      </w:r>
      <w:r w:rsidRPr="004072B1">
        <w:rPr>
          <w:lang w:eastAsia="zh-CN"/>
          <w:rPrChange w:id="43746" w:author="Draft version 2" w:date="2020-04-03T01:44:00Z">
            <w:rPr>
              <w:lang w:eastAsia="zh-CN"/>
            </w:rPr>
          </w:rPrChange>
        </w:rPr>
        <w:t xml:space="preserve"> </w:t>
      </w:r>
      <w:r w:rsidR="00092F1D" w:rsidRPr="004072B1">
        <w:rPr>
          <w:lang w:eastAsia="zh-CN"/>
          <w:rPrChange w:id="43747" w:author="Draft version 2" w:date="2020-04-03T01:44:00Z">
            <w:rPr>
              <w:lang w:eastAsia="zh-CN"/>
            </w:rPr>
          </w:rPrChange>
        </w:rPr>
        <w:t xml:space="preserve">or start subframe and slot timing detection towards E-UTRA, </w:t>
      </w:r>
      <w:r w:rsidRPr="004072B1">
        <w:rPr>
          <w:lang w:eastAsia="zh-CN"/>
          <w:rPrChange w:id="43748" w:author="Draft version 2" w:date="2020-04-03T01:44:00Z">
            <w:rPr>
              <w:lang w:eastAsia="zh-CN"/>
            </w:rPr>
          </w:rPrChange>
        </w:rPr>
        <w:t xml:space="preserve">and the UE requires measurement gaps for these </w:t>
      </w:r>
      <w:r w:rsidR="00092F1D" w:rsidRPr="004072B1">
        <w:rPr>
          <w:lang w:eastAsia="zh-CN"/>
          <w:rPrChange w:id="43749" w:author="Draft version 2" w:date="2020-04-03T01:44:00Z">
            <w:rPr>
              <w:lang w:eastAsia="zh-CN"/>
            </w:rPr>
          </w:rPrChange>
        </w:rPr>
        <w:t xml:space="preserve">operations </w:t>
      </w:r>
      <w:r w:rsidRPr="004072B1">
        <w:rPr>
          <w:lang w:eastAsia="zh-CN"/>
          <w:rPrChange w:id="43750" w:author="Draft version 2" w:date="2020-04-03T01:44:00Z">
            <w:rPr>
              <w:lang w:eastAsia="zh-CN"/>
            </w:rPr>
          </w:rPrChange>
        </w:rPr>
        <w:t xml:space="preserve">while </w:t>
      </w:r>
      <w:r w:rsidRPr="004072B1">
        <w:rPr>
          <w:rPrChange w:id="43751" w:author="Draft version 2" w:date="2020-04-03T01:44:00Z">
            <w:rPr/>
          </w:rPrChange>
        </w:rPr>
        <w:t>measurement gaps are either not configured or not sufficient:</w:t>
      </w:r>
    </w:p>
    <w:p w14:paraId="16826C75" w14:textId="77777777" w:rsidR="002C5D28" w:rsidRPr="004072B1" w:rsidRDefault="002C5D28" w:rsidP="005379E3">
      <w:pPr>
        <w:pStyle w:val="B2"/>
        <w:rPr>
          <w:lang w:eastAsia="zh-CN"/>
          <w:rPrChange w:id="43752" w:author="Draft version 2" w:date="2020-04-03T01:44:00Z">
            <w:rPr>
              <w:lang w:eastAsia="zh-CN"/>
            </w:rPr>
          </w:rPrChange>
        </w:rPr>
      </w:pPr>
      <w:r w:rsidRPr="004072B1">
        <w:rPr>
          <w:rPrChange w:id="43753" w:author="Draft version 2" w:date="2020-04-03T01:44:00Z">
            <w:rPr/>
          </w:rPrChange>
        </w:rPr>
        <w:t>2&gt;</w:t>
      </w:r>
      <w:r w:rsidRPr="004072B1">
        <w:rPr>
          <w:rPrChange w:id="43754" w:author="Draft version 2" w:date="2020-04-03T01:44:00Z">
            <w:rPr/>
          </w:rPrChange>
        </w:rPr>
        <w:tab/>
      </w:r>
      <w:r w:rsidRPr="004072B1">
        <w:rPr>
          <w:lang w:eastAsia="zh-CN"/>
          <w:rPrChange w:id="43755" w:author="Draft version 2" w:date="2020-04-03T01:44:00Z">
            <w:rPr>
              <w:lang w:eastAsia="zh-CN"/>
            </w:rPr>
          </w:rPrChange>
        </w:rPr>
        <w:t>initiate the procedure to indicate start;</w:t>
      </w:r>
    </w:p>
    <w:p w14:paraId="248793B5" w14:textId="04988CE8" w:rsidR="002C5D28" w:rsidRPr="004072B1" w:rsidRDefault="002C5D28" w:rsidP="002C5D28">
      <w:pPr>
        <w:pStyle w:val="NO"/>
        <w:rPr>
          <w:lang w:eastAsia="zh-CN"/>
          <w:rPrChange w:id="43756" w:author="Draft version 2" w:date="2020-04-03T01:44:00Z">
            <w:rPr>
              <w:lang w:eastAsia="zh-CN"/>
            </w:rPr>
          </w:rPrChange>
        </w:rPr>
      </w:pPr>
      <w:r w:rsidRPr="004072B1">
        <w:rPr>
          <w:lang w:eastAsia="zh-CN"/>
          <w:rPrChange w:id="43757" w:author="Draft version 2" w:date="2020-04-03T01:44:00Z">
            <w:rPr>
              <w:lang w:eastAsia="zh-CN"/>
            </w:rPr>
          </w:rPrChange>
        </w:rPr>
        <w:t>NOTE 1:</w:t>
      </w:r>
      <w:r w:rsidRPr="004072B1">
        <w:rPr>
          <w:rPrChange w:id="43758" w:author="Draft version 2" w:date="2020-04-03T01:44:00Z">
            <w:rPr/>
          </w:rPrChange>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4072B1">
        <w:rPr>
          <w:rPrChange w:id="43759" w:author="Draft version 2" w:date="2020-04-03T01:44:00Z">
            <w:rPr/>
          </w:rPrChange>
        </w:rPr>
        <w:t>m</w:t>
      </w:r>
      <w:r w:rsidRPr="004072B1">
        <w:rPr>
          <w:rPrChange w:id="43760" w:author="Draft version 2" w:date="2020-04-03T01:44:00Z">
            <w:rPr/>
          </w:rPrChange>
        </w:rPr>
        <w:t>e PCell once per frequency of the target RAT if the provided measurement gaps are insufficient.</w:t>
      </w:r>
    </w:p>
    <w:p w14:paraId="003A3A02" w14:textId="0378FE77" w:rsidR="002C5D28" w:rsidRPr="004072B1" w:rsidRDefault="002C5D28" w:rsidP="005379E3">
      <w:pPr>
        <w:pStyle w:val="B1"/>
        <w:rPr>
          <w:lang w:eastAsia="zh-CN"/>
          <w:rPrChange w:id="43761" w:author="Draft version 2" w:date="2020-04-03T01:44:00Z">
            <w:rPr>
              <w:lang w:eastAsia="zh-CN"/>
            </w:rPr>
          </w:rPrChange>
        </w:rPr>
      </w:pPr>
      <w:r w:rsidRPr="004072B1">
        <w:rPr>
          <w:lang w:eastAsia="zh-CN"/>
          <w:rPrChange w:id="43762" w:author="Draft version 2" w:date="2020-04-03T01:44:00Z">
            <w:rPr>
              <w:lang w:eastAsia="zh-CN"/>
            </w:rPr>
          </w:rPrChange>
        </w:rPr>
        <w:t>1&gt;</w:t>
      </w:r>
      <w:r w:rsidRPr="004072B1">
        <w:rPr>
          <w:rPrChange w:id="43763" w:author="Draft version 2" w:date="2020-04-03T01:44:00Z">
            <w:rPr/>
          </w:rPrChange>
        </w:rPr>
        <w:tab/>
        <w:t xml:space="preserve">if and only if upper layers indicate to stop </w:t>
      </w:r>
      <w:r w:rsidRPr="004072B1">
        <w:rPr>
          <w:lang w:eastAsia="zh-CN"/>
          <w:rPrChange w:id="43764" w:author="Draft version 2" w:date="2020-04-03T01:44:00Z">
            <w:rPr>
              <w:lang w:eastAsia="zh-CN"/>
            </w:rPr>
          </w:rPrChange>
        </w:rPr>
        <w:t xml:space="preserve">performing </w:t>
      </w:r>
      <w:r w:rsidRPr="004072B1">
        <w:rPr>
          <w:rPrChange w:id="43765" w:author="Draft version 2" w:date="2020-04-03T01:44:00Z">
            <w:rPr/>
          </w:rPrChange>
        </w:rPr>
        <w:t>location measurements</w:t>
      </w:r>
      <w:r w:rsidR="00092F1D" w:rsidRPr="004072B1">
        <w:rPr>
          <w:rPrChange w:id="43766" w:author="Draft version 2" w:date="2020-04-03T01:44:00Z">
            <w:rPr/>
          </w:rPrChange>
        </w:rPr>
        <w:t xml:space="preserve"> or stop subframe and slot timing detection towards E-UTRA</w:t>
      </w:r>
      <w:r w:rsidRPr="004072B1">
        <w:rPr>
          <w:rPrChange w:id="43767" w:author="Draft version 2" w:date="2020-04-03T01:44:00Z">
            <w:rPr/>
          </w:rPrChange>
        </w:rPr>
        <w:t>:</w:t>
      </w:r>
    </w:p>
    <w:p w14:paraId="54D01B7E" w14:textId="77777777" w:rsidR="002C5D28" w:rsidRPr="004072B1" w:rsidRDefault="002C5D28" w:rsidP="005379E3">
      <w:pPr>
        <w:pStyle w:val="B2"/>
        <w:rPr>
          <w:lang w:eastAsia="zh-CN"/>
          <w:rPrChange w:id="43768" w:author="Draft version 2" w:date="2020-04-03T01:44:00Z">
            <w:rPr>
              <w:lang w:eastAsia="zh-CN"/>
            </w:rPr>
          </w:rPrChange>
        </w:rPr>
      </w:pPr>
      <w:r w:rsidRPr="004072B1">
        <w:rPr>
          <w:rPrChange w:id="43769" w:author="Draft version 2" w:date="2020-04-03T01:44:00Z">
            <w:rPr/>
          </w:rPrChange>
        </w:rPr>
        <w:t>2&gt;</w:t>
      </w:r>
      <w:r w:rsidRPr="004072B1">
        <w:rPr>
          <w:rPrChange w:id="43770" w:author="Draft version 2" w:date="2020-04-03T01:44:00Z">
            <w:rPr/>
          </w:rPrChange>
        </w:rPr>
        <w:tab/>
      </w:r>
      <w:r w:rsidRPr="004072B1">
        <w:rPr>
          <w:lang w:eastAsia="zh-CN"/>
          <w:rPrChange w:id="43771" w:author="Draft version 2" w:date="2020-04-03T01:44:00Z">
            <w:rPr>
              <w:lang w:eastAsia="zh-CN"/>
            </w:rPr>
          </w:rPrChange>
        </w:rPr>
        <w:t>initiate the procedure to indicate stop.</w:t>
      </w:r>
    </w:p>
    <w:p w14:paraId="4EBB9687" w14:textId="77777777" w:rsidR="002C5D28" w:rsidRPr="004072B1" w:rsidRDefault="002C5D28" w:rsidP="002C5D28">
      <w:pPr>
        <w:pStyle w:val="NO"/>
        <w:rPr>
          <w:rPrChange w:id="43772" w:author="Draft version 2" w:date="2020-04-03T01:44:00Z">
            <w:rPr/>
          </w:rPrChange>
        </w:rPr>
      </w:pPr>
      <w:r w:rsidRPr="004072B1">
        <w:rPr>
          <w:lang w:eastAsia="zh-CN"/>
          <w:rPrChange w:id="43773" w:author="Draft version 2" w:date="2020-04-03T01:44:00Z">
            <w:rPr>
              <w:lang w:eastAsia="zh-CN"/>
            </w:rPr>
          </w:rPrChange>
        </w:rPr>
        <w:t>NOTE 2:</w:t>
      </w:r>
      <w:r w:rsidRPr="004072B1">
        <w:rPr>
          <w:rPrChange w:id="43774" w:author="Draft version 2" w:date="2020-04-03T01:44:00Z">
            <w:rPr/>
          </w:rPrChange>
        </w:rPr>
        <w:tab/>
        <w:t>The UE may initiate the procedure to indicate stop even if it did not previously initiate the procedure to indicate start.</w:t>
      </w:r>
    </w:p>
    <w:p w14:paraId="0D8A9489" w14:textId="77777777" w:rsidR="002C5D28" w:rsidRPr="004072B1" w:rsidRDefault="002C5D28" w:rsidP="002C5D28">
      <w:pPr>
        <w:pStyle w:val="Heading4"/>
        <w:rPr>
          <w:lang w:eastAsia="zh-CN"/>
          <w:rPrChange w:id="43775" w:author="Draft version 2" w:date="2020-04-03T01:44:00Z">
            <w:rPr>
              <w:lang w:eastAsia="zh-CN"/>
            </w:rPr>
          </w:rPrChange>
        </w:rPr>
      </w:pPr>
      <w:bookmarkStart w:id="43776" w:name="_Toc20425824"/>
      <w:bookmarkStart w:id="43777" w:name="_Toc29321220"/>
      <w:bookmarkStart w:id="43778" w:name="_Toc36756830"/>
      <w:r w:rsidRPr="004072B1">
        <w:rPr>
          <w:rPrChange w:id="43779" w:author="Draft version 2" w:date="2020-04-03T01:44:00Z">
            <w:rPr/>
          </w:rPrChange>
        </w:rPr>
        <w:t>5.</w:t>
      </w:r>
      <w:r w:rsidRPr="004072B1">
        <w:rPr>
          <w:lang w:eastAsia="zh-CN"/>
          <w:rPrChange w:id="43780" w:author="Draft version 2" w:date="2020-04-03T01:44:00Z">
            <w:rPr>
              <w:lang w:eastAsia="zh-CN"/>
            </w:rPr>
          </w:rPrChange>
        </w:rPr>
        <w:t>5</w:t>
      </w:r>
      <w:r w:rsidRPr="004072B1">
        <w:rPr>
          <w:rPrChange w:id="43781" w:author="Draft version 2" w:date="2020-04-03T01:44:00Z">
            <w:rPr/>
          </w:rPrChange>
        </w:rPr>
        <w:t>.</w:t>
      </w:r>
      <w:r w:rsidRPr="004072B1">
        <w:rPr>
          <w:lang w:eastAsia="zh-CN"/>
          <w:rPrChange w:id="43782" w:author="Draft version 2" w:date="2020-04-03T01:44:00Z">
            <w:rPr>
              <w:lang w:eastAsia="zh-CN"/>
            </w:rPr>
          </w:rPrChange>
        </w:rPr>
        <w:t>6</w:t>
      </w:r>
      <w:r w:rsidRPr="004072B1">
        <w:rPr>
          <w:rPrChange w:id="43783" w:author="Draft version 2" w:date="2020-04-03T01:44:00Z">
            <w:rPr/>
          </w:rPrChange>
        </w:rPr>
        <w:t>.</w:t>
      </w:r>
      <w:r w:rsidRPr="004072B1">
        <w:rPr>
          <w:lang w:eastAsia="zh-CN"/>
          <w:rPrChange w:id="43784" w:author="Draft version 2" w:date="2020-04-03T01:44:00Z">
            <w:rPr>
              <w:lang w:eastAsia="zh-CN"/>
            </w:rPr>
          </w:rPrChange>
        </w:rPr>
        <w:t>3</w:t>
      </w:r>
      <w:r w:rsidRPr="004072B1">
        <w:rPr>
          <w:rPrChange w:id="43785" w:author="Draft version 2" w:date="2020-04-03T01:44:00Z">
            <w:rPr/>
          </w:rPrChange>
        </w:rPr>
        <w:tab/>
      </w:r>
      <w:r w:rsidRPr="004072B1">
        <w:rPr>
          <w:lang w:eastAsia="zh-CN"/>
          <w:rPrChange w:id="43786" w:author="Draft version 2" w:date="2020-04-03T01:44:00Z">
            <w:rPr>
              <w:lang w:eastAsia="zh-CN"/>
            </w:rPr>
          </w:rPrChange>
        </w:rPr>
        <w:t xml:space="preserve">Actions related to transmission of </w:t>
      </w:r>
      <w:r w:rsidRPr="004072B1">
        <w:rPr>
          <w:i/>
          <w:lang w:eastAsia="zh-CN"/>
          <w:rPrChange w:id="43787" w:author="Draft version 2" w:date="2020-04-03T01:44:00Z">
            <w:rPr>
              <w:i/>
              <w:lang w:eastAsia="zh-CN"/>
            </w:rPr>
          </w:rPrChange>
        </w:rPr>
        <w:t>LocationMeasurementIndication</w:t>
      </w:r>
      <w:r w:rsidRPr="004072B1">
        <w:rPr>
          <w:lang w:eastAsia="zh-CN"/>
          <w:rPrChange w:id="43788" w:author="Draft version 2" w:date="2020-04-03T01:44:00Z">
            <w:rPr>
              <w:lang w:eastAsia="zh-CN"/>
            </w:rPr>
          </w:rPrChange>
        </w:rPr>
        <w:t xml:space="preserve"> message</w:t>
      </w:r>
      <w:bookmarkEnd w:id="43776"/>
      <w:bookmarkEnd w:id="43777"/>
      <w:bookmarkEnd w:id="43778"/>
    </w:p>
    <w:p w14:paraId="1870F6EE" w14:textId="2B3E7A62" w:rsidR="002C5D28" w:rsidRPr="004072B1" w:rsidRDefault="002C5D28" w:rsidP="002C5D28">
      <w:pPr>
        <w:rPr>
          <w:lang w:eastAsia="zh-CN"/>
          <w:rPrChange w:id="43789" w:author="Draft version 2" w:date="2020-04-03T01:44:00Z">
            <w:rPr>
              <w:lang w:eastAsia="zh-CN"/>
            </w:rPr>
          </w:rPrChange>
        </w:rPr>
      </w:pPr>
      <w:r w:rsidRPr="004072B1">
        <w:rPr>
          <w:rPrChange w:id="43790" w:author="Draft version 2" w:date="2020-04-03T01:44:00Z">
            <w:rPr/>
          </w:rPrChange>
        </w:rPr>
        <w:t xml:space="preserve">The UE shall set the contents of </w:t>
      </w:r>
      <w:r w:rsidRPr="004072B1">
        <w:rPr>
          <w:i/>
          <w:lang w:eastAsia="zh-CN"/>
          <w:rPrChange w:id="43791" w:author="Draft version 2" w:date="2020-04-03T01:44:00Z">
            <w:rPr>
              <w:i/>
              <w:lang w:eastAsia="zh-CN"/>
            </w:rPr>
          </w:rPrChange>
        </w:rPr>
        <w:t>LocationMeasurementIndication</w:t>
      </w:r>
      <w:r w:rsidRPr="004072B1">
        <w:rPr>
          <w:rPrChange w:id="43792" w:author="Draft version 2" w:date="2020-04-03T01:44:00Z">
            <w:rPr/>
          </w:rPrChange>
        </w:rPr>
        <w:t xml:space="preserve"> message as follows:</w:t>
      </w:r>
    </w:p>
    <w:p w14:paraId="40BDD3EA" w14:textId="63126B9B" w:rsidR="002C5D28" w:rsidRPr="004072B1" w:rsidDel="00B765B4" w:rsidRDefault="002C5D28" w:rsidP="005379E3">
      <w:pPr>
        <w:pStyle w:val="B1"/>
        <w:rPr>
          <w:del w:id="43793" w:author="CR#1454r1" w:date="2020-03-19T15:29:00Z"/>
          <w:lang w:eastAsia="zh-CN"/>
          <w:rPrChange w:id="43794" w:author="Draft version 2" w:date="2020-04-03T01:44:00Z">
            <w:rPr>
              <w:del w:id="43795" w:author="CR#1454r1" w:date="2020-03-19T15:29:00Z"/>
              <w:lang w:eastAsia="zh-CN"/>
            </w:rPr>
          </w:rPrChange>
        </w:rPr>
      </w:pPr>
      <w:del w:id="43796" w:author="CR#1454r1" w:date="2020-03-19T15:29:00Z">
        <w:r w:rsidRPr="004072B1" w:rsidDel="00B765B4">
          <w:rPr>
            <w:rPrChange w:id="43797" w:author="Draft version 2" w:date="2020-04-03T01:44:00Z">
              <w:rPr/>
            </w:rPrChange>
          </w:rPr>
          <w:delText>1&gt;</w:delText>
        </w:r>
        <w:r w:rsidRPr="004072B1" w:rsidDel="00B765B4">
          <w:rPr>
            <w:rPrChange w:id="43798" w:author="Draft version 2" w:date="2020-04-03T01:44:00Z">
              <w:rPr/>
            </w:rPrChange>
          </w:rPr>
          <w:tab/>
          <w:delText xml:space="preserve">set the </w:delText>
        </w:r>
        <w:r w:rsidRPr="004072B1" w:rsidDel="00B765B4">
          <w:rPr>
            <w:i/>
            <w:lang w:eastAsia="zh-CN"/>
            <w:rPrChange w:id="43799" w:author="Draft version 2" w:date="2020-04-03T01:44:00Z">
              <w:rPr>
                <w:i/>
                <w:lang w:eastAsia="zh-CN"/>
              </w:rPr>
            </w:rPrChange>
          </w:rPr>
          <w:delText>measurementIndication</w:delText>
        </w:r>
        <w:r w:rsidRPr="004072B1" w:rsidDel="00B765B4">
          <w:rPr>
            <w:rPrChange w:id="43800" w:author="Draft version 2" w:date="2020-04-03T01:44:00Z">
              <w:rPr/>
            </w:rPrChange>
          </w:rPr>
          <w:delText xml:space="preserve"> as follows:</w:delText>
        </w:r>
      </w:del>
    </w:p>
    <w:p w14:paraId="4D778E79" w14:textId="226FCAB2" w:rsidR="002C5D28" w:rsidRPr="004072B1" w:rsidRDefault="00B765B4">
      <w:pPr>
        <w:pStyle w:val="B1"/>
        <w:rPr>
          <w:lang w:eastAsia="zh-CN"/>
          <w:rPrChange w:id="43801" w:author="Draft version 2" w:date="2020-04-03T01:44:00Z">
            <w:rPr>
              <w:lang w:eastAsia="zh-CN"/>
            </w:rPr>
          </w:rPrChange>
        </w:rPr>
        <w:pPrChange w:id="43802" w:author="CR#1454r1" w:date="2020-03-19T15:31:00Z">
          <w:pPr>
            <w:pStyle w:val="B2"/>
          </w:pPr>
        </w:pPrChange>
      </w:pPr>
      <w:ins w:id="43803" w:author="CR#1454r1" w:date="2020-03-19T15:29:00Z">
        <w:r w:rsidRPr="004072B1">
          <w:rPr>
            <w:rPrChange w:id="43804" w:author="Draft version 2" w:date="2020-04-03T01:44:00Z">
              <w:rPr/>
            </w:rPrChange>
          </w:rPr>
          <w:t>1</w:t>
        </w:r>
      </w:ins>
      <w:del w:id="43805" w:author="CR#1454r1" w:date="2020-03-19T15:29:00Z">
        <w:r w:rsidR="002C5D28" w:rsidRPr="004072B1" w:rsidDel="00B765B4">
          <w:rPr>
            <w:rPrChange w:id="43806" w:author="Draft version 2" w:date="2020-04-03T01:44:00Z">
              <w:rPr/>
            </w:rPrChange>
          </w:rPr>
          <w:delText>2</w:delText>
        </w:r>
      </w:del>
      <w:r w:rsidR="002C5D28" w:rsidRPr="004072B1">
        <w:rPr>
          <w:rPrChange w:id="43807" w:author="Draft version 2" w:date="2020-04-03T01:44:00Z">
            <w:rPr/>
          </w:rPrChange>
        </w:rPr>
        <w:t>&gt;</w:t>
      </w:r>
      <w:r w:rsidR="002C5D28" w:rsidRPr="004072B1">
        <w:rPr>
          <w:rPrChange w:id="43808" w:author="Draft version 2" w:date="2020-04-03T01:44:00Z">
            <w:rPr/>
          </w:rPrChange>
        </w:rPr>
        <w:tab/>
        <w:t xml:space="preserve">if the procedure is initiated to indicate start of </w:t>
      </w:r>
      <w:r w:rsidR="002C5D28" w:rsidRPr="004072B1">
        <w:rPr>
          <w:lang w:eastAsia="zh-CN"/>
          <w:rPrChange w:id="43809" w:author="Draft version 2" w:date="2020-04-03T01:44:00Z">
            <w:rPr>
              <w:lang w:eastAsia="zh-CN"/>
            </w:rPr>
          </w:rPrChange>
        </w:rPr>
        <w:t>location related measurements</w:t>
      </w:r>
      <w:r w:rsidR="002C5D28" w:rsidRPr="004072B1">
        <w:rPr>
          <w:rPrChange w:id="43810" w:author="Draft version 2" w:date="2020-04-03T01:44:00Z">
            <w:rPr/>
          </w:rPrChange>
        </w:rPr>
        <w:t>:</w:t>
      </w:r>
    </w:p>
    <w:p w14:paraId="7EA1A952" w14:textId="7EAD4B77" w:rsidR="002C5D28" w:rsidRPr="004072B1" w:rsidDel="00B765B4" w:rsidRDefault="002C5D28" w:rsidP="005379E3">
      <w:pPr>
        <w:pStyle w:val="B3"/>
        <w:rPr>
          <w:del w:id="43811" w:author="CR#1454r1" w:date="2020-03-19T15:29:00Z"/>
          <w:rPrChange w:id="43812" w:author="Draft version 2" w:date="2020-04-03T01:44:00Z">
            <w:rPr>
              <w:del w:id="43813" w:author="CR#1454r1" w:date="2020-03-19T15:29:00Z"/>
            </w:rPr>
          </w:rPrChange>
        </w:rPr>
      </w:pPr>
      <w:del w:id="43814" w:author="CR#1454r1" w:date="2020-03-19T15:29:00Z">
        <w:r w:rsidRPr="004072B1" w:rsidDel="00B765B4">
          <w:rPr>
            <w:rPrChange w:id="43815" w:author="Draft version 2" w:date="2020-04-03T01:44:00Z">
              <w:rPr/>
            </w:rPrChange>
          </w:rPr>
          <w:delText>3&gt;</w:delText>
        </w:r>
        <w:r w:rsidRPr="004072B1" w:rsidDel="00B765B4">
          <w:rPr>
            <w:rPrChange w:id="43816" w:author="Draft version 2" w:date="2020-04-03T01:44:00Z">
              <w:rPr/>
            </w:rPrChange>
          </w:rPr>
          <w:tab/>
          <w:delText xml:space="preserve">set the </w:delText>
        </w:r>
        <w:r w:rsidRPr="004072B1" w:rsidDel="00B765B4">
          <w:rPr>
            <w:i/>
            <w:lang w:eastAsia="zh-CN"/>
            <w:rPrChange w:id="43817" w:author="Draft version 2" w:date="2020-04-03T01:44:00Z">
              <w:rPr>
                <w:i/>
                <w:lang w:eastAsia="zh-CN"/>
              </w:rPr>
            </w:rPrChange>
          </w:rPr>
          <w:delText>measurementIndication</w:delText>
        </w:r>
        <w:r w:rsidRPr="004072B1" w:rsidDel="00B765B4">
          <w:rPr>
            <w:rPrChange w:id="43818" w:author="Draft version 2" w:date="2020-04-03T01:44:00Z">
              <w:rPr/>
            </w:rPrChange>
          </w:rPr>
          <w:delText xml:space="preserve"> to setup </w:delText>
        </w:r>
        <w:r w:rsidRPr="004072B1" w:rsidDel="00B765B4">
          <w:rPr>
            <w:i/>
            <w:rPrChange w:id="43819" w:author="Draft version 2" w:date="2020-04-03T01:44:00Z">
              <w:rPr>
                <w:i/>
              </w:rPr>
            </w:rPrChange>
          </w:rPr>
          <w:delText>Location</w:delText>
        </w:r>
        <w:r w:rsidR="00B9400B" w:rsidRPr="004072B1" w:rsidDel="00B765B4">
          <w:rPr>
            <w:i/>
            <w:rPrChange w:id="43820" w:author="Draft version 2" w:date="2020-04-03T01:44:00Z">
              <w:rPr>
                <w:i/>
              </w:rPr>
            </w:rPrChange>
          </w:rPr>
          <w:delText>M</w:delText>
        </w:r>
        <w:r w:rsidRPr="004072B1" w:rsidDel="00B765B4">
          <w:rPr>
            <w:i/>
            <w:rPrChange w:id="43821" w:author="Draft version 2" w:date="2020-04-03T01:44:00Z">
              <w:rPr>
                <w:i/>
              </w:rPr>
            </w:rPrChange>
          </w:rPr>
          <w:delText>easurementInfo</w:delText>
        </w:r>
        <w:r w:rsidRPr="004072B1" w:rsidDel="00B765B4">
          <w:rPr>
            <w:lang w:eastAsia="zh-CN"/>
            <w:rPrChange w:id="43822" w:author="Draft version 2" w:date="2020-04-03T01:44:00Z">
              <w:rPr>
                <w:lang w:eastAsia="zh-CN"/>
              </w:rPr>
            </w:rPrChange>
          </w:rPr>
          <w:delText>;</w:delText>
        </w:r>
      </w:del>
    </w:p>
    <w:p w14:paraId="1AE9A82D" w14:textId="784EE690" w:rsidR="002C5D28" w:rsidRPr="004072B1" w:rsidRDefault="00B765B4">
      <w:pPr>
        <w:pStyle w:val="B2"/>
        <w:rPr>
          <w:rPrChange w:id="43823" w:author="Draft version 2" w:date="2020-04-03T01:44:00Z">
            <w:rPr/>
          </w:rPrChange>
        </w:rPr>
        <w:pPrChange w:id="43824" w:author="CR#1454r1" w:date="2020-03-19T15:31:00Z">
          <w:pPr>
            <w:pStyle w:val="B3"/>
          </w:pPr>
        </w:pPrChange>
      </w:pPr>
      <w:ins w:id="43825" w:author="CR#1454r1" w:date="2020-03-19T15:29:00Z">
        <w:r w:rsidRPr="004072B1">
          <w:rPr>
            <w:rPrChange w:id="43826" w:author="Draft version 2" w:date="2020-04-03T01:44:00Z">
              <w:rPr/>
            </w:rPrChange>
          </w:rPr>
          <w:t>2</w:t>
        </w:r>
      </w:ins>
      <w:del w:id="43827" w:author="CR#1454r1" w:date="2020-03-19T15:29:00Z">
        <w:r w:rsidR="002C5D28" w:rsidRPr="004072B1" w:rsidDel="00B765B4">
          <w:rPr>
            <w:rPrChange w:id="43828" w:author="Draft version 2" w:date="2020-04-03T01:44:00Z">
              <w:rPr/>
            </w:rPrChange>
          </w:rPr>
          <w:delText>3</w:delText>
        </w:r>
      </w:del>
      <w:r w:rsidR="002C5D28" w:rsidRPr="004072B1">
        <w:rPr>
          <w:rPrChange w:id="43829" w:author="Draft version 2" w:date="2020-04-03T01:44:00Z">
            <w:rPr/>
          </w:rPrChange>
        </w:rPr>
        <w:t>&gt;</w:t>
      </w:r>
      <w:r w:rsidR="002C5D28" w:rsidRPr="004072B1">
        <w:rPr>
          <w:rPrChange w:id="43830" w:author="Draft version 2" w:date="2020-04-03T01:44:00Z">
            <w:rPr/>
          </w:rPrChange>
        </w:rPr>
        <w:tab/>
        <w:t>if the procedure is initiated for RSTD measurements towards E-UTRA:</w:t>
      </w:r>
    </w:p>
    <w:p w14:paraId="10E583B8" w14:textId="1A60F5AD" w:rsidR="002C5D28" w:rsidRPr="004072B1" w:rsidRDefault="00B765B4">
      <w:pPr>
        <w:pStyle w:val="B3"/>
        <w:rPr>
          <w:rPrChange w:id="43831" w:author="Draft version 2" w:date="2020-04-03T01:44:00Z">
            <w:rPr/>
          </w:rPrChange>
        </w:rPr>
        <w:pPrChange w:id="43832" w:author="CR#1454r1" w:date="2020-03-19T15:31:00Z">
          <w:pPr>
            <w:pStyle w:val="B4"/>
          </w:pPr>
        </w:pPrChange>
      </w:pPr>
      <w:ins w:id="43833" w:author="CR#1454r1" w:date="2020-03-19T15:31:00Z">
        <w:r w:rsidRPr="004072B1">
          <w:rPr>
            <w:rPrChange w:id="43834" w:author="Draft version 2" w:date="2020-04-03T01:44:00Z">
              <w:rPr/>
            </w:rPrChange>
          </w:rPr>
          <w:t>3</w:t>
        </w:r>
      </w:ins>
      <w:del w:id="43835" w:author="CR#1454r1" w:date="2020-03-19T15:31:00Z">
        <w:r w:rsidR="002C5D28" w:rsidRPr="004072B1" w:rsidDel="00B765B4">
          <w:rPr>
            <w:rPrChange w:id="43836" w:author="Draft version 2" w:date="2020-04-03T01:44:00Z">
              <w:rPr/>
            </w:rPrChange>
          </w:rPr>
          <w:delText>4</w:delText>
        </w:r>
      </w:del>
      <w:r w:rsidR="002C5D28" w:rsidRPr="004072B1">
        <w:rPr>
          <w:rPrChange w:id="43837" w:author="Draft version 2" w:date="2020-04-03T01:44:00Z">
            <w:rPr/>
          </w:rPrChange>
        </w:rPr>
        <w:t>&gt;</w:t>
      </w:r>
      <w:r w:rsidR="002C5D28" w:rsidRPr="004072B1">
        <w:rPr>
          <w:rPrChange w:id="43838" w:author="Draft version 2" w:date="2020-04-03T01:44:00Z">
            <w:rPr/>
          </w:rPrChange>
        </w:rPr>
        <w:tab/>
        <w:t xml:space="preserve">set the </w:t>
      </w:r>
      <w:ins w:id="43839" w:author="CR#1454r1" w:date="2020-03-19T15:30:00Z">
        <w:r w:rsidRPr="004072B1">
          <w:rPr>
            <w:i/>
            <w:rPrChange w:id="43840" w:author="Draft version 2" w:date="2020-04-03T01:44:00Z">
              <w:rPr>
                <w:i/>
              </w:rPr>
            </w:rPrChange>
          </w:rPr>
          <w:t>measurementIndication</w:t>
        </w:r>
      </w:ins>
      <w:del w:id="43841" w:author="CR#1454r1" w:date="2020-03-19T15:30:00Z">
        <w:r w:rsidR="002C5D28" w:rsidRPr="004072B1" w:rsidDel="00B765B4">
          <w:rPr>
            <w:i/>
            <w:rPrChange w:id="43842" w:author="Draft version 2" w:date="2020-04-03T01:44:00Z">
              <w:rPr>
                <w:i/>
              </w:rPr>
            </w:rPrChange>
          </w:rPr>
          <w:delText>locationMeasurementInfo</w:delText>
        </w:r>
      </w:del>
      <w:r w:rsidR="00B9400B" w:rsidRPr="004072B1">
        <w:rPr>
          <w:rPrChange w:id="43843" w:author="Draft version 2" w:date="2020-04-03T01:44:00Z">
            <w:rPr/>
          </w:rPrChange>
        </w:rPr>
        <w:t xml:space="preserve"> </w:t>
      </w:r>
      <w:r w:rsidR="002C5D28" w:rsidRPr="004072B1">
        <w:rPr>
          <w:rPrChange w:id="43844" w:author="Draft version 2" w:date="2020-04-03T01:44:00Z">
            <w:rPr/>
          </w:rPrChange>
        </w:rPr>
        <w:t xml:space="preserve">to the </w:t>
      </w:r>
      <w:del w:id="43845" w:author="CR#1454r1" w:date="2020-03-19T15:31:00Z">
        <w:r w:rsidR="002C5D28" w:rsidRPr="004072B1" w:rsidDel="00B765B4">
          <w:rPr>
            <w:rPrChange w:id="43846" w:author="Draft version 2" w:date="2020-04-03T01:44:00Z">
              <w:rPr/>
            </w:rPrChange>
          </w:rPr>
          <w:delText xml:space="preserve">value </w:delText>
        </w:r>
      </w:del>
      <w:r w:rsidR="002C5D28" w:rsidRPr="004072B1">
        <w:rPr>
          <w:i/>
          <w:rPrChange w:id="43847" w:author="Draft version 2" w:date="2020-04-03T01:44:00Z">
            <w:rPr>
              <w:i/>
            </w:rPr>
          </w:rPrChange>
        </w:rPr>
        <w:t>eutra-RSTD</w:t>
      </w:r>
      <w:r w:rsidR="00B9400B" w:rsidRPr="004072B1">
        <w:rPr>
          <w:rPrChange w:id="43848" w:author="Draft version 2" w:date="2020-04-03T01:44:00Z">
            <w:rPr/>
          </w:rPrChange>
        </w:rPr>
        <w:t xml:space="preserve"> </w:t>
      </w:r>
      <w:r w:rsidR="002C5D28" w:rsidRPr="004072B1">
        <w:rPr>
          <w:rPrChange w:id="43849" w:author="Draft version 2" w:date="2020-04-03T01:44:00Z">
            <w:rPr/>
          </w:rPrChange>
        </w:rPr>
        <w:t>according to the information received from upper layers;</w:t>
      </w:r>
      <w:r w:rsidR="008F55DE" w:rsidRPr="004072B1">
        <w:rPr>
          <w:rPrChange w:id="43850" w:author="Draft version 2" w:date="2020-04-03T01:44:00Z">
            <w:rPr/>
          </w:rPrChange>
        </w:rPr>
        <w:t xml:space="preserve"> </w:t>
      </w:r>
    </w:p>
    <w:p w14:paraId="4F831F4D" w14:textId="77777777" w:rsidR="00B765B4" w:rsidRPr="004072B1" w:rsidRDefault="00B765B4">
      <w:pPr>
        <w:pStyle w:val="B1"/>
        <w:rPr>
          <w:ins w:id="43851" w:author="CR#1454r1" w:date="2020-03-19T15:31:00Z"/>
          <w:rPrChange w:id="43852" w:author="Draft version 2" w:date="2020-04-03T01:44:00Z">
            <w:rPr>
              <w:ins w:id="43853" w:author="CR#1454r1" w:date="2020-03-19T15:31:00Z"/>
            </w:rPr>
          </w:rPrChange>
        </w:rPr>
        <w:pPrChange w:id="43854" w:author="CR#1454r1" w:date="2020-03-19T15:32:00Z">
          <w:pPr>
            <w:pStyle w:val="B2"/>
            <w:ind w:left="568"/>
          </w:pPr>
        </w:pPrChange>
      </w:pPr>
      <w:ins w:id="43855" w:author="CR#1454r1" w:date="2020-03-19T15:31:00Z">
        <w:r w:rsidRPr="004072B1">
          <w:rPr>
            <w:rPrChange w:id="43856" w:author="Draft version 2" w:date="2020-04-03T01:44:00Z">
              <w:rPr/>
            </w:rPrChange>
          </w:rPr>
          <w:t>1&gt;</w:t>
        </w:r>
        <w:r w:rsidRPr="004072B1">
          <w:rPr>
            <w:rPrChange w:id="43857" w:author="Draft version 2" w:date="2020-04-03T01:44:00Z">
              <w:rPr/>
            </w:rPrChange>
          </w:rPr>
          <w:tab/>
          <w:t xml:space="preserve">else if the procedure is initiated to indicate stop of </w:t>
        </w:r>
        <w:r w:rsidRPr="004072B1">
          <w:rPr>
            <w:lang w:eastAsia="zh-CN"/>
            <w:rPrChange w:id="43858" w:author="Draft version 2" w:date="2020-04-03T01:44:00Z">
              <w:rPr>
                <w:lang w:eastAsia="zh-CN"/>
              </w:rPr>
            </w:rPrChange>
          </w:rPr>
          <w:t>location related measurements</w:t>
        </w:r>
        <w:r w:rsidRPr="004072B1">
          <w:rPr>
            <w:rPrChange w:id="43859" w:author="Draft version 2" w:date="2020-04-03T01:44:00Z">
              <w:rPr/>
            </w:rPrChange>
          </w:rPr>
          <w:t>:</w:t>
        </w:r>
      </w:ins>
    </w:p>
    <w:p w14:paraId="7454B74B" w14:textId="77777777" w:rsidR="00B765B4" w:rsidRPr="004072B1" w:rsidRDefault="00B765B4">
      <w:pPr>
        <w:pStyle w:val="B2"/>
        <w:rPr>
          <w:ins w:id="43860" w:author="CR#1454r1" w:date="2020-03-19T15:31:00Z"/>
          <w:rPrChange w:id="43861" w:author="Draft version 2" w:date="2020-04-03T01:44:00Z">
            <w:rPr>
              <w:ins w:id="43862" w:author="CR#1454r1" w:date="2020-03-19T15:31:00Z"/>
            </w:rPr>
          </w:rPrChange>
        </w:rPr>
        <w:pPrChange w:id="43863" w:author="CR#1454r1" w:date="2020-03-19T15:32:00Z">
          <w:pPr>
            <w:pStyle w:val="B3"/>
            <w:ind w:left="928"/>
          </w:pPr>
        </w:pPrChange>
      </w:pPr>
      <w:ins w:id="43864" w:author="CR#1454r1" w:date="2020-03-19T15:31:00Z">
        <w:r w:rsidRPr="004072B1">
          <w:rPr>
            <w:rPrChange w:id="43865" w:author="Draft version 2" w:date="2020-04-03T01:44:00Z">
              <w:rPr/>
            </w:rPrChange>
          </w:rPr>
          <w:t>2&gt;</w:t>
        </w:r>
        <w:r w:rsidRPr="004072B1">
          <w:rPr>
            <w:rPrChange w:id="43866" w:author="Draft version 2" w:date="2020-04-03T01:44:00Z">
              <w:rPr/>
            </w:rPrChange>
          </w:rPr>
          <w:tab/>
          <w:t xml:space="preserve">set the </w:t>
        </w:r>
        <w:r w:rsidRPr="004072B1">
          <w:rPr>
            <w:i/>
            <w:iCs/>
            <w:lang w:eastAsia="zh-CN"/>
            <w:rPrChange w:id="43867" w:author="Draft version 2" w:date="2020-04-03T01:44:00Z">
              <w:rPr>
                <w:lang w:eastAsia="zh-CN"/>
              </w:rPr>
            </w:rPrChange>
          </w:rPr>
          <w:t>measurementIndication</w:t>
        </w:r>
        <w:r w:rsidRPr="004072B1">
          <w:rPr>
            <w:rPrChange w:id="43868" w:author="Draft version 2" w:date="2020-04-03T01:44:00Z">
              <w:rPr/>
            </w:rPrChange>
          </w:rPr>
          <w:t xml:space="preserve"> to the value </w:t>
        </w:r>
        <w:r w:rsidRPr="004072B1">
          <w:rPr>
            <w:i/>
            <w:iCs/>
            <w:rPrChange w:id="43869" w:author="Draft version 2" w:date="2020-04-03T01:44:00Z">
              <w:rPr/>
            </w:rPrChange>
          </w:rPr>
          <w:t>release</w:t>
        </w:r>
        <w:r w:rsidRPr="004072B1">
          <w:rPr>
            <w:lang w:eastAsia="zh-CN"/>
            <w:rPrChange w:id="43870" w:author="Draft version 2" w:date="2020-04-03T01:44:00Z">
              <w:rPr>
                <w:lang w:eastAsia="zh-CN"/>
              </w:rPr>
            </w:rPrChange>
          </w:rPr>
          <w:t>;</w:t>
        </w:r>
      </w:ins>
    </w:p>
    <w:p w14:paraId="235FCE4F" w14:textId="110AE9C1" w:rsidR="00B9400B" w:rsidRPr="004072B1" w:rsidRDefault="00B765B4">
      <w:pPr>
        <w:pStyle w:val="B1"/>
        <w:rPr>
          <w:rPrChange w:id="43871" w:author="Draft version 2" w:date="2020-04-03T01:44:00Z">
            <w:rPr/>
          </w:rPrChange>
        </w:rPr>
        <w:pPrChange w:id="43872" w:author="CR#1454r1" w:date="2020-03-19T15:34:00Z">
          <w:pPr>
            <w:pStyle w:val="B2"/>
          </w:pPr>
        </w:pPrChange>
      </w:pPr>
      <w:ins w:id="43873" w:author="CR#1454r1" w:date="2020-03-19T15:32:00Z">
        <w:r w:rsidRPr="004072B1">
          <w:rPr>
            <w:rPrChange w:id="43874" w:author="Draft version 2" w:date="2020-04-03T01:44:00Z">
              <w:rPr/>
            </w:rPrChange>
          </w:rPr>
          <w:t>1</w:t>
        </w:r>
      </w:ins>
      <w:del w:id="43875" w:author="CR#1454r1" w:date="2020-03-19T15:32:00Z">
        <w:r w:rsidR="00B9400B" w:rsidRPr="004072B1" w:rsidDel="00B765B4">
          <w:rPr>
            <w:rPrChange w:id="43876" w:author="Draft version 2" w:date="2020-04-03T01:44:00Z">
              <w:rPr/>
            </w:rPrChange>
          </w:rPr>
          <w:delText>2</w:delText>
        </w:r>
      </w:del>
      <w:r w:rsidR="00B9400B" w:rsidRPr="004072B1">
        <w:rPr>
          <w:rPrChange w:id="43877" w:author="Draft version 2" w:date="2020-04-03T01:44:00Z">
            <w:rPr/>
          </w:rPrChange>
        </w:rPr>
        <w:t>&gt;</w:t>
      </w:r>
      <w:r w:rsidR="00B9400B" w:rsidRPr="004072B1">
        <w:rPr>
          <w:rPrChange w:id="43878" w:author="Draft version 2" w:date="2020-04-03T01:44:00Z">
            <w:rPr/>
          </w:rPrChange>
        </w:rPr>
        <w:tab/>
      </w:r>
      <w:del w:id="43879" w:author="CR#1454r1" w:date="2020-03-19T15:32:00Z">
        <w:r w:rsidR="00B9400B" w:rsidRPr="004072B1" w:rsidDel="00B765B4">
          <w:rPr>
            <w:rPrChange w:id="43880" w:author="Draft version 2" w:date="2020-04-03T01:44:00Z">
              <w:rPr/>
            </w:rPrChange>
          </w:rPr>
          <w:delText xml:space="preserve">else </w:delText>
        </w:r>
      </w:del>
      <w:r w:rsidR="00B9400B" w:rsidRPr="004072B1">
        <w:rPr>
          <w:rPrChange w:id="43881" w:author="Draft version 2" w:date="2020-04-03T01:44:00Z">
            <w:rPr/>
          </w:rPrChange>
        </w:rPr>
        <w:t xml:space="preserve">if the procedure is initiated </w:t>
      </w:r>
      <w:ins w:id="43882" w:author="CR#1454r1" w:date="2020-03-19T15:32:00Z">
        <w:r w:rsidRPr="004072B1">
          <w:rPr>
            <w:rPrChange w:id="43883" w:author="Draft version 2" w:date="2020-04-03T01:44:00Z">
              <w:rPr/>
            </w:rPrChange>
          </w:rPr>
          <w:t xml:space="preserve">to indicate start of </w:t>
        </w:r>
      </w:ins>
      <w:del w:id="43884" w:author="CR#1454r1" w:date="2020-03-19T15:32:00Z">
        <w:r w:rsidR="00B9400B" w:rsidRPr="004072B1" w:rsidDel="00B765B4">
          <w:rPr>
            <w:rPrChange w:id="43885" w:author="Draft version 2" w:date="2020-04-03T01:44:00Z">
              <w:rPr/>
            </w:rPrChange>
          </w:rPr>
          <w:delText xml:space="preserve">for </w:delText>
        </w:r>
      </w:del>
      <w:r w:rsidR="00B9400B" w:rsidRPr="004072B1">
        <w:rPr>
          <w:rPrChange w:id="43886" w:author="Draft version 2" w:date="2020-04-03T01:44:00Z">
            <w:rPr/>
          </w:rPrChange>
        </w:rPr>
        <w:t>subframe and slot timing detection towards E-UTRA:</w:t>
      </w:r>
    </w:p>
    <w:p w14:paraId="2D7A7408" w14:textId="45BF8B01" w:rsidR="00B9400B" w:rsidRPr="004072B1" w:rsidDel="00B765B4" w:rsidRDefault="00B9400B" w:rsidP="00B9400B">
      <w:pPr>
        <w:pStyle w:val="B3"/>
        <w:rPr>
          <w:del w:id="43887" w:author="CR#1454r1" w:date="2020-03-19T15:32:00Z"/>
          <w:rPrChange w:id="43888" w:author="Draft version 2" w:date="2020-04-03T01:44:00Z">
            <w:rPr>
              <w:del w:id="43889" w:author="CR#1454r1" w:date="2020-03-19T15:32:00Z"/>
            </w:rPr>
          </w:rPrChange>
        </w:rPr>
      </w:pPr>
      <w:del w:id="43890" w:author="CR#1454r1" w:date="2020-03-19T15:32:00Z">
        <w:r w:rsidRPr="004072B1" w:rsidDel="00B765B4">
          <w:rPr>
            <w:rPrChange w:id="43891" w:author="Draft version 2" w:date="2020-04-03T01:44:00Z">
              <w:rPr/>
            </w:rPrChange>
          </w:rPr>
          <w:delText>3&gt;</w:delText>
        </w:r>
        <w:r w:rsidRPr="004072B1" w:rsidDel="00B765B4">
          <w:rPr>
            <w:rPrChange w:id="43892" w:author="Draft version 2" w:date="2020-04-03T01:44:00Z">
              <w:rPr/>
            </w:rPrChange>
          </w:rPr>
          <w:tab/>
          <w:delText xml:space="preserve">set the </w:delText>
        </w:r>
        <w:r w:rsidRPr="004072B1" w:rsidDel="00B765B4">
          <w:rPr>
            <w:i/>
            <w:lang w:eastAsia="zh-CN"/>
            <w:rPrChange w:id="43893" w:author="Draft version 2" w:date="2020-04-03T01:44:00Z">
              <w:rPr>
                <w:i/>
                <w:lang w:eastAsia="zh-CN"/>
              </w:rPr>
            </w:rPrChange>
          </w:rPr>
          <w:delText>measurementIndication</w:delText>
        </w:r>
        <w:r w:rsidRPr="004072B1" w:rsidDel="00B765B4">
          <w:rPr>
            <w:rPrChange w:id="43894" w:author="Draft version 2" w:date="2020-04-03T01:44:00Z">
              <w:rPr/>
            </w:rPrChange>
          </w:rPr>
          <w:delText xml:space="preserve"> to setup </w:delText>
        </w:r>
        <w:r w:rsidRPr="004072B1" w:rsidDel="00B765B4">
          <w:rPr>
            <w:i/>
            <w:rPrChange w:id="43895" w:author="Draft version 2" w:date="2020-04-03T01:44:00Z">
              <w:rPr>
                <w:i/>
              </w:rPr>
            </w:rPrChange>
          </w:rPr>
          <w:delText>LocationMeasurementInfo</w:delText>
        </w:r>
        <w:r w:rsidRPr="004072B1" w:rsidDel="00B765B4">
          <w:rPr>
            <w:lang w:eastAsia="zh-CN"/>
            <w:rPrChange w:id="43896" w:author="Draft version 2" w:date="2020-04-03T01:44:00Z">
              <w:rPr>
                <w:lang w:eastAsia="zh-CN"/>
              </w:rPr>
            </w:rPrChange>
          </w:rPr>
          <w:delText>;</w:delText>
        </w:r>
      </w:del>
    </w:p>
    <w:p w14:paraId="4DC22DBF" w14:textId="31C5283F" w:rsidR="00B9400B" w:rsidRPr="004072B1" w:rsidRDefault="00B765B4">
      <w:pPr>
        <w:pStyle w:val="B2"/>
        <w:rPr>
          <w:rPrChange w:id="43897" w:author="Draft version 2" w:date="2020-04-03T01:44:00Z">
            <w:rPr/>
          </w:rPrChange>
        </w:rPr>
        <w:pPrChange w:id="43898" w:author="CR#1454r1" w:date="2020-03-19T15:34:00Z">
          <w:pPr>
            <w:pStyle w:val="B3"/>
          </w:pPr>
        </w:pPrChange>
      </w:pPr>
      <w:ins w:id="43899" w:author="CR#1454r1" w:date="2020-03-19T15:32:00Z">
        <w:r w:rsidRPr="004072B1">
          <w:rPr>
            <w:rPrChange w:id="43900" w:author="Draft version 2" w:date="2020-04-03T01:44:00Z">
              <w:rPr/>
            </w:rPrChange>
          </w:rPr>
          <w:lastRenderedPageBreak/>
          <w:t>2</w:t>
        </w:r>
      </w:ins>
      <w:del w:id="43901" w:author="CR#1454r1" w:date="2020-03-19T15:32:00Z">
        <w:r w:rsidR="00B9400B" w:rsidRPr="004072B1" w:rsidDel="00B765B4">
          <w:rPr>
            <w:rPrChange w:id="43902" w:author="Draft version 2" w:date="2020-04-03T01:44:00Z">
              <w:rPr/>
            </w:rPrChange>
          </w:rPr>
          <w:delText>3</w:delText>
        </w:r>
      </w:del>
      <w:r w:rsidR="00B9400B" w:rsidRPr="004072B1">
        <w:rPr>
          <w:rPrChange w:id="43903" w:author="Draft version 2" w:date="2020-04-03T01:44:00Z">
            <w:rPr/>
          </w:rPrChange>
        </w:rPr>
        <w:t>&gt;</w:t>
      </w:r>
      <w:r w:rsidR="00B9400B" w:rsidRPr="004072B1">
        <w:rPr>
          <w:rPrChange w:id="43904" w:author="Draft version 2" w:date="2020-04-03T01:44:00Z">
            <w:rPr/>
          </w:rPrChange>
        </w:rPr>
        <w:tab/>
        <w:t xml:space="preserve">set the </w:t>
      </w:r>
      <w:ins w:id="43905" w:author="CR#1454r1" w:date="2020-03-19T15:33:00Z">
        <w:r w:rsidRPr="004072B1">
          <w:rPr>
            <w:i/>
            <w:iCs/>
            <w:rPrChange w:id="43906" w:author="Draft version 2" w:date="2020-04-03T01:44:00Z">
              <w:rPr/>
            </w:rPrChange>
          </w:rPr>
          <w:t>measurementIndication</w:t>
        </w:r>
      </w:ins>
      <w:del w:id="43907" w:author="CR#1454r1" w:date="2020-03-19T15:33:00Z">
        <w:r w:rsidR="00B9400B" w:rsidRPr="004072B1" w:rsidDel="00B765B4">
          <w:rPr>
            <w:rPrChange w:id="43908" w:author="Draft version 2" w:date="2020-04-03T01:44:00Z">
              <w:rPr/>
            </w:rPrChange>
          </w:rPr>
          <w:delText>locationMeasurementInfo</w:delText>
        </w:r>
      </w:del>
      <w:r w:rsidR="00B9400B" w:rsidRPr="004072B1">
        <w:rPr>
          <w:rPrChange w:id="43909" w:author="Draft version 2" w:date="2020-04-03T01:44:00Z">
            <w:rPr/>
          </w:rPrChange>
        </w:rPr>
        <w:t xml:space="preserve"> to the value </w:t>
      </w:r>
      <w:r w:rsidR="00B9400B" w:rsidRPr="004072B1">
        <w:rPr>
          <w:i/>
          <w:iCs/>
          <w:rPrChange w:id="43910" w:author="Draft version 2" w:date="2020-04-03T01:44:00Z">
            <w:rPr/>
          </w:rPrChange>
        </w:rPr>
        <w:t>eutra-FineTimingDetection</w:t>
      </w:r>
      <w:r w:rsidR="00B9400B" w:rsidRPr="004072B1">
        <w:rPr>
          <w:rPrChange w:id="43911" w:author="Draft version 2" w:date="2020-04-03T01:44:00Z">
            <w:rPr/>
          </w:rPrChange>
        </w:rPr>
        <w:t>;</w:t>
      </w:r>
    </w:p>
    <w:p w14:paraId="64AD941B" w14:textId="76296DDF" w:rsidR="002C5D28" w:rsidRPr="004072B1" w:rsidRDefault="00B765B4">
      <w:pPr>
        <w:pStyle w:val="B1"/>
        <w:rPr>
          <w:rPrChange w:id="43912" w:author="Draft version 2" w:date="2020-04-03T01:44:00Z">
            <w:rPr/>
          </w:rPrChange>
        </w:rPr>
        <w:pPrChange w:id="43913" w:author="CR#1454r1" w:date="2020-03-19T15:34:00Z">
          <w:pPr>
            <w:pStyle w:val="B2"/>
          </w:pPr>
        </w:pPrChange>
      </w:pPr>
      <w:ins w:id="43914" w:author="CR#1454r1" w:date="2020-03-19T15:33:00Z">
        <w:r w:rsidRPr="004072B1">
          <w:rPr>
            <w:rPrChange w:id="43915" w:author="Draft version 2" w:date="2020-04-03T01:44:00Z">
              <w:rPr/>
            </w:rPrChange>
          </w:rPr>
          <w:t>1</w:t>
        </w:r>
      </w:ins>
      <w:del w:id="43916" w:author="CR#1454r1" w:date="2020-03-19T15:33:00Z">
        <w:r w:rsidR="002C5D28" w:rsidRPr="004072B1" w:rsidDel="00B765B4">
          <w:rPr>
            <w:rPrChange w:id="43917" w:author="Draft version 2" w:date="2020-04-03T01:44:00Z">
              <w:rPr/>
            </w:rPrChange>
          </w:rPr>
          <w:delText>2</w:delText>
        </w:r>
      </w:del>
      <w:r w:rsidR="002C5D28" w:rsidRPr="004072B1">
        <w:rPr>
          <w:rPrChange w:id="43918" w:author="Draft version 2" w:date="2020-04-03T01:44:00Z">
            <w:rPr/>
          </w:rPrChange>
        </w:rPr>
        <w:t>&gt;</w:t>
      </w:r>
      <w:r w:rsidR="002C5D28" w:rsidRPr="004072B1">
        <w:rPr>
          <w:rPrChange w:id="43919" w:author="Draft version 2" w:date="2020-04-03T01:44:00Z">
            <w:rPr/>
          </w:rPrChange>
        </w:rPr>
        <w:tab/>
        <w:t xml:space="preserve">else if the procedure is initiated to indicate stop of </w:t>
      </w:r>
      <w:del w:id="43920" w:author="CR#1454r1" w:date="2020-03-19T15:33:00Z">
        <w:r w:rsidR="002C5D28" w:rsidRPr="004072B1" w:rsidDel="00B765B4">
          <w:rPr>
            <w:rPrChange w:id="43921" w:author="Draft version 2" w:date="2020-04-03T01:44:00Z">
              <w:rPr/>
            </w:rPrChange>
          </w:rPr>
          <w:delText>location related measurements</w:delText>
        </w:r>
        <w:r w:rsidR="00092F1D" w:rsidRPr="004072B1" w:rsidDel="00B765B4">
          <w:rPr>
            <w:rPrChange w:id="43922" w:author="Draft version 2" w:date="2020-04-03T01:44:00Z">
              <w:rPr/>
            </w:rPrChange>
          </w:rPr>
          <w:delText xml:space="preserve"> or stop of </w:delText>
        </w:r>
      </w:del>
      <w:r w:rsidR="00092F1D" w:rsidRPr="004072B1">
        <w:rPr>
          <w:rPrChange w:id="43923" w:author="Draft version 2" w:date="2020-04-03T01:44:00Z">
            <w:rPr/>
          </w:rPrChange>
        </w:rPr>
        <w:t>subframe and slot timing detection towards E-UTRA</w:t>
      </w:r>
      <w:r w:rsidR="002C5D28" w:rsidRPr="004072B1">
        <w:rPr>
          <w:rPrChange w:id="43924" w:author="Draft version 2" w:date="2020-04-03T01:44:00Z">
            <w:rPr/>
          </w:rPrChange>
        </w:rPr>
        <w:t>:</w:t>
      </w:r>
    </w:p>
    <w:p w14:paraId="7217CF7C" w14:textId="038A3A54" w:rsidR="002C5D28" w:rsidRPr="004072B1" w:rsidRDefault="00B765B4">
      <w:pPr>
        <w:pStyle w:val="B2"/>
        <w:rPr>
          <w:rPrChange w:id="43925" w:author="Draft version 2" w:date="2020-04-03T01:44:00Z">
            <w:rPr/>
          </w:rPrChange>
        </w:rPr>
        <w:pPrChange w:id="43926" w:author="CR#1454r1" w:date="2020-03-19T15:35:00Z">
          <w:pPr>
            <w:pStyle w:val="B3"/>
          </w:pPr>
        </w:pPrChange>
      </w:pPr>
      <w:ins w:id="43927" w:author="CR#1454r1" w:date="2020-03-19T15:33:00Z">
        <w:r w:rsidRPr="004072B1">
          <w:rPr>
            <w:rPrChange w:id="43928" w:author="Draft version 2" w:date="2020-04-03T01:44:00Z">
              <w:rPr/>
            </w:rPrChange>
          </w:rPr>
          <w:t>2</w:t>
        </w:r>
      </w:ins>
      <w:del w:id="43929" w:author="CR#1454r1" w:date="2020-03-19T15:33:00Z">
        <w:r w:rsidR="002C5D28" w:rsidRPr="004072B1" w:rsidDel="00B765B4">
          <w:rPr>
            <w:rPrChange w:id="43930" w:author="Draft version 2" w:date="2020-04-03T01:44:00Z">
              <w:rPr/>
            </w:rPrChange>
          </w:rPr>
          <w:delText>3</w:delText>
        </w:r>
      </w:del>
      <w:r w:rsidR="002C5D28" w:rsidRPr="004072B1">
        <w:rPr>
          <w:rPrChange w:id="43931" w:author="Draft version 2" w:date="2020-04-03T01:44:00Z">
            <w:rPr/>
          </w:rPrChange>
        </w:rPr>
        <w:t>&gt;</w:t>
      </w:r>
      <w:r w:rsidR="002C5D28" w:rsidRPr="004072B1">
        <w:rPr>
          <w:rPrChange w:id="43932" w:author="Draft version 2" w:date="2020-04-03T01:44:00Z">
            <w:rPr/>
          </w:rPrChange>
        </w:rPr>
        <w:tab/>
        <w:t xml:space="preserve">set the </w:t>
      </w:r>
      <w:r w:rsidR="002C5D28" w:rsidRPr="004072B1">
        <w:rPr>
          <w:i/>
          <w:iCs/>
          <w:lang w:eastAsia="zh-CN"/>
          <w:rPrChange w:id="43933" w:author="Draft version 2" w:date="2020-04-03T01:44:00Z">
            <w:rPr>
              <w:lang w:eastAsia="zh-CN"/>
            </w:rPr>
          </w:rPrChange>
        </w:rPr>
        <w:t>measurementIndication</w:t>
      </w:r>
      <w:r w:rsidR="002C5D28" w:rsidRPr="004072B1">
        <w:rPr>
          <w:rPrChange w:id="43934" w:author="Draft version 2" w:date="2020-04-03T01:44:00Z">
            <w:rPr/>
          </w:rPrChange>
        </w:rPr>
        <w:t xml:space="preserve"> to </w:t>
      </w:r>
      <w:ins w:id="43935" w:author="CR#1454r1" w:date="2020-03-19T15:34:00Z">
        <w:r w:rsidRPr="004072B1">
          <w:rPr>
            <w:rPrChange w:id="43936" w:author="Draft version 2" w:date="2020-04-03T01:44:00Z">
              <w:rPr/>
            </w:rPrChange>
          </w:rPr>
          <w:t xml:space="preserve">the value </w:t>
        </w:r>
      </w:ins>
      <w:r w:rsidR="002C5D28" w:rsidRPr="004072B1">
        <w:rPr>
          <w:i/>
          <w:iCs/>
          <w:rPrChange w:id="43937" w:author="Draft version 2" w:date="2020-04-03T01:44:00Z">
            <w:rPr/>
          </w:rPrChange>
        </w:rPr>
        <w:t>release</w:t>
      </w:r>
      <w:r w:rsidR="002C5D28" w:rsidRPr="004072B1">
        <w:rPr>
          <w:lang w:eastAsia="zh-CN"/>
          <w:rPrChange w:id="43938" w:author="Draft version 2" w:date="2020-04-03T01:44:00Z">
            <w:rPr>
              <w:lang w:eastAsia="zh-CN"/>
            </w:rPr>
          </w:rPrChange>
        </w:rPr>
        <w:t>;</w:t>
      </w:r>
    </w:p>
    <w:p w14:paraId="167FB5AB" w14:textId="77777777" w:rsidR="002C5D28" w:rsidRPr="004072B1" w:rsidRDefault="002C5D28" w:rsidP="002C5D28">
      <w:pPr>
        <w:pStyle w:val="B1"/>
        <w:rPr>
          <w:rPrChange w:id="43939" w:author="Draft version 2" w:date="2020-04-03T01:44:00Z">
            <w:rPr/>
          </w:rPrChange>
        </w:rPr>
      </w:pPr>
      <w:r w:rsidRPr="004072B1">
        <w:rPr>
          <w:rPrChange w:id="43940" w:author="Draft version 2" w:date="2020-04-03T01:44:00Z">
            <w:rPr/>
          </w:rPrChange>
        </w:rPr>
        <w:t>1&gt;</w:t>
      </w:r>
      <w:r w:rsidRPr="004072B1">
        <w:rPr>
          <w:rPrChange w:id="43941" w:author="Draft version 2" w:date="2020-04-03T01:44:00Z">
            <w:rPr/>
          </w:rPrChange>
        </w:rPr>
        <w:tab/>
        <w:t xml:space="preserve">submit the </w:t>
      </w:r>
      <w:r w:rsidRPr="004072B1">
        <w:rPr>
          <w:i/>
          <w:lang w:eastAsia="zh-CN"/>
          <w:rPrChange w:id="43942" w:author="Draft version 2" w:date="2020-04-03T01:44:00Z">
            <w:rPr>
              <w:i/>
              <w:lang w:eastAsia="zh-CN"/>
            </w:rPr>
          </w:rPrChange>
        </w:rPr>
        <w:t>LocationMeasurementIndication</w:t>
      </w:r>
      <w:r w:rsidRPr="004072B1">
        <w:rPr>
          <w:rPrChange w:id="43943" w:author="Draft version 2" w:date="2020-04-03T01:44:00Z">
            <w:rPr/>
          </w:rPrChange>
        </w:rPr>
        <w:t xml:space="preserve"> message to lower layers for transmission, upon which the procedure ends</w:t>
      </w:r>
      <w:r w:rsidRPr="004072B1">
        <w:rPr>
          <w:lang w:eastAsia="zh-CN"/>
          <w:rPrChange w:id="43944" w:author="Draft version 2" w:date="2020-04-03T01:44:00Z">
            <w:rPr>
              <w:lang w:eastAsia="zh-CN"/>
            </w:rPr>
          </w:rPrChange>
        </w:rPr>
        <w:t>.</w:t>
      </w:r>
    </w:p>
    <w:p w14:paraId="3390BF4D" w14:textId="0774EE01" w:rsidR="00DD0A5B" w:rsidRPr="004072B1" w:rsidRDefault="00DD0A5B">
      <w:pPr>
        <w:pStyle w:val="Heading2"/>
        <w:rPr>
          <w:ins w:id="43945" w:author="CR#1488r2" w:date="2020-03-30T01:16:00Z"/>
          <w:lang w:val="en-US"/>
          <w:rPrChange w:id="43946" w:author="Draft version 2" w:date="2020-04-03T01:44:00Z">
            <w:rPr>
              <w:ins w:id="43947" w:author="CR#1488r2" w:date="2020-03-30T01:16:00Z"/>
              <w:lang w:val="en-US"/>
            </w:rPr>
          </w:rPrChange>
        </w:rPr>
        <w:pPrChange w:id="43948" w:author="CR#1488r2" w:date="2020-03-30T01:16:00Z">
          <w:pPr>
            <w:pStyle w:val="Heading3"/>
          </w:pPr>
        </w:pPrChange>
      </w:pPr>
      <w:bookmarkStart w:id="43949" w:name="_Toc525856530"/>
      <w:bookmarkStart w:id="43950" w:name="_Toc20425825"/>
      <w:bookmarkStart w:id="43951" w:name="_Toc29321221"/>
      <w:bookmarkStart w:id="43952" w:name="_Toc36756831"/>
      <w:ins w:id="43953" w:author="CR#1488r2" w:date="2020-03-30T01:16:00Z">
        <w:r w:rsidRPr="004072B1">
          <w:rPr>
            <w:lang w:val="en-US"/>
            <w:rPrChange w:id="43954" w:author="Draft version 2" w:date="2020-04-03T01:44:00Z">
              <w:rPr>
                <w:lang w:val="en-US"/>
              </w:rPr>
            </w:rPrChange>
          </w:rPr>
          <w:t>5.5a</w:t>
        </w:r>
        <w:r w:rsidRPr="004072B1">
          <w:rPr>
            <w:lang w:val="en-US"/>
            <w:rPrChange w:id="43955" w:author="Draft version 2" w:date="2020-04-03T01:44:00Z">
              <w:rPr>
                <w:lang w:val="en-US"/>
              </w:rPr>
            </w:rPrChange>
          </w:rPr>
          <w:tab/>
          <w:t>Logged Measurements</w:t>
        </w:r>
        <w:bookmarkEnd w:id="43952"/>
      </w:ins>
    </w:p>
    <w:p w14:paraId="157EB780" w14:textId="06898F0C" w:rsidR="00DD0A5B" w:rsidRPr="004072B1" w:rsidRDefault="00DD0A5B" w:rsidP="00DD0A5B">
      <w:pPr>
        <w:pStyle w:val="Heading3"/>
        <w:rPr>
          <w:ins w:id="43956" w:author="CR#1488r2" w:date="2020-03-30T01:15:00Z"/>
          <w:lang w:val="en-US"/>
          <w:rPrChange w:id="43957" w:author="Draft version 2" w:date="2020-04-03T01:44:00Z">
            <w:rPr>
              <w:ins w:id="43958" w:author="CR#1488r2" w:date="2020-03-30T01:15:00Z"/>
              <w:lang w:val="en-US"/>
            </w:rPr>
          </w:rPrChange>
        </w:rPr>
      </w:pPr>
      <w:bookmarkStart w:id="43959" w:name="_Toc36756832"/>
      <w:ins w:id="43960" w:author="CR#1488r2" w:date="2020-03-30T01:17:00Z">
        <w:r w:rsidRPr="004072B1">
          <w:rPr>
            <w:lang w:val="en-US"/>
            <w:rPrChange w:id="43961" w:author="Draft version 2" w:date="2020-04-03T01:44:00Z">
              <w:rPr>
                <w:lang w:val="en-US"/>
              </w:rPr>
            </w:rPrChange>
          </w:rPr>
          <w:t>5.5a.1</w:t>
        </w:r>
      </w:ins>
      <w:ins w:id="43962" w:author="CR#1488r2" w:date="2020-03-30T01:15:00Z">
        <w:r w:rsidRPr="004072B1">
          <w:rPr>
            <w:lang w:val="en-US"/>
            <w:rPrChange w:id="43963" w:author="Draft version 2" w:date="2020-04-03T01:44:00Z">
              <w:rPr>
                <w:lang w:val="en-US"/>
              </w:rPr>
            </w:rPrChange>
          </w:rPr>
          <w:tab/>
          <w:t>Logged Measurement Configuration</w:t>
        </w:r>
        <w:bookmarkEnd w:id="43949"/>
        <w:bookmarkEnd w:id="43959"/>
      </w:ins>
    </w:p>
    <w:p w14:paraId="3952709C" w14:textId="3C98C8A3" w:rsidR="00DD0A5B" w:rsidRPr="004072B1" w:rsidRDefault="00DD0A5B" w:rsidP="00DD0A5B">
      <w:pPr>
        <w:pStyle w:val="Heading4"/>
        <w:rPr>
          <w:ins w:id="43964" w:author="CR#1488r2" w:date="2020-03-30T01:15:00Z"/>
          <w:lang w:val="en-US"/>
          <w:rPrChange w:id="43965" w:author="Draft version 2" w:date="2020-04-03T01:44:00Z">
            <w:rPr>
              <w:ins w:id="43966" w:author="CR#1488r2" w:date="2020-03-30T01:15:00Z"/>
              <w:lang w:val="en-US"/>
            </w:rPr>
          </w:rPrChange>
        </w:rPr>
      </w:pPr>
      <w:bookmarkStart w:id="43967" w:name="_Toc525856531"/>
      <w:bookmarkStart w:id="43968" w:name="_Toc36756833"/>
      <w:ins w:id="43969" w:author="CR#1488r2" w:date="2020-03-30T01:17:00Z">
        <w:r w:rsidRPr="004072B1">
          <w:rPr>
            <w:lang w:val="en-US"/>
            <w:rPrChange w:id="43970" w:author="Draft version 2" w:date="2020-04-03T01:44:00Z">
              <w:rPr>
                <w:lang w:val="en-US"/>
              </w:rPr>
            </w:rPrChange>
          </w:rPr>
          <w:t>5.5a.1</w:t>
        </w:r>
      </w:ins>
      <w:ins w:id="43971" w:author="CR#1488r2" w:date="2020-03-30T01:15:00Z">
        <w:r w:rsidRPr="004072B1">
          <w:rPr>
            <w:lang w:val="en-US"/>
            <w:rPrChange w:id="43972" w:author="Draft version 2" w:date="2020-04-03T01:44:00Z">
              <w:rPr>
                <w:lang w:val="en-US"/>
              </w:rPr>
            </w:rPrChange>
          </w:rPr>
          <w:t>.1</w:t>
        </w:r>
        <w:r w:rsidRPr="004072B1">
          <w:rPr>
            <w:lang w:val="en-US"/>
            <w:rPrChange w:id="43973" w:author="Draft version 2" w:date="2020-04-03T01:44:00Z">
              <w:rPr>
                <w:lang w:val="en-US"/>
              </w:rPr>
            </w:rPrChange>
          </w:rPr>
          <w:tab/>
          <w:t>General</w:t>
        </w:r>
        <w:bookmarkEnd w:id="43967"/>
        <w:bookmarkEnd w:id="43968"/>
      </w:ins>
    </w:p>
    <w:p w14:paraId="2AB6D29C" w14:textId="77777777" w:rsidR="00DD0A5B" w:rsidRPr="004072B1" w:rsidRDefault="00DD0A5B" w:rsidP="00DD0A5B">
      <w:pPr>
        <w:rPr>
          <w:ins w:id="43974" w:author="CR#1488r2" w:date="2020-03-30T01:15:00Z"/>
          <w:rPrChange w:id="43975" w:author="Draft version 2" w:date="2020-04-03T01:44:00Z">
            <w:rPr>
              <w:ins w:id="43976" w:author="CR#1488r2" w:date="2020-03-30T01:15:00Z"/>
            </w:rPr>
          </w:rPrChange>
        </w:rPr>
      </w:pPr>
    </w:p>
    <w:p w14:paraId="42BA7E84" w14:textId="77777777" w:rsidR="00DD0A5B" w:rsidRPr="004072B1" w:rsidRDefault="00DD0A5B" w:rsidP="00DD0A5B">
      <w:pPr>
        <w:pStyle w:val="TH"/>
        <w:rPr>
          <w:ins w:id="43977" w:author="CR#1488r2" w:date="2020-03-30T01:15:00Z"/>
          <w:rPrChange w:id="43978" w:author="Draft version 2" w:date="2020-04-03T01:44:00Z">
            <w:rPr>
              <w:ins w:id="43979" w:author="CR#1488r2" w:date="2020-03-30T01:15:00Z"/>
            </w:rPr>
          </w:rPrChange>
        </w:rPr>
      </w:pPr>
      <w:ins w:id="43980" w:author="CR#1488r2" w:date="2020-03-30T01:15:00Z">
        <w:r w:rsidRPr="004072B1">
          <w:rPr>
            <w:rPrChange w:id="43981" w:author="Draft version 2" w:date="2020-04-03T01:44:00Z">
              <w:rPr/>
            </w:rPrChange>
          </w:rPr>
          <w:object w:dxaOrig="7065" w:dyaOrig="2505" w14:anchorId="39C3541D">
            <v:shape id="_x0000_i1055" type="#_x0000_t75" style="width:353.25pt;height:125.25pt" o:ole="">
              <v:imagedata r:id="rId67" o:title=""/>
            </v:shape>
            <o:OLEObject Type="Embed" ProgID="Word.Picture.8" ShapeID="_x0000_i1055" DrawAspect="Content" ObjectID="_1647384028" r:id="rId68"/>
          </w:object>
        </w:r>
      </w:ins>
    </w:p>
    <w:p w14:paraId="0794719D" w14:textId="36721280" w:rsidR="00DD0A5B" w:rsidRPr="004072B1" w:rsidRDefault="00DD0A5B" w:rsidP="00DD0A5B">
      <w:pPr>
        <w:pStyle w:val="TF"/>
        <w:rPr>
          <w:ins w:id="43982" w:author="CR#1488r2" w:date="2020-03-30T01:15:00Z"/>
          <w:rPrChange w:id="43983" w:author="Draft version 2" w:date="2020-04-03T01:44:00Z">
            <w:rPr>
              <w:ins w:id="43984" w:author="CR#1488r2" w:date="2020-03-30T01:15:00Z"/>
            </w:rPr>
          </w:rPrChange>
        </w:rPr>
      </w:pPr>
      <w:ins w:id="43985" w:author="CR#1488r2" w:date="2020-03-30T01:15:00Z">
        <w:r w:rsidRPr="004072B1">
          <w:rPr>
            <w:rPrChange w:id="43986" w:author="Draft version 2" w:date="2020-04-03T01:44:00Z">
              <w:rPr/>
            </w:rPrChange>
          </w:rPr>
          <w:t xml:space="preserve">Figure </w:t>
        </w:r>
      </w:ins>
      <w:ins w:id="43987" w:author="CR#1488r2" w:date="2020-03-30T01:17:00Z">
        <w:r w:rsidRPr="004072B1">
          <w:rPr>
            <w:rPrChange w:id="43988" w:author="Draft version 2" w:date="2020-04-03T01:44:00Z">
              <w:rPr/>
            </w:rPrChange>
          </w:rPr>
          <w:t>5.5a.1</w:t>
        </w:r>
      </w:ins>
      <w:ins w:id="43989" w:author="CR#1488r2" w:date="2020-03-30T01:15:00Z">
        <w:r w:rsidRPr="004072B1">
          <w:rPr>
            <w:rPrChange w:id="43990" w:author="Draft version 2" w:date="2020-04-03T01:44:00Z">
              <w:rPr/>
            </w:rPrChange>
          </w:rPr>
          <w:t>.1-1: Logged measurement configuration</w:t>
        </w:r>
      </w:ins>
    </w:p>
    <w:p w14:paraId="64D73779" w14:textId="77777777" w:rsidR="00DD0A5B" w:rsidRPr="004072B1" w:rsidRDefault="00DD0A5B" w:rsidP="00DD0A5B">
      <w:pPr>
        <w:rPr>
          <w:ins w:id="43991" w:author="CR#1488r2" w:date="2020-03-30T01:15:00Z"/>
          <w:rPrChange w:id="43992" w:author="Draft version 2" w:date="2020-04-03T01:44:00Z">
            <w:rPr>
              <w:ins w:id="43993" w:author="CR#1488r2" w:date="2020-03-30T01:15:00Z"/>
            </w:rPr>
          </w:rPrChange>
        </w:rPr>
      </w:pPr>
      <w:ins w:id="43994" w:author="CR#1488r2" w:date="2020-03-30T01:15:00Z">
        <w:r w:rsidRPr="004072B1">
          <w:rPr>
            <w:rPrChange w:id="43995" w:author="Draft version 2" w:date="2020-04-03T01:44:00Z">
              <w:rPr/>
            </w:rPrChange>
          </w:rPr>
          <w:t>The purpose of this procedure is to configure the UE to perform logging of measurement results while in RRC_IDLE and RRC_INACTIVE. The procedure applies to logged measurements capable UEs that are in RRC_CONNECTED.</w:t>
        </w:r>
      </w:ins>
    </w:p>
    <w:p w14:paraId="2F7819F0" w14:textId="77777777" w:rsidR="00DD0A5B" w:rsidRPr="004072B1" w:rsidRDefault="00DD0A5B" w:rsidP="00DD0A5B">
      <w:pPr>
        <w:pStyle w:val="NO"/>
        <w:rPr>
          <w:ins w:id="43996" w:author="CR#1488r2" w:date="2020-03-30T01:15:00Z"/>
          <w:lang w:val="en-US"/>
          <w:rPrChange w:id="43997" w:author="Draft version 2" w:date="2020-04-03T01:44:00Z">
            <w:rPr>
              <w:ins w:id="43998" w:author="CR#1488r2" w:date="2020-03-30T01:15:00Z"/>
              <w:lang w:val="en-US"/>
            </w:rPr>
          </w:rPrChange>
        </w:rPr>
      </w:pPr>
      <w:ins w:id="43999" w:author="CR#1488r2" w:date="2020-03-30T01:15:00Z">
        <w:r w:rsidRPr="004072B1">
          <w:rPr>
            <w:lang w:val="en-US"/>
            <w:rPrChange w:id="44000" w:author="Draft version 2" w:date="2020-04-03T01:44:00Z">
              <w:rPr>
                <w:lang w:val="en-US"/>
              </w:rPr>
            </w:rPrChange>
          </w:rPr>
          <w:t>NOTE:</w:t>
        </w:r>
        <w:r w:rsidRPr="004072B1">
          <w:rPr>
            <w:lang w:val="en-US"/>
            <w:rPrChange w:id="44001" w:author="Draft version 2" w:date="2020-04-03T01:44:00Z">
              <w:rPr>
                <w:lang w:val="en-US"/>
              </w:rPr>
            </w:rPrChange>
          </w:rPr>
          <w:tab/>
          <w:t>NG-RAN may retrieve stored logged measurement information by means of the UE information procedure.</w:t>
        </w:r>
      </w:ins>
    </w:p>
    <w:p w14:paraId="2D87E521" w14:textId="41BEE38F" w:rsidR="00DD0A5B" w:rsidRPr="004072B1" w:rsidRDefault="00DD0A5B" w:rsidP="00DD0A5B">
      <w:pPr>
        <w:pStyle w:val="Heading4"/>
        <w:rPr>
          <w:ins w:id="44002" w:author="CR#1488r2" w:date="2020-03-30T01:15:00Z"/>
          <w:lang w:val="en-US"/>
          <w:rPrChange w:id="44003" w:author="Draft version 2" w:date="2020-04-03T01:44:00Z">
            <w:rPr>
              <w:ins w:id="44004" w:author="CR#1488r2" w:date="2020-03-30T01:15:00Z"/>
              <w:lang w:val="en-US"/>
            </w:rPr>
          </w:rPrChange>
        </w:rPr>
      </w:pPr>
      <w:bookmarkStart w:id="44005" w:name="_Toc525856532"/>
      <w:bookmarkStart w:id="44006" w:name="_Toc36756834"/>
      <w:ins w:id="44007" w:author="CR#1488r2" w:date="2020-03-30T01:17:00Z">
        <w:r w:rsidRPr="004072B1">
          <w:rPr>
            <w:lang w:val="en-US"/>
            <w:rPrChange w:id="44008" w:author="Draft version 2" w:date="2020-04-03T01:44:00Z">
              <w:rPr>
                <w:lang w:val="en-US"/>
              </w:rPr>
            </w:rPrChange>
          </w:rPr>
          <w:t>5.5a.1</w:t>
        </w:r>
      </w:ins>
      <w:ins w:id="44009" w:author="CR#1488r2" w:date="2020-03-30T01:15:00Z">
        <w:r w:rsidRPr="004072B1">
          <w:rPr>
            <w:lang w:val="en-US"/>
            <w:rPrChange w:id="44010" w:author="Draft version 2" w:date="2020-04-03T01:44:00Z">
              <w:rPr>
                <w:lang w:val="en-US"/>
              </w:rPr>
            </w:rPrChange>
          </w:rPr>
          <w:t>.2</w:t>
        </w:r>
        <w:r w:rsidRPr="004072B1">
          <w:rPr>
            <w:lang w:val="en-US"/>
            <w:rPrChange w:id="44011" w:author="Draft version 2" w:date="2020-04-03T01:44:00Z">
              <w:rPr>
                <w:lang w:val="en-US"/>
              </w:rPr>
            </w:rPrChange>
          </w:rPr>
          <w:tab/>
          <w:t>Initiation</w:t>
        </w:r>
        <w:bookmarkEnd w:id="44005"/>
        <w:bookmarkEnd w:id="44006"/>
      </w:ins>
    </w:p>
    <w:p w14:paraId="516DEDC4" w14:textId="77777777" w:rsidR="00DD0A5B" w:rsidRPr="004072B1" w:rsidRDefault="00DD0A5B" w:rsidP="00DD0A5B">
      <w:pPr>
        <w:rPr>
          <w:ins w:id="44012" w:author="CR#1488r2" w:date="2020-03-30T01:15:00Z"/>
          <w:rPrChange w:id="44013" w:author="Draft version 2" w:date="2020-04-03T01:44:00Z">
            <w:rPr>
              <w:ins w:id="44014" w:author="CR#1488r2" w:date="2020-03-30T01:15:00Z"/>
            </w:rPr>
          </w:rPrChange>
        </w:rPr>
      </w:pPr>
      <w:ins w:id="44015" w:author="CR#1488r2" w:date="2020-03-30T01:15:00Z">
        <w:r w:rsidRPr="004072B1">
          <w:rPr>
            <w:rPrChange w:id="44016" w:author="Draft version 2" w:date="2020-04-03T01:44:00Z">
              <w:rPr/>
            </w:rPrChange>
          </w:rPr>
          <w:t xml:space="preserve">NG-RAN initiates the logged measurement configuration procedure to UE in RRC_CONNECTED by sending the </w:t>
        </w:r>
        <w:r w:rsidRPr="004072B1">
          <w:rPr>
            <w:i/>
            <w:iCs/>
            <w:rPrChange w:id="44017" w:author="Draft version 2" w:date="2020-04-03T01:44:00Z">
              <w:rPr>
                <w:i/>
                <w:iCs/>
              </w:rPr>
            </w:rPrChange>
          </w:rPr>
          <w:t>LoggedMeasurementConfiguration</w:t>
        </w:r>
        <w:r w:rsidRPr="004072B1">
          <w:rPr>
            <w:rPrChange w:id="44018" w:author="Draft version 2" w:date="2020-04-03T01:44:00Z">
              <w:rPr/>
            </w:rPrChange>
          </w:rPr>
          <w:t xml:space="preserve"> message.</w:t>
        </w:r>
      </w:ins>
    </w:p>
    <w:p w14:paraId="01475CB0" w14:textId="2924AFE4" w:rsidR="00DD0A5B" w:rsidRPr="004072B1" w:rsidRDefault="00DD0A5B" w:rsidP="00DD0A5B">
      <w:pPr>
        <w:pStyle w:val="Heading4"/>
        <w:rPr>
          <w:ins w:id="44019" w:author="CR#1488r2" w:date="2020-03-30T01:15:00Z"/>
          <w:lang w:val="en-US"/>
          <w:rPrChange w:id="44020" w:author="Draft version 2" w:date="2020-04-03T01:44:00Z">
            <w:rPr>
              <w:ins w:id="44021" w:author="CR#1488r2" w:date="2020-03-30T01:15:00Z"/>
              <w:lang w:val="en-US"/>
            </w:rPr>
          </w:rPrChange>
        </w:rPr>
      </w:pPr>
      <w:bookmarkStart w:id="44022" w:name="_Toc525856533"/>
      <w:bookmarkStart w:id="44023" w:name="_Toc36756835"/>
      <w:ins w:id="44024" w:author="CR#1488r2" w:date="2020-03-30T01:17:00Z">
        <w:r w:rsidRPr="004072B1">
          <w:rPr>
            <w:lang w:val="en-US"/>
            <w:rPrChange w:id="44025" w:author="Draft version 2" w:date="2020-04-03T01:44:00Z">
              <w:rPr>
                <w:lang w:val="en-US"/>
              </w:rPr>
            </w:rPrChange>
          </w:rPr>
          <w:t>5.5a.1</w:t>
        </w:r>
      </w:ins>
      <w:ins w:id="44026" w:author="CR#1488r2" w:date="2020-03-30T01:15:00Z">
        <w:r w:rsidRPr="004072B1">
          <w:rPr>
            <w:lang w:val="en-US"/>
            <w:rPrChange w:id="44027" w:author="Draft version 2" w:date="2020-04-03T01:44:00Z">
              <w:rPr>
                <w:lang w:val="en-US"/>
              </w:rPr>
            </w:rPrChange>
          </w:rPr>
          <w:t>.3</w:t>
        </w:r>
        <w:r w:rsidRPr="004072B1">
          <w:rPr>
            <w:lang w:val="en-US"/>
            <w:rPrChange w:id="44028" w:author="Draft version 2" w:date="2020-04-03T01:44:00Z">
              <w:rPr>
                <w:lang w:val="en-US"/>
              </w:rPr>
            </w:rPrChange>
          </w:rPr>
          <w:tab/>
          <w:t xml:space="preserve">Reception of the </w:t>
        </w:r>
        <w:r w:rsidRPr="004072B1">
          <w:rPr>
            <w:i/>
            <w:lang w:val="en-US"/>
            <w:rPrChange w:id="44029" w:author="Draft version 2" w:date="2020-04-03T01:44:00Z">
              <w:rPr>
                <w:i/>
                <w:lang w:val="en-US"/>
              </w:rPr>
            </w:rPrChange>
          </w:rPr>
          <w:t>LoggedMeasurementConfiguration</w:t>
        </w:r>
        <w:r w:rsidRPr="004072B1">
          <w:rPr>
            <w:lang w:val="en-US"/>
            <w:rPrChange w:id="44030" w:author="Draft version 2" w:date="2020-04-03T01:44:00Z">
              <w:rPr>
                <w:lang w:val="en-US"/>
              </w:rPr>
            </w:rPrChange>
          </w:rPr>
          <w:t xml:space="preserve"> by the UE</w:t>
        </w:r>
        <w:bookmarkEnd w:id="44022"/>
        <w:bookmarkEnd w:id="44023"/>
      </w:ins>
    </w:p>
    <w:p w14:paraId="29BB6F4E" w14:textId="77777777" w:rsidR="00DD0A5B" w:rsidRPr="004072B1" w:rsidRDefault="00DD0A5B" w:rsidP="00DD0A5B">
      <w:pPr>
        <w:rPr>
          <w:ins w:id="44031" w:author="CR#1488r2" w:date="2020-03-30T01:15:00Z"/>
          <w:rPrChange w:id="44032" w:author="Draft version 2" w:date="2020-04-03T01:44:00Z">
            <w:rPr>
              <w:ins w:id="44033" w:author="CR#1488r2" w:date="2020-03-30T01:15:00Z"/>
            </w:rPr>
          </w:rPrChange>
        </w:rPr>
      </w:pPr>
      <w:ins w:id="44034" w:author="CR#1488r2" w:date="2020-03-30T01:15:00Z">
        <w:r w:rsidRPr="004072B1">
          <w:rPr>
            <w:rPrChange w:id="44035" w:author="Draft version 2" w:date="2020-04-03T01:44:00Z">
              <w:rPr/>
            </w:rPrChange>
          </w:rPr>
          <w:t xml:space="preserve">Upon receiving the </w:t>
        </w:r>
        <w:r w:rsidRPr="004072B1">
          <w:rPr>
            <w:i/>
            <w:iCs/>
            <w:rPrChange w:id="44036" w:author="Draft version 2" w:date="2020-04-03T01:44:00Z">
              <w:rPr>
                <w:i/>
                <w:iCs/>
              </w:rPr>
            </w:rPrChange>
          </w:rPr>
          <w:t>LoggedMeasurementConfiguration</w:t>
        </w:r>
        <w:r w:rsidRPr="004072B1">
          <w:rPr>
            <w:rPrChange w:id="44037" w:author="Draft version 2" w:date="2020-04-03T01:44:00Z">
              <w:rPr/>
            </w:rPrChange>
          </w:rPr>
          <w:t xml:space="preserve"> message the UE shall:</w:t>
        </w:r>
      </w:ins>
    </w:p>
    <w:p w14:paraId="16A9D2FD" w14:textId="3FB6D66D" w:rsidR="00DD0A5B" w:rsidRPr="004072B1" w:rsidRDefault="00DD0A5B" w:rsidP="00DD0A5B">
      <w:pPr>
        <w:pStyle w:val="B1"/>
        <w:rPr>
          <w:ins w:id="44038" w:author="CR#1488r2" w:date="2020-03-30T01:15:00Z"/>
          <w:lang w:val="en-US"/>
          <w:rPrChange w:id="44039" w:author="Draft version 2" w:date="2020-04-03T01:44:00Z">
            <w:rPr>
              <w:ins w:id="44040" w:author="CR#1488r2" w:date="2020-03-30T01:15:00Z"/>
              <w:lang w:val="en-US"/>
            </w:rPr>
          </w:rPrChange>
        </w:rPr>
      </w:pPr>
      <w:ins w:id="44041" w:author="CR#1488r2" w:date="2020-03-30T01:15:00Z">
        <w:r w:rsidRPr="004072B1">
          <w:rPr>
            <w:lang w:val="en-US"/>
            <w:rPrChange w:id="44042" w:author="Draft version 2" w:date="2020-04-03T01:44:00Z">
              <w:rPr>
                <w:lang w:val="en-US"/>
              </w:rPr>
            </w:rPrChange>
          </w:rPr>
          <w:t>1&gt;</w:t>
        </w:r>
        <w:r w:rsidRPr="004072B1">
          <w:rPr>
            <w:lang w:val="en-US"/>
            <w:rPrChange w:id="44043" w:author="Draft version 2" w:date="2020-04-03T01:44:00Z">
              <w:rPr>
                <w:lang w:val="en-US"/>
              </w:rPr>
            </w:rPrChange>
          </w:rPr>
          <w:tab/>
          <w:t xml:space="preserve">discard the logged measurement configuration as well as the logged measurement information as specified in </w:t>
        </w:r>
      </w:ins>
      <w:ins w:id="44044" w:author="CR#1488r2" w:date="2020-03-30T01:17:00Z">
        <w:r w:rsidRPr="004072B1">
          <w:rPr>
            <w:lang w:val="en-US"/>
            <w:rPrChange w:id="44045" w:author="Draft version 2" w:date="2020-04-03T01:44:00Z">
              <w:rPr>
                <w:lang w:val="en-US"/>
              </w:rPr>
            </w:rPrChange>
          </w:rPr>
          <w:t>5.5a.2</w:t>
        </w:r>
      </w:ins>
      <w:ins w:id="44046" w:author="CR#1488r2" w:date="2020-03-30T01:15:00Z">
        <w:r w:rsidRPr="004072B1">
          <w:rPr>
            <w:lang w:val="en-US"/>
            <w:rPrChange w:id="44047" w:author="Draft version 2" w:date="2020-04-03T01:44:00Z">
              <w:rPr>
                <w:lang w:val="en-US"/>
              </w:rPr>
            </w:rPrChange>
          </w:rPr>
          <w:t>;</w:t>
        </w:r>
      </w:ins>
    </w:p>
    <w:p w14:paraId="0C0FF61D" w14:textId="77777777" w:rsidR="00DD0A5B" w:rsidRPr="004072B1" w:rsidRDefault="00DD0A5B" w:rsidP="00DD0A5B">
      <w:pPr>
        <w:pStyle w:val="B1"/>
        <w:rPr>
          <w:ins w:id="44048" w:author="CR#1488r2" w:date="2020-03-30T01:15:00Z"/>
          <w:lang w:val="en-US"/>
          <w:rPrChange w:id="44049" w:author="Draft version 2" w:date="2020-04-03T01:44:00Z">
            <w:rPr>
              <w:ins w:id="44050" w:author="CR#1488r2" w:date="2020-03-30T01:15:00Z"/>
              <w:lang w:val="en-US"/>
            </w:rPr>
          </w:rPrChange>
        </w:rPr>
      </w:pPr>
      <w:ins w:id="44051" w:author="CR#1488r2" w:date="2020-03-30T01:15:00Z">
        <w:r w:rsidRPr="004072B1">
          <w:rPr>
            <w:lang w:val="en-US"/>
            <w:rPrChange w:id="44052" w:author="Draft version 2" w:date="2020-04-03T01:44:00Z">
              <w:rPr>
                <w:lang w:val="en-US"/>
              </w:rPr>
            </w:rPrChange>
          </w:rPr>
          <w:t>1&gt;</w:t>
        </w:r>
        <w:r w:rsidRPr="004072B1">
          <w:rPr>
            <w:lang w:val="en-US"/>
            <w:rPrChange w:id="44053" w:author="Draft version 2" w:date="2020-04-03T01:44:00Z">
              <w:rPr>
                <w:lang w:val="en-US"/>
              </w:rPr>
            </w:rPrChange>
          </w:rPr>
          <w:tab/>
          <w:t xml:space="preserve">store the received </w:t>
        </w:r>
        <w:r w:rsidRPr="004072B1">
          <w:rPr>
            <w:i/>
            <w:iCs/>
            <w:lang w:val="en-US"/>
            <w:rPrChange w:id="44054" w:author="Draft version 2" w:date="2020-04-03T01:44:00Z">
              <w:rPr>
                <w:i/>
                <w:iCs/>
                <w:lang w:val="en-US"/>
              </w:rPr>
            </w:rPrChange>
          </w:rPr>
          <w:t>loggingDuration</w:t>
        </w:r>
        <w:r w:rsidRPr="004072B1">
          <w:rPr>
            <w:lang w:val="en-US"/>
            <w:rPrChange w:id="44055" w:author="Draft version 2" w:date="2020-04-03T01:44:00Z">
              <w:rPr>
                <w:lang w:val="en-US"/>
              </w:rPr>
            </w:rPrChange>
          </w:rPr>
          <w:t xml:space="preserve">, </w:t>
        </w:r>
        <w:r w:rsidRPr="004072B1">
          <w:rPr>
            <w:i/>
            <w:iCs/>
            <w:lang w:val="en-US"/>
            <w:rPrChange w:id="44056" w:author="Draft version 2" w:date="2020-04-03T01:44:00Z">
              <w:rPr>
                <w:i/>
                <w:iCs/>
                <w:lang w:val="en-US"/>
              </w:rPr>
            </w:rPrChange>
          </w:rPr>
          <w:t>loggingInterval</w:t>
        </w:r>
        <w:r w:rsidRPr="004072B1">
          <w:rPr>
            <w:lang w:val="en-US"/>
            <w:rPrChange w:id="44057" w:author="Draft version 2" w:date="2020-04-03T01:44:00Z">
              <w:rPr>
                <w:lang w:val="en-US"/>
              </w:rPr>
            </w:rPrChange>
          </w:rPr>
          <w:t xml:space="preserve"> and </w:t>
        </w:r>
        <w:r w:rsidRPr="004072B1">
          <w:rPr>
            <w:i/>
            <w:iCs/>
            <w:lang w:val="en-US"/>
            <w:rPrChange w:id="44058" w:author="Draft version 2" w:date="2020-04-03T01:44:00Z">
              <w:rPr>
                <w:i/>
                <w:iCs/>
                <w:lang w:val="en-US"/>
              </w:rPr>
            </w:rPrChange>
          </w:rPr>
          <w:t>areaConfiguration</w:t>
        </w:r>
        <w:r w:rsidRPr="004072B1">
          <w:rPr>
            <w:lang w:val="en-US"/>
            <w:rPrChange w:id="44059" w:author="Draft version 2" w:date="2020-04-03T01:44:00Z">
              <w:rPr>
                <w:lang w:val="en-US"/>
              </w:rPr>
            </w:rPrChange>
          </w:rPr>
          <w:t xml:space="preserve">, if included, </w:t>
        </w:r>
        <w:r w:rsidRPr="004072B1">
          <w:rPr>
            <w:iCs/>
            <w:lang w:val="en-US"/>
            <w:rPrChange w:id="44060" w:author="Draft version 2" w:date="2020-04-03T01:44:00Z">
              <w:rPr>
                <w:iCs/>
                <w:lang w:val="en-US"/>
              </w:rPr>
            </w:rPrChange>
          </w:rPr>
          <w:t xml:space="preserve">in </w:t>
        </w:r>
        <w:r w:rsidRPr="004072B1">
          <w:rPr>
            <w:i/>
            <w:iCs/>
            <w:lang w:val="en-US"/>
            <w:rPrChange w:id="44061" w:author="Draft version 2" w:date="2020-04-03T01:44:00Z">
              <w:rPr>
                <w:i/>
                <w:iCs/>
                <w:lang w:val="en-US"/>
              </w:rPr>
            </w:rPrChange>
          </w:rPr>
          <w:t>VarLogMeasConfig</w:t>
        </w:r>
        <w:r w:rsidRPr="004072B1">
          <w:rPr>
            <w:lang w:val="en-US"/>
            <w:rPrChange w:id="44062" w:author="Draft version 2" w:date="2020-04-03T01:44:00Z">
              <w:rPr>
                <w:lang w:val="en-US"/>
              </w:rPr>
            </w:rPrChange>
          </w:rPr>
          <w:t>;</w:t>
        </w:r>
      </w:ins>
    </w:p>
    <w:p w14:paraId="5B616939" w14:textId="77777777" w:rsidR="00DD0A5B" w:rsidRPr="004072B1" w:rsidRDefault="00DD0A5B" w:rsidP="00DD0A5B">
      <w:pPr>
        <w:pStyle w:val="B1"/>
        <w:rPr>
          <w:ins w:id="44063" w:author="CR#1488r2" w:date="2020-03-30T01:15:00Z"/>
          <w:lang w:val="en-US"/>
          <w:rPrChange w:id="44064" w:author="Draft version 2" w:date="2020-04-03T01:44:00Z">
            <w:rPr>
              <w:ins w:id="44065" w:author="CR#1488r2" w:date="2020-03-30T01:15:00Z"/>
              <w:lang w:val="en-US"/>
            </w:rPr>
          </w:rPrChange>
        </w:rPr>
      </w:pPr>
      <w:ins w:id="44066" w:author="CR#1488r2" w:date="2020-03-30T01:15:00Z">
        <w:r w:rsidRPr="004072B1">
          <w:rPr>
            <w:lang w:val="en-US"/>
            <w:rPrChange w:id="44067" w:author="Draft version 2" w:date="2020-04-03T01:44:00Z">
              <w:rPr>
                <w:lang w:val="en-US"/>
              </w:rPr>
            </w:rPrChange>
          </w:rPr>
          <w:t>1&gt;</w:t>
        </w:r>
        <w:r w:rsidRPr="004072B1">
          <w:rPr>
            <w:lang w:val="en-US"/>
            <w:rPrChange w:id="44068" w:author="Draft version 2" w:date="2020-04-03T01:44:00Z">
              <w:rPr>
                <w:lang w:val="en-US"/>
              </w:rPr>
            </w:rPrChange>
          </w:rPr>
          <w:tab/>
          <w:t xml:space="preserve">if the </w:t>
        </w:r>
        <w:r w:rsidRPr="004072B1">
          <w:rPr>
            <w:i/>
            <w:iCs/>
            <w:lang w:val="en-US"/>
            <w:rPrChange w:id="44069" w:author="Draft version 2" w:date="2020-04-03T01:44:00Z">
              <w:rPr>
                <w:i/>
                <w:iCs/>
                <w:lang w:val="en-US"/>
              </w:rPr>
            </w:rPrChange>
          </w:rPr>
          <w:t>LoggedMeasurementConfiguration</w:t>
        </w:r>
        <w:r w:rsidRPr="004072B1">
          <w:rPr>
            <w:lang w:val="en-US"/>
            <w:rPrChange w:id="44070" w:author="Draft version 2" w:date="2020-04-03T01:44:00Z">
              <w:rPr>
                <w:lang w:val="en-US"/>
              </w:rPr>
            </w:rPrChange>
          </w:rPr>
          <w:t xml:space="preserve"> message includes </w:t>
        </w:r>
        <w:r w:rsidRPr="004072B1">
          <w:rPr>
            <w:i/>
            <w:lang w:val="en-US"/>
            <w:rPrChange w:id="44071" w:author="Draft version 2" w:date="2020-04-03T01:44:00Z">
              <w:rPr>
                <w:i/>
                <w:lang w:val="en-US"/>
              </w:rPr>
            </w:rPrChange>
          </w:rPr>
          <w:t>plmn-IdentityList</w:t>
        </w:r>
        <w:r w:rsidRPr="004072B1">
          <w:rPr>
            <w:lang w:val="en-US"/>
            <w:rPrChange w:id="44072" w:author="Draft version 2" w:date="2020-04-03T01:44:00Z">
              <w:rPr>
                <w:lang w:val="en-US"/>
              </w:rPr>
            </w:rPrChange>
          </w:rPr>
          <w:t>:</w:t>
        </w:r>
      </w:ins>
    </w:p>
    <w:p w14:paraId="430E981F" w14:textId="77777777" w:rsidR="00DD0A5B" w:rsidRPr="004072B1" w:rsidRDefault="00DD0A5B" w:rsidP="00DD0A5B">
      <w:pPr>
        <w:pStyle w:val="B2"/>
        <w:rPr>
          <w:ins w:id="44073" w:author="CR#1488r2" w:date="2020-03-30T01:15:00Z"/>
          <w:lang w:val="en-US"/>
          <w:rPrChange w:id="44074" w:author="Draft version 2" w:date="2020-04-03T01:44:00Z">
            <w:rPr>
              <w:ins w:id="44075" w:author="CR#1488r2" w:date="2020-03-30T01:15:00Z"/>
              <w:lang w:val="en-US"/>
            </w:rPr>
          </w:rPrChange>
        </w:rPr>
      </w:pPr>
      <w:ins w:id="44076" w:author="CR#1488r2" w:date="2020-03-30T01:15:00Z">
        <w:r w:rsidRPr="004072B1">
          <w:rPr>
            <w:lang w:val="en-US"/>
            <w:rPrChange w:id="44077" w:author="Draft version 2" w:date="2020-04-03T01:44:00Z">
              <w:rPr>
                <w:lang w:val="en-US"/>
              </w:rPr>
            </w:rPrChange>
          </w:rPr>
          <w:t>2&gt;</w:t>
        </w:r>
        <w:r w:rsidRPr="004072B1">
          <w:rPr>
            <w:lang w:val="en-US"/>
            <w:rPrChange w:id="44078" w:author="Draft version 2" w:date="2020-04-03T01:44:00Z">
              <w:rPr>
                <w:lang w:val="en-US"/>
              </w:rPr>
            </w:rPrChange>
          </w:rPr>
          <w:tab/>
          <w:t xml:space="preserve">set </w:t>
        </w:r>
        <w:r w:rsidRPr="004072B1">
          <w:rPr>
            <w:i/>
            <w:iCs/>
            <w:lang w:val="en-US"/>
            <w:rPrChange w:id="44079" w:author="Draft version 2" w:date="2020-04-03T01:44:00Z">
              <w:rPr>
                <w:i/>
                <w:iCs/>
                <w:lang w:val="en-US"/>
              </w:rPr>
            </w:rPrChange>
          </w:rPr>
          <w:t>plmn-IdentityList</w:t>
        </w:r>
        <w:r w:rsidRPr="004072B1">
          <w:rPr>
            <w:lang w:val="en-US"/>
            <w:rPrChange w:id="44080" w:author="Draft version 2" w:date="2020-04-03T01:44:00Z">
              <w:rPr>
                <w:lang w:val="en-US"/>
              </w:rPr>
            </w:rPrChange>
          </w:rPr>
          <w:t xml:space="preserve"> in </w:t>
        </w:r>
        <w:r w:rsidRPr="004072B1">
          <w:rPr>
            <w:i/>
            <w:iCs/>
            <w:lang w:val="en-US"/>
            <w:rPrChange w:id="44081" w:author="Draft version 2" w:date="2020-04-03T01:44:00Z">
              <w:rPr>
                <w:i/>
                <w:iCs/>
                <w:lang w:val="en-US"/>
              </w:rPr>
            </w:rPrChange>
          </w:rPr>
          <w:t>VarLogMeasReport</w:t>
        </w:r>
        <w:r w:rsidRPr="004072B1">
          <w:rPr>
            <w:lang w:val="en-US"/>
            <w:rPrChange w:id="44082" w:author="Draft version 2" w:date="2020-04-03T01:44:00Z">
              <w:rPr>
                <w:lang w:val="en-US"/>
              </w:rPr>
            </w:rPrChange>
          </w:rPr>
          <w:t xml:space="preserve"> to include the RPLMN as well as the PLMNs included in </w:t>
        </w:r>
        <w:r w:rsidRPr="004072B1">
          <w:rPr>
            <w:i/>
            <w:lang w:val="en-US"/>
            <w:rPrChange w:id="44083" w:author="Draft version 2" w:date="2020-04-03T01:44:00Z">
              <w:rPr>
                <w:i/>
                <w:lang w:val="en-US"/>
              </w:rPr>
            </w:rPrChange>
          </w:rPr>
          <w:t>plmn-Id</w:t>
        </w:r>
        <w:r w:rsidRPr="004072B1">
          <w:rPr>
            <w:i/>
            <w:iCs/>
            <w:lang w:val="en-US"/>
            <w:rPrChange w:id="44084" w:author="Draft version 2" w:date="2020-04-03T01:44:00Z">
              <w:rPr>
                <w:i/>
                <w:iCs/>
                <w:lang w:val="en-US"/>
              </w:rPr>
            </w:rPrChange>
          </w:rPr>
          <w:t>entity</w:t>
        </w:r>
        <w:r w:rsidRPr="004072B1">
          <w:rPr>
            <w:i/>
            <w:lang w:val="en-US"/>
            <w:rPrChange w:id="44085" w:author="Draft version 2" w:date="2020-04-03T01:44:00Z">
              <w:rPr>
                <w:i/>
                <w:lang w:val="en-US"/>
              </w:rPr>
            </w:rPrChange>
          </w:rPr>
          <w:t>List</w:t>
        </w:r>
        <w:r w:rsidRPr="004072B1">
          <w:rPr>
            <w:lang w:val="en-US"/>
            <w:rPrChange w:id="44086" w:author="Draft version 2" w:date="2020-04-03T01:44:00Z">
              <w:rPr>
                <w:lang w:val="en-US"/>
              </w:rPr>
            </w:rPrChange>
          </w:rPr>
          <w:t>;</w:t>
        </w:r>
      </w:ins>
    </w:p>
    <w:p w14:paraId="21EEA858" w14:textId="77777777" w:rsidR="00DD0A5B" w:rsidRPr="004072B1" w:rsidRDefault="00DD0A5B" w:rsidP="00DD0A5B">
      <w:pPr>
        <w:pStyle w:val="B1"/>
        <w:rPr>
          <w:ins w:id="44087" w:author="CR#1488r2" w:date="2020-03-30T01:15:00Z"/>
          <w:lang w:val="en-US"/>
          <w:rPrChange w:id="44088" w:author="Draft version 2" w:date="2020-04-03T01:44:00Z">
            <w:rPr>
              <w:ins w:id="44089" w:author="CR#1488r2" w:date="2020-03-30T01:15:00Z"/>
              <w:lang w:val="en-US"/>
            </w:rPr>
          </w:rPrChange>
        </w:rPr>
      </w:pPr>
      <w:ins w:id="44090" w:author="CR#1488r2" w:date="2020-03-30T01:15:00Z">
        <w:r w:rsidRPr="004072B1">
          <w:rPr>
            <w:lang w:val="en-US"/>
            <w:rPrChange w:id="44091" w:author="Draft version 2" w:date="2020-04-03T01:44:00Z">
              <w:rPr>
                <w:lang w:val="en-US"/>
              </w:rPr>
            </w:rPrChange>
          </w:rPr>
          <w:t>1&gt;</w:t>
        </w:r>
        <w:r w:rsidRPr="004072B1">
          <w:rPr>
            <w:lang w:val="en-US"/>
            <w:rPrChange w:id="44092" w:author="Draft version 2" w:date="2020-04-03T01:44:00Z">
              <w:rPr>
                <w:lang w:val="en-US"/>
              </w:rPr>
            </w:rPrChange>
          </w:rPr>
          <w:tab/>
          <w:t>else:</w:t>
        </w:r>
      </w:ins>
    </w:p>
    <w:p w14:paraId="5BBCEB98" w14:textId="77777777" w:rsidR="00DD0A5B" w:rsidRPr="004072B1" w:rsidRDefault="00DD0A5B" w:rsidP="00DD0A5B">
      <w:pPr>
        <w:pStyle w:val="B2"/>
        <w:rPr>
          <w:ins w:id="44093" w:author="CR#1488r2" w:date="2020-03-30T01:15:00Z"/>
          <w:lang w:val="en-US"/>
          <w:rPrChange w:id="44094" w:author="Draft version 2" w:date="2020-04-03T01:44:00Z">
            <w:rPr>
              <w:ins w:id="44095" w:author="CR#1488r2" w:date="2020-03-30T01:15:00Z"/>
              <w:lang w:val="en-US"/>
            </w:rPr>
          </w:rPrChange>
        </w:rPr>
      </w:pPr>
      <w:ins w:id="44096" w:author="CR#1488r2" w:date="2020-03-30T01:15:00Z">
        <w:r w:rsidRPr="004072B1">
          <w:rPr>
            <w:lang w:val="en-US"/>
            <w:rPrChange w:id="44097" w:author="Draft version 2" w:date="2020-04-03T01:44:00Z">
              <w:rPr>
                <w:lang w:val="en-US"/>
              </w:rPr>
            </w:rPrChange>
          </w:rPr>
          <w:t>2&gt;</w:t>
        </w:r>
        <w:r w:rsidRPr="004072B1">
          <w:rPr>
            <w:lang w:val="en-US"/>
            <w:rPrChange w:id="44098" w:author="Draft version 2" w:date="2020-04-03T01:44:00Z">
              <w:rPr>
                <w:lang w:val="en-US"/>
              </w:rPr>
            </w:rPrChange>
          </w:rPr>
          <w:tab/>
          <w:t xml:space="preserve">set </w:t>
        </w:r>
        <w:r w:rsidRPr="004072B1">
          <w:rPr>
            <w:i/>
            <w:iCs/>
            <w:lang w:val="en-US"/>
            <w:rPrChange w:id="44099" w:author="Draft version 2" w:date="2020-04-03T01:44:00Z">
              <w:rPr>
                <w:i/>
                <w:iCs/>
                <w:lang w:val="en-US"/>
              </w:rPr>
            </w:rPrChange>
          </w:rPr>
          <w:t>plmn-IdentityList</w:t>
        </w:r>
        <w:r w:rsidRPr="004072B1">
          <w:rPr>
            <w:lang w:val="en-US"/>
            <w:rPrChange w:id="44100" w:author="Draft version 2" w:date="2020-04-03T01:44:00Z">
              <w:rPr>
                <w:lang w:val="en-US"/>
              </w:rPr>
            </w:rPrChange>
          </w:rPr>
          <w:t xml:space="preserve"> in </w:t>
        </w:r>
        <w:r w:rsidRPr="004072B1">
          <w:rPr>
            <w:i/>
            <w:iCs/>
            <w:lang w:val="en-US"/>
            <w:rPrChange w:id="44101" w:author="Draft version 2" w:date="2020-04-03T01:44:00Z">
              <w:rPr>
                <w:i/>
                <w:iCs/>
                <w:lang w:val="en-US"/>
              </w:rPr>
            </w:rPrChange>
          </w:rPr>
          <w:t>VarLogMeasReport</w:t>
        </w:r>
        <w:r w:rsidRPr="004072B1">
          <w:rPr>
            <w:lang w:val="en-US"/>
            <w:rPrChange w:id="44102" w:author="Draft version 2" w:date="2020-04-03T01:44:00Z">
              <w:rPr>
                <w:lang w:val="en-US"/>
              </w:rPr>
            </w:rPrChange>
          </w:rPr>
          <w:t xml:space="preserve"> to include the RPLMN;</w:t>
        </w:r>
      </w:ins>
    </w:p>
    <w:p w14:paraId="79A705D3" w14:textId="77777777" w:rsidR="00DD0A5B" w:rsidRPr="004072B1" w:rsidRDefault="00DD0A5B" w:rsidP="00DD0A5B">
      <w:pPr>
        <w:pStyle w:val="B1"/>
        <w:rPr>
          <w:ins w:id="44103" w:author="CR#1488r2" w:date="2020-03-30T01:15:00Z"/>
          <w:lang w:val="en-US"/>
          <w:rPrChange w:id="44104" w:author="Draft version 2" w:date="2020-04-03T01:44:00Z">
            <w:rPr>
              <w:ins w:id="44105" w:author="CR#1488r2" w:date="2020-03-30T01:15:00Z"/>
              <w:lang w:val="en-US"/>
            </w:rPr>
          </w:rPrChange>
        </w:rPr>
      </w:pPr>
      <w:ins w:id="44106" w:author="CR#1488r2" w:date="2020-03-30T01:15:00Z">
        <w:r w:rsidRPr="004072B1">
          <w:rPr>
            <w:lang w:val="en-US"/>
            <w:rPrChange w:id="44107" w:author="Draft version 2" w:date="2020-04-03T01:44:00Z">
              <w:rPr>
                <w:lang w:val="en-US"/>
              </w:rPr>
            </w:rPrChange>
          </w:rPr>
          <w:t>1&gt;</w:t>
        </w:r>
        <w:r w:rsidRPr="004072B1">
          <w:rPr>
            <w:lang w:val="en-US"/>
            <w:rPrChange w:id="44108" w:author="Draft version 2" w:date="2020-04-03T01:44:00Z">
              <w:rPr>
                <w:lang w:val="en-US"/>
              </w:rPr>
            </w:rPrChange>
          </w:rPr>
          <w:tab/>
          <w:t xml:space="preserve">store the received </w:t>
        </w:r>
        <w:r w:rsidRPr="004072B1">
          <w:rPr>
            <w:i/>
            <w:iCs/>
            <w:lang w:val="en-US" w:eastAsia="ko-KR"/>
            <w:rPrChange w:id="44109" w:author="Draft version 2" w:date="2020-04-03T01:44:00Z">
              <w:rPr>
                <w:i/>
                <w:iCs/>
                <w:lang w:val="en-US" w:eastAsia="ko-KR"/>
              </w:rPr>
            </w:rPrChange>
          </w:rPr>
          <w:t>absoluteTimeInfo</w:t>
        </w:r>
        <w:r w:rsidRPr="004072B1">
          <w:rPr>
            <w:lang w:val="en-US"/>
            <w:rPrChange w:id="44110" w:author="Draft version 2" w:date="2020-04-03T01:44:00Z">
              <w:rPr>
                <w:lang w:val="en-US"/>
              </w:rPr>
            </w:rPrChange>
          </w:rPr>
          <w:t>,</w:t>
        </w:r>
        <w:r w:rsidRPr="004072B1">
          <w:rPr>
            <w:i/>
            <w:iCs/>
            <w:lang w:val="en-US" w:eastAsia="ko-KR"/>
            <w:rPrChange w:id="44111" w:author="Draft version 2" w:date="2020-04-03T01:44:00Z">
              <w:rPr>
                <w:i/>
                <w:iCs/>
                <w:lang w:val="en-US" w:eastAsia="ko-KR"/>
              </w:rPr>
            </w:rPrChange>
          </w:rPr>
          <w:t xml:space="preserve"> </w:t>
        </w:r>
        <w:r w:rsidRPr="004072B1">
          <w:rPr>
            <w:i/>
            <w:lang w:val="en-US"/>
            <w:rPrChange w:id="44112" w:author="Draft version 2" w:date="2020-04-03T01:44:00Z">
              <w:rPr>
                <w:i/>
                <w:lang w:val="en-US"/>
              </w:rPr>
            </w:rPrChange>
          </w:rPr>
          <w:t>traceReference,</w:t>
        </w:r>
        <w:r w:rsidRPr="004072B1">
          <w:rPr>
            <w:lang w:val="en-US"/>
            <w:rPrChange w:id="44113" w:author="Draft version 2" w:date="2020-04-03T01:44:00Z">
              <w:rPr>
                <w:lang w:val="en-US"/>
              </w:rPr>
            </w:rPrChange>
          </w:rPr>
          <w:t xml:space="preserve"> </w:t>
        </w:r>
        <w:r w:rsidRPr="004072B1">
          <w:rPr>
            <w:i/>
            <w:lang w:val="en-US"/>
            <w:rPrChange w:id="44114" w:author="Draft version 2" w:date="2020-04-03T01:44:00Z">
              <w:rPr>
                <w:i/>
                <w:lang w:val="en-US"/>
              </w:rPr>
            </w:rPrChange>
          </w:rPr>
          <w:t>traceRecordingSessionRef</w:t>
        </w:r>
        <w:r w:rsidRPr="004072B1">
          <w:rPr>
            <w:lang w:val="en-US"/>
            <w:rPrChange w:id="44115" w:author="Draft version 2" w:date="2020-04-03T01:44:00Z">
              <w:rPr>
                <w:lang w:val="en-US"/>
              </w:rPr>
            </w:rPrChange>
          </w:rPr>
          <w:t xml:space="preserve">, </w:t>
        </w:r>
        <w:r w:rsidRPr="004072B1">
          <w:rPr>
            <w:i/>
            <w:lang w:val="en-US"/>
            <w:rPrChange w:id="44116" w:author="Draft version 2" w:date="2020-04-03T01:44:00Z">
              <w:rPr>
                <w:i/>
                <w:lang w:val="en-US"/>
              </w:rPr>
            </w:rPrChange>
          </w:rPr>
          <w:t>tce-Id</w:t>
        </w:r>
        <w:r w:rsidRPr="004072B1">
          <w:rPr>
            <w:lang w:val="en-US"/>
            <w:rPrChange w:id="44117" w:author="Draft version 2" w:date="2020-04-03T01:44:00Z">
              <w:rPr>
                <w:lang w:val="en-US"/>
              </w:rPr>
            </w:rPrChange>
          </w:rPr>
          <w:t xml:space="preserve"> and </w:t>
        </w:r>
        <w:r w:rsidRPr="004072B1">
          <w:rPr>
            <w:i/>
            <w:lang w:val="en-US"/>
            <w:rPrChange w:id="44118" w:author="Draft version 2" w:date="2020-04-03T01:44:00Z">
              <w:rPr>
                <w:i/>
                <w:lang w:val="en-US"/>
              </w:rPr>
            </w:rPrChange>
          </w:rPr>
          <w:t>reportType</w:t>
        </w:r>
        <w:r w:rsidRPr="004072B1">
          <w:rPr>
            <w:lang w:val="en-US"/>
            <w:rPrChange w:id="44119" w:author="Draft version 2" w:date="2020-04-03T01:44:00Z">
              <w:rPr>
                <w:lang w:val="en-US"/>
              </w:rPr>
            </w:rPrChange>
          </w:rPr>
          <w:t xml:space="preserve"> in </w:t>
        </w:r>
        <w:r w:rsidRPr="004072B1">
          <w:rPr>
            <w:i/>
            <w:lang w:val="en-US"/>
            <w:rPrChange w:id="44120" w:author="Draft version 2" w:date="2020-04-03T01:44:00Z">
              <w:rPr>
                <w:i/>
                <w:lang w:val="en-US"/>
              </w:rPr>
            </w:rPrChange>
          </w:rPr>
          <w:t>VarLogMeasReport</w:t>
        </w:r>
        <w:r w:rsidRPr="004072B1">
          <w:rPr>
            <w:lang w:val="en-US"/>
            <w:rPrChange w:id="44121" w:author="Draft version 2" w:date="2020-04-03T01:44:00Z">
              <w:rPr>
                <w:lang w:val="en-US"/>
              </w:rPr>
            </w:rPrChange>
          </w:rPr>
          <w:t>;</w:t>
        </w:r>
      </w:ins>
    </w:p>
    <w:p w14:paraId="1797672A" w14:textId="77777777" w:rsidR="00DD0A5B" w:rsidRPr="004072B1" w:rsidRDefault="00DD0A5B" w:rsidP="00DD0A5B">
      <w:pPr>
        <w:pStyle w:val="B1"/>
        <w:rPr>
          <w:ins w:id="44122" w:author="CR#1488r2" w:date="2020-03-30T01:15:00Z"/>
          <w:lang w:val="en-US"/>
          <w:rPrChange w:id="44123" w:author="Draft version 2" w:date="2020-04-03T01:44:00Z">
            <w:rPr>
              <w:ins w:id="44124" w:author="CR#1488r2" w:date="2020-03-30T01:15:00Z"/>
              <w:lang w:val="en-US"/>
            </w:rPr>
          </w:rPrChange>
        </w:rPr>
      </w:pPr>
      <w:ins w:id="44125" w:author="CR#1488r2" w:date="2020-03-30T01:15:00Z">
        <w:r w:rsidRPr="004072B1">
          <w:rPr>
            <w:lang w:val="en-US"/>
            <w:rPrChange w:id="44126" w:author="Draft version 2" w:date="2020-04-03T01:44:00Z">
              <w:rPr>
                <w:lang w:val="en-US"/>
              </w:rPr>
            </w:rPrChange>
          </w:rPr>
          <w:t>1&gt;</w:t>
        </w:r>
        <w:r w:rsidRPr="004072B1">
          <w:rPr>
            <w:lang w:val="en-US"/>
            <w:rPrChange w:id="44127" w:author="Draft version 2" w:date="2020-04-03T01:44:00Z">
              <w:rPr>
                <w:lang w:val="en-US"/>
              </w:rPr>
            </w:rPrChange>
          </w:rPr>
          <w:tab/>
          <w:t xml:space="preserve">start timer T330 with the timer value set to the </w:t>
        </w:r>
        <w:r w:rsidRPr="004072B1">
          <w:rPr>
            <w:i/>
            <w:iCs/>
            <w:lang w:val="en-US"/>
            <w:rPrChange w:id="44128" w:author="Draft version 2" w:date="2020-04-03T01:44:00Z">
              <w:rPr>
                <w:i/>
                <w:iCs/>
                <w:lang w:val="en-US"/>
              </w:rPr>
            </w:rPrChange>
          </w:rPr>
          <w:t>loggingDuration</w:t>
        </w:r>
        <w:r w:rsidRPr="004072B1">
          <w:rPr>
            <w:lang w:val="en-US"/>
            <w:rPrChange w:id="44129" w:author="Draft version 2" w:date="2020-04-03T01:44:00Z">
              <w:rPr>
                <w:lang w:val="en-US"/>
              </w:rPr>
            </w:rPrChange>
          </w:rPr>
          <w:t>;</w:t>
        </w:r>
      </w:ins>
    </w:p>
    <w:p w14:paraId="265D854F" w14:textId="374D5A58" w:rsidR="00DD0A5B" w:rsidRPr="004072B1" w:rsidRDefault="00DD0A5B" w:rsidP="00DD0A5B">
      <w:pPr>
        <w:pStyle w:val="Heading4"/>
        <w:rPr>
          <w:ins w:id="44130" w:author="CR#1488r2" w:date="2020-03-30T01:15:00Z"/>
          <w:lang w:val="en-US"/>
          <w:rPrChange w:id="44131" w:author="Draft version 2" w:date="2020-04-03T01:44:00Z">
            <w:rPr>
              <w:ins w:id="44132" w:author="CR#1488r2" w:date="2020-03-30T01:15:00Z"/>
              <w:lang w:val="en-US"/>
            </w:rPr>
          </w:rPrChange>
        </w:rPr>
      </w:pPr>
      <w:bookmarkStart w:id="44133" w:name="_Toc525856534"/>
      <w:bookmarkStart w:id="44134" w:name="_Toc36756836"/>
      <w:ins w:id="44135" w:author="CR#1488r2" w:date="2020-03-30T01:17:00Z">
        <w:r w:rsidRPr="004072B1">
          <w:rPr>
            <w:lang w:val="en-US"/>
            <w:rPrChange w:id="44136" w:author="Draft version 2" w:date="2020-04-03T01:44:00Z">
              <w:rPr>
                <w:lang w:val="en-US"/>
              </w:rPr>
            </w:rPrChange>
          </w:rPr>
          <w:lastRenderedPageBreak/>
          <w:t>5.5a.1</w:t>
        </w:r>
      </w:ins>
      <w:ins w:id="44137" w:author="CR#1488r2" w:date="2020-03-30T01:15:00Z">
        <w:r w:rsidRPr="004072B1">
          <w:rPr>
            <w:lang w:val="en-US"/>
            <w:rPrChange w:id="44138" w:author="Draft version 2" w:date="2020-04-03T01:44:00Z">
              <w:rPr>
                <w:lang w:val="en-US"/>
              </w:rPr>
            </w:rPrChange>
          </w:rPr>
          <w:t>.4</w:t>
        </w:r>
        <w:r w:rsidRPr="004072B1">
          <w:rPr>
            <w:lang w:val="en-US"/>
            <w:rPrChange w:id="44139" w:author="Draft version 2" w:date="2020-04-03T01:44:00Z">
              <w:rPr>
                <w:lang w:val="en-US"/>
              </w:rPr>
            </w:rPrChange>
          </w:rPr>
          <w:tab/>
          <w:t>T330 expiry</w:t>
        </w:r>
        <w:bookmarkEnd w:id="44133"/>
        <w:bookmarkEnd w:id="44134"/>
      </w:ins>
    </w:p>
    <w:p w14:paraId="6CCFF360" w14:textId="77777777" w:rsidR="00DD0A5B" w:rsidRPr="004072B1" w:rsidRDefault="00DD0A5B" w:rsidP="00DD0A5B">
      <w:pPr>
        <w:rPr>
          <w:ins w:id="44140" w:author="CR#1488r2" w:date="2020-03-30T01:15:00Z"/>
          <w:rPrChange w:id="44141" w:author="Draft version 2" w:date="2020-04-03T01:44:00Z">
            <w:rPr>
              <w:ins w:id="44142" w:author="CR#1488r2" w:date="2020-03-30T01:15:00Z"/>
            </w:rPr>
          </w:rPrChange>
        </w:rPr>
      </w:pPr>
      <w:ins w:id="44143" w:author="CR#1488r2" w:date="2020-03-30T01:15:00Z">
        <w:r w:rsidRPr="004072B1">
          <w:rPr>
            <w:rPrChange w:id="44144" w:author="Draft version 2" w:date="2020-04-03T01:44:00Z">
              <w:rPr/>
            </w:rPrChange>
          </w:rPr>
          <w:t>Upon expiry of T330 the UE shall:</w:t>
        </w:r>
      </w:ins>
    </w:p>
    <w:p w14:paraId="00B89540" w14:textId="77777777" w:rsidR="00DD0A5B" w:rsidRPr="004072B1" w:rsidRDefault="00DD0A5B" w:rsidP="00DD0A5B">
      <w:pPr>
        <w:pStyle w:val="B1"/>
        <w:rPr>
          <w:ins w:id="44145" w:author="CR#1488r2" w:date="2020-03-30T01:15:00Z"/>
          <w:lang w:val="en-US"/>
          <w:rPrChange w:id="44146" w:author="Draft version 2" w:date="2020-04-03T01:44:00Z">
            <w:rPr>
              <w:ins w:id="44147" w:author="CR#1488r2" w:date="2020-03-30T01:15:00Z"/>
              <w:lang w:val="en-US"/>
            </w:rPr>
          </w:rPrChange>
        </w:rPr>
      </w:pPr>
      <w:ins w:id="44148" w:author="CR#1488r2" w:date="2020-03-30T01:15:00Z">
        <w:r w:rsidRPr="004072B1">
          <w:rPr>
            <w:lang w:val="en-US"/>
            <w:rPrChange w:id="44149" w:author="Draft version 2" w:date="2020-04-03T01:44:00Z">
              <w:rPr>
                <w:lang w:val="en-US"/>
              </w:rPr>
            </w:rPrChange>
          </w:rPr>
          <w:t>1&gt;</w:t>
        </w:r>
        <w:r w:rsidRPr="004072B1">
          <w:rPr>
            <w:lang w:val="en-US"/>
            <w:rPrChange w:id="44150" w:author="Draft version 2" w:date="2020-04-03T01:44:00Z">
              <w:rPr>
                <w:lang w:val="en-US"/>
              </w:rPr>
            </w:rPrChange>
          </w:rPr>
          <w:tab/>
          <w:t xml:space="preserve">release </w:t>
        </w:r>
        <w:r w:rsidRPr="004072B1">
          <w:rPr>
            <w:i/>
            <w:lang w:val="en-US"/>
            <w:rPrChange w:id="44151" w:author="Draft version 2" w:date="2020-04-03T01:44:00Z">
              <w:rPr>
                <w:i/>
                <w:lang w:val="en-US"/>
              </w:rPr>
            </w:rPrChange>
          </w:rPr>
          <w:t>VarLogMeasConfig</w:t>
        </w:r>
        <w:r w:rsidRPr="004072B1">
          <w:rPr>
            <w:lang w:val="en-US"/>
            <w:rPrChange w:id="44152" w:author="Draft version 2" w:date="2020-04-03T01:44:00Z">
              <w:rPr>
                <w:lang w:val="en-US"/>
              </w:rPr>
            </w:rPrChange>
          </w:rPr>
          <w:t>;</w:t>
        </w:r>
      </w:ins>
    </w:p>
    <w:p w14:paraId="444276F7" w14:textId="77777777" w:rsidR="00DD0A5B" w:rsidRPr="004072B1" w:rsidRDefault="00DD0A5B" w:rsidP="00DD0A5B">
      <w:pPr>
        <w:rPr>
          <w:ins w:id="44153" w:author="CR#1488r2" w:date="2020-03-30T01:15:00Z"/>
          <w:rPrChange w:id="44154" w:author="Draft version 2" w:date="2020-04-03T01:44:00Z">
            <w:rPr>
              <w:ins w:id="44155" w:author="CR#1488r2" w:date="2020-03-30T01:15:00Z"/>
            </w:rPr>
          </w:rPrChange>
        </w:rPr>
      </w:pPr>
      <w:ins w:id="44156" w:author="CR#1488r2" w:date="2020-03-30T01:15:00Z">
        <w:r w:rsidRPr="004072B1">
          <w:rPr>
            <w:rPrChange w:id="44157" w:author="Draft version 2" w:date="2020-04-03T01:44:00Z">
              <w:rPr/>
            </w:rPrChange>
          </w:rPr>
          <w:t xml:space="preserve">The UE is allowed to discard stored logged measurements, i.e. to release </w:t>
        </w:r>
        <w:r w:rsidRPr="004072B1">
          <w:rPr>
            <w:i/>
            <w:iCs/>
            <w:rPrChange w:id="44158" w:author="Draft version 2" w:date="2020-04-03T01:44:00Z">
              <w:rPr>
                <w:i/>
                <w:iCs/>
              </w:rPr>
            </w:rPrChange>
          </w:rPr>
          <w:t>VarLogMeasReport</w:t>
        </w:r>
        <w:r w:rsidRPr="004072B1">
          <w:rPr>
            <w:rPrChange w:id="44159" w:author="Draft version 2" w:date="2020-04-03T01:44:00Z">
              <w:rPr/>
            </w:rPrChange>
          </w:rPr>
          <w:t>, 48 hours after T330 expiry.</w:t>
        </w:r>
      </w:ins>
    </w:p>
    <w:p w14:paraId="44DABCD8" w14:textId="4B4C1E0D" w:rsidR="00DD0A5B" w:rsidRPr="004072B1" w:rsidRDefault="00DD0A5B" w:rsidP="00DD0A5B">
      <w:pPr>
        <w:pStyle w:val="Heading3"/>
        <w:rPr>
          <w:ins w:id="44160" w:author="CR#1488r2" w:date="2020-03-30T01:15:00Z"/>
          <w:lang w:val="en-US"/>
          <w:rPrChange w:id="44161" w:author="Draft version 2" w:date="2020-04-03T01:44:00Z">
            <w:rPr>
              <w:ins w:id="44162" w:author="CR#1488r2" w:date="2020-03-30T01:15:00Z"/>
              <w:lang w:val="en-US"/>
            </w:rPr>
          </w:rPrChange>
        </w:rPr>
      </w:pPr>
      <w:bookmarkStart w:id="44163" w:name="_Toc525856535"/>
      <w:bookmarkStart w:id="44164" w:name="_Toc36756837"/>
      <w:ins w:id="44165" w:author="CR#1488r2" w:date="2020-03-30T01:17:00Z">
        <w:r w:rsidRPr="004072B1">
          <w:rPr>
            <w:lang w:val="en-US"/>
            <w:rPrChange w:id="44166" w:author="Draft version 2" w:date="2020-04-03T01:44:00Z">
              <w:rPr>
                <w:lang w:val="en-US"/>
              </w:rPr>
            </w:rPrChange>
          </w:rPr>
          <w:t>5.5a.2</w:t>
        </w:r>
      </w:ins>
      <w:ins w:id="44167" w:author="CR#1488r2" w:date="2020-03-30T01:15:00Z">
        <w:r w:rsidRPr="004072B1">
          <w:rPr>
            <w:lang w:val="en-US"/>
            <w:rPrChange w:id="44168" w:author="Draft version 2" w:date="2020-04-03T01:44:00Z">
              <w:rPr>
                <w:lang w:val="en-US"/>
              </w:rPr>
            </w:rPrChange>
          </w:rPr>
          <w:tab/>
          <w:t>Release of Logged Measurement Configuration</w:t>
        </w:r>
        <w:bookmarkEnd w:id="44163"/>
        <w:bookmarkEnd w:id="44164"/>
      </w:ins>
    </w:p>
    <w:p w14:paraId="168B8AFB" w14:textId="18B0F1A9" w:rsidR="00DD0A5B" w:rsidRPr="004072B1" w:rsidRDefault="00DD0A5B" w:rsidP="00DD0A5B">
      <w:pPr>
        <w:pStyle w:val="Heading4"/>
        <w:rPr>
          <w:ins w:id="44169" w:author="CR#1488r2" w:date="2020-03-30T01:15:00Z"/>
          <w:lang w:val="en-US"/>
          <w:rPrChange w:id="44170" w:author="Draft version 2" w:date="2020-04-03T01:44:00Z">
            <w:rPr>
              <w:ins w:id="44171" w:author="CR#1488r2" w:date="2020-03-30T01:15:00Z"/>
              <w:lang w:val="en-US"/>
            </w:rPr>
          </w:rPrChange>
        </w:rPr>
      </w:pPr>
      <w:bookmarkStart w:id="44172" w:name="_Toc525856536"/>
      <w:bookmarkStart w:id="44173" w:name="_Toc36756838"/>
      <w:ins w:id="44174" w:author="CR#1488r2" w:date="2020-03-30T01:17:00Z">
        <w:r w:rsidRPr="004072B1">
          <w:rPr>
            <w:lang w:val="en-US"/>
            <w:rPrChange w:id="44175" w:author="Draft version 2" w:date="2020-04-03T01:44:00Z">
              <w:rPr>
                <w:lang w:val="en-US"/>
              </w:rPr>
            </w:rPrChange>
          </w:rPr>
          <w:t>5.5a.2</w:t>
        </w:r>
      </w:ins>
      <w:ins w:id="44176" w:author="CR#1488r2" w:date="2020-03-30T01:15:00Z">
        <w:r w:rsidRPr="004072B1">
          <w:rPr>
            <w:lang w:val="en-US"/>
            <w:rPrChange w:id="44177" w:author="Draft version 2" w:date="2020-04-03T01:44:00Z">
              <w:rPr>
                <w:lang w:val="en-US"/>
              </w:rPr>
            </w:rPrChange>
          </w:rPr>
          <w:t>.1</w:t>
        </w:r>
        <w:r w:rsidRPr="004072B1">
          <w:rPr>
            <w:lang w:val="en-US"/>
            <w:rPrChange w:id="44178" w:author="Draft version 2" w:date="2020-04-03T01:44:00Z">
              <w:rPr>
                <w:lang w:val="en-US"/>
              </w:rPr>
            </w:rPrChange>
          </w:rPr>
          <w:tab/>
          <w:t>General</w:t>
        </w:r>
        <w:bookmarkEnd w:id="44172"/>
        <w:bookmarkEnd w:id="44173"/>
      </w:ins>
    </w:p>
    <w:p w14:paraId="025F70DD" w14:textId="77777777" w:rsidR="00DD0A5B" w:rsidRPr="004072B1" w:rsidRDefault="00DD0A5B" w:rsidP="00DD0A5B">
      <w:pPr>
        <w:rPr>
          <w:ins w:id="44179" w:author="CR#1488r2" w:date="2020-03-30T01:15:00Z"/>
          <w:rPrChange w:id="44180" w:author="Draft version 2" w:date="2020-04-03T01:44:00Z">
            <w:rPr>
              <w:ins w:id="44181" w:author="CR#1488r2" w:date="2020-03-30T01:15:00Z"/>
            </w:rPr>
          </w:rPrChange>
        </w:rPr>
      </w:pPr>
      <w:ins w:id="44182" w:author="CR#1488r2" w:date="2020-03-30T01:15:00Z">
        <w:r w:rsidRPr="004072B1">
          <w:rPr>
            <w:rPrChange w:id="44183" w:author="Draft version 2" w:date="2020-04-03T01:44:00Z">
              <w:rPr/>
            </w:rPrChange>
          </w:rPr>
          <w:t>The purpose of this procedure is to release the logged measurement configuration as well as the logged measurement information.</w:t>
        </w:r>
      </w:ins>
    </w:p>
    <w:p w14:paraId="2279922C" w14:textId="40849586" w:rsidR="00DD0A5B" w:rsidRPr="004072B1" w:rsidRDefault="00DD0A5B" w:rsidP="00DD0A5B">
      <w:pPr>
        <w:pStyle w:val="Heading4"/>
        <w:rPr>
          <w:ins w:id="44184" w:author="CR#1488r2" w:date="2020-03-30T01:15:00Z"/>
          <w:lang w:val="en-US"/>
          <w:rPrChange w:id="44185" w:author="Draft version 2" w:date="2020-04-03T01:44:00Z">
            <w:rPr>
              <w:ins w:id="44186" w:author="CR#1488r2" w:date="2020-03-30T01:15:00Z"/>
              <w:lang w:val="en-US"/>
            </w:rPr>
          </w:rPrChange>
        </w:rPr>
      </w:pPr>
      <w:bookmarkStart w:id="44187" w:name="_Toc525856537"/>
      <w:bookmarkStart w:id="44188" w:name="_Toc36756839"/>
      <w:ins w:id="44189" w:author="CR#1488r2" w:date="2020-03-30T01:17:00Z">
        <w:r w:rsidRPr="004072B1">
          <w:rPr>
            <w:lang w:val="en-US"/>
            <w:rPrChange w:id="44190" w:author="Draft version 2" w:date="2020-04-03T01:44:00Z">
              <w:rPr>
                <w:lang w:val="en-US"/>
              </w:rPr>
            </w:rPrChange>
          </w:rPr>
          <w:t>5.5a.2</w:t>
        </w:r>
      </w:ins>
      <w:ins w:id="44191" w:author="CR#1488r2" w:date="2020-03-30T01:15:00Z">
        <w:r w:rsidRPr="004072B1">
          <w:rPr>
            <w:lang w:val="en-US"/>
            <w:rPrChange w:id="44192" w:author="Draft version 2" w:date="2020-04-03T01:44:00Z">
              <w:rPr>
                <w:lang w:val="en-US"/>
              </w:rPr>
            </w:rPrChange>
          </w:rPr>
          <w:t>.2</w:t>
        </w:r>
        <w:r w:rsidRPr="004072B1">
          <w:rPr>
            <w:lang w:val="en-US"/>
            <w:rPrChange w:id="44193" w:author="Draft version 2" w:date="2020-04-03T01:44:00Z">
              <w:rPr>
                <w:lang w:val="en-US"/>
              </w:rPr>
            </w:rPrChange>
          </w:rPr>
          <w:tab/>
          <w:t>Initiation</w:t>
        </w:r>
        <w:bookmarkEnd w:id="44187"/>
        <w:bookmarkEnd w:id="44188"/>
      </w:ins>
    </w:p>
    <w:p w14:paraId="2CE96B31" w14:textId="77777777" w:rsidR="00DD0A5B" w:rsidRPr="004072B1" w:rsidRDefault="00DD0A5B" w:rsidP="00DD0A5B">
      <w:pPr>
        <w:rPr>
          <w:ins w:id="44194" w:author="CR#1488r2" w:date="2020-03-30T01:15:00Z"/>
          <w:rPrChange w:id="44195" w:author="Draft version 2" w:date="2020-04-03T01:44:00Z">
            <w:rPr>
              <w:ins w:id="44196" w:author="CR#1488r2" w:date="2020-03-30T01:15:00Z"/>
            </w:rPr>
          </w:rPrChange>
        </w:rPr>
      </w:pPr>
      <w:ins w:id="44197" w:author="CR#1488r2" w:date="2020-03-30T01:15:00Z">
        <w:r w:rsidRPr="004072B1">
          <w:rPr>
            <w:rPrChange w:id="44198" w:author="Draft version 2" w:date="2020-04-03T01:44:00Z">
              <w:rPr/>
            </w:rPrChange>
          </w:rPr>
          <w:t xml:space="preserve">The UE shall initiate the procedure upon receiving a logged measurement configuration in another RAT. The UE shall also initiate the procedure </w:t>
        </w:r>
        <w:r w:rsidRPr="004072B1">
          <w:rPr>
            <w:rFonts w:eastAsia="SimSun"/>
            <w:rPrChange w:id="44199" w:author="Draft version 2" w:date="2020-04-03T01:44:00Z">
              <w:rPr>
                <w:rFonts w:eastAsia="SimSun"/>
              </w:rPr>
            </w:rPrChange>
          </w:rPr>
          <w:t>upon power off or detach.</w:t>
        </w:r>
      </w:ins>
    </w:p>
    <w:p w14:paraId="11C2130A" w14:textId="77777777" w:rsidR="00DD0A5B" w:rsidRPr="004072B1" w:rsidRDefault="00DD0A5B" w:rsidP="00DD0A5B">
      <w:pPr>
        <w:rPr>
          <w:ins w:id="44200" w:author="CR#1488r2" w:date="2020-03-30T01:15:00Z"/>
          <w:rPrChange w:id="44201" w:author="Draft version 2" w:date="2020-04-03T01:44:00Z">
            <w:rPr>
              <w:ins w:id="44202" w:author="CR#1488r2" w:date="2020-03-30T01:15:00Z"/>
            </w:rPr>
          </w:rPrChange>
        </w:rPr>
      </w:pPr>
      <w:ins w:id="44203" w:author="CR#1488r2" w:date="2020-03-30T01:15:00Z">
        <w:r w:rsidRPr="004072B1">
          <w:rPr>
            <w:rPrChange w:id="44204" w:author="Draft version 2" w:date="2020-04-03T01:44:00Z">
              <w:rPr/>
            </w:rPrChange>
          </w:rPr>
          <w:t>The UE shall:</w:t>
        </w:r>
      </w:ins>
    </w:p>
    <w:p w14:paraId="5D61311C" w14:textId="77777777" w:rsidR="00DD0A5B" w:rsidRPr="004072B1" w:rsidRDefault="00DD0A5B" w:rsidP="00DD0A5B">
      <w:pPr>
        <w:pStyle w:val="B1"/>
        <w:rPr>
          <w:ins w:id="44205" w:author="CR#1488r2" w:date="2020-03-30T01:15:00Z"/>
          <w:lang w:val="en-US"/>
          <w:rPrChange w:id="44206" w:author="Draft version 2" w:date="2020-04-03T01:44:00Z">
            <w:rPr>
              <w:ins w:id="44207" w:author="CR#1488r2" w:date="2020-03-30T01:15:00Z"/>
              <w:lang w:val="en-US"/>
            </w:rPr>
          </w:rPrChange>
        </w:rPr>
      </w:pPr>
      <w:ins w:id="44208" w:author="CR#1488r2" w:date="2020-03-30T01:15:00Z">
        <w:r w:rsidRPr="004072B1">
          <w:rPr>
            <w:lang w:val="en-US"/>
            <w:rPrChange w:id="44209" w:author="Draft version 2" w:date="2020-04-03T01:44:00Z">
              <w:rPr>
                <w:lang w:val="en-US"/>
              </w:rPr>
            </w:rPrChange>
          </w:rPr>
          <w:t>1&gt;</w:t>
        </w:r>
        <w:r w:rsidRPr="004072B1">
          <w:rPr>
            <w:lang w:val="en-US"/>
            <w:rPrChange w:id="44210" w:author="Draft version 2" w:date="2020-04-03T01:44:00Z">
              <w:rPr>
                <w:lang w:val="en-US"/>
              </w:rPr>
            </w:rPrChange>
          </w:rPr>
          <w:tab/>
          <w:t>stop timer T330, if running;</w:t>
        </w:r>
      </w:ins>
    </w:p>
    <w:p w14:paraId="74A5EE23" w14:textId="77777777" w:rsidR="00DD0A5B" w:rsidRPr="004072B1" w:rsidRDefault="00DD0A5B" w:rsidP="00DD0A5B">
      <w:pPr>
        <w:pStyle w:val="B1"/>
        <w:rPr>
          <w:ins w:id="44211" w:author="CR#1488r2" w:date="2020-03-30T01:15:00Z"/>
          <w:lang w:val="en-US"/>
          <w:rPrChange w:id="44212" w:author="Draft version 2" w:date="2020-04-03T01:44:00Z">
            <w:rPr>
              <w:ins w:id="44213" w:author="CR#1488r2" w:date="2020-03-30T01:15:00Z"/>
              <w:lang w:val="en-US"/>
            </w:rPr>
          </w:rPrChange>
        </w:rPr>
      </w:pPr>
      <w:ins w:id="44214" w:author="CR#1488r2" w:date="2020-03-30T01:15:00Z">
        <w:r w:rsidRPr="004072B1">
          <w:rPr>
            <w:lang w:val="en-US"/>
            <w:rPrChange w:id="44215" w:author="Draft version 2" w:date="2020-04-03T01:44:00Z">
              <w:rPr>
                <w:lang w:val="en-US"/>
              </w:rPr>
            </w:rPrChange>
          </w:rPr>
          <w:t>1&gt;</w:t>
        </w:r>
        <w:r w:rsidRPr="004072B1">
          <w:rPr>
            <w:lang w:val="en-US"/>
            <w:rPrChange w:id="44216" w:author="Draft version 2" w:date="2020-04-03T01:44:00Z">
              <w:rPr>
                <w:lang w:val="en-US"/>
              </w:rPr>
            </w:rPrChange>
          </w:rPr>
          <w:tab/>
          <w:t xml:space="preserve">if stored, discard the logged measurement configuration as well as the logged measurement information, i.e. release the UE variables </w:t>
        </w:r>
        <w:r w:rsidRPr="004072B1">
          <w:rPr>
            <w:i/>
            <w:lang w:val="en-US"/>
            <w:rPrChange w:id="44217" w:author="Draft version 2" w:date="2020-04-03T01:44:00Z">
              <w:rPr>
                <w:i/>
                <w:lang w:val="en-US"/>
              </w:rPr>
            </w:rPrChange>
          </w:rPr>
          <w:t>VarLogMeasConfig</w:t>
        </w:r>
        <w:r w:rsidRPr="004072B1">
          <w:rPr>
            <w:lang w:val="en-US"/>
            <w:rPrChange w:id="44218" w:author="Draft version 2" w:date="2020-04-03T01:44:00Z">
              <w:rPr>
                <w:lang w:val="en-US"/>
              </w:rPr>
            </w:rPrChange>
          </w:rPr>
          <w:t xml:space="preserve"> and </w:t>
        </w:r>
        <w:r w:rsidRPr="004072B1">
          <w:rPr>
            <w:i/>
            <w:lang w:val="en-US"/>
            <w:rPrChange w:id="44219" w:author="Draft version 2" w:date="2020-04-03T01:44:00Z">
              <w:rPr>
                <w:i/>
                <w:lang w:val="en-US"/>
              </w:rPr>
            </w:rPrChange>
          </w:rPr>
          <w:t>VarLogMeasReport</w:t>
        </w:r>
        <w:r w:rsidRPr="004072B1">
          <w:rPr>
            <w:lang w:val="en-US"/>
            <w:rPrChange w:id="44220" w:author="Draft version 2" w:date="2020-04-03T01:44:00Z">
              <w:rPr>
                <w:lang w:val="en-US"/>
              </w:rPr>
            </w:rPrChange>
          </w:rPr>
          <w:t>.</w:t>
        </w:r>
      </w:ins>
    </w:p>
    <w:p w14:paraId="1CADB54B" w14:textId="61C34187" w:rsidR="00DD0A5B" w:rsidRPr="004072B1" w:rsidRDefault="00DD0A5B" w:rsidP="00DD0A5B">
      <w:pPr>
        <w:pStyle w:val="Heading3"/>
        <w:rPr>
          <w:ins w:id="44221" w:author="CR#1488r2" w:date="2020-03-30T01:15:00Z"/>
          <w:lang w:val="en-US"/>
          <w:rPrChange w:id="44222" w:author="Draft version 2" w:date="2020-04-03T01:44:00Z">
            <w:rPr>
              <w:ins w:id="44223" w:author="CR#1488r2" w:date="2020-03-30T01:15:00Z"/>
              <w:lang w:val="en-US"/>
            </w:rPr>
          </w:rPrChange>
        </w:rPr>
      </w:pPr>
      <w:bookmarkStart w:id="44224" w:name="_Toc525856538"/>
      <w:bookmarkStart w:id="44225" w:name="_Toc36756840"/>
      <w:ins w:id="44226" w:author="CR#1488r2" w:date="2020-03-30T01:18:00Z">
        <w:r w:rsidRPr="004072B1">
          <w:rPr>
            <w:lang w:val="en-US"/>
            <w:rPrChange w:id="44227" w:author="Draft version 2" w:date="2020-04-03T01:44:00Z">
              <w:rPr>
                <w:lang w:val="en-US"/>
              </w:rPr>
            </w:rPrChange>
          </w:rPr>
          <w:t>5.5a.3</w:t>
        </w:r>
      </w:ins>
      <w:ins w:id="44228" w:author="CR#1488r2" w:date="2020-03-30T01:15:00Z">
        <w:r w:rsidRPr="004072B1">
          <w:rPr>
            <w:lang w:val="en-US"/>
            <w:rPrChange w:id="44229" w:author="Draft version 2" w:date="2020-04-03T01:44:00Z">
              <w:rPr>
                <w:lang w:val="en-US"/>
              </w:rPr>
            </w:rPrChange>
          </w:rPr>
          <w:tab/>
          <w:t>Measurements logging</w:t>
        </w:r>
        <w:bookmarkEnd w:id="44224"/>
        <w:bookmarkEnd w:id="44225"/>
      </w:ins>
    </w:p>
    <w:p w14:paraId="4F10CC65" w14:textId="146F1152" w:rsidR="00DD0A5B" w:rsidRPr="004072B1" w:rsidRDefault="00DD0A5B" w:rsidP="00DD0A5B">
      <w:pPr>
        <w:pStyle w:val="Heading4"/>
        <w:ind w:left="0" w:firstLine="0"/>
        <w:rPr>
          <w:ins w:id="44230" w:author="CR#1488r2" w:date="2020-03-30T01:15:00Z"/>
          <w:lang w:val="en-US"/>
          <w:rPrChange w:id="44231" w:author="Draft version 2" w:date="2020-04-03T01:44:00Z">
            <w:rPr>
              <w:ins w:id="44232" w:author="CR#1488r2" w:date="2020-03-30T01:15:00Z"/>
              <w:lang w:val="en-US"/>
            </w:rPr>
          </w:rPrChange>
        </w:rPr>
      </w:pPr>
      <w:bookmarkStart w:id="44233" w:name="_Toc525856539"/>
      <w:bookmarkStart w:id="44234" w:name="_Toc36756841"/>
      <w:ins w:id="44235" w:author="CR#1488r2" w:date="2020-03-30T01:18:00Z">
        <w:r w:rsidRPr="004072B1">
          <w:rPr>
            <w:lang w:val="en-US"/>
            <w:rPrChange w:id="44236" w:author="Draft version 2" w:date="2020-04-03T01:44:00Z">
              <w:rPr>
                <w:lang w:val="en-US"/>
              </w:rPr>
            </w:rPrChange>
          </w:rPr>
          <w:t>5.5a.3</w:t>
        </w:r>
      </w:ins>
      <w:ins w:id="44237" w:author="CR#1488r2" w:date="2020-03-30T01:15:00Z">
        <w:r w:rsidRPr="004072B1">
          <w:rPr>
            <w:lang w:val="en-US"/>
            <w:rPrChange w:id="44238" w:author="Draft version 2" w:date="2020-04-03T01:44:00Z">
              <w:rPr>
                <w:lang w:val="en-US"/>
              </w:rPr>
            </w:rPrChange>
          </w:rPr>
          <w:t>.1</w:t>
        </w:r>
        <w:r w:rsidRPr="004072B1">
          <w:rPr>
            <w:lang w:val="en-US"/>
            <w:rPrChange w:id="44239" w:author="Draft version 2" w:date="2020-04-03T01:44:00Z">
              <w:rPr>
                <w:lang w:val="en-US"/>
              </w:rPr>
            </w:rPrChange>
          </w:rPr>
          <w:tab/>
          <w:t>General</w:t>
        </w:r>
        <w:bookmarkEnd w:id="44233"/>
        <w:bookmarkEnd w:id="44234"/>
      </w:ins>
    </w:p>
    <w:p w14:paraId="527E29D7" w14:textId="77777777" w:rsidR="00DD0A5B" w:rsidRPr="004072B1" w:rsidRDefault="00DD0A5B" w:rsidP="00DD0A5B">
      <w:pPr>
        <w:rPr>
          <w:ins w:id="44240" w:author="CR#1488r2" w:date="2020-03-30T01:15:00Z"/>
          <w:lang w:val="en-US"/>
          <w:rPrChange w:id="44241" w:author="Draft version 2" w:date="2020-04-03T01:44:00Z">
            <w:rPr>
              <w:ins w:id="44242" w:author="CR#1488r2" w:date="2020-03-30T01:15:00Z"/>
              <w:lang w:val="en-US"/>
            </w:rPr>
          </w:rPrChange>
        </w:rPr>
      </w:pPr>
      <w:ins w:id="44243" w:author="CR#1488r2" w:date="2020-03-30T01:15:00Z">
        <w:r w:rsidRPr="004072B1">
          <w:rPr>
            <w:rPrChange w:id="44244" w:author="Draft version 2" w:date="2020-04-03T01:44:00Z">
              <w:rPr/>
            </w:rPrChange>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4072B1">
          <w:rPr>
            <w:rFonts w:eastAsia="SimSun"/>
            <w:lang w:val="en-US" w:eastAsia="zh-CN"/>
            <w:rPrChange w:id="44245" w:author="Draft version 2" w:date="2020-04-03T01:44:00Z">
              <w:rPr>
                <w:rFonts w:eastAsia="SimSun"/>
                <w:lang w:val="en-US" w:eastAsia="zh-CN"/>
              </w:rPr>
            </w:rPrChange>
          </w:rPr>
          <w:t xml:space="preserve"> or vice versa.</w:t>
        </w:r>
      </w:ins>
    </w:p>
    <w:p w14:paraId="4D17ED34" w14:textId="4FCF9B3B" w:rsidR="00DD0A5B" w:rsidRPr="004072B1" w:rsidRDefault="00DD0A5B" w:rsidP="00DD0A5B">
      <w:pPr>
        <w:pStyle w:val="Heading4"/>
        <w:rPr>
          <w:ins w:id="44246" w:author="CR#1488r2" w:date="2020-03-30T01:15:00Z"/>
          <w:lang w:val="en-US"/>
          <w:rPrChange w:id="44247" w:author="Draft version 2" w:date="2020-04-03T01:44:00Z">
            <w:rPr>
              <w:ins w:id="44248" w:author="CR#1488r2" w:date="2020-03-30T01:15:00Z"/>
              <w:lang w:val="en-US"/>
            </w:rPr>
          </w:rPrChange>
        </w:rPr>
      </w:pPr>
      <w:bookmarkStart w:id="44249" w:name="_Toc525856540"/>
      <w:bookmarkStart w:id="44250" w:name="_Toc36756842"/>
      <w:ins w:id="44251" w:author="CR#1488r2" w:date="2020-03-30T01:18:00Z">
        <w:r w:rsidRPr="004072B1">
          <w:rPr>
            <w:lang w:val="en-US"/>
            <w:rPrChange w:id="44252" w:author="Draft version 2" w:date="2020-04-03T01:44:00Z">
              <w:rPr>
                <w:lang w:val="en-US"/>
              </w:rPr>
            </w:rPrChange>
          </w:rPr>
          <w:t>5.5a.3</w:t>
        </w:r>
      </w:ins>
      <w:ins w:id="44253" w:author="CR#1488r2" w:date="2020-03-30T01:15:00Z">
        <w:r w:rsidRPr="004072B1">
          <w:rPr>
            <w:lang w:val="en-US"/>
            <w:rPrChange w:id="44254" w:author="Draft version 2" w:date="2020-04-03T01:44:00Z">
              <w:rPr>
                <w:lang w:val="en-US"/>
              </w:rPr>
            </w:rPrChange>
          </w:rPr>
          <w:t>.2</w:t>
        </w:r>
        <w:r w:rsidRPr="004072B1">
          <w:rPr>
            <w:lang w:val="en-US"/>
            <w:rPrChange w:id="44255" w:author="Draft version 2" w:date="2020-04-03T01:44:00Z">
              <w:rPr>
                <w:lang w:val="en-US"/>
              </w:rPr>
            </w:rPrChange>
          </w:rPr>
          <w:tab/>
          <w:t>Initiation</w:t>
        </w:r>
        <w:bookmarkEnd w:id="44249"/>
        <w:bookmarkEnd w:id="44250"/>
      </w:ins>
    </w:p>
    <w:p w14:paraId="29F3C466" w14:textId="77777777" w:rsidR="00DD0A5B" w:rsidRPr="004072B1" w:rsidRDefault="00DD0A5B" w:rsidP="00DD0A5B">
      <w:pPr>
        <w:rPr>
          <w:ins w:id="44256" w:author="CR#1488r2" w:date="2020-03-30T01:15:00Z"/>
          <w:rPrChange w:id="44257" w:author="Draft version 2" w:date="2020-04-03T01:44:00Z">
            <w:rPr>
              <w:ins w:id="44258" w:author="CR#1488r2" w:date="2020-03-30T01:15:00Z"/>
            </w:rPr>
          </w:rPrChange>
        </w:rPr>
      </w:pPr>
      <w:ins w:id="44259" w:author="CR#1488r2" w:date="2020-03-30T01:15:00Z">
        <w:r w:rsidRPr="004072B1">
          <w:rPr>
            <w:rPrChange w:id="44260" w:author="Draft version 2" w:date="2020-04-03T01:44:00Z">
              <w:rPr/>
            </w:rPrChange>
          </w:rPr>
          <w:t>While T330 is running, the UE shall:</w:t>
        </w:r>
      </w:ins>
    </w:p>
    <w:p w14:paraId="07C25519" w14:textId="77777777" w:rsidR="00DD0A5B" w:rsidRPr="004072B1" w:rsidRDefault="00DD0A5B" w:rsidP="00DD0A5B">
      <w:pPr>
        <w:pStyle w:val="B1"/>
        <w:rPr>
          <w:ins w:id="44261" w:author="CR#1488r2" w:date="2020-03-30T01:15:00Z"/>
          <w:lang w:val="en-US"/>
          <w:rPrChange w:id="44262" w:author="Draft version 2" w:date="2020-04-03T01:44:00Z">
            <w:rPr>
              <w:ins w:id="44263" w:author="CR#1488r2" w:date="2020-03-30T01:15:00Z"/>
              <w:lang w:val="en-US"/>
            </w:rPr>
          </w:rPrChange>
        </w:rPr>
      </w:pPr>
      <w:ins w:id="44264" w:author="CR#1488r2" w:date="2020-03-30T01:15:00Z">
        <w:r w:rsidRPr="004072B1">
          <w:rPr>
            <w:lang w:val="en-US"/>
            <w:rPrChange w:id="44265" w:author="Draft version 2" w:date="2020-04-03T01:44:00Z">
              <w:rPr>
                <w:lang w:val="en-US"/>
              </w:rPr>
            </w:rPrChange>
          </w:rPr>
          <w:t>1&gt;</w:t>
        </w:r>
        <w:r w:rsidRPr="004072B1">
          <w:rPr>
            <w:lang w:val="en-US"/>
            <w:rPrChange w:id="44266" w:author="Draft version 2" w:date="2020-04-03T01:44:00Z">
              <w:rPr>
                <w:lang w:val="en-US"/>
              </w:rPr>
            </w:rPrChange>
          </w:rPr>
          <w:tab/>
          <w:t>perform the logging in accordance with the following:</w:t>
        </w:r>
      </w:ins>
    </w:p>
    <w:p w14:paraId="454763F8" w14:textId="77777777" w:rsidR="00DD0A5B" w:rsidRPr="004072B1" w:rsidRDefault="00DD0A5B" w:rsidP="00DD0A5B">
      <w:pPr>
        <w:pStyle w:val="B2"/>
        <w:rPr>
          <w:ins w:id="44267" w:author="CR#1488r2" w:date="2020-03-30T01:15:00Z"/>
          <w:rFonts w:eastAsia="DengXian"/>
          <w:lang w:val="en-US"/>
          <w:rPrChange w:id="44268" w:author="Draft version 2" w:date="2020-04-03T01:44:00Z">
            <w:rPr>
              <w:ins w:id="44269" w:author="CR#1488r2" w:date="2020-03-30T01:15:00Z"/>
              <w:rFonts w:eastAsia="DengXian"/>
              <w:lang w:val="en-US"/>
            </w:rPr>
          </w:rPrChange>
        </w:rPr>
      </w:pPr>
      <w:ins w:id="44270" w:author="CR#1488r2" w:date="2020-03-30T01:15:00Z">
        <w:r w:rsidRPr="004072B1">
          <w:rPr>
            <w:rFonts w:eastAsia="DengXian"/>
            <w:lang w:val="en-US"/>
            <w:rPrChange w:id="44271" w:author="Draft version 2" w:date="2020-04-03T01:44:00Z">
              <w:rPr>
                <w:rFonts w:eastAsia="DengXian"/>
                <w:lang w:val="en-US"/>
              </w:rPr>
            </w:rPrChange>
          </w:rPr>
          <w:t>2&gt;</w:t>
        </w:r>
        <w:r w:rsidRPr="004072B1">
          <w:rPr>
            <w:rFonts w:eastAsia="DengXian"/>
            <w:lang w:val="en-US"/>
            <w:rPrChange w:id="44272" w:author="Draft version 2" w:date="2020-04-03T01:44:00Z">
              <w:rPr>
                <w:rFonts w:eastAsia="DengXian"/>
                <w:lang w:val="en-US"/>
              </w:rPr>
            </w:rPrChange>
          </w:rPr>
          <w:tab/>
          <w:t xml:space="preserve">if the </w:t>
        </w:r>
        <w:r w:rsidRPr="004072B1">
          <w:rPr>
            <w:rFonts w:eastAsia="DengXian"/>
            <w:i/>
            <w:lang w:val="en-US"/>
            <w:rPrChange w:id="44273" w:author="Draft version 2" w:date="2020-04-03T01:44:00Z">
              <w:rPr>
                <w:rFonts w:eastAsia="DengXian"/>
                <w:i/>
                <w:lang w:val="en-US"/>
              </w:rPr>
            </w:rPrChange>
          </w:rPr>
          <w:t>reportType</w:t>
        </w:r>
        <w:r w:rsidRPr="004072B1">
          <w:rPr>
            <w:rFonts w:eastAsia="DengXian"/>
            <w:lang w:val="en-US"/>
            <w:rPrChange w:id="44274" w:author="Draft version 2" w:date="2020-04-03T01:44:00Z">
              <w:rPr>
                <w:rFonts w:eastAsia="DengXian"/>
                <w:lang w:val="en-US"/>
              </w:rPr>
            </w:rPrChange>
          </w:rPr>
          <w:t xml:space="preserve"> is set to </w:t>
        </w:r>
        <w:r w:rsidRPr="004072B1">
          <w:rPr>
            <w:rFonts w:eastAsia="DengXian"/>
            <w:i/>
            <w:lang w:val="en-US"/>
            <w:rPrChange w:id="44275" w:author="Draft version 2" w:date="2020-04-03T01:44:00Z">
              <w:rPr>
                <w:rFonts w:eastAsia="DengXian"/>
                <w:i/>
                <w:lang w:val="en-US"/>
              </w:rPr>
            </w:rPrChange>
          </w:rPr>
          <w:t xml:space="preserve">periodical </w:t>
        </w:r>
        <w:r w:rsidRPr="004072B1">
          <w:rPr>
            <w:rFonts w:eastAsia="DengXian"/>
            <w:iCs/>
            <w:lang w:val="en-US"/>
            <w:rPrChange w:id="44276" w:author="Draft version 2" w:date="2020-04-03T01:44:00Z">
              <w:rPr>
                <w:rFonts w:eastAsia="DengXian"/>
                <w:iCs/>
                <w:lang w:val="en-US"/>
              </w:rPr>
            </w:rPrChange>
          </w:rPr>
          <w:t xml:space="preserve">in the </w:t>
        </w:r>
        <w:r w:rsidRPr="004072B1">
          <w:rPr>
            <w:rFonts w:eastAsia="DengXian"/>
            <w:i/>
            <w:lang w:val="en-US"/>
            <w:rPrChange w:id="44277" w:author="Draft version 2" w:date="2020-04-03T01:44:00Z">
              <w:rPr>
                <w:rFonts w:eastAsia="DengXian"/>
                <w:i/>
                <w:lang w:val="en-US"/>
              </w:rPr>
            </w:rPrChange>
          </w:rPr>
          <w:t>VarLogMeasConfig</w:t>
        </w:r>
        <w:r w:rsidRPr="004072B1">
          <w:rPr>
            <w:rFonts w:eastAsia="DengXian"/>
            <w:lang w:val="en-US"/>
            <w:rPrChange w:id="44278" w:author="Draft version 2" w:date="2020-04-03T01:44:00Z">
              <w:rPr>
                <w:rFonts w:eastAsia="DengXian"/>
                <w:lang w:val="en-US"/>
              </w:rPr>
            </w:rPrChange>
          </w:rPr>
          <w:t>:</w:t>
        </w:r>
      </w:ins>
    </w:p>
    <w:p w14:paraId="5ED2EA4C" w14:textId="77777777" w:rsidR="00DD0A5B" w:rsidRPr="004072B1" w:rsidRDefault="00DD0A5B" w:rsidP="00DD0A5B">
      <w:pPr>
        <w:pStyle w:val="B3"/>
        <w:rPr>
          <w:ins w:id="44279" w:author="CR#1488r2" w:date="2020-03-30T01:15:00Z"/>
          <w:lang w:val="en-US"/>
          <w:rPrChange w:id="44280" w:author="Draft version 2" w:date="2020-04-03T01:44:00Z">
            <w:rPr>
              <w:ins w:id="44281" w:author="CR#1488r2" w:date="2020-03-30T01:15:00Z"/>
              <w:lang w:val="en-US"/>
            </w:rPr>
          </w:rPrChange>
        </w:rPr>
      </w:pPr>
      <w:ins w:id="44282" w:author="CR#1488r2" w:date="2020-03-30T01:15:00Z">
        <w:r w:rsidRPr="004072B1">
          <w:rPr>
            <w:rFonts w:eastAsia="SimSun"/>
            <w:lang w:val="en-US"/>
            <w:rPrChange w:id="44283" w:author="Draft version 2" w:date="2020-04-03T01:44:00Z">
              <w:rPr>
                <w:rFonts w:eastAsia="SimSun"/>
                <w:lang w:val="en-US"/>
              </w:rPr>
            </w:rPrChange>
          </w:rPr>
          <w:t>3</w:t>
        </w:r>
        <w:r w:rsidRPr="004072B1">
          <w:rPr>
            <w:lang w:val="en-US"/>
            <w:rPrChange w:id="44284" w:author="Draft version 2" w:date="2020-04-03T01:44:00Z">
              <w:rPr>
                <w:lang w:val="en-US"/>
              </w:rPr>
            </w:rPrChange>
          </w:rPr>
          <w:t>&gt;</w:t>
        </w:r>
        <w:r w:rsidRPr="004072B1">
          <w:rPr>
            <w:lang w:val="en-US"/>
            <w:rPrChange w:id="44285" w:author="Draft version 2" w:date="2020-04-03T01:44:00Z">
              <w:rPr>
                <w:lang w:val="en-US"/>
              </w:rPr>
            </w:rPrChange>
          </w:rPr>
          <w:tab/>
          <w:t xml:space="preserve">if the UE is camping normally on an NR cell and if the RPLMN is included in </w:t>
        </w:r>
        <w:r w:rsidRPr="004072B1">
          <w:rPr>
            <w:i/>
            <w:lang w:val="en-US"/>
            <w:rPrChange w:id="44286" w:author="Draft version 2" w:date="2020-04-03T01:44:00Z">
              <w:rPr>
                <w:i/>
                <w:lang w:val="en-US"/>
              </w:rPr>
            </w:rPrChange>
          </w:rPr>
          <w:t>plmn-IdentityList</w:t>
        </w:r>
        <w:r w:rsidRPr="004072B1">
          <w:rPr>
            <w:lang w:val="en-US"/>
            <w:rPrChange w:id="44287" w:author="Draft version 2" w:date="2020-04-03T01:44:00Z">
              <w:rPr>
                <w:lang w:val="en-US"/>
              </w:rPr>
            </w:rPrChange>
          </w:rPr>
          <w:t xml:space="preserve"> stored in </w:t>
        </w:r>
        <w:r w:rsidRPr="004072B1">
          <w:rPr>
            <w:i/>
            <w:lang w:val="en-US"/>
            <w:rPrChange w:id="44288" w:author="Draft version 2" w:date="2020-04-03T01:44:00Z">
              <w:rPr>
                <w:i/>
                <w:lang w:val="en-US"/>
              </w:rPr>
            </w:rPrChange>
          </w:rPr>
          <w:t xml:space="preserve">VarLogMeasReport </w:t>
        </w:r>
        <w:r w:rsidRPr="004072B1">
          <w:rPr>
            <w:lang w:val="en-US"/>
            <w:rPrChange w:id="44289" w:author="Draft version 2" w:date="2020-04-03T01:44:00Z">
              <w:rPr>
                <w:lang w:val="en-US"/>
              </w:rPr>
            </w:rPrChange>
          </w:rPr>
          <w:t xml:space="preserve">and, if the cell is part of the area indicated by </w:t>
        </w:r>
        <w:r w:rsidRPr="004072B1">
          <w:rPr>
            <w:i/>
            <w:lang w:val="en-US"/>
            <w:rPrChange w:id="44290" w:author="Draft version 2" w:date="2020-04-03T01:44:00Z">
              <w:rPr>
                <w:i/>
                <w:lang w:val="en-US"/>
              </w:rPr>
            </w:rPrChange>
          </w:rPr>
          <w:t>areaConfiguration</w:t>
        </w:r>
        <w:r w:rsidRPr="004072B1">
          <w:rPr>
            <w:lang w:val="en-US"/>
            <w:rPrChange w:id="44291" w:author="Draft version 2" w:date="2020-04-03T01:44:00Z">
              <w:rPr>
                <w:lang w:val="en-US"/>
              </w:rPr>
            </w:rPrChange>
          </w:rPr>
          <w:t xml:space="preserve"> if configured in </w:t>
        </w:r>
        <w:r w:rsidRPr="004072B1">
          <w:rPr>
            <w:i/>
            <w:lang w:val="en-US"/>
            <w:rPrChange w:id="44292" w:author="Draft version 2" w:date="2020-04-03T01:44:00Z">
              <w:rPr>
                <w:i/>
                <w:lang w:val="en-US"/>
              </w:rPr>
            </w:rPrChange>
          </w:rPr>
          <w:t>VarLogMeasConfig</w:t>
        </w:r>
        <w:r w:rsidRPr="004072B1">
          <w:rPr>
            <w:lang w:val="en-US"/>
            <w:rPrChange w:id="44293" w:author="Draft version 2" w:date="2020-04-03T01:44:00Z">
              <w:rPr>
                <w:lang w:val="en-US"/>
              </w:rPr>
            </w:rPrChange>
          </w:rPr>
          <w:t>:</w:t>
        </w:r>
      </w:ins>
    </w:p>
    <w:p w14:paraId="5C735134" w14:textId="77777777" w:rsidR="00DD0A5B" w:rsidRPr="004072B1" w:rsidRDefault="00DD0A5B" w:rsidP="00DD0A5B">
      <w:pPr>
        <w:pStyle w:val="B4"/>
        <w:rPr>
          <w:ins w:id="44294" w:author="CR#1488r2" w:date="2020-03-30T01:15:00Z"/>
          <w:lang w:val="en-US"/>
          <w:rPrChange w:id="44295" w:author="Draft version 2" w:date="2020-04-03T01:44:00Z">
            <w:rPr>
              <w:ins w:id="44296" w:author="CR#1488r2" w:date="2020-03-30T01:15:00Z"/>
              <w:lang w:val="en-US"/>
            </w:rPr>
          </w:rPrChange>
        </w:rPr>
      </w:pPr>
      <w:ins w:id="44297" w:author="CR#1488r2" w:date="2020-03-30T01:15:00Z">
        <w:r w:rsidRPr="004072B1">
          <w:rPr>
            <w:rFonts w:eastAsia="SimSun"/>
            <w:lang w:val="en-US"/>
            <w:rPrChange w:id="44298" w:author="Draft version 2" w:date="2020-04-03T01:44:00Z">
              <w:rPr>
                <w:rFonts w:eastAsia="SimSun"/>
                <w:lang w:val="en-US"/>
              </w:rPr>
            </w:rPrChange>
          </w:rPr>
          <w:t>4</w:t>
        </w:r>
        <w:r w:rsidRPr="004072B1">
          <w:rPr>
            <w:lang w:val="en-US"/>
            <w:rPrChange w:id="44299" w:author="Draft version 2" w:date="2020-04-03T01:44:00Z">
              <w:rPr>
                <w:lang w:val="en-US"/>
              </w:rPr>
            </w:rPrChange>
          </w:rPr>
          <w:t>&gt;</w:t>
        </w:r>
        <w:r w:rsidRPr="004072B1">
          <w:rPr>
            <w:lang w:val="en-US"/>
            <w:rPrChange w:id="44300" w:author="Draft version 2" w:date="2020-04-03T01:44:00Z">
              <w:rPr>
                <w:lang w:val="en-US"/>
              </w:rPr>
            </w:rPrChange>
          </w:rPr>
          <w:tab/>
          <w:t xml:space="preserve">perform the logging at regular time intervals, as defined by the </w:t>
        </w:r>
        <w:r w:rsidRPr="004072B1">
          <w:rPr>
            <w:i/>
            <w:lang w:val="en-US"/>
            <w:rPrChange w:id="44301" w:author="Draft version 2" w:date="2020-04-03T01:44:00Z">
              <w:rPr>
                <w:i/>
                <w:lang w:val="en-US"/>
              </w:rPr>
            </w:rPrChange>
          </w:rPr>
          <w:t>loggingInterval</w:t>
        </w:r>
        <w:r w:rsidRPr="004072B1">
          <w:rPr>
            <w:lang w:val="en-US"/>
            <w:rPrChange w:id="44302" w:author="Draft version 2" w:date="2020-04-03T01:44:00Z">
              <w:rPr>
                <w:lang w:val="en-US"/>
              </w:rPr>
            </w:rPrChange>
          </w:rPr>
          <w:t xml:space="preserve"> in </w:t>
        </w:r>
        <w:r w:rsidRPr="004072B1">
          <w:rPr>
            <w:iCs/>
            <w:lang w:val="en-US"/>
            <w:rPrChange w:id="44303" w:author="Draft version 2" w:date="2020-04-03T01:44:00Z">
              <w:rPr>
                <w:iCs/>
                <w:lang w:val="en-US"/>
              </w:rPr>
            </w:rPrChange>
          </w:rPr>
          <w:t xml:space="preserve">the </w:t>
        </w:r>
        <w:r w:rsidRPr="004072B1">
          <w:rPr>
            <w:i/>
            <w:lang w:val="en-US"/>
            <w:rPrChange w:id="44304" w:author="Draft version 2" w:date="2020-04-03T01:44:00Z">
              <w:rPr>
                <w:i/>
                <w:lang w:val="en-US"/>
              </w:rPr>
            </w:rPrChange>
          </w:rPr>
          <w:t>LoggedEventTriggerConfig</w:t>
        </w:r>
        <w:r w:rsidRPr="004072B1">
          <w:rPr>
            <w:lang w:val="en-US"/>
            <w:rPrChange w:id="44305" w:author="Draft version 2" w:date="2020-04-03T01:44:00Z">
              <w:rPr>
                <w:lang w:val="en-US"/>
              </w:rPr>
            </w:rPrChange>
          </w:rPr>
          <w:t>;</w:t>
        </w:r>
      </w:ins>
    </w:p>
    <w:p w14:paraId="4EFF31CC" w14:textId="77777777" w:rsidR="00DD0A5B" w:rsidRPr="004072B1" w:rsidRDefault="00DD0A5B" w:rsidP="00DD0A5B">
      <w:pPr>
        <w:pStyle w:val="B2"/>
        <w:rPr>
          <w:ins w:id="44306" w:author="CR#1488r2" w:date="2020-03-30T01:15:00Z"/>
          <w:rFonts w:eastAsia="DengXian"/>
          <w:lang w:val="en-US"/>
          <w:rPrChange w:id="44307" w:author="Draft version 2" w:date="2020-04-03T01:44:00Z">
            <w:rPr>
              <w:ins w:id="44308" w:author="CR#1488r2" w:date="2020-03-30T01:15:00Z"/>
              <w:rFonts w:eastAsia="DengXian"/>
              <w:lang w:val="en-US"/>
            </w:rPr>
          </w:rPrChange>
        </w:rPr>
      </w:pPr>
      <w:ins w:id="44309" w:author="CR#1488r2" w:date="2020-03-30T01:15:00Z">
        <w:r w:rsidRPr="004072B1">
          <w:rPr>
            <w:rFonts w:eastAsia="DengXian"/>
            <w:lang w:val="en-US"/>
            <w:rPrChange w:id="44310" w:author="Draft version 2" w:date="2020-04-03T01:44:00Z">
              <w:rPr>
                <w:rFonts w:eastAsia="DengXian"/>
                <w:lang w:val="en-US"/>
              </w:rPr>
            </w:rPrChange>
          </w:rPr>
          <w:t>2&gt;</w:t>
        </w:r>
        <w:r w:rsidRPr="004072B1">
          <w:rPr>
            <w:rFonts w:eastAsia="DengXian"/>
            <w:lang w:val="en-US"/>
            <w:rPrChange w:id="44311" w:author="Draft version 2" w:date="2020-04-03T01:44:00Z">
              <w:rPr>
                <w:rFonts w:eastAsia="DengXian"/>
                <w:lang w:val="en-US"/>
              </w:rPr>
            </w:rPrChange>
          </w:rPr>
          <w:tab/>
          <w:t xml:space="preserve">else if the </w:t>
        </w:r>
        <w:r w:rsidRPr="004072B1">
          <w:rPr>
            <w:rFonts w:eastAsia="DengXian"/>
            <w:i/>
            <w:lang w:val="en-US"/>
            <w:rPrChange w:id="44312" w:author="Draft version 2" w:date="2020-04-03T01:44:00Z">
              <w:rPr>
                <w:rFonts w:eastAsia="DengXian"/>
                <w:i/>
                <w:lang w:val="en-US"/>
              </w:rPr>
            </w:rPrChange>
          </w:rPr>
          <w:t>reportType</w:t>
        </w:r>
        <w:r w:rsidRPr="004072B1">
          <w:rPr>
            <w:rFonts w:eastAsia="DengXian"/>
            <w:lang w:val="en-US"/>
            <w:rPrChange w:id="44313" w:author="Draft version 2" w:date="2020-04-03T01:44:00Z">
              <w:rPr>
                <w:rFonts w:eastAsia="DengXian"/>
                <w:lang w:val="en-US"/>
              </w:rPr>
            </w:rPrChange>
          </w:rPr>
          <w:t xml:space="preserve"> is set to </w:t>
        </w:r>
        <w:r w:rsidRPr="004072B1">
          <w:rPr>
            <w:rFonts w:eastAsia="DengXian"/>
            <w:i/>
            <w:lang w:val="en-US"/>
            <w:rPrChange w:id="44314" w:author="Draft version 2" w:date="2020-04-03T01:44:00Z">
              <w:rPr>
                <w:rFonts w:eastAsia="DengXian"/>
                <w:i/>
                <w:lang w:val="en-US"/>
              </w:rPr>
            </w:rPrChange>
          </w:rPr>
          <w:t>eventTriggered</w:t>
        </w:r>
        <w:r w:rsidRPr="004072B1">
          <w:rPr>
            <w:lang w:val="en-US"/>
            <w:rPrChange w:id="44315" w:author="Draft version 2" w:date="2020-04-03T01:44:00Z">
              <w:rPr>
                <w:lang w:val="en-US"/>
              </w:rPr>
            </w:rPrChange>
          </w:rPr>
          <w:t xml:space="preserve">, which indicates </w:t>
        </w:r>
        <w:r w:rsidRPr="004072B1">
          <w:rPr>
            <w:i/>
            <w:lang w:val="en-US"/>
            <w:rPrChange w:id="44316" w:author="Draft version 2" w:date="2020-04-03T01:44:00Z">
              <w:rPr>
                <w:i/>
                <w:lang w:val="en-US"/>
              </w:rPr>
            </w:rPrChange>
          </w:rPr>
          <w:t>outOfCoverage</w:t>
        </w:r>
        <w:r w:rsidRPr="004072B1">
          <w:rPr>
            <w:rFonts w:eastAsia="DengXian"/>
            <w:lang w:val="en-US"/>
            <w:rPrChange w:id="44317" w:author="Draft version 2" w:date="2020-04-03T01:44:00Z">
              <w:rPr>
                <w:rFonts w:eastAsia="DengXian"/>
                <w:lang w:val="en-US"/>
              </w:rPr>
            </w:rPrChange>
          </w:rPr>
          <w:t>:</w:t>
        </w:r>
      </w:ins>
    </w:p>
    <w:p w14:paraId="2F264D41" w14:textId="77777777" w:rsidR="00DD0A5B" w:rsidRPr="004072B1" w:rsidRDefault="00DD0A5B" w:rsidP="00DD0A5B">
      <w:pPr>
        <w:pStyle w:val="B3"/>
        <w:rPr>
          <w:ins w:id="44318" w:author="CR#1488r2" w:date="2020-03-30T01:15:00Z"/>
          <w:rFonts w:eastAsia="SimSun"/>
          <w:lang w:val="en-US"/>
          <w:rPrChange w:id="44319" w:author="Draft version 2" w:date="2020-04-03T01:44:00Z">
            <w:rPr>
              <w:ins w:id="44320" w:author="CR#1488r2" w:date="2020-03-30T01:15:00Z"/>
              <w:rFonts w:eastAsia="SimSun"/>
              <w:lang w:val="en-US"/>
            </w:rPr>
          </w:rPrChange>
        </w:rPr>
      </w:pPr>
      <w:ins w:id="44321" w:author="CR#1488r2" w:date="2020-03-30T01:15:00Z">
        <w:r w:rsidRPr="004072B1">
          <w:rPr>
            <w:rFonts w:eastAsia="SimSun"/>
            <w:lang w:val="en-US"/>
            <w:rPrChange w:id="44322" w:author="Draft version 2" w:date="2020-04-03T01:44:00Z">
              <w:rPr>
                <w:rFonts w:eastAsia="SimSun"/>
                <w:lang w:val="en-US"/>
              </w:rPr>
            </w:rPrChange>
          </w:rPr>
          <w:t>3&gt;</w:t>
        </w:r>
        <w:r w:rsidRPr="004072B1">
          <w:rPr>
            <w:rFonts w:eastAsia="SimSun"/>
            <w:lang w:val="en-US"/>
            <w:rPrChange w:id="44323" w:author="Draft version 2" w:date="2020-04-03T01:44:00Z">
              <w:rPr>
                <w:rFonts w:eastAsia="SimSun"/>
                <w:lang w:val="en-US"/>
              </w:rPr>
            </w:rPrChange>
          </w:rPr>
          <w:tab/>
          <w:t>perform the logging at regular time intervals as defined by the</w:t>
        </w:r>
        <w:r w:rsidRPr="004072B1">
          <w:rPr>
            <w:rFonts w:eastAsia="SimSun"/>
            <w:i/>
            <w:iCs/>
            <w:lang w:val="en-US"/>
            <w:rPrChange w:id="44324" w:author="Draft version 2" w:date="2020-04-03T01:44:00Z">
              <w:rPr>
                <w:rFonts w:eastAsia="SimSun"/>
                <w:i/>
                <w:iCs/>
                <w:lang w:val="en-US"/>
              </w:rPr>
            </w:rPrChange>
          </w:rPr>
          <w:t xml:space="preserve"> loggingInterval</w:t>
        </w:r>
        <w:r w:rsidRPr="004072B1">
          <w:rPr>
            <w:rFonts w:eastAsia="SimSun"/>
            <w:lang w:val="en-US"/>
            <w:rPrChange w:id="44325" w:author="Draft version 2" w:date="2020-04-03T01:44:00Z">
              <w:rPr>
                <w:rFonts w:eastAsia="SimSun"/>
                <w:lang w:val="en-US"/>
              </w:rPr>
            </w:rPrChange>
          </w:rPr>
          <w:t xml:space="preserve"> in </w:t>
        </w:r>
        <w:r w:rsidRPr="004072B1">
          <w:rPr>
            <w:rFonts w:eastAsia="SimSun"/>
            <w:i/>
            <w:iCs/>
            <w:lang w:val="en-US"/>
            <w:rPrChange w:id="44326" w:author="Draft version 2" w:date="2020-04-03T01:44:00Z">
              <w:rPr>
                <w:rFonts w:eastAsia="SimSun"/>
                <w:i/>
                <w:iCs/>
                <w:lang w:val="en-US"/>
              </w:rPr>
            </w:rPrChange>
          </w:rPr>
          <w:t>VarLogMeasConfig</w:t>
        </w:r>
        <w:r w:rsidRPr="004072B1">
          <w:rPr>
            <w:rFonts w:eastAsia="DengXian"/>
            <w:lang w:val="en-US"/>
            <w:rPrChange w:id="44327" w:author="Draft version 2" w:date="2020-04-03T01:44:00Z">
              <w:rPr>
                <w:rFonts w:eastAsia="DengXian"/>
                <w:lang w:val="en-US"/>
              </w:rPr>
            </w:rPrChange>
          </w:rPr>
          <w:t xml:space="preserve"> only when the UE is in any cell selection state</w:t>
        </w:r>
        <w:r w:rsidRPr="004072B1">
          <w:rPr>
            <w:rFonts w:eastAsia="SimSun"/>
            <w:lang w:val="en-US"/>
            <w:rPrChange w:id="44328" w:author="Draft version 2" w:date="2020-04-03T01:44:00Z">
              <w:rPr>
                <w:rFonts w:eastAsia="SimSun"/>
                <w:lang w:val="en-US"/>
              </w:rPr>
            </w:rPrChange>
          </w:rPr>
          <w:t>;</w:t>
        </w:r>
      </w:ins>
    </w:p>
    <w:p w14:paraId="6B6E90E6" w14:textId="77777777" w:rsidR="00DD0A5B" w:rsidRPr="004072B1" w:rsidRDefault="00DD0A5B" w:rsidP="00DD0A5B">
      <w:pPr>
        <w:pStyle w:val="B2"/>
        <w:rPr>
          <w:ins w:id="44329" w:author="CR#1488r2" w:date="2020-03-30T01:15:00Z"/>
          <w:rFonts w:eastAsia="DengXian"/>
          <w:lang w:val="en-US"/>
          <w:rPrChange w:id="44330" w:author="Draft version 2" w:date="2020-04-03T01:44:00Z">
            <w:rPr>
              <w:ins w:id="44331" w:author="CR#1488r2" w:date="2020-03-30T01:15:00Z"/>
              <w:rFonts w:eastAsia="DengXian"/>
              <w:lang w:val="en-US"/>
            </w:rPr>
          </w:rPrChange>
        </w:rPr>
      </w:pPr>
      <w:ins w:id="44332" w:author="CR#1488r2" w:date="2020-03-30T01:15:00Z">
        <w:r w:rsidRPr="004072B1">
          <w:rPr>
            <w:rFonts w:eastAsia="DengXian"/>
            <w:lang w:val="en-US"/>
            <w:rPrChange w:id="44333" w:author="Draft version 2" w:date="2020-04-03T01:44:00Z">
              <w:rPr>
                <w:rFonts w:eastAsia="DengXian"/>
                <w:lang w:val="en-US"/>
              </w:rPr>
            </w:rPrChange>
          </w:rPr>
          <w:t>2&gt;</w:t>
        </w:r>
        <w:r w:rsidRPr="004072B1">
          <w:rPr>
            <w:rFonts w:eastAsia="DengXian"/>
            <w:lang w:val="en-US"/>
            <w:rPrChange w:id="44334" w:author="Draft version 2" w:date="2020-04-03T01:44:00Z">
              <w:rPr>
                <w:rFonts w:eastAsia="DengXian"/>
                <w:lang w:val="en-US"/>
              </w:rPr>
            </w:rPrChange>
          </w:rPr>
          <w:tab/>
          <w:t xml:space="preserve">else if the </w:t>
        </w:r>
        <w:r w:rsidRPr="004072B1">
          <w:rPr>
            <w:rFonts w:eastAsia="DengXian"/>
            <w:i/>
            <w:lang w:val="en-US"/>
            <w:rPrChange w:id="44335" w:author="Draft version 2" w:date="2020-04-03T01:44:00Z">
              <w:rPr>
                <w:rFonts w:eastAsia="DengXian"/>
                <w:i/>
                <w:lang w:val="en-US"/>
              </w:rPr>
            </w:rPrChange>
          </w:rPr>
          <w:t>reportType</w:t>
        </w:r>
        <w:r w:rsidRPr="004072B1">
          <w:rPr>
            <w:rFonts w:eastAsia="DengXian"/>
            <w:lang w:val="en-US"/>
            <w:rPrChange w:id="44336" w:author="Draft version 2" w:date="2020-04-03T01:44:00Z">
              <w:rPr>
                <w:rFonts w:eastAsia="DengXian"/>
                <w:lang w:val="en-US"/>
              </w:rPr>
            </w:rPrChange>
          </w:rPr>
          <w:t xml:space="preserve"> is set to </w:t>
        </w:r>
        <w:r w:rsidRPr="004072B1">
          <w:rPr>
            <w:rFonts w:eastAsia="DengXian"/>
            <w:i/>
            <w:lang w:val="en-US"/>
            <w:rPrChange w:id="44337" w:author="Draft version 2" w:date="2020-04-03T01:44:00Z">
              <w:rPr>
                <w:rFonts w:eastAsia="DengXian"/>
                <w:i/>
                <w:lang w:val="en-US"/>
              </w:rPr>
            </w:rPrChange>
          </w:rPr>
          <w:t xml:space="preserve">eventType </w:t>
        </w:r>
        <w:r w:rsidRPr="004072B1">
          <w:rPr>
            <w:lang w:val="en-US"/>
            <w:rPrChange w:id="44338" w:author="Draft version 2" w:date="2020-04-03T01:44:00Z">
              <w:rPr>
                <w:lang w:val="en-US"/>
              </w:rPr>
            </w:rPrChange>
          </w:rPr>
          <w:t xml:space="preserve">and </w:t>
        </w:r>
        <w:r w:rsidRPr="004072B1">
          <w:rPr>
            <w:i/>
            <w:lang w:val="en-US"/>
            <w:rPrChange w:id="44339" w:author="Draft version 2" w:date="2020-04-03T01:44:00Z">
              <w:rPr>
                <w:i/>
                <w:lang w:val="en-US"/>
              </w:rPr>
            </w:rPrChange>
          </w:rPr>
          <w:t>eventL1</w:t>
        </w:r>
        <w:r w:rsidRPr="004072B1">
          <w:rPr>
            <w:lang w:val="en-US"/>
            <w:rPrChange w:id="44340" w:author="Draft version 2" w:date="2020-04-03T01:44:00Z">
              <w:rPr>
                <w:lang w:val="en-US"/>
              </w:rPr>
            </w:rPrChange>
          </w:rPr>
          <w:t xml:space="preserve"> is indicated</w:t>
        </w:r>
        <w:r w:rsidRPr="004072B1">
          <w:rPr>
            <w:rFonts w:eastAsia="DengXian"/>
            <w:lang w:val="en-US"/>
            <w:rPrChange w:id="44341" w:author="Draft version 2" w:date="2020-04-03T01:44:00Z">
              <w:rPr>
                <w:rFonts w:eastAsia="DengXian"/>
                <w:lang w:val="en-US"/>
              </w:rPr>
            </w:rPrChange>
          </w:rPr>
          <w:t>:</w:t>
        </w:r>
      </w:ins>
    </w:p>
    <w:p w14:paraId="0BB9C30A" w14:textId="77777777" w:rsidR="00DD0A5B" w:rsidRPr="004072B1" w:rsidRDefault="00DD0A5B" w:rsidP="00DD0A5B">
      <w:pPr>
        <w:pStyle w:val="B3"/>
        <w:rPr>
          <w:ins w:id="44342" w:author="CR#1488r2" w:date="2020-03-30T01:15:00Z"/>
          <w:rFonts w:eastAsia="DengXian"/>
          <w:lang w:val="en-US"/>
          <w:rPrChange w:id="44343" w:author="Draft version 2" w:date="2020-04-03T01:44:00Z">
            <w:rPr>
              <w:ins w:id="44344" w:author="CR#1488r2" w:date="2020-03-30T01:15:00Z"/>
              <w:rFonts w:eastAsia="DengXian"/>
              <w:lang w:val="en-US"/>
            </w:rPr>
          </w:rPrChange>
        </w:rPr>
      </w:pPr>
      <w:ins w:id="44345" w:author="CR#1488r2" w:date="2020-03-30T01:15:00Z">
        <w:r w:rsidRPr="004072B1">
          <w:rPr>
            <w:rFonts w:eastAsia="DengXian"/>
            <w:lang w:val="en-US"/>
            <w:rPrChange w:id="44346" w:author="Draft version 2" w:date="2020-04-03T01:44:00Z">
              <w:rPr>
                <w:rFonts w:eastAsia="DengXian"/>
                <w:lang w:val="en-US"/>
              </w:rPr>
            </w:rPrChange>
          </w:rPr>
          <w:t>3&gt;</w:t>
        </w:r>
        <w:r w:rsidRPr="004072B1">
          <w:rPr>
            <w:rFonts w:eastAsia="DengXian"/>
            <w:lang w:val="en-US"/>
            <w:rPrChange w:id="44347" w:author="Draft version 2" w:date="2020-04-03T01:44:00Z">
              <w:rPr>
                <w:rFonts w:eastAsia="DengXian"/>
                <w:lang w:val="en-US"/>
              </w:rPr>
            </w:rPrChange>
          </w:rPr>
          <w:tab/>
          <w:t xml:space="preserve">perform the logging </w:t>
        </w:r>
        <w:r w:rsidRPr="004072B1">
          <w:rPr>
            <w:rFonts w:eastAsia="SimSun"/>
            <w:lang w:val="en-US"/>
            <w:rPrChange w:id="44348" w:author="Draft version 2" w:date="2020-04-03T01:44:00Z">
              <w:rPr>
                <w:rFonts w:eastAsia="SimSun"/>
                <w:lang w:val="en-US"/>
              </w:rPr>
            </w:rPrChange>
          </w:rPr>
          <w:t>at regular time intervals as defined by the</w:t>
        </w:r>
        <w:r w:rsidRPr="004072B1">
          <w:rPr>
            <w:rFonts w:eastAsia="SimSun"/>
            <w:i/>
            <w:iCs/>
            <w:lang w:val="en-US"/>
            <w:rPrChange w:id="44349" w:author="Draft version 2" w:date="2020-04-03T01:44:00Z">
              <w:rPr>
                <w:rFonts w:eastAsia="SimSun"/>
                <w:i/>
                <w:iCs/>
                <w:lang w:val="en-US"/>
              </w:rPr>
            </w:rPrChange>
          </w:rPr>
          <w:t xml:space="preserve"> loggingInterval</w:t>
        </w:r>
        <w:r w:rsidRPr="004072B1">
          <w:rPr>
            <w:rFonts w:eastAsia="SimSun"/>
            <w:lang w:val="en-US"/>
            <w:rPrChange w:id="44350" w:author="Draft version 2" w:date="2020-04-03T01:44:00Z">
              <w:rPr>
                <w:rFonts w:eastAsia="SimSun"/>
                <w:lang w:val="en-US"/>
              </w:rPr>
            </w:rPrChange>
          </w:rPr>
          <w:t xml:space="preserve"> in </w:t>
        </w:r>
        <w:r w:rsidRPr="004072B1">
          <w:rPr>
            <w:rFonts w:eastAsia="SimSun"/>
            <w:i/>
            <w:iCs/>
            <w:lang w:val="en-US"/>
            <w:rPrChange w:id="44351" w:author="Draft version 2" w:date="2020-04-03T01:44:00Z">
              <w:rPr>
                <w:rFonts w:eastAsia="SimSun"/>
                <w:i/>
                <w:iCs/>
                <w:lang w:val="en-US"/>
              </w:rPr>
            </w:rPrChange>
          </w:rPr>
          <w:t>VarLogMeasConfig</w:t>
        </w:r>
        <w:r w:rsidRPr="004072B1">
          <w:rPr>
            <w:rFonts w:eastAsia="DengXian"/>
            <w:lang w:val="en-US"/>
            <w:rPrChange w:id="44352" w:author="Draft version 2" w:date="2020-04-03T01:44:00Z">
              <w:rPr>
                <w:rFonts w:eastAsia="DengXian"/>
                <w:lang w:val="en-US"/>
              </w:rPr>
            </w:rPrChange>
          </w:rPr>
          <w:t xml:space="preserve"> only when the conditions indicated by the </w:t>
        </w:r>
        <w:r w:rsidRPr="004072B1">
          <w:rPr>
            <w:i/>
            <w:lang w:val="en-US"/>
            <w:rPrChange w:id="44353" w:author="Draft version 2" w:date="2020-04-03T01:44:00Z">
              <w:rPr>
                <w:i/>
                <w:lang w:val="en-US"/>
              </w:rPr>
            </w:rPrChange>
          </w:rPr>
          <w:t>eventL1</w:t>
        </w:r>
        <w:r w:rsidRPr="004072B1">
          <w:rPr>
            <w:lang w:val="en-US"/>
            <w:rPrChange w:id="44354" w:author="Draft version 2" w:date="2020-04-03T01:44:00Z">
              <w:rPr>
                <w:lang w:val="en-US"/>
              </w:rPr>
            </w:rPrChange>
          </w:rPr>
          <w:t xml:space="preserve"> </w:t>
        </w:r>
        <w:r w:rsidRPr="004072B1">
          <w:rPr>
            <w:rFonts w:eastAsia="DengXian"/>
            <w:lang w:val="en-US"/>
            <w:rPrChange w:id="44355" w:author="Draft version 2" w:date="2020-04-03T01:44:00Z">
              <w:rPr>
                <w:rFonts w:eastAsia="DengXian"/>
                <w:lang w:val="en-US"/>
              </w:rPr>
            </w:rPrChange>
          </w:rPr>
          <w:t>are met;</w:t>
        </w:r>
      </w:ins>
    </w:p>
    <w:p w14:paraId="707C174B" w14:textId="77777777" w:rsidR="00DD0A5B" w:rsidRPr="004072B1" w:rsidRDefault="00DD0A5B" w:rsidP="00DD0A5B">
      <w:pPr>
        <w:pStyle w:val="B2"/>
        <w:rPr>
          <w:ins w:id="44356" w:author="CR#1488r2" w:date="2020-03-30T01:15:00Z"/>
          <w:lang w:val="en-US"/>
          <w:rPrChange w:id="44357" w:author="Draft version 2" w:date="2020-04-03T01:44:00Z">
            <w:rPr>
              <w:ins w:id="44358" w:author="CR#1488r2" w:date="2020-03-30T01:15:00Z"/>
              <w:lang w:val="en-US"/>
            </w:rPr>
          </w:rPrChange>
        </w:rPr>
      </w:pPr>
      <w:ins w:id="44359" w:author="CR#1488r2" w:date="2020-03-30T01:15:00Z">
        <w:r w:rsidRPr="004072B1">
          <w:rPr>
            <w:lang w:val="en-US"/>
            <w:rPrChange w:id="44360" w:author="Draft version 2" w:date="2020-04-03T01:44:00Z">
              <w:rPr>
                <w:lang w:val="en-US"/>
              </w:rPr>
            </w:rPrChange>
          </w:rPr>
          <w:t>2&gt;</w:t>
        </w:r>
        <w:r w:rsidRPr="004072B1">
          <w:rPr>
            <w:lang w:val="en-US"/>
            <w:rPrChange w:id="44361" w:author="Draft version 2" w:date="2020-04-03T01:44:00Z">
              <w:rPr>
                <w:lang w:val="en-US"/>
              </w:rPr>
            </w:rPrChange>
          </w:rPr>
          <w:tab/>
        </w:r>
        <w:r w:rsidRPr="004072B1">
          <w:rPr>
            <w:rFonts w:eastAsia="DengXian"/>
            <w:lang w:val="en-US"/>
            <w:rPrChange w:id="44362" w:author="Draft version 2" w:date="2020-04-03T01:44:00Z">
              <w:rPr>
                <w:rFonts w:eastAsia="DengXian"/>
                <w:lang w:val="en-US"/>
              </w:rPr>
            </w:rPrChange>
          </w:rPr>
          <w:t>when performing the logging</w:t>
        </w:r>
        <w:r w:rsidRPr="004072B1">
          <w:rPr>
            <w:lang w:val="en-US"/>
            <w:rPrChange w:id="44363" w:author="Draft version 2" w:date="2020-04-03T01:44:00Z">
              <w:rPr>
                <w:lang w:val="en-US"/>
              </w:rPr>
            </w:rPrChange>
          </w:rPr>
          <w:t>:</w:t>
        </w:r>
      </w:ins>
    </w:p>
    <w:p w14:paraId="63968F15" w14:textId="77777777" w:rsidR="00DD0A5B" w:rsidRPr="004072B1" w:rsidRDefault="00DD0A5B" w:rsidP="00DD0A5B">
      <w:pPr>
        <w:pStyle w:val="B3"/>
        <w:rPr>
          <w:ins w:id="44364" w:author="CR#1488r2" w:date="2020-03-30T01:15:00Z"/>
          <w:lang w:val="en-US"/>
          <w:rPrChange w:id="44365" w:author="Draft version 2" w:date="2020-04-03T01:44:00Z">
            <w:rPr>
              <w:ins w:id="44366" w:author="CR#1488r2" w:date="2020-03-30T01:15:00Z"/>
              <w:lang w:val="en-US"/>
            </w:rPr>
          </w:rPrChange>
        </w:rPr>
      </w:pPr>
      <w:ins w:id="44367" w:author="CR#1488r2" w:date="2020-03-30T01:15:00Z">
        <w:r w:rsidRPr="004072B1">
          <w:rPr>
            <w:lang w:val="en-US"/>
            <w:rPrChange w:id="44368" w:author="Draft version 2" w:date="2020-04-03T01:44:00Z">
              <w:rPr>
                <w:lang w:val="en-US"/>
              </w:rPr>
            </w:rPrChange>
          </w:rPr>
          <w:t>3&gt;</w:t>
        </w:r>
        <w:r w:rsidRPr="004072B1">
          <w:rPr>
            <w:lang w:val="en-US"/>
            <w:rPrChange w:id="44369" w:author="Draft version 2" w:date="2020-04-03T01:44:00Z">
              <w:rPr>
                <w:lang w:val="en-US"/>
              </w:rPr>
            </w:rPrChange>
          </w:rPr>
          <w:tab/>
          <w:t xml:space="preserve">set the </w:t>
        </w:r>
        <w:r w:rsidRPr="004072B1">
          <w:rPr>
            <w:i/>
            <w:lang w:val="en-US"/>
            <w:rPrChange w:id="44370" w:author="Draft version 2" w:date="2020-04-03T01:44:00Z">
              <w:rPr>
                <w:i/>
                <w:lang w:val="en-US"/>
              </w:rPr>
            </w:rPrChange>
          </w:rPr>
          <w:t>relativeTimeStamp</w:t>
        </w:r>
        <w:r w:rsidRPr="004072B1">
          <w:rPr>
            <w:lang w:val="en-US"/>
            <w:rPrChange w:id="44371" w:author="Draft version 2" w:date="2020-04-03T01:44:00Z">
              <w:rPr>
                <w:lang w:val="en-US"/>
              </w:rPr>
            </w:rPrChange>
          </w:rPr>
          <w:t xml:space="preserve"> to indicate the elapsed time since the moment at which the logged measurement configuration was received;</w:t>
        </w:r>
      </w:ins>
    </w:p>
    <w:p w14:paraId="21FBF5C4" w14:textId="77777777" w:rsidR="00DD0A5B" w:rsidRPr="004072B1" w:rsidRDefault="00DD0A5B" w:rsidP="00DD0A5B">
      <w:pPr>
        <w:pStyle w:val="B3"/>
        <w:rPr>
          <w:ins w:id="44372" w:author="CR#1488r2" w:date="2020-03-30T01:15:00Z"/>
          <w:lang w:val="en-US"/>
          <w:rPrChange w:id="44373" w:author="Draft version 2" w:date="2020-04-03T01:44:00Z">
            <w:rPr>
              <w:ins w:id="44374" w:author="CR#1488r2" w:date="2020-03-30T01:15:00Z"/>
              <w:lang w:val="en-US"/>
            </w:rPr>
          </w:rPrChange>
        </w:rPr>
      </w:pPr>
      <w:ins w:id="44375" w:author="CR#1488r2" w:date="2020-03-30T01:15:00Z">
        <w:r w:rsidRPr="004072B1">
          <w:rPr>
            <w:lang w:val="en-US"/>
            <w:rPrChange w:id="44376" w:author="Draft version 2" w:date="2020-04-03T01:44:00Z">
              <w:rPr>
                <w:lang w:val="en-US"/>
              </w:rPr>
            </w:rPrChange>
          </w:rPr>
          <w:lastRenderedPageBreak/>
          <w:t>3&gt;</w:t>
        </w:r>
        <w:r w:rsidRPr="004072B1">
          <w:rPr>
            <w:lang w:val="en-US"/>
            <w:rPrChange w:id="44377" w:author="Draft version 2" w:date="2020-04-03T01:44:00Z">
              <w:rPr>
                <w:lang w:val="en-US"/>
              </w:rPr>
            </w:rPrChange>
          </w:rPr>
          <w:tab/>
          <w:t xml:space="preserve">if detailed location information became available during the last logging interval, set the content of the </w:t>
        </w:r>
        <w:r w:rsidRPr="004072B1">
          <w:rPr>
            <w:i/>
            <w:lang w:val="en-US"/>
            <w:rPrChange w:id="44378" w:author="Draft version 2" w:date="2020-04-03T01:44:00Z">
              <w:rPr>
                <w:i/>
                <w:lang w:val="en-US"/>
              </w:rPr>
            </w:rPrChange>
          </w:rPr>
          <w:t>locationInfo</w:t>
        </w:r>
        <w:r w:rsidRPr="004072B1">
          <w:rPr>
            <w:lang w:val="en-US"/>
            <w:rPrChange w:id="44379" w:author="Draft version 2" w:date="2020-04-03T01:44:00Z">
              <w:rPr>
                <w:lang w:val="en-US"/>
              </w:rPr>
            </w:rPrChange>
          </w:rPr>
          <w:t xml:space="preserve"> as follows:</w:t>
        </w:r>
      </w:ins>
    </w:p>
    <w:p w14:paraId="5A103193" w14:textId="77777777" w:rsidR="00DD0A5B" w:rsidRPr="004072B1" w:rsidRDefault="00DD0A5B" w:rsidP="00DD0A5B">
      <w:pPr>
        <w:pStyle w:val="B4"/>
        <w:rPr>
          <w:ins w:id="44380" w:author="CR#1488r2" w:date="2020-03-30T01:15:00Z"/>
          <w:lang w:val="en-US"/>
          <w:rPrChange w:id="44381" w:author="Draft version 2" w:date="2020-04-03T01:44:00Z">
            <w:rPr>
              <w:ins w:id="44382" w:author="CR#1488r2" w:date="2020-03-30T01:15:00Z"/>
              <w:lang w:val="en-US"/>
            </w:rPr>
          </w:rPrChange>
        </w:rPr>
      </w:pPr>
      <w:ins w:id="44383" w:author="CR#1488r2" w:date="2020-03-30T01:15:00Z">
        <w:r w:rsidRPr="004072B1">
          <w:rPr>
            <w:lang w:val="en-US"/>
            <w:rPrChange w:id="44384" w:author="Draft version 2" w:date="2020-04-03T01:44:00Z">
              <w:rPr>
                <w:lang w:val="en-US"/>
              </w:rPr>
            </w:rPrChange>
          </w:rPr>
          <w:t>4&gt;</w:t>
        </w:r>
        <w:r w:rsidRPr="004072B1">
          <w:rPr>
            <w:lang w:val="en-US"/>
            <w:rPrChange w:id="44385" w:author="Draft version 2" w:date="2020-04-03T01:44:00Z">
              <w:rPr>
                <w:lang w:val="en-US"/>
              </w:rPr>
            </w:rPrChange>
          </w:rPr>
          <w:tab/>
          <w:t xml:space="preserve">include the </w:t>
        </w:r>
        <w:r w:rsidRPr="004072B1">
          <w:rPr>
            <w:i/>
            <w:lang w:val="en-US"/>
            <w:rPrChange w:id="44386" w:author="Draft version 2" w:date="2020-04-03T01:44:00Z">
              <w:rPr>
                <w:i/>
                <w:lang w:val="en-US"/>
              </w:rPr>
            </w:rPrChange>
          </w:rPr>
          <w:t>locationCoordinates</w:t>
        </w:r>
        <w:r w:rsidRPr="004072B1">
          <w:rPr>
            <w:lang w:val="en-US"/>
            <w:rPrChange w:id="44387" w:author="Draft version 2" w:date="2020-04-03T01:44:00Z">
              <w:rPr>
                <w:lang w:val="en-US"/>
              </w:rPr>
            </w:rPrChange>
          </w:rPr>
          <w:t>;</w:t>
        </w:r>
      </w:ins>
    </w:p>
    <w:p w14:paraId="3A4AB848" w14:textId="77777777" w:rsidR="00DD0A5B" w:rsidRPr="004072B1" w:rsidRDefault="00DD0A5B" w:rsidP="00DD0A5B">
      <w:pPr>
        <w:pStyle w:val="B3"/>
        <w:rPr>
          <w:ins w:id="44388" w:author="CR#1488r2" w:date="2020-03-30T01:15:00Z"/>
          <w:lang w:val="en-US"/>
          <w:rPrChange w:id="44389" w:author="Draft version 2" w:date="2020-04-03T01:44:00Z">
            <w:rPr>
              <w:ins w:id="44390" w:author="CR#1488r2" w:date="2020-03-30T01:15:00Z"/>
              <w:lang w:val="en-US"/>
            </w:rPr>
          </w:rPrChange>
        </w:rPr>
      </w:pPr>
      <w:ins w:id="44391" w:author="CR#1488r2" w:date="2020-03-30T01:15:00Z">
        <w:r w:rsidRPr="004072B1">
          <w:rPr>
            <w:lang w:val="en-US"/>
            <w:rPrChange w:id="44392" w:author="Draft version 2" w:date="2020-04-03T01:44:00Z">
              <w:rPr>
                <w:lang w:val="en-US"/>
              </w:rPr>
            </w:rPrChange>
          </w:rPr>
          <w:t>3&gt;</w:t>
        </w:r>
        <w:r w:rsidRPr="004072B1">
          <w:rPr>
            <w:lang w:val="en-US"/>
            <w:rPrChange w:id="44393" w:author="Draft version 2" w:date="2020-04-03T01:44:00Z">
              <w:rPr>
                <w:lang w:val="en-US"/>
              </w:rPr>
            </w:rPrChange>
          </w:rPr>
          <w:tab/>
          <w:t xml:space="preserve">if </w:t>
        </w:r>
        <w:r w:rsidRPr="004072B1">
          <w:rPr>
            <w:i/>
            <w:lang w:val="en-US"/>
            <w:rPrChange w:id="44394" w:author="Draft version 2" w:date="2020-04-03T01:44:00Z">
              <w:rPr>
                <w:i/>
                <w:lang w:val="en-US"/>
              </w:rPr>
            </w:rPrChange>
          </w:rPr>
          <w:t>WLAN-NameList</w:t>
        </w:r>
        <w:r w:rsidRPr="004072B1">
          <w:rPr>
            <w:lang w:val="en-US"/>
            <w:rPrChange w:id="44395" w:author="Draft version 2" w:date="2020-04-03T01:44:00Z">
              <w:rPr>
                <w:lang w:val="en-US"/>
              </w:rPr>
            </w:rPrChange>
          </w:rPr>
          <w:t xml:space="preserve"> is included in </w:t>
        </w:r>
        <w:r w:rsidRPr="004072B1">
          <w:rPr>
            <w:i/>
            <w:lang w:val="en-US"/>
            <w:rPrChange w:id="44396" w:author="Draft version 2" w:date="2020-04-03T01:44:00Z">
              <w:rPr>
                <w:i/>
                <w:lang w:val="en-US"/>
              </w:rPr>
            </w:rPrChange>
          </w:rPr>
          <w:t>VarLogMeasConfig</w:t>
        </w:r>
        <w:r w:rsidRPr="004072B1">
          <w:rPr>
            <w:lang w:val="en-US"/>
            <w:rPrChange w:id="44397" w:author="Draft version 2" w:date="2020-04-03T01:44:00Z">
              <w:rPr>
                <w:lang w:val="en-US"/>
              </w:rPr>
            </w:rPrChange>
          </w:rPr>
          <w:t>:</w:t>
        </w:r>
      </w:ins>
    </w:p>
    <w:p w14:paraId="5F8C80DD" w14:textId="77777777" w:rsidR="00DD0A5B" w:rsidRPr="004072B1" w:rsidRDefault="00DD0A5B" w:rsidP="00DD0A5B">
      <w:pPr>
        <w:pStyle w:val="B4"/>
        <w:rPr>
          <w:ins w:id="44398" w:author="CR#1488r2" w:date="2020-03-30T01:15:00Z"/>
          <w:lang w:val="en-US"/>
          <w:rPrChange w:id="44399" w:author="Draft version 2" w:date="2020-04-03T01:44:00Z">
            <w:rPr>
              <w:ins w:id="44400" w:author="CR#1488r2" w:date="2020-03-30T01:15:00Z"/>
              <w:lang w:val="en-US"/>
            </w:rPr>
          </w:rPrChange>
        </w:rPr>
      </w:pPr>
      <w:ins w:id="44401" w:author="CR#1488r2" w:date="2020-03-30T01:15:00Z">
        <w:r w:rsidRPr="004072B1">
          <w:rPr>
            <w:lang w:val="en-US"/>
            <w:rPrChange w:id="44402" w:author="Draft version 2" w:date="2020-04-03T01:44:00Z">
              <w:rPr>
                <w:lang w:val="en-US"/>
              </w:rPr>
            </w:rPrChange>
          </w:rPr>
          <w:t>4&gt;</w:t>
        </w:r>
        <w:r w:rsidRPr="004072B1">
          <w:rPr>
            <w:lang w:val="en-US"/>
            <w:rPrChange w:id="44403" w:author="Draft version 2" w:date="2020-04-03T01:44:00Z">
              <w:rPr>
                <w:lang w:val="en-US"/>
              </w:rPr>
            </w:rPrChange>
          </w:rPr>
          <w:tab/>
          <w:t>if detailed WLAN measurements are available:</w:t>
        </w:r>
      </w:ins>
    </w:p>
    <w:p w14:paraId="2C388EE7" w14:textId="77777777" w:rsidR="00DD0A5B" w:rsidRPr="004072B1" w:rsidRDefault="00DD0A5B" w:rsidP="00DD0A5B">
      <w:pPr>
        <w:pStyle w:val="B5"/>
        <w:rPr>
          <w:ins w:id="44404" w:author="CR#1488r2" w:date="2020-03-30T01:15:00Z"/>
          <w:lang w:val="en-US"/>
          <w:rPrChange w:id="44405" w:author="Draft version 2" w:date="2020-04-03T01:44:00Z">
            <w:rPr>
              <w:ins w:id="44406" w:author="CR#1488r2" w:date="2020-03-30T01:15:00Z"/>
              <w:lang w:val="en-US"/>
            </w:rPr>
          </w:rPrChange>
        </w:rPr>
      </w:pPr>
      <w:ins w:id="44407" w:author="CR#1488r2" w:date="2020-03-30T01:15:00Z">
        <w:r w:rsidRPr="004072B1">
          <w:rPr>
            <w:lang w:val="en-US"/>
            <w:rPrChange w:id="44408" w:author="Draft version 2" w:date="2020-04-03T01:44:00Z">
              <w:rPr>
                <w:lang w:val="en-US"/>
              </w:rPr>
            </w:rPrChange>
          </w:rPr>
          <w:t>5&gt;</w:t>
        </w:r>
        <w:r w:rsidRPr="004072B1">
          <w:rPr>
            <w:lang w:val="en-US"/>
            <w:rPrChange w:id="44409" w:author="Draft version 2" w:date="2020-04-03T01:44:00Z">
              <w:rPr>
                <w:lang w:val="en-US"/>
              </w:rPr>
            </w:rPrChange>
          </w:rPr>
          <w:tab/>
          <w:t xml:space="preserve">include </w:t>
        </w:r>
        <w:r w:rsidRPr="004072B1">
          <w:rPr>
            <w:i/>
            <w:lang w:val="en-US"/>
            <w:rPrChange w:id="44410" w:author="Draft version 2" w:date="2020-04-03T01:44:00Z">
              <w:rPr>
                <w:i/>
                <w:lang w:val="en-US"/>
              </w:rPr>
            </w:rPrChange>
          </w:rPr>
          <w:t>logMeasResultListWLAN</w:t>
        </w:r>
        <w:r w:rsidRPr="004072B1">
          <w:rPr>
            <w:lang w:val="en-US"/>
            <w:rPrChange w:id="44411" w:author="Draft version 2" w:date="2020-04-03T01:44:00Z">
              <w:rPr>
                <w:lang w:val="en-US"/>
              </w:rPr>
            </w:rPrChange>
          </w:rPr>
          <w:t>, in order of decreasing RSSI for WLAN APs;</w:t>
        </w:r>
      </w:ins>
    </w:p>
    <w:p w14:paraId="10CF0DFC" w14:textId="77777777" w:rsidR="00DD0A5B" w:rsidRPr="004072B1" w:rsidRDefault="00DD0A5B" w:rsidP="00DD0A5B">
      <w:pPr>
        <w:pStyle w:val="B3"/>
        <w:rPr>
          <w:ins w:id="44412" w:author="CR#1488r2" w:date="2020-03-30T01:15:00Z"/>
          <w:lang w:val="en-US"/>
          <w:rPrChange w:id="44413" w:author="Draft version 2" w:date="2020-04-03T01:44:00Z">
            <w:rPr>
              <w:ins w:id="44414" w:author="CR#1488r2" w:date="2020-03-30T01:15:00Z"/>
              <w:lang w:val="en-US"/>
            </w:rPr>
          </w:rPrChange>
        </w:rPr>
      </w:pPr>
      <w:ins w:id="44415" w:author="CR#1488r2" w:date="2020-03-30T01:15:00Z">
        <w:r w:rsidRPr="004072B1">
          <w:rPr>
            <w:lang w:val="en-US"/>
            <w:rPrChange w:id="44416" w:author="Draft version 2" w:date="2020-04-03T01:44:00Z">
              <w:rPr>
                <w:lang w:val="en-US"/>
              </w:rPr>
            </w:rPrChange>
          </w:rPr>
          <w:t>3&gt;</w:t>
        </w:r>
        <w:r w:rsidRPr="004072B1">
          <w:rPr>
            <w:lang w:val="en-US"/>
            <w:rPrChange w:id="44417" w:author="Draft version 2" w:date="2020-04-03T01:44:00Z">
              <w:rPr>
                <w:lang w:val="en-US"/>
              </w:rPr>
            </w:rPrChange>
          </w:rPr>
          <w:tab/>
          <w:t xml:space="preserve">if </w:t>
        </w:r>
        <w:r w:rsidRPr="004072B1">
          <w:rPr>
            <w:i/>
            <w:lang w:val="en-US"/>
            <w:rPrChange w:id="44418" w:author="Draft version 2" w:date="2020-04-03T01:44:00Z">
              <w:rPr>
                <w:i/>
                <w:lang w:val="en-US"/>
              </w:rPr>
            </w:rPrChange>
          </w:rPr>
          <w:t>BT-NameList</w:t>
        </w:r>
        <w:r w:rsidRPr="004072B1">
          <w:rPr>
            <w:lang w:val="en-US"/>
            <w:rPrChange w:id="44419" w:author="Draft version 2" w:date="2020-04-03T01:44:00Z">
              <w:rPr>
                <w:lang w:val="en-US"/>
              </w:rPr>
            </w:rPrChange>
          </w:rPr>
          <w:t xml:space="preserve"> is included in </w:t>
        </w:r>
        <w:r w:rsidRPr="004072B1">
          <w:rPr>
            <w:i/>
            <w:lang w:val="en-US"/>
            <w:rPrChange w:id="44420" w:author="Draft version 2" w:date="2020-04-03T01:44:00Z">
              <w:rPr>
                <w:i/>
                <w:lang w:val="en-US"/>
              </w:rPr>
            </w:rPrChange>
          </w:rPr>
          <w:t>VarLogMeasConfig</w:t>
        </w:r>
        <w:r w:rsidRPr="004072B1">
          <w:rPr>
            <w:lang w:val="en-US"/>
            <w:rPrChange w:id="44421" w:author="Draft version 2" w:date="2020-04-03T01:44:00Z">
              <w:rPr>
                <w:lang w:val="en-US"/>
              </w:rPr>
            </w:rPrChange>
          </w:rPr>
          <w:t>:</w:t>
        </w:r>
      </w:ins>
    </w:p>
    <w:p w14:paraId="72583CC2" w14:textId="77777777" w:rsidR="00DD0A5B" w:rsidRPr="004072B1" w:rsidRDefault="00DD0A5B" w:rsidP="00DD0A5B">
      <w:pPr>
        <w:pStyle w:val="B4"/>
        <w:rPr>
          <w:ins w:id="44422" w:author="CR#1488r2" w:date="2020-03-30T01:15:00Z"/>
          <w:lang w:val="en-US"/>
          <w:rPrChange w:id="44423" w:author="Draft version 2" w:date="2020-04-03T01:44:00Z">
            <w:rPr>
              <w:ins w:id="44424" w:author="CR#1488r2" w:date="2020-03-30T01:15:00Z"/>
              <w:lang w:val="en-US"/>
            </w:rPr>
          </w:rPrChange>
        </w:rPr>
      </w:pPr>
      <w:ins w:id="44425" w:author="CR#1488r2" w:date="2020-03-30T01:15:00Z">
        <w:r w:rsidRPr="004072B1">
          <w:rPr>
            <w:lang w:val="en-US"/>
            <w:rPrChange w:id="44426" w:author="Draft version 2" w:date="2020-04-03T01:44:00Z">
              <w:rPr>
                <w:lang w:val="en-US"/>
              </w:rPr>
            </w:rPrChange>
          </w:rPr>
          <w:t>4&gt;</w:t>
        </w:r>
        <w:r w:rsidRPr="004072B1">
          <w:rPr>
            <w:lang w:val="en-US"/>
            <w:rPrChange w:id="44427" w:author="Draft version 2" w:date="2020-04-03T01:44:00Z">
              <w:rPr>
                <w:lang w:val="en-US"/>
              </w:rPr>
            </w:rPrChange>
          </w:rPr>
          <w:tab/>
          <w:t>if detailed Bluetooth measurements are available:</w:t>
        </w:r>
      </w:ins>
    </w:p>
    <w:p w14:paraId="3E1FD1DE" w14:textId="77777777" w:rsidR="00DD0A5B" w:rsidRPr="004072B1" w:rsidRDefault="00DD0A5B" w:rsidP="00DD0A5B">
      <w:pPr>
        <w:pStyle w:val="B5"/>
        <w:rPr>
          <w:ins w:id="44428" w:author="CR#1488r2" w:date="2020-03-30T01:15:00Z"/>
          <w:lang w:val="en-US"/>
          <w:rPrChange w:id="44429" w:author="Draft version 2" w:date="2020-04-03T01:44:00Z">
            <w:rPr>
              <w:ins w:id="44430" w:author="CR#1488r2" w:date="2020-03-30T01:15:00Z"/>
              <w:lang w:val="en-US"/>
            </w:rPr>
          </w:rPrChange>
        </w:rPr>
      </w:pPr>
      <w:ins w:id="44431" w:author="CR#1488r2" w:date="2020-03-30T01:15:00Z">
        <w:r w:rsidRPr="004072B1">
          <w:rPr>
            <w:lang w:val="en-US"/>
            <w:rPrChange w:id="44432" w:author="Draft version 2" w:date="2020-04-03T01:44:00Z">
              <w:rPr>
                <w:lang w:val="en-US"/>
              </w:rPr>
            </w:rPrChange>
          </w:rPr>
          <w:t>5&gt;</w:t>
        </w:r>
        <w:r w:rsidRPr="004072B1">
          <w:rPr>
            <w:lang w:val="en-US"/>
            <w:rPrChange w:id="44433" w:author="Draft version 2" w:date="2020-04-03T01:44:00Z">
              <w:rPr>
                <w:lang w:val="en-US"/>
              </w:rPr>
            </w:rPrChange>
          </w:rPr>
          <w:tab/>
          <w:t xml:space="preserve">include </w:t>
        </w:r>
        <w:r w:rsidRPr="004072B1">
          <w:rPr>
            <w:i/>
            <w:lang w:val="en-US"/>
            <w:rPrChange w:id="44434" w:author="Draft version 2" w:date="2020-04-03T01:44:00Z">
              <w:rPr>
                <w:i/>
                <w:lang w:val="en-US"/>
              </w:rPr>
            </w:rPrChange>
          </w:rPr>
          <w:t>logMeasResultListBT</w:t>
        </w:r>
        <w:r w:rsidRPr="004072B1">
          <w:rPr>
            <w:lang w:val="en-US"/>
            <w:rPrChange w:id="44435" w:author="Draft version 2" w:date="2020-04-03T01:44:00Z">
              <w:rPr>
                <w:lang w:val="en-US"/>
              </w:rPr>
            </w:rPrChange>
          </w:rPr>
          <w:t>, in order of decreasing RSSI for Bluetooth beacons;</w:t>
        </w:r>
      </w:ins>
    </w:p>
    <w:p w14:paraId="65C300FF" w14:textId="77777777" w:rsidR="00DD0A5B" w:rsidRPr="004072B1" w:rsidRDefault="00DD0A5B" w:rsidP="00DD0A5B">
      <w:pPr>
        <w:pStyle w:val="B3"/>
        <w:rPr>
          <w:ins w:id="44436" w:author="CR#1488r2" w:date="2020-03-30T01:15:00Z"/>
          <w:lang w:val="en-US"/>
          <w:rPrChange w:id="44437" w:author="Draft version 2" w:date="2020-04-03T01:44:00Z">
            <w:rPr>
              <w:ins w:id="44438" w:author="CR#1488r2" w:date="2020-03-30T01:15:00Z"/>
              <w:lang w:val="en-US"/>
            </w:rPr>
          </w:rPrChange>
        </w:rPr>
      </w:pPr>
      <w:ins w:id="44439" w:author="CR#1488r2" w:date="2020-03-30T01:15:00Z">
        <w:r w:rsidRPr="004072B1">
          <w:rPr>
            <w:lang w:val="en-US"/>
            <w:rPrChange w:id="44440" w:author="Draft version 2" w:date="2020-04-03T01:44:00Z">
              <w:rPr>
                <w:lang w:val="en-US"/>
              </w:rPr>
            </w:rPrChange>
          </w:rPr>
          <w:t>3&gt;</w:t>
        </w:r>
        <w:r w:rsidRPr="004072B1">
          <w:rPr>
            <w:lang w:val="en-US"/>
            <w:rPrChange w:id="44441" w:author="Draft version 2" w:date="2020-04-03T01:44:00Z">
              <w:rPr>
                <w:lang w:val="en-US"/>
              </w:rPr>
            </w:rPrChange>
          </w:rPr>
          <w:tab/>
          <w:t xml:space="preserve">if </w:t>
        </w:r>
        <w:r w:rsidRPr="004072B1">
          <w:rPr>
            <w:i/>
            <w:lang w:val="en-US"/>
            <w:rPrChange w:id="44442" w:author="Draft version 2" w:date="2020-04-03T01:44:00Z">
              <w:rPr>
                <w:i/>
                <w:lang w:val="en-US"/>
              </w:rPr>
            </w:rPrChange>
          </w:rPr>
          <w:t>Sensor-NameList</w:t>
        </w:r>
        <w:r w:rsidRPr="004072B1">
          <w:rPr>
            <w:lang w:val="en-US"/>
            <w:rPrChange w:id="44443" w:author="Draft version 2" w:date="2020-04-03T01:44:00Z">
              <w:rPr>
                <w:lang w:val="en-US"/>
              </w:rPr>
            </w:rPrChange>
          </w:rPr>
          <w:t xml:space="preserve"> is included in </w:t>
        </w:r>
        <w:r w:rsidRPr="004072B1">
          <w:rPr>
            <w:i/>
            <w:lang w:val="en-US"/>
            <w:rPrChange w:id="44444" w:author="Draft version 2" w:date="2020-04-03T01:44:00Z">
              <w:rPr>
                <w:i/>
                <w:lang w:val="en-US"/>
              </w:rPr>
            </w:rPrChange>
          </w:rPr>
          <w:t>VarLogMeasConfig</w:t>
        </w:r>
        <w:r w:rsidRPr="004072B1">
          <w:rPr>
            <w:lang w:val="en-US"/>
            <w:rPrChange w:id="44445" w:author="Draft version 2" w:date="2020-04-03T01:44:00Z">
              <w:rPr>
                <w:lang w:val="en-US"/>
              </w:rPr>
            </w:rPrChange>
          </w:rPr>
          <w:t>:</w:t>
        </w:r>
      </w:ins>
    </w:p>
    <w:p w14:paraId="050A1E31" w14:textId="77777777" w:rsidR="00DD0A5B" w:rsidRPr="004072B1" w:rsidRDefault="00DD0A5B" w:rsidP="00DD0A5B">
      <w:pPr>
        <w:pStyle w:val="B4"/>
        <w:rPr>
          <w:ins w:id="44446" w:author="CR#1488r2" w:date="2020-03-30T01:15:00Z"/>
          <w:lang w:val="en-US"/>
          <w:rPrChange w:id="44447" w:author="Draft version 2" w:date="2020-04-03T01:44:00Z">
            <w:rPr>
              <w:ins w:id="44448" w:author="CR#1488r2" w:date="2020-03-30T01:15:00Z"/>
              <w:lang w:val="en-US"/>
            </w:rPr>
          </w:rPrChange>
        </w:rPr>
      </w:pPr>
      <w:ins w:id="44449" w:author="CR#1488r2" w:date="2020-03-30T01:15:00Z">
        <w:r w:rsidRPr="004072B1">
          <w:rPr>
            <w:lang w:val="en-US"/>
            <w:rPrChange w:id="44450" w:author="Draft version 2" w:date="2020-04-03T01:44:00Z">
              <w:rPr>
                <w:lang w:val="en-US"/>
              </w:rPr>
            </w:rPrChange>
          </w:rPr>
          <w:t>4&gt;</w:t>
        </w:r>
        <w:r w:rsidRPr="004072B1">
          <w:rPr>
            <w:lang w:val="en-US"/>
            <w:rPrChange w:id="44451" w:author="Draft version 2" w:date="2020-04-03T01:44:00Z">
              <w:rPr>
                <w:lang w:val="en-US"/>
              </w:rPr>
            </w:rPrChange>
          </w:rPr>
          <w:tab/>
          <w:t>if detailed Sensor measurements are available:</w:t>
        </w:r>
      </w:ins>
    </w:p>
    <w:p w14:paraId="7034F253" w14:textId="77777777" w:rsidR="00DD0A5B" w:rsidRPr="004072B1" w:rsidRDefault="00DD0A5B" w:rsidP="00DD0A5B">
      <w:pPr>
        <w:pStyle w:val="B5"/>
        <w:rPr>
          <w:ins w:id="44452" w:author="CR#1488r2" w:date="2020-03-30T01:15:00Z"/>
          <w:lang w:val="en-US"/>
          <w:rPrChange w:id="44453" w:author="Draft version 2" w:date="2020-04-03T01:44:00Z">
            <w:rPr>
              <w:ins w:id="44454" w:author="CR#1488r2" w:date="2020-03-30T01:15:00Z"/>
              <w:lang w:val="en-US"/>
            </w:rPr>
          </w:rPrChange>
        </w:rPr>
      </w:pPr>
      <w:ins w:id="44455" w:author="CR#1488r2" w:date="2020-03-30T01:15:00Z">
        <w:r w:rsidRPr="004072B1">
          <w:rPr>
            <w:lang w:val="en-US"/>
            <w:rPrChange w:id="44456" w:author="Draft version 2" w:date="2020-04-03T01:44:00Z">
              <w:rPr>
                <w:lang w:val="en-US"/>
              </w:rPr>
            </w:rPrChange>
          </w:rPr>
          <w:t>5&gt;</w:t>
        </w:r>
        <w:r w:rsidRPr="004072B1">
          <w:rPr>
            <w:lang w:val="en-US"/>
            <w:rPrChange w:id="44457" w:author="Draft version 2" w:date="2020-04-03T01:44:00Z">
              <w:rPr>
                <w:lang w:val="en-US"/>
              </w:rPr>
            </w:rPrChange>
          </w:rPr>
          <w:tab/>
          <w:t xml:space="preserve">include </w:t>
        </w:r>
        <w:r w:rsidRPr="004072B1">
          <w:rPr>
            <w:i/>
            <w:lang w:val="en-US"/>
            <w:rPrChange w:id="44458" w:author="Draft version 2" w:date="2020-04-03T01:44:00Z">
              <w:rPr>
                <w:i/>
                <w:lang w:val="en-US"/>
              </w:rPr>
            </w:rPrChange>
          </w:rPr>
          <w:t>Sensor-LocationInfo-r16</w:t>
        </w:r>
        <w:r w:rsidRPr="004072B1">
          <w:rPr>
            <w:lang w:val="en-US"/>
            <w:rPrChange w:id="44459" w:author="Draft version 2" w:date="2020-04-03T01:44:00Z">
              <w:rPr>
                <w:lang w:val="en-US"/>
              </w:rPr>
            </w:rPrChange>
          </w:rPr>
          <w:t xml:space="preserve"> for sensors;</w:t>
        </w:r>
      </w:ins>
    </w:p>
    <w:p w14:paraId="3A4140A8" w14:textId="77777777" w:rsidR="00DD0A5B" w:rsidRPr="004072B1" w:rsidRDefault="00DD0A5B" w:rsidP="00DD0A5B">
      <w:pPr>
        <w:pStyle w:val="B3"/>
        <w:rPr>
          <w:ins w:id="44460" w:author="CR#1488r2" w:date="2020-03-30T01:15:00Z"/>
          <w:rFonts w:eastAsia="DengXian"/>
          <w:lang w:val="en-US"/>
          <w:rPrChange w:id="44461" w:author="Draft version 2" w:date="2020-04-03T01:44:00Z">
            <w:rPr>
              <w:ins w:id="44462" w:author="CR#1488r2" w:date="2020-03-30T01:15:00Z"/>
              <w:rFonts w:eastAsia="DengXian"/>
              <w:lang w:val="en-US"/>
            </w:rPr>
          </w:rPrChange>
        </w:rPr>
      </w:pPr>
      <w:ins w:id="44463" w:author="CR#1488r2" w:date="2020-03-30T01:15:00Z">
        <w:r w:rsidRPr="004072B1">
          <w:rPr>
            <w:rFonts w:eastAsia="DengXian"/>
            <w:lang w:val="en-US"/>
            <w:rPrChange w:id="44464" w:author="Draft version 2" w:date="2020-04-03T01:44:00Z">
              <w:rPr>
                <w:rFonts w:eastAsia="DengXian"/>
                <w:lang w:val="en-US"/>
              </w:rPr>
            </w:rPrChange>
          </w:rPr>
          <w:t>3&gt;</w:t>
        </w:r>
        <w:r w:rsidRPr="004072B1">
          <w:rPr>
            <w:rFonts w:eastAsia="DengXian"/>
            <w:lang w:val="en-US"/>
            <w:rPrChange w:id="44465" w:author="Draft version 2" w:date="2020-04-03T01:44:00Z">
              <w:rPr>
                <w:rFonts w:eastAsia="DengXian"/>
                <w:lang w:val="en-US"/>
              </w:rPr>
            </w:rPrChange>
          </w:rPr>
          <w:tab/>
          <w:t>if the UE is in any cell seletion state (as specificed in TS 38.304 [20]):</w:t>
        </w:r>
      </w:ins>
    </w:p>
    <w:p w14:paraId="745A3316" w14:textId="77777777" w:rsidR="00DD0A5B" w:rsidRPr="004072B1" w:rsidRDefault="00DD0A5B" w:rsidP="00DD0A5B">
      <w:pPr>
        <w:pStyle w:val="B4"/>
        <w:rPr>
          <w:ins w:id="44466" w:author="CR#1488r2" w:date="2020-03-30T01:15:00Z"/>
          <w:rPrChange w:id="44467" w:author="Draft version 2" w:date="2020-04-03T01:44:00Z">
            <w:rPr>
              <w:ins w:id="44468" w:author="CR#1488r2" w:date="2020-03-30T01:15:00Z"/>
            </w:rPr>
          </w:rPrChange>
        </w:rPr>
      </w:pPr>
      <w:ins w:id="44469" w:author="CR#1488r2" w:date="2020-03-30T01:15:00Z">
        <w:r w:rsidRPr="004072B1">
          <w:rPr>
            <w:rFonts w:eastAsia="DengXian"/>
            <w:lang w:val="en-US"/>
            <w:rPrChange w:id="44470" w:author="Draft version 2" w:date="2020-04-03T01:44:00Z">
              <w:rPr>
                <w:rFonts w:eastAsia="DengXian"/>
                <w:lang w:val="en-US"/>
              </w:rPr>
            </w:rPrChange>
          </w:rPr>
          <w:t>4&gt;</w:t>
        </w:r>
        <w:r w:rsidRPr="004072B1">
          <w:rPr>
            <w:rFonts w:eastAsia="DengXian"/>
            <w:lang w:val="en-US"/>
            <w:rPrChange w:id="44471" w:author="Draft version 2" w:date="2020-04-03T01:44:00Z">
              <w:rPr>
                <w:rFonts w:eastAsia="DengXian"/>
                <w:lang w:val="en-US"/>
              </w:rPr>
            </w:rPrChange>
          </w:rPr>
          <w:tab/>
        </w:r>
        <w:r w:rsidRPr="004072B1">
          <w:rPr>
            <w:rPrChange w:id="44472" w:author="Draft version 2" w:date="2020-04-03T01:44:00Z">
              <w:rPr/>
            </w:rPrChange>
          </w:rPr>
          <w:t xml:space="preserve">set </w:t>
        </w:r>
        <w:r w:rsidRPr="004072B1">
          <w:rPr>
            <w:i/>
            <w:rPrChange w:id="44473" w:author="Draft version 2" w:date="2020-04-03T01:44:00Z">
              <w:rPr>
                <w:i/>
              </w:rPr>
            </w:rPrChange>
          </w:rPr>
          <w:t>anyCellSelectionDetected</w:t>
        </w:r>
        <w:r w:rsidRPr="004072B1">
          <w:rPr>
            <w:rPrChange w:id="44474" w:author="Draft version 2" w:date="2020-04-03T01:44:00Z">
              <w:rPr/>
            </w:rPrChange>
          </w:rPr>
          <w:t xml:space="preserve"> to indicate the detection of no suitable or no acceptable cell found;</w:t>
        </w:r>
      </w:ins>
    </w:p>
    <w:p w14:paraId="4366CCD3" w14:textId="77777777" w:rsidR="00DD0A5B" w:rsidRPr="004072B1" w:rsidRDefault="00DD0A5B" w:rsidP="00DD0A5B">
      <w:pPr>
        <w:pStyle w:val="B4"/>
        <w:rPr>
          <w:ins w:id="44475" w:author="CR#1488r2" w:date="2020-03-30T01:15:00Z"/>
          <w:rPrChange w:id="44476" w:author="Draft version 2" w:date="2020-04-03T01:44:00Z">
            <w:rPr>
              <w:ins w:id="44477" w:author="CR#1488r2" w:date="2020-03-30T01:15:00Z"/>
            </w:rPr>
          </w:rPrChange>
        </w:rPr>
      </w:pPr>
      <w:ins w:id="44478" w:author="CR#1488r2" w:date="2020-03-30T01:15:00Z">
        <w:r w:rsidRPr="004072B1">
          <w:rPr>
            <w:rFonts w:eastAsia="DengXian"/>
            <w:lang w:val="en-US"/>
            <w:rPrChange w:id="44479" w:author="Draft version 2" w:date="2020-04-03T01:44:00Z">
              <w:rPr>
                <w:rFonts w:eastAsia="DengXian"/>
                <w:lang w:val="en-US"/>
              </w:rPr>
            </w:rPrChange>
          </w:rPr>
          <w:t>4&gt;</w:t>
        </w:r>
        <w:r w:rsidRPr="004072B1">
          <w:rPr>
            <w:rFonts w:eastAsia="DengXian"/>
            <w:lang w:val="en-US"/>
            <w:rPrChange w:id="44480" w:author="Draft version 2" w:date="2020-04-03T01:44:00Z">
              <w:rPr>
                <w:rFonts w:eastAsia="DengXian"/>
                <w:lang w:val="en-US"/>
              </w:rPr>
            </w:rPrChange>
          </w:rPr>
          <w:tab/>
        </w:r>
        <w:r w:rsidRPr="004072B1">
          <w:rPr>
            <w:rPrChange w:id="44481" w:author="Draft version 2" w:date="2020-04-03T01:44:00Z">
              <w:rPr/>
            </w:rPrChange>
          </w:rPr>
          <w:t xml:space="preserve">set the </w:t>
        </w:r>
        <w:r w:rsidRPr="004072B1">
          <w:rPr>
            <w:i/>
            <w:rPrChange w:id="44482" w:author="Draft version 2" w:date="2020-04-03T01:44:00Z">
              <w:rPr>
                <w:i/>
              </w:rPr>
            </w:rPrChange>
          </w:rPr>
          <w:t>servCellIdentity</w:t>
        </w:r>
        <w:r w:rsidRPr="004072B1">
          <w:rPr>
            <w:rPrChange w:id="44483" w:author="Draft version 2" w:date="2020-04-03T01:44:00Z">
              <w:rPr/>
            </w:rPrChange>
          </w:rPr>
          <w:t xml:space="preserve"> to indicate global cell identity of the last logged cell that the UE was camping on;</w:t>
        </w:r>
      </w:ins>
    </w:p>
    <w:p w14:paraId="59CCA1FA" w14:textId="77777777" w:rsidR="00DD0A5B" w:rsidRPr="004072B1" w:rsidRDefault="00DD0A5B" w:rsidP="00DD0A5B">
      <w:pPr>
        <w:pStyle w:val="B4"/>
        <w:rPr>
          <w:ins w:id="44484" w:author="CR#1488r2" w:date="2020-03-30T01:15:00Z"/>
          <w:rFonts w:eastAsia="DengXian"/>
          <w:lang w:val="en-US"/>
          <w:rPrChange w:id="44485" w:author="Draft version 2" w:date="2020-04-03T01:44:00Z">
            <w:rPr>
              <w:ins w:id="44486" w:author="CR#1488r2" w:date="2020-03-30T01:15:00Z"/>
              <w:rFonts w:eastAsia="DengXian"/>
              <w:lang w:val="en-US"/>
            </w:rPr>
          </w:rPrChange>
        </w:rPr>
      </w:pPr>
      <w:ins w:id="44487" w:author="CR#1488r2" w:date="2020-03-30T01:15:00Z">
        <w:r w:rsidRPr="004072B1">
          <w:rPr>
            <w:rFonts w:eastAsia="DengXian"/>
            <w:lang w:val="en-US"/>
            <w:rPrChange w:id="44488" w:author="Draft version 2" w:date="2020-04-03T01:44:00Z">
              <w:rPr>
                <w:rFonts w:eastAsia="DengXian"/>
                <w:lang w:val="en-US"/>
              </w:rPr>
            </w:rPrChange>
          </w:rPr>
          <w:t>4&gt;</w:t>
        </w:r>
        <w:r w:rsidRPr="004072B1">
          <w:rPr>
            <w:rFonts w:eastAsia="DengXian"/>
            <w:lang w:val="en-US"/>
            <w:rPrChange w:id="44489" w:author="Draft version 2" w:date="2020-04-03T01:44:00Z">
              <w:rPr>
                <w:rFonts w:eastAsia="DengXian"/>
                <w:lang w:val="en-US"/>
              </w:rPr>
            </w:rPrChange>
          </w:rPr>
          <w:tab/>
        </w:r>
        <w:r w:rsidRPr="004072B1">
          <w:rPr>
            <w:rPrChange w:id="44490" w:author="Draft version 2" w:date="2020-04-03T01:44:00Z">
              <w:rPr/>
            </w:rPrChange>
          </w:rPr>
          <w:t xml:space="preserve">set the </w:t>
        </w:r>
        <w:r w:rsidRPr="004072B1">
          <w:rPr>
            <w:i/>
            <w:rPrChange w:id="44491" w:author="Draft version 2" w:date="2020-04-03T01:44:00Z">
              <w:rPr>
                <w:i/>
              </w:rPr>
            </w:rPrChange>
          </w:rPr>
          <w:t>measResultServCell</w:t>
        </w:r>
        <w:r w:rsidRPr="004072B1">
          <w:rPr>
            <w:rPrChange w:id="44492" w:author="Draft version 2" w:date="2020-04-03T01:44:00Z">
              <w:rPr/>
            </w:rPrChange>
          </w:rPr>
          <w:t xml:space="preserve"> to include the quantities of the last logged cell the UE was camping on;</w:t>
        </w:r>
      </w:ins>
    </w:p>
    <w:p w14:paraId="1A6EE02B" w14:textId="77777777" w:rsidR="00DD0A5B" w:rsidRPr="004072B1" w:rsidRDefault="00DD0A5B" w:rsidP="00DD0A5B">
      <w:pPr>
        <w:pStyle w:val="B3"/>
        <w:rPr>
          <w:ins w:id="44493" w:author="CR#1488r2" w:date="2020-03-30T01:15:00Z"/>
          <w:rFonts w:eastAsia="DengXian"/>
          <w:lang w:val="en-US"/>
          <w:rPrChange w:id="44494" w:author="Draft version 2" w:date="2020-04-03T01:44:00Z">
            <w:rPr>
              <w:ins w:id="44495" w:author="CR#1488r2" w:date="2020-03-30T01:15:00Z"/>
              <w:rFonts w:eastAsia="DengXian"/>
              <w:lang w:val="en-US"/>
            </w:rPr>
          </w:rPrChange>
        </w:rPr>
      </w:pPr>
      <w:ins w:id="44496" w:author="CR#1488r2" w:date="2020-03-30T01:15:00Z">
        <w:r w:rsidRPr="004072B1">
          <w:rPr>
            <w:rFonts w:eastAsia="DengXian"/>
            <w:lang w:val="en-US"/>
            <w:rPrChange w:id="44497" w:author="Draft version 2" w:date="2020-04-03T01:44:00Z">
              <w:rPr>
                <w:rFonts w:eastAsia="DengXian"/>
                <w:lang w:val="en-US"/>
              </w:rPr>
            </w:rPrChange>
          </w:rPr>
          <w:t>3&gt;</w:t>
        </w:r>
        <w:r w:rsidRPr="004072B1">
          <w:rPr>
            <w:rFonts w:eastAsia="DengXian"/>
            <w:lang w:val="en-US"/>
            <w:rPrChange w:id="44498" w:author="Draft version 2" w:date="2020-04-03T01:44:00Z">
              <w:rPr>
                <w:rFonts w:eastAsia="DengXian"/>
                <w:lang w:val="en-US"/>
              </w:rPr>
            </w:rPrChange>
          </w:rPr>
          <w:tab/>
          <w:t>else:</w:t>
        </w:r>
      </w:ins>
    </w:p>
    <w:p w14:paraId="2A9A9E20" w14:textId="77777777" w:rsidR="00DD0A5B" w:rsidRPr="004072B1" w:rsidRDefault="00DD0A5B" w:rsidP="00DD0A5B">
      <w:pPr>
        <w:pStyle w:val="B4"/>
        <w:rPr>
          <w:ins w:id="44499" w:author="CR#1488r2" w:date="2020-03-30T01:15:00Z"/>
          <w:lang w:val="en-US"/>
          <w:rPrChange w:id="44500" w:author="Draft version 2" w:date="2020-04-03T01:44:00Z">
            <w:rPr>
              <w:ins w:id="44501" w:author="CR#1488r2" w:date="2020-03-30T01:15:00Z"/>
              <w:lang w:val="en-US"/>
            </w:rPr>
          </w:rPrChange>
        </w:rPr>
      </w:pPr>
      <w:ins w:id="44502" w:author="CR#1488r2" w:date="2020-03-30T01:15:00Z">
        <w:r w:rsidRPr="004072B1">
          <w:rPr>
            <w:lang w:val="en-US"/>
            <w:rPrChange w:id="44503" w:author="Draft version 2" w:date="2020-04-03T01:44:00Z">
              <w:rPr>
                <w:lang w:val="en-US"/>
              </w:rPr>
            </w:rPrChange>
          </w:rPr>
          <w:t>4&gt;</w:t>
        </w:r>
        <w:r w:rsidRPr="004072B1">
          <w:rPr>
            <w:lang w:val="en-US"/>
            <w:rPrChange w:id="44504" w:author="Draft version 2" w:date="2020-04-03T01:44:00Z">
              <w:rPr>
                <w:lang w:val="en-US"/>
              </w:rPr>
            </w:rPrChange>
          </w:rPr>
          <w:tab/>
          <w:t xml:space="preserve">set the </w:t>
        </w:r>
        <w:r w:rsidRPr="004072B1">
          <w:rPr>
            <w:i/>
            <w:lang w:val="en-US"/>
            <w:rPrChange w:id="44505" w:author="Draft version 2" w:date="2020-04-03T01:44:00Z">
              <w:rPr>
                <w:i/>
                <w:lang w:val="en-US"/>
              </w:rPr>
            </w:rPrChange>
          </w:rPr>
          <w:t>servCellIdentity</w:t>
        </w:r>
        <w:r w:rsidRPr="004072B1">
          <w:rPr>
            <w:lang w:val="en-US"/>
            <w:rPrChange w:id="44506" w:author="Draft version 2" w:date="2020-04-03T01:44:00Z">
              <w:rPr>
                <w:lang w:val="en-US"/>
              </w:rPr>
            </w:rPrChange>
          </w:rPr>
          <w:t xml:space="preserve"> to indicate global cell identity of the cell the UE is camping on;</w:t>
        </w:r>
      </w:ins>
    </w:p>
    <w:p w14:paraId="08B0F690" w14:textId="77777777" w:rsidR="00DD0A5B" w:rsidRPr="004072B1" w:rsidRDefault="00DD0A5B" w:rsidP="00DD0A5B">
      <w:pPr>
        <w:pStyle w:val="B4"/>
        <w:rPr>
          <w:ins w:id="44507" w:author="CR#1488r2" w:date="2020-03-30T01:15:00Z"/>
          <w:lang w:val="en-US"/>
          <w:rPrChange w:id="44508" w:author="Draft version 2" w:date="2020-04-03T01:44:00Z">
            <w:rPr>
              <w:ins w:id="44509" w:author="CR#1488r2" w:date="2020-03-30T01:15:00Z"/>
              <w:lang w:val="en-US"/>
            </w:rPr>
          </w:rPrChange>
        </w:rPr>
      </w:pPr>
      <w:ins w:id="44510" w:author="CR#1488r2" w:date="2020-03-30T01:15:00Z">
        <w:r w:rsidRPr="004072B1">
          <w:rPr>
            <w:lang w:val="en-US"/>
            <w:rPrChange w:id="44511" w:author="Draft version 2" w:date="2020-04-03T01:44:00Z">
              <w:rPr>
                <w:lang w:val="en-US"/>
              </w:rPr>
            </w:rPrChange>
          </w:rPr>
          <w:t>4&gt;</w:t>
        </w:r>
        <w:r w:rsidRPr="004072B1">
          <w:rPr>
            <w:lang w:val="en-US"/>
            <w:rPrChange w:id="44512" w:author="Draft version 2" w:date="2020-04-03T01:44:00Z">
              <w:rPr>
                <w:lang w:val="en-US"/>
              </w:rPr>
            </w:rPrChange>
          </w:rPr>
          <w:tab/>
          <w:t xml:space="preserve">set the </w:t>
        </w:r>
        <w:r w:rsidRPr="004072B1">
          <w:rPr>
            <w:i/>
            <w:lang w:val="en-US"/>
            <w:rPrChange w:id="44513" w:author="Draft version 2" w:date="2020-04-03T01:44:00Z">
              <w:rPr>
                <w:i/>
                <w:lang w:val="en-US"/>
              </w:rPr>
            </w:rPrChange>
          </w:rPr>
          <w:t>measResultServCell</w:t>
        </w:r>
        <w:r w:rsidRPr="004072B1">
          <w:rPr>
            <w:lang w:val="en-US"/>
            <w:rPrChange w:id="44514" w:author="Draft version 2" w:date="2020-04-03T01:44:00Z">
              <w:rPr>
                <w:lang w:val="en-US"/>
              </w:rPr>
            </w:rPrChange>
          </w:rPr>
          <w:t xml:space="preserve"> to include the quantities of the cell the UE is camping on;</w:t>
        </w:r>
      </w:ins>
    </w:p>
    <w:p w14:paraId="07EFA9FD" w14:textId="77777777" w:rsidR="00DD0A5B" w:rsidRPr="004072B1" w:rsidRDefault="00DD0A5B" w:rsidP="00DD0A5B">
      <w:pPr>
        <w:pStyle w:val="B4"/>
        <w:rPr>
          <w:ins w:id="44515" w:author="CR#1488r2" w:date="2020-03-30T01:15:00Z"/>
          <w:lang w:val="en-US"/>
          <w:rPrChange w:id="44516" w:author="Draft version 2" w:date="2020-04-03T01:44:00Z">
            <w:rPr>
              <w:ins w:id="44517" w:author="CR#1488r2" w:date="2020-03-30T01:15:00Z"/>
              <w:lang w:val="en-US"/>
            </w:rPr>
          </w:rPrChange>
        </w:rPr>
      </w:pPr>
      <w:ins w:id="44518" w:author="CR#1488r2" w:date="2020-03-30T01:15:00Z">
        <w:r w:rsidRPr="004072B1">
          <w:rPr>
            <w:lang w:val="en-US"/>
            <w:rPrChange w:id="44519" w:author="Draft version 2" w:date="2020-04-03T01:44:00Z">
              <w:rPr>
                <w:lang w:val="en-US"/>
              </w:rPr>
            </w:rPrChange>
          </w:rPr>
          <w:t>4&gt;</w:t>
        </w:r>
        <w:r w:rsidRPr="004072B1">
          <w:rPr>
            <w:lang w:val="en-US"/>
            <w:rPrChange w:id="44520" w:author="Draft version 2" w:date="2020-04-03T01:44:00Z">
              <w:rPr>
                <w:lang w:val="en-US"/>
              </w:rPr>
            </w:rPrChange>
          </w:rPr>
          <w:tab/>
          <w:t xml:space="preserve">if available, set the </w:t>
        </w:r>
        <w:r w:rsidRPr="004072B1">
          <w:rPr>
            <w:i/>
            <w:iCs/>
            <w:lang w:val="en-US"/>
            <w:rPrChange w:id="44521" w:author="Draft version 2" w:date="2020-04-03T01:44:00Z">
              <w:rPr>
                <w:i/>
                <w:iCs/>
                <w:lang w:val="en-US"/>
              </w:rPr>
            </w:rPrChange>
          </w:rPr>
          <w:t>measResultNeighCells</w:t>
        </w:r>
        <w:r w:rsidRPr="004072B1">
          <w:rPr>
            <w:iCs/>
            <w:lang w:val="en-US"/>
            <w:rPrChange w:id="44522" w:author="Draft version 2" w:date="2020-04-03T01:44:00Z">
              <w:rPr>
                <w:iCs/>
                <w:lang w:val="en-US"/>
              </w:rPr>
            </w:rPrChange>
          </w:rPr>
          <w:t xml:space="preserve">, </w:t>
        </w:r>
        <w:r w:rsidRPr="004072B1">
          <w:rPr>
            <w:lang w:val="en-US"/>
            <w:rPrChange w:id="44523" w:author="Draft version 2" w:date="2020-04-03T01:44:00Z">
              <w:rPr>
                <w:lang w:val="en-US"/>
              </w:rPr>
            </w:rPrChange>
          </w:rPr>
          <w:t xml:space="preserve">in order of decreasing ranking-criterion as used for cell re-selection, to include neighbouring cell measurements (excluding the </w:t>
        </w:r>
        <w:r w:rsidRPr="004072B1">
          <w:rPr>
            <w:i/>
            <w:lang w:val="en-US"/>
            <w:rPrChange w:id="44524" w:author="Draft version 2" w:date="2020-04-03T01:44:00Z">
              <w:rPr>
                <w:i/>
                <w:lang w:val="en-US"/>
              </w:rPr>
            </w:rPrChange>
          </w:rPr>
          <w:t>resultsSSB-Indexes</w:t>
        </w:r>
        <w:r w:rsidRPr="004072B1">
          <w:rPr>
            <w:bCs/>
            <w:iCs/>
            <w:lang w:eastAsia="ko-KR"/>
            <w:rPrChange w:id="44525" w:author="Draft version 2" w:date="2020-04-03T01:44:00Z">
              <w:rPr>
                <w:bCs/>
                <w:iCs/>
                <w:lang w:eastAsia="ko-KR"/>
              </w:rPr>
            </w:rPrChange>
          </w:rPr>
          <w:t xml:space="preserve"> IE</w:t>
        </w:r>
        <w:r w:rsidRPr="004072B1">
          <w:rPr>
            <w:lang w:val="en-US"/>
            <w:rPrChange w:id="44526" w:author="Draft version 2" w:date="2020-04-03T01:44:00Z">
              <w:rPr>
                <w:lang w:val="en-US"/>
              </w:rPr>
            </w:rPrChange>
          </w:rP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ins>
    </w:p>
    <w:p w14:paraId="105900D1" w14:textId="77777777" w:rsidR="00DD0A5B" w:rsidRPr="004072B1" w:rsidRDefault="00DD0A5B" w:rsidP="00DD0A5B">
      <w:pPr>
        <w:pStyle w:val="B5"/>
        <w:rPr>
          <w:ins w:id="44527" w:author="CR#1488r2" w:date="2020-03-30T01:15:00Z"/>
          <w:lang w:val="en-US"/>
          <w:rPrChange w:id="44528" w:author="Draft version 2" w:date="2020-04-03T01:44:00Z">
            <w:rPr>
              <w:ins w:id="44529" w:author="CR#1488r2" w:date="2020-03-30T01:15:00Z"/>
              <w:lang w:val="en-US"/>
            </w:rPr>
          </w:rPrChange>
        </w:rPr>
      </w:pPr>
      <w:ins w:id="44530" w:author="CR#1488r2" w:date="2020-03-30T01:15:00Z">
        <w:r w:rsidRPr="004072B1">
          <w:rPr>
            <w:lang w:val="en-US"/>
            <w:rPrChange w:id="44531" w:author="Draft version 2" w:date="2020-04-03T01:44:00Z">
              <w:rPr>
                <w:lang w:val="en-US"/>
              </w:rPr>
            </w:rPrChange>
          </w:rPr>
          <w:t>5&gt;</w:t>
        </w:r>
        <w:r w:rsidRPr="004072B1">
          <w:rPr>
            <w:lang w:val="en-US"/>
            <w:rPrChange w:id="44532" w:author="Draft version 2" w:date="2020-04-03T01:44:00Z">
              <w:rPr>
                <w:lang w:val="en-US"/>
              </w:rPr>
            </w:rPrChange>
          </w:rPr>
          <w:tab/>
          <w:t>for each neighbour cell included, include the optional fields that are available;</w:t>
        </w:r>
      </w:ins>
    </w:p>
    <w:p w14:paraId="4181045A" w14:textId="77777777" w:rsidR="00DD0A5B" w:rsidRPr="004072B1" w:rsidRDefault="00DD0A5B" w:rsidP="00DD0A5B">
      <w:pPr>
        <w:pStyle w:val="B4"/>
        <w:rPr>
          <w:ins w:id="44533" w:author="CR#1488r2" w:date="2020-03-30T01:15:00Z"/>
          <w:lang w:val="en-US"/>
          <w:rPrChange w:id="44534" w:author="Draft version 2" w:date="2020-04-03T01:44:00Z">
            <w:rPr>
              <w:ins w:id="44535" w:author="CR#1488r2" w:date="2020-03-30T01:15:00Z"/>
              <w:lang w:val="en-US"/>
            </w:rPr>
          </w:rPrChange>
        </w:rPr>
      </w:pPr>
      <w:ins w:id="44536" w:author="CR#1488r2" w:date="2020-03-30T01:15:00Z">
        <w:r w:rsidRPr="004072B1">
          <w:rPr>
            <w:lang w:val="en-US"/>
            <w:rPrChange w:id="44537" w:author="Draft version 2" w:date="2020-04-03T01:44:00Z">
              <w:rPr>
                <w:lang w:val="en-US"/>
              </w:rPr>
            </w:rPrChange>
          </w:rPr>
          <w:t>4&gt;</w:t>
        </w:r>
        <w:r w:rsidRPr="004072B1">
          <w:rPr>
            <w:lang w:val="en-US"/>
            <w:rPrChange w:id="44538" w:author="Draft version 2" w:date="2020-04-03T01:44:00Z">
              <w:rPr>
                <w:lang w:val="en-US"/>
              </w:rPr>
            </w:rPrChange>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0D90D3E7" w14:textId="77777777" w:rsidR="00DD0A5B" w:rsidRPr="004072B1" w:rsidRDefault="00DD0A5B" w:rsidP="00DD0A5B">
      <w:pPr>
        <w:pStyle w:val="NO"/>
        <w:rPr>
          <w:ins w:id="44539" w:author="CR#1488r2" w:date="2020-03-30T01:15:00Z"/>
          <w:lang w:val="en-US"/>
          <w:rPrChange w:id="44540" w:author="Draft version 2" w:date="2020-04-03T01:44:00Z">
            <w:rPr>
              <w:ins w:id="44541" w:author="CR#1488r2" w:date="2020-03-30T01:15:00Z"/>
              <w:lang w:val="en-US"/>
            </w:rPr>
          </w:rPrChange>
        </w:rPr>
      </w:pPr>
      <w:ins w:id="44542" w:author="CR#1488r2" w:date="2020-03-30T01:15:00Z">
        <w:r w:rsidRPr="004072B1">
          <w:rPr>
            <w:lang w:val="en-US"/>
            <w:rPrChange w:id="44543" w:author="Draft version 2" w:date="2020-04-03T01:44:00Z">
              <w:rPr>
                <w:lang w:val="en-US"/>
              </w:rPr>
            </w:rPrChange>
          </w:rPr>
          <w:t>NOTE:</w:t>
        </w:r>
        <w:r w:rsidRPr="004072B1">
          <w:rPr>
            <w:lang w:val="en-US"/>
            <w:rPrChange w:id="44544" w:author="Draft version 2" w:date="2020-04-03T01:44:00Z">
              <w:rPr>
                <w:lang w:val="en-US"/>
              </w:rPr>
            </w:rPrChange>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081E0B48" w14:textId="7B7B8485" w:rsidR="00DD0A5B" w:rsidRPr="004072B1" w:rsidRDefault="00DD0A5B" w:rsidP="00DD0A5B">
      <w:pPr>
        <w:pStyle w:val="B2"/>
        <w:rPr>
          <w:ins w:id="44545" w:author="CR#1488r2" w:date="2020-03-30T01:15:00Z"/>
          <w:lang w:val="en-US" w:eastAsia="x-none"/>
          <w:rPrChange w:id="44546" w:author="Draft version 2" w:date="2020-04-03T01:44:00Z">
            <w:rPr>
              <w:ins w:id="44547" w:author="CR#1488r2" w:date="2020-03-30T01:15:00Z"/>
              <w:lang w:val="en-US" w:eastAsia="x-none"/>
            </w:rPr>
          </w:rPrChange>
        </w:rPr>
      </w:pPr>
      <w:ins w:id="44548" w:author="CR#1488r2" w:date="2020-03-30T01:15:00Z">
        <w:r w:rsidRPr="004072B1">
          <w:rPr>
            <w:lang w:val="en-US"/>
            <w:rPrChange w:id="44549" w:author="Draft version 2" w:date="2020-04-03T01:44:00Z">
              <w:rPr>
                <w:lang w:val="en-US"/>
              </w:rPr>
            </w:rPrChange>
          </w:rPr>
          <w:t>2&gt;</w:t>
        </w:r>
        <w:r w:rsidRPr="004072B1">
          <w:rPr>
            <w:lang w:val="en-US"/>
            <w:rPrChange w:id="44550" w:author="Draft version 2" w:date="2020-04-03T01:44:00Z">
              <w:rPr>
                <w:lang w:val="en-US"/>
              </w:rPr>
            </w:rPrChange>
          </w:rPr>
          <w:tab/>
          <w:t xml:space="preserve">when the memory reserved for the logged measurement information becomes full, stop timer T330 and perform the same actions as performed upon expiry of T330, as specified in </w:t>
        </w:r>
      </w:ins>
      <w:ins w:id="44551" w:author="CR#1488r2" w:date="2020-03-30T01:17:00Z">
        <w:r w:rsidRPr="004072B1">
          <w:rPr>
            <w:lang w:val="en-US"/>
            <w:rPrChange w:id="44552" w:author="Draft version 2" w:date="2020-04-03T01:44:00Z">
              <w:rPr>
                <w:lang w:val="en-US"/>
              </w:rPr>
            </w:rPrChange>
          </w:rPr>
          <w:t>5.5a.1</w:t>
        </w:r>
      </w:ins>
      <w:ins w:id="44553" w:author="CR#1488r2" w:date="2020-03-30T01:15:00Z">
        <w:r w:rsidRPr="004072B1">
          <w:rPr>
            <w:lang w:val="en-US"/>
            <w:rPrChange w:id="44554" w:author="Draft version 2" w:date="2020-04-03T01:44:00Z">
              <w:rPr>
                <w:lang w:val="en-US"/>
              </w:rPr>
            </w:rPrChange>
          </w:rPr>
          <w:t>.4.</w:t>
        </w:r>
      </w:ins>
    </w:p>
    <w:p w14:paraId="3C693112" w14:textId="77777777" w:rsidR="002C5D28" w:rsidRPr="004072B1" w:rsidRDefault="002C5D28" w:rsidP="002C5D28">
      <w:pPr>
        <w:pStyle w:val="Heading2"/>
        <w:rPr>
          <w:rPrChange w:id="44555" w:author="Draft version 2" w:date="2020-04-03T01:44:00Z">
            <w:rPr/>
          </w:rPrChange>
        </w:rPr>
      </w:pPr>
      <w:bookmarkStart w:id="44556" w:name="_Toc36756843"/>
      <w:r w:rsidRPr="004072B1">
        <w:rPr>
          <w:rPrChange w:id="44557" w:author="Draft version 2" w:date="2020-04-03T01:44:00Z">
            <w:rPr/>
          </w:rPrChange>
        </w:rPr>
        <w:t>5.6</w:t>
      </w:r>
      <w:r w:rsidRPr="004072B1">
        <w:rPr>
          <w:rPrChange w:id="44558" w:author="Draft version 2" w:date="2020-04-03T01:44:00Z">
            <w:rPr/>
          </w:rPrChange>
        </w:rPr>
        <w:tab/>
        <w:t>UE capabilities</w:t>
      </w:r>
      <w:bookmarkEnd w:id="43950"/>
      <w:bookmarkEnd w:id="43951"/>
      <w:bookmarkEnd w:id="44556"/>
    </w:p>
    <w:p w14:paraId="2A8C521D" w14:textId="77777777" w:rsidR="002C5D28" w:rsidRPr="004072B1" w:rsidRDefault="002C5D28" w:rsidP="002C5D28">
      <w:pPr>
        <w:pStyle w:val="Heading3"/>
        <w:rPr>
          <w:rPrChange w:id="44559" w:author="Draft version 2" w:date="2020-04-03T01:44:00Z">
            <w:rPr/>
          </w:rPrChange>
        </w:rPr>
      </w:pPr>
      <w:bookmarkStart w:id="44560" w:name="_Toc20425826"/>
      <w:bookmarkStart w:id="44561" w:name="_Toc29321222"/>
      <w:bookmarkStart w:id="44562" w:name="_Toc36756844"/>
      <w:r w:rsidRPr="004072B1">
        <w:rPr>
          <w:rPrChange w:id="44563" w:author="Draft version 2" w:date="2020-04-03T01:44:00Z">
            <w:rPr/>
          </w:rPrChange>
        </w:rPr>
        <w:t>5.6.1</w:t>
      </w:r>
      <w:r w:rsidRPr="004072B1">
        <w:rPr>
          <w:rPrChange w:id="44564" w:author="Draft version 2" w:date="2020-04-03T01:44:00Z">
            <w:rPr/>
          </w:rPrChange>
        </w:rPr>
        <w:tab/>
        <w:t>UE capability transfer</w:t>
      </w:r>
      <w:bookmarkEnd w:id="44560"/>
      <w:bookmarkEnd w:id="44561"/>
      <w:bookmarkEnd w:id="44562"/>
    </w:p>
    <w:p w14:paraId="6436DC74" w14:textId="77777777" w:rsidR="003C1064" w:rsidRPr="004072B1" w:rsidRDefault="002C5D28" w:rsidP="003C1064">
      <w:pPr>
        <w:pStyle w:val="Heading4"/>
        <w:rPr>
          <w:rPrChange w:id="44565" w:author="Draft version 2" w:date="2020-04-03T01:44:00Z">
            <w:rPr/>
          </w:rPrChange>
        </w:rPr>
      </w:pPr>
      <w:bookmarkStart w:id="44566" w:name="_Toc20425827"/>
      <w:bookmarkStart w:id="44567" w:name="_Toc29321223"/>
      <w:bookmarkStart w:id="44568" w:name="_Toc36756845"/>
      <w:r w:rsidRPr="004072B1">
        <w:rPr>
          <w:rPrChange w:id="44569" w:author="Draft version 2" w:date="2020-04-03T01:44:00Z">
            <w:rPr/>
          </w:rPrChange>
        </w:rPr>
        <w:t>5.6.1.1</w:t>
      </w:r>
      <w:r w:rsidRPr="004072B1">
        <w:rPr>
          <w:rPrChange w:id="44570" w:author="Draft version 2" w:date="2020-04-03T01:44:00Z">
            <w:rPr/>
          </w:rPrChange>
        </w:rPr>
        <w:tab/>
        <w:t>General</w:t>
      </w:r>
      <w:bookmarkEnd w:id="44566"/>
      <w:bookmarkEnd w:id="44567"/>
      <w:bookmarkEnd w:id="44568"/>
    </w:p>
    <w:p w14:paraId="27B437A4" w14:textId="77777777" w:rsidR="002C5D28" w:rsidRPr="004072B1" w:rsidRDefault="003C1064" w:rsidP="00706D38">
      <w:pPr>
        <w:rPr>
          <w:rPrChange w:id="44571" w:author="Draft version 2" w:date="2020-04-03T01:44:00Z">
            <w:rPr/>
          </w:rPrChange>
        </w:rPr>
      </w:pPr>
      <w:r w:rsidRPr="004072B1">
        <w:rPr>
          <w:rPrChange w:id="44572" w:author="Draft version 2" w:date="2020-04-03T01:44:00Z">
            <w:rPr/>
          </w:rPrChange>
        </w:rPr>
        <w:t xml:space="preserve">This </w:t>
      </w:r>
      <w:r w:rsidR="00751333" w:rsidRPr="004072B1">
        <w:rPr>
          <w:rPrChange w:id="44573" w:author="Draft version 2" w:date="2020-04-03T01:44:00Z">
            <w:rPr/>
          </w:rPrChange>
        </w:rPr>
        <w:t>clause</w:t>
      </w:r>
      <w:r w:rsidRPr="004072B1">
        <w:rPr>
          <w:rPrChange w:id="44574" w:author="Draft version 2" w:date="2020-04-03T01:44:00Z">
            <w:rPr/>
          </w:rPrChange>
        </w:rPr>
        <w:t xml:space="preserve"> describes how the UE compiles and transfers its UE capability information upon receiving a UECapabilityEnquiry from the network.</w:t>
      </w:r>
    </w:p>
    <w:p w14:paraId="47C75ED4" w14:textId="15A11B40" w:rsidR="002C5D28" w:rsidRPr="004072B1" w:rsidRDefault="00AC15D7" w:rsidP="002C5D28">
      <w:pPr>
        <w:pStyle w:val="TH"/>
        <w:rPr>
          <w:noProof/>
          <w:rPrChange w:id="44575" w:author="Draft version 2" w:date="2020-04-03T01:44:00Z">
            <w:rPr>
              <w:noProof/>
            </w:rPr>
          </w:rPrChange>
        </w:rPr>
      </w:pPr>
      <w:r w:rsidRPr="004072B1">
        <w:rPr>
          <w:noProof/>
          <w:rPrChange w:id="44576" w:author="Draft version 2" w:date="2020-04-03T01:44:00Z">
            <w:rPr>
              <w:noProof/>
            </w:rPr>
          </w:rPrChange>
        </w:rPr>
        <w:object w:dxaOrig="3990" w:dyaOrig="2055" w14:anchorId="2B0EC04C">
          <v:shape id="_x0000_i1056" type="#_x0000_t75" style="width:201.75pt;height:100.5pt" o:ole="">
            <v:imagedata r:id="rId69" o:title=""/>
          </v:shape>
          <o:OLEObject Type="Embed" ProgID="Mscgen.Chart" ShapeID="_x0000_i1056" DrawAspect="Content" ObjectID="_1647384029" r:id="rId70"/>
        </w:object>
      </w:r>
    </w:p>
    <w:p w14:paraId="468DB319" w14:textId="77777777" w:rsidR="002C5D28" w:rsidRPr="004072B1" w:rsidRDefault="002C5D28" w:rsidP="002C5D28">
      <w:pPr>
        <w:pStyle w:val="TF"/>
        <w:rPr>
          <w:rPrChange w:id="44577" w:author="Draft version 2" w:date="2020-04-03T01:44:00Z">
            <w:rPr/>
          </w:rPrChange>
        </w:rPr>
      </w:pPr>
      <w:r w:rsidRPr="004072B1">
        <w:rPr>
          <w:rFonts w:eastAsia="MS Mincho"/>
          <w:rPrChange w:id="44578" w:author="Draft version 2" w:date="2020-04-03T01:44:00Z">
            <w:rPr>
              <w:rFonts w:eastAsia="MS Mincho"/>
            </w:rPr>
          </w:rPrChange>
        </w:rPr>
        <w:t>Figure 5.6.1.1-1: UE capability transfer</w:t>
      </w:r>
    </w:p>
    <w:p w14:paraId="451C95E1" w14:textId="77777777" w:rsidR="002C5D28" w:rsidRPr="004072B1" w:rsidRDefault="002C5D28" w:rsidP="002C5D28">
      <w:pPr>
        <w:pStyle w:val="Heading4"/>
        <w:rPr>
          <w:rPrChange w:id="44579" w:author="Draft version 2" w:date="2020-04-03T01:44:00Z">
            <w:rPr/>
          </w:rPrChange>
        </w:rPr>
      </w:pPr>
      <w:bookmarkStart w:id="44580" w:name="_Toc20425828"/>
      <w:bookmarkStart w:id="44581" w:name="_Toc29321224"/>
      <w:bookmarkStart w:id="44582" w:name="_Toc36756846"/>
      <w:r w:rsidRPr="004072B1">
        <w:rPr>
          <w:rPrChange w:id="44583" w:author="Draft version 2" w:date="2020-04-03T01:44:00Z">
            <w:rPr/>
          </w:rPrChange>
        </w:rPr>
        <w:t>5.6.1.2</w:t>
      </w:r>
      <w:r w:rsidRPr="004072B1">
        <w:rPr>
          <w:rPrChange w:id="44584" w:author="Draft version 2" w:date="2020-04-03T01:44:00Z">
            <w:rPr/>
          </w:rPrChange>
        </w:rPr>
        <w:tab/>
        <w:t>Initiation</w:t>
      </w:r>
      <w:bookmarkEnd w:id="44580"/>
      <w:bookmarkEnd w:id="44581"/>
      <w:bookmarkEnd w:id="44582"/>
    </w:p>
    <w:p w14:paraId="74AEC3BC" w14:textId="2A2009AA" w:rsidR="002C5D28" w:rsidRPr="004072B1" w:rsidRDefault="002C5D28" w:rsidP="002C5D28">
      <w:pPr>
        <w:rPr>
          <w:rPrChange w:id="44585" w:author="Draft version 2" w:date="2020-04-03T01:44:00Z">
            <w:rPr/>
          </w:rPrChange>
        </w:rPr>
      </w:pPr>
      <w:r w:rsidRPr="004072B1">
        <w:rPr>
          <w:rFonts w:eastAsia="MS Mincho"/>
          <w:rPrChange w:id="44586" w:author="Draft version 2" w:date="2020-04-03T01:44:00Z">
            <w:rPr>
              <w:rFonts w:eastAsia="MS Mincho"/>
            </w:rPr>
          </w:rPrChange>
        </w:rPr>
        <w:t>The network initiates the procedure to a UE in RRC_CONNECTED when it needs (additional) UE radio access capability information.</w:t>
      </w:r>
      <w:r w:rsidR="004D452C" w:rsidRPr="004072B1">
        <w:rPr>
          <w:rFonts w:eastAsia="MS Mincho"/>
          <w:rPrChange w:id="44587" w:author="Draft version 2" w:date="2020-04-03T01:44:00Z">
            <w:rPr>
              <w:rFonts w:eastAsia="MS Mincho"/>
            </w:rPr>
          </w:rPrChange>
        </w:rPr>
        <w:t xml:space="preserve"> The network should retrieve UE capabilities only after AS security activation. Network does not forward UE capabilities that were retrieved before AS security activation to the CN.</w:t>
      </w:r>
    </w:p>
    <w:p w14:paraId="6F97EBD2" w14:textId="77777777" w:rsidR="002C5D28" w:rsidRPr="004072B1" w:rsidRDefault="002C5D28" w:rsidP="002C5D28">
      <w:pPr>
        <w:pStyle w:val="Heading4"/>
        <w:rPr>
          <w:rPrChange w:id="44588" w:author="Draft version 2" w:date="2020-04-03T01:44:00Z">
            <w:rPr/>
          </w:rPrChange>
        </w:rPr>
      </w:pPr>
      <w:bookmarkStart w:id="44589" w:name="_Toc20425829"/>
      <w:bookmarkStart w:id="44590" w:name="_Toc29321225"/>
      <w:bookmarkStart w:id="44591" w:name="_Toc36756847"/>
      <w:r w:rsidRPr="004072B1">
        <w:rPr>
          <w:rPrChange w:id="44592" w:author="Draft version 2" w:date="2020-04-03T01:44:00Z">
            <w:rPr/>
          </w:rPrChange>
        </w:rPr>
        <w:t>5.6.1.3</w:t>
      </w:r>
      <w:r w:rsidRPr="004072B1">
        <w:rPr>
          <w:rPrChange w:id="44593" w:author="Draft version 2" w:date="2020-04-03T01:44:00Z">
            <w:rPr/>
          </w:rPrChange>
        </w:rPr>
        <w:tab/>
        <w:t xml:space="preserve">Reception of the </w:t>
      </w:r>
      <w:r w:rsidRPr="004072B1">
        <w:rPr>
          <w:i/>
          <w:rPrChange w:id="44594" w:author="Draft version 2" w:date="2020-04-03T01:44:00Z">
            <w:rPr>
              <w:i/>
            </w:rPr>
          </w:rPrChange>
        </w:rPr>
        <w:t>UECapabilityEnquiry</w:t>
      </w:r>
      <w:r w:rsidRPr="004072B1">
        <w:rPr>
          <w:rPrChange w:id="44595" w:author="Draft version 2" w:date="2020-04-03T01:44:00Z">
            <w:rPr/>
          </w:rPrChange>
        </w:rPr>
        <w:t xml:space="preserve"> by the UE</w:t>
      </w:r>
      <w:bookmarkEnd w:id="44589"/>
      <w:bookmarkEnd w:id="44590"/>
      <w:bookmarkEnd w:id="44591"/>
    </w:p>
    <w:p w14:paraId="323EC01D" w14:textId="2C28EAE5" w:rsidR="002C5D28" w:rsidRPr="004072B1" w:rsidRDefault="002C5D28" w:rsidP="002C5D28">
      <w:pPr>
        <w:rPr>
          <w:rPrChange w:id="44596" w:author="Draft version 2" w:date="2020-04-03T01:44:00Z">
            <w:rPr/>
          </w:rPrChange>
        </w:rPr>
      </w:pPr>
      <w:r w:rsidRPr="004072B1">
        <w:rPr>
          <w:rPrChange w:id="44597" w:author="Draft version 2" w:date="2020-04-03T01:44:00Z">
            <w:rPr/>
          </w:rPrChange>
        </w:rPr>
        <w:t xml:space="preserve">The UE shall set the contents of </w:t>
      </w:r>
      <w:r w:rsidRPr="004072B1">
        <w:rPr>
          <w:i/>
          <w:rPrChange w:id="44598" w:author="Draft version 2" w:date="2020-04-03T01:44:00Z">
            <w:rPr>
              <w:i/>
            </w:rPr>
          </w:rPrChange>
        </w:rPr>
        <w:t>UECapabilityInformation</w:t>
      </w:r>
      <w:r w:rsidRPr="004072B1">
        <w:rPr>
          <w:rPrChange w:id="44599" w:author="Draft version 2" w:date="2020-04-03T01:44:00Z">
            <w:rPr/>
          </w:rPrChange>
        </w:rPr>
        <w:t xml:space="preserve"> message as follows:</w:t>
      </w:r>
    </w:p>
    <w:p w14:paraId="2C5CF6DF" w14:textId="749F6B61" w:rsidR="002C5D28" w:rsidRPr="004072B1" w:rsidRDefault="002C5D28" w:rsidP="0070568F">
      <w:pPr>
        <w:pStyle w:val="B1"/>
        <w:rPr>
          <w:rPrChange w:id="44600" w:author="Draft version 2" w:date="2020-04-03T01:44:00Z">
            <w:rPr/>
          </w:rPrChange>
        </w:rPr>
      </w:pPr>
      <w:r w:rsidRPr="004072B1">
        <w:rPr>
          <w:rPrChange w:id="44601" w:author="Draft version 2" w:date="2020-04-03T01:44:00Z">
            <w:rPr/>
          </w:rPrChange>
        </w:rPr>
        <w:t>1&gt;</w:t>
      </w:r>
      <w:r w:rsidRPr="004072B1">
        <w:rPr>
          <w:rPrChange w:id="44602" w:author="Draft version 2" w:date="2020-04-03T01:44:00Z">
            <w:rPr/>
          </w:rPrChange>
        </w:rPr>
        <w:tab/>
        <w:t xml:space="preserve">if the </w:t>
      </w:r>
      <w:r w:rsidR="003C1064" w:rsidRPr="004072B1">
        <w:rPr>
          <w:i/>
          <w:rPrChange w:id="44603" w:author="Draft version 2" w:date="2020-04-03T01:44:00Z">
            <w:rPr>
              <w:i/>
            </w:rPr>
          </w:rPrChange>
        </w:rPr>
        <w:t>ue-CapabilityRAT-RequestList</w:t>
      </w:r>
      <w:r w:rsidR="003C1064" w:rsidRPr="004072B1">
        <w:rPr>
          <w:rPrChange w:id="44604" w:author="Draft version 2" w:date="2020-04-03T01:44:00Z">
            <w:rPr/>
          </w:rPrChange>
        </w:rPr>
        <w:t xml:space="preserve"> contains a </w:t>
      </w:r>
      <w:r w:rsidR="003C1064" w:rsidRPr="004072B1">
        <w:rPr>
          <w:i/>
          <w:rPrChange w:id="44605" w:author="Draft version 2" w:date="2020-04-03T01:44:00Z">
            <w:rPr>
              <w:i/>
            </w:rPr>
          </w:rPrChange>
        </w:rPr>
        <w:t>UE</w:t>
      </w:r>
      <w:r w:rsidRPr="004072B1">
        <w:rPr>
          <w:i/>
          <w:rPrChange w:id="44606" w:author="Draft version 2" w:date="2020-04-03T01:44:00Z">
            <w:rPr>
              <w:i/>
            </w:rPr>
          </w:rPrChange>
        </w:rPr>
        <w:t>-Capability</w:t>
      </w:r>
      <w:r w:rsidR="003C1064" w:rsidRPr="004072B1">
        <w:rPr>
          <w:i/>
          <w:rPrChange w:id="44607" w:author="Draft version 2" w:date="2020-04-03T01:44:00Z">
            <w:rPr>
              <w:i/>
            </w:rPr>
          </w:rPrChange>
        </w:rPr>
        <w:t>RAT-</w:t>
      </w:r>
      <w:r w:rsidRPr="004072B1">
        <w:rPr>
          <w:i/>
          <w:rPrChange w:id="44608" w:author="Draft version 2" w:date="2020-04-03T01:44:00Z">
            <w:rPr>
              <w:i/>
            </w:rPr>
          </w:rPrChange>
        </w:rPr>
        <w:t>Request</w:t>
      </w:r>
      <w:r w:rsidRPr="004072B1">
        <w:rPr>
          <w:rPrChange w:id="44609" w:author="Draft version 2" w:date="2020-04-03T01:44:00Z">
            <w:rPr/>
          </w:rPrChange>
        </w:rPr>
        <w:t xml:space="preserve"> </w:t>
      </w:r>
      <w:r w:rsidR="003C1064" w:rsidRPr="004072B1">
        <w:rPr>
          <w:rPrChange w:id="44610" w:author="Draft version 2" w:date="2020-04-03T01:44:00Z">
            <w:rPr/>
          </w:rPrChange>
        </w:rPr>
        <w:t xml:space="preserve">with </w:t>
      </w:r>
      <w:r w:rsidR="003C1064" w:rsidRPr="004072B1">
        <w:rPr>
          <w:i/>
          <w:rPrChange w:id="44611" w:author="Draft version 2" w:date="2020-04-03T01:44:00Z">
            <w:rPr>
              <w:i/>
            </w:rPr>
          </w:rPrChange>
        </w:rPr>
        <w:t>rat-Type</w:t>
      </w:r>
      <w:r w:rsidR="003C1064" w:rsidRPr="004072B1">
        <w:rPr>
          <w:rPrChange w:id="44612" w:author="Draft version 2" w:date="2020-04-03T01:44:00Z">
            <w:rPr/>
          </w:rPrChange>
        </w:rPr>
        <w:t xml:space="preserve"> set to </w:t>
      </w:r>
      <w:r w:rsidRPr="004072B1">
        <w:rPr>
          <w:i/>
          <w:rPrChange w:id="44613" w:author="Draft version 2" w:date="2020-04-03T01:44:00Z">
            <w:rPr>
              <w:i/>
            </w:rPr>
          </w:rPrChange>
        </w:rPr>
        <w:t>nr</w:t>
      </w:r>
      <w:r w:rsidRPr="004072B1">
        <w:rPr>
          <w:rPrChange w:id="44614" w:author="Draft version 2" w:date="2020-04-03T01:44:00Z">
            <w:rPr/>
          </w:rPrChange>
        </w:rPr>
        <w:t>:</w:t>
      </w:r>
    </w:p>
    <w:p w14:paraId="057796CB" w14:textId="6795E963" w:rsidR="002C5D28" w:rsidRPr="004072B1" w:rsidRDefault="002C5D28" w:rsidP="0070568F">
      <w:pPr>
        <w:pStyle w:val="B2"/>
        <w:rPr>
          <w:rPrChange w:id="44615" w:author="Draft version 2" w:date="2020-04-03T01:44:00Z">
            <w:rPr/>
          </w:rPrChange>
        </w:rPr>
      </w:pPr>
      <w:r w:rsidRPr="004072B1">
        <w:rPr>
          <w:rPrChange w:id="44616" w:author="Draft version 2" w:date="2020-04-03T01:44:00Z">
            <w:rPr/>
          </w:rPrChange>
        </w:rPr>
        <w:t>2&gt;</w:t>
      </w:r>
      <w:r w:rsidRPr="004072B1">
        <w:rPr>
          <w:rPrChange w:id="44617" w:author="Draft version 2" w:date="2020-04-03T01:44:00Z">
            <w:rPr/>
          </w:rPrChange>
        </w:rPr>
        <w:tab/>
        <w:t xml:space="preserve">include </w:t>
      </w:r>
      <w:r w:rsidR="003C1064" w:rsidRPr="004072B1">
        <w:rPr>
          <w:rPrChange w:id="44618" w:author="Draft version 2" w:date="2020-04-03T01:44:00Z">
            <w:rPr/>
          </w:rPrChange>
        </w:rPr>
        <w:t xml:space="preserve">in the </w:t>
      </w:r>
      <w:r w:rsidR="003C1064" w:rsidRPr="004072B1">
        <w:rPr>
          <w:i/>
          <w:rPrChange w:id="44619" w:author="Draft version 2" w:date="2020-04-03T01:44:00Z">
            <w:rPr>
              <w:i/>
            </w:rPr>
          </w:rPrChange>
        </w:rPr>
        <w:t>ue-CapabilityRAT-ContainerList</w:t>
      </w:r>
      <w:r w:rsidR="003C1064" w:rsidRPr="004072B1">
        <w:rPr>
          <w:rPrChange w:id="44620" w:author="Draft version 2" w:date="2020-04-03T01:44:00Z">
            <w:rPr/>
          </w:rPrChange>
        </w:rPr>
        <w:t xml:space="preserve"> a </w:t>
      </w:r>
      <w:r w:rsidR="003C1064" w:rsidRPr="004072B1">
        <w:rPr>
          <w:i/>
          <w:rPrChange w:id="44621" w:author="Draft version 2" w:date="2020-04-03T01:44:00Z">
            <w:rPr>
              <w:i/>
            </w:rPr>
          </w:rPrChange>
        </w:rPr>
        <w:t>UE-CapabilityRAT-Container</w:t>
      </w:r>
      <w:r w:rsidR="003C1064" w:rsidRPr="004072B1">
        <w:rPr>
          <w:rPrChange w:id="44622" w:author="Draft version 2" w:date="2020-04-03T01:44:00Z">
            <w:rPr/>
          </w:rPrChange>
        </w:rPr>
        <w:t xml:space="preserve"> of </w:t>
      </w:r>
      <w:r w:rsidRPr="004072B1">
        <w:rPr>
          <w:rPrChange w:id="44623" w:author="Draft version 2" w:date="2020-04-03T01:44:00Z">
            <w:rPr/>
          </w:rPrChange>
        </w:rPr>
        <w:t xml:space="preserve">the </w:t>
      </w:r>
      <w:r w:rsidR="003C1064" w:rsidRPr="004072B1">
        <w:rPr>
          <w:rPrChange w:id="44624" w:author="Draft version 2" w:date="2020-04-03T01:44:00Z">
            <w:rPr/>
          </w:rPrChange>
        </w:rPr>
        <w:t xml:space="preserve">type </w:t>
      </w:r>
      <w:r w:rsidRPr="004072B1">
        <w:rPr>
          <w:i/>
          <w:rPrChange w:id="44625" w:author="Draft version 2" w:date="2020-04-03T01:44:00Z">
            <w:rPr>
              <w:i/>
            </w:rPr>
          </w:rPrChange>
        </w:rPr>
        <w:t>UE-NR-Capability</w:t>
      </w:r>
      <w:r w:rsidRPr="004072B1">
        <w:rPr>
          <w:rPrChange w:id="44626" w:author="Draft version 2" w:date="2020-04-03T01:44:00Z">
            <w:rPr/>
          </w:rPrChange>
        </w:rPr>
        <w:t xml:space="preserve"> and with the </w:t>
      </w:r>
      <w:r w:rsidRPr="004072B1">
        <w:rPr>
          <w:i/>
          <w:rPrChange w:id="44627" w:author="Draft version 2" w:date="2020-04-03T01:44:00Z">
            <w:rPr>
              <w:i/>
            </w:rPr>
          </w:rPrChange>
        </w:rPr>
        <w:t>rat-Type</w:t>
      </w:r>
      <w:r w:rsidRPr="004072B1">
        <w:rPr>
          <w:rPrChange w:id="44628" w:author="Draft version 2" w:date="2020-04-03T01:44:00Z">
            <w:rPr/>
          </w:rPrChange>
        </w:rPr>
        <w:t xml:space="preserve"> set to </w:t>
      </w:r>
      <w:r w:rsidRPr="004072B1">
        <w:rPr>
          <w:i/>
          <w:rPrChange w:id="44629" w:author="Draft version 2" w:date="2020-04-03T01:44:00Z">
            <w:rPr>
              <w:i/>
            </w:rPr>
          </w:rPrChange>
        </w:rPr>
        <w:t>nr</w:t>
      </w:r>
      <w:r w:rsidRPr="004072B1">
        <w:rPr>
          <w:rPrChange w:id="44630" w:author="Draft version 2" w:date="2020-04-03T01:44:00Z">
            <w:rPr/>
          </w:rPrChange>
        </w:rPr>
        <w:t>;</w:t>
      </w:r>
    </w:p>
    <w:p w14:paraId="57E08BB0" w14:textId="05A05234" w:rsidR="002C5D28" w:rsidRPr="004072B1" w:rsidRDefault="002C5D28" w:rsidP="0070568F">
      <w:pPr>
        <w:pStyle w:val="B2"/>
        <w:rPr>
          <w:rPrChange w:id="44631" w:author="Draft version 2" w:date="2020-04-03T01:44:00Z">
            <w:rPr/>
          </w:rPrChange>
        </w:rPr>
      </w:pPr>
      <w:r w:rsidRPr="004072B1">
        <w:rPr>
          <w:rPrChange w:id="44632" w:author="Draft version 2" w:date="2020-04-03T01:44:00Z">
            <w:rPr/>
          </w:rPrChange>
        </w:rPr>
        <w:t>2&gt;</w:t>
      </w:r>
      <w:r w:rsidRPr="004072B1">
        <w:rPr>
          <w:rPrChange w:id="44633" w:author="Draft version 2" w:date="2020-04-03T01:44:00Z">
            <w:rPr/>
          </w:rPrChange>
        </w:rPr>
        <w:tab/>
        <w:t xml:space="preserve">include </w:t>
      </w:r>
      <w:r w:rsidR="003C1064" w:rsidRPr="004072B1">
        <w:rPr>
          <w:rPrChange w:id="44634" w:author="Draft version 2" w:date="2020-04-03T01:44:00Z">
            <w:rPr/>
          </w:rPrChange>
        </w:rPr>
        <w:t>the</w:t>
      </w:r>
      <w:r w:rsidRPr="004072B1">
        <w:rPr>
          <w:rPrChange w:id="44635" w:author="Draft version 2" w:date="2020-04-03T01:44:00Z">
            <w:rPr/>
          </w:rPrChange>
        </w:rPr>
        <w:t xml:space="preserve"> </w:t>
      </w:r>
      <w:r w:rsidRPr="004072B1">
        <w:rPr>
          <w:i/>
          <w:rPrChange w:id="44636" w:author="Draft version 2" w:date="2020-04-03T01:44:00Z">
            <w:rPr>
              <w:i/>
            </w:rPr>
          </w:rPrChange>
        </w:rPr>
        <w:t>supportedBandCombination</w:t>
      </w:r>
      <w:r w:rsidR="003C1064" w:rsidRPr="004072B1">
        <w:rPr>
          <w:i/>
          <w:rPrChange w:id="44637" w:author="Draft version 2" w:date="2020-04-03T01:44:00Z">
            <w:rPr>
              <w:i/>
            </w:rPr>
          </w:rPrChange>
        </w:rPr>
        <w:t xml:space="preserve">List, featureSets </w:t>
      </w:r>
      <w:r w:rsidR="003C1064" w:rsidRPr="004072B1">
        <w:rPr>
          <w:rPrChange w:id="44638" w:author="Draft version 2" w:date="2020-04-03T01:44:00Z">
            <w:rPr/>
          </w:rPrChange>
        </w:rPr>
        <w:t>and</w:t>
      </w:r>
      <w:r w:rsidR="003C1064" w:rsidRPr="004072B1">
        <w:rPr>
          <w:i/>
          <w:rPrChange w:id="44639" w:author="Draft version 2" w:date="2020-04-03T01:44:00Z">
            <w:rPr>
              <w:i/>
            </w:rPr>
          </w:rPrChange>
        </w:rPr>
        <w:t xml:space="preserve"> featureSetCombinations</w:t>
      </w:r>
      <w:r w:rsidRPr="004072B1">
        <w:rPr>
          <w:rPrChange w:id="44640" w:author="Draft version 2" w:date="2020-04-03T01:44:00Z">
            <w:rPr/>
          </w:rPrChange>
        </w:rPr>
        <w:t xml:space="preserve"> as specified in </w:t>
      </w:r>
      <w:r w:rsidR="003C1064" w:rsidRPr="004072B1">
        <w:rPr>
          <w:rPrChange w:id="44641" w:author="Draft version 2" w:date="2020-04-03T01:44:00Z">
            <w:rPr/>
          </w:rPrChange>
        </w:rPr>
        <w:t xml:space="preserve">clause </w:t>
      </w:r>
      <w:r w:rsidRPr="004072B1">
        <w:rPr>
          <w:rPrChange w:id="44642" w:author="Draft version 2" w:date="2020-04-03T01:44:00Z">
            <w:rPr/>
          </w:rPrChange>
        </w:rPr>
        <w:t>5.6.1.4;</w:t>
      </w:r>
    </w:p>
    <w:p w14:paraId="5C5BC3A4" w14:textId="32B653E1" w:rsidR="003C1064" w:rsidRPr="004072B1" w:rsidRDefault="003C1064" w:rsidP="0070568F">
      <w:pPr>
        <w:pStyle w:val="B1"/>
        <w:rPr>
          <w:rPrChange w:id="44643" w:author="Draft version 2" w:date="2020-04-03T01:44:00Z">
            <w:rPr/>
          </w:rPrChange>
        </w:rPr>
      </w:pPr>
      <w:r w:rsidRPr="004072B1">
        <w:rPr>
          <w:rPrChange w:id="44644" w:author="Draft version 2" w:date="2020-04-03T01:44:00Z">
            <w:rPr/>
          </w:rPrChange>
        </w:rPr>
        <w:t>1&gt;</w:t>
      </w:r>
      <w:r w:rsidRPr="004072B1">
        <w:rPr>
          <w:rPrChange w:id="44645" w:author="Draft version 2" w:date="2020-04-03T01:44:00Z">
            <w:rPr/>
          </w:rPrChange>
        </w:rPr>
        <w:tab/>
        <w:t xml:space="preserve">if the </w:t>
      </w:r>
      <w:r w:rsidRPr="004072B1">
        <w:rPr>
          <w:i/>
          <w:rPrChange w:id="44646" w:author="Draft version 2" w:date="2020-04-03T01:44:00Z">
            <w:rPr>
              <w:i/>
            </w:rPr>
          </w:rPrChange>
        </w:rPr>
        <w:t>ue-CapabilityRAT-RequestLis</w:t>
      </w:r>
      <w:r w:rsidRPr="004072B1">
        <w:rPr>
          <w:rPrChange w:id="44647" w:author="Draft version 2" w:date="2020-04-03T01:44:00Z">
            <w:rPr/>
          </w:rPrChange>
        </w:rPr>
        <w:t xml:space="preserve">t contains a </w:t>
      </w:r>
      <w:r w:rsidRPr="004072B1">
        <w:rPr>
          <w:i/>
          <w:rPrChange w:id="44648" w:author="Draft version 2" w:date="2020-04-03T01:44:00Z">
            <w:rPr>
              <w:i/>
            </w:rPr>
          </w:rPrChange>
        </w:rPr>
        <w:t>UE-CapabilityRAT-Request</w:t>
      </w:r>
      <w:r w:rsidRPr="004072B1">
        <w:rPr>
          <w:rPrChange w:id="44649" w:author="Draft version 2" w:date="2020-04-03T01:44:00Z">
            <w:rPr/>
          </w:rPrChange>
        </w:rPr>
        <w:t xml:space="preserve"> with </w:t>
      </w:r>
      <w:r w:rsidRPr="004072B1">
        <w:rPr>
          <w:i/>
          <w:rPrChange w:id="44650" w:author="Draft version 2" w:date="2020-04-03T01:44:00Z">
            <w:rPr>
              <w:i/>
            </w:rPr>
          </w:rPrChange>
        </w:rPr>
        <w:t>rat-Type</w:t>
      </w:r>
      <w:r w:rsidRPr="004072B1">
        <w:rPr>
          <w:rPrChange w:id="44651" w:author="Draft version 2" w:date="2020-04-03T01:44:00Z">
            <w:rPr/>
          </w:rPrChange>
        </w:rPr>
        <w:t xml:space="preserve"> set to </w:t>
      </w:r>
      <w:r w:rsidRPr="004072B1">
        <w:rPr>
          <w:i/>
          <w:rPrChange w:id="44652" w:author="Draft version 2" w:date="2020-04-03T01:44:00Z">
            <w:rPr>
              <w:i/>
            </w:rPr>
          </w:rPrChange>
        </w:rPr>
        <w:t>eutra-nr</w:t>
      </w:r>
      <w:r w:rsidRPr="004072B1">
        <w:rPr>
          <w:rPrChange w:id="44653" w:author="Draft version 2" w:date="2020-04-03T01:44:00Z">
            <w:rPr/>
          </w:rPrChange>
        </w:rPr>
        <w:t>:</w:t>
      </w:r>
    </w:p>
    <w:p w14:paraId="476D4936" w14:textId="6134B72C" w:rsidR="003C1064" w:rsidRPr="004072B1" w:rsidRDefault="003C1064" w:rsidP="0070568F">
      <w:pPr>
        <w:pStyle w:val="B2"/>
        <w:rPr>
          <w:rPrChange w:id="44654" w:author="Draft version 2" w:date="2020-04-03T01:44:00Z">
            <w:rPr/>
          </w:rPrChange>
        </w:rPr>
      </w:pPr>
      <w:r w:rsidRPr="004072B1">
        <w:rPr>
          <w:rPrChange w:id="44655" w:author="Draft version 2" w:date="2020-04-03T01:44:00Z">
            <w:rPr/>
          </w:rPrChange>
        </w:rPr>
        <w:t xml:space="preserve">2&gt; if the UE supports </w:t>
      </w:r>
      <w:r w:rsidR="001A12B7" w:rsidRPr="004072B1">
        <w:rPr>
          <w:rPrChange w:id="44656" w:author="Draft version 2" w:date="2020-04-03T01:44:00Z">
            <w:rPr/>
          </w:rPrChange>
        </w:rPr>
        <w:t>(NG)</w:t>
      </w:r>
      <w:r w:rsidRPr="004072B1">
        <w:rPr>
          <w:rPrChange w:id="44657" w:author="Draft version 2" w:date="2020-04-03T01:44:00Z">
            <w:rPr/>
          </w:rPrChange>
        </w:rPr>
        <w:t>EN-DC</w:t>
      </w:r>
      <w:r w:rsidR="001A12B7" w:rsidRPr="004072B1">
        <w:rPr>
          <w:rPrChange w:id="44658" w:author="Draft version 2" w:date="2020-04-03T01:44:00Z">
            <w:rPr/>
          </w:rPrChange>
        </w:rPr>
        <w:t xml:space="preserve"> or NE-DC</w:t>
      </w:r>
      <w:r w:rsidRPr="004072B1">
        <w:rPr>
          <w:rPrChange w:id="44659" w:author="Draft version 2" w:date="2020-04-03T01:44:00Z">
            <w:rPr/>
          </w:rPrChange>
        </w:rPr>
        <w:t>:</w:t>
      </w:r>
    </w:p>
    <w:p w14:paraId="469E8644" w14:textId="5CBFFCD0" w:rsidR="003C1064" w:rsidRPr="004072B1" w:rsidRDefault="003C1064" w:rsidP="0070568F">
      <w:pPr>
        <w:pStyle w:val="B3"/>
        <w:rPr>
          <w:rPrChange w:id="44660" w:author="Draft version 2" w:date="2020-04-03T01:44:00Z">
            <w:rPr/>
          </w:rPrChange>
        </w:rPr>
      </w:pPr>
      <w:r w:rsidRPr="004072B1">
        <w:rPr>
          <w:rPrChange w:id="44661" w:author="Draft version 2" w:date="2020-04-03T01:44:00Z">
            <w:rPr/>
          </w:rPrChange>
        </w:rPr>
        <w:t>3&gt;</w:t>
      </w:r>
      <w:r w:rsidRPr="004072B1">
        <w:rPr>
          <w:rPrChange w:id="44662" w:author="Draft version 2" w:date="2020-04-03T01:44:00Z">
            <w:rPr/>
          </w:rPrChange>
        </w:rPr>
        <w:tab/>
        <w:t xml:space="preserve">include in the </w:t>
      </w:r>
      <w:r w:rsidRPr="004072B1">
        <w:rPr>
          <w:i/>
          <w:rPrChange w:id="44663" w:author="Draft version 2" w:date="2020-04-03T01:44:00Z">
            <w:rPr>
              <w:i/>
            </w:rPr>
          </w:rPrChange>
        </w:rPr>
        <w:t>ue-CapabilityRAT-ContainerList</w:t>
      </w:r>
      <w:r w:rsidRPr="004072B1">
        <w:rPr>
          <w:rPrChange w:id="44664" w:author="Draft version 2" w:date="2020-04-03T01:44:00Z">
            <w:rPr/>
          </w:rPrChange>
        </w:rPr>
        <w:t xml:space="preserve"> a </w:t>
      </w:r>
      <w:r w:rsidRPr="004072B1">
        <w:rPr>
          <w:i/>
          <w:rPrChange w:id="44665" w:author="Draft version 2" w:date="2020-04-03T01:44:00Z">
            <w:rPr>
              <w:i/>
            </w:rPr>
          </w:rPrChange>
        </w:rPr>
        <w:t>UE-CapabilityRAT-Container</w:t>
      </w:r>
      <w:r w:rsidRPr="004072B1">
        <w:rPr>
          <w:rPrChange w:id="44666" w:author="Draft version 2" w:date="2020-04-03T01:44:00Z">
            <w:rPr/>
          </w:rPrChange>
        </w:rPr>
        <w:t xml:space="preserve"> of the type </w:t>
      </w:r>
      <w:r w:rsidRPr="004072B1">
        <w:rPr>
          <w:i/>
          <w:rPrChange w:id="44667" w:author="Draft version 2" w:date="2020-04-03T01:44:00Z">
            <w:rPr>
              <w:i/>
            </w:rPr>
          </w:rPrChange>
        </w:rPr>
        <w:t>UE-MRDC-Capability</w:t>
      </w:r>
      <w:r w:rsidRPr="004072B1">
        <w:rPr>
          <w:rPrChange w:id="44668" w:author="Draft version 2" w:date="2020-04-03T01:44:00Z">
            <w:rPr/>
          </w:rPrChange>
        </w:rPr>
        <w:t xml:space="preserve"> and with the </w:t>
      </w:r>
      <w:r w:rsidRPr="004072B1">
        <w:rPr>
          <w:i/>
          <w:rPrChange w:id="44669" w:author="Draft version 2" w:date="2020-04-03T01:44:00Z">
            <w:rPr>
              <w:i/>
            </w:rPr>
          </w:rPrChange>
        </w:rPr>
        <w:t>rat-Type</w:t>
      </w:r>
      <w:r w:rsidRPr="004072B1">
        <w:rPr>
          <w:rPrChange w:id="44670" w:author="Draft version 2" w:date="2020-04-03T01:44:00Z">
            <w:rPr/>
          </w:rPrChange>
        </w:rPr>
        <w:t xml:space="preserve"> set to </w:t>
      </w:r>
      <w:r w:rsidRPr="004072B1">
        <w:rPr>
          <w:i/>
          <w:rPrChange w:id="44671" w:author="Draft version 2" w:date="2020-04-03T01:44:00Z">
            <w:rPr>
              <w:i/>
            </w:rPr>
          </w:rPrChange>
        </w:rPr>
        <w:t>eutra-nr</w:t>
      </w:r>
      <w:r w:rsidRPr="004072B1">
        <w:rPr>
          <w:rPrChange w:id="44672" w:author="Draft version 2" w:date="2020-04-03T01:44:00Z">
            <w:rPr/>
          </w:rPrChange>
        </w:rPr>
        <w:t>;</w:t>
      </w:r>
    </w:p>
    <w:p w14:paraId="4A91BCE3" w14:textId="22C2C1DB" w:rsidR="003C1064" w:rsidRPr="004072B1" w:rsidRDefault="003C1064" w:rsidP="0070568F">
      <w:pPr>
        <w:pStyle w:val="B3"/>
        <w:rPr>
          <w:rPrChange w:id="44673" w:author="Draft version 2" w:date="2020-04-03T01:44:00Z">
            <w:rPr/>
          </w:rPrChange>
        </w:rPr>
      </w:pPr>
      <w:r w:rsidRPr="004072B1">
        <w:rPr>
          <w:rPrChange w:id="44674" w:author="Draft version 2" w:date="2020-04-03T01:44:00Z">
            <w:rPr/>
          </w:rPrChange>
        </w:rPr>
        <w:t>3&gt;</w:t>
      </w:r>
      <w:r w:rsidRPr="004072B1">
        <w:rPr>
          <w:rPrChange w:id="44675" w:author="Draft version 2" w:date="2020-04-03T01:44:00Z">
            <w:rPr/>
          </w:rPrChange>
        </w:rPr>
        <w:tab/>
        <w:t xml:space="preserve">include the </w:t>
      </w:r>
      <w:r w:rsidRPr="004072B1">
        <w:rPr>
          <w:i/>
          <w:rPrChange w:id="44676" w:author="Draft version 2" w:date="2020-04-03T01:44:00Z">
            <w:rPr>
              <w:i/>
            </w:rPr>
          </w:rPrChange>
        </w:rPr>
        <w:t>supportedBandCombinationList</w:t>
      </w:r>
      <w:r w:rsidRPr="004072B1">
        <w:rPr>
          <w:rPrChange w:id="44677" w:author="Draft version 2" w:date="2020-04-03T01:44:00Z">
            <w:rPr/>
          </w:rPrChange>
        </w:rPr>
        <w:t xml:space="preserve"> and </w:t>
      </w:r>
      <w:r w:rsidRPr="004072B1">
        <w:rPr>
          <w:i/>
          <w:rPrChange w:id="44678" w:author="Draft version 2" w:date="2020-04-03T01:44:00Z">
            <w:rPr>
              <w:i/>
            </w:rPr>
          </w:rPrChange>
        </w:rPr>
        <w:t>featureSetCombinations</w:t>
      </w:r>
      <w:r w:rsidRPr="004072B1">
        <w:rPr>
          <w:rPrChange w:id="44679" w:author="Draft version 2" w:date="2020-04-03T01:44:00Z">
            <w:rPr/>
          </w:rPrChange>
        </w:rPr>
        <w:t xml:space="preserve"> as specified in </w:t>
      </w:r>
      <w:r w:rsidR="00751333" w:rsidRPr="004072B1">
        <w:rPr>
          <w:rPrChange w:id="44680" w:author="Draft version 2" w:date="2020-04-03T01:44:00Z">
            <w:rPr/>
          </w:rPrChange>
        </w:rPr>
        <w:t>clause</w:t>
      </w:r>
      <w:r w:rsidRPr="004072B1">
        <w:rPr>
          <w:rPrChange w:id="44681" w:author="Draft version 2" w:date="2020-04-03T01:44:00Z">
            <w:rPr/>
          </w:rPrChange>
        </w:rPr>
        <w:t xml:space="preserve"> 5.6.1.4;</w:t>
      </w:r>
    </w:p>
    <w:p w14:paraId="540836AB" w14:textId="547182B4" w:rsidR="003C1064" w:rsidRPr="004072B1" w:rsidRDefault="002C5D28" w:rsidP="0070568F">
      <w:pPr>
        <w:pStyle w:val="B1"/>
        <w:rPr>
          <w:rPrChange w:id="44682" w:author="Draft version 2" w:date="2020-04-03T01:44:00Z">
            <w:rPr/>
          </w:rPrChange>
        </w:rPr>
      </w:pPr>
      <w:r w:rsidRPr="004072B1">
        <w:rPr>
          <w:rPrChange w:id="44683" w:author="Draft version 2" w:date="2020-04-03T01:44:00Z">
            <w:rPr/>
          </w:rPrChange>
        </w:rPr>
        <w:t>1&gt;</w:t>
      </w:r>
      <w:r w:rsidRPr="004072B1">
        <w:rPr>
          <w:rPrChange w:id="44684" w:author="Draft version 2" w:date="2020-04-03T01:44:00Z">
            <w:rPr/>
          </w:rPrChange>
        </w:rPr>
        <w:tab/>
        <w:t xml:space="preserve">if the </w:t>
      </w:r>
      <w:r w:rsidR="003C1064" w:rsidRPr="004072B1">
        <w:rPr>
          <w:i/>
          <w:rPrChange w:id="44685" w:author="Draft version 2" w:date="2020-04-03T01:44:00Z">
            <w:rPr>
              <w:i/>
            </w:rPr>
          </w:rPrChange>
        </w:rPr>
        <w:t>ue-CapabilityRAT-RequestList</w:t>
      </w:r>
      <w:r w:rsidR="003C1064" w:rsidRPr="004072B1">
        <w:rPr>
          <w:rPrChange w:id="44686" w:author="Draft version 2" w:date="2020-04-03T01:44:00Z">
            <w:rPr/>
          </w:rPrChange>
        </w:rPr>
        <w:t xml:space="preserve"> contains a </w:t>
      </w:r>
      <w:r w:rsidR="003C1064" w:rsidRPr="004072B1">
        <w:rPr>
          <w:i/>
          <w:rPrChange w:id="44687" w:author="Draft version 2" w:date="2020-04-03T01:44:00Z">
            <w:rPr>
              <w:i/>
            </w:rPr>
          </w:rPrChange>
        </w:rPr>
        <w:t>UE-</w:t>
      </w:r>
      <w:r w:rsidRPr="004072B1">
        <w:rPr>
          <w:i/>
          <w:rPrChange w:id="44688" w:author="Draft version 2" w:date="2020-04-03T01:44:00Z">
            <w:rPr>
              <w:i/>
            </w:rPr>
          </w:rPrChange>
        </w:rPr>
        <w:t>Capability</w:t>
      </w:r>
      <w:r w:rsidR="003C1064" w:rsidRPr="004072B1">
        <w:rPr>
          <w:i/>
          <w:rPrChange w:id="44689" w:author="Draft version 2" w:date="2020-04-03T01:44:00Z">
            <w:rPr>
              <w:i/>
            </w:rPr>
          </w:rPrChange>
        </w:rPr>
        <w:t>RAT-</w:t>
      </w:r>
      <w:r w:rsidRPr="004072B1">
        <w:rPr>
          <w:i/>
          <w:rPrChange w:id="44690" w:author="Draft version 2" w:date="2020-04-03T01:44:00Z">
            <w:rPr>
              <w:i/>
            </w:rPr>
          </w:rPrChange>
        </w:rPr>
        <w:t>Request</w:t>
      </w:r>
      <w:r w:rsidRPr="004072B1">
        <w:rPr>
          <w:rPrChange w:id="44691" w:author="Draft version 2" w:date="2020-04-03T01:44:00Z">
            <w:rPr/>
          </w:rPrChange>
        </w:rPr>
        <w:t xml:space="preserve"> </w:t>
      </w:r>
      <w:r w:rsidR="003C1064" w:rsidRPr="004072B1">
        <w:rPr>
          <w:rPrChange w:id="44692" w:author="Draft version 2" w:date="2020-04-03T01:44:00Z">
            <w:rPr/>
          </w:rPrChange>
        </w:rPr>
        <w:t xml:space="preserve">with </w:t>
      </w:r>
      <w:r w:rsidR="003C1064" w:rsidRPr="004072B1">
        <w:rPr>
          <w:i/>
          <w:rPrChange w:id="44693" w:author="Draft version 2" w:date="2020-04-03T01:44:00Z">
            <w:rPr>
              <w:i/>
            </w:rPr>
          </w:rPrChange>
        </w:rPr>
        <w:t>rat-Type</w:t>
      </w:r>
      <w:r w:rsidR="003C1064" w:rsidRPr="004072B1">
        <w:rPr>
          <w:rPrChange w:id="44694" w:author="Draft version 2" w:date="2020-04-03T01:44:00Z">
            <w:rPr/>
          </w:rPrChange>
        </w:rPr>
        <w:t xml:space="preserve"> set to </w:t>
      </w:r>
      <w:r w:rsidRPr="004072B1">
        <w:rPr>
          <w:i/>
          <w:rPrChange w:id="44695" w:author="Draft version 2" w:date="2020-04-03T01:44:00Z">
            <w:rPr>
              <w:i/>
            </w:rPr>
          </w:rPrChange>
        </w:rPr>
        <w:t>eutra</w:t>
      </w:r>
      <w:r w:rsidR="001F35C4" w:rsidRPr="004072B1">
        <w:rPr>
          <w:rPrChange w:id="44696" w:author="Draft version 2" w:date="2020-04-03T01:44:00Z">
            <w:rPr/>
          </w:rPrChange>
        </w:rPr>
        <w:t>:</w:t>
      </w:r>
    </w:p>
    <w:p w14:paraId="5A260EAB" w14:textId="797D78AB" w:rsidR="002C5D28" w:rsidRPr="004072B1" w:rsidRDefault="003C1064" w:rsidP="0070568F">
      <w:pPr>
        <w:pStyle w:val="B2"/>
        <w:rPr>
          <w:rPrChange w:id="44697" w:author="Draft version 2" w:date="2020-04-03T01:44:00Z">
            <w:rPr/>
          </w:rPrChange>
        </w:rPr>
      </w:pPr>
      <w:r w:rsidRPr="004072B1">
        <w:rPr>
          <w:rPrChange w:id="44698" w:author="Draft version 2" w:date="2020-04-03T01:44:00Z">
            <w:rPr/>
          </w:rPrChange>
        </w:rPr>
        <w:t>2&gt;</w:t>
      </w:r>
      <w:r w:rsidRPr="004072B1">
        <w:rPr>
          <w:rPrChange w:id="44699" w:author="Draft version 2" w:date="2020-04-03T01:44:00Z">
            <w:rPr/>
          </w:rPrChange>
        </w:rPr>
        <w:tab/>
      </w:r>
      <w:r w:rsidR="002C5D28" w:rsidRPr="004072B1">
        <w:rPr>
          <w:rPrChange w:id="44700" w:author="Draft version 2" w:date="2020-04-03T01:44:00Z">
            <w:rPr/>
          </w:rPrChange>
        </w:rPr>
        <w:t xml:space="preserve">if the UE supports </w:t>
      </w:r>
      <w:r w:rsidR="00764FDA" w:rsidRPr="004072B1">
        <w:rPr>
          <w:rPrChange w:id="44701" w:author="Draft version 2" w:date="2020-04-03T01:44:00Z">
            <w:rPr/>
          </w:rPrChange>
        </w:rPr>
        <w:t>E-UTRA</w:t>
      </w:r>
      <w:r w:rsidR="002C5D28" w:rsidRPr="004072B1">
        <w:rPr>
          <w:rPrChange w:id="44702" w:author="Draft version 2" w:date="2020-04-03T01:44:00Z">
            <w:rPr/>
          </w:rPrChange>
        </w:rPr>
        <w:t>:</w:t>
      </w:r>
    </w:p>
    <w:p w14:paraId="010D9A14" w14:textId="1FAF02BA" w:rsidR="002C5D28" w:rsidRPr="004072B1" w:rsidRDefault="003C1064" w:rsidP="0070568F">
      <w:pPr>
        <w:pStyle w:val="B3"/>
        <w:rPr>
          <w:rPrChange w:id="44703" w:author="Draft version 2" w:date="2020-04-03T01:44:00Z">
            <w:rPr/>
          </w:rPrChange>
        </w:rPr>
      </w:pPr>
      <w:r w:rsidRPr="004072B1">
        <w:rPr>
          <w:rPrChange w:id="44704" w:author="Draft version 2" w:date="2020-04-03T01:44:00Z">
            <w:rPr/>
          </w:rPrChange>
        </w:rPr>
        <w:t>3</w:t>
      </w:r>
      <w:r w:rsidR="002C5D28" w:rsidRPr="004072B1">
        <w:rPr>
          <w:rPrChange w:id="44705" w:author="Draft version 2" w:date="2020-04-03T01:44:00Z">
            <w:rPr/>
          </w:rPrChange>
        </w:rPr>
        <w:t>&gt;</w:t>
      </w:r>
      <w:r w:rsidR="002C5D28" w:rsidRPr="004072B1">
        <w:rPr>
          <w:rPrChange w:id="44706" w:author="Draft version 2" w:date="2020-04-03T01:44:00Z">
            <w:rPr/>
          </w:rPrChange>
        </w:rPr>
        <w:tab/>
        <w:t xml:space="preserve">include </w:t>
      </w:r>
      <w:r w:rsidRPr="004072B1">
        <w:rPr>
          <w:rPrChange w:id="44707" w:author="Draft version 2" w:date="2020-04-03T01:44:00Z">
            <w:rPr/>
          </w:rPrChange>
        </w:rPr>
        <w:t xml:space="preserve">in the </w:t>
      </w:r>
      <w:r w:rsidRPr="004072B1">
        <w:rPr>
          <w:i/>
          <w:rPrChange w:id="44708" w:author="Draft version 2" w:date="2020-04-03T01:44:00Z">
            <w:rPr>
              <w:i/>
            </w:rPr>
          </w:rPrChange>
        </w:rPr>
        <w:t>ue-CapabilityRAT-ContainerList</w:t>
      </w:r>
      <w:r w:rsidRPr="004072B1">
        <w:rPr>
          <w:rPrChange w:id="44709" w:author="Draft version 2" w:date="2020-04-03T01:44:00Z">
            <w:rPr/>
          </w:rPrChange>
        </w:rPr>
        <w:t xml:space="preserve"> a </w:t>
      </w:r>
      <w:r w:rsidRPr="004072B1">
        <w:rPr>
          <w:i/>
          <w:rPrChange w:id="44710" w:author="Draft version 2" w:date="2020-04-03T01:44:00Z">
            <w:rPr>
              <w:i/>
            </w:rPr>
          </w:rPrChange>
        </w:rPr>
        <w:t>ue-CapabilityRAT-Container</w:t>
      </w:r>
      <w:r w:rsidRPr="004072B1">
        <w:rPr>
          <w:rPrChange w:id="44711" w:author="Draft version 2" w:date="2020-04-03T01:44:00Z">
            <w:rPr/>
          </w:rPrChange>
        </w:rPr>
        <w:t xml:space="preserve"> of </w:t>
      </w:r>
      <w:r w:rsidR="002C5D28" w:rsidRPr="004072B1">
        <w:rPr>
          <w:rPrChange w:id="44712" w:author="Draft version 2" w:date="2020-04-03T01:44:00Z">
            <w:rPr/>
          </w:rPrChange>
        </w:rPr>
        <w:t xml:space="preserve">the </w:t>
      </w:r>
      <w:r w:rsidRPr="004072B1">
        <w:rPr>
          <w:rPrChange w:id="44713" w:author="Draft version 2" w:date="2020-04-03T01:44:00Z">
            <w:rPr/>
          </w:rPrChange>
        </w:rPr>
        <w:t xml:space="preserve">type </w:t>
      </w:r>
      <w:r w:rsidR="002C5D28" w:rsidRPr="004072B1">
        <w:rPr>
          <w:i/>
          <w:rPrChange w:id="44714" w:author="Draft version 2" w:date="2020-04-03T01:44:00Z">
            <w:rPr>
              <w:i/>
            </w:rPr>
          </w:rPrChange>
        </w:rPr>
        <w:t>UE-EUTRA-Capability</w:t>
      </w:r>
      <w:r w:rsidR="002C5D28" w:rsidRPr="004072B1">
        <w:rPr>
          <w:rPrChange w:id="44715" w:author="Draft version 2" w:date="2020-04-03T01:44:00Z">
            <w:rPr/>
          </w:rPrChange>
        </w:rPr>
        <w:t xml:space="preserve"> and with the</w:t>
      </w:r>
      <w:r w:rsidR="002C5D28" w:rsidRPr="004072B1">
        <w:rPr>
          <w:i/>
          <w:rPrChange w:id="44716" w:author="Draft version 2" w:date="2020-04-03T01:44:00Z">
            <w:rPr>
              <w:i/>
            </w:rPr>
          </w:rPrChange>
        </w:rPr>
        <w:t xml:space="preserve"> rat-Type</w:t>
      </w:r>
      <w:r w:rsidR="002C5D28" w:rsidRPr="004072B1">
        <w:rPr>
          <w:rPrChange w:id="44717" w:author="Draft version 2" w:date="2020-04-03T01:44:00Z">
            <w:rPr/>
          </w:rPrChange>
        </w:rPr>
        <w:t xml:space="preserve"> set to </w:t>
      </w:r>
      <w:r w:rsidR="002C5D28" w:rsidRPr="004072B1">
        <w:rPr>
          <w:i/>
          <w:rPrChange w:id="44718" w:author="Draft version 2" w:date="2020-04-03T01:44:00Z">
            <w:rPr>
              <w:i/>
            </w:rPr>
          </w:rPrChange>
        </w:rPr>
        <w:t>eutra</w:t>
      </w:r>
      <w:r w:rsidRPr="004072B1">
        <w:rPr>
          <w:rPrChange w:id="44719" w:author="Draft version 2" w:date="2020-04-03T01:44:00Z">
            <w:rPr/>
          </w:rPrChange>
        </w:rPr>
        <w:t xml:space="preserve"> as specified in TS 36.331 [10], clause 5.6.3.3</w:t>
      </w:r>
      <w:r w:rsidR="00F61F2B" w:rsidRPr="004072B1">
        <w:rPr>
          <w:rPrChange w:id="44720" w:author="Draft version 2" w:date="2020-04-03T01:44:00Z">
            <w:rPr/>
          </w:rPrChange>
        </w:rPr>
        <w:t xml:space="preserve">, according to the </w:t>
      </w:r>
      <w:r w:rsidR="00F61F2B" w:rsidRPr="004072B1">
        <w:rPr>
          <w:i/>
          <w:rPrChange w:id="44721" w:author="Draft version 2" w:date="2020-04-03T01:44:00Z">
            <w:rPr>
              <w:i/>
            </w:rPr>
          </w:rPrChange>
        </w:rPr>
        <w:t>capabilityRequestFilter</w:t>
      </w:r>
      <w:r w:rsidR="00F61F2B" w:rsidRPr="004072B1">
        <w:rPr>
          <w:rPrChange w:id="44722" w:author="Draft version 2" w:date="2020-04-03T01:44:00Z">
            <w:rPr/>
          </w:rPrChange>
        </w:rPr>
        <w:t>, if received</w:t>
      </w:r>
      <w:r w:rsidR="002C5D28" w:rsidRPr="004072B1">
        <w:rPr>
          <w:rPrChange w:id="44723" w:author="Draft version 2" w:date="2020-04-03T01:44:00Z">
            <w:rPr/>
          </w:rPrChange>
        </w:rPr>
        <w:t>;</w:t>
      </w:r>
    </w:p>
    <w:p w14:paraId="5FE070AA" w14:textId="77777777" w:rsidR="001C0147" w:rsidRPr="004072B1" w:rsidRDefault="001C0147" w:rsidP="001C0147">
      <w:pPr>
        <w:pStyle w:val="B1"/>
        <w:rPr>
          <w:ins w:id="44724" w:author="CR#1446r1" w:date="2020-03-20T16:16:00Z"/>
          <w:rPrChange w:id="44725" w:author="Draft version 2" w:date="2020-04-03T01:44:00Z">
            <w:rPr>
              <w:ins w:id="44726" w:author="CR#1446r1" w:date="2020-03-20T16:16:00Z"/>
            </w:rPr>
          </w:rPrChange>
        </w:rPr>
      </w:pPr>
      <w:ins w:id="44727" w:author="CR#1446r1" w:date="2020-03-20T16:16:00Z">
        <w:r w:rsidRPr="004072B1">
          <w:rPr>
            <w:rPrChange w:id="44728" w:author="Draft version 2" w:date="2020-04-03T01:44:00Z">
              <w:rPr/>
            </w:rPrChange>
          </w:rPr>
          <w:t>1&gt;</w:t>
        </w:r>
        <w:r w:rsidRPr="004072B1">
          <w:rPr>
            <w:rPrChange w:id="44729" w:author="Draft version 2" w:date="2020-04-03T01:44:00Z">
              <w:rPr/>
            </w:rPrChange>
          </w:rPr>
          <w:tab/>
          <w:t xml:space="preserve">if the </w:t>
        </w:r>
        <w:r w:rsidRPr="004072B1">
          <w:rPr>
            <w:i/>
            <w:rPrChange w:id="44730" w:author="Draft version 2" w:date="2020-04-03T01:44:00Z">
              <w:rPr>
                <w:i/>
              </w:rPr>
            </w:rPrChange>
          </w:rPr>
          <w:t>ue-CapabilityRAT-RequestList</w:t>
        </w:r>
        <w:r w:rsidRPr="004072B1">
          <w:rPr>
            <w:rPrChange w:id="44731" w:author="Draft version 2" w:date="2020-04-03T01:44:00Z">
              <w:rPr/>
            </w:rPrChange>
          </w:rPr>
          <w:t xml:space="preserve"> contains a </w:t>
        </w:r>
        <w:r w:rsidRPr="004072B1">
          <w:rPr>
            <w:i/>
            <w:rPrChange w:id="44732" w:author="Draft version 2" w:date="2020-04-03T01:44:00Z">
              <w:rPr>
                <w:i/>
              </w:rPr>
            </w:rPrChange>
          </w:rPr>
          <w:t>UE-CapabilityRAT-Request</w:t>
        </w:r>
        <w:r w:rsidRPr="004072B1">
          <w:rPr>
            <w:rPrChange w:id="44733" w:author="Draft version 2" w:date="2020-04-03T01:44:00Z">
              <w:rPr/>
            </w:rPrChange>
          </w:rPr>
          <w:t xml:space="preserve"> with </w:t>
        </w:r>
        <w:r w:rsidRPr="004072B1">
          <w:rPr>
            <w:i/>
            <w:rPrChange w:id="44734" w:author="Draft version 2" w:date="2020-04-03T01:44:00Z">
              <w:rPr>
                <w:i/>
              </w:rPr>
            </w:rPrChange>
          </w:rPr>
          <w:t>rat-Type</w:t>
        </w:r>
        <w:r w:rsidRPr="004072B1">
          <w:rPr>
            <w:rPrChange w:id="44735" w:author="Draft version 2" w:date="2020-04-03T01:44:00Z">
              <w:rPr/>
            </w:rPrChange>
          </w:rPr>
          <w:t xml:space="preserve"> set to </w:t>
        </w:r>
        <w:r w:rsidRPr="004072B1">
          <w:rPr>
            <w:i/>
            <w:rPrChange w:id="44736" w:author="Draft version 2" w:date="2020-04-03T01:44:00Z">
              <w:rPr>
                <w:i/>
              </w:rPr>
            </w:rPrChange>
          </w:rPr>
          <w:t>utra-fdd</w:t>
        </w:r>
        <w:r w:rsidRPr="004072B1">
          <w:rPr>
            <w:rPrChange w:id="44737" w:author="Draft version 2" w:date="2020-04-03T01:44:00Z">
              <w:rPr/>
            </w:rPrChange>
          </w:rPr>
          <w:t>:</w:t>
        </w:r>
      </w:ins>
    </w:p>
    <w:p w14:paraId="404F1641" w14:textId="77777777" w:rsidR="001C0147" w:rsidRPr="004072B1" w:rsidRDefault="001C0147" w:rsidP="001C0147">
      <w:pPr>
        <w:pStyle w:val="B2"/>
        <w:rPr>
          <w:ins w:id="44738" w:author="CR#1446r1" w:date="2020-03-20T16:16:00Z"/>
          <w:rPrChange w:id="44739" w:author="Draft version 2" w:date="2020-04-03T01:44:00Z">
            <w:rPr>
              <w:ins w:id="44740" w:author="CR#1446r1" w:date="2020-03-20T16:16:00Z"/>
            </w:rPr>
          </w:rPrChange>
        </w:rPr>
      </w:pPr>
      <w:ins w:id="44741" w:author="CR#1446r1" w:date="2020-03-20T16:16:00Z">
        <w:r w:rsidRPr="004072B1">
          <w:rPr>
            <w:rPrChange w:id="44742" w:author="Draft version 2" w:date="2020-04-03T01:44:00Z">
              <w:rPr/>
            </w:rPrChange>
          </w:rPr>
          <w:t>2&gt;</w:t>
        </w:r>
        <w:r w:rsidRPr="004072B1">
          <w:rPr>
            <w:rPrChange w:id="44743" w:author="Draft version 2" w:date="2020-04-03T01:44:00Z">
              <w:rPr/>
            </w:rPrChange>
          </w:rPr>
          <w:tab/>
          <w:t>if the UE supports UTRA-FDD:</w:t>
        </w:r>
      </w:ins>
    </w:p>
    <w:p w14:paraId="3515960D" w14:textId="77777777" w:rsidR="001C0147" w:rsidRPr="004072B1" w:rsidRDefault="001C0147" w:rsidP="001C0147">
      <w:pPr>
        <w:pStyle w:val="B3"/>
        <w:rPr>
          <w:ins w:id="44744" w:author="CR#1446r1" w:date="2020-03-20T16:16:00Z"/>
          <w:rPrChange w:id="44745" w:author="Draft version 2" w:date="2020-04-03T01:44:00Z">
            <w:rPr>
              <w:ins w:id="44746" w:author="CR#1446r1" w:date="2020-03-20T16:16:00Z"/>
            </w:rPr>
          </w:rPrChange>
        </w:rPr>
      </w:pPr>
      <w:ins w:id="44747" w:author="CR#1446r1" w:date="2020-03-20T16:16:00Z">
        <w:r w:rsidRPr="004072B1">
          <w:rPr>
            <w:rPrChange w:id="44748" w:author="Draft version 2" w:date="2020-04-03T01:44:00Z">
              <w:rPr/>
            </w:rPrChange>
          </w:rPr>
          <w:t>3&gt;</w:t>
        </w:r>
        <w:r w:rsidRPr="004072B1">
          <w:rPr>
            <w:rPrChange w:id="44749" w:author="Draft version 2" w:date="2020-04-03T01:44:00Z">
              <w:rPr/>
            </w:rPrChange>
          </w:rPr>
          <w:tab/>
          <w:t xml:space="preserve">include the UE radio access capabilities for UTRA-FDD within a </w:t>
        </w:r>
        <w:r w:rsidRPr="004072B1">
          <w:rPr>
            <w:i/>
            <w:rPrChange w:id="44750" w:author="Draft version 2" w:date="2020-04-03T01:44:00Z">
              <w:rPr>
                <w:i/>
              </w:rPr>
            </w:rPrChange>
          </w:rPr>
          <w:t>ue-CapabilityRAT-Container</w:t>
        </w:r>
        <w:r w:rsidRPr="004072B1">
          <w:rPr>
            <w:rPrChange w:id="44751" w:author="Draft version 2" w:date="2020-04-03T01:44:00Z">
              <w:rPr/>
            </w:rPrChange>
          </w:rPr>
          <w:t xml:space="preserve"> and with the </w:t>
        </w:r>
        <w:r w:rsidRPr="004072B1">
          <w:rPr>
            <w:i/>
            <w:rPrChange w:id="44752" w:author="Draft version 2" w:date="2020-04-03T01:44:00Z">
              <w:rPr>
                <w:i/>
              </w:rPr>
            </w:rPrChange>
          </w:rPr>
          <w:t>rat-Type</w:t>
        </w:r>
        <w:r w:rsidRPr="004072B1">
          <w:rPr>
            <w:rPrChange w:id="44753" w:author="Draft version 2" w:date="2020-04-03T01:44:00Z">
              <w:rPr/>
            </w:rPrChange>
          </w:rPr>
          <w:t xml:space="preserve"> set to </w:t>
        </w:r>
        <w:r w:rsidRPr="004072B1">
          <w:rPr>
            <w:i/>
            <w:rPrChange w:id="44754" w:author="Draft version 2" w:date="2020-04-03T01:44:00Z">
              <w:rPr>
                <w:i/>
              </w:rPr>
            </w:rPrChange>
          </w:rPr>
          <w:t>utra-fdd</w:t>
        </w:r>
        <w:r w:rsidRPr="004072B1">
          <w:rPr>
            <w:rPrChange w:id="44755" w:author="Draft version 2" w:date="2020-04-03T01:44:00Z">
              <w:rPr/>
            </w:rPrChange>
          </w:rPr>
          <w:t>;</w:t>
        </w:r>
      </w:ins>
    </w:p>
    <w:p w14:paraId="5FBF9B2E" w14:textId="01BE9655" w:rsidR="009B5033" w:rsidRPr="004072B1" w:rsidRDefault="002C5D28" w:rsidP="009B5033">
      <w:pPr>
        <w:pStyle w:val="B1"/>
        <w:rPr>
          <w:ins w:id="44756" w:author="CR#1441r1" w:date="2020-03-20T15:03:00Z"/>
          <w:rFonts w:eastAsia="SimSun"/>
          <w:lang w:val="en-US" w:eastAsia="zh-CN"/>
          <w:rPrChange w:id="44757" w:author="Draft version 2" w:date="2020-04-03T01:44:00Z">
            <w:rPr>
              <w:ins w:id="44758" w:author="CR#1441r1" w:date="2020-03-20T15:03:00Z"/>
              <w:rFonts w:eastAsia="SimSun"/>
              <w:lang w:val="en-US" w:eastAsia="zh-CN"/>
            </w:rPr>
          </w:rPrChange>
        </w:rPr>
      </w:pPr>
      <w:r w:rsidRPr="004072B1">
        <w:rPr>
          <w:rPrChange w:id="44759" w:author="Draft version 2" w:date="2020-04-03T01:44:00Z">
            <w:rPr/>
          </w:rPrChange>
        </w:rPr>
        <w:t>1&gt;</w:t>
      </w:r>
      <w:r w:rsidRPr="004072B1">
        <w:rPr>
          <w:rPrChange w:id="44760" w:author="Draft version 2" w:date="2020-04-03T01:44:00Z">
            <w:rPr/>
          </w:rPrChange>
        </w:rPr>
        <w:tab/>
      </w:r>
      <w:ins w:id="44761" w:author="CR#1441r1" w:date="2020-03-20T15:03:00Z">
        <w:r w:rsidR="009B5033" w:rsidRPr="004072B1">
          <w:rPr>
            <w:rPrChange w:id="44762" w:author="Draft version 2" w:date="2020-04-03T01:44:00Z">
              <w:rPr/>
            </w:rPrChange>
          </w:rPr>
          <w:t xml:space="preserve">if the RRC message segmentation is enabled based on the field </w:t>
        </w:r>
        <w:r w:rsidR="009B5033" w:rsidRPr="004072B1">
          <w:rPr>
            <w:i/>
            <w:iCs/>
            <w:rPrChange w:id="44763" w:author="Draft version 2" w:date="2020-04-03T01:44:00Z">
              <w:rPr>
                <w:i/>
                <w:iCs/>
              </w:rPr>
            </w:rPrChange>
          </w:rPr>
          <w:t>rrc-SegAllowed</w:t>
        </w:r>
        <w:r w:rsidR="009B5033" w:rsidRPr="004072B1">
          <w:rPr>
            <w:rPrChange w:id="44764" w:author="Draft version 2" w:date="2020-04-03T01:44:00Z">
              <w:rPr/>
            </w:rPrChange>
          </w:rPr>
          <w:t xml:space="preserve"> received, and</w:t>
        </w:r>
        <w:r w:rsidR="009B5033" w:rsidRPr="004072B1">
          <w:rPr>
            <w:rFonts w:eastAsia="SimSun"/>
            <w:lang w:val="en-US" w:eastAsia="zh-CN"/>
            <w:rPrChange w:id="44765" w:author="Draft version 2" w:date="2020-04-03T01:44:00Z">
              <w:rPr>
                <w:rFonts w:eastAsia="SimSun"/>
                <w:lang w:val="en-US" w:eastAsia="zh-CN"/>
              </w:rPr>
            </w:rPrChange>
          </w:rPr>
          <w:t xml:space="preserve"> the encoded RRC message is larger than the maximum supported size of a PDCP SDU specified in TS 38.323 [5]:</w:t>
        </w:r>
      </w:ins>
    </w:p>
    <w:p w14:paraId="54B1156B" w14:textId="1E8A3640" w:rsidR="009B5033" w:rsidRPr="004072B1" w:rsidRDefault="009B5033" w:rsidP="009B5033">
      <w:pPr>
        <w:pStyle w:val="B2"/>
        <w:rPr>
          <w:ins w:id="44766" w:author="CR#1441r1" w:date="2020-03-20T15:03:00Z"/>
          <w:rFonts w:eastAsia="SimSun"/>
          <w:iCs/>
          <w:lang w:val="en-US" w:eastAsia="zh-CN"/>
          <w:rPrChange w:id="44767" w:author="Draft version 2" w:date="2020-04-03T01:44:00Z">
            <w:rPr>
              <w:ins w:id="44768" w:author="CR#1441r1" w:date="2020-03-20T15:03:00Z"/>
              <w:rFonts w:eastAsia="SimSun"/>
              <w:iCs/>
              <w:lang w:val="en-US" w:eastAsia="zh-CN"/>
            </w:rPr>
          </w:rPrChange>
        </w:rPr>
      </w:pPr>
      <w:ins w:id="44769" w:author="CR#1441r1" w:date="2020-03-20T15:03:00Z">
        <w:r w:rsidRPr="004072B1">
          <w:rPr>
            <w:rPrChange w:id="44770" w:author="Draft version 2" w:date="2020-04-03T01:44:00Z">
              <w:rPr/>
            </w:rPrChange>
          </w:rPr>
          <w:t>2&gt;</w:t>
        </w:r>
        <w:r w:rsidRPr="004072B1">
          <w:rPr>
            <w:rPrChange w:id="44771" w:author="Draft version 2" w:date="2020-04-03T01:44:00Z">
              <w:rPr/>
            </w:rPrChange>
          </w:rPr>
          <w:tab/>
          <w:t>in</w:t>
        </w:r>
        <w:r w:rsidRPr="004072B1">
          <w:rPr>
            <w:rFonts w:eastAsia="SimSun"/>
            <w:lang w:val="en-US" w:eastAsia="zh-CN"/>
            <w:rPrChange w:id="44772" w:author="Draft version 2" w:date="2020-04-03T01:44:00Z">
              <w:rPr>
                <w:rFonts w:eastAsia="SimSun"/>
                <w:lang w:val="en-US" w:eastAsia="zh-CN"/>
              </w:rPr>
            </w:rPrChange>
          </w:rPr>
          <w:t xml:space="preserve">itiate </w:t>
        </w:r>
        <w:r w:rsidRPr="004072B1">
          <w:rPr>
            <w:rPrChange w:id="44773" w:author="Draft version 2" w:date="2020-04-03T01:44:00Z">
              <w:rPr/>
            </w:rPrChange>
          </w:rPr>
          <w:t xml:space="preserve">the </w:t>
        </w:r>
        <w:r w:rsidRPr="004072B1">
          <w:rPr>
            <w:iCs/>
            <w:rPrChange w:id="44774" w:author="Draft version 2" w:date="2020-04-03T01:44:00Z">
              <w:rPr>
                <w:iCs/>
              </w:rPr>
            </w:rPrChange>
          </w:rPr>
          <w:t>UL message segment transfe</w:t>
        </w:r>
        <w:r w:rsidRPr="004072B1">
          <w:rPr>
            <w:rFonts w:eastAsia="SimSun"/>
            <w:iCs/>
            <w:lang w:val="en-US" w:eastAsia="zh-CN"/>
            <w:rPrChange w:id="44775" w:author="Draft version 2" w:date="2020-04-03T01:44:00Z">
              <w:rPr>
                <w:rFonts w:eastAsia="SimSun"/>
                <w:iCs/>
                <w:lang w:val="en-US" w:eastAsia="zh-CN"/>
              </w:rPr>
            </w:rPrChange>
          </w:rPr>
          <w:t xml:space="preserve">r procedure as specified in clause </w:t>
        </w:r>
      </w:ins>
      <w:ins w:id="44776" w:author="CR#1441r1" w:date="2020-03-30T01:21:00Z">
        <w:r w:rsidR="00DD0A5B" w:rsidRPr="004072B1">
          <w:rPr>
            <w:rFonts w:eastAsia="SimSun"/>
            <w:iCs/>
            <w:lang w:val="en-US" w:eastAsia="zh-CN"/>
            <w:rPrChange w:id="44777" w:author="Draft version 2" w:date="2020-04-03T01:44:00Z">
              <w:rPr>
                <w:rFonts w:eastAsia="SimSun"/>
                <w:iCs/>
                <w:lang w:val="en-US" w:eastAsia="zh-CN"/>
              </w:rPr>
            </w:rPrChange>
          </w:rPr>
          <w:t>5.7.7</w:t>
        </w:r>
      </w:ins>
      <w:ins w:id="44778" w:author="CR#1441r1" w:date="2020-03-20T15:03:00Z">
        <w:r w:rsidRPr="004072B1">
          <w:rPr>
            <w:rFonts w:eastAsia="SimSun"/>
            <w:iCs/>
            <w:lang w:val="en-US" w:eastAsia="zh-CN"/>
            <w:rPrChange w:id="44779" w:author="Draft version 2" w:date="2020-04-03T01:44:00Z">
              <w:rPr>
                <w:rFonts w:eastAsia="SimSun"/>
                <w:iCs/>
                <w:lang w:val="en-US" w:eastAsia="zh-CN"/>
              </w:rPr>
            </w:rPrChange>
          </w:rPr>
          <w:t>;</w:t>
        </w:r>
      </w:ins>
    </w:p>
    <w:p w14:paraId="288F7E51" w14:textId="77777777" w:rsidR="009B5033" w:rsidRPr="004072B1" w:rsidRDefault="009B5033" w:rsidP="009B5033">
      <w:pPr>
        <w:pStyle w:val="B1"/>
        <w:rPr>
          <w:ins w:id="44780" w:author="CR#1441r1" w:date="2020-03-20T15:03:00Z"/>
          <w:rFonts w:eastAsia="SimSun"/>
          <w:lang w:val="en-US" w:eastAsia="zh-CN"/>
          <w:rPrChange w:id="44781" w:author="Draft version 2" w:date="2020-04-03T01:44:00Z">
            <w:rPr>
              <w:ins w:id="44782" w:author="CR#1441r1" w:date="2020-03-20T15:03:00Z"/>
              <w:rFonts w:eastAsia="SimSun"/>
              <w:lang w:val="en-US" w:eastAsia="zh-CN"/>
            </w:rPr>
          </w:rPrChange>
        </w:rPr>
      </w:pPr>
      <w:ins w:id="44783" w:author="CR#1441r1" w:date="2020-03-20T15:03:00Z">
        <w:r w:rsidRPr="004072B1">
          <w:rPr>
            <w:rPrChange w:id="44784" w:author="Draft version 2" w:date="2020-04-03T01:44:00Z">
              <w:rPr/>
            </w:rPrChange>
          </w:rPr>
          <w:t>1&gt;</w:t>
        </w:r>
        <w:r w:rsidRPr="004072B1">
          <w:rPr>
            <w:rPrChange w:id="44785" w:author="Draft version 2" w:date="2020-04-03T01:44:00Z">
              <w:rPr/>
            </w:rPrChange>
          </w:rPr>
          <w:tab/>
        </w:r>
        <w:r w:rsidRPr="004072B1">
          <w:rPr>
            <w:rFonts w:eastAsia="SimSun"/>
            <w:lang w:val="en-US" w:eastAsia="zh-CN"/>
            <w:rPrChange w:id="44786" w:author="Draft version 2" w:date="2020-04-03T01:44:00Z">
              <w:rPr>
                <w:rFonts w:eastAsia="SimSun"/>
                <w:lang w:val="en-US" w:eastAsia="zh-CN"/>
              </w:rPr>
            </w:rPrChange>
          </w:rPr>
          <w:t>else:</w:t>
        </w:r>
      </w:ins>
    </w:p>
    <w:p w14:paraId="6446BD52" w14:textId="66E0697D" w:rsidR="001C0147" w:rsidRPr="004072B1" w:rsidRDefault="009B5033">
      <w:pPr>
        <w:pStyle w:val="B2"/>
        <w:rPr>
          <w:rPrChange w:id="44787" w:author="Draft version 2" w:date="2020-04-03T01:44:00Z">
            <w:rPr/>
          </w:rPrChange>
        </w:rPr>
        <w:pPrChange w:id="44788" w:author="CR#1446r1" w:date="2020-03-20T16:16:00Z">
          <w:pPr>
            <w:pStyle w:val="B1"/>
          </w:pPr>
        </w:pPrChange>
      </w:pPr>
      <w:ins w:id="44789" w:author="CR#1441r1" w:date="2020-03-20T15:03:00Z">
        <w:r w:rsidRPr="004072B1">
          <w:rPr>
            <w:rPrChange w:id="44790" w:author="Draft version 2" w:date="2020-04-03T01:44:00Z">
              <w:rPr/>
            </w:rPrChange>
          </w:rPr>
          <w:t>2&gt;</w:t>
        </w:r>
        <w:r w:rsidRPr="004072B1">
          <w:rPr>
            <w:rPrChange w:id="44791" w:author="Draft version 2" w:date="2020-04-03T01:44:00Z">
              <w:rPr/>
            </w:rPrChange>
          </w:rPr>
          <w:tab/>
        </w:r>
      </w:ins>
      <w:r w:rsidR="002C5D28" w:rsidRPr="004072B1">
        <w:rPr>
          <w:rPrChange w:id="44792" w:author="Draft version 2" w:date="2020-04-03T01:44:00Z">
            <w:rPr/>
          </w:rPrChange>
        </w:rPr>
        <w:t xml:space="preserve">submit the </w:t>
      </w:r>
      <w:r w:rsidR="002C5D28" w:rsidRPr="004072B1">
        <w:rPr>
          <w:i/>
          <w:rPrChange w:id="44793" w:author="Draft version 2" w:date="2020-04-03T01:44:00Z">
            <w:rPr>
              <w:i/>
            </w:rPr>
          </w:rPrChange>
        </w:rPr>
        <w:t>UECapabilityInformation</w:t>
      </w:r>
      <w:r w:rsidR="002C5D28" w:rsidRPr="004072B1">
        <w:rPr>
          <w:rPrChange w:id="44794" w:author="Draft version 2" w:date="2020-04-03T01:44:00Z">
            <w:rPr/>
          </w:rPrChange>
        </w:rPr>
        <w:t xml:space="preserve"> message to lower layers for transmission, upon which the procedure ends.</w:t>
      </w:r>
    </w:p>
    <w:p w14:paraId="0A6F0A44" w14:textId="77777777" w:rsidR="002C5D28" w:rsidRPr="004072B1" w:rsidRDefault="002C5D28" w:rsidP="002C5D28">
      <w:pPr>
        <w:pStyle w:val="Heading4"/>
        <w:rPr>
          <w:rPrChange w:id="44795" w:author="Draft version 2" w:date="2020-04-03T01:44:00Z">
            <w:rPr/>
          </w:rPrChange>
        </w:rPr>
      </w:pPr>
      <w:bookmarkStart w:id="44796" w:name="_Toc20425830"/>
      <w:bookmarkStart w:id="44797" w:name="_Toc29321226"/>
      <w:bookmarkStart w:id="44798" w:name="_Toc36756848"/>
      <w:r w:rsidRPr="004072B1">
        <w:rPr>
          <w:rPrChange w:id="44799" w:author="Draft version 2" w:date="2020-04-03T01:44:00Z">
            <w:rPr/>
          </w:rPrChange>
        </w:rPr>
        <w:lastRenderedPageBreak/>
        <w:t>5.6.1.4</w:t>
      </w:r>
      <w:r w:rsidRPr="004072B1">
        <w:rPr>
          <w:rPrChange w:id="44800" w:author="Draft version 2" w:date="2020-04-03T01:44:00Z">
            <w:rPr/>
          </w:rPrChange>
        </w:rPr>
        <w:tab/>
      </w:r>
      <w:r w:rsidR="003C1064" w:rsidRPr="004072B1">
        <w:rPr>
          <w:rPrChange w:id="44801" w:author="Draft version 2" w:date="2020-04-03T01:44:00Z">
            <w:rPr/>
          </w:rPrChange>
        </w:rPr>
        <w:t xml:space="preserve">Setting </w:t>
      </w:r>
      <w:r w:rsidRPr="004072B1">
        <w:rPr>
          <w:rPrChange w:id="44802" w:author="Draft version 2" w:date="2020-04-03T01:44:00Z">
            <w:rPr/>
          </w:rPrChange>
        </w:rPr>
        <w:t>band combinations</w:t>
      </w:r>
      <w:r w:rsidR="003C1064" w:rsidRPr="004072B1">
        <w:rPr>
          <w:rPrChange w:id="44803" w:author="Draft version 2" w:date="2020-04-03T01:44:00Z">
            <w:rPr/>
          </w:rPrChange>
        </w:rPr>
        <w:t>, feature set combinations and feature sets</w:t>
      </w:r>
      <w:r w:rsidRPr="004072B1">
        <w:rPr>
          <w:rPrChange w:id="44804" w:author="Draft version 2" w:date="2020-04-03T01:44:00Z">
            <w:rPr/>
          </w:rPrChange>
        </w:rPr>
        <w:t xml:space="preserve"> supported by the UE</w:t>
      </w:r>
      <w:bookmarkEnd w:id="44796"/>
      <w:bookmarkEnd w:id="44797"/>
      <w:bookmarkEnd w:id="44798"/>
    </w:p>
    <w:p w14:paraId="60E99247" w14:textId="051C059A" w:rsidR="003C1064" w:rsidRPr="004072B1" w:rsidRDefault="003C1064" w:rsidP="003C1064">
      <w:pPr>
        <w:rPr>
          <w:rPrChange w:id="44805" w:author="Draft version 2" w:date="2020-04-03T01:44:00Z">
            <w:rPr/>
          </w:rPrChange>
        </w:rPr>
      </w:pPr>
      <w:r w:rsidRPr="004072B1">
        <w:rPr>
          <w:rPrChange w:id="44806" w:author="Draft version 2" w:date="2020-04-03T01:44:00Z">
            <w:rPr/>
          </w:rPrChange>
        </w:rPr>
        <w:t xml:space="preserve">The UE invokes the procedures in this </w:t>
      </w:r>
      <w:r w:rsidR="00751333" w:rsidRPr="004072B1">
        <w:rPr>
          <w:rPrChange w:id="44807" w:author="Draft version 2" w:date="2020-04-03T01:44:00Z">
            <w:rPr/>
          </w:rPrChange>
        </w:rPr>
        <w:t>clause</w:t>
      </w:r>
      <w:r w:rsidRPr="004072B1">
        <w:rPr>
          <w:rPrChange w:id="44808" w:author="Draft version 2" w:date="2020-04-03T01:44:00Z">
            <w:rPr/>
          </w:rPrChange>
        </w:rPr>
        <w:t xml:space="preserve"> if the NR or </w:t>
      </w:r>
      <w:r w:rsidR="00764FDA" w:rsidRPr="004072B1">
        <w:rPr>
          <w:rPrChange w:id="44809" w:author="Draft version 2" w:date="2020-04-03T01:44:00Z">
            <w:rPr/>
          </w:rPrChange>
        </w:rPr>
        <w:t>E-UTRA</w:t>
      </w:r>
      <w:r w:rsidRPr="004072B1">
        <w:rPr>
          <w:rPrChange w:id="44810" w:author="Draft version 2" w:date="2020-04-03T01:44:00Z">
            <w:rPr/>
          </w:rPrChange>
        </w:rPr>
        <w:t xml:space="preserve"> network requests UE capabilities for </w:t>
      </w:r>
      <w:r w:rsidRPr="004072B1">
        <w:rPr>
          <w:i/>
          <w:rPrChange w:id="44811" w:author="Draft version 2" w:date="2020-04-03T01:44:00Z">
            <w:rPr>
              <w:i/>
            </w:rPr>
          </w:rPrChange>
        </w:rPr>
        <w:t>nr</w:t>
      </w:r>
      <w:r w:rsidRPr="004072B1">
        <w:rPr>
          <w:rPrChange w:id="44812" w:author="Draft version 2" w:date="2020-04-03T01:44:00Z">
            <w:rPr/>
          </w:rPrChange>
        </w:rPr>
        <w:t xml:space="preserve">, </w:t>
      </w:r>
      <w:r w:rsidRPr="004072B1">
        <w:rPr>
          <w:i/>
          <w:rPrChange w:id="44813" w:author="Draft version 2" w:date="2020-04-03T01:44:00Z">
            <w:rPr>
              <w:i/>
            </w:rPr>
          </w:rPrChange>
        </w:rPr>
        <w:t>eutra-nr</w:t>
      </w:r>
      <w:r w:rsidRPr="004072B1">
        <w:rPr>
          <w:rPrChange w:id="44814" w:author="Draft version 2" w:date="2020-04-03T01:44:00Z">
            <w:rPr/>
          </w:rPrChange>
        </w:rPr>
        <w:t xml:space="preserve"> or </w:t>
      </w:r>
      <w:r w:rsidRPr="004072B1">
        <w:rPr>
          <w:i/>
          <w:rPrChange w:id="44815" w:author="Draft version 2" w:date="2020-04-03T01:44:00Z">
            <w:rPr>
              <w:i/>
            </w:rPr>
          </w:rPrChange>
        </w:rPr>
        <w:t>eutra</w:t>
      </w:r>
      <w:r w:rsidRPr="004072B1">
        <w:rPr>
          <w:rPrChange w:id="44816" w:author="Draft version 2" w:date="2020-04-03T01:44:00Z">
            <w:rPr/>
          </w:rPrChange>
        </w:rPr>
        <w:t xml:space="preserve">. This procedure is invoked once per requested </w:t>
      </w:r>
      <w:r w:rsidRPr="004072B1">
        <w:rPr>
          <w:i/>
          <w:rPrChange w:id="44817" w:author="Draft version 2" w:date="2020-04-03T01:44:00Z">
            <w:rPr>
              <w:i/>
            </w:rPr>
          </w:rPrChange>
        </w:rPr>
        <w:t>rat-Type</w:t>
      </w:r>
      <w:r w:rsidRPr="004072B1">
        <w:rPr>
          <w:rPrChange w:id="44818" w:author="Draft version 2" w:date="2020-04-03T01:44:00Z">
            <w:rPr/>
          </w:rPrChange>
        </w:rPr>
        <w:t xml:space="preserve"> (see </w:t>
      </w:r>
      <w:r w:rsidR="00751333" w:rsidRPr="004072B1">
        <w:rPr>
          <w:rPrChange w:id="44819" w:author="Draft version 2" w:date="2020-04-03T01:44:00Z">
            <w:rPr/>
          </w:rPrChange>
        </w:rPr>
        <w:t>clause</w:t>
      </w:r>
      <w:r w:rsidRPr="004072B1">
        <w:rPr>
          <w:rPrChange w:id="44820" w:author="Draft version 2" w:date="2020-04-03T01:44:00Z">
            <w:rPr/>
          </w:rPrChange>
        </w:rPr>
        <w:t xml:space="preserve"> 5.6.1.3 for capability enquiry by the NR network; see TS 36.331 [10], </w:t>
      </w:r>
      <w:r w:rsidR="003027F5" w:rsidRPr="004072B1">
        <w:rPr>
          <w:rPrChange w:id="44821" w:author="Draft version 2" w:date="2020-04-03T01:44:00Z">
            <w:rPr/>
          </w:rPrChange>
        </w:rPr>
        <w:t xml:space="preserve">clause </w:t>
      </w:r>
      <w:r w:rsidRPr="004072B1">
        <w:rPr>
          <w:rPrChange w:id="44822" w:author="Draft version 2" w:date="2020-04-03T01:44:00Z">
            <w:rPr/>
          </w:rPrChange>
        </w:rPr>
        <w:t xml:space="preserve">5.6.3.3 for capability enquiry by the </w:t>
      </w:r>
      <w:r w:rsidR="00764FDA" w:rsidRPr="004072B1">
        <w:rPr>
          <w:rPrChange w:id="44823" w:author="Draft version 2" w:date="2020-04-03T01:44:00Z">
            <w:rPr/>
          </w:rPrChange>
        </w:rPr>
        <w:t>E-UTRA</w:t>
      </w:r>
      <w:r w:rsidRPr="004072B1">
        <w:rPr>
          <w:rPrChange w:id="44824" w:author="Draft version 2" w:date="2020-04-03T01:44:00Z">
            <w:rPr/>
          </w:rPrChange>
        </w:rPr>
        <w:t xml:space="preserve"> network). The UE shall ensure that the feature set IDs are consistent across feature sets, feature set combinations and band combinations in all three UE capability containers that the network queries with the same </w:t>
      </w:r>
      <w:r w:rsidR="002C000D" w:rsidRPr="004072B1">
        <w:rPr>
          <w:rPrChange w:id="44825" w:author="Draft version 2" w:date="2020-04-03T01:44:00Z">
            <w:rPr/>
          </w:rPrChange>
        </w:rPr>
        <w:t>fields with the same values, i.e.</w:t>
      </w:r>
      <w:r w:rsidR="002C000D" w:rsidRPr="004072B1">
        <w:rPr>
          <w:i/>
          <w:rPrChange w:id="44826" w:author="Draft version 2" w:date="2020-04-03T01:44:00Z">
            <w:rPr>
              <w:i/>
            </w:rPr>
          </w:rPrChange>
        </w:rPr>
        <w:t xml:space="preserve"> UE-CapabilityRequestFilterNR </w:t>
      </w:r>
      <w:r w:rsidR="002C000D" w:rsidRPr="004072B1">
        <w:rPr>
          <w:rPrChange w:id="44827" w:author="Draft version 2" w:date="2020-04-03T01:44:00Z">
            <w:rPr/>
          </w:rPrChange>
        </w:rPr>
        <w:t>and fields in</w:t>
      </w:r>
      <w:r w:rsidR="002C000D" w:rsidRPr="004072B1">
        <w:rPr>
          <w:i/>
          <w:rPrChange w:id="44828" w:author="Draft version 2" w:date="2020-04-03T01:44:00Z">
            <w:rPr>
              <w:i/>
            </w:rPr>
          </w:rPrChange>
        </w:rPr>
        <w:t xml:space="preserve"> UECapabilityEnquiry </w:t>
      </w:r>
      <w:r w:rsidR="002C000D" w:rsidRPr="004072B1">
        <w:rPr>
          <w:rPrChange w:id="44829" w:author="Draft version 2" w:date="2020-04-03T01:44:00Z">
            <w:rPr/>
          </w:rPrChange>
        </w:rPr>
        <w:t>message (i.e.</w:t>
      </w:r>
      <w:r w:rsidR="002C000D" w:rsidRPr="004072B1">
        <w:rPr>
          <w:i/>
          <w:rPrChange w:id="44830" w:author="Draft version 2" w:date="2020-04-03T01:44:00Z">
            <w:rPr>
              <w:i/>
            </w:rPr>
          </w:rPrChange>
        </w:rPr>
        <w:t xml:space="preserve"> requestedFreqBandsNR-MRDC, requestedCapabilityNR </w:t>
      </w:r>
      <w:r w:rsidR="002C000D" w:rsidRPr="004072B1">
        <w:rPr>
          <w:rPrChange w:id="44831" w:author="Draft version 2" w:date="2020-04-03T01:44:00Z">
            <w:rPr/>
          </w:rPrChange>
        </w:rPr>
        <w:t>and</w:t>
      </w:r>
      <w:r w:rsidR="002C000D" w:rsidRPr="004072B1">
        <w:rPr>
          <w:i/>
          <w:rPrChange w:id="44832" w:author="Draft version 2" w:date="2020-04-03T01:44:00Z">
            <w:rPr>
              <w:i/>
            </w:rPr>
          </w:rPrChange>
        </w:rPr>
        <w:t xml:space="preserve"> eutra-nr-only </w:t>
      </w:r>
      <w:r w:rsidR="002C000D" w:rsidRPr="004072B1">
        <w:rPr>
          <w:rPrChange w:id="44833" w:author="Draft version 2" w:date="2020-04-03T01:44:00Z">
            <w:rPr/>
          </w:rPrChange>
        </w:rPr>
        <w:t>flag)</w:t>
      </w:r>
      <w:r w:rsidR="002C000D" w:rsidRPr="004072B1">
        <w:rPr>
          <w:i/>
          <w:rPrChange w:id="44834" w:author="Draft version 2" w:date="2020-04-03T01:44:00Z">
            <w:rPr>
              <w:i/>
            </w:rPr>
          </w:rPrChange>
        </w:rPr>
        <w:t xml:space="preserve"> </w:t>
      </w:r>
      <w:r w:rsidR="002C000D" w:rsidRPr="004072B1">
        <w:rPr>
          <w:rPrChange w:id="44835" w:author="Draft version 2" w:date="2020-04-03T01:44:00Z">
            <w:rPr/>
          </w:rPrChange>
        </w:rPr>
        <w:t>as defined in TS 36.331</w:t>
      </w:r>
      <w:r w:rsidR="00794161" w:rsidRPr="004072B1">
        <w:rPr>
          <w:rPrChange w:id="44836" w:author="Draft version 2" w:date="2020-04-03T01:44:00Z">
            <w:rPr/>
          </w:rPrChange>
        </w:rPr>
        <w:t>,</w:t>
      </w:r>
      <w:r w:rsidR="002C000D" w:rsidRPr="004072B1">
        <w:rPr>
          <w:rPrChange w:id="44837" w:author="Draft version 2" w:date="2020-04-03T01:44:00Z">
            <w:rPr/>
          </w:rPrChange>
        </w:rPr>
        <w:t xml:space="preserve"> </w:t>
      </w:r>
      <w:r w:rsidRPr="004072B1">
        <w:rPr>
          <w:rPrChange w:id="44838" w:author="Draft version 2" w:date="2020-04-03T01:44:00Z">
            <w:rPr/>
          </w:rPrChange>
        </w:rPr>
        <w:t>where applicable.</w:t>
      </w:r>
    </w:p>
    <w:p w14:paraId="7880A3E8" w14:textId="5C42F3A9" w:rsidR="00CD01FD" w:rsidRPr="004072B1" w:rsidRDefault="00CD01FD" w:rsidP="00CD01FD">
      <w:pPr>
        <w:pStyle w:val="NO"/>
        <w:rPr>
          <w:rPrChange w:id="44839" w:author="Draft version 2" w:date="2020-04-03T01:44:00Z">
            <w:rPr/>
          </w:rPrChange>
        </w:rPr>
      </w:pPr>
      <w:r w:rsidRPr="004072B1">
        <w:rPr>
          <w:rPrChange w:id="44840" w:author="Draft version 2" w:date="2020-04-03T01:44:00Z">
            <w:rPr/>
          </w:rPrChange>
        </w:rPr>
        <w:t>NOTE 1:</w:t>
      </w:r>
      <w:r w:rsidRPr="004072B1">
        <w:rPr>
          <w:rPrChange w:id="44841" w:author="Draft version 2" w:date="2020-04-03T01:44:00Z">
            <w:rPr/>
          </w:rPrChange>
        </w:rPr>
        <w:tab/>
        <w:t xml:space="preserve">Capability enquiry without </w:t>
      </w:r>
      <w:r w:rsidRPr="004072B1">
        <w:rPr>
          <w:i/>
          <w:rPrChange w:id="44842" w:author="Draft version 2" w:date="2020-04-03T01:44:00Z">
            <w:rPr>
              <w:i/>
            </w:rPr>
          </w:rPrChange>
        </w:rPr>
        <w:t>frequencyBandListFilter</w:t>
      </w:r>
      <w:r w:rsidRPr="004072B1">
        <w:rPr>
          <w:rPrChange w:id="44843" w:author="Draft version 2" w:date="2020-04-03T01:44:00Z">
            <w:rPr/>
          </w:rPrChange>
        </w:rPr>
        <w:t xml:space="preserve"> is not supported.</w:t>
      </w:r>
    </w:p>
    <w:p w14:paraId="7B9D8880" w14:textId="104A5497" w:rsidR="003C1064" w:rsidRPr="004072B1" w:rsidRDefault="003C1064" w:rsidP="00706D38">
      <w:pPr>
        <w:pStyle w:val="NO"/>
        <w:rPr>
          <w:rPrChange w:id="44844" w:author="Draft version 2" w:date="2020-04-03T01:44:00Z">
            <w:rPr/>
          </w:rPrChange>
        </w:rPr>
      </w:pPr>
      <w:r w:rsidRPr="004072B1">
        <w:rPr>
          <w:rPrChange w:id="44845" w:author="Draft version 2" w:date="2020-04-03T01:44:00Z">
            <w:rPr/>
          </w:rPrChange>
        </w:rPr>
        <w:t>NOTE</w:t>
      </w:r>
      <w:r w:rsidR="00CD01FD" w:rsidRPr="004072B1">
        <w:rPr>
          <w:rPrChange w:id="44846" w:author="Draft version 2" w:date="2020-04-03T01:44:00Z">
            <w:rPr/>
          </w:rPrChange>
        </w:rPr>
        <w:t xml:space="preserve"> 2</w:t>
      </w:r>
      <w:r w:rsidRPr="004072B1">
        <w:rPr>
          <w:rPrChange w:id="44847" w:author="Draft version 2" w:date="2020-04-03T01:44:00Z">
            <w:rPr/>
          </w:rPrChange>
        </w:rPr>
        <w:t>:</w:t>
      </w:r>
      <w:r w:rsidRPr="004072B1">
        <w:rPr>
          <w:rPrChange w:id="44848" w:author="Draft version 2" w:date="2020-04-03T01:44:00Z">
            <w:rPr/>
          </w:rPrChange>
        </w:rPr>
        <w:tab/>
      </w:r>
      <w:r w:rsidR="008E7BF6" w:rsidRPr="004072B1">
        <w:rPr>
          <w:rPrChange w:id="44849" w:author="Draft version 2" w:date="2020-04-03T01:44:00Z">
            <w:rPr/>
          </w:rPrChange>
        </w:rPr>
        <w:t xml:space="preserve">In </w:t>
      </w:r>
      <w:r w:rsidRPr="004072B1">
        <w:rPr>
          <w:rPrChange w:id="44850" w:author="Draft version 2" w:date="2020-04-03T01:44:00Z">
            <w:rPr/>
          </w:rPrChange>
        </w:rPr>
        <w:t xml:space="preserve">EN-DC, the gNB needs the capabilities for RAT types </w:t>
      </w:r>
      <w:r w:rsidRPr="004072B1">
        <w:rPr>
          <w:i/>
          <w:rPrChange w:id="44851" w:author="Draft version 2" w:date="2020-04-03T01:44:00Z">
            <w:rPr>
              <w:i/>
            </w:rPr>
          </w:rPrChange>
        </w:rPr>
        <w:t>nr</w:t>
      </w:r>
      <w:r w:rsidRPr="004072B1">
        <w:rPr>
          <w:rPrChange w:id="44852" w:author="Draft version 2" w:date="2020-04-03T01:44:00Z">
            <w:rPr/>
          </w:rPrChange>
        </w:rPr>
        <w:t xml:space="preserve"> and </w:t>
      </w:r>
      <w:r w:rsidRPr="004072B1">
        <w:rPr>
          <w:i/>
          <w:rPrChange w:id="44853" w:author="Draft version 2" w:date="2020-04-03T01:44:00Z">
            <w:rPr>
              <w:i/>
            </w:rPr>
          </w:rPrChange>
        </w:rPr>
        <w:t>eutra-nr</w:t>
      </w:r>
      <w:r w:rsidRPr="004072B1">
        <w:rPr>
          <w:rPrChange w:id="44854" w:author="Draft version 2" w:date="2020-04-03T01:44:00Z">
            <w:rPr/>
          </w:rPrChange>
        </w:rPr>
        <w:t xml:space="preserve"> and it uses the </w:t>
      </w:r>
      <w:r w:rsidRPr="004072B1">
        <w:rPr>
          <w:i/>
          <w:rPrChange w:id="44855" w:author="Draft version 2" w:date="2020-04-03T01:44:00Z">
            <w:rPr>
              <w:i/>
            </w:rPr>
          </w:rPrChange>
        </w:rPr>
        <w:t>featureSets</w:t>
      </w:r>
      <w:r w:rsidRPr="004072B1">
        <w:rPr>
          <w:rPrChange w:id="44856" w:author="Draft version 2" w:date="2020-04-03T01:44:00Z">
            <w:rPr/>
          </w:rPrChange>
        </w:rPr>
        <w:t xml:space="preserve"> in the </w:t>
      </w:r>
      <w:r w:rsidRPr="004072B1">
        <w:rPr>
          <w:i/>
          <w:rPrChange w:id="44857" w:author="Draft version 2" w:date="2020-04-03T01:44:00Z">
            <w:rPr>
              <w:i/>
            </w:rPr>
          </w:rPrChange>
        </w:rPr>
        <w:t>UE-NR-Capabilit</w:t>
      </w:r>
      <w:r w:rsidR="00527FF9" w:rsidRPr="004072B1">
        <w:rPr>
          <w:i/>
          <w:rPrChange w:id="44858" w:author="Draft version 2" w:date="2020-04-03T01:44:00Z">
            <w:rPr>
              <w:i/>
            </w:rPr>
          </w:rPrChange>
        </w:rPr>
        <w:t>y</w:t>
      </w:r>
      <w:r w:rsidRPr="004072B1">
        <w:rPr>
          <w:rPrChange w:id="44859" w:author="Draft version 2" w:date="2020-04-03T01:44:00Z">
            <w:rPr/>
          </w:rPrChange>
        </w:rPr>
        <w:t xml:space="preserve"> together with the </w:t>
      </w:r>
      <w:r w:rsidRPr="004072B1">
        <w:rPr>
          <w:i/>
          <w:rPrChange w:id="44860" w:author="Draft version 2" w:date="2020-04-03T01:44:00Z">
            <w:rPr>
              <w:i/>
            </w:rPr>
          </w:rPrChange>
        </w:rPr>
        <w:t>featureSetCombinations</w:t>
      </w:r>
      <w:r w:rsidRPr="004072B1">
        <w:rPr>
          <w:rPrChange w:id="44861" w:author="Draft version 2" w:date="2020-04-03T01:44:00Z">
            <w:rPr/>
          </w:rPrChange>
        </w:rPr>
        <w:t xml:space="preserve"> in the </w:t>
      </w:r>
      <w:r w:rsidRPr="004072B1">
        <w:rPr>
          <w:i/>
          <w:rPrChange w:id="44862" w:author="Draft version 2" w:date="2020-04-03T01:44:00Z">
            <w:rPr>
              <w:i/>
            </w:rPr>
          </w:rPrChange>
        </w:rPr>
        <w:t>UE-MRDC-Capabilit</w:t>
      </w:r>
      <w:r w:rsidR="00527FF9" w:rsidRPr="004072B1">
        <w:rPr>
          <w:i/>
          <w:rPrChange w:id="44863" w:author="Draft version 2" w:date="2020-04-03T01:44:00Z">
            <w:rPr>
              <w:i/>
            </w:rPr>
          </w:rPrChange>
        </w:rPr>
        <w:t>y</w:t>
      </w:r>
      <w:r w:rsidRPr="004072B1">
        <w:rPr>
          <w:rPrChange w:id="44864" w:author="Draft version 2" w:date="2020-04-03T01:44:00Z">
            <w:rPr/>
          </w:rPrChange>
        </w:rPr>
        <w:t xml:space="preserve"> to determine the NR UE capabilities for the supported MRDC band combinations. Similarly, the eNB needs the capabilities for RAT types </w:t>
      </w:r>
      <w:r w:rsidRPr="004072B1">
        <w:rPr>
          <w:i/>
          <w:rPrChange w:id="44865" w:author="Draft version 2" w:date="2020-04-03T01:44:00Z">
            <w:rPr>
              <w:i/>
            </w:rPr>
          </w:rPrChange>
        </w:rPr>
        <w:t>eutra</w:t>
      </w:r>
      <w:r w:rsidRPr="004072B1">
        <w:rPr>
          <w:rPrChange w:id="44866" w:author="Draft version 2" w:date="2020-04-03T01:44:00Z">
            <w:rPr/>
          </w:rPrChange>
        </w:rPr>
        <w:t xml:space="preserve"> and </w:t>
      </w:r>
      <w:r w:rsidRPr="004072B1">
        <w:rPr>
          <w:i/>
          <w:rPrChange w:id="44867" w:author="Draft version 2" w:date="2020-04-03T01:44:00Z">
            <w:rPr>
              <w:i/>
            </w:rPr>
          </w:rPrChange>
        </w:rPr>
        <w:t>eutra-nr</w:t>
      </w:r>
      <w:r w:rsidRPr="004072B1">
        <w:rPr>
          <w:rPrChange w:id="44868" w:author="Draft version 2" w:date="2020-04-03T01:44:00Z">
            <w:rPr/>
          </w:rPrChange>
        </w:rPr>
        <w:t xml:space="preserve"> and it uses the </w:t>
      </w:r>
      <w:r w:rsidRPr="004072B1">
        <w:rPr>
          <w:i/>
          <w:rPrChange w:id="44869" w:author="Draft version 2" w:date="2020-04-03T01:44:00Z">
            <w:rPr>
              <w:i/>
            </w:rPr>
          </w:rPrChange>
        </w:rPr>
        <w:t>featureSetsEUTRA</w:t>
      </w:r>
      <w:r w:rsidRPr="004072B1">
        <w:rPr>
          <w:rPrChange w:id="44870" w:author="Draft version 2" w:date="2020-04-03T01:44:00Z">
            <w:rPr/>
          </w:rPrChange>
        </w:rPr>
        <w:t xml:space="preserve"> in the </w:t>
      </w:r>
      <w:r w:rsidRPr="004072B1">
        <w:rPr>
          <w:i/>
          <w:rPrChange w:id="44871" w:author="Draft version 2" w:date="2020-04-03T01:44:00Z">
            <w:rPr>
              <w:i/>
            </w:rPr>
          </w:rPrChange>
        </w:rPr>
        <w:t>UE-EUTRA-Capabilit</w:t>
      </w:r>
      <w:r w:rsidR="00527FF9" w:rsidRPr="004072B1">
        <w:rPr>
          <w:i/>
          <w:rPrChange w:id="44872" w:author="Draft version 2" w:date="2020-04-03T01:44:00Z">
            <w:rPr>
              <w:i/>
            </w:rPr>
          </w:rPrChange>
        </w:rPr>
        <w:t>y</w:t>
      </w:r>
      <w:r w:rsidRPr="004072B1">
        <w:rPr>
          <w:rPrChange w:id="44873" w:author="Draft version 2" w:date="2020-04-03T01:44:00Z">
            <w:rPr/>
          </w:rPrChange>
        </w:rPr>
        <w:t xml:space="preserve"> together with the </w:t>
      </w:r>
      <w:r w:rsidRPr="004072B1">
        <w:rPr>
          <w:i/>
          <w:rPrChange w:id="44874" w:author="Draft version 2" w:date="2020-04-03T01:44:00Z">
            <w:rPr>
              <w:i/>
            </w:rPr>
          </w:rPrChange>
        </w:rPr>
        <w:t>featureSetCombinations</w:t>
      </w:r>
      <w:r w:rsidRPr="004072B1">
        <w:rPr>
          <w:rPrChange w:id="44875" w:author="Draft version 2" w:date="2020-04-03T01:44:00Z">
            <w:rPr/>
          </w:rPrChange>
        </w:rPr>
        <w:t xml:space="preserve"> in the </w:t>
      </w:r>
      <w:r w:rsidRPr="004072B1">
        <w:rPr>
          <w:i/>
          <w:rPrChange w:id="44876" w:author="Draft version 2" w:date="2020-04-03T01:44:00Z">
            <w:rPr>
              <w:i/>
            </w:rPr>
          </w:rPrChange>
        </w:rPr>
        <w:t>UE-MRDC-Capabilit</w:t>
      </w:r>
      <w:r w:rsidR="00527FF9" w:rsidRPr="004072B1">
        <w:rPr>
          <w:i/>
          <w:rPrChange w:id="44877" w:author="Draft version 2" w:date="2020-04-03T01:44:00Z">
            <w:rPr>
              <w:i/>
            </w:rPr>
          </w:rPrChange>
        </w:rPr>
        <w:t>y</w:t>
      </w:r>
      <w:r w:rsidRPr="004072B1">
        <w:rPr>
          <w:rPrChange w:id="44878" w:author="Draft version 2" w:date="2020-04-03T01:44:00Z">
            <w:rPr/>
          </w:rPrChange>
        </w:rPr>
        <w:t xml:space="preserve"> to determine the </w:t>
      </w:r>
      <w:r w:rsidR="00764FDA" w:rsidRPr="004072B1">
        <w:rPr>
          <w:rPrChange w:id="44879" w:author="Draft version 2" w:date="2020-04-03T01:44:00Z">
            <w:rPr/>
          </w:rPrChange>
        </w:rPr>
        <w:t>E-UTRA</w:t>
      </w:r>
      <w:r w:rsidRPr="004072B1">
        <w:rPr>
          <w:rPrChange w:id="44880" w:author="Draft version 2" w:date="2020-04-03T01:44:00Z">
            <w:rPr/>
          </w:rPrChange>
        </w:rPr>
        <w:t xml:space="preserve"> UE capabilities for the supported MRDC band combinations. Hence, the IDs used in the </w:t>
      </w:r>
      <w:r w:rsidRPr="004072B1">
        <w:rPr>
          <w:i/>
          <w:rPrChange w:id="44881" w:author="Draft version 2" w:date="2020-04-03T01:44:00Z">
            <w:rPr>
              <w:i/>
            </w:rPr>
          </w:rPrChange>
        </w:rPr>
        <w:t>featureSets</w:t>
      </w:r>
      <w:r w:rsidRPr="004072B1">
        <w:rPr>
          <w:rPrChange w:id="44882" w:author="Draft version 2" w:date="2020-04-03T01:44:00Z">
            <w:rPr/>
          </w:rPrChange>
        </w:rPr>
        <w:t xml:space="preserve"> must match the IDs referred to in </w:t>
      </w:r>
      <w:r w:rsidRPr="004072B1">
        <w:rPr>
          <w:i/>
          <w:rPrChange w:id="44883" w:author="Draft version 2" w:date="2020-04-03T01:44:00Z">
            <w:rPr>
              <w:i/>
            </w:rPr>
          </w:rPrChange>
        </w:rPr>
        <w:t>featureSetCombinations</w:t>
      </w:r>
      <w:r w:rsidRPr="004072B1">
        <w:rPr>
          <w:rPrChange w:id="44884" w:author="Draft version 2" w:date="2020-04-03T01:44:00Z">
            <w:rPr/>
          </w:rPrChange>
        </w:rPr>
        <w:t xml:space="preserve"> across all three containers. The requirement on consistency implies that there are no undefined feature sets and feature set combinations.</w:t>
      </w:r>
    </w:p>
    <w:p w14:paraId="658A8E02" w14:textId="16B3A7DF" w:rsidR="003C1064" w:rsidRPr="004072B1" w:rsidRDefault="003C1064" w:rsidP="00706D38">
      <w:pPr>
        <w:pStyle w:val="NO"/>
        <w:rPr>
          <w:rPrChange w:id="44885" w:author="Draft version 2" w:date="2020-04-03T01:44:00Z">
            <w:rPr/>
          </w:rPrChange>
        </w:rPr>
      </w:pPr>
      <w:r w:rsidRPr="004072B1">
        <w:rPr>
          <w:rPrChange w:id="44886" w:author="Draft version 2" w:date="2020-04-03T01:44:00Z">
            <w:rPr/>
          </w:rPrChange>
        </w:rPr>
        <w:t>NOTE</w:t>
      </w:r>
      <w:r w:rsidR="00CD01FD" w:rsidRPr="004072B1">
        <w:rPr>
          <w:rPrChange w:id="44887" w:author="Draft version 2" w:date="2020-04-03T01:44:00Z">
            <w:rPr/>
          </w:rPrChange>
        </w:rPr>
        <w:t xml:space="preserve"> 3</w:t>
      </w:r>
      <w:r w:rsidRPr="004072B1">
        <w:rPr>
          <w:rPrChange w:id="44888" w:author="Draft version 2" w:date="2020-04-03T01:44:00Z">
            <w:rPr/>
          </w:rPrChange>
        </w:rPr>
        <w:t>:</w:t>
      </w:r>
      <w:r w:rsidRPr="004072B1">
        <w:rPr>
          <w:rPrChange w:id="44889" w:author="Draft version 2" w:date="2020-04-03T01:44:00Z">
            <w:rPr/>
          </w:rPrChange>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4072B1" w:rsidRDefault="003C1064" w:rsidP="003C1064">
      <w:pPr>
        <w:rPr>
          <w:rPrChange w:id="44890" w:author="Draft version 2" w:date="2020-04-03T01:44:00Z">
            <w:rPr/>
          </w:rPrChange>
        </w:rPr>
      </w:pPr>
      <w:r w:rsidRPr="004072B1">
        <w:rPr>
          <w:rPrChange w:id="44891" w:author="Draft version 2" w:date="2020-04-03T01:44:00Z">
            <w:rPr/>
          </w:rPrChange>
        </w:rPr>
        <w:t>The UE shall:</w:t>
      </w:r>
    </w:p>
    <w:p w14:paraId="5D4EA8C1" w14:textId="6FB78AB3" w:rsidR="003C1064" w:rsidRPr="004072B1" w:rsidRDefault="003C1064" w:rsidP="0070568F">
      <w:pPr>
        <w:pStyle w:val="B1"/>
        <w:rPr>
          <w:rPrChange w:id="44892" w:author="Draft version 2" w:date="2020-04-03T01:44:00Z">
            <w:rPr/>
          </w:rPrChange>
        </w:rPr>
      </w:pPr>
      <w:r w:rsidRPr="004072B1">
        <w:rPr>
          <w:rPrChange w:id="44893" w:author="Draft version 2" w:date="2020-04-03T01:44:00Z">
            <w:rPr/>
          </w:rPrChange>
        </w:rPr>
        <w:t>1&gt;</w:t>
      </w:r>
      <w:r w:rsidRPr="004072B1">
        <w:rPr>
          <w:rPrChange w:id="44894" w:author="Draft version 2" w:date="2020-04-03T01:44:00Z">
            <w:rPr/>
          </w:rPrChange>
        </w:rPr>
        <w:tab/>
        <w:t xml:space="preserve">compile a list of </w:t>
      </w:r>
      <w:r w:rsidR="001F35C4" w:rsidRPr="004072B1">
        <w:rPr>
          <w:rPrChange w:id="44895" w:author="Draft version 2" w:date="2020-04-03T01:44:00Z">
            <w:rPr/>
          </w:rPrChange>
        </w:rPr>
        <w:t>"</w:t>
      </w:r>
      <w:r w:rsidRPr="004072B1">
        <w:rPr>
          <w:rPrChange w:id="44896" w:author="Draft version 2" w:date="2020-04-03T01:44:00Z">
            <w:rPr/>
          </w:rPrChange>
        </w:rPr>
        <w:t>candidate band combinations</w:t>
      </w:r>
      <w:r w:rsidR="001F35C4" w:rsidRPr="004072B1">
        <w:rPr>
          <w:rPrChange w:id="44897" w:author="Draft version 2" w:date="2020-04-03T01:44:00Z">
            <w:rPr/>
          </w:rPrChange>
        </w:rPr>
        <w:t>"</w:t>
      </w:r>
      <w:r w:rsidRPr="004072B1">
        <w:rPr>
          <w:rPrChange w:id="44898" w:author="Draft version 2" w:date="2020-04-03T01:44:00Z">
            <w:rPr/>
          </w:rPrChange>
        </w:rPr>
        <w:t xml:space="preserve"> </w:t>
      </w:r>
      <w:ins w:id="44899" w:author="CR#1444r1" w:date="2020-03-19T15:14:00Z">
        <w:r w:rsidR="00ED3F68" w:rsidRPr="004072B1">
          <w:rPr>
            <w:rPrChange w:id="44900" w:author="Draft version 2" w:date="2020-04-03T01:44:00Z">
              <w:rPr/>
            </w:rPrChange>
          </w:rPr>
          <w:t xml:space="preserve">according to the filter criteria in </w:t>
        </w:r>
        <w:r w:rsidR="00ED3F68" w:rsidRPr="004072B1">
          <w:rPr>
            <w:i/>
            <w:rPrChange w:id="44901" w:author="Draft version 2" w:date="2020-04-03T01:44:00Z">
              <w:rPr>
                <w:i/>
              </w:rPr>
            </w:rPrChange>
          </w:rPr>
          <w:t xml:space="preserve">capabilityRequestFilterCommon </w:t>
        </w:r>
        <w:r w:rsidR="00ED3F68" w:rsidRPr="004072B1">
          <w:rPr>
            <w:rPrChange w:id="44902" w:author="Draft version 2" w:date="2020-04-03T01:44:00Z">
              <w:rPr/>
            </w:rPrChange>
          </w:rPr>
          <w:t xml:space="preserve">(if included), </w:t>
        </w:r>
      </w:ins>
      <w:r w:rsidRPr="004072B1">
        <w:rPr>
          <w:rPrChange w:id="44903" w:author="Draft version 2" w:date="2020-04-03T01:44:00Z">
            <w:rPr/>
          </w:rPrChange>
        </w:rPr>
        <w:t xml:space="preserve">only consisting of bands included in </w:t>
      </w:r>
      <w:r w:rsidR="00CD01FD" w:rsidRPr="004072B1">
        <w:rPr>
          <w:i/>
          <w:rPrChange w:id="44904" w:author="Draft version 2" w:date="2020-04-03T01:44:00Z">
            <w:rPr>
              <w:i/>
            </w:rPr>
          </w:rPrChange>
        </w:rPr>
        <w:t>frequencyBandListFilter</w:t>
      </w:r>
      <w:r w:rsidRPr="004072B1">
        <w:rPr>
          <w:rPrChange w:id="44905" w:author="Draft version 2" w:date="2020-04-03T01:44:00Z">
            <w:rPr/>
          </w:rPrChange>
        </w:rPr>
        <w:t xml:space="preserve">, and prioritized in the order of </w:t>
      </w:r>
      <w:r w:rsidR="00CD01FD" w:rsidRPr="004072B1">
        <w:rPr>
          <w:i/>
          <w:rPrChange w:id="44906" w:author="Draft version 2" w:date="2020-04-03T01:44:00Z">
            <w:rPr>
              <w:i/>
            </w:rPr>
          </w:rPrChange>
        </w:rPr>
        <w:t>frequencyBandListFilter</w:t>
      </w:r>
      <w:r w:rsidRPr="004072B1">
        <w:rPr>
          <w:rPrChange w:id="44907" w:author="Draft version 2" w:date="2020-04-03T01:44:00Z">
            <w:rPr/>
          </w:rPrChange>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4072B1">
        <w:rPr>
          <w:i/>
          <w:rPrChange w:id="44908" w:author="Draft version 2" w:date="2020-04-03T01:44:00Z">
            <w:rPr>
              <w:i/>
            </w:rPr>
          </w:rPrChange>
        </w:rPr>
        <w:t>maxBandwidthRequestedDL</w:t>
      </w:r>
      <w:r w:rsidRPr="004072B1">
        <w:rPr>
          <w:rPrChange w:id="44909" w:author="Draft version 2" w:date="2020-04-03T01:44:00Z">
            <w:rPr/>
          </w:rPrChange>
        </w:rPr>
        <w:t xml:space="preserve">, </w:t>
      </w:r>
      <w:r w:rsidRPr="004072B1">
        <w:rPr>
          <w:i/>
          <w:rPrChange w:id="44910" w:author="Draft version 2" w:date="2020-04-03T01:44:00Z">
            <w:rPr>
              <w:i/>
            </w:rPr>
          </w:rPrChange>
        </w:rPr>
        <w:t>maxBandwidthRequestedUL</w:t>
      </w:r>
      <w:r w:rsidRPr="004072B1">
        <w:rPr>
          <w:rPrChange w:id="44911" w:author="Draft version 2" w:date="2020-04-03T01:44:00Z">
            <w:rPr/>
          </w:rPrChange>
        </w:rPr>
        <w:t xml:space="preserve">, </w:t>
      </w:r>
      <w:r w:rsidRPr="004072B1">
        <w:rPr>
          <w:i/>
          <w:rPrChange w:id="44912" w:author="Draft version 2" w:date="2020-04-03T01:44:00Z">
            <w:rPr>
              <w:i/>
            </w:rPr>
          </w:rPrChange>
        </w:rPr>
        <w:t>maxCarriersRequestedDL</w:t>
      </w:r>
      <w:r w:rsidRPr="004072B1">
        <w:rPr>
          <w:rPrChange w:id="44913" w:author="Draft version 2" w:date="2020-04-03T01:44:00Z">
            <w:rPr/>
          </w:rPrChange>
        </w:rPr>
        <w:t xml:space="preserve">, </w:t>
      </w:r>
      <w:r w:rsidRPr="004072B1">
        <w:rPr>
          <w:i/>
          <w:rPrChange w:id="44914" w:author="Draft version 2" w:date="2020-04-03T01:44:00Z">
            <w:rPr>
              <w:i/>
            </w:rPr>
          </w:rPrChange>
        </w:rPr>
        <w:t>maxCarriersRequestedUL</w:t>
      </w:r>
      <w:r w:rsidRPr="004072B1">
        <w:rPr>
          <w:rPrChange w:id="44915" w:author="Draft version 2" w:date="2020-04-03T01:44:00Z">
            <w:rPr/>
          </w:rPrChange>
        </w:rPr>
        <w:t xml:space="preserve">, </w:t>
      </w:r>
      <w:r w:rsidRPr="004072B1">
        <w:rPr>
          <w:i/>
          <w:rPrChange w:id="44916" w:author="Draft version 2" w:date="2020-04-03T01:44:00Z">
            <w:rPr>
              <w:i/>
            </w:rPr>
          </w:rPrChange>
        </w:rPr>
        <w:t>ca-BandwidthClassDL-EUTRA</w:t>
      </w:r>
      <w:r w:rsidRPr="004072B1">
        <w:rPr>
          <w:rPrChange w:id="44917" w:author="Draft version 2" w:date="2020-04-03T01:44:00Z">
            <w:rPr/>
          </w:rPrChange>
        </w:rPr>
        <w:t xml:space="preserve"> or </w:t>
      </w:r>
      <w:r w:rsidRPr="004072B1">
        <w:rPr>
          <w:i/>
          <w:rPrChange w:id="44918" w:author="Draft version 2" w:date="2020-04-03T01:44:00Z">
            <w:rPr>
              <w:i/>
            </w:rPr>
          </w:rPrChange>
        </w:rPr>
        <w:t>ca-BandwidthClassUL-EUTRA</w:t>
      </w:r>
      <w:r w:rsidRPr="004072B1">
        <w:rPr>
          <w:rPrChange w:id="44919" w:author="Draft version 2" w:date="2020-04-03T01:44:00Z">
            <w:rPr/>
          </w:rPrChange>
        </w:rPr>
        <w:t>, whichever are received;</w:t>
      </w:r>
    </w:p>
    <w:p w14:paraId="2DACDF7D" w14:textId="5D9AEA8F" w:rsidR="003C1064" w:rsidRPr="004072B1" w:rsidRDefault="003C1064" w:rsidP="0070568F">
      <w:pPr>
        <w:pStyle w:val="B1"/>
        <w:rPr>
          <w:rPrChange w:id="44920" w:author="Draft version 2" w:date="2020-04-03T01:44:00Z">
            <w:rPr/>
          </w:rPrChange>
        </w:rPr>
      </w:pPr>
      <w:r w:rsidRPr="004072B1">
        <w:rPr>
          <w:rPrChange w:id="44921" w:author="Draft version 2" w:date="2020-04-03T01:44:00Z">
            <w:rPr/>
          </w:rPrChange>
        </w:rPr>
        <w:t>1&gt;</w:t>
      </w:r>
      <w:r w:rsidRPr="004072B1">
        <w:rPr>
          <w:rPrChange w:id="44922" w:author="Draft version 2" w:date="2020-04-03T01:44:00Z">
            <w:rPr/>
          </w:rPrChange>
        </w:rPr>
        <w:tab/>
        <w:t xml:space="preserve">for each band combination included in the list of </w:t>
      </w:r>
      <w:r w:rsidR="001F35C4" w:rsidRPr="004072B1">
        <w:rPr>
          <w:rPrChange w:id="44923" w:author="Draft version 2" w:date="2020-04-03T01:44:00Z">
            <w:rPr/>
          </w:rPrChange>
        </w:rPr>
        <w:t>"</w:t>
      </w:r>
      <w:r w:rsidRPr="004072B1">
        <w:rPr>
          <w:rPrChange w:id="44924" w:author="Draft version 2" w:date="2020-04-03T01:44:00Z">
            <w:rPr/>
          </w:rPrChange>
        </w:rPr>
        <w:t>candidate band combinations</w:t>
      </w:r>
      <w:r w:rsidR="001F35C4" w:rsidRPr="004072B1">
        <w:rPr>
          <w:rPrChange w:id="44925" w:author="Draft version 2" w:date="2020-04-03T01:44:00Z">
            <w:rPr/>
          </w:rPrChange>
        </w:rPr>
        <w:t>"</w:t>
      </w:r>
      <w:r w:rsidRPr="004072B1">
        <w:rPr>
          <w:rPrChange w:id="44926" w:author="Draft version 2" w:date="2020-04-03T01:44:00Z">
            <w:rPr/>
          </w:rPrChange>
        </w:rPr>
        <w:t>:</w:t>
      </w:r>
    </w:p>
    <w:p w14:paraId="5C067D0C" w14:textId="061EDBD2" w:rsidR="003C1064" w:rsidRPr="004072B1" w:rsidRDefault="003C1064" w:rsidP="0070568F">
      <w:pPr>
        <w:pStyle w:val="B2"/>
        <w:rPr>
          <w:rPrChange w:id="44927" w:author="Draft version 2" w:date="2020-04-03T01:44:00Z">
            <w:rPr/>
          </w:rPrChange>
        </w:rPr>
      </w:pPr>
      <w:r w:rsidRPr="004072B1">
        <w:rPr>
          <w:rPrChange w:id="44928" w:author="Draft version 2" w:date="2020-04-03T01:44:00Z">
            <w:rPr/>
          </w:rPrChange>
        </w:rPr>
        <w:t>2&gt;</w:t>
      </w:r>
      <w:r w:rsidRPr="004072B1">
        <w:rPr>
          <w:rPrChange w:id="44929" w:author="Draft version 2" w:date="2020-04-03T01:44:00Z">
            <w:rPr/>
          </w:rPrChange>
        </w:rPr>
        <w:tab/>
        <w:t>if the network (</w:t>
      </w:r>
      <w:r w:rsidR="00764FDA" w:rsidRPr="004072B1">
        <w:rPr>
          <w:rPrChange w:id="44930" w:author="Draft version 2" w:date="2020-04-03T01:44:00Z">
            <w:rPr/>
          </w:rPrChange>
        </w:rPr>
        <w:t>E-UTRA</w:t>
      </w:r>
      <w:r w:rsidRPr="004072B1">
        <w:rPr>
          <w:rPrChange w:id="44931" w:author="Draft version 2" w:date="2020-04-03T01:44:00Z">
            <w:rPr/>
          </w:rPrChange>
        </w:rPr>
        <w:t xml:space="preserve">) included the </w:t>
      </w:r>
      <w:r w:rsidRPr="004072B1">
        <w:rPr>
          <w:i/>
          <w:rPrChange w:id="44932" w:author="Draft version 2" w:date="2020-04-03T01:44:00Z">
            <w:rPr>
              <w:i/>
            </w:rPr>
          </w:rPrChange>
        </w:rPr>
        <w:t>eutra-nr-only</w:t>
      </w:r>
      <w:r w:rsidRPr="004072B1">
        <w:rPr>
          <w:rPrChange w:id="44933" w:author="Draft version 2" w:date="2020-04-03T01:44:00Z">
            <w:rPr/>
          </w:rPrChange>
        </w:rPr>
        <w:t xml:space="preserve"> field, or</w:t>
      </w:r>
    </w:p>
    <w:p w14:paraId="7FF82FDD" w14:textId="509404CE" w:rsidR="003C1064" w:rsidRPr="004072B1" w:rsidRDefault="003C1064" w:rsidP="0070568F">
      <w:pPr>
        <w:pStyle w:val="B2"/>
        <w:rPr>
          <w:rPrChange w:id="44934" w:author="Draft version 2" w:date="2020-04-03T01:44:00Z">
            <w:rPr/>
          </w:rPrChange>
        </w:rPr>
      </w:pPr>
      <w:r w:rsidRPr="004072B1">
        <w:rPr>
          <w:rPrChange w:id="44935" w:author="Draft version 2" w:date="2020-04-03T01:44:00Z">
            <w:rPr/>
          </w:rPrChange>
        </w:rPr>
        <w:t>2&gt;</w:t>
      </w:r>
      <w:r w:rsidRPr="004072B1">
        <w:rPr>
          <w:rPrChange w:id="44936" w:author="Draft version 2" w:date="2020-04-03T01:44:00Z">
            <w:rPr/>
          </w:rPrChange>
        </w:rPr>
        <w:tab/>
        <w:t xml:space="preserve">if the requested </w:t>
      </w:r>
      <w:r w:rsidRPr="004072B1">
        <w:rPr>
          <w:i/>
          <w:rPrChange w:id="44937" w:author="Draft version 2" w:date="2020-04-03T01:44:00Z">
            <w:rPr>
              <w:i/>
            </w:rPr>
          </w:rPrChange>
        </w:rPr>
        <w:t>rat-Type</w:t>
      </w:r>
      <w:r w:rsidRPr="004072B1">
        <w:rPr>
          <w:rPrChange w:id="44938" w:author="Draft version 2" w:date="2020-04-03T01:44:00Z">
            <w:rPr/>
          </w:rPrChange>
        </w:rPr>
        <w:t xml:space="preserve"> is </w:t>
      </w:r>
      <w:r w:rsidRPr="004072B1">
        <w:rPr>
          <w:i/>
          <w:rPrChange w:id="44939" w:author="Draft version 2" w:date="2020-04-03T01:44:00Z">
            <w:rPr>
              <w:i/>
            </w:rPr>
          </w:rPrChange>
        </w:rPr>
        <w:t>eutra</w:t>
      </w:r>
      <w:r w:rsidRPr="004072B1">
        <w:rPr>
          <w:rPrChange w:id="44940" w:author="Draft version 2" w:date="2020-04-03T01:44:00Z">
            <w:rPr/>
          </w:rPrChange>
        </w:rPr>
        <w:t>:</w:t>
      </w:r>
    </w:p>
    <w:p w14:paraId="6F5130D0" w14:textId="07E935CA" w:rsidR="003C1064" w:rsidRPr="004072B1" w:rsidRDefault="003C1064" w:rsidP="0070568F">
      <w:pPr>
        <w:pStyle w:val="B3"/>
        <w:rPr>
          <w:rPrChange w:id="44941" w:author="Draft version 2" w:date="2020-04-03T01:44:00Z">
            <w:rPr/>
          </w:rPrChange>
        </w:rPr>
      </w:pPr>
      <w:r w:rsidRPr="004072B1">
        <w:rPr>
          <w:rPrChange w:id="44942" w:author="Draft version 2" w:date="2020-04-03T01:44:00Z">
            <w:rPr/>
          </w:rPrChange>
        </w:rPr>
        <w:t>3&gt;</w:t>
      </w:r>
      <w:r w:rsidRPr="004072B1">
        <w:rPr>
          <w:rPrChange w:id="44943" w:author="Draft version 2" w:date="2020-04-03T01:44:00Z">
            <w:rPr/>
          </w:rPrChange>
        </w:rPr>
        <w:tab/>
        <w:t xml:space="preserve">remove the NR-only band combination from the list of </w:t>
      </w:r>
      <w:r w:rsidR="001F35C4" w:rsidRPr="004072B1">
        <w:rPr>
          <w:rPrChange w:id="44944" w:author="Draft version 2" w:date="2020-04-03T01:44:00Z">
            <w:rPr/>
          </w:rPrChange>
        </w:rPr>
        <w:t>"</w:t>
      </w:r>
      <w:r w:rsidRPr="004072B1">
        <w:rPr>
          <w:rPrChange w:id="44945" w:author="Draft version 2" w:date="2020-04-03T01:44:00Z">
            <w:rPr/>
          </w:rPrChange>
        </w:rPr>
        <w:t>candidate band combinations</w:t>
      </w:r>
      <w:r w:rsidR="001F35C4" w:rsidRPr="004072B1">
        <w:rPr>
          <w:rPrChange w:id="44946" w:author="Draft version 2" w:date="2020-04-03T01:44:00Z">
            <w:rPr/>
          </w:rPrChange>
        </w:rPr>
        <w:t>"</w:t>
      </w:r>
      <w:r w:rsidRPr="004072B1">
        <w:rPr>
          <w:rPrChange w:id="44947" w:author="Draft version 2" w:date="2020-04-03T01:44:00Z">
            <w:rPr/>
          </w:rPrChange>
        </w:rPr>
        <w:t>;</w:t>
      </w:r>
    </w:p>
    <w:p w14:paraId="18CA7B66" w14:textId="0ED89721" w:rsidR="003C1064" w:rsidRPr="004072B1" w:rsidRDefault="003C1064" w:rsidP="00706D38">
      <w:pPr>
        <w:pStyle w:val="NO"/>
        <w:rPr>
          <w:rPrChange w:id="44948" w:author="Draft version 2" w:date="2020-04-03T01:44:00Z">
            <w:rPr/>
          </w:rPrChange>
        </w:rPr>
      </w:pPr>
      <w:r w:rsidRPr="004072B1">
        <w:rPr>
          <w:rPrChange w:id="44949" w:author="Draft version 2" w:date="2020-04-03T01:44:00Z">
            <w:rPr/>
          </w:rPrChange>
        </w:rPr>
        <w:t>NOTE</w:t>
      </w:r>
      <w:r w:rsidR="00CD01FD" w:rsidRPr="004072B1">
        <w:rPr>
          <w:rPrChange w:id="44950" w:author="Draft version 2" w:date="2020-04-03T01:44:00Z">
            <w:rPr/>
          </w:rPrChange>
        </w:rPr>
        <w:t xml:space="preserve"> 4</w:t>
      </w:r>
      <w:r w:rsidRPr="004072B1">
        <w:rPr>
          <w:rPrChange w:id="44951" w:author="Draft version 2" w:date="2020-04-03T01:44:00Z">
            <w:rPr/>
          </w:rPrChange>
        </w:rPr>
        <w:t>:</w:t>
      </w:r>
      <w:r w:rsidRPr="004072B1">
        <w:rPr>
          <w:rPrChange w:id="44952" w:author="Draft version 2" w:date="2020-04-03T01:44:00Z">
            <w:rPr/>
          </w:rPrChange>
        </w:rPr>
        <w:tab/>
        <w:t>The (</w:t>
      </w:r>
      <w:r w:rsidR="00764FDA" w:rsidRPr="004072B1">
        <w:rPr>
          <w:rPrChange w:id="44953" w:author="Draft version 2" w:date="2020-04-03T01:44:00Z">
            <w:rPr/>
          </w:rPrChange>
        </w:rPr>
        <w:t>E-UTRA</w:t>
      </w:r>
      <w:r w:rsidRPr="004072B1">
        <w:rPr>
          <w:rPrChange w:id="44954" w:author="Draft version 2" w:date="2020-04-03T01:44:00Z">
            <w:rPr/>
          </w:rPrChange>
        </w:rPr>
        <w:t xml:space="preserve">) network may request capabilities for </w:t>
      </w:r>
      <w:r w:rsidRPr="004072B1">
        <w:rPr>
          <w:i/>
          <w:rPrChange w:id="44955" w:author="Draft version 2" w:date="2020-04-03T01:44:00Z">
            <w:rPr>
              <w:i/>
            </w:rPr>
          </w:rPrChange>
        </w:rPr>
        <w:t>nr</w:t>
      </w:r>
      <w:r w:rsidRPr="004072B1">
        <w:rPr>
          <w:rPrChange w:id="44956" w:author="Draft version 2" w:date="2020-04-03T01:44:00Z">
            <w:rPr/>
          </w:rPrChange>
        </w:rPr>
        <w:t xml:space="preserve"> but indicate with the </w:t>
      </w:r>
      <w:r w:rsidRPr="004072B1">
        <w:rPr>
          <w:i/>
          <w:rPrChange w:id="44957" w:author="Draft version 2" w:date="2020-04-03T01:44:00Z">
            <w:rPr>
              <w:i/>
            </w:rPr>
          </w:rPrChange>
        </w:rPr>
        <w:t>eutra-nr-only</w:t>
      </w:r>
      <w:r w:rsidRPr="004072B1">
        <w:rPr>
          <w:rPrChange w:id="44958" w:author="Draft version 2" w:date="2020-04-03T01:44:00Z">
            <w:rPr/>
          </w:rPrChange>
        </w:rPr>
        <w:t xml:space="preserve"> flag that the UE shall not include any NR band combinations in the </w:t>
      </w:r>
      <w:r w:rsidRPr="004072B1">
        <w:rPr>
          <w:i/>
          <w:rPrChange w:id="44959" w:author="Draft version 2" w:date="2020-04-03T01:44:00Z">
            <w:rPr>
              <w:i/>
            </w:rPr>
          </w:rPrChange>
        </w:rPr>
        <w:t>UE-NR-Capabilit</w:t>
      </w:r>
      <w:r w:rsidR="00527FF9" w:rsidRPr="004072B1">
        <w:rPr>
          <w:i/>
          <w:rPrChange w:id="44960" w:author="Draft version 2" w:date="2020-04-03T01:44:00Z">
            <w:rPr>
              <w:i/>
            </w:rPr>
          </w:rPrChange>
        </w:rPr>
        <w:t>y</w:t>
      </w:r>
      <w:r w:rsidRPr="004072B1">
        <w:rPr>
          <w:rPrChange w:id="44961" w:author="Draft version 2" w:date="2020-04-03T01:44:00Z">
            <w:rPr/>
          </w:rPrChange>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4072B1" w:rsidRDefault="003C1064" w:rsidP="00A63DD5">
      <w:pPr>
        <w:pStyle w:val="B2"/>
        <w:rPr>
          <w:ins w:id="44962" w:author="CR#1483r2" w:date="2020-03-19T17:29:00Z"/>
          <w:rPrChange w:id="44963" w:author="Draft version 2" w:date="2020-04-03T01:44:00Z">
            <w:rPr>
              <w:ins w:id="44964" w:author="CR#1483r2" w:date="2020-03-19T17:29:00Z"/>
            </w:rPr>
          </w:rPrChange>
        </w:rPr>
      </w:pPr>
      <w:r w:rsidRPr="004072B1">
        <w:rPr>
          <w:rPrChange w:id="44965" w:author="Draft version 2" w:date="2020-04-03T01:44:00Z">
            <w:rPr/>
          </w:rPrChange>
        </w:rPr>
        <w:t>2&gt;</w:t>
      </w:r>
      <w:r w:rsidRPr="004072B1">
        <w:rPr>
          <w:rPrChange w:id="44966" w:author="Draft version 2" w:date="2020-04-03T01:44:00Z">
            <w:rPr/>
          </w:rPrChange>
        </w:rPr>
        <w:tab/>
        <w:t xml:space="preserve">if it is regarded as a fallback band combination with the same capabilities of another band combination included in the list of </w:t>
      </w:r>
      <w:r w:rsidR="001F35C4" w:rsidRPr="004072B1">
        <w:rPr>
          <w:rPrChange w:id="44967" w:author="Draft version 2" w:date="2020-04-03T01:44:00Z">
            <w:rPr/>
          </w:rPrChange>
        </w:rPr>
        <w:t>"</w:t>
      </w:r>
      <w:r w:rsidRPr="004072B1">
        <w:rPr>
          <w:rPrChange w:id="44968" w:author="Draft version 2" w:date="2020-04-03T01:44:00Z">
            <w:rPr/>
          </w:rPrChange>
        </w:rPr>
        <w:t>candidate band combinations</w:t>
      </w:r>
      <w:r w:rsidR="001F35C4" w:rsidRPr="004072B1">
        <w:rPr>
          <w:rPrChange w:id="44969" w:author="Draft version 2" w:date="2020-04-03T01:44:00Z">
            <w:rPr/>
          </w:rPrChange>
        </w:rPr>
        <w:t>"</w:t>
      </w:r>
      <w:ins w:id="44970" w:author="CR#1483r2" w:date="2020-03-19T17:29:00Z">
        <w:r w:rsidR="00A63DD5" w:rsidRPr="004072B1">
          <w:rPr>
            <w:rPrChange w:id="44971" w:author="Draft version 2" w:date="2020-04-03T01:44:00Z">
              <w:rPr/>
            </w:rPrChange>
          </w:rPr>
          <w:t>, and</w:t>
        </w:r>
      </w:ins>
    </w:p>
    <w:p w14:paraId="2AECB7D2" w14:textId="65BD7380" w:rsidR="003C1064" w:rsidRPr="004072B1" w:rsidRDefault="00A63DD5" w:rsidP="00A63DD5">
      <w:pPr>
        <w:pStyle w:val="B2"/>
        <w:rPr>
          <w:rPrChange w:id="44972" w:author="Draft version 2" w:date="2020-04-03T01:44:00Z">
            <w:rPr/>
          </w:rPrChange>
        </w:rPr>
      </w:pPr>
      <w:ins w:id="44973" w:author="CR#1483r2" w:date="2020-03-19T17:29:00Z">
        <w:r w:rsidRPr="004072B1">
          <w:rPr>
            <w:rPrChange w:id="44974" w:author="Draft version 2" w:date="2020-04-03T01:44:00Z">
              <w:rPr/>
            </w:rPrChange>
          </w:rPr>
          <w:t>2&gt;</w:t>
        </w:r>
        <w:r w:rsidRPr="004072B1">
          <w:rPr>
            <w:rPrChange w:id="44975" w:author="Draft version 2" w:date="2020-04-03T01:44:00Z">
              <w:rPr/>
            </w:rPrChange>
          </w:rPr>
          <w:tab/>
          <w:t>if this fallback band combination is generated by releasing at least one SCell or uplink configuration of SCell according to TS 38.306 [26]</w:t>
        </w:r>
      </w:ins>
      <w:r w:rsidR="003C1064" w:rsidRPr="004072B1">
        <w:rPr>
          <w:rPrChange w:id="44976" w:author="Draft version 2" w:date="2020-04-03T01:44:00Z">
            <w:rPr/>
          </w:rPrChange>
        </w:rPr>
        <w:t>:</w:t>
      </w:r>
    </w:p>
    <w:p w14:paraId="5654BCDE" w14:textId="719F5136" w:rsidR="003C1064" w:rsidRPr="004072B1" w:rsidRDefault="003C1064" w:rsidP="0070568F">
      <w:pPr>
        <w:pStyle w:val="B3"/>
        <w:rPr>
          <w:rPrChange w:id="44977" w:author="Draft version 2" w:date="2020-04-03T01:44:00Z">
            <w:rPr/>
          </w:rPrChange>
        </w:rPr>
      </w:pPr>
      <w:r w:rsidRPr="004072B1">
        <w:rPr>
          <w:rPrChange w:id="44978" w:author="Draft version 2" w:date="2020-04-03T01:44:00Z">
            <w:rPr/>
          </w:rPrChange>
        </w:rPr>
        <w:t>3&gt;</w:t>
      </w:r>
      <w:r w:rsidRPr="004072B1">
        <w:rPr>
          <w:rPrChange w:id="44979" w:author="Draft version 2" w:date="2020-04-03T01:44:00Z">
            <w:rPr/>
          </w:rPrChange>
        </w:rPr>
        <w:tab/>
        <w:t xml:space="preserve">remove the band combination from the list of </w:t>
      </w:r>
      <w:r w:rsidR="001F35C4" w:rsidRPr="004072B1">
        <w:rPr>
          <w:rPrChange w:id="44980" w:author="Draft version 2" w:date="2020-04-03T01:44:00Z">
            <w:rPr/>
          </w:rPrChange>
        </w:rPr>
        <w:t>"</w:t>
      </w:r>
      <w:r w:rsidRPr="004072B1">
        <w:rPr>
          <w:rPrChange w:id="44981" w:author="Draft version 2" w:date="2020-04-03T01:44:00Z">
            <w:rPr/>
          </w:rPrChange>
        </w:rPr>
        <w:t>candidate band combinations</w:t>
      </w:r>
      <w:r w:rsidR="001F35C4" w:rsidRPr="004072B1">
        <w:rPr>
          <w:rPrChange w:id="44982" w:author="Draft version 2" w:date="2020-04-03T01:44:00Z">
            <w:rPr/>
          </w:rPrChange>
        </w:rPr>
        <w:t>"</w:t>
      </w:r>
      <w:r w:rsidRPr="004072B1">
        <w:rPr>
          <w:rPrChange w:id="44983" w:author="Draft version 2" w:date="2020-04-03T01:44:00Z">
            <w:rPr/>
          </w:rPrChange>
        </w:rPr>
        <w:t>;</w:t>
      </w:r>
    </w:p>
    <w:p w14:paraId="6743D90F" w14:textId="5DB81D5B" w:rsidR="001A1DD7" w:rsidRPr="004072B1" w:rsidDel="00ED3F68" w:rsidRDefault="001A1DD7" w:rsidP="001A1DD7">
      <w:pPr>
        <w:pStyle w:val="B1"/>
        <w:rPr>
          <w:del w:id="44984" w:author="CR#1444r1" w:date="2020-03-19T15:15:00Z"/>
          <w:rPrChange w:id="44985" w:author="Draft version 2" w:date="2020-04-03T01:44:00Z">
            <w:rPr>
              <w:del w:id="44986" w:author="CR#1444r1" w:date="2020-03-19T15:15:00Z"/>
            </w:rPr>
          </w:rPrChange>
        </w:rPr>
      </w:pPr>
      <w:del w:id="44987" w:author="CR#1444r1" w:date="2020-03-19T15:15:00Z">
        <w:r w:rsidRPr="004072B1" w:rsidDel="00ED3F68">
          <w:rPr>
            <w:rPrChange w:id="44988" w:author="Draft version 2" w:date="2020-04-03T01:44:00Z">
              <w:rPr/>
            </w:rPrChange>
          </w:rPr>
          <w:delText>1&gt;</w:delText>
        </w:r>
        <w:r w:rsidRPr="004072B1" w:rsidDel="00ED3F68">
          <w:rPr>
            <w:rPrChange w:id="44989" w:author="Draft version 2" w:date="2020-04-03T01:44:00Z">
              <w:rPr/>
            </w:rPrChange>
          </w:rPr>
          <w:tab/>
          <w:delText xml:space="preserve">if </w:delText>
        </w:r>
        <w:r w:rsidRPr="004072B1" w:rsidDel="00ED3F68">
          <w:rPr>
            <w:i/>
            <w:rPrChange w:id="44990" w:author="Draft version 2" w:date="2020-04-03T01:44:00Z">
              <w:rPr>
                <w:i/>
              </w:rPr>
            </w:rPrChange>
          </w:rPr>
          <w:delText xml:space="preserve">capabilityRequestFilterCommon </w:delText>
        </w:r>
        <w:r w:rsidRPr="004072B1" w:rsidDel="00ED3F68">
          <w:rPr>
            <w:rPrChange w:id="44991" w:author="Draft version 2" w:date="2020-04-03T01:44:00Z">
              <w:rPr/>
            </w:rPrChange>
          </w:rPr>
          <w:delText>is received:</w:delText>
        </w:r>
      </w:del>
    </w:p>
    <w:p w14:paraId="30EB0511" w14:textId="78E691FB" w:rsidR="001A1DD7" w:rsidRPr="004072B1" w:rsidDel="00ED3F68" w:rsidRDefault="001A1DD7" w:rsidP="001A1DD7">
      <w:pPr>
        <w:pStyle w:val="B2"/>
        <w:rPr>
          <w:del w:id="44992" w:author="CR#1444r1" w:date="2020-03-19T15:15:00Z"/>
          <w:rPrChange w:id="44993" w:author="Draft version 2" w:date="2020-04-03T01:44:00Z">
            <w:rPr>
              <w:del w:id="44994" w:author="CR#1444r1" w:date="2020-03-19T15:15:00Z"/>
            </w:rPr>
          </w:rPrChange>
        </w:rPr>
      </w:pPr>
      <w:del w:id="44995" w:author="CR#1444r1" w:date="2020-03-19T15:15:00Z">
        <w:r w:rsidRPr="004072B1" w:rsidDel="00ED3F68">
          <w:rPr>
            <w:rPrChange w:id="44996" w:author="Draft version 2" w:date="2020-04-03T01:44:00Z">
              <w:rPr/>
            </w:rPrChange>
          </w:rPr>
          <w:delText>2&gt;</w:delText>
        </w:r>
        <w:r w:rsidRPr="004072B1" w:rsidDel="00ED3F68">
          <w:rPr>
            <w:rPrChange w:id="44997" w:author="Draft version 2" w:date="2020-04-03T01:44:00Z">
              <w:rPr/>
            </w:rPrChange>
          </w:rPr>
          <w:tab/>
          <w:delText xml:space="preserve">remove band combinations from the list of "candidate band combinations" in accordance with the given filter criteria in </w:delText>
        </w:r>
        <w:r w:rsidRPr="004072B1" w:rsidDel="00ED3F68">
          <w:rPr>
            <w:i/>
            <w:rPrChange w:id="44998" w:author="Draft version 2" w:date="2020-04-03T01:44:00Z">
              <w:rPr>
                <w:i/>
              </w:rPr>
            </w:rPrChange>
          </w:rPr>
          <w:delText>capabilityRequestFilterCommon</w:delText>
        </w:r>
        <w:r w:rsidRPr="004072B1" w:rsidDel="00ED3F68">
          <w:rPr>
            <w:rPrChange w:id="44999" w:author="Draft version 2" w:date="2020-04-03T01:44:00Z">
              <w:rPr/>
            </w:rPrChange>
          </w:rPr>
          <w:delText>;</w:delText>
        </w:r>
      </w:del>
    </w:p>
    <w:p w14:paraId="0BDE78BA" w14:textId="1F0F9E58" w:rsidR="003C1064" w:rsidRPr="004072B1" w:rsidRDefault="003C1064" w:rsidP="00706D38">
      <w:pPr>
        <w:pStyle w:val="NO"/>
        <w:rPr>
          <w:rPrChange w:id="45000" w:author="Draft version 2" w:date="2020-04-03T01:44:00Z">
            <w:rPr/>
          </w:rPrChange>
        </w:rPr>
      </w:pPr>
      <w:r w:rsidRPr="004072B1">
        <w:rPr>
          <w:rPrChange w:id="45001" w:author="Draft version 2" w:date="2020-04-03T01:44:00Z">
            <w:rPr/>
          </w:rPrChange>
        </w:rPr>
        <w:lastRenderedPageBreak/>
        <w:t>NOTE</w:t>
      </w:r>
      <w:r w:rsidR="00CD01FD" w:rsidRPr="004072B1">
        <w:rPr>
          <w:rPrChange w:id="45002" w:author="Draft version 2" w:date="2020-04-03T01:44:00Z">
            <w:rPr/>
          </w:rPrChange>
        </w:rPr>
        <w:t xml:space="preserve"> 5</w:t>
      </w:r>
      <w:r w:rsidRPr="004072B1">
        <w:rPr>
          <w:rPrChange w:id="45003" w:author="Draft version 2" w:date="2020-04-03T01:44:00Z">
            <w:rPr/>
          </w:rPrChange>
        </w:rPr>
        <w:t>:</w:t>
      </w:r>
      <w:r w:rsidRPr="004072B1">
        <w:rPr>
          <w:rPrChange w:id="45004" w:author="Draft version 2" w:date="2020-04-03T01:44:00Z">
            <w:rPr/>
          </w:rPrChange>
        </w:rPr>
        <w:tab/>
        <w:t xml:space="preserve">Even if the network requests (only) capabilities for </w:t>
      </w:r>
      <w:r w:rsidRPr="004072B1">
        <w:rPr>
          <w:i/>
          <w:rPrChange w:id="45005" w:author="Draft version 2" w:date="2020-04-03T01:44:00Z">
            <w:rPr>
              <w:i/>
            </w:rPr>
          </w:rPrChange>
        </w:rPr>
        <w:t>nr</w:t>
      </w:r>
      <w:r w:rsidRPr="004072B1">
        <w:rPr>
          <w:rPrChange w:id="45006" w:author="Draft version 2" w:date="2020-04-03T01:44:00Z">
            <w:rPr/>
          </w:rPrChange>
        </w:rPr>
        <w:t xml:space="preserve">, it may include </w:t>
      </w:r>
      <w:r w:rsidR="00764FDA" w:rsidRPr="004072B1">
        <w:rPr>
          <w:rPrChange w:id="45007" w:author="Draft version 2" w:date="2020-04-03T01:44:00Z">
            <w:rPr/>
          </w:rPrChange>
        </w:rPr>
        <w:t>E-UTRA</w:t>
      </w:r>
      <w:r w:rsidRPr="004072B1">
        <w:rPr>
          <w:rPrChange w:id="45008" w:author="Draft version 2" w:date="2020-04-03T01:44:00Z">
            <w:rPr/>
          </w:rPrChange>
        </w:rPr>
        <w:t xml:space="preserve"> band numbers in the </w:t>
      </w:r>
      <w:r w:rsidR="00CD01FD" w:rsidRPr="004072B1">
        <w:rPr>
          <w:i/>
          <w:rPrChange w:id="45009" w:author="Draft version 2" w:date="2020-04-03T01:44:00Z">
            <w:rPr>
              <w:i/>
            </w:rPr>
          </w:rPrChange>
        </w:rPr>
        <w:t>frequencyBandListFilter</w:t>
      </w:r>
      <w:r w:rsidRPr="004072B1">
        <w:rPr>
          <w:rPrChange w:id="45010" w:author="Draft version 2" w:date="2020-04-03T01:44:00Z">
            <w:rPr/>
          </w:rPrChange>
        </w:rPr>
        <w:t xml:space="preserve"> to ensure that the UE includes all necessary feature sets needed for subsequently requested </w:t>
      </w:r>
      <w:r w:rsidRPr="004072B1">
        <w:rPr>
          <w:i/>
          <w:rPrChange w:id="45011" w:author="Draft version 2" w:date="2020-04-03T01:44:00Z">
            <w:rPr>
              <w:i/>
            </w:rPr>
          </w:rPrChange>
        </w:rPr>
        <w:t>eutra-nr</w:t>
      </w:r>
      <w:r w:rsidRPr="004072B1">
        <w:rPr>
          <w:rPrChange w:id="45012" w:author="Draft version 2" w:date="2020-04-03T01:44:00Z">
            <w:rPr/>
          </w:rPrChange>
        </w:rPr>
        <w:t xml:space="preserve"> capabilities. At this point of the procedure the list of </w:t>
      </w:r>
      <w:r w:rsidR="001F35C4" w:rsidRPr="004072B1">
        <w:rPr>
          <w:rPrChange w:id="45013" w:author="Draft version 2" w:date="2020-04-03T01:44:00Z">
            <w:rPr/>
          </w:rPrChange>
        </w:rPr>
        <w:t>"</w:t>
      </w:r>
      <w:r w:rsidRPr="004072B1">
        <w:rPr>
          <w:rPrChange w:id="45014" w:author="Draft version 2" w:date="2020-04-03T01:44:00Z">
            <w:rPr/>
          </w:rPrChange>
        </w:rPr>
        <w:t>candidate band combinations</w:t>
      </w:r>
      <w:r w:rsidR="001F35C4" w:rsidRPr="004072B1">
        <w:rPr>
          <w:rPrChange w:id="45015" w:author="Draft version 2" w:date="2020-04-03T01:44:00Z">
            <w:rPr/>
          </w:rPrChange>
        </w:rPr>
        <w:t>"</w:t>
      </w:r>
      <w:r w:rsidRPr="004072B1">
        <w:rPr>
          <w:rPrChange w:id="45016" w:author="Draft version 2" w:date="2020-04-03T01:44:00Z">
            <w:rPr/>
          </w:rPrChange>
        </w:rPr>
        <w:t xml:space="preserve"> contains all NR- and/or </w:t>
      </w:r>
      <w:r w:rsidR="00764FDA" w:rsidRPr="004072B1">
        <w:rPr>
          <w:rPrChange w:id="45017" w:author="Draft version 2" w:date="2020-04-03T01:44:00Z">
            <w:rPr/>
          </w:rPrChange>
        </w:rPr>
        <w:t>E-UTRA</w:t>
      </w:r>
      <w:r w:rsidRPr="004072B1">
        <w:rPr>
          <w:rPrChange w:id="45018" w:author="Draft version 2" w:date="2020-04-03T01:44:00Z">
            <w:rPr/>
          </w:rPrChange>
        </w:rPr>
        <w:t>-NR band combinations that match the filter (</w:t>
      </w:r>
      <w:r w:rsidR="00CD01FD" w:rsidRPr="004072B1">
        <w:rPr>
          <w:i/>
          <w:rPrChange w:id="45019" w:author="Draft version 2" w:date="2020-04-03T01:44:00Z">
            <w:rPr>
              <w:i/>
            </w:rPr>
          </w:rPrChange>
        </w:rPr>
        <w:t>frequencyBandListFilter</w:t>
      </w:r>
      <w:r w:rsidRPr="004072B1">
        <w:rPr>
          <w:rPrChange w:id="45020" w:author="Draft version 2" w:date="2020-04-03T01:44:00Z">
            <w:rPr/>
          </w:rPrChange>
        </w:rPr>
        <w:t xml:space="preserve">) provided by the NW and that match the </w:t>
      </w:r>
      <w:r w:rsidRPr="004072B1">
        <w:rPr>
          <w:i/>
          <w:rPrChange w:id="45021" w:author="Draft version 2" w:date="2020-04-03T01:44:00Z">
            <w:rPr>
              <w:i/>
            </w:rPr>
          </w:rPrChange>
        </w:rPr>
        <w:t>eutra-nr-</w:t>
      </w:r>
      <w:r w:rsidR="00956DAC" w:rsidRPr="004072B1">
        <w:rPr>
          <w:i/>
          <w:rPrChange w:id="45022" w:author="Draft version 2" w:date="2020-04-03T01:44:00Z">
            <w:rPr>
              <w:i/>
            </w:rPr>
          </w:rPrChange>
        </w:rPr>
        <w:t>only</w:t>
      </w:r>
      <w:r w:rsidR="00956DAC" w:rsidRPr="004072B1">
        <w:rPr>
          <w:rPrChange w:id="45023" w:author="Draft version 2" w:date="2020-04-03T01:44:00Z">
            <w:rPr/>
          </w:rPrChange>
        </w:rPr>
        <w:t xml:space="preserve"> </w:t>
      </w:r>
      <w:r w:rsidRPr="004072B1">
        <w:rPr>
          <w:rPrChange w:id="45024" w:author="Draft version 2" w:date="2020-04-03T01:44:00Z">
            <w:rPr/>
          </w:rPrChange>
        </w:rPr>
        <w:t xml:space="preserve">flag (if RAT-Type </w:t>
      </w:r>
      <w:r w:rsidRPr="004072B1">
        <w:rPr>
          <w:i/>
          <w:rPrChange w:id="45025" w:author="Draft version 2" w:date="2020-04-03T01:44:00Z">
            <w:rPr>
              <w:i/>
            </w:rPr>
          </w:rPrChange>
        </w:rPr>
        <w:t>nr</w:t>
      </w:r>
      <w:r w:rsidRPr="004072B1">
        <w:rPr>
          <w:rPrChange w:id="45026" w:author="Draft version 2" w:date="2020-04-03T01:44:00Z">
            <w:rPr/>
          </w:rPrChange>
        </w:rPr>
        <w:t xml:space="preserve"> is requested by </w:t>
      </w:r>
      <w:r w:rsidR="00764FDA" w:rsidRPr="004072B1">
        <w:rPr>
          <w:rPrChange w:id="45027" w:author="Draft version 2" w:date="2020-04-03T01:44:00Z">
            <w:rPr/>
          </w:rPrChange>
        </w:rPr>
        <w:t>E-UTRA</w:t>
      </w:r>
      <w:r w:rsidRPr="004072B1">
        <w:rPr>
          <w:rPrChange w:id="45028" w:author="Draft version 2" w:date="2020-04-03T01:44:00Z">
            <w:rPr/>
          </w:rPrChange>
        </w:rPr>
        <w:t>). In the following, this candidate list is used to derive the band combinations, feature set combinations and feature sets to be reported in the requested capability container.</w:t>
      </w:r>
    </w:p>
    <w:p w14:paraId="7F4441BA" w14:textId="4DE76827" w:rsidR="003C1064" w:rsidRPr="004072B1" w:rsidRDefault="003C1064" w:rsidP="008C4D57">
      <w:pPr>
        <w:pStyle w:val="B1"/>
        <w:rPr>
          <w:rPrChange w:id="45029" w:author="Draft version 2" w:date="2020-04-03T01:44:00Z">
            <w:rPr/>
          </w:rPrChange>
        </w:rPr>
      </w:pPr>
      <w:r w:rsidRPr="004072B1">
        <w:rPr>
          <w:rPrChange w:id="45030" w:author="Draft version 2" w:date="2020-04-03T01:44:00Z">
            <w:rPr/>
          </w:rPrChange>
        </w:rPr>
        <w:t>1&gt;</w:t>
      </w:r>
      <w:r w:rsidRPr="004072B1">
        <w:rPr>
          <w:rPrChange w:id="45031" w:author="Draft version 2" w:date="2020-04-03T01:44:00Z">
            <w:rPr/>
          </w:rPrChange>
        </w:rPr>
        <w:tab/>
        <w:t xml:space="preserve">if the requested </w:t>
      </w:r>
      <w:r w:rsidRPr="004072B1">
        <w:rPr>
          <w:i/>
          <w:rPrChange w:id="45032" w:author="Draft version 2" w:date="2020-04-03T01:44:00Z">
            <w:rPr>
              <w:i/>
            </w:rPr>
          </w:rPrChange>
        </w:rPr>
        <w:t>rat-Type</w:t>
      </w:r>
      <w:r w:rsidRPr="004072B1">
        <w:rPr>
          <w:rPrChange w:id="45033" w:author="Draft version 2" w:date="2020-04-03T01:44:00Z">
            <w:rPr/>
          </w:rPrChange>
        </w:rPr>
        <w:t xml:space="preserve"> is </w:t>
      </w:r>
      <w:r w:rsidRPr="004072B1">
        <w:rPr>
          <w:i/>
          <w:rPrChange w:id="45034" w:author="Draft version 2" w:date="2020-04-03T01:44:00Z">
            <w:rPr>
              <w:i/>
            </w:rPr>
          </w:rPrChange>
        </w:rPr>
        <w:t>nr</w:t>
      </w:r>
      <w:r w:rsidRPr="004072B1">
        <w:rPr>
          <w:rPrChange w:id="45035" w:author="Draft version 2" w:date="2020-04-03T01:44:00Z">
            <w:rPr/>
          </w:rPrChange>
        </w:rPr>
        <w:t>:</w:t>
      </w:r>
    </w:p>
    <w:p w14:paraId="789A68D7" w14:textId="5628BD3C" w:rsidR="003C1064" w:rsidRPr="004072B1" w:rsidRDefault="003C1064" w:rsidP="008C4D57">
      <w:pPr>
        <w:pStyle w:val="B2"/>
        <w:rPr>
          <w:rPrChange w:id="45036" w:author="Draft version 2" w:date="2020-04-03T01:44:00Z">
            <w:rPr/>
          </w:rPrChange>
        </w:rPr>
      </w:pPr>
      <w:r w:rsidRPr="004072B1">
        <w:rPr>
          <w:rPrChange w:id="45037" w:author="Draft version 2" w:date="2020-04-03T01:44:00Z">
            <w:rPr/>
          </w:rPrChange>
        </w:rPr>
        <w:t>2&gt;</w:t>
      </w:r>
      <w:r w:rsidRPr="004072B1">
        <w:rPr>
          <w:rPrChange w:id="45038" w:author="Draft version 2" w:date="2020-04-03T01:44:00Z">
            <w:rPr/>
          </w:rPrChange>
        </w:rPr>
        <w:tab/>
        <w:t xml:space="preserve">include into </w:t>
      </w:r>
      <w:r w:rsidRPr="004072B1">
        <w:rPr>
          <w:i/>
          <w:rPrChange w:id="45039" w:author="Draft version 2" w:date="2020-04-03T01:44:00Z">
            <w:rPr>
              <w:i/>
            </w:rPr>
          </w:rPrChange>
        </w:rPr>
        <w:t>supportedBandCombinationList</w:t>
      </w:r>
      <w:r w:rsidRPr="004072B1">
        <w:rPr>
          <w:rPrChange w:id="45040" w:author="Draft version 2" w:date="2020-04-03T01:44:00Z">
            <w:rPr/>
          </w:rPrChange>
        </w:rPr>
        <w:t xml:space="preserve"> as many NR-only band combinations as possible from the list of </w:t>
      </w:r>
      <w:r w:rsidR="001F35C4" w:rsidRPr="004072B1">
        <w:rPr>
          <w:rPrChange w:id="45041" w:author="Draft version 2" w:date="2020-04-03T01:44:00Z">
            <w:rPr/>
          </w:rPrChange>
        </w:rPr>
        <w:t>"</w:t>
      </w:r>
      <w:r w:rsidRPr="004072B1">
        <w:rPr>
          <w:rPrChange w:id="45042" w:author="Draft version 2" w:date="2020-04-03T01:44:00Z">
            <w:rPr/>
          </w:rPrChange>
        </w:rPr>
        <w:t>candidate band combinations</w:t>
      </w:r>
      <w:r w:rsidR="001F35C4" w:rsidRPr="004072B1">
        <w:rPr>
          <w:rPrChange w:id="45043" w:author="Draft version 2" w:date="2020-04-03T01:44:00Z">
            <w:rPr/>
          </w:rPrChange>
        </w:rPr>
        <w:t>"</w:t>
      </w:r>
      <w:r w:rsidRPr="004072B1">
        <w:rPr>
          <w:rPrChange w:id="45044" w:author="Draft version 2" w:date="2020-04-03T01:44:00Z">
            <w:rPr/>
          </w:rPrChange>
        </w:rPr>
        <w:t>, starting from the first entry;</w:t>
      </w:r>
    </w:p>
    <w:p w14:paraId="56B4EC13" w14:textId="14EE024C" w:rsidR="003027F5" w:rsidRPr="004072B1" w:rsidRDefault="003027F5" w:rsidP="008C4D57">
      <w:pPr>
        <w:pStyle w:val="B3"/>
        <w:rPr>
          <w:rPrChange w:id="45045" w:author="Draft version 2" w:date="2020-04-03T01:44:00Z">
            <w:rPr/>
          </w:rPrChange>
        </w:rPr>
      </w:pPr>
      <w:r w:rsidRPr="004072B1">
        <w:rPr>
          <w:rPrChange w:id="45046" w:author="Draft version 2" w:date="2020-04-03T01:44:00Z">
            <w:rPr/>
          </w:rPrChange>
        </w:rPr>
        <w:t>3&gt;</w:t>
      </w:r>
      <w:r w:rsidRPr="004072B1">
        <w:rPr>
          <w:rPrChange w:id="45047" w:author="Draft version 2" w:date="2020-04-03T01:44:00Z">
            <w:rPr/>
          </w:rPrChange>
        </w:rPr>
        <w:tab/>
        <w:t xml:space="preserve">if </w:t>
      </w:r>
      <w:r w:rsidRPr="004072B1">
        <w:rPr>
          <w:i/>
          <w:rPrChange w:id="45048" w:author="Draft version 2" w:date="2020-04-03T01:44:00Z">
            <w:rPr>
              <w:i/>
            </w:rPr>
          </w:rPrChange>
        </w:rPr>
        <w:t>srs-SwitchingTimeRequest</w:t>
      </w:r>
      <w:r w:rsidRPr="004072B1">
        <w:rPr>
          <w:rPrChange w:id="45049" w:author="Draft version 2" w:date="2020-04-03T01:44:00Z">
            <w:rPr/>
          </w:rPrChange>
        </w:rPr>
        <w:t xml:space="preserve"> is received:</w:t>
      </w:r>
    </w:p>
    <w:p w14:paraId="75D18B5C" w14:textId="77777777" w:rsidR="003027F5" w:rsidRPr="004072B1" w:rsidRDefault="003027F5" w:rsidP="008C4D57">
      <w:pPr>
        <w:pStyle w:val="B4"/>
        <w:rPr>
          <w:rPrChange w:id="45050" w:author="Draft version 2" w:date="2020-04-03T01:44:00Z">
            <w:rPr/>
          </w:rPrChange>
        </w:rPr>
      </w:pPr>
      <w:r w:rsidRPr="004072B1">
        <w:rPr>
          <w:rPrChange w:id="45051" w:author="Draft version 2" w:date="2020-04-03T01:44:00Z">
            <w:rPr/>
          </w:rPrChange>
        </w:rPr>
        <w:t>4&gt;</w:t>
      </w:r>
      <w:r w:rsidRPr="004072B1">
        <w:rPr>
          <w:rPrChange w:id="45052" w:author="Draft version 2" w:date="2020-04-03T01:44:00Z">
            <w:rPr/>
          </w:rPrChange>
        </w:rPr>
        <w:tab/>
        <w:t>if SRS carrier switching is supported;</w:t>
      </w:r>
    </w:p>
    <w:p w14:paraId="02DC4F4C" w14:textId="3820E48E" w:rsidR="003027F5" w:rsidRPr="004072B1" w:rsidRDefault="003027F5" w:rsidP="00706D38">
      <w:pPr>
        <w:pStyle w:val="B5"/>
        <w:rPr>
          <w:rPrChange w:id="45053" w:author="Draft version 2" w:date="2020-04-03T01:44:00Z">
            <w:rPr/>
          </w:rPrChange>
        </w:rPr>
      </w:pPr>
      <w:r w:rsidRPr="004072B1">
        <w:rPr>
          <w:rPrChange w:id="45054" w:author="Draft version 2" w:date="2020-04-03T01:44:00Z">
            <w:rPr/>
          </w:rPrChange>
        </w:rPr>
        <w:t>5&gt;</w:t>
      </w:r>
      <w:r w:rsidRPr="004072B1">
        <w:rPr>
          <w:rPrChange w:id="45055" w:author="Draft version 2" w:date="2020-04-03T01:44:00Z">
            <w:rPr/>
          </w:rPrChange>
        </w:rPr>
        <w:tab/>
        <w:t xml:space="preserve">include </w:t>
      </w:r>
      <w:r w:rsidRPr="004072B1">
        <w:rPr>
          <w:i/>
          <w:rPrChange w:id="45056" w:author="Draft version 2" w:date="2020-04-03T01:44:00Z">
            <w:rPr>
              <w:i/>
            </w:rPr>
          </w:rPrChange>
        </w:rPr>
        <w:t>srs-SwitchingTimesListNR</w:t>
      </w:r>
      <w:r w:rsidRPr="004072B1">
        <w:rPr>
          <w:rPrChange w:id="45057" w:author="Draft version 2" w:date="2020-04-03T01:44:00Z">
            <w:rPr/>
          </w:rPrChange>
        </w:rPr>
        <w:t xml:space="preserve"> for each band combination;</w:t>
      </w:r>
    </w:p>
    <w:p w14:paraId="58DAC849" w14:textId="38F53E4C" w:rsidR="003027F5" w:rsidRPr="004072B1" w:rsidRDefault="003027F5" w:rsidP="008C4D57">
      <w:pPr>
        <w:pStyle w:val="B4"/>
        <w:rPr>
          <w:rPrChange w:id="45058" w:author="Draft version 2" w:date="2020-04-03T01:44:00Z">
            <w:rPr/>
          </w:rPrChange>
        </w:rPr>
      </w:pPr>
      <w:r w:rsidRPr="004072B1">
        <w:rPr>
          <w:rPrChange w:id="45059" w:author="Draft version 2" w:date="2020-04-03T01:44:00Z">
            <w:rPr/>
          </w:rPrChange>
        </w:rPr>
        <w:t>4&gt;</w:t>
      </w:r>
      <w:r w:rsidRPr="004072B1">
        <w:rPr>
          <w:rPrChange w:id="45060" w:author="Draft version 2" w:date="2020-04-03T01:44:00Z">
            <w:rPr/>
          </w:rPrChange>
        </w:rPr>
        <w:tab/>
        <w:t xml:space="preserve">set </w:t>
      </w:r>
      <w:r w:rsidRPr="004072B1">
        <w:rPr>
          <w:i/>
          <w:rPrChange w:id="45061" w:author="Draft version 2" w:date="2020-04-03T01:44:00Z">
            <w:rPr>
              <w:i/>
            </w:rPr>
          </w:rPrChange>
        </w:rPr>
        <w:t>srs-SwitchingTimeRequested</w:t>
      </w:r>
      <w:r w:rsidRPr="004072B1">
        <w:rPr>
          <w:rPrChange w:id="45062" w:author="Draft version 2" w:date="2020-04-03T01:44:00Z">
            <w:rPr/>
          </w:rPrChange>
        </w:rPr>
        <w:t xml:space="preserve"> to </w:t>
      </w:r>
      <w:r w:rsidRPr="004072B1">
        <w:rPr>
          <w:i/>
          <w:rPrChange w:id="45063" w:author="Draft version 2" w:date="2020-04-03T01:44:00Z">
            <w:rPr>
              <w:i/>
            </w:rPr>
          </w:rPrChange>
        </w:rPr>
        <w:t>true</w:t>
      </w:r>
      <w:r w:rsidRPr="004072B1">
        <w:rPr>
          <w:rPrChange w:id="45064" w:author="Draft version 2" w:date="2020-04-03T01:44:00Z">
            <w:rPr/>
          </w:rPrChange>
        </w:rPr>
        <w:t>;</w:t>
      </w:r>
    </w:p>
    <w:p w14:paraId="5C4282C5" w14:textId="67B48922" w:rsidR="003C1064" w:rsidRPr="004072B1" w:rsidRDefault="003C1064" w:rsidP="008C4D57">
      <w:pPr>
        <w:pStyle w:val="B2"/>
        <w:rPr>
          <w:rPrChange w:id="45065" w:author="Draft version 2" w:date="2020-04-03T01:44:00Z">
            <w:rPr/>
          </w:rPrChange>
        </w:rPr>
      </w:pPr>
      <w:r w:rsidRPr="004072B1">
        <w:rPr>
          <w:rPrChange w:id="45066" w:author="Draft version 2" w:date="2020-04-03T01:44:00Z">
            <w:rPr/>
          </w:rPrChange>
        </w:rPr>
        <w:t>2&gt;</w:t>
      </w:r>
      <w:r w:rsidRPr="004072B1">
        <w:rPr>
          <w:rPrChange w:id="45067" w:author="Draft version 2" w:date="2020-04-03T01:44:00Z">
            <w:rPr/>
          </w:rPrChange>
        </w:rPr>
        <w:tab/>
        <w:t xml:space="preserve">include, into </w:t>
      </w:r>
      <w:r w:rsidRPr="004072B1">
        <w:rPr>
          <w:i/>
          <w:rPrChange w:id="45068" w:author="Draft version 2" w:date="2020-04-03T01:44:00Z">
            <w:rPr>
              <w:i/>
            </w:rPr>
          </w:rPrChange>
        </w:rPr>
        <w:t>featureSetCombinations</w:t>
      </w:r>
      <w:r w:rsidRPr="004072B1">
        <w:rPr>
          <w:rPrChange w:id="45069" w:author="Draft version 2" w:date="2020-04-03T01:44:00Z">
            <w:rPr/>
          </w:rPrChange>
        </w:rPr>
        <w:t xml:space="preserve">, the feature set combinations referenced from the supported band combinations as included in </w:t>
      </w:r>
      <w:r w:rsidRPr="004072B1">
        <w:rPr>
          <w:i/>
          <w:rPrChange w:id="45070" w:author="Draft version 2" w:date="2020-04-03T01:44:00Z">
            <w:rPr>
              <w:i/>
            </w:rPr>
          </w:rPrChange>
        </w:rPr>
        <w:t>supportedBandCombinationList</w:t>
      </w:r>
      <w:r w:rsidRPr="004072B1">
        <w:rPr>
          <w:rPrChange w:id="45071" w:author="Draft version 2" w:date="2020-04-03T01:44:00Z">
            <w:rPr/>
          </w:rPrChange>
        </w:rPr>
        <w:t xml:space="preserve"> according to the previous;</w:t>
      </w:r>
    </w:p>
    <w:p w14:paraId="7E9F9FC5" w14:textId="5EA2786A" w:rsidR="003C1064" w:rsidRPr="004072B1" w:rsidRDefault="003C1064" w:rsidP="008C4D57">
      <w:pPr>
        <w:pStyle w:val="B2"/>
        <w:rPr>
          <w:rPrChange w:id="45072" w:author="Draft version 2" w:date="2020-04-03T01:44:00Z">
            <w:rPr/>
          </w:rPrChange>
        </w:rPr>
      </w:pPr>
      <w:r w:rsidRPr="004072B1">
        <w:rPr>
          <w:rPrChange w:id="45073" w:author="Draft version 2" w:date="2020-04-03T01:44:00Z">
            <w:rPr/>
          </w:rPrChange>
        </w:rPr>
        <w:t>2&gt;</w:t>
      </w:r>
      <w:r w:rsidRPr="004072B1">
        <w:rPr>
          <w:rPrChange w:id="45074" w:author="Draft version 2" w:date="2020-04-03T01:44:00Z">
            <w:rPr/>
          </w:rPrChange>
        </w:rPr>
        <w:tab/>
        <w:t xml:space="preserve">compile a list of </w:t>
      </w:r>
      <w:r w:rsidR="001F35C4" w:rsidRPr="004072B1">
        <w:rPr>
          <w:rPrChange w:id="45075" w:author="Draft version 2" w:date="2020-04-03T01:44:00Z">
            <w:rPr/>
          </w:rPrChange>
        </w:rPr>
        <w:t>"</w:t>
      </w:r>
      <w:r w:rsidRPr="004072B1">
        <w:rPr>
          <w:rPrChange w:id="45076" w:author="Draft version 2" w:date="2020-04-03T01:44:00Z">
            <w:rPr/>
          </w:rPrChange>
        </w:rPr>
        <w:t>candidate feature set combinations</w:t>
      </w:r>
      <w:r w:rsidR="001F35C4" w:rsidRPr="004072B1">
        <w:rPr>
          <w:rPrChange w:id="45077" w:author="Draft version 2" w:date="2020-04-03T01:44:00Z">
            <w:rPr/>
          </w:rPrChange>
        </w:rPr>
        <w:t>"</w:t>
      </w:r>
      <w:r w:rsidRPr="004072B1">
        <w:rPr>
          <w:rPrChange w:id="45078" w:author="Draft version 2" w:date="2020-04-03T01:44:00Z">
            <w:rPr/>
          </w:rPrChange>
        </w:rPr>
        <w:t xml:space="preserve"> referenced from the list of </w:t>
      </w:r>
      <w:r w:rsidR="001F35C4" w:rsidRPr="004072B1">
        <w:rPr>
          <w:rPrChange w:id="45079" w:author="Draft version 2" w:date="2020-04-03T01:44:00Z">
            <w:rPr/>
          </w:rPrChange>
        </w:rPr>
        <w:t>"</w:t>
      </w:r>
      <w:r w:rsidRPr="004072B1">
        <w:rPr>
          <w:rPrChange w:id="45080" w:author="Draft version 2" w:date="2020-04-03T01:44:00Z">
            <w:rPr/>
          </w:rPrChange>
        </w:rPr>
        <w:t>candidate band combinations</w:t>
      </w:r>
      <w:r w:rsidR="001F35C4" w:rsidRPr="004072B1">
        <w:rPr>
          <w:rPrChange w:id="45081" w:author="Draft version 2" w:date="2020-04-03T01:44:00Z">
            <w:rPr/>
          </w:rPrChange>
        </w:rPr>
        <w:t>"</w:t>
      </w:r>
      <w:r w:rsidRPr="004072B1">
        <w:rPr>
          <w:rPrChange w:id="45082" w:author="Draft version 2" w:date="2020-04-03T01:44:00Z">
            <w:rPr/>
          </w:rPrChange>
        </w:rPr>
        <w:t xml:space="preserve"> excluding entries (rows in feature set combinations) for fallback band combinations with same or lower capabilities;</w:t>
      </w:r>
    </w:p>
    <w:p w14:paraId="4CC15176" w14:textId="22D7734A" w:rsidR="003C1064" w:rsidRPr="004072B1" w:rsidRDefault="003C1064" w:rsidP="00706D38">
      <w:pPr>
        <w:pStyle w:val="NO"/>
        <w:rPr>
          <w:rPrChange w:id="45083" w:author="Draft version 2" w:date="2020-04-03T01:44:00Z">
            <w:rPr/>
          </w:rPrChange>
        </w:rPr>
      </w:pPr>
      <w:r w:rsidRPr="004072B1">
        <w:rPr>
          <w:rPrChange w:id="45084" w:author="Draft version 2" w:date="2020-04-03T01:44:00Z">
            <w:rPr/>
          </w:rPrChange>
        </w:rPr>
        <w:t>NOTE</w:t>
      </w:r>
      <w:r w:rsidR="00CD01FD" w:rsidRPr="004072B1">
        <w:rPr>
          <w:rPrChange w:id="45085" w:author="Draft version 2" w:date="2020-04-03T01:44:00Z">
            <w:rPr/>
          </w:rPrChange>
        </w:rPr>
        <w:t xml:space="preserve"> 6</w:t>
      </w:r>
      <w:r w:rsidRPr="004072B1">
        <w:rPr>
          <w:rPrChange w:id="45086" w:author="Draft version 2" w:date="2020-04-03T01:44:00Z">
            <w:rPr/>
          </w:rPrChange>
        </w:rPr>
        <w:t>:</w:t>
      </w:r>
      <w:r w:rsidRPr="004072B1">
        <w:rPr>
          <w:rPrChange w:id="45087" w:author="Draft version 2" w:date="2020-04-03T01:44:00Z">
            <w:rPr/>
          </w:rPrChange>
        </w:rPr>
        <w:tab/>
        <w:t xml:space="preserve">This list of </w:t>
      </w:r>
      <w:r w:rsidR="001F35C4" w:rsidRPr="004072B1">
        <w:rPr>
          <w:rPrChange w:id="45088" w:author="Draft version 2" w:date="2020-04-03T01:44:00Z">
            <w:rPr/>
          </w:rPrChange>
        </w:rPr>
        <w:t>"</w:t>
      </w:r>
      <w:r w:rsidRPr="004072B1">
        <w:rPr>
          <w:rPrChange w:id="45089" w:author="Draft version 2" w:date="2020-04-03T01:44:00Z">
            <w:rPr/>
          </w:rPrChange>
        </w:rPr>
        <w:t>candidate feature set combinations</w:t>
      </w:r>
      <w:r w:rsidR="001F35C4" w:rsidRPr="004072B1">
        <w:rPr>
          <w:rPrChange w:id="45090" w:author="Draft version 2" w:date="2020-04-03T01:44:00Z">
            <w:rPr/>
          </w:rPrChange>
        </w:rPr>
        <w:t>"</w:t>
      </w:r>
      <w:r w:rsidRPr="004072B1">
        <w:rPr>
          <w:rPrChange w:id="45091" w:author="Draft version 2" w:date="2020-04-03T01:44:00Z">
            <w:rPr/>
          </w:rPrChange>
        </w:rPr>
        <w:t xml:space="preserve"> contains the feature set combinations used for NR-only as well as </w:t>
      </w:r>
      <w:r w:rsidR="00764FDA" w:rsidRPr="004072B1">
        <w:rPr>
          <w:rPrChange w:id="45092" w:author="Draft version 2" w:date="2020-04-03T01:44:00Z">
            <w:rPr/>
          </w:rPrChange>
        </w:rPr>
        <w:t>E-UTRA</w:t>
      </w:r>
      <w:r w:rsidRPr="004072B1">
        <w:rPr>
          <w:rPrChange w:id="45093" w:author="Draft version 2" w:date="2020-04-03T01:44:00Z">
            <w:rPr/>
          </w:rPrChange>
        </w:rPr>
        <w:t xml:space="preserve">-NR band combinations. It is used to derive a list of NR feature sets referred to from the feature set combinations in the </w:t>
      </w:r>
      <w:r w:rsidRPr="004072B1">
        <w:rPr>
          <w:i/>
          <w:rPrChange w:id="45094" w:author="Draft version 2" w:date="2020-04-03T01:44:00Z">
            <w:rPr>
              <w:i/>
            </w:rPr>
          </w:rPrChange>
        </w:rPr>
        <w:t>UE-NR-Capabilit</w:t>
      </w:r>
      <w:r w:rsidR="00527FF9" w:rsidRPr="004072B1">
        <w:rPr>
          <w:i/>
          <w:rPrChange w:id="45095" w:author="Draft version 2" w:date="2020-04-03T01:44:00Z">
            <w:rPr>
              <w:i/>
            </w:rPr>
          </w:rPrChange>
        </w:rPr>
        <w:t>y</w:t>
      </w:r>
      <w:r w:rsidRPr="004072B1">
        <w:rPr>
          <w:rPrChange w:id="45096" w:author="Draft version 2" w:date="2020-04-03T01:44:00Z">
            <w:rPr/>
          </w:rPrChange>
        </w:rPr>
        <w:t xml:space="preserve"> and from the feature set combinations in a </w:t>
      </w:r>
      <w:r w:rsidRPr="004072B1">
        <w:rPr>
          <w:i/>
          <w:rPrChange w:id="45097" w:author="Draft version 2" w:date="2020-04-03T01:44:00Z">
            <w:rPr>
              <w:i/>
            </w:rPr>
          </w:rPrChange>
        </w:rPr>
        <w:t>UE-MRDC-Capabilit</w:t>
      </w:r>
      <w:r w:rsidR="00527FF9" w:rsidRPr="004072B1">
        <w:rPr>
          <w:i/>
          <w:rPrChange w:id="45098" w:author="Draft version 2" w:date="2020-04-03T01:44:00Z">
            <w:rPr>
              <w:i/>
            </w:rPr>
          </w:rPrChange>
        </w:rPr>
        <w:t>y</w:t>
      </w:r>
      <w:r w:rsidRPr="004072B1">
        <w:rPr>
          <w:rPrChange w:id="45099" w:author="Draft version 2" w:date="2020-04-03T01:44:00Z">
            <w:rPr/>
          </w:rPrChange>
        </w:rPr>
        <w:t xml:space="preserve"> container.</w:t>
      </w:r>
    </w:p>
    <w:p w14:paraId="2F5EF050" w14:textId="3BE5FE45" w:rsidR="003C1064" w:rsidRPr="004072B1" w:rsidRDefault="003C1064" w:rsidP="008C4D57">
      <w:pPr>
        <w:pStyle w:val="B2"/>
        <w:rPr>
          <w:rPrChange w:id="45100" w:author="Draft version 2" w:date="2020-04-03T01:44:00Z">
            <w:rPr/>
          </w:rPrChange>
        </w:rPr>
      </w:pPr>
      <w:r w:rsidRPr="004072B1">
        <w:rPr>
          <w:rPrChange w:id="45101" w:author="Draft version 2" w:date="2020-04-03T01:44:00Z">
            <w:rPr/>
          </w:rPrChange>
        </w:rPr>
        <w:t>2&gt;</w:t>
      </w:r>
      <w:r w:rsidRPr="004072B1">
        <w:rPr>
          <w:rPrChange w:id="45102" w:author="Draft version 2" w:date="2020-04-03T01:44:00Z">
            <w:rPr/>
          </w:rPrChange>
        </w:rPr>
        <w:tab/>
        <w:t xml:space="preserve">include into </w:t>
      </w:r>
      <w:r w:rsidRPr="004072B1">
        <w:rPr>
          <w:i/>
          <w:rPrChange w:id="45103" w:author="Draft version 2" w:date="2020-04-03T01:44:00Z">
            <w:rPr>
              <w:i/>
            </w:rPr>
          </w:rPrChange>
        </w:rPr>
        <w:t>featureSets</w:t>
      </w:r>
      <w:r w:rsidRPr="004072B1">
        <w:rPr>
          <w:rPrChange w:id="45104" w:author="Draft version 2" w:date="2020-04-03T01:44:00Z">
            <w:rPr/>
          </w:rPrChange>
        </w:rPr>
        <w:t xml:space="preserve"> the feature sets referenced from the </w:t>
      </w:r>
      <w:r w:rsidR="001F35C4" w:rsidRPr="004072B1">
        <w:rPr>
          <w:rPrChange w:id="45105" w:author="Draft version 2" w:date="2020-04-03T01:44:00Z">
            <w:rPr/>
          </w:rPrChange>
        </w:rPr>
        <w:t>"</w:t>
      </w:r>
      <w:r w:rsidRPr="004072B1">
        <w:rPr>
          <w:rPrChange w:id="45106" w:author="Draft version 2" w:date="2020-04-03T01:44:00Z">
            <w:rPr/>
          </w:rPrChange>
        </w:rPr>
        <w:t>candidate feature set combinations</w:t>
      </w:r>
      <w:r w:rsidR="001F35C4" w:rsidRPr="004072B1">
        <w:rPr>
          <w:rPrChange w:id="45107" w:author="Draft version 2" w:date="2020-04-03T01:44:00Z">
            <w:rPr/>
          </w:rPrChange>
        </w:rPr>
        <w:t>"</w:t>
      </w:r>
      <w:r w:rsidRPr="004072B1">
        <w:rPr>
          <w:rPrChange w:id="45108" w:author="Draft version 2" w:date="2020-04-03T01:44:00Z">
            <w:rPr/>
          </w:rPrChange>
        </w:rPr>
        <w:t xml:space="preserve"> excluding entries (feature sets per CC) for fallback band combinations with same or lower capabilities and </w:t>
      </w:r>
      <w:r w:rsidR="00192765" w:rsidRPr="004072B1">
        <w:rPr>
          <w:rPrChange w:id="45109" w:author="Draft version 2" w:date="2020-04-03T01:44:00Z">
            <w:rPr/>
          </w:rPrChange>
        </w:rPr>
        <w:t xml:space="preserve">may exclude the feature sets with </w:t>
      </w:r>
      <w:r w:rsidRPr="004072B1">
        <w:rPr>
          <w:rPrChange w:id="45110" w:author="Draft version 2" w:date="2020-04-03T01:44:00Z">
            <w:rPr/>
          </w:rPrChange>
        </w:rPr>
        <w:t xml:space="preserve">the parameters </w:t>
      </w:r>
      <w:r w:rsidR="00192765" w:rsidRPr="004072B1">
        <w:rPr>
          <w:rPrChange w:id="45111" w:author="Draft version 2" w:date="2020-04-03T01:44:00Z">
            <w:rPr/>
          </w:rPrChange>
        </w:rPr>
        <w:t>that</w:t>
      </w:r>
      <w:r w:rsidRPr="004072B1">
        <w:rPr>
          <w:rPrChange w:id="45112" w:author="Draft version 2" w:date="2020-04-03T01:44:00Z">
            <w:rPr/>
          </w:rPrChange>
        </w:rPr>
        <w:t xml:space="preserve"> exceed </w:t>
      </w:r>
      <w:r w:rsidR="00192765" w:rsidRPr="004072B1">
        <w:rPr>
          <w:rPrChange w:id="45113" w:author="Draft version 2" w:date="2020-04-03T01:44:00Z">
            <w:rPr/>
          </w:rPrChange>
        </w:rPr>
        <w:t xml:space="preserve">any of </w:t>
      </w:r>
      <w:r w:rsidRPr="004072B1">
        <w:rPr>
          <w:i/>
          <w:rPrChange w:id="45114" w:author="Draft version 2" w:date="2020-04-03T01:44:00Z">
            <w:rPr>
              <w:i/>
            </w:rPr>
          </w:rPrChange>
        </w:rPr>
        <w:t>maxBandwidthRequestedDL</w:t>
      </w:r>
      <w:r w:rsidRPr="004072B1">
        <w:rPr>
          <w:rPrChange w:id="45115" w:author="Draft version 2" w:date="2020-04-03T01:44:00Z">
            <w:rPr/>
          </w:rPrChange>
        </w:rPr>
        <w:t xml:space="preserve">, </w:t>
      </w:r>
      <w:r w:rsidRPr="004072B1">
        <w:rPr>
          <w:i/>
          <w:rPrChange w:id="45116" w:author="Draft version 2" w:date="2020-04-03T01:44:00Z">
            <w:rPr>
              <w:i/>
            </w:rPr>
          </w:rPrChange>
        </w:rPr>
        <w:t>maxBandwidthRequestedUL</w:t>
      </w:r>
      <w:r w:rsidRPr="004072B1">
        <w:rPr>
          <w:rPrChange w:id="45117" w:author="Draft version 2" w:date="2020-04-03T01:44:00Z">
            <w:rPr/>
          </w:rPrChange>
        </w:rPr>
        <w:t xml:space="preserve">, </w:t>
      </w:r>
      <w:r w:rsidRPr="004072B1">
        <w:rPr>
          <w:i/>
          <w:rPrChange w:id="45118" w:author="Draft version 2" w:date="2020-04-03T01:44:00Z">
            <w:rPr>
              <w:i/>
            </w:rPr>
          </w:rPrChange>
        </w:rPr>
        <w:t>maxCarriersRequestedDL</w:t>
      </w:r>
      <w:r w:rsidRPr="004072B1">
        <w:rPr>
          <w:rPrChange w:id="45119" w:author="Draft version 2" w:date="2020-04-03T01:44:00Z">
            <w:rPr/>
          </w:rPrChange>
        </w:rPr>
        <w:t xml:space="preserve"> or </w:t>
      </w:r>
      <w:r w:rsidRPr="004072B1">
        <w:rPr>
          <w:i/>
          <w:rPrChange w:id="45120" w:author="Draft version 2" w:date="2020-04-03T01:44:00Z">
            <w:rPr>
              <w:i/>
            </w:rPr>
          </w:rPrChange>
        </w:rPr>
        <w:t>maxCarriersRequestedUL</w:t>
      </w:r>
      <w:r w:rsidRPr="004072B1">
        <w:rPr>
          <w:rPrChange w:id="45121" w:author="Draft version 2" w:date="2020-04-03T01:44:00Z">
            <w:rPr/>
          </w:rPrChange>
        </w:rPr>
        <w:t>, whichever are received;</w:t>
      </w:r>
    </w:p>
    <w:p w14:paraId="6835FBBC" w14:textId="5225A8AA" w:rsidR="003C1064" w:rsidRPr="004072B1" w:rsidRDefault="003C1064" w:rsidP="008C4D57">
      <w:pPr>
        <w:pStyle w:val="B1"/>
        <w:rPr>
          <w:rPrChange w:id="45122" w:author="Draft version 2" w:date="2020-04-03T01:44:00Z">
            <w:rPr/>
          </w:rPrChange>
        </w:rPr>
      </w:pPr>
      <w:r w:rsidRPr="004072B1">
        <w:rPr>
          <w:rPrChange w:id="45123" w:author="Draft version 2" w:date="2020-04-03T01:44:00Z">
            <w:rPr/>
          </w:rPrChange>
        </w:rPr>
        <w:t>1&gt;</w:t>
      </w:r>
      <w:r w:rsidRPr="004072B1">
        <w:rPr>
          <w:rPrChange w:id="45124" w:author="Draft version 2" w:date="2020-04-03T01:44:00Z">
            <w:rPr/>
          </w:rPrChange>
        </w:rPr>
        <w:tab/>
        <w:t xml:space="preserve">else, if the requested </w:t>
      </w:r>
      <w:r w:rsidRPr="004072B1">
        <w:rPr>
          <w:i/>
          <w:rPrChange w:id="45125" w:author="Draft version 2" w:date="2020-04-03T01:44:00Z">
            <w:rPr>
              <w:i/>
            </w:rPr>
          </w:rPrChange>
        </w:rPr>
        <w:t>rat-Type</w:t>
      </w:r>
      <w:r w:rsidRPr="004072B1">
        <w:rPr>
          <w:rPrChange w:id="45126" w:author="Draft version 2" w:date="2020-04-03T01:44:00Z">
            <w:rPr/>
          </w:rPrChange>
        </w:rPr>
        <w:t xml:space="preserve"> is </w:t>
      </w:r>
      <w:r w:rsidRPr="004072B1">
        <w:rPr>
          <w:i/>
          <w:rPrChange w:id="45127" w:author="Draft version 2" w:date="2020-04-03T01:44:00Z">
            <w:rPr>
              <w:i/>
            </w:rPr>
          </w:rPrChange>
        </w:rPr>
        <w:t>eutra-nr</w:t>
      </w:r>
      <w:r w:rsidRPr="004072B1">
        <w:rPr>
          <w:rPrChange w:id="45128" w:author="Draft version 2" w:date="2020-04-03T01:44:00Z">
            <w:rPr/>
          </w:rPrChange>
        </w:rPr>
        <w:t>:</w:t>
      </w:r>
    </w:p>
    <w:p w14:paraId="7A0750DB" w14:textId="6772AC44" w:rsidR="003C1064" w:rsidRPr="004072B1" w:rsidRDefault="003C1064" w:rsidP="008C4D57">
      <w:pPr>
        <w:pStyle w:val="B2"/>
        <w:rPr>
          <w:rPrChange w:id="45129" w:author="Draft version 2" w:date="2020-04-03T01:44:00Z">
            <w:rPr/>
          </w:rPrChange>
        </w:rPr>
      </w:pPr>
      <w:r w:rsidRPr="004072B1">
        <w:rPr>
          <w:rPrChange w:id="45130" w:author="Draft version 2" w:date="2020-04-03T01:44:00Z">
            <w:rPr/>
          </w:rPrChange>
        </w:rPr>
        <w:t>2&gt;</w:t>
      </w:r>
      <w:r w:rsidRPr="004072B1">
        <w:rPr>
          <w:rPrChange w:id="45131" w:author="Draft version 2" w:date="2020-04-03T01:44:00Z">
            <w:rPr/>
          </w:rPrChange>
        </w:rPr>
        <w:tab/>
        <w:t xml:space="preserve">include into </w:t>
      </w:r>
      <w:r w:rsidRPr="004072B1">
        <w:rPr>
          <w:i/>
          <w:rPrChange w:id="45132" w:author="Draft version 2" w:date="2020-04-03T01:44:00Z">
            <w:rPr>
              <w:i/>
            </w:rPr>
          </w:rPrChange>
        </w:rPr>
        <w:t>supportedBandCombinationList</w:t>
      </w:r>
      <w:r w:rsidR="00615463" w:rsidRPr="004072B1">
        <w:rPr>
          <w:i/>
          <w:rPrChange w:id="45133" w:author="Draft version 2" w:date="2020-04-03T01:44:00Z">
            <w:rPr>
              <w:i/>
            </w:rPr>
          </w:rPrChange>
        </w:rPr>
        <w:t xml:space="preserve"> </w:t>
      </w:r>
      <w:r w:rsidR="00615463" w:rsidRPr="004072B1">
        <w:rPr>
          <w:rPrChange w:id="45134" w:author="Draft version 2" w:date="2020-04-03T01:44:00Z">
            <w:rPr/>
          </w:rPrChange>
        </w:rPr>
        <w:t>and/or</w:t>
      </w:r>
      <w:r w:rsidR="00615463" w:rsidRPr="004072B1">
        <w:rPr>
          <w:i/>
          <w:rPrChange w:id="45135" w:author="Draft version 2" w:date="2020-04-03T01:44:00Z">
            <w:rPr>
              <w:i/>
            </w:rPr>
          </w:rPrChange>
        </w:rPr>
        <w:t xml:space="preserve"> supportedBandCombinationListNEDC-Only</w:t>
      </w:r>
      <w:r w:rsidRPr="004072B1">
        <w:rPr>
          <w:rPrChange w:id="45136" w:author="Draft version 2" w:date="2020-04-03T01:44:00Z">
            <w:rPr/>
          </w:rPrChange>
        </w:rPr>
        <w:t xml:space="preserve"> as many </w:t>
      </w:r>
      <w:r w:rsidR="00764FDA" w:rsidRPr="004072B1">
        <w:rPr>
          <w:rPrChange w:id="45137" w:author="Draft version 2" w:date="2020-04-03T01:44:00Z">
            <w:rPr/>
          </w:rPrChange>
        </w:rPr>
        <w:t>E-UTRA</w:t>
      </w:r>
      <w:r w:rsidRPr="004072B1">
        <w:rPr>
          <w:rPrChange w:id="45138" w:author="Draft version 2" w:date="2020-04-03T01:44:00Z">
            <w:rPr/>
          </w:rPrChange>
        </w:rPr>
        <w:t xml:space="preserve">-NR band combinations as possible from the list of </w:t>
      </w:r>
      <w:r w:rsidR="001F35C4" w:rsidRPr="004072B1">
        <w:rPr>
          <w:rPrChange w:id="45139" w:author="Draft version 2" w:date="2020-04-03T01:44:00Z">
            <w:rPr/>
          </w:rPrChange>
        </w:rPr>
        <w:t>"</w:t>
      </w:r>
      <w:r w:rsidRPr="004072B1">
        <w:rPr>
          <w:rPrChange w:id="45140" w:author="Draft version 2" w:date="2020-04-03T01:44:00Z">
            <w:rPr/>
          </w:rPrChange>
        </w:rPr>
        <w:t>candidate band combinations</w:t>
      </w:r>
      <w:r w:rsidR="001F35C4" w:rsidRPr="004072B1">
        <w:rPr>
          <w:rPrChange w:id="45141" w:author="Draft version 2" w:date="2020-04-03T01:44:00Z">
            <w:rPr/>
          </w:rPrChange>
        </w:rPr>
        <w:t>"</w:t>
      </w:r>
      <w:r w:rsidRPr="004072B1">
        <w:rPr>
          <w:rPrChange w:id="45142" w:author="Draft version 2" w:date="2020-04-03T01:44:00Z">
            <w:rPr/>
          </w:rPrChange>
        </w:rPr>
        <w:t>, starting from the first entry;</w:t>
      </w:r>
    </w:p>
    <w:p w14:paraId="05B5E18A" w14:textId="60D83E09" w:rsidR="003027F5" w:rsidRPr="004072B1" w:rsidRDefault="003027F5" w:rsidP="008C4D57">
      <w:pPr>
        <w:pStyle w:val="B3"/>
        <w:rPr>
          <w:rPrChange w:id="45143" w:author="Draft version 2" w:date="2020-04-03T01:44:00Z">
            <w:rPr/>
          </w:rPrChange>
        </w:rPr>
      </w:pPr>
      <w:r w:rsidRPr="004072B1">
        <w:rPr>
          <w:rPrChange w:id="45144" w:author="Draft version 2" w:date="2020-04-03T01:44:00Z">
            <w:rPr/>
          </w:rPrChange>
        </w:rPr>
        <w:t>3&gt;</w:t>
      </w:r>
      <w:r w:rsidRPr="004072B1">
        <w:rPr>
          <w:rPrChange w:id="45145" w:author="Draft version 2" w:date="2020-04-03T01:44:00Z">
            <w:rPr/>
          </w:rPrChange>
        </w:rPr>
        <w:tab/>
        <w:t xml:space="preserve">if </w:t>
      </w:r>
      <w:r w:rsidRPr="004072B1">
        <w:rPr>
          <w:i/>
          <w:rPrChange w:id="45146" w:author="Draft version 2" w:date="2020-04-03T01:44:00Z">
            <w:rPr>
              <w:i/>
            </w:rPr>
          </w:rPrChange>
        </w:rPr>
        <w:t>srs-SwitchingTimeRequest</w:t>
      </w:r>
      <w:r w:rsidRPr="004072B1">
        <w:rPr>
          <w:rPrChange w:id="45147" w:author="Draft version 2" w:date="2020-04-03T01:44:00Z">
            <w:rPr/>
          </w:rPrChange>
        </w:rPr>
        <w:t xml:space="preserve"> is received:</w:t>
      </w:r>
    </w:p>
    <w:p w14:paraId="2D9A27E7" w14:textId="77777777" w:rsidR="003027F5" w:rsidRPr="004072B1" w:rsidRDefault="003027F5" w:rsidP="008C4D57">
      <w:pPr>
        <w:pStyle w:val="B4"/>
        <w:rPr>
          <w:rPrChange w:id="45148" w:author="Draft version 2" w:date="2020-04-03T01:44:00Z">
            <w:rPr/>
          </w:rPrChange>
        </w:rPr>
      </w:pPr>
      <w:r w:rsidRPr="004072B1">
        <w:rPr>
          <w:rPrChange w:id="45149" w:author="Draft version 2" w:date="2020-04-03T01:44:00Z">
            <w:rPr/>
          </w:rPrChange>
        </w:rPr>
        <w:t>4&gt;</w:t>
      </w:r>
      <w:r w:rsidRPr="004072B1">
        <w:rPr>
          <w:rPrChange w:id="45150" w:author="Draft version 2" w:date="2020-04-03T01:44:00Z">
            <w:rPr/>
          </w:rPrChange>
        </w:rPr>
        <w:tab/>
        <w:t>if SRS carrier switching is supported;</w:t>
      </w:r>
    </w:p>
    <w:p w14:paraId="0DF98850" w14:textId="423D8925" w:rsidR="003027F5" w:rsidRPr="004072B1" w:rsidRDefault="003027F5" w:rsidP="00706D38">
      <w:pPr>
        <w:pStyle w:val="B5"/>
        <w:rPr>
          <w:rPrChange w:id="45151" w:author="Draft version 2" w:date="2020-04-03T01:44:00Z">
            <w:rPr/>
          </w:rPrChange>
        </w:rPr>
      </w:pPr>
      <w:r w:rsidRPr="004072B1">
        <w:rPr>
          <w:rPrChange w:id="45152" w:author="Draft version 2" w:date="2020-04-03T01:44:00Z">
            <w:rPr/>
          </w:rPrChange>
        </w:rPr>
        <w:t>5&gt;</w:t>
      </w:r>
      <w:r w:rsidRPr="004072B1">
        <w:rPr>
          <w:rPrChange w:id="45153" w:author="Draft version 2" w:date="2020-04-03T01:44:00Z">
            <w:rPr/>
          </w:rPrChange>
        </w:rPr>
        <w:tab/>
        <w:t xml:space="preserve">include </w:t>
      </w:r>
      <w:r w:rsidRPr="004072B1">
        <w:rPr>
          <w:i/>
          <w:rPrChange w:id="45154" w:author="Draft version 2" w:date="2020-04-03T01:44:00Z">
            <w:rPr>
              <w:i/>
            </w:rPr>
          </w:rPrChange>
        </w:rPr>
        <w:t>srs-SwitchingTimesListNR</w:t>
      </w:r>
      <w:r w:rsidRPr="004072B1">
        <w:rPr>
          <w:rPrChange w:id="45155" w:author="Draft version 2" w:date="2020-04-03T01:44:00Z">
            <w:rPr/>
          </w:rPrChange>
        </w:rPr>
        <w:t xml:space="preserve"> and </w:t>
      </w:r>
      <w:r w:rsidRPr="004072B1">
        <w:rPr>
          <w:i/>
          <w:rPrChange w:id="45156" w:author="Draft version 2" w:date="2020-04-03T01:44:00Z">
            <w:rPr>
              <w:i/>
            </w:rPr>
          </w:rPrChange>
        </w:rPr>
        <w:t>srs-SwitchingTimesListEUTRA</w:t>
      </w:r>
      <w:r w:rsidRPr="004072B1">
        <w:rPr>
          <w:rPrChange w:id="45157" w:author="Draft version 2" w:date="2020-04-03T01:44:00Z">
            <w:rPr/>
          </w:rPrChange>
        </w:rPr>
        <w:t xml:space="preserve"> for each band combination;</w:t>
      </w:r>
    </w:p>
    <w:p w14:paraId="38EF0BCD" w14:textId="16F473A8" w:rsidR="003027F5" w:rsidRPr="004072B1" w:rsidRDefault="003027F5" w:rsidP="008C4D57">
      <w:pPr>
        <w:pStyle w:val="B4"/>
        <w:rPr>
          <w:rPrChange w:id="45158" w:author="Draft version 2" w:date="2020-04-03T01:44:00Z">
            <w:rPr/>
          </w:rPrChange>
        </w:rPr>
      </w:pPr>
      <w:r w:rsidRPr="004072B1">
        <w:rPr>
          <w:rPrChange w:id="45159" w:author="Draft version 2" w:date="2020-04-03T01:44:00Z">
            <w:rPr/>
          </w:rPrChange>
        </w:rPr>
        <w:t>4&gt;</w:t>
      </w:r>
      <w:r w:rsidRPr="004072B1">
        <w:rPr>
          <w:rPrChange w:id="45160" w:author="Draft version 2" w:date="2020-04-03T01:44:00Z">
            <w:rPr/>
          </w:rPrChange>
        </w:rPr>
        <w:tab/>
        <w:t xml:space="preserve">set </w:t>
      </w:r>
      <w:r w:rsidRPr="004072B1">
        <w:rPr>
          <w:i/>
          <w:rPrChange w:id="45161" w:author="Draft version 2" w:date="2020-04-03T01:44:00Z">
            <w:rPr>
              <w:i/>
            </w:rPr>
          </w:rPrChange>
        </w:rPr>
        <w:t>srs-SwitchingTimeRequested</w:t>
      </w:r>
      <w:r w:rsidRPr="004072B1">
        <w:rPr>
          <w:rPrChange w:id="45162" w:author="Draft version 2" w:date="2020-04-03T01:44:00Z">
            <w:rPr/>
          </w:rPrChange>
        </w:rPr>
        <w:t xml:space="preserve"> to </w:t>
      </w:r>
      <w:r w:rsidRPr="004072B1">
        <w:rPr>
          <w:i/>
          <w:rPrChange w:id="45163" w:author="Draft version 2" w:date="2020-04-03T01:44:00Z">
            <w:rPr>
              <w:i/>
            </w:rPr>
          </w:rPrChange>
        </w:rPr>
        <w:t>true</w:t>
      </w:r>
      <w:r w:rsidRPr="004072B1">
        <w:rPr>
          <w:rPrChange w:id="45164" w:author="Draft version 2" w:date="2020-04-03T01:44:00Z">
            <w:rPr/>
          </w:rPrChange>
        </w:rPr>
        <w:t>;</w:t>
      </w:r>
    </w:p>
    <w:p w14:paraId="45A48DCA" w14:textId="245EEC8B" w:rsidR="003C1064" w:rsidRPr="004072B1" w:rsidRDefault="003C1064" w:rsidP="008C4D57">
      <w:pPr>
        <w:pStyle w:val="B2"/>
        <w:rPr>
          <w:rPrChange w:id="45165" w:author="Draft version 2" w:date="2020-04-03T01:44:00Z">
            <w:rPr/>
          </w:rPrChange>
        </w:rPr>
      </w:pPr>
      <w:r w:rsidRPr="004072B1">
        <w:rPr>
          <w:rPrChange w:id="45166" w:author="Draft version 2" w:date="2020-04-03T01:44:00Z">
            <w:rPr/>
          </w:rPrChange>
        </w:rPr>
        <w:t>2&gt;</w:t>
      </w:r>
      <w:r w:rsidRPr="004072B1">
        <w:rPr>
          <w:rPrChange w:id="45167" w:author="Draft version 2" w:date="2020-04-03T01:44:00Z">
            <w:rPr/>
          </w:rPrChange>
        </w:rPr>
        <w:tab/>
        <w:t xml:space="preserve">include, into </w:t>
      </w:r>
      <w:r w:rsidRPr="004072B1">
        <w:rPr>
          <w:i/>
          <w:rPrChange w:id="45168" w:author="Draft version 2" w:date="2020-04-03T01:44:00Z">
            <w:rPr>
              <w:i/>
            </w:rPr>
          </w:rPrChange>
        </w:rPr>
        <w:t>featureSetCombinations</w:t>
      </w:r>
      <w:r w:rsidRPr="004072B1">
        <w:rPr>
          <w:rPrChange w:id="45169" w:author="Draft version 2" w:date="2020-04-03T01:44:00Z">
            <w:rPr/>
          </w:rPrChange>
        </w:rPr>
        <w:t xml:space="preserve">, the feature set combinations referenced from the supported band combinations as included in </w:t>
      </w:r>
      <w:r w:rsidRPr="004072B1">
        <w:rPr>
          <w:i/>
          <w:rPrChange w:id="45170" w:author="Draft version 2" w:date="2020-04-03T01:44:00Z">
            <w:rPr>
              <w:i/>
            </w:rPr>
          </w:rPrChange>
        </w:rPr>
        <w:t>supportedBandCombinationList</w:t>
      </w:r>
      <w:r w:rsidRPr="004072B1">
        <w:rPr>
          <w:rPrChange w:id="45171" w:author="Draft version 2" w:date="2020-04-03T01:44:00Z">
            <w:rPr/>
          </w:rPrChange>
        </w:rPr>
        <w:t xml:space="preserve"> according to the previous;</w:t>
      </w:r>
    </w:p>
    <w:p w14:paraId="54E061D0" w14:textId="5839EBF2" w:rsidR="003C1064" w:rsidRPr="004072B1" w:rsidRDefault="003C1064" w:rsidP="008C4D57">
      <w:pPr>
        <w:pStyle w:val="B1"/>
        <w:rPr>
          <w:rPrChange w:id="45172" w:author="Draft version 2" w:date="2020-04-03T01:44:00Z">
            <w:rPr/>
          </w:rPrChange>
        </w:rPr>
      </w:pPr>
      <w:r w:rsidRPr="004072B1">
        <w:rPr>
          <w:rPrChange w:id="45173" w:author="Draft version 2" w:date="2020-04-03T01:44:00Z">
            <w:rPr/>
          </w:rPrChange>
        </w:rPr>
        <w:t>1&gt;</w:t>
      </w:r>
      <w:r w:rsidRPr="004072B1">
        <w:rPr>
          <w:rPrChange w:id="45174" w:author="Draft version 2" w:date="2020-04-03T01:44:00Z">
            <w:rPr/>
          </w:rPrChange>
        </w:rPr>
        <w:tab/>
        <w:t xml:space="preserve">else (if the requested </w:t>
      </w:r>
      <w:r w:rsidRPr="004072B1">
        <w:rPr>
          <w:i/>
          <w:rPrChange w:id="45175" w:author="Draft version 2" w:date="2020-04-03T01:44:00Z">
            <w:rPr>
              <w:i/>
            </w:rPr>
          </w:rPrChange>
        </w:rPr>
        <w:t>rat-Type</w:t>
      </w:r>
      <w:r w:rsidRPr="004072B1">
        <w:rPr>
          <w:rPrChange w:id="45176" w:author="Draft version 2" w:date="2020-04-03T01:44:00Z">
            <w:rPr/>
          </w:rPrChange>
        </w:rPr>
        <w:t xml:space="preserve"> is </w:t>
      </w:r>
      <w:r w:rsidRPr="004072B1">
        <w:rPr>
          <w:i/>
          <w:rPrChange w:id="45177" w:author="Draft version 2" w:date="2020-04-03T01:44:00Z">
            <w:rPr>
              <w:i/>
            </w:rPr>
          </w:rPrChange>
        </w:rPr>
        <w:t>eutra</w:t>
      </w:r>
      <w:r w:rsidRPr="004072B1">
        <w:rPr>
          <w:rPrChange w:id="45178" w:author="Draft version 2" w:date="2020-04-03T01:44:00Z">
            <w:rPr/>
          </w:rPrChange>
        </w:rPr>
        <w:t>):</w:t>
      </w:r>
    </w:p>
    <w:p w14:paraId="3F1543D3" w14:textId="6364A98E" w:rsidR="003C1064" w:rsidRPr="004072B1" w:rsidRDefault="003C1064" w:rsidP="008C4D57">
      <w:pPr>
        <w:pStyle w:val="B2"/>
        <w:rPr>
          <w:rPrChange w:id="45179" w:author="Draft version 2" w:date="2020-04-03T01:44:00Z">
            <w:rPr/>
          </w:rPrChange>
        </w:rPr>
      </w:pPr>
      <w:r w:rsidRPr="004072B1">
        <w:rPr>
          <w:rPrChange w:id="45180" w:author="Draft version 2" w:date="2020-04-03T01:44:00Z">
            <w:rPr/>
          </w:rPrChange>
        </w:rPr>
        <w:t>2&gt;</w:t>
      </w:r>
      <w:r w:rsidRPr="004072B1">
        <w:rPr>
          <w:rPrChange w:id="45181" w:author="Draft version 2" w:date="2020-04-03T01:44:00Z">
            <w:rPr/>
          </w:rPrChange>
        </w:rPr>
        <w:tab/>
        <w:t xml:space="preserve">compile a list of </w:t>
      </w:r>
      <w:r w:rsidR="001F35C4" w:rsidRPr="004072B1">
        <w:rPr>
          <w:rPrChange w:id="45182" w:author="Draft version 2" w:date="2020-04-03T01:44:00Z">
            <w:rPr/>
          </w:rPrChange>
        </w:rPr>
        <w:t>"</w:t>
      </w:r>
      <w:r w:rsidRPr="004072B1">
        <w:rPr>
          <w:rPrChange w:id="45183" w:author="Draft version 2" w:date="2020-04-03T01:44:00Z">
            <w:rPr/>
          </w:rPrChange>
        </w:rPr>
        <w:t>candidate feature set combinations</w:t>
      </w:r>
      <w:r w:rsidR="001F35C4" w:rsidRPr="004072B1">
        <w:rPr>
          <w:rPrChange w:id="45184" w:author="Draft version 2" w:date="2020-04-03T01:44:00Z">
            <w:rPr/>
          </w:rPrChange>
        </w:rPr>
        <w:t>"</w:t>
      </w:r>
      <w:r w:rsidRPr="004072B1">
        <w:rPr>
          <w:rPrChange w:id="45185" w:author="Draft version 2" w:date="2020-04-03T01:44:00Z">
            <w:rPr/>
          </w:rPrChange>
        </w:rPr>
        <w:t xml:space="preserve"> referenced from </w:t>
      </w:r>
      <w:bookmarkStart w:id="45186" w:name="_Hlk766898"/>
      <w:r w:rsidRPr="004072B1">
        <w:rPr>
          <w:rPrChange w:id="45187" w:author="Draft version 2" w:date="2020-04-03T01:44:00Z">
            <w:rPr/>
          </w:rPrChange>
        </w:rPr>
        <w:t xml:space="preserve">the list of </w:t>
      </w:r>
      <w:r w:rsidR="001F35C4" w:rsidRPr="004072B1">
        <w:rPr>
          <w:rPrChange w:id="45188" w:author="Draft version 2" w:date="2020-04-03T01:44:00Z">
            <w:rPr/>
          </w:rPrChange>
        </w:rPr>
        <w:t>"</w:t>
      </w:r>
      <w:r w:rsidRPr="004072B1">
        <w:rPr>
          <w:rPrChange w:id="45189" w:author="Draft version 2" w:date="2020-04-03T01:44:00Z">
            <w:rPr/>
          </w:rPrChange>
        </w:rPr>
        <w:t>candidate band combinations</w:t>
      </w:r>
      <w:r w:rsidR="001F35C4" w:rsidRPr="004072B1">
        <w:rPr>
          <w:rPrChange w:id="45190" w:author="Draft version 2" w:date="2020-04-03T01:44:00Z">
            <w:rPr/>
          </w:rPrChange>
        </w:rPr>
        <w:t>"</w:t>
      </w:r>
      <w:r w:rsidRPr="004072B1">
        <w:rPr>
          <w:rPrChange w:id="45191" w:author="Draft version 2" w:date="2020-04-03T01:44:00Z">
            <w:rPr/>
          </w:rPrChange>
        </w:rPr>
        <w:t xml:space="preserve"> </w:t>
      </w:r>
      <w:bookmarkEnd w:id="45186"/>
      <w:r w:rsidRPr="004072B1">
        <w:rPr>
          <w:rPrChange w:id="45192" w:author="Draft version 2" w:date="2020-04-03T01:44:00Z">
            <w:rPr/>
          </w:rPrChange>
        </w:rPr>
        <w:t xml:space="preserve">excluding entries (rows in feature set combinations) for fallback band combinations with same or lower capabilities; </w:t>
      </w:r>
    </w:p>
    <w:p w14:paraId="2DD7D8A2" w14:textId="31EBC705" w:rsidR="003C1064" w:rsidRPr="004072B1" w:rsidRDefault="003C1064" w:rsidP="00706D38">
      <w:pPr>
        <w:pStyle w:val="NO"/>
        <w:rPr>
          <w:rPrChange w:id="45193" w:author="Draft version 2" w:date="2020-04-03T01:44:00Z">
            <w:rPr/>
          </w:rPrChange>
        </w:rPr>
      </w:pPr>
      <w:r w:rsidRPr="004072B1">
        <w:rPr>
          <w:rPrChange w:id="45194" w:author="Draft version 2" w:date="2020-04-03T01:44:00Z">
            <w:rPr/>
          </w:rPrChange>
        </w:rPr>
        <w:t>NOTE</w:t>
      </w:r>
      <w:r w:rsidR="00CD01FD" w:rsidRPr="004072B1">
        <w:rPr>
          <w:rPrChange w:id="45195" w:author="Draft version 2" w:date="2020-04-03T01:44:00Z">
            <w:rPr/>
          </w:rPrChange>
        </w:rPr>
        <w:t xml:space="preserve"> 7</w:t>
      </w:r>
      <w:r w:rsidRPr="004072B1">
        <w:rPr>
          <w:rPrChange w:id="45196" w:author="Draft version 2" w:date="2020-04-03T01:44:00Z">
            <w:rPr/>
          </w:rPrChange>
        </w:rPr>
        <w:t>:</w:t>
      </w:r>
      <w:r w:rsidRPr="004072B1">
        <w:rPr>
          <w:rPrChange w:id="45197" w:author="Draft version 2" w:date="2020-04-03T01:44:00Z">
            <w:rPr/>
          </w:rPrChange>
        </w:rPr>
        <w:tab/>
        <w:t xml:space="preserve">This list of </w:t>
      </w:r>
      <w:r w:rsidR="001F35C4" w:rsidRPr="004072B1">
        <w:rPr>
          <w:rPrChange w:id="45198" w:author="Draft version 2" w:date="2020-04-03T01:44:00Z">
            <w:rPr/>
          </w:rPrChange>
        </w:rPr>
        <w:t>"</w:t>
      </w:r>
      <w:r w:rsidRPr="004072B1">
        <w:rPr>
          <w:rPrChange w:id="45199" w:author="Draft version 2" w:date="2020-04-03T01:44:00Z">
            <w:rPr/>
          </w:rPrChange>
        </w:rPr>
        <w:t>candidate feature set combinations</w:t>
      </w:r>
      <w:r w:rsidR="001F35C4" w:rsidRPr="004072B1">
        <w:rPr>
          <w:rPrChange w:id="45200" w:author="Draft version 2" w:date="2020-04-03T01:44:00Z">
            <w:rPr/>
          </w:rPrChange>
        </w:rPr>
        <w:t>"</w:t>
      </w:r>
      <w:r w:rsidRPr="004072B1">
        <w:rPr>
          <w:rPrChange w:id="45201" w:author="Draft version 2" w:date="2020-04-03T01:44:00Z">
            <w:rPr/>
          </w:rPrChange>
        </w:rPr>
        <w:t xml:space="preserve"> contains the feature set combinations used for </w:t>
      </w:r>
      <w:r w:rsidR="00764FDA" w:rsidRPr="004072B1">
        <w:rPr>
          <w:rPrChange w:id="45202" w:author="Draft version 2" w:date="2020-04-03T01:44:00Z">
            <w:rPr/>
          </w:rPrChange>
        </w:rPr>
        <w:t>E-UTRA</w:t>
      </w:r>
      <w:r w:rsidRPr="004072B1">
        <w:rPr>
          <w:rPrChange w:id="45203" w:author="Draft version 2" w:date="2020-04-03T01:44:00Z">
            <w:rPr/>
          </w:rPrChange>
        </w:rPr>
        <w:t xml:space="preserve">-NR band combinations. It is used to derive a list of </w:t>
      </w:r>
      <w:r w:rsidR="00764FDA" w:rsidRPr="004072B1">
        <w:rPr>
          <w:rPrChange w:id="45204" w:author="Draft version 2" w:date="2020-04-03T01:44:00Z">
            <w:rPr/>
          </w:rPrChange>
        </w:rPr>
        <w:t>E-UTRA</w:t>
      </w:r>
      <w:r w:rsidRPr="004072B1">
        <w:rPr>
          <w:rPrChange w:id="45205" w:author="Draft version 2" w:date="2020-04-03T01:44:00Z">
            <w:rPr/>
          </w:rPrChange>
        </w:rPr>
        <w:t xml:space="preserve"> feature sets referred to from the feature set combinations in a </w:t>
      </w:r>
      <w:r w:rsidRPr="004072B1">
        <w:rPr>
          <w:i/>
          <w:rPrChange w:id="45206" w:author="Draft version 2" w:date="2020-04-03T01:44:00Z">
            <w:rPr>
              <w:i/>
            </w:rPr>
          </w:rPrChange>
        </w:rPr>
        <w:t>UE-MRDC-Capabilit</w:t>
      </w:r>
      <w:r w:rsidR="00527FF9" w:rsidRPr="004072B1">
        <w:rPr>
          <w:i/>
          <w:rPrChange w:id="45207" w:author="Draft version 2" w:date="2020-04-03T01:44:00Z">
            <w:rPr>
              <w:i/>
            </w:rPr>
          </w:rPrChange>
        </w:rPr>
        <w:t>y</w:t>
      </w:r>
      <w:r w:rsidRPr="004072B1">
        <w:rPr>
          <w:rPrChange w:id="45208" w:author="Draft version 2" w:date="2020-04-03T01:44:00Z">
            <w:rPr/>
          </w:rPrChange>
        </w:rPr>
        <w:t xml:space="preserve"> container.</w:t>
      </w:r>
    </w:p>
    <w:p w14:paraId="4C9E96AB" w14:textId="6F37720C" w:rsidR="003C1064" w:rsidRPr="004072B1" w:rsidRDefault="003C1064" w:rsidP="008C4D57">
      <w:pPr>
        <w:pStyle w:val="B2"/>
        <w:rPr>
          <w:rPrChange w:id="45209" w:author="Draft version 2" w:date="2020-04-03T01:44:00Z">
            <w:rPr/>
          </w:rPrChange>
        </w:rPr>
      </w:pPr>
      <w:r w:rsidRPr="004072B1">
        <w:rPr>
          <w:rPrChange w:id="45210" w:author="Draft version 2" w:date="2020-04-03T01:44:00Z">
            <w:rPr/>
          </w:rPrChange>
        </w:rPr>
        <w:lastRenderedPageBreak/>
        <w:t>2&gt;</w:t>
      </w:r>
      <w:r w:rsidRPr="004072B1">
        <w:rPr>
          <w:rPrChange w:id="45211" w:author="Draft version 2" w:date="2020-04-03T01:44:00Z">
            <w:rPr/>
          </w:rPrChange>
        </w:rPr>
        <w:tab/>
        <w:t xml:space="preserve">include into </w:t>
      </w:r>
      <w:r w:rsidRPr="004072B1">
        <w:rPr>
          <w:i/>
          <w:rPrChange w:id="45212" w:author="Draft version 2" w:date="2020-04-03T01:44:00Z">
            <w:rPr>
              <w:i/>
            </w:rPr>
          </w:rPrChange>
        </w:rPr>
        <w:t>featureSetsEUTRA</w:t>
      </w:r>
      <w:r w:rsidRPr="004072B1">
        <w:rPr>
          <w:rPrChange w:id="45213" w:author="Draft version 2" w:date="2020-04-03T01:44:00Z">
            <w:rPr/>
          </w:rPrChange>
        </w:rPr>
        <w:t xml:space="preserve"> </w:t>
      </w:r>
      <w:r w:rsidR="00AC15D7" w:rsidRPr="004072B1">
        <w:rPr>
          <w:rPrChange w:id="45214" w:author="Draft version 2" w:date="2020-04-03T01:44:00Z">
            <w:rPr/>
          </w:rPrChange>
        </w:rPr>
        <w:t xml:space="preserve">(in the </w:t>
      </w:r>
      <w:r w:rsidR="00AC15D7" w:rsidRPr="004072B1">
        <w:rPr>
          <w:i/>
          <w:iCs/>
          <w:rPrChange w:id="45215" w:author="Draft version 2" w:date="2020-04-03T01:44:00Z">
            <w:rPr>
              <w:i/>
              <w:iCs/>
            </w:rPr>
          </w:rPrChange>
        </w:rPr>
        <w:t>UE-EUTRA-Capability</w:t>
      </w:r>
      <w:r w:rsidR="00AC15D7" w:rsidRPr="004072B1">
        <w:rPr>
          <w:iCs/>
          <w:rPrChange w:id="45216" w:author="Draft version 2" w:date="2020-04-03T01:44:00Z">
            <w:rPr>
              <w:iCs/>
            </w:rPr>
          </w:rPrChange>
        </w:rPr>
        <w:t xml:space="preserve">) </w:t>
      </w:r>
      <w:r w:rsidRPr="004072B1">
        <w:rPr>
          <w:rPrChange w:id="45217" w:author="Draft version 2" w:date="2020-04-03T01:44:00Z">
            <w:rPr/>
          </w:rPrChange>
        </w:rPr>
        <w:t xml:space="preserve">the feature sets referenced from the </w:t>
      </w:r>
      <w:r w:rsidR="001F35C4" w:rsidRPr="004072B1">
        <w:rPr>
          <w:rPrChange w:id="45218" w:author="Draft version 2" w:date="2020-04-03T01:44:00Z">
            <w:rPr/>
          </w:rPrChange>
        </w:rPr>
        <w:t>"</w:t>
      </w:r>
      <w:r w:rsidRPr="004072B1">
        <w:rPr>
          <w:rPrChange w:id="45219" w:author="Draft version 2" w:date="2020-04-03T01:44:00Z">
            <w:rPr/>
          </w:rPrChange>
        </w:rPr>
        <w:t>candidate feature set combinations</w:t>
      </w:r>
      <w:r w:rsidR="001F35C4" w:rsidRPr="004072B1">
        <w:rPr>
          <w:rPrChange w:id="45220" w:author="Draft version 2" w:date="2020-04-03T01:44:00Z">
            <w:rPr/>
          </w:rPrChange>
        </w:rPr>
        <w:t>"</w:t>
      </w:r>
      <w:r w:rsidRPr="004072B1">
        <w:rPr>
          <w:rPrChange w:id="45221" w:author="Draft version 2" w:date="2020-04-03T01:44:00Z">
            <w:rPr/>
          </w:rPrChange>
        </w:rPr>
        <w:t xml:space="preserve"> excluding entries (feature sets per CC) for fallback band combinations with same or lower capabilities and </w:t>
      </w:r>
      <w:r w:rsidR="00CD6D55" w:rsidRPr="004072B1">
        <w:rPr>
          <w:rPrChange w:id="45222" w:author="Draft version 2" w:date="2020-04-03T01:44:00Z">
            <w:rPr/>
          </w:rPrChange>
        </w:rPr>
        <w:t>may exclude the feature sets with the parameters that exceed</w:t>
      </w:r>
      <w:r w:rsidRPr="004072B1">
        <w:rPr>
          <w:rPrChange w:id="45223" w:author="Draft version 2" w:date="2020-04-03T01:44:00Z">
            <w:rPr/>
          </w:rPrChange>
        </w:rPr>
        <w:t xml:space="preserve"> </w:t>
      </w:r>
      <w:r w:rsidRPr="004072B1">
        <w:rPr>
          <w:i/>
          <w:rPrChange w:id="45224" w:author="Draft version 2" w:date="2020-04-03T01:44:00Z">
            <w:rPr>
              <w:i/>
            </w:rPr>
          </w:rPrChange>
        </w:rPr>
        <w:t>ca-BandwidthClassDL-EUTRA</w:t>
      </w:r>
      <w:r w:rsidRPr="004072B1">
        <w:rPr>
          <w:rPrChange w:id="45225" w:author="Draft version 2" w:date="2020-04-03T01:44:00Z">
            <w:rPr/>
          </w:rPrChange>
        </w:rPr>
        <w:t xml:space="preserve"> </w:t>
      </w:r>
      <w:r w:rsidR="00CD6D55" w:rsidRPr="004072B1">
        <w:rPr>
          <w:rPrChange w:id="45226" w:author="Draft version 2" w:date="2020-04-03T01:44:00Z">
            <w:rPr/>
          </w:rPrChange>
        </w:rPr>
        <w:t xml:space="preserve">or </w:t>
      </w:r>
      <w:r w:rsidRPr="004072B1">
        <w:rPr>
          <w:i/>
          <w:rPrChange w:id="45227" w:author="Draft version 2" w:date="2020-04-03T01:44:00Z">
            <w:rPr>
              <w:i/>
            </w:rPr>
          </w:rPrChange>
        </w:rPr>
        <w:t>ca-BandwidthClassUL-EUTRA</w:t>
      </w:r>
      <w:r w:rsidRPr="004072B1">
        <w:rPr>
          <w:rPrChange w:id="45228" w:author="Draft version 2" w:date="2020-04-03T01:44:00Z">
            <w:rPr/>
          </w:rPrChange>
        </w:rPr>
        <w:t>, whichever are received;</w:t>
      </w:r>
    </w:p>
    <w:p w14:paraId="7B06F376" w14:textId="7D9C6E6D" w:rsidR="003C1064" w:rsidRPr="004072B1" w:rsidRDefault="003C1064" w:rsidP="00706D38">
      <w:pPr>
        <w:pStyle w:val="B1"/>
        <w:rPr>
          <w:rPrChange w:id="45229" w:author="Draft version 2" w:date="2020-04-03T01:44:00Z">
            <w:rPr/>
          </w:rPrChange>
        </w:rPr>
      </w:pPr>
      <w:r w:rsidRPr="004072B1">
        <w:rPr>
          <w:rPrChange w:id="45230" w:author="Draft version 2" w:date="2020-04-03T01:44:00Z">
            <w:rPr/>
          </w:rPrChange>
        </w:rPr>
        <w:t>1&gt;</w:t>
      </w:r>
      <w:r w:rsidRPr="004072B1">
        <w:rPr>
          <w:rPrChange w:id="45231" w:author="Draft version 2" w:date="2020-04-03T01:44:00Z">
            <w:rPr/>
          </w:rPrChange>
        </w:rPr>
        <w:tab/>
        <w:t xml:space="preserve">include the received </w:t>
      </w:r>
      <w:r w:rsidR="00CD01FD" w:rsidRPr="004072B1">
        <w:rPr>
          <w:i/>
          <w:rPrChange w:id="45232" w:author="Draft version 2" w:date="2020-04-03T01:44:00Z">
            <w:rPr>
              <w:i/>
            </w:rPr>
          </w:rPrChange>
        </w:rPr>
        <w:t>frequencyBandListFilter</w:t>
      </w:r>
      <w:r w:rsidRPr="004072B1">
        <w:rPr>
          <w:rPrChange w:id="45233" w:author="Draft version 2" w:date="2020-04-03T01:44:00Z">
            <w:rPr/>
          </w:rPrChange>
        </w:rPr>
        <w:t xml:space="preserve"> in the field </w:t>
      </w:r>
      <w:r w:rsidRPr="004072B1">
        <w:rPr>
          <w:i/>
          <w:rPrChange w:id="45234" w:author="Draft version 2" w:date="2020-04-03T01:44:00Z">
            <w:rPr>
              <w:i/>
            </w:rPr>
          </w:rPrChange>
        </w:rPr>
        <w:t>appliedFreqBandListFilter</w:t>
      </w:r>
      <w:r w:rsidRPr="004072B1">
        <w:rPr>
          <w:rPrChange w:id="45235" w:author="Draft version 2" w:date="2020-04-03T01:44:00Z">
            <w:rPr/>
          </w:rPrChange>
        </w:rPr>
        <w:t xml:space="preserve"> of the requested UE capability</w:t>
      </w:r>
      <w:r w:rsidR="00CD0649" w:rsidRPr="004072B1">
        <w:rPr>
          <w:rPrChange w:id="45236" w:author="Draft version 2" w:date="2020-04-03T01:44:00Z">
            <w:rPr/>
          </w:rPrChange>
        </w:rPr>
        <w:t xml:space="preserve">, except if the requested </w:t>
      </w:r>
      <w:r w:rsidR="00CD0649" w:rsidRPr="004072B1">
        <w:rPr>
          <w:i/>
          <w:rPrChange w:id="45237" w:author="Draft version 2" w:date="2020-04-03T01:44:00Z">
            <w:rPr>
              <w:i/>
            </w:rPr>
          </w:rPrChange>
        </w:rPr>
        <w:t>rat-Type</w:t>
      </w:r>
      <w:r w:rsidR="00CD0649" w:rsidRPr="004072B1">
        <w:rPr>
          <w:rPrChange w:id="45238" w:author="Draft version 2" w:date="2020-04-03T01:44:00Z">
            <w:rPr/>
          </w:rPrChange>
        </w:rPr>
        <w:t xml:space="preserve"> is </w:t>
      </w:r>
      <w:r w:rsidR="00CD0649" w:rsidRPr="004072B1">
        <w:rPr>
          <w:i/>
          <w:rPrChange w:id="45239" w:author="Draft version 2" w:date="2020-04-03T01:44:00Z">
            <w:rPr>
              <w:i/>
            </w:rPr>
          </w:rPrChange>
        </w:rPr>
        <w:t>nr</w:t>
      </w:r>
      <w:r w:rsidR="00CD0649" w:rsidRPr="004072B1">
        <w:rPr>
          <w:rPrChange w:id="45240" w:author="Draft version 2" w:date="2020-04-03T01:44:00Z">
            <w:rPr/>
          </w:rPrChange>
        </w:rPr>
        <w:t xml:space="preserve"> and</w:t>
      </w:r>
      <w:r w:rsidR="00CD0649" w:rsidRPr="004072B1">
        <w:rPr>
          <w:i/>
          <w:rPrChange w:id="45241" w:author="Draft version 2" w:date="2020-04-03T01:44:00Z">
            <w:rPr>
              <w:i/>
            </w:rPr>
          </w:rPrChange>
        </w:rPr>
        <w:t xml:space="preserve"> </w:t>
      </w:r>
      <w:r w:rsidR="00CD0649" w:rsidRPr="004072B1">
        <w:rPr>
          <w:rPrChange w:id="45242" w:author="Draft version 2" w:date="2020-04-03T01:44:00Z">
            <w:rPr/>
          </w:rPrChange>
        </w:rPr>
        <w:t xml:space="preserve">the network included the </w:t>
      </w:r>
      <w:r w:rsidR="00CD0649" w:rsidRPr="004072B1">
        <w:rPr>
          <w:i/>
          <w:rPrChange w:id="45243" w:author="Draft version 2" w:date="2020-04-03T01:44:00Z">
            <w:rPr>
              <w:i/>
            </w:rPr>
          </w:rPrChange>
        </w:rPr>
        <w:t>eutra-nr-only</w:t>
      </w:r>
      <w:r w:rsidR="00CD0649" w:rsidRPr="004072B1">
        <w:rPr>
          <w:rPrChange w:id="45244" w:author="Draft version 2" w:date="2020-04-03T01:44:00Z">
            <w:rPr/>
          </w:rPrChange>
        </w:rPr>
        <w:t xml:space="preserve"> field</w:t>
      </w:r>
      <w:r w:rsidRPr="004072B1">
        <w:rPr>
          <w:rPrChange w:id="45245" w:author="Draft version 2" w:date="2020-04-03T01:44:00Z">
            <w:rPr/>
          </w:rPrChange>
        </w:rPr>
        <w:t>;</w:t>
      </w:r>
    </w:p>
    <w:p w14:paraId="48D0BDFE" w14:textId="0BA75495" w:rsidR="001A1DD7" w:rsidRPr="004072B1" w:rsidRDefault="001A1DD7" w:rsidP="001A1DD7">
      <w:pPr>
        <w:pStyle w:val="B1"/>
        <w:rPr>
          <w:rPrChange w:id="45246" w:author="Draft version 2" w:date="2020-04-03T01:44:00Z">
            <w:rPr/>
          </w:rPrChange>
        </w:rPr>
      </w:pPr>
      <w:r w:rsidRPr="004072B1">
        <w:rPr>
          <w:rPrChange w:id="45247" w:author="Draft version 2" w:date="2020-04-03T01:44:00Z">
            <w:rPr/>
          </w:rPrChange>
        </w:rPr>
        <w:t>1&gt;</w:t>
      </w:r>
      <w:r w:rsidRPr="004072B1">
        <w:rPr>
          <w:rPrChange w:id="45248" w:author="Draft version 2" w:date="2020-04-03T01:44:00Z">
            <w:rPr/>
          </w:rPrChange>
        </w:rPr>
        <w:tab/>
        <w:t xml:space="preserve">if the network included </w:t>
      </w:r>
      <w:r w:rsidRPr="004072B1">
        <w:rPr>
          <w:i/>
          <w:rPrChange w:id="45249" w:author="Draft version 2" w:date="2020-04-03T01:44:00Z">
            <w:rPr>
              <w:i/>
            </w:rPr>
          </w:rPrChange>
        </w:rPr>
        <w:t>ue-CapabilityEnquiryExt</w:t>
      </w:r>
      <w:r w:rsidRPr="004072B1">
        <w:rPr>
          <w:rPrChange w:id="45250" w:author="Draft version 2" w:date="2020-04-03T01:44:00Z">
            <w:rPr/>
          </w:rPrChange>
        </w:rPr>
        <w:t>:</w:t>
      </w:r>
    </w:p>
    <w:p w14:paraId="0B159524" w14:textId="2FAD7B40" w:rsidR="001A1DD7" w:rsidRPr="004072B1" w:rsidRDefault="001A1DD7" w:rsidP="001A1DD7">
      <w:pPr>
        <w:pStyle w:val="B2"/>
        <w:rPr>
          <w:rPrChange w:id="45251" w:author="Draft version 2" w:date="2020-04-03T01:44:00Z">
            <w:rPr/>
          </w:rPrChange>
        </w:rPr>
      </w:pPr>
      <w:r w:rsidRPr="004072B1">
        <w:rPr>
          <w:rPrChange w:id="45252" w:author="Draft version 2" w:date="2020-04-03T01:44:00Z">
            <w:rPr/>
          </w:rPrChange>
        </w:rPr>
        <w:t>2&gt;</w:t>
      </w:r>
      <w:r w:rsidRPr="004072B1">
        <w:rPr>
          <w:rPrChange w:id="45253" w:author="Draft version 2" w:date="2020-04-03T01:44:00Z">
            <w:rPr/>
          </w:rPrChange>
        </w:rPr>
        <w:tab/>
        <w:t xml:space="preserve">include the received </w:t>
      </w:r>
      <w:r w:rsidRPr="004072B1">
        <w:rPr>
          <w:i/>
          <w:rPrChange w:id="45254" w:author="Draft version 2" w:date="2020-04-03T01:44:00Z">
            <w:rPr>
              <w:i/>
            </w:rPr>
          </w:rPrChange>
        </w:rPr>
        <w:t xml:space="preserve">ue-CapabilityEnquiryExt </w:t>
      </w:r>
      <w:r w:rsidRPr="004072B1">
        <w:rPr>
          <w:rPrChange w:id="45255" w:author="Draft version 2" w:date="2020-04-03T01:44:00Z">
            <w:rPr/>
          </w:rPrChange>
        </w:rPr>
        <w:t xml:space="preserve">in the field </w:t>
      </w:r>
      <w:r w:rsidRPr="004072B1">
        <w:rPr>
          <w:i/>
          <w:rPrChange w:id="45256" w:author="Draft version 2" w:date="2020-04-03T01:44:00Z">
            <w:rPr>
              <w:i/>
            </w:rPr>
          </w:rPrChange>
        </w:rPr>
        <w:t>receivedFilters</w:t>
      </w:r>
      <w:r w:rsidRPr="004072B1">
        <w:rPr>
          <w:rPrChange w:id="45257" w:author="Draft version 2" w:date="2020-04-03T01:44:00Z">
            <w:rPr/>
          </w:rPrChange>
        </w:rPr>
        <w:t>;</w:t>
      </w:r>
    </w:p>
    <w:p w14:paraId="54B6F1CC" w14:textId="77777777" w:rsidR="002C5D28" w:rsidRPr="004072B1" w:rsidRDefault="002C5D28" w:rsidP="002C5D28">
      <w:pPr>
        <w:pStyle w:val="Heading4"/>
        <w:rPr>
          <w:rPrChange w:id="45258" w:author="Draft version 2" w:date="2020-04-03T01:44:00Z">
            <w:rPr/>
          </w:rPrChange>
        </w:rPr>
      </w:pPr>
      <w:bookmarkStart w:id="45259" w:name="_Toc20425831"/>
      <w:bookmarkStart w:id="45260" w:name="_Toc29321227"/>
      <w:bookmarkStart w:id="45261" w:name="_Toc36756849"/>
      <w:r w:rsidRPr="004072B1">
        <w:rPr>
          <w:rPrChange w:id="45262" w:author="Draft version 2" w:date="2020-04-03T01:44:00Z">
            <w:rPr/>
          </w:rPrChange>
        </w:rPr>
        <w:t>5.6.1.5</w:t>
      </w:r>
      <w:r w:rsidRPr="004072B1">
        <w:rPr>
          <w:rPrChange w:id="45263" w:author="Draft version 2" w:date="2020-04-03T01:44:00Z">
            <w:rPr/>
          </w:rPrChange>
        </w:rPr>
        <w:tab/>
        <w:t>Void</w:t>
      </w:r>
      <w:bookmarkEnd w:id="45259"/>
      <w:bookmarkEnd w:id="45260"/>
      <w:bookmarkEnd w:id="45261"/>
    </w:p>
    <w:p w14:paraId="096709BC" w14:textId="77777777" w:rsidR="002C5D28" w:rsidRPr="004072B1" w:rsidRDefault="002C5D28" w:rsidP="002C5D28">
      <w:pPr>
        <w:pStyle w:val="Heading2"/>
        <w:rPr>
          <w:rPrChange w:id="45264" w:author="Draft version 2" w:date="2020-04-03T01:44:00Z">
            <w:rPr/>
          </w:rPrChange>
        </w:rPr>
      </w:pPr>
      <w:bookmarkStart w:id="45265" w:name="_Toc20425832"/>
      <w:bookmarkStart w:id="45266" w:name="_Toc29321228"/>
      <w:bookmarkStart w:id="45267" w:name="_Toc36756850"/>
      <w:r w:rsidRPr="004072B1">
        <w:rPr>
          <w:rPrChange w:id="45268" w:author="Draft version 2" w:date="2020-04-03T01:44:00Z">
            <w:rPr/>
          </w:rPrChange>
        </w:rPr>
        <w:t>5.7</w:t>
      </w:r>
      <w:r w:rsidRPr="004072B1">
        <w:rPr>
          <w:rPrChange w:id="45269" w:author="Draft version 2" w:date="2020-04-03T01:44:00Z">
            <w:rPr/>
          </w:rPrChange>
        </w:rPr>
        <w:tab/>
        <w:t>Other</w:t>
      </w:r>
      <w:bookmarkEnd w:id="45265"/>
      <w:bookmarkEnd w:id="45266"/>
      <w:bookmarkEnd w:id="45267"/>
    </w:p>
    <w:p w14:paraId="50ED36FB" w14:textId="77777777" w:rsidR="002C5D28" w:rsidRPr="004072B1" w:rsidRDefault="002C5D28" w:rsidP="002C5D28">
      <w:pPr>
        <w:pStyle w:val="Heading3"/>
        <w:rPr>
          <w:rPrChange w:id="45270" w:author="Draft version 2" w:date="2020-04-03T01:44:00Z">
            <w:rPr/>
          </w:rPrChange>
        </w:rPr>
      </w:pPr>
      <w:bookmarkStart w:id="45271" w:name="_Toc20425833"/>
      <w:bookmarkStart w:id="45272" w:name="_Toc29321229"/>
      <w:bookmarkStart w:id="45273" w:name="_Toc36756851"/>
      <w:r w:rsidRPr="004072B1">
        <w:rPr>
          <w:rPrChange w:id="45274" w:author="Draft version 2" w:date="2020-04-03T01:44:00Z">
            <w:rPr/>
          </w:rPrChange>
        </w:rPr>
        <w:t>5.7.1</w:t>
      </w:r>
      <w:r w:rsidRPr="004072B1">
        <w:rPr>
          <w:rPrChange w:id="45275" w:author="Draft version 2" w:date="2020-04-03T01:44:00Z">
            <w:rPr/>
          </w:rPrChange>
        </w:rPr>
        <w:tab/>
        <w:t>DL information transfer</w:t>
      </w:r>
      <w:bookmarkEnd w:id="45271"/>
      <w:bookmarkEnd w:id="45272"/>
      <w:bookmarkEnd w:id="45273"/>
    </w:p>
    <w:p w14:paraId="3763122D" w14:textId="77777777" w:rsidR="002C5D28" w:rsidRPr="004072B1" w:rsidRDefault="002C5D28" w:rsidP="002C5D28">
      <w:pPr>
        <w:pStyle w:val="Heading4"/>
        <w:rPr>
          <w:rPrChange w:id="45276" w:author="Draft version 2" w:date="2020-04-03T01:44:00Z">
            <w:rPr/>
          </w:rPrChange>
        </w:rPr>
      </w:pPr>
      <w:bookmarkStart w:id="45277" w:name="_Toc20425834"/>
      <w:bookmarkStart w:id="45278" w:name="_Toc29321230"/>
      <w:bookmarkStart w:id="45279" w:name="_Toc36756852"/>
      <w:r w:rsidRPr="004072B1">
        <w:rPr>
          <w:rPrChange w:id="45280" w:author="Draft version 2" w:date="2020-04-03T01:44:00Z">
            <w:rPr/>
          </w:rPrChange>
        </w:rPr>
        <w:t>5.7.1.1</w:t>
      </w:r>
      <w:r w:rsidRPr="004072B1">
        <w:rPr>
          <w:rPrChange w:id="45281" w:author="Draft version 2" w:date="2020-04-03T01:44:00Z">
            <w:rPr/>
          </w:rPrChange>
        </w:rPr>
        <w:tab/>
        <w:t>General</w:t>
      </w:r>
      <w:bookmarkEnd w:id="45277"/>
      <w:bookmarkEnd w:id="45278"/>
      <w:bookmarkEnd w:id="45279"/>
    </w:p>
    <w:p w14:paraId="6EBD1DC3" w14:textId="77777777" w:rsidR="002C5D28" w:rsidRPr="004072B1" w:rsidRDefault="002C5D28" w:rsidP="002C5D28">
      <w:pPr>
        <w:pStyle w:val="TH"/>
        <w:rPr>
          <w:rPrChange w:id="45282" w:author="Draft version 2" w:date="2020-04-03T01:44:00Z">
            <w:rPr/>
          </w:rPrChange>
        </w:rPr>
      </w:pPr>
      <w:r w:rsidRPr="004072B1">
        <w:rPr>
          <w:noProof/>
          <w:rPrChange w:id="45283" w:author="Draft version 2" w:date="2020-04-03T01:44:00Z">
            <w:rPr>
              <w:noProof/>
            </w:rPr>
          </w:rPrChange>
        </w:rPr>
        <w:object w:dxaOrig="3735" w:dyaOrig="1575" w14:anchorId="59CC1F1A">
          <v:shape id="_x0000_i1057" type="#_x0000_t75" style="width:186pt;height:80.25pt" o:ole="">
            <v:imagedata r:id="rId71" o:title=""/>
          </v:shape>
          <o:OLEObject Type="Embed" ProgID="Mscgen.Chart" ShapeID="_x0000_i1057" DrawAspect="Content" ObjectID="_1647384030" r:id="rId72"/>
        </w:object>
      </w:r>
    </w:p>
    <w:p w14:paraId="682BC4BD" w14:textId="77777777" w:rsidR="002C5D28" w:rsidRPr="004072B1" w:rsidRDefault="002C5D28" w:rsidP="002C5D28">
      <w:pPr>
        <w:pStyle w:val="TF"/>
        <w:rPr>
          <w:rPrChange w:id="45284" w:author="Draft version 2" w:date="2020-04-03T01:44:00Z">
            <w:rPr/>
          </w:rPrChange>
        </w:rPr>
      </w:pPr>
      <w:r w:rsidRPr="004072B1">
        <w:rPr>
          <w:rPrChange w:id="45285" w:author="Draft version 2" w:date="2020-04-03T01:44:00Z">
            <w:rPr/>
          </w:rPrChange>
        </w:rPr>
        <w:t>Figure 5.7.1.1-1: DL information transfer</w:t>
      </w:r>
    </w:p>
    <w:p w14:paraId="72276D16" w14:textId="77777777" w:rsidR="002C5D28" w:rsidRPr="004072B1" w:rsidRDefault="002C5D28" w:rsidP="002C5D28">
      <w:pPr>
        <w:rPr>
          <w:rPrChange w:id="45286" w:author="Draft version 2" w:date="2020-04-03T01:44:00Z">
            <w:rPr/>
          </w:rPrChange>
        </w:rPr>
      </w:pPr>
      <w:r w:rsidRPr="004072B1">
        <w:rPr>
          <w:rPrChange w:id="45287" w:author="Draft version 2" w:date="2020-04-03T01:44:00Z">
            <w:rPr/>
          </w:rPrChange>
        </w:rPr>
        <w:t>The purpose of this procedure is to transfer NAS dedicated information from NG-RAN to a UE in RRC_CONNECTED.</w:t>
      </w:r>
    </w:p>
    <w:p w14:paraId="6D90CA71" w14:textId="77777777" w:rsidR="002C5D28" w:rsidRPr="004072B1" w:rsidRDefault="007A2DA2" w:rsidP="002C5D28">
      <w:pPr>
        <w:pStyle w:val="Heading4"/>
        <w:rPr>
          <w:rPrChange w:id="45288" w:author="Draft version 2" w:date="2020-04-03T01:44:00Z">
            <w:rPr/>
          </w:rPrChange>
        </w:rPr>
      </w:pPr>
      <w:bookmarkStart w:id="45289" w:name="_Toc20425835"/>
      <w:bookmarkStart w:id="45290" w:name="_Toc29321231"/>
      <w:bookmarkStart w:id="45291" w:name="_Toc36756853"/>
      <w:r w:rsidRPr="004072B1">
        <w:rPr>
          <w:rPrChange w:id="45292" w:author="Draft version 2" w:date="2020-04-03T01:44:00Z">
            <w:rPr/>
          </w:rPrChange>
        </w:rPr>
        <w:t>5.7.1.2</w:t>
      </w:r>
      <w:r w:rsidR="002C5D28" w:rsidRPr="004072B1">
        <w:rPr>
          <w:rPrChange w:id="45293" w:author="Draft version 2" w:date="2020-04-03T01:44:00Z">
            <w:rPr/>
          </w:rPrChange>
        </w:rPr>
        <w:tab/>
        <w:t>Initiation</w:t>
      </w:r>
      <w:bookmarkEnd w:id="45289"/>
      <w:bookmarkEnd w:id="45290"/>
      <w:bookmarkEnd w:id="45291"/>
    </w:p>
    <w:p w14:paraId="66B34F27" w14:textId="77777777" w:rsidR="002C5D28" w:rsidRPr="004072B1" w:rsidRDefault="002C5D28" w:rsidP="002C5D28">
      <w:pPr>
        <w:rPr>
          <w:rPrChange w:id="45294" w:author="Draft version 2" w:date="2020-04-03T01:44:00Z">
            <w:rPr/>
          </w:rPrChange>
        </w:rPr>
      </w:pPr>
      <w:r w:rsidRPr="004072B1">
        <w:rPr>
          <w:rPrChange w:id="45295" w:author="Draft version 2" w:date="2020-04-03T01:44:00Z">
            <w:rPr/>
          </w:rPrChange>
        </w:rPr>
        <w:t xml:space="preserve">The network initiates the DL information transfer procedure whenever there is a need to transfer NAS dedicated information. The network initiates the DL information transfer procedure by sending the </w:t>
      </w:r>
      <w:r w:rsidRPr="004072B1">
        <w:rPr>
          <w:i/>
          <w:rPrChange w:id="45296" w:author="Draft version 2" w:date="2020-04-03T01:44:00Z">
            <w:rPr>
              <w:i/>
            </w:rPr>
          </w:rPrChange>
        </w:rPr>
        <w:t>DLInformationTransfer</w:t>
      </w:r>
      <w:r w:rsidRPr="004072B1">
        <w:rPr>
          <w:rPrChange w:id="45297" w:author="Draft version 2" w:date="2020-04-03T01:44:00Z">
            <w:rPr/>
          </w:rPrChange>
        </w:rPr>
        <w:t xml:space="preserve"> message.</w:t>
      </w:r>
    </w:p>
    <w:p w14:paraId="07F07FFC" w14:textId="77777777" w:rsidR="002C5D28" w:rsidRPr="004072B1" w:rsidRDefault="002C5D28" w:rsidP="002C5D28">
      <w:pPr>
        <w:pStyle w:val="Heading4"/>
        <w:rPr>
          <w:rPrChange w:id="45298" w:author="Draft version 2" w:date="2020-04-03T01:44:00Z">
            <w:rPr/>
          </w:rPrChange>
        </w:rPr>
      </w:pPr>
      <w:bookmarkStart w:id="45299" w:name="_Toc20425836"/>
      <w:bookmarkStart w:id="45300" w:name="_Toc29321232"/>
      <w:bookmarkStart w:id="45301" w:name="_Toc36756854"/>
      <w:r w:rsidRPr="004072B1">
        <w:rPr>
          <w:rPrChange w:id="45302" w:author="Draft version 2" w:date="2020-04-03T01:44:00Z">
            <w:rPr/>
          </w:rPrChange>
        </w:rPr>
        <w:t>5.7.1.3</w:t>
      </w:r>
      <w:r w:rsidRPr="004072B1">
        <w:rPr>
          <w:rPrChange w:id="45303" w:author="Draft version 2" w:date="2020-04-03T01:44:00Z">
            <w:rPr/>
          </w:rPrChange>
        </w:rPr>
        <w:tab/>
        <w:t xml:space="preserve">Reception of the </w:t>
      </w:r>
      <w:r w:rsidRPr="004072B1">
        <w:rPr>
          <w:i/>
          <w:rPrChange w:id="45304" w:author="Draft version 2" w:date="2020-04-03T01:44:00Z">
            <w:rPr>
              <w:i/>
            </w:rPr>
          </w:rPrChange>
        </w:rPr>
        <w:t>DLInformationTransfer</w:t>
      </w:r>
      <w:r w:rsidRPr="004072B1">
        <w:rPr>
          <w:rPrChange w:id="45305" w:author="Draft version 2" w:date="2020-04-03T01:44:00Z">
            <w:rPr/>
          </w:rPrChange>
        </w:rPr>
        <w:t xml:space="preserve"> by the UE</w:t>
      </w:r>
      <w:bookmarkEnd w:id="45299"/>
      <w:bookmarkEnd w:id="45300"/>
      <w:bookmarkEnd w:id="45301"/>
    </w:p>
    <w:p w14:paraId="306AA0D8" w14:textId="195C8AAC" w:rsidR="002C5D28" w:rsidRPr="004072B1" w:rsidRDefault="002C5D28" w:rsidP="002C5D28">
      <w:pPr>
        <w:rPr>
          <w:rPrChange w:id="45306" w:author="Draft version 2" w:date="2020-04-03T01:44:00Z">
            <w:rPr/>
          </w:rPrChange>
        </w:rPr>
      </w:pPr>
      <w:r w:rsidRPr="004072B1">
        <w:rPr>
          <w:rPrChange w:id="45307" w:author="Draft version 2" w:date="2020-04-03T01:44:00Z">
            <w:rPr/>
          </w:rPrChange>
        </w:rPr>
        <w:t xml:space="preserve">Upon receiving </w:t>
      </w:r>
      <w:r w:rsidRPr="004072B1">
        <w:rPr>
          <w:i/>
          <w:rPrChange w:id="45308" w:author="Draft version 2" w:date="2020-04-03T01:44:00Z">
            <w:rPr>
              <w:i/>
            </w:rPr>
          </w:rPrChange>
        </w:rPr>
        <w:t>DLInformationTransfer</w:t>
      </w:r>
      <w:r w:rsidRPr="004072B1">
        <w:rPr>
          <w:rPrChange w:id="45309" w:author="Draft version 2" w:date="2020-04-03T01:44:00Z">
            <w:rPr/>
          </w:rPrChange>
        </w:rPr>
        <w:t xml:space="preserve"> message, the UE shall:</w:t>
      </w:r>
    </w:p>
    <w:p w14:paraId="05A93E16" w14:textId="77777777" w:rsidR="002C5D28" w:rsidRPr="004072B1" w:rsidRDefault="002C5D28" w:rsidP="005A774D">
      <w:pPr>
        <w:pStyle w:val="B1"/>
        <w:rPr>
          <w:rPrChange w:id="45310" w:author="Draft version 2" w:date="2020-04-03T01:44:00Z">
            <w:rPr/>
          </w:rPrChange>
        </w:rPr>
      </w:pPr>
      <w:r w:rsidRPr="004072B1">
        <w:rPr>
          <w:rPrChange w:id="45311" w:author="Draft version 2" w:date="2020-04-03T01:44:00Z">
            <w:rPr/>
          </w:rPrChange>
        </w:rPr>
        <w:t>1&gt;</w:t>
      </w:r>
      <w:r w:rsidRPr="004072B1">
        <w:rPr>
          <w:rPrChange w:id="45312" w:author="Draft version 2" w:date="2020-04-03T01:44:00Z">
            <w:rPr/>
          </w:rPrChange>
        </w:rPr>
        <w:tab/>
        <w:t xml:space="preserve">if </w:t>
      </w:r>
      <w:r w:rsidRPr="004072B1">
        <w:rPr>
          <w:i/>
          <w:rPrChange w:id="45313" w:author="Draft version 2" w:date="2020-04-03T01:44:00Z">
            <w:rPr>
              <w:i/>
            </w:rPr>
          </w:rPrChange>
        </w:rPr>
        <w:t>dedicatedNAS-Message</w:t>
      </w:r>
      <w:r w:rsidRPr="004072B1">
        <w:rPr>
          <w:rPrChange w:id="45314" w:author="Draft version 2" w:date="2020-04-03T01:44:00Z">
            <w:rPr/>
          </w:rPrChange>
        </w:rPr>
        <w:t xml:space="preserve"> is included:</w:t>
      </w:r>
    </w:p>
    <w:p w14:paraId="403ACDC6" w14:textId="5B423A0B" w:rsidR="008F1816" w:rsidRPr="004072B1" w:rsidRDefault="002C5D28" w:rsidP="008F1816">
      <w:pPr>
        <w:pStyle w:val="B2"/>
        <w:rPr>
          <w:ins w:id="45315" w:author="CR#1498r1" w:date="2020-03-28T11:36:00Z"/>
          <w:rPrChange w:id="45316" w:author="Draft version 2" w:date="2020-04-03T01:44:00Z">
            <w:rPr>
              <w:ins w:id="45317" w:author="CR#1498r1" w:date="2020-03-28T11:36:00Z"/>
            </w:rPr>
          </w:rPrChange>
        </w:rPr>
      </w:pPr>
      <w:r w:rsidRPr="004072B1">
        <w:rPr>
          <w:rPrChange w:id="45318" w:author="Draft version 2" w:date="2020-04-03T01:44:00Z">
            <w:rPr/>
          </w:rPrChange>
        </w:rPr>
        <w:t>2&gt;</w:t>
      </w:r>
      <w:r w:rsidRPr="004072B1">
        <w:rPr>
          <w:rPrChange w:id="45319" w:author="Draft version 2" w:date="2020-04-03T01:44:00Z">
            <w:rPr/>
          </w:rPrChange>
        </w:rPr>
        <w:tab/>
        <w:t xml:space="preserve">forward </w:t>
      </w:r>
      <w:r w:rsidRPr="004072B1">
        <w:rPr>
          <w:i/>
          <w:rPrChange w:id="45320" w:author="Draft version 2" w:date="2020-04-03T01:44:00Z">
            <w:rPr>
              <w:i/>
            </w:rPr>
          </w:rPrChange>
        </w:rPr>
        <w:t>dedicatedNAS-Message</w:t>
      </w:r>
      <w:r w:rsidRPr="004072B1">
        <w:rPr>
          <w:rPrChange w:id="45321" w:author="Draft version 2" w:date="2020-04-03T01:44:00Z">
            <w:rPr/>
          </w:rPrChange>
        </w:rPr>
        <w:t xml:space="preserve"> to upper layers.</w:t>
      </w:r>
      <w:ins w:id="45322" w:author="CR#1498r1" w:date="2020-03-28T11:36:00Z">
        <w:r w:rsidR="008F1816" w:rsidRPr="004072B1">
          <w:rPr>
            <w:rPrChange w:id="45323" w:author="Draft version 2" w:date="2020-04-03T01:44:00Z">
              <w:rPr/>
            </w:rPrChange>
          </w:rPr>
          <w:t xml:space="preserve"> </w:t>
        </w:r>
      </w:ins>
    </w:p>
    <w:p w14:paraId="2AF4E8BE" w14:textId="77777777" w:rsidR="008F1816" w:rsidRPr="004072B1" w:rsidRDefault="008F1816" w:rsidP="008F1816">
      <w:pPr>
        <w:pStyle w:val="B1"/>
        <w:rPr>
          <w:ins w:id="45324" w:author="CR#1498r1" w:date="2020-03-28T11:36:00Z"/>
          <w:lang w:val="en-US"/>
          <w:rPrChange w:id="45325" w:author="Draft version 2" w:date="2020-04-03T01:44:00Z">
            <w:rPr>
              <w:ins w:id="45326" w:author="CR#1498r1" w:date="2020-03-28T11:36:00Z"/>
              <w:lang w:val="en-US"/>
            </w:rPr>
          </w:rPrChange>
        </w:rPr>
      </w:pPr>
      <w:ins w:id="45327" w:author="CR#1498r1" w:date="2020-03-28T11:36:00Z">
        <w:r w:rsidRPr="004072B1">
          <w:rPr>
            <w:lang w:val="en-US"/>
            <w:rPrChange w:id="45328" w:author="Draft version 2" w:date="2020-04-03T01:44:00Z">
              <w:rPr>
                <w:lang w:val="en-US"/>
              </w:rPr>
            </w:rPrChange>
          </w:rPr>
          <w:t>1&gt;</w:t>
        </w:r>
        <w:r w:rsidRPr="004072B1">
          <w:rPr>
            <w:lang w:val="en-US"/>
            <w:rPrChange w:id="45329" w:author="Draft version 2" w:date="2020-04-03T01:44:00Z">
              <w:rPr>
                <w:lang w:val="en-US"/>
              </w:rPr>
            </w:rPrChange>
          </w:rPr>
          <w:tab/>
          <w:t xml:space="preserve">if </w:t>
        </w:r>
        <w:r w:rsidRPr="004072B1">
          <w:rPr>
            <w:i/>
            <w:lang w:val="en-US"/>
            <w:rPrChange w:id="45330" w:author="Draft version 2" w:date="2020-04-03T01:44:00Z">
              <w:rPr>
                <w:i/>
                <w:lang w:val="en-US"/>
              </w:rPr>
            </w:rPrChange>
          </w:rPr>
          <w:t>referenceTimeInfo</w:t>
        </w:r>
        <w:r w:rsidRPr="004072B1">
          <w:rPr>
            <w:lang w:val="en-US"/>
            <w:rPrChange w:id="45331" w:author="Draft version 2" w:date="2020-04-03T01:44:00Z">
              <w:rPr>
                <w:lang w:val="en-US"/>
              </w:rPr>
            </w:rPrChange>
          </w:rPr>
          <w:t xml:space="preserve"> is included:</w:t>
        </w:r>
      </w:ins>
    </w:p>
    <w:p w14:paraId="10918343" w14:textId="77777777" w:rsidR="008F1816" w:rsidRPr="004072B1" w:rsidRDefault="008F1816" w:rsidP="008F1816">
      <w:pPr>
        <w:pStyle w:val="B2"/>
        <w:rPr>
          <w:ins w:id="45332" w:author="CR#1498r1" w:date="2020-03-28T11:36:00Z"/>
          <w:lang w:val="en-US"/>
          <w:rPrChange w:id="45333" w:author="Draft version 2" w:date="2020-04-03T01:44:00Z">
            <w:rPr>
              <w:ins w:id="45334" w:author="CR#1498r1" w:date="2020-03-28T11:36:00Z"/>
              <w:lang w:val="en-US"/>
            </w:rPr>
          </w:rPrChange>
        </w:rPr>
      </w:pPr>
      <w:ins w:id="45335" w:author="CR#1498r1" w:date="2020-03-28T11:36:00Z">
        <w:r w:rsidRPr="004072B1">
          <w:rPr>
            <w:lang w:val="en-US"/>
            <w:rPrChange w:id="45336" w:author="Draft version 2" w:date="2020-04-03T01:44:00Z">
              <w:rPr>
                <w:lang w:val="en-US"/>
              </w:rPr>
            </w:rPrChange>
          </w:rPr>
          <w:t>2&gt;</w:t>
        </w:r>
        <w:r w:rsidRPr="004072B1">
          <w:rPr>
            <w:lang w:val="en-US"/>
            <w:rPrChange w:id="45337" w:author="Draft version 2" w:date="2020-04-03T01:44:00Z">
              <w:rPr>
                <w:lang w:val="en-US"/>
              </w:rPr>
            </w:rPrChange>
          </w:rPr>
          <w:tab/>
          <w:t xml:space="preserve">calculate the reference time based on the included </w:t>
        </w:r>
        <w:r w:rsidRPr="004072B1">
          <w:rPr>
            <w:i/>
            <w:lang w:val="en-US"/>
            <w:rPrChange w:id="45338" w:author="Draft version 2" w:date="2020-04-03T01:44:00Z">
              <w:rPr>
                <w:i/>
                <w:lang w:val="en-US"/>
              </w:rPr>
            </w:rPrChange>
          </w:rPr>
          <w:t>time</w:t>
        </w:r>
        <w:r w:rsidRPr="004072B1">
          <w:rPr>
            <w:lang w:val="en-US"/>
            <w:rPrChange w:id="45339" w:author="Draft version 2" w:date="2020-04-03T01:44:00Z">
              <w:rPr>
                <w:lang w:val="en-US"/>
              </w:rPr>
            </w:rPrChange>
          </w:rPr>
          <w:t xml:space="preserve">, </w:t>
        </w:r>
        <w:r w:rsidRPr="004072B1">
          <w:rPr>
            <w:i/>
            <w:lang w:val="en-US"/>
            <w:rPrChange w:id="45340" w:author="Draft version 2" w:date="2020-04-03T01:44:00Z">
              <w:rPr>
                <w:i/>
                <w:lang w:val="en-US"/>
              </w:rPr>
            </w:rPrChange>
          </w:rPr>
          <w:t>timeInfoType</w:t>
        </w:r>
        <w:r w:rsidRPr="004072B1">
          <w:rPr>
            <w:lang w:val="en-US"/>
            <w:rPrChange w:id="45341" w:author="Draft version 2" w:date="2020-04-03T01:44:00Z">
              <w:rPr>
                <w:lang w:val="en-US"/>
              </w:rPr>
            </w:rPrChange>
          </w:rPr>
          <w:t xml:space="preserve"> and </w:t>
        </w:r>
        <w:r w:rsidRPr="004072B1">
          <w:rPr>
            <w:i/>
            <w:lang w:val="en-US"/>
            <w:rPrChange w:id="45342" w:author="Draft version 2" w:date="2020-04-03T01:44:00Z">
              <w:rPr>
                <w:i/>
                <w:lang w:val="en-US"/>
              </w:rPr>
            </w:rPrChange>
          </w:rPr>
          <w:t>referenceSFN</w:t>
        </w:r>
        <w:r w:rsidRPr="004072B1">
          <w:rPr>
            <w:lang w:val="en-US"/>
            <w:rPrChange w:id="45343" w:author="Draft version 2" w:date="2020-04-03T01:44:00Z">
              <w:rPr>
                <w:lang w:val="en-US"/>
              </w:rPr>
            </w:rPrChange>
          </w:rPr>
          <w:t>;</w:t>
        </w:r>
      </w:ins>
    </w:p>
    <w:p w14:paraId="39656AB2" w14:textId="77777777" w:rsidR="008F1816" w:rsidRPr="004072B1" w:rsidRDefault="008F1816" w:rsidP="008F1816">
      <w:pPr>
        <w:pStyle w:val="B2"/>
        <w:rPr>
          <w:ins w:id="45344" w:author="CR#1498r1" w:date="2020-03-28T11:36:00Z"/>
          <w:lang w:val="en-US"/>
          <w:rPrChange w:id="45345" w:author="Draft version 2" w:date="2020-04-03T01:44:00Z">
            <w:rPr>
              <w:ins w:id="45346" w:author="CR#1498r1" w:date="2020-03-28T11:36:00Z"/>
              <w:lang w:val="en-US"/>
            </w:rPr>
          </w:rPrChange>
        </w:rPr>
      </w:pPr>
      <w:ins w:id="45347" w:author="CR#1498r1" w:date="2020-03-28T11:36:00Z">
        <w:r w:rsidRPr="004072B1">
          <w:rPr>
            <w:lang w:val="en-US"/>
            <w:rPrChange w:id="45348" w:author="Draft version 2" w:date="2020-04-03T01:44:00Z">
              <w:rPr>
                <w:lang w:val="en-US"/>
              </w:rPr>
            </w:rPrChange>
          </w:rPr>
          <w:t>2&gt;</w:t>
        </w:r>
        <w:r w:rsidRPr="004072B1">
          <w:rPr>
            <w:lang w:val="en-US"/>
            <w:rPrChange w:id="45349" w:author="Draft version 2" w:date="2020-04-03T01:44:00Z">
              <w:rPr>
                <w:lang w:val="en-US"/>
              </w:rPr>
            </w:rPrChange>
          </w:rPr>
          <w:tab/>
          <w:t xml:space="preserve">calculate the uncertainty of the reference time based on the </w:t>
        </w:r>
        <w:r w:rsidRPr="004072B1">
          <w:rPr>
            <w:i/>
            <w:lang w:val="en-US"/>
            <w:rPrChange w:id="45350" w:author="Draft version 2" w:date="2020-04-03T01:44:00Z">
              <w:rPr>
                <w:i/>
                <w:lang w:val="en-US"/>
              </w:rPr>
            </w:rPrChange>
          </w:rPr>
          <w:t>uncertainty</w:t>
        </w:r>
        <w:r w:rsidRPr="004072B1">
          <w:rPr>
            <w:lang w:val="en-US"/>
            <w:rPrChange w:id="45351" w:author="Draft version 2" w:date="2020-04-03T01:44:00Z">
              <w:rPr>
                <w:lang w:val="en-US"/>
              </w:rPr>
            </w:rPrChange>
          </w:rPr>
          <w:t xml:space="preserve">, if </w:t>
        </w:r>
        <w:r w:rsidRPr="004072B1">
          <w:rPr>
            <w:i/>
            <w:lang w:val="en-US"/>
            <w:rPrChange w:id="45352" w:author="Draft version 2" w:date="2020-04-03T01:44:00Z">
              <w:rPr>
                <w:i/>
                <w:lang w:val="en-US"/>
              </w:rPr>
            </w:rPrChange>
          </w:rPr>
          <w:t>uncertainty</w:t>
        </w:r>
        <w:r w:rsidRPr="004072B1">
          <w:rPr>
            <w:lang w:val="en-US"/>
            <w:rPrChange w:id="45353" w:author="Draft version 2" w:date="2020-04-03T01:44:00Z">
              <w:rPr>
                <w:lang w:val="en-US"/>
              </w:rPr>
            </w:rPrChange>
          </w:rPr>
          <w:t xml:space="preserve"> is included;</w:t>
        </w:r>
      </w:ins>
    </w:p>
    <w:p w14:paraId="48BF8DA3" w14:textId="02BB01D7" w:rsidR="002C5D28" w:rsidRPr="004072B1" w:rsidRDefault="008F1816" w:rsidP="008F1816">
      <w:pPr>
        <w:pStyle w:val="B2"/>
        <w:rPr>
          <w:rPrChange w:id="45354" w:author="Draft version 2" w:date="2020-04-03T01:44:00Z">
            <w:rPr/>
          </w:rPrChange>
        </w:rPr>
      </w:pPr>
      <w:ins w:id="45355" w:author="CR#1498r1" w:date="2020-03-28T11:36:00Z">
        <w:r w:rsidRPr="004072B1">
          <w:rPr>
            <w:lang w:val="en-US"/>
            <w:rPrChange w:id="45356" w:author="Draft version 2" w:date="2020-04-03T01:44:00Z">
              <w:rPr>
                <w:lang w:val="en-US"/>
              </w:rPr>
            </w:rPrChange>
          </w:rPr>
          <w:t>2&gt;</w:t>
        </w:r>
        <w:r w:rsidRPr="004072B1">
          <w:rPr>
            <w:lang w:val="en-US"/>
            <w:rPrChange w:id="45357" w:author="Draft version 2" w:date="2020-04-03T01:44:00Z">
              <w:rPr>
                <w:lang w:val="en-US"/>
              </w:rPr>
            </w:rPrChange>
          </w:rPr>
          <w:tab/>
          <w:t xml:space="preserve">inform upper layers of the reference time and, if </w:t>
        </w:r>
        <w:r w:rsidRPr="004072B1">
          <w:rPr>
            <w:i/>
            <w:lang w:val="en-US"/>
            <w:rPrChange w:id="45358" w:author="Draft version 2" w:date="2020-04-03T01:44:00Z">
              <w:rPr>
                <w:i/>
                <w:lang w:val="en-US"/>
              </w:rPr>
            </w:rPrChange>
          </w:rPr>
          <w:t>uncertainty</w:t>
        </w:r>
        <w:r w:rsidRPr="004072B1">
          <w:rPr>
            <w:lang w:val="en-US"/>
            <w:rPrChange w:id="45359" w:author="Draft version 2" w:date="2020-04-03T01:44:00Z">
              <w:rPr>
                <w:lang w:val="en-US"/>
              </w:rPr>
            </w:rPrChange>
          </w:rPr>
          <w:t xml:space="preserve"> is included, of the uncertainty.</w:t>
        </w:r>
      </w:ins>
    </w:p>
    <w:p w14:paraId="116BA94E" w14:textId="5F2FE380" w:rsidR="00DD0A5B" w:rsidRPr="004072B1" w:rsidRDefault="00DD0A5B" w:rsidP="00DD0A5B">
      <w:pPr>
        <w:pStyle w:val="Heading3"/>
        <w:rPr>
          <w:ins w:id="45360" w:author="CR#1476r3" w:date="2020-03-30T01:12:00Z"/>
          <w:rPrChange w:id="45361" w:author="Draft version 2" w:date="2020-04-03T01:44:00Z">
            <w:rPr>
              <w:ins w:id="45362" w:author="CR#1476r3" w:date="2020-03-30T01:12:00Z"/>
            </w:rPr>
          </w:rPrChange>
        </w:rPr>
      </w:pPr>
      <w:bookmarkStart w:id="45363" w:name="_Toc20425837"/>
      <w:bookmarkStart w:id="45364" w:name="_Toc29321233"/>
      <w:bookmarkStart w:id="45365" w:name="_Toc36756855"/>
      <w:ins w:id="45366" w:author="CR#1476r3" w:date="2020-03-30T01:12:00Z">
        <w:r w:rsidRPr="004072B1">
          <w:rPr>
            <w:rPrChange w:id="45367" w:author="Draft version 2" w:date="2020-04-03T01:44:00Z">
              <w:rPr/>
            </w:rPrChange>
          </w:rPr>
          <w:lastRenderedPageBreak/>
          <w:t>5.7.1a</w:t>
        </w:r>
        <w:r w:rsidRPr="004072B1">
          <w:rPr>
            <w:rPrChange w:id="45368" w:author="Draft version 2" w:date="2020-04-03T01:44:00Z">
              <w:rPr/>
            </w:rPrChange>
          </w:rPr>
          <w:tab/>
          <w:t>DL information transfer for MR-DC</w:t>
        </w:r>
        <w:bookmarkEnd w:id="45365"/>
      </w:ins>
    </w:p>
    <w:p w14:paraId="6A4AC091" w14:textId="08BCA149" w:rsidR="00DD0A5B" w:rsidRPr="004072B1" w:rsidRDefault="00DD0A5B" w:rsidP="00DD0A5B">
      <w:pPr>
        <w:pStyle w:val="Heading4"/>
        <w:rPr>
          <w:ins w:id="45369" w:author="CR#1476r3" w:date="2020-03-30T01:12:00Z"/>
          <w:rPrChange w:id="45370" w:author="Draft version 2" w:date="2020-04-03T01:44:00Z">
            <w:rPr>
              <w:ins w:id="45371" w:author="CR#1476r3" w:date="2020-03-30T01:12:00Z"/>
            </w:rPr>
          </w:rPrChange>
        </w:rPr>
      </w:pPr>
      <w:bookmarkStart w:id="45372" w:name="_Toc12718136"/>
      <w:bookmarkStart w:id="45373" w:name="_Toc36756856"/>
      <w:ins w:id="45374" w:author="CR#1476r3" w:date="2020-03-30T01:12:00Z">
        <w:r w:rsidRPr="004072B1">
          <w:rPr>
            <w:rPrChange w:id="45375" w:author="Draft version 2" w:date="2020-04-03T01:44:00Z">
              <w:rPr/>
            </w:rPrChange>
          </w:rPr>
          <w:t>5.7.1a.1</w:t>
        </w:r>
        <w:r w:rsidRPr="004072B1">
          <w:rPr>
            <w:rPrChange w:id="45376" w:author="Draft version 2" w:date="2020-04-03T01:44:00Z">
              <w:rPr/>
            </w:rPrChange>
          </w:rPr>
          <w:tab/>
          <w:t>General</w:t>
        </w:r>
        <w:bookmarkEnd w:id="45372"/>
        <w:bookmarkEnd w:id="45373"/>
      </w:ins>
    </w:p>
    <w:p w14:paraId="50CA7376" w14:textId="77777777" w:rsidR="00DD0A5B" w:rsidRPr="004072B1" w:rsidRDefault="00DD0A5B" w:rsidP="00DD0A5B">
      <w:pPr>
        <w:keepNext/>
        <w:keepLines/>
        <w:spacing w:before="60"/>
        <w:jc w:val="center"/>
        <w:rPr>
          <w:ins w:id="45377" w:author="CR#1476r3" w:date="2020-03-30T01:12:00Z"/>
          <w:rFonts w:ascii="Arial" w:hAnsi="Arial"/>
          <w:b/>
          <w:lang w:eastAsia="x-none"/>
          <w:rPrChange w:id="45378" w:author="Draft version 2" w:date="2020-04-03T01:44:00Z">
            <w:rPr>
              <w:ins w:id="45379" w:author="CR#1476r3" w:date="2020-03-30T01:12:00Z"/>
              <w:rFonts w:ascii="Arial" w:hAnsi="Arial"/>
              <w:b/>
              <w:lang w:eastAsia="x-none"/>
            </w:rPr>
          </w:rPrChange>
        </w:rPr>
      </w:pPr>
      <w:ins w:id="45380" w:author="CR#1476r3" w:date="2020-03-30T01:12:00Z">
        <w:r w:rsidRPr="004072B1">
          <w:rPr>
            <w:rFonts w:ascii="Arial" w:hAnsi="Arial"/>
            <w:b/>
            <w:noProof/>
            <w:lang w:eastAsia="x-none"/>
            <w:rPrChange w:id="45381" w:author="Draft version 2" w:date="2020-04-03T01:44:00Z">
              <w:rPr>
                <w:rFonts w:ascii="Arial" w:hAnsi="Arial"/>
                <w:b/>
                <w:noProof/>
                <w:lang w:eastAsia="x-none"/>
              </w:rPr>
            </w:rPrChange>
          </w:rPr>
          <w:object w:dxaOrig="4438" w:dyaOrig="1833" w14:anchorId="7437880F">
            <v:shape id="_x0000_i1058" type="#_x0000_t75" style="width:222pt;height:92.25pt" o:ole="">
              <v:imagedata r:id="rId73" o:title=""/>
            </v:shape>
            <o:OLEObject Type="Embed" ProgID="Mscgen.Chart" ShapeID="_x0000_i1058" DrawAspect="Content" ObjectID="_1647384031" r:id="rId74"/>
          </w:object>
        </w:r>
      </w:ins>
    </w:p>
    <w:p w14:paraId="01BC4838" w14:textId="4626C4A5" w:rsidR="00DD0A5B" w:rsidRPr="004072B1" w:rsidRDefault="00DD0A5B" w:rsidP="00DD0A5B">
      <w:pPr>
        <w:keepLines/>
        <w:spacing w:after="240"/>
        <w:jc w:val="center"/>
        <w:rPr>
          <w:ins w:id="45382" w:author="CR#1476r3" w:date="2020-03-30T01:12:00Z"/>
          <w:rFonts w:ascii="Arial" w:hAnsi="Arial"/>
          <w:b/>
          <w:rPrChange w:id="45383" w:author="Draft version 2" w:date="2020-04-03T01:44:00Z">
            <w:rPr>
              <w:ins w:id="45384" w:author="CR#1476r3" w:date="2020-03-30T01:12:00Z"/>
              <w:rFonts w:ascii="Arial" w:hAnsi="Arial"/>
              <w:b/>
            </w:rPr>
          </w:rPrChange>
        </w:rPr>
      </w:pPr>
      <w:ins w:id="45385" w:author="CR#1476r3" w:date="2020-03-30T01:12:00Z">
        <w:r w:rsidRPr="004072B1">
          <w:rPr>
            <w:rFonts w:ascii="Arial" w:hAnsi="Arial"/>
            <w:b/>
            <w:rPrChange w:id="45386" w:author="Draft version 2" w:date="2020-04-03T01:44:00Z">
              <w:rPr>
                <w:rFonts w:ascii="Arial" w:hAnsi="Arial"/>
                <w:b/>
              </w:rPr>
            </w:rPrChange>
          </w:rPr>
          <w:t>Figure 5.7.1a.1-1: DL information transfer MR-DC</w:t>
        </w:r>
      </w:ins>
    </w:p>
    <w:p w14:paraId="2F2B315C" w14:textId="77777777" w:rsidR="00DD0A5B" w:rsidRPr="004072B1" w:rsidRDefault="00DD0A5B" w:rsidP="00DD0A5B">
      <w:pPr>
        <w:rPr>
          <w:ins w:id="45387" w:author="CR#1476r3" w:date="2020-03-30T01:12:00Z"/>
          <w:rPrChange w:id="45388" w:author="Draft version 2" w:date="2020-04-03T01:44:00Z">
            <w:rPr>
              <w:ins w:id="45389" w:author="CR#1476r3" w:date="2020-03-30T01:12:00Z"/>
            </w:rPr>
          </w:rPrChange>
        </w:rPr>
      </w:pPr>
      <w:ins w:id="45390" w:author="CR#1476r3" w:date="2020-03-30T01:12:00Z">
        <w:r w:rsidRPr="004072B1">
          <w:rPr>
            <w:rPrChange w:id="45391" w:author="Draft version 2" w:date="2020-04-03T01:44:00Z">
              <w:rPr/>
            </w:rPrChange>
          </w:rPr>
          <w:t xml:space="preserve">The purpose of this procedure is to transfer RRC messages from the network to the UE over SRB3 instead of SRB1 e.g. the NR or E-UTRA RRC </w:t>
        </w:r>
        <w:r w:rsidRPr="004072B1">
          <w:rPr>
            <w:iCs/>
            <w:u w:val="single"/>
            <w:rPrChange w:id="45392" w:author="Draft version 2" w:date="2020-04-03T01:44:00Z">
              <w:rPr>
                <w:iCs/>
                <w:u w:val="single"/>
              </w:rPr>
            </w:rPrChange>
          </w:rPr>
          <w:t>connection reconfiguration or RRC connection release</w:t>
        </w:r>
        <w:r w:rsidRPr="004072B1">
          <w:rPr>
            <w:rPrChange w:id="45393" w:author="Draft version 2" w:date="2020-04-03T01:44:00Z">
              <w:rPr/>
            </w:rPrChange>
          </w:rPr>
          <w:t xml:space="preserve"> message during fast MCG link recovery.</w:t>
        </w:r>
      </w:ins>
    </w:p>
    <w:p w14:paraId="271165ED" w14:textId="75D79942" w:rsidR="00DD0A5B" w:rsidRPr="004072B1" w:rsidRDefault="00DD0A5B" w:rsidP="00DD0A5B">
      <w:pPr>
        <w:pStyle w:val="Heading4"/>
        <w:rPr>
          <w:ins w:id="45394" w:author="CR#1476r3" w:date="2020-03-30T01:12:00Z"/>
          <w:rPrChange w:id="45395" w:author="Draft version 2" w:date="2020-04-03T01:44:00Z">
            <w:rPr>
              <w:ins w:id="45396" w:author="CR#1476r3" w:date="2020-03-30T01:12:00Z"/>
            </w:rPr>
          </w:rPrChange>
        </w:rPr>
      </w:pPr>
      <w:bookmarkStart w:id="45397" w:name="_Toc12718137"/>
      <w:bookmarkStart w:id="45398" w:name="_Toc36756857"/>
      <w:ins w:id="45399" w:author="CR#1476r3" w:date="2020-03-30T01:12:00Z">
        <w:r w:rsidRPr="004072B1">
          <w:rPr>
            <w:rPrChange w:id="45400" w:author="Draft version 2" w:date="2020-04-03T01:44:00Z">
              <w:rPr/>
            </w:rPrChange>
          </w:rPr>
          <w:t>5.7.1a.2</w:t>
        </w:r>
        <w:r w:rsidRPr="004072B1">
          <w:rPr>
            <w:rPrChange w:id="45401" w:author="Draft version 2" w:date="2020-04-03T01:44:00Z">
              <w:rPr/>
            </w:rPrChange>
          </w:rPr>
          <w:tab/>
          <w:t>Initiation</w:t>
        </w:r>
        <w:bookmarkEnd w:id="45397"/>
        <w:bookmarkEnd w:id="45398"/>
      </w:ins>
    </w:p>
    <w:p w14:paraId="617FF4DC" w14:textId="77777777" w:rsidR="00DD0A5B" w:rsidRPr="004072B1" w:rsidRDefault="00DD0A5B" w:rsidP="00DD0A5B">
      <w:pPr>
        <w:rPr>
          <w:ins w:id="45402" w:author="CR#1476r3" w:date="2020-03-30T01:12:00Z"/>
          <w:rPrChange w:id="45403" w:author="Draft version 2" w:date="2020-04-03T01:44:00Z">
            <w:rPr>
              <w:ins w:id="45404" w:author="CR#1476r3" w:date="2020-03-30T01:12:00Z"/>
            </w:rPr>
          </w:rPrChange>
        </w:rPr>
      </w:pPr>
      <w:ins w:id="45405" w:author="CR#1476r3" w:date="2020-03-30T01:12:00Z">
        <w:r w:rsidRPr="004072B1">
          <w:rPr>
            <w:rPrChange w:id="45406" w:author="Draft version 2" w:date="2020-04-03T01:44:00Z">
              <w:rPr/>
            </w:rPrChange>
          </w:rPr>
          <w:t>The network initiates this procedure whenever there is a need to transfer an RRC message e.g. an RRC connection reconfiguration (involving NR or E-UTRA connection reconfiguration) or an NR or E-UTRA RRC connection release messages during fast MCG link recovery.</w:t>
        </w:r>
      </w:ins>
    </w:p>
    <w:p w14:paraId="04E18BDE" w14:textId="019463EC" w:rsidR="00DD0A5B" w:rsidRPr="004072B1" w:rsidRDefault="00DD0A5B" w:rsidP="00DD0A5B">
      <w:pPr>
        <w:pStyle w:val="Heading4"/>
        <w:rPr>
          <w:ins w:id="45407" w:author="CR#1476r3" w:date="2020-03-30T01:12:00Z"/>
          <w:rPrChange w:id="45408" w:author="Draft version 2" w:date="2020-04-03T01:44:00Z">
            <w:rPr>
              <w:ins w:id="45409" w:author="CR#1476r3" w:date="2020-03-30T01:12:00Z"/>
            </w:rPr>
          </w:rPrChange>
        </w:rPr>
      </w:pPr>
      <w:bookmarkStart w:id="45410" w:name="_Toc12718138"/>
      <w:bookmarkStart w:id="45411" w:name="_Toc36756858"/>
      <w:ins w:id="45412" w:author="CR#1476r3" w:date="2020-03-30T01:12:00Z">
        <w:r w:rsidRPr="004072B1">
          <w:rPr>
            <w:rPrChange w:id="45413" w:author="Draft version 2" w:date="2020-04-03T01:44:00Z">
              <w:rPr/>
            </w:rPrChange>
          </w:rPr>
          <w:t>5.7.1a.3</w:t>
        </w:r>
        <w:r w:rsidRPr="004072B1">
          <w:rPr>
            <w:rPrChange w:id="45414" w:author="Draft version 2" w:date="2020-04-03T01:44:00Z">
              <w:rPr/>
            </w:rPrChange>
          </w:rPr>
          <w:tab/>
          <w:t xml:space="preserve">Actions related to reception of </w:t>
        </w:r>
        <w:r w:rsidRPr="004072B1">
          <w:rPr>
            <w:i/>
            <w:rPrChange w:id="45415" w:author="Draft version 2" w:date="2020-04-03T01:44:00Z">
              <w:rPr>
                <w:i/>
              </w:rPr>
            </w:rPrChange>
          </w:rPr>
          <w:t>DLInformationTransferMRDC</w:t>
        </w:r>
        <w:r w:rsidRPr="004072B1">
          <w:rPr>
            <w:rPrChange w:id="45416" w:author="Draft version 2" w:date="2020-04-03T01:44:00Z">
              <w:rPr/>
            </w:rPrChange>
          </w:rPr>
          <w:t xml:space="preserve"> message</w:t>
        </w:r>
        <w:bookmarkEnd w:id="45410"/>
        <w:bookmarkEnd w:id="45411"/>
      </w:ins>
    </w:p>
    <w:p w14:paraId="5BBF855C" w14:textId="77777777" w:rsidR="00DD0A5B" w:rsidRPr="004072B1" w:rsidRDefault="00DD0A5B" w:rsidP="00DD0A5B">
      <w:pPr>
        <w:rPr>
          <w:ins w:id="45417" w:author="CR#1476r3" w:date="2020-03-30T01:12:00Z"/>
          <w:rPrChange w:id="45418" w:author="Draft version 2" w:date="2020-04-03T01:44:00Z">
            <w:rPr>
              <w:ins w:id="45419" w:author="CR#1476r3" w:date="2020-03-30T01:12:00Z"/>
            </w:rPr>
          </w:rPrChange>
        </w:rPr>
      </w:pPr>
      <w:ins w:id="45420" w:author="CR#1476r3" w:date="2020-03-30T01:12:00Z">
        <w:r w:rsidRPr="004072B1">
          <w:rPr>
            <w:rPrChange w:id="45421" w:author="Draft version 2" w:date="2020-04-03T01:44:00Z">
              <w:rPr/>
            </w:rPrChange>
          </w:rPr>
          <w:t xml:space="preserve">Upon receiving the </w:t>
        </w:r>
        <w:r w:rsidRPr="004072B1">
          <w:rPr>
            <w:i/>
            <w:rPrChange w:id="45422" w:author="Draft version 2" w:date="2020-04-03T01:44:00Z">
              <w:rPr>
                <w:i/>
              </w:rPr>
            </w:rPrChange>
          </w:rPr>
          <w:t>DLInformationTransferMRDC</w:t>
        </w:r>
        <w:r w:rsidRPr="004072B1">
          <w:rPr>
            <w:iCs/>
            <w:rPrChange w:id="45423" w:author="Draft version 2" w:date="2020-04-03T01:44:00Z">
              <w:rPr>
                <w:iCs/>
              </w:rPr>
            </w:rPrChange>
          </w:rPr>
          <w:t>, the UE shall</w:t>
        </w:r>
        <w:r w:rsidRPr="004072B1">
          <w:rPr>
            <w:rPrChange w:id="45424" w:author="Draft version 2" w:date="2020-04-03T01:44:00Z">
              <w:rPr/>
            </w:rPrChange>
          </w:rPr>
          <w:t>:</w:t>
        </w:r>
      </w:ins>
    </w:p>
    <w:p w14:paraId="5D6BFFB9" w14:textId="77777777" w:rsidR="00DD0A5B" w:rsidRPr="004072B1" w:rsidRDefault="00DD0A5B" w:rsidP="00DD0A5B">
      <w:pPr>
        <w:pStyle w:val="B1"/>
        <w:rPr>
          <w:ins w:id="45425" w:author="CR#1476r3" w:date="2020-03-30T01:12:00Z"/>
          <w:rPrChange w:id="45426" w:author="Draft version 2" w:date="2020-04-03T01:44:00Z">
            <w:rPr>
              <w:ins w:id="45427" w:author="CR#1476r3" w:date="2020-03-30T01:12:00Z"/>
            </w:rPr>
          </w:rPrChange>
        </w:rPr>
      </w:pPr>
      <w:ins w:id="45428" w:author="CR#1476r3" w:date="2020-03-30T01:12:00Z">
        <w:r w:rsidRPr="004072B1">
          <w:rPr>
            <w:rPrChange w:id="45429" w:author="Draft version 2" w:date="2020-04-03T01:44:00Z">
              <w:rPr/>
            </w:rPrChange>
          </w:rPr>
          <w:t>1&gt;</w:t>
        </w:r>
        <w:r w:rsidRPr="004072B1">
          <w:rPr>
            <w:rPrChange w:id="45430" w:author="Draft version 2" w:date="2020-04-03T01:44:00Z">
              <w:rPr/>
            </w:rPrChange>
          </w:rPr>
          <w:tab/>
          <w:t xml:space="preserve">if the </w:t>
        </w:r>
        <w:r w:rsidRPr="004072B1">
          <w:rPr>
            <w:i/>
            <w:iCs/>
            <w:rPrChange w:id="45431" w:author="Draft version 2" w:date="2020-04-03T01:44:00Z">
              <w:rPr>
                <w:i/>
                <w:iCs/>
              </w:rPr>
            </w:rPrChange>
          </w:rPr>
          <w:t>RRCReconfiguration</w:t>
        </w:r>
        <w:r w:rsidRPr="004072B1">
          <w:rPr>
            <w:rPrChange w:id="45432" w:author="Draft version 2" w:date="2020-04-03T01:44:00Z">
              <w:rPr/>
            </w:rPrChange>
          </w:rPr>
          <w:t xml:space="preserve"> message is included in </w:t>
        </w:r>
        <w:r w:rsidRPr="004072B1">
          <w:rPr>
            <w:i/>
            <w:iCs/>
            <w:rPrChange w:id="45433" w:author="Draft version 2" w:date="2020-04-03T01:44:00Z">
              <w:rPr>
                <w:i/>
                <w:iCs/>
              </w:rPr>
            </w:rPrChange>
          </w:rPr>
          <w:t>dl-DCCH-MessageNR</w:t>
        </w:r>
        <w:r w:rsidRPr="004072B1">
          <w:rPr>
            <w:rPrChange w:id="45434" w:author="Draft version 2" w:date="2020-04-03T01:44:00Z">
              <w:rPr/>
            </w:rPrChange>
          </w:rPr>
          <w:t>:</w:t>
        </w:r>
      </w:ins>
    </w:p>
    <w:p w14:paraId="133E4C3A" w14:textId="77777777" w:rsidR="00DD0A5B" w:rsidRPr="004072B1" w:rsidRDefault="00DD0A5B" w:rsidP="00DD0A5B">
      <w:pPr>
        <w:pStyle w:val="B2"/>
        <w:rPr>
          <w:ins w:id="45435" w:author="CR#1476r3" w:date="2020-03-30T01:12:00Z"/>
          <w:rPrChange w:id="45436" w:author="Draft version 2" w:date="2020-04-03T01:44:00Z">
            <w:rPr>
              <w:ins w:id="45437" w:author="CR#1476r3" w:date="2020-03-30T01:12:00Z"/>
            </w:rPr>
          </w:rPrChange>
        </w:rPr>
      </w:pPr>
      <w:ins w:id="45438" w:author="CR#1476r3" w:date="2020-03-30T01:12:00Z">
        <w:r w:rsidRPr="004072B1">
          <w:rPr>
            <w:rPrChange w:id="45439" w:author="Draft version 2" w:date="2020-04-03T01:44:00Z">
              <w:rPr/>
            </w:rPrChange>
          </w:rPr>
          <w:t>2&gt;</w:t>
        </w:r>
        <w:r w:rsidRPr="004072B1">
          <w:rPr>
            <w:rPrChange w:id="45440" w:author="Draft version 2" w:date="2020-04-03T01:44:00Z">
              <w:rPr/>
            </w:rPrChange>
          </w:rPr>
          <w:tab/>
          <w:t>perform the RRC reconfiguration procedure according to 5.3.5.3;</w:t>
        </w:r>
      </w:ins>
    </w:p>
    <w:p w14:paraId="57FF15C0" w14:textId="77777777" w:rsidR="00DD0A5B" w:rsidRPr="004072B1" w:rsidRDefault="00DD0A5B" w:rsidP="00DD0A5B">
      <w:pPr>
        <w:pStyle w:val="B1"/>
        <w:rPr>
          <w:ins w:id="45441" w:author="CR#1476r3" w:date="2020-03-30T01:12:00Z"/>
          <w:rPrChange w:id="45442" w:author="Draft version 2" w:date="2020-04-03T01:44:00Z">
            <w:rPr>
              <w:ins w:id="45443" w:author="CR#1476r3" w:date="2020-03-30T01:12:00Z"/>
            </w:rPr>
          </w:rPrChange>
        </w:rPr>
      </w:pPr>
      <w:ins w:id="45444" w:author="CR#1476r3" w:date="2020-03-30T01:12:00Z">
        <w:r w:rsidRPr="004072B1">
          <w:rPr>
            <w:rPrChange w:id="45445" w:author="Draft version 2" w:date="2020-04-03T01:44:00Z">
              <w:rPr/>
            </w:rPrChange>
          </w:rPr>
          <w:t>1&gt;</w:t>
        </w:r>
        <w:r w:rsidRPr="004072B1">
          <w:rPr>
            <w:rPrChange w:id="45446" w:author="Draft version 2" w:date="2020-04-03T01:44:00Z">
              <w:rPr/>
            </w:rPrChange>
          </w:rPr>
          <w:tab/>
          <w:t xml:space="preserve">else if the </w:t>
        </w:r>
        <w:r w:rsidRPr="004072B1">
          <w:rPr>
            <w:i/>
            <w:iCs/>
            <w:rPrChange w:id="45447" w:author="Draft version 2" w:date="2020-04-03T01:44:00Z">
              <w:rPr>
                <w:i/>
                <w:iCs/>
              </w:rPr>
            </w:rPrChange>
          </w:rPr>
          <w:t>RRCRelease</w:t>
        </w:r>
        <w:r w:rsidRPr="004072B1">
          <w:rPr>
            <w:rPrChange w:id="45448" w:author="Draft version 2" w:date="2020-04-03T01:44:00Z">
              <w:rPr/>
            </w:rPrChange>
          </w:rPr>
          <w:t xml:space="preserve"> message is included in </w:t>
        </w:r>
        <w:r w:rsidRPr="004072B1">
          <w:rPr>
            <w:i/>
            <w:iCs/>
            <w:rPrChange w:id="45449" w:author="Draft version 2" w:date="2020-04-03T01:44:00Z">
              <w:rPr>
                <w:i/>
                <w:iCs/>
              </w:rPr>
            </w:rPrChange>
          </w:rPr>
          <w:t>dl-DCCH-MessageNR</w:t>
        </w:r>
        <w:r w:rsidRPr="004072B1">
          <w:rPr>
            <w:rPrChange w:id="45450" w:author="Draft version 2" w:date="2020-04-03T01:44:00Z">
              <w:rPr/>
            </w:rPrChange>
          </w:rPr>
          <w:t>:</w:t>
        </w:r>
      </w:ins>
    </w:p>
    <w:p w14:paraId="6FF247EE" w14:textId="77777777" w:rsidR="00DD0A5B" w:rsidRPr="004072B1" w:rsidRDefault="00DD0A5B" w:rsidP="00DD0A5B">
      <w:pPr>
        <w:pStyle w:val="B2"/>
        <w:rPr>
          <w:ins w:id="45451" w:author="CR#1476r3" w:date="2020-03-30T01:12:00Z"/>
          <w:rPrChange w:id="45452" w:author="Draft version 2" w:date="2020-04-03T01:44:00Z">
            <w:rPr>
              <w:ins w:id="45453" w:author="CR#1476r3" w:date="2020-03-30T01:12:00Z"/>
            </w:rPr>
          </w:rPrChange>
        </w:rPr>
      </w:pPr>
      <w:ins w:id="45454" w:author="CR#1476r3" w:date="2020-03-30T01:12:00Z">
        <w:r w:rsidRPr="004072B1">
          <w:rPr>
            <w:rPrChange w:id="45455" w:author="Draft version 2" w:date="2020-04-03T01:44:00Z">
              <w:rPr/>
            </w:rPrChange>
          </w:rPr>
          <w:t>2&gt;</w:t>
        </w:r>
        <w:r w:rsidRPr="004072B1">
          <w:rPr>
            <w:rPrChange w:id="45456" w:author="Draft version 2" w:date="2020-04-03T01:44:00Z">
              <w:rPr/>
            </w:rPrChange>
          </w:rPr>
          <w:tab/>
          <w:t>perform the RRC release procedure according to 5.3.8;</w:t>
        </w:r>
      </w:ins>
    </w:p>
    <w:p w14:paraId="3CBE65DB" w14:textId="77777777" w:rsidR="00DD0A5B" w:rsidRPr="004072B1" w:rsidRDefault="00DD0A5B" w:rsidP="00DD0A5B">
      <w:pPr>
        <w:pStyle w:val="B1"/>
        <w:rPr>
          <w:ins w:id="45457" w:author="CR#1476r3" w:date="2020-03-30T01:12:00Z"/>
          <w:rPrChange w:id="45458" w:author="Draft version 2" w:date="2020-04-03T01:44:00Z">
            <w:rPr>
              <w:ins w:id="45459" w:author="CR#1476r3" w:date="2020-03-30T01:12:00Z"/>
            </w:rPr>
          </w:rPrChange>
        </w:rPr>
      </w:pPr>
      <w:ins w:id="45460" w:author="CR#1476r3" w:date="2020-03-30T01:12:00Z">
        <w:r w:rsidRPr="004072B1">
          <w:rPr>
            <w:rPrChange w:id="45461" w:author="Draft version 2" w:date="2020-04-03T01:44:00Z">
              <w:rPr/>
            </w:rPrChange>
          </w:rPr>
          <w:t>1&gt;</w:t>
        </w:r>
        <w:r w:rsidRPr="004072B1">
          <w:rPr>
            <w:rPrChange w:id="45462" w:author="Draft version 2" w:date="2020-04-03T01:44:00Z">
              <w:rPr/>
            </w:rPrChange>
          </w:rPr>
          <w:tab/>
          <w:t xml:space="preserve">else if the E-UTRA </w:t>
        </w:r>
        <w:r w:rsidRPr="004072B1">
          <w:rPr>
            <w:i/>
            <w:iCs/>
            <w:rPrChange w:id="45463" w:author="Draft version 2" w:date="2020-04-03T01:44:00Z">
              <w:rPr>
                <w:i/>
                <w:iCs/>
              </w:rPr>
            </w:rPrChange>
          </w:rPr>
          <w:t>RRCConnectionReconfiguration</w:t>
        </w:r>
        <w:r w:rsidRPr="004072B1">
          <w:rPr>
            <w:rPrChange w:id="45464" w:author="Draft version 2" w:date="2020-04-03T01:44:00Z">
              <w:rPr/>
            </w:rPrChange>
          </w:rPr>
          <w:t xml:space="preserve"> message is included in </w:t>
        </w:r>
        <w:r w:rsidRPr="004072B1">
          <w:rPr>
            <w:i/>
            <w:iCs/>
            <w:rPrChange w:id="45465" w:author="Draft version 2" w:date="2020-04-03T01:44:00Z">
              <w:rPr>
                <w:i/>
                <w:iCs/>
              </w:rPr>
            </w:rPrChange>
          </w:rPr>
          <w:t>dl-DCCH-MessageEUTRA</w:t>
        </w:r>
        <w:r w:rsidRPr="004072B1">
          <w:rPr>
            <w:rPrChange w:id="45466" w:author="Draft version 2" w:date="2020-04-03T01:44:00Z">
              <w:rPr/>
            </w:rPrChange>
          </w:rPr>
          <w:t>:</w:t>
        </w:r>
      </w:ins>
    </w:p>
    <w:p w14:paraId="6F5647B7" w14:textId="77777777" w:rsidR="00DD0A5B" w:rsidRPr="004072B1" w:rsidRDefault="00DD0A5B" w:rsidP="00DD0A5B">
      <w:pPr>
        <w:pStyle w:val="B2"/>
        <w:rPr>
          <w:ins w:id="45467" w:author="CR#1476r3" w:date="2020-03-30T01:12:00Z"/>
          <w:rPrChange w:id="45468" w:author="Draft version 2" w:date="2020-04-03T01:44:00Z">
            <w:rPr>
              <w:ins w:id="45469" w:author="CR#1476r3" w:date="2020-03-30T01:12:00Z"/>
            </w:rPr>
          </w:rPrChange>
        </w:rPr>
      </w:pPr>
      <w:ins w:id="45470" w:author="CR#1476r3" w:date="2020-03-30T01:12:00Z">
        <w:r w:rsidRPr="004072B1">
          <w:rPr>
            <w:rPrChange w:id="45471" w:author="Draft version 2" w:date="2020-04-03T01:44:00Z">
              <w:rPr/>
            </w:rPrChange>
          </w:rPr>
          <w:t>2&gt;</w:t>
        </w:r>
        <w:r w:rsidRPr="004072B1">
          <w:rPr>
            <w:rPrChange w:id="45472" w:author="Draft version 2" w:date="2020-04-03T01:44:00Z">
              <w:rPr/>
            </w:rPrChange>
          </w:rPr>
          <w:tab/>
          <w:t>perform the RRC connection reconfiguration procedure as specified in TS 36.331 [10], clause 5.3.5.3;</w:t>
        </w:r>
      </w:ins>
    </w:p>
    <w:p w14:paraId="5C0A2A6B" w14:textId="77777777" w:rsidR="00DD0A5B" w:rsidRPr="004072B1" w:rsidRDefault="00DD0A5B" w:rsidP="00DD0A5B">
      <w:pPr>
        <w:pStyle w:val="B1"/>
        <w:rPr>
          <w:ins w:id="45473" w:author="CR#1476r3" w:date="2020-03-30T01:12:00Z"/>
          <w:rPrChange w:id="45474" w:author="Draft version 2" w:date="2020-04-03T01:44:00Z">
            <w:rPr>
              <w:ins w:id="45475" w:author="CR#1476r3" w:date="2020-03-30T01:12:00Z"/>
            </w:rPr>
          </w:rPrChange>
        </w:rPr>
      </w:pPr>
      <w:ins w:id="45476" w:author="CR#1476r3" w:date="2020-03-30T01:12:00Z">
        <w:r w:rsidRPr="004072B1">
          <w:rPr>
            <w:rPrChange w:id="45477" w:author="Draft version 2" w:date="2020-04-03T01:44:00Z">
              <w:rPr/>
            </w:rPrChange>
          </w:rPr>
          <w:t>1&gt;</w:t>
        </w:r>
        <w:r w:rsidRPr="004072B1">
          <w:rPr>
            <w:rPrChange w:id="45478" w:author="Draft version 2" w:date="2020-04-03T01:44:00Z">
              <w:rPr/>
            </w:rPrChange>
          </w:rPr>
          <w:tab/>
          <w:t xml:space="preserve">else if the E-UTRA </w:t>
        </w:r>
        <w:r w:rsidRPr="004072B1">
          <w:rPr>
            <w:i/>
            <w:iCs/>
            <w:rPrChange w:id="45479" w:author="Draft version 2" w:date="2020-04-03T01:44:00Z">
              <w:rPr>
                <w:i/>
                <w:iCs/>
              </w:rPr>
            </w:rPrChange>
          </w:rPr>
          <w:t>RRCConnectionRelease</w:t>
        </w:r>
        <w:r w:rsidRPr="004072B1">
          <w:rPr>
            <w:rPrChange w:id="45480" w:author="Draft version 2" w:date="2020-04-03T01:44:00Z">
              <w:rPr/>
            </w:rPrChange>
          </w:rPr>
          <w:t xml:space="preserve"> message is included in </w:t>
        </w:r>
        <w:r w:rsidRPr="004072B1">
          <w:rPr>
            <w:i/>
            <w:iCs/>
            <w:rPrChange w:id="45481" w:author="Draft version 2" w:date="2020-04-03T01:44:00Z">
              <w:rPr>
                <w:i/>
                <w:iCs/>
              </w:rPr>
            </w:rPrChange>
          </w:rPr>
          <w:t>dl-DCCH-MessageEUTRA</w:t>
        </w:r>
        <w:r w:rsidRPr="004072B1">
          <w:rPr>
            <w:rPrChange w:id="45482" w:author="Draft version 2" w:date="2020-04-03T01:44:00Z">
              <w:rPr/>
            </w:rPrChange>
          </w:rPr>
          <w:t>:</w:t>
        </w:r>
      </w:ins>
    </w:p>
    <w:p w14:paraId="0D0A3D4A" w14:textId="77777777" w:rsidR="00DD0A5B" w:rsidRPr="004072B1" w:rsidRDefault="00DD0A5B" w:rsidP="00DD0A5B">
      <w:pPr>
        <w:pStyle w:val="B2"/>
        <w:rPr>
          <w:ins w:id="45483" w:author="CR#1476r3" w:date="2020-03-30T01:12:00Z"/>
          <w:rPrChange w:id="45484" w:author="Draft version 2" w:date="2020-04-03T01:44:00Z">
            <w:rPr>
              <w:ins w:id="45485" w:author="CR#1476r3" w:date="2020-03-30T01:12:00Z"/>
            </w:rPr>
          </w:rPrChange>
        </w:rPr>
      </w:pPr>
      <w:ins w:id="45486" w:author="CR#1476r3" w:date="2020-03-30T01:12:00Z">
        <w:r w:rsidRPr="004072B1">
          <w:rPr>
            <w:rPrChange w:id="45487" w:author="Draft version 2" w:date="2020-04-03T01:44:00Z">
              <w:rPr/>
            </w:rPrChange>
          </w:rPr>
          <w:t>2&gt;</w:t>
        </w:r>
        <w:r w:rsidRPr="004072B1">
          <w:rPr>
            <w:rPrChange w:id="45488" w:author="Draft version 2" w:date="2020-04-03T01:44:00Z">
              <w:rPr/>
            </w:rPrChange>
          </w:rPr>
          <w:tab/>
          <w:t>perform the RRC connection release as specified in TS 36.331 [10], clause 5.3.8;</w:t>
        </w:r>
      </w:ins>
    </w:p>
    <w:p w14:paraId="77A9702A" w14:textId="77777777" w:rsidR="002C5D28" w:rsidRPr="004072B1" w:rsidRDefault="002C5D28" w:rsidP="002C5D28">
      <w:pPr>
        <w:pStyle w:val="Heading3"/>
        <w:rPr>
          <w:rPrChange w:id="45489" w:author="Draft version 2" w:date="2020-04-03T01:44:00Z">
            <w:rPr/>
          </w:rPrChange>
        </w:rPr>
      </w:pPr>
      <w:bookmarkStart w:id="45490" w:name="_Toc36756859"/>
      <w:r w:rsidRPr="004072B1">
        <w:rPr>
          <w:rPrChange w:id="45491" w:author="Draft version 2" w:date="2020-04-03T01:44:00Z">
            <w:rPr/>
          </w:rPrChange>
        </w:rPr>
        <w:t>5.7.2</w:t>
      </w:r>
      <w:r w:rsidRPr="004072B1">
        <w:rPr>
          <w:rPrChange w:id="45492" w:author="Draft version 2" w:date="2020-04-03T01:44:00Z">
            <w:rPr/>
          </w:rPrChange>
        </w:rPr>
        <w:tab/>
        <w:t>UL information transfer</w:t>
      </w:r>
      <w:bookmarkEnd w:id="45363"/>
      <w:bookmarkEnd w:id="45364"/>
      <w:bookmarkEnd w:id="45490"/>
    </w:p>
    <w:p w14:paraId="6B96BD31" w14:textId="77777777" w:rsidR="002C5D28" w:rsidRPr="004072B1" w:rsidRDefault="002C5D28" w:rsidP="002C5D28">
      <w:pPr>
        <w:pStyle w:val="Heading4"/>
        <w:rPr>
          <w:rPrChange w:id="45493" w:author="Draft version 2" w:date="2020-04-03T01:44:00Z">
            <w:rPr/>
          </w:rPrChange>
        </w:rPr>
      </w:pPr>
      <w:bookmarkStart w:id="45494" w:name="_Toc20425838"/>
      <w:bookmarkStart w:id="45495" w:name="_Toc29321234"/>
      <w:bookmarkStart w:id="45496" w:name="_Toc36756860"/>
      <w:r w:rsidRPr="004072B1">
        <w:rPr>
          <w:rPrChange w:id="45497" w:author="Draft version 2" w:date="2020-04-03T01:44:00Z">
            <w:rPr/>
          </w:rPrChange>
        </w:rPr>
        <w:t>5.7.2.1</w:t>
      </w:r>
      <w:r w:rsidRPr="004072B1">
        <w:rPr>
          <w:rPrChange w:id="45498" w:author="Draft version 2" w:date="2020-04-03T01:44:00Z">
            <w:rPr/>
          </w:rPrChange>
        </w:rPr>
        <w:tab/>
        <w:t>General</w:t>
      </w:r>
      <w:bookmarkEnd w:id="45494"/>
      <w:bookmarkEnd w:id="45495"/>
      <w:bookmarkEnd w:id="45496"/>
    </w:p>
    <w:p w14:paraId="10E500A2" w14:textId="77777777" w:rsidR="002C5D28" w:rsidRPr="004072B1" w:rsidRDefault="002C5D28" w:rsidP="002C5D28">
      <w:pPr>
        <w:pStyle w:val="TH"/>
        <w:rPr>
          <w:noProof/>
          <w:rPrChange w:id="45499" w:author="Draft version 2" w:date="2020-04-03T01:44:00Z">
            <w:rPr>
              <w:noProof/>
            </w:rPr>
          </w:rPrChange>
        </w:rPr>
      </w:pPr>
      <w:r w:rsidRPr="004072B1">
        <w:rPr>
          <w:noProof/>
          <w:rPrChange w:id="45500" w:author="Draft version 2" w:date="2020-04-03T01:44:00Z">
            <w:rPr>
              <w:noProof/>
            </w:rPr>
          </w:rPrChange>
        </w:rPr>
        <w:object w:dxaOrig="3735" w:dyaOrig="1575" w14:anchorId="06D21086">
          <v:shape id="_x0000_i1059" type="#_x0000_t75" style="width:186pt;height:80.25pt" o:ole="">
            <v:imagedata r:id="rId75" o:title=""/>
          </v:shape>
          <o:OLEObject Type="Embed" ProgID="Mscgen.Chart" ShapeID="_x0000_i1059" DrawAspect="Content" ObjectID="_1647384032" r:id="rId76"/>
        </w:object>
      </w:r>
    </w:p>
    <w:p w14:paraId="3C55F5D5" w14:textId="77777777" w:rsidR="002C5D28" w:rsidRPr="004072B1" w:rsidRDefault="002C5D28" w:rsidP="002C5D28">
      <w:pPr>
        <w:pStyle w:val="TF"/>
        <w:rPr>
          <w:rPrChange w:id="45501" w:author="Draft version 2" w:date="2020-04-03T01:44:00Z">
            <w:rPr/>
          </w:rPrChange>
        </w:rPr>
      </w:pPr>
      <w:r w:rsidRPr="004072B1">
        <w:rPr>
          <w:rPrChange w:id="45502" w:author="Draft version 2" w:date="2020-04-03T01:44:00Z">
            <w:rPr/>
          </w:rPrChange>
        </w:rPr>
        <w:t>Figure 5.7.2.1-1: UL information transfer</w:t>
      </w:r>
    </w:p>
    <w:p w14:paraId="48C4C1F2" w14:textId="77777777" w:rsidR="002C5D28" w:rsidRPr="004072B1" w:rsidRDefault="002C5D28" w:rsidP="002C5D28">
      <w:pPr>
        <w:rPr>
          <w:rPrChange w:id="45503" w:author="Draft version 2" w:date="2020-04-03T01:44:00Z">
            <w:rPr/>
          </w:rPrChange>
        </w:rPr>
      </w:pPr>
      <w:r w:rsidRPr="004072B1">
        <w:rPr>
          <w:rPrChange w:id="45504" w:author="Draft version 2" w:date="2020-04-03T01:44:00Z">
            <w:rPr/>
          </w:rPrChange>
        </w:rPr>
        <w:t>The purpose of this procedure is to transfer NAS dedicated information from the UE to the network.</w:t>
      </w:r>
    </w:p>
    <w:p w14:paraId="3F514B63" w14:textId="77777777" w:rsidR="002C5D28" w:rsidRPr="004072B1" w:rsidRDefault="002C5D28" w:rsidP="002C5D28">
      <w:pPr>
        <w:pStyle w:val="Heading4"/>
        <w:rPr>
          <w:rPrChange w:id="45505" w:author="Draft version 2" w:date="2020-04-03T01:44:00Z">
            <w:rPr/>
          </w:rPrChange>
        </w:rPr>
      </w:pPr>
      <w:bookmarkStart w:id="45506" w:name="_Toc20425839"/>
      <w:bookmarkStart w:id="45507" w:name="_Toc29321235"/>
      <w:bookmarkStart w:id="45508" w:name="_Toc36756861"/>
      <w:r w:rsidRPr="004072B1">
        <w:rPr>
          <w:rPrChange w:id="45509" w:author="Draft version 2" w:date="2020-04-03T01:44:00Z">
            <w:rPr/>
          </w:rPrChange>
        </w:rPr>
        <w:lastRenderedPageBreak/>
        <w:t>5.7.2.2</w:t>
      </w:r>
      <w:r w:rsidRPr="004072B1">
        <w:rPr>
          <w:rPrChange w:id="45510" w:author="Draft version 2" w:date="2020-04-03T01:44:00Z">
            <w:rPr/>
          </w:rPrChange>
        </w:rPr>
        <w:tab/>
        <w:t>Initiation</w:t>
      </w:r>
      <w:bookmarkEnd w:id="45506"/>
      <w:bookmarkEnd w:id="45507"/>
      <w:bookmarkEnd w:id="45508"/>
    </w:p>
    <w:p w14:paraId="2CC5F314" w14:textId="77777777" w:rsidR="002C5D28" w:rsidRPr="004072B1" w:rsidRDefault="002C5D28" w:rsidP="002C5D28">
      <w:pPr>
        <w:rPr>
          <w:rPrChange w:id="45511" w:author="Draft version 2" w:date="2020-04-03T01:44:00Z">
            <w:rPr/>
          </w:rPrChange>
        </w:rPr>
      </w:pPr>
      <w:r w:rsidRPr="004072B1">
        <w:rPr>
          <w:rPrChange w:id="45512" w:author="Draft version 2" w:date="2020-04-03T01:44:00Z">
            <w:rPr/>
          </w:rPrChange>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4072B1" w:rsidRDefault="002C5D28" w:rsidP="002C5D28">
      <w:pPr>
        <w:pStyle w:val="Heading4"/>
        <w:rPr>
          <w:rPrChange w:id="45513" w:author="Draft version 2" w:date="2020-04-03T01:44:00Z">
            <w:rPr/>
          </w:rPrChange>
        </w:rPr>
      </w:pPr>
      <w:bookmarkStart w:id="45514" w:name="_Toc20425840"/>
      <w:bookmarkStart w:id="45515" w:name="_Toc29321236"/>
      <w:bookmarkStart w:id="45516" w:name="_Toc36756862"/>
      <w:r w:rsidRPr="004072B1">
        <w:rPr>
          <w:rPrChange w:id="45517" w:author="Draft version 2" w:date="2020-04-03T01:44:00Z">
            <w:rPr/>
          </w:rPrChange>
        </w:rPr>
        <w:t>5.7.2.3</w:t>
      </w:r>
      <w:r w:rsidRPr="004072B1">
        <w:rPr>
          <w:rPrChange w:id="45518" w:author="Draft version 2" w:date="2020-04-03T01:44:00Z">
            <w:rPr/>
          </w:rPrChange>
        </w:rPr>
        <w:tab/>
        <w:t>Actions related to transmission of ULInformationTransfer message</w:t>
      </w:r>
      <w:bookmarkEnd w:id="45514"/>
      <w:bookmarkEnd w:id="45515"/>
      <w:bookmarkEnd w:id="45516"/>
    </w:p>
    <w:p w14:paraId="5DEAB662" w14:textId="4FC8A554" w:rsidR="002C5D28" w:rsidRPr="004072B1" w:rsidRDefault="002C5D28" w:rsidP="002C5D28">
      <w:pPr>
        <w:rPr>
          <w:rPrChange w:id="45519" w:author="Draft version 2" w:date="2020-04-03T01:44:00Z">
            <w:rPr/>
          </w:rPrChange>
        </w:rPr>
      </w:pPr>
      <w:r w:rsidRPr="004072B1">
        <w:rPr>
          <w:rPrChange w:id="45520" w:author="Draft version 2" w:date="2020-04-03T01:44:00Z">
            <w:rPr/>
          </w:rPrChange>
        </w:rPr>
        <w:t xml:space="preserve">The UE shall set the contents of the </w:t>
      </w:r>
      <w:r w:rsidRPr="004072B1">
        <w:rPr>
          <w:i/>
          <w:rPrChange w:id="45521" w:author="Draft version 2" w:date="2020-04-03T01:44:00Z">
            <w:rPr>
              <w:i/>
            </w:rPr>
          </w:rPrChange>
        </w:rPr>
        <w:t>ULInformationTransfer</w:t>
      </w:r>
      <w:r w:rsidRPr="004072B1">
        <w:rPr>
          <w:rPrChange w:id="45522" w:author="Draft version 2" w:date="2020-04-03T01:44:00Z">
            <w:rPr/>
          </w:rPrChange>
        </w:rPr>
        <w:t xml:space="preserve"> message as follows:</w:t>
      </w:r>
    </w:p>
    <w:p w14:paraId="1063B12F" w14:textId="5553BDC9" w:rsidR="002C5D28" w:rsidRPr="004072B1" w:rsidRDefault="002C5D28" w:rsidP="005A774D">
      <w:pPr>
        <w:pStyle w:val="B1"/>
        <w:rPr>
          <w:rPrChange w:id="45523" w:author="Draft version 2" w:date="2020-04-03T01:44:00Z">
            <w:rPr/>
          </w:rPrChange>
        </w:rPr>
      </w:pPr>
      <w:r w:rsidRPr="004072B1">
        <w:rPr>
          <w:rPrChange w:id="45524" w:author="Draft version 2" w:date="2020-04-03T01:44:00Z">
            <w:rPr/>
          </w:rPrChange>
        </w:rPr>
        <w:t>1</w:t>
      </w:r>
      <w:r w:rsidR="00C8338F" w:rsidRPr="004072B1">
        <w:rPr>
          <w:rPrChange w:id="45525" w:author="Draft version 2" w:date="2020-04-03T01:44:00Z">
            <w:rPr/>
          </w:rPrChange>
        </w:rPr>
        <w:t>&gt;</w:t>
      </w:r>
      <w:r w:rsidR="00C8338F" w:rsidRPr="004072B1">
        <w:rPr>
          <w:rPrChange w:id="45526" w:author="Draft version 2" w:date="2020-04-03T01:44:00Z">
            <w:rPr/>
          </w:rPrChange>
        </w:rPr>
        <w:tab/>
      </w:r>
      <w:r w:rsidRPr="004072B1">
        <w:rPr>
          <w:rPrChange w:id="45527" w:author="Draft version 2" w:date="2020-04-03T01:44:00Z">
            <w:rPr/>
          </w:rPrChange>
        </w:rPr>
        <w:t>if the upper layer provides NAS PDU:</w:t>
      </w:r>
    </w:p>
    <w:p w14:paraId="5B911AE9" w14:textId="77777777" w:rsidR="002C5D28" w:rsidRPr="004072B1" w:rsidRDefault="002C5D28" w:rsidP="005A774D">
      <w:pPr>
        <w:pStyle w:val="B2"/>
        <w:rPr>
          <w:rPrChange w:id="45528" w:author="Draft version 2" w:date="2020-04-03T01:44:00Z">
            <w:rPr/>
          </w:rPrChange>
        </w:rPr>
      </w:pPr>
      <w:r w:rsidRPr="004072B1">
        <w:rPr>
          <w:rPrChange w:id="45529" w:author="Draft version 2" w:date="2020-04-03T01:44:00Z">
            <w:rPr/>
          </w:rPrChange>
        </w:rPr>
        <w:t>2</w:t>
      </w:r>
      <w:r w:rsidR="00C8338F" w:rsidRPr="004072B1">
        <w:rPr>
          <w:rPrChange w:id="45530" w:author="Draft version 2" w:date="2020-04-03T01:44:00Z">
            <w:rPr/>
          </w:rPrChange>
        </w:rPr>
        <w:t>&gt;</w:t>
      </w:r>
      <w:r w:rsidR="00C8338F" w:rsidRPr="004072B1">
        <w:rPr>
          <w:rPrChange w:id="45531" w:author="Draft version 2" w:date="2020-04-03T01:44:00Z">
            <w:rPr/>
          </w:rPrChange>
        </w:rPr>
        <w:tab/>
      </w:r>
      <w:r w:rsidRPr="004072B1">
        <w:rPr>
          <w:rPrChange w:id="45532" w:author="Draft version 2" w:date="2020-04-03T01:44:00Z">
            <w:rPr/>
          </w:rPrChange>
        </w:rPr>
        <w:t xml:space="preserve">set the </w:t>
      </w:r>
      <w:r w:rsidRPr="004072B1">
        <w:rPr>
          <w:i/>
          <w:rPrChange w:id="45533" w:author="Draft version 2" w:date="2020-04-03T01:44:00Z">
            <w:rPr>
              <w:i/>
            </w:rPr>
          </w:rPrChange>
        </w:rPr>
        <w:t>dedicatedNAS-Message</w:t>
      </w:r>
      <w:r w:rsidRPr="004072B1">
        <w:rPr>
          <w:rPrChange w:id="45534" w:author="Draft version 2" w:date="2020-04-03T01:44:00Z">
            <w:rPr/>
          </w:rPrChange>
        </w:rPr>
        <w:t xml:space="preserve"> to include the information received from upper layers</w:t>
      </w:r>
    </w:p>
    <w:p w14:paraId="68C23761" w14:textId="77777777" w:rsidR="002C5D28" w:rsidRPr="004072B1" w:rsidRDefault="002C5D28" w:rsidP="002C5D28">
      <w:pPr>
        <w:pStyle w:val="B1"/>
        <w:rPr>
          <w:rPrChange w:id="45535" w:author="Draft version 2" w:date="2020-04-03T01:44:00Z">
            <w:rPr/>
          </w:rPrChange>
        </w:rPr>
      </w:pPr>
      <w:r w:rsidRPr="004072B1">
        <w:rPr>
          <w:rPrChange w:id="45536" w:author="Draft version 2" w:date="2020-04-03T01:44:00Z">
            <w:rPr/>
          </w:rPrChange>
        </w:rPr>
        <w:t>1</w:t>
      </w:r>
      <w:r w:rsidR="00C8338F" w:rsidRPr="004072B1">
        <w:rPr>
          <w:rPrChange w:id="45537" w:author="Draft version 2" w:date="2020-04-03T01:44:00Z">
            <w:rPr/>
          </w:rPrChange>
        </w:rPr>
        <w:t>&gt;</w:t>
      </w:r>
      <w:r w:rsidR="00C8338F" w:rsidRPr="004072B1">
        <w:rPr>
          <w:rPrChange w:id="45538" w:author="Draft version 2" w:date="2020-04-03T01:44:00Z">
            <w:rPr/>
          </w:rPrChange>
        </w:rPr>
        <w:tab/>
      </w:r>
      <w:r w:rsidRPr="004072B1">
        <w:rPr>
          <w:rPrChange w:id="45539" w:author="Draft version 2" w:date="2020-04-03T01:44:00Z">
            <w:rPr/>
          </w:rPrChange>
        </w:rPr>
        <w:t xml:space="preserve">submit the </w:t>
      </w:r>
      <w:r w:rsidRPr="004072B1">
        <w:rPr>
          <w:i/>
          <w:rPrChange w:id="45540" w:author="Draft version 2" w:date="2020-04-03T01:44:00Z">
            <w:rPr>
              <w:i/>
            </w:rPr>
          </w:rPrChange>
        </w:rPr>
        <w:t>ULInformationTransfer</w:t>
      </w:r>
      <w:r w:rsidRPr="004072B1">
        <w:rPr>
          <w:rPrChange w:id="45541" w:author="Draft version 2" w:date="2020-04-03T01:44:00Z">
            <w:rPr/>
          </w:rPrChange>
        </w:rPr>
        <w:t xml:space="preserve"> message to lower layers for transmission, upon which the procedure ends.</w:t>
      </w:r>
    </w:p>
    <w:p w14:paraId="7DD3832A" w14:textId="77777777" w:rsidR="002C5D28" w:rsidRPr="004072B1" w:rsidRDefault="002C5D28" w:rsidP="002C5D28">
      <w:pPr>
        <w:pStyle w:val="Heading4"/>
        <w:rPr>
          <w:rPrChange w:id="45542" w:author="Draft version 2" w:date="2020-04-03T01:44:00Z">
            <w:rPr/>
          </w:rPrChange>
        </w:rPr>
      </w:pPr>
      <w:bookmarkStart w:id="45543" w:name="_Toc20425841"/>
      <w:bookmarkStart w:id="45544" w:name="_Toc29321237"/>
      <w:bookmarkStart w:id="45545" w:name="_Toc36756863"/>
      <w:r w:rsidRPr="004072B1">
        <w:rPr>
          <w:rPrChange w:id="45546" w:author="Draft version 2" w:date="2020-04-03T01:44:00Z">
            <w:rPr/>
          </w:rPrChange>
        </w:rPr>
        <w:t>5.7.2.4</w:t>
      </w:r>
      <w:r w:rsidRPr="004072B1">
        <w:rPr>
          <w:rPrChange w:id="45547" w:author="Draft version 2" w:date="2020-04-03T01:44:00Z">
            <w:rPr/>
          </w:rPrChange>
        </w:rPr>
        <w:tab/>
        <w:t xml:space="preserve">Failure to deliver </w:t>
      </w:r>
      <w:r w:rsidRPr="004072B1">
        <w:rPr>
          <w:i/>
          <w:rPrChange w:id="45548" w:author="Draft version 2" w:date="2020-04-03T01:44:00Z">
            <w:rPr>
              <w:i/>
            </w:rPr>
          </w:rPrChange>
        </w:rPr>
        <w:t>ULInformationTransfer</w:t>
      </w:r>
      <w:r w:rsidRPr="004072B1">
        <w:rPr>
          <w:rPrChange w:id="45549" w:author="Draft version 2" w:date="2020-04-03T01:44:00Z">
            <w:rPr/>
          </w:rPrChange>
        </w:rPr>
        <w:t xml:space="preserve"> message</w:t>
      </w:r>
      <w:bookmarkEnd w:id="45543"/>
      <w:bookmarkEnd w:id="45544"/>
      <w:bookmarkEnd w:id="45545"/>
    </w:p>
    <w:p w14:paraId="365BD6EC" w14:textId="6EA0C0A0" w:rsidR="002C5D28" w:rsidRPr="004072B1" w:rsidRDefault="002C5D28" w:rsidP="002C5D28">
      <w:pPr>
        <w:rPr>
          <w:rPrChange w:id="45550" w:author="Draft version 2" w:date="2020-04-03T01:44:00Z">
            <w:rPr/>
          </w:rPrChange>
        </w:rPr>
      </w:pPr>
      <w:r w:rsidRPr="004072B1">
        <w:rPr>
          <w:rPrChange w:id="45551" w:author="Draft version 2" w:date="2020-04-03T01:44:00Z">
            <w:rPr/>
          </w:rPrChange>
        </w:rPr>
        <w:t>The UE shall:</w:t>
      </w:r>
    </w:p>
    <w:p w14:paraId="7C50EE87" w14:textId="3D591158" w:rsidR="002C5D28" w:rsidRPr="004072B1" w:rsidRDefault="002C5D28" w:rsidP="005A774D">
      <w:pPr>
        <w:pStyle w:val="B1"/>
        <w:rPr>
          <w:rPrChange w:id="45552" w:author="Draft version 2" w:date="2020-04-03T01:44:00Z">
            <w:rPr/>
          </w:rPrChange>
        </w:rPr>
      </w:pPr>
      <w:r w:rsidRPr="004072B1">
        <w:rPr>
          <w:rPrChange w:id="45553" w:author="Draft version 2" w:date="2020-04-03T01:44:00Z">
            <w:rPr/>
          </w:rPrChange>
        </w:rPr>
        <w:t>1&gt;</w:t>
      </w:r>
      <w:r w:rsidRPr="004072B1">
        <w:rPr>
          <w:rPrChange w:id="45554" w:author="Draft version 2" w:date="2020-04-03T01:44:00Z">
            <w:rPr/>
          </w:rPrChange>
        </w:rPr>
        <w:tab/>
        <w:t xml:space="preserve">if AS security is not started and radio link failure occurs before the successful delivery of </w:t>
      </w:r>
      <w:r w:rsidRPr="004072B1">
        <w:rPr>
          <w:i/>
          <w:rPrChange w:id="45555" w:author="Draft version 2" w:date="2020-04-03T01:44:00Z">
            <w:rPr>
              <w:i/>
            </w:rPr>
          </w:rPrChange>
        </w:rPr>
        <w:t>ULInformationTransfer</w:t>
      </w:r>
      <w:r w:rsidRPr="004072B1">
        <w:rPr>
          <w:rPrChange w:id="45556" w:author="Draft version 2" w:date="2020-04-03T01:44:00Z">
            <w:rPr/>
          </w:rPrChange>
        </w:rPr>
        <w:t xml:space="preserve"> messages has been confirmed by lower layers; or</w:t>
      </w:r>
    </w:p>
    <w:p w14:paraId="47DBA63B" w14:textId="5F6D6C42" w:rsidR="002C5D28" w:rsidRPr="004072B1" w:rsidRDefault="002C5D28" w:rsidP="005A774D">
      <w:pPr>
        <w:pStyle w:val="B1"/>
        <w:rPr>
          <w:rPrChange w:id="45557" w:author="Draft version 2" w:date="2020-04-03T01:44:00Z">
            <w:rPr/>
          </w:rPrChange>
        </w:rPr>
      </w:pPr>
      <w:r w:rsidRPr="004072B1">
        <w:rPr>
          <w:rPrChange w:id="45558" w:author="Draft version 2" w:date="2020-04-03T01:44:00Z">
            <w:rPr/>
          </w:rPrChange>
        </w:rPr>
        <w:t>1&gt;</w:t>
      </w:r>
      <w:r w:rsidRPr="004072B1">
        <w:rPr>
          <w:rPrChange w:id="45559" w:author="Draft version 2" w:date="2020-04-03T01:44:00Z">
            <w:rPr/>
          </w:rPrChange>
        </w:rPr>
        <w:tab/>
        <w:t xml:space="preserve">if </w:t>
      </w:r>
      <w:r w:rsidR="004846B3" w:rsidRPr="004072B1">
        <w:rPr>
          <w:rPrChange w:id="45560" w:author="Draft version 2" w:date="2020-04-03T01:44:00Z">
            <w:rPr/>
          </w:rPrChange>
        </w:rPr>
        <w:t>PDCP re-establishment or release/addition (e.g due to key refresh upon PCell or PSCell change</w:t>
      </w:r>
      <w:r w:rsidR="00794161" w:rsidRPr="004072B1">
        <w:rPr>
          <w:rPrChange w:id="45561" w:author="Draft version 2" w:date="2020-04-03T01:44:00Z">
            <w:rPr/>
          </w:rPrChange>
        </w:rPr>
        <w:t>,</w:t>
      </w:r>
      <w:r w:rsidR="004846B3" w:rsidRPr="004072B1">
        <w:rPr>
          <w:rPrChange w:id="45562" w:author="Draft version 2" w:date="2020-04-03T01:44:00Z">
            <w:rPr/>
          </w:rPrChange>
        </w:rPr>
        <w:t xml:space="preserve"> or </w:t>
      </w:r>
      <w:r w:rsidRPr="004072B1">
        <w:rPr>
          <w:rPrChange w:id="45563" w:author="Draft version 2" w:date="2020-04-03T01:44:00Z">
            <w:rPr/>
          </w:rPrChange>
        </w:rPr>
        <w:t xml:space="preserve">RRC connection re-establishment) occurs </w:t>
      </w:r>
      <w:r w:rsidR="004846B3" w:rsidRPr="004072B1">
        <w:rPr>
          <w:rPrChange w:id="45564" w:author="Draft version 2" w:date="2020-04-03T01:44:00Z">
            <w:rPr/>
          </w:rPrChange>
        </w:rPr>
        <w:t>on an SRB on which</w:t>
      </w:r>
      <w:r w:rsidRPr="004072B1">
        <w:rPr>
          <w:rPrChange w:id="45565" w:author="Draft version 2" w:date="2020-04-03T01:44:00Z">
            <w:rPr/>
          </w:rPrChange>
        </w:rPr>
        <w:t xml:space="preserve"> </w:t>
      </w:r>
      <w:r w:rsidRPr="004072B1">
        <w:rPr>
          <w:i/>
          <w:rPrChange w:id="45566" w:author="Draft version 2" w:date="2020-04-03T01:44:00Z">
            <w:rPr>
              <w:i/>
            </w:rPr>
          </w:rPrChange>
        </w:rPr>
        <w:t>ULInformationTransfer</w:t>
      </w:r>
      <w:r w:rsidRPr="004072B1">
        <w:rPr>
          <w:rPrChange w:id="45567" w:author="Draft version 2" w:date="2020-04-03T01:44:00Z">
            <w:rPr/>
          </w:rPrChange>
        </w:rPr>
        <w:t xml:space="preserve"> messages </w:t>
      </w:r>
      <w:r w:rsidR="004846B3" w:rsidRPr="004072B1">
        <w:rPr>
          <w:rPrChange w:id="45568" w:author="Draft version 2" w:date="2020-04-03T01:44:00Z">
            <w:rPr/>
          </w:rPrChange>
        </w:rPr>
        <w:t>were submitted for transmission but successful delivery of these messages was not</w:t>
      </w:r>
      <w:r w:rsidR="004846B3" w:rsidRPr="004072B1" w:rsidDel="00212562">
        <w:rPr>
          <w:rPrChange w:id="45569" w:author="Draft version 2" w:date="2020-04-03T01:44:00Z">
            <w:rPr/>
          </w:rPrChange>
        </w:rPr>
        <w:t xml:space="preserve"> </w:t>
      </w:r>
      <w:r w:rsidRPr="004072B1">
        <w:rPr>
          <w:rPrChange w:id="45570" w:author="Draft version 2" w:date="2020-04-03T01:44:00Z">
            <w:rPr/>
          </w:rPrChange>
        </w:rPr>
        <w:t>confirmed by lower layers:</w:t>
      </w:r>
    </w:p>
    <w:p w14:paraId="50850292" w14:textId="77777777" w:rsidR="002C5D28" w:rsidRPr="004072B1" w:rsidRDefault="002C5D28" w:rsidP="002C5D28">
      <w:pPr>
        <w:pStyle w:val="B2"/>
        <w:rPr>
          <w:rPrChange w:id="45571" w:author="Draft version 2" w:date="2020-04-03T01:44:00Z">
            <w:rPr/>
          </w:rPrChange>
        </w:rPr>
      </w:pPr>
      <w:r w:rsidRPr="004072B1">
        <w:rPr>
          <w:rPrChange w:id="45572" w:author="Draft version 2" w:date="2020-04-03T01:44:00Z">
            <w:rPr/>
          </w:rPrChange>
        </w:rPr>
        <w:t>2&gt;</w:t>
      </w:r>
      <w:r w:rsidRPr="004072B1">
        <w:rPr>
          <w:rPrChange w:id="45573" w:author="Draft version 2" w:date="2020-04-03T01:44:00Z">
            <w:rPr/>
          </w:rPrChange>
        </w:rPr>
        <w:tab/>
        <w:t xml:space="preserve">inform upper layers about the possible failure to deliver the information contained in the concerned </w:t>
      </w:r>
      <w:r w:rsidRPr="004072B1">
        <w:rPr>
          <w:i/>
          <w:rPrChange w:id="45574" w:author="Draft version 2" w:date="2020-04-03T01:44:00Z">
            <w:rPr>
              <w:i/>
            </w:rPr>
          </w:rPrChange>
        </w:rPr>
        <w:t>ULInformationTransfer</w:t>
      </w:r>
      <w:r w:rsidRPr="004072B1">
        <w:rPr>
          <w:rPrChange w:id="45575" w:author="Draft version 2" w:date="2020-04-03T01:44:00Z">
            <w:rPr/>
          </w:rPrChange>
        </w:rPr>
        <w:t xml:space="preserve"> messages.</w:t>
      </w:r>
    </w:p>
    <w:p w14:paraId="007C12D0" w14:textId="17006352" w:rsidR="001A1DD7" w:rsidRPr="004072B1" w:rsidRDefault="001A1DD7" w:rsidP="001A1DD7">
      <w:pPr>
        <w:pStyle w:val="Heading3"/>
        <w:rPr>
          <w:rPrChange w:id="45576" w:author="Draft version 2" w:date="2020-04-03T01:44:00Z">
            <w:rPr/>
          </w:rPrChange>
        </w:rPr>
      </w:pPr>
      <w:bookmarkStart w:id="45577" w:name="_Toc20425842"/>
      <w:bookmarkStart w:id="45578" w:name="_Toc29321238"/>
      <w:bookmarkStart w:id="45579" w:name="_Toc36756864"/>
      <w:r w:rsidRPr="004072B1">
        <w:rPr>
          <w:rPrChange w:id="45580" w:author="Draft version 2" w:date="2020-04-03T01:44:00Z">
            <w:rPr/>
          </w:rPrChange>
        </w:rPr>
        <w:t>5.7.2a</w:t>
      </w:r>
      <w:r w:rsidRPr="004072B1">
        <w:rPr>
          <w:rPrChange w:id="45581" w:author="Draft version 2" w:date="2020-04-03T01:44:00Z">
            <w:rPr/>
          </w:rPrChange>
        </w:rPr>
        <w:tab/>
        <w:t>UL information transfer for MR-DC</w:t>
      </w:r>
      <w:bookmarkEnd w:id="45577"/>
      <w:bookmarkEnd w:id="45578"/>
      <w:bookmarkEnd w:id="45579"/>
    </w:p>
    <w:p w14:paraId="32EA7088" w14:textId="77777777" w:rsidR="001A1DD7" w:rsidRPr="004072B1" w:rsidRDefault="001A1DD7" w:rsidP="001A1DD7">
      <w:pPr>
        <w:pStyle w:val="Heading4"/>
        <w:rPr>
          <w:rPrChange w:id="45582" w:author="Draft version 2" w:date="2020-04-03T01:44:00Z">
            <w:rPr/>
          </w:rPrChange>
        </w:rPr>
      </w:pPr>
      <w:bookmarkStart w:id="45583" w:name="_Toc20425843"/>
      <w:bookmarkStart w:id="45584" w:name="_Toc29321239"/>
      <w:bookmarkStart w:id="45585" w:name="_Toc36756865"/>
      <w:r w:rsidRPr="004072B1">
        <w:rPr>
          <w:rPrChange w:id="45586" w:author="Draft version 2" w:date="2020-04-03T01:44:00Z">
            <w:rPr/>
          </w:rPrChange>
        </w:rPr>
        <w:t>5.7.2a.1</w:t>
      </w:r>
      <w:r w:rsidRPr="004072B1">
        <w:rPr>
          <w:rPrChange w:id="45587" w:author="Draft version 2" w:date="2020-04-03T01:44:00Z">
            <w:rPr/>
          </w:rPrChange>
        </w:rPr>
        <w:tab/>
        <w:t>General</w:t>
      </w:r>
      <w:bookmarkEnd w:id="45583"/>
      <w:bookmarkEnd w:id="45584"/>
      <w:bookmarkEnd w:id="45585"/>
    </w:p>
    <w:p w14:paraId="66EBE95F" w14:textId="03DF1698" w:rsidR="001A1DD7" w:rsidRPr="004072B1" w:rsidRDefault="00C60B80" w:rsidP="00852D09">
      <w:pPr>
        <w:pStyle w:val="TH"/>
        <w:rPr>
          <w:rPrChange w:id="45588" w:author="Draft version 2" w:date="2020-04-03T01:44:00Z">
            <w:rPr/>
          </w:rPrChange>
        </w:rPr>
      </w:pPr>
      <w:r w:rsidRPr="004072B1">
        <w:rPr>
          <w:rPrChange w:id="45589" w:author="Draft version 2" w:date="2020-04-03T01:44:00Z">
            <w:rPr/>
          </w:rPrChange>
        </w:rPr>
        <w:object w:dxaOrig="4440" w:dyaOrig="1560" w14:anchorId="715D80EA">
          <v:shape id="_x0000_i1060" type="#_x0000_t75" style="width:221.25pt;height:78pt" o:ole="">
            <v:imagedata r:id="rId77" o:title=""/>
          </v:shape>
          <o:OLEObject Type="Embed" ProgID="Mscgen.Chart" ShapeID="_x0000_i1060" DrawAspect="Content" ObjectID="_1647384033" r:id="rId78"/>
        </w:object>
      </w:r>
    </w:p>
    <w:p w14:paraId="0364D04C" w14:textId="77777777" w:rsidR="001A1DD7" w:rsidRPr="004072B1" w:rsidRDefault="001A1DD7" w:rsidP="001A1DD7">
      <w:pPr>
        <w:pStyle w:val="TF"/>
        <w:rPr>
          <w:rPrChange w:id="45590" w:author="Draft version 2" w:date="2020-04-03T01:44:00Z">
            <w:rPr/>
          </w:rPrChange>
        </w:rPr>
      </w:pPr>
      <w:r w:rsidRPr="004072B1">
        <w:rPr>
          <w:rPrChange w:id="45591" w:author="Draft version 2" w:date="2020-04-03T01:44:00Z">
            <w:rPr/>
          </w:rPrChange>
        </w:rPr>
        <w:t>Figure 5.7.2a.1-1: UL information transfer MR-DC</w:t>
      </w:r>
    </w:p>
    <w:p w14:paraId="4D97A942" w14:textId="7B9C2E95" w:rsidR="001A1DD7" w:rsidRPr="004072B1" w:rsidRDefault="001A1DD7" w:rsidP="001A1DD7">
      <w:pPr>
        <w:textAlignment w:val="auto"/>
        <w:rPr>
          <w:rPrChange w:id="45592" w:author="Draft version 2" w:date="2020-04-03T01:44:00Z">
            <w:rPr/>
          </w:rPrChange>
        </w:rPr>
      </w:pPr>
      <w:r w:rsidRPr="004072B1">
        <w:rPr>
          <w:rPrChange w:id="45593" w:author="Draft version 2" w:date="2020-04-03T01:44:00Z">
            <w:rPr/>
          </w:rPrChange>
        </w:rPr>
        <w:t xml:space="preserve">The purpose of this procedure is to transfer MR-DC dedicated information from the UE to the network e.g. the NR or E-UTRA RRC </w:t>
      </w:r>
      <w:r w:rsidRPr="004072B1">
        <w:rPr>
          <w:i/>
          <w:rPrChange w:id="45594" w:author="Draft version 2" w:date="2020-04-03T01:44:00Z">
            <w:rPr>
              <w:i/>
            </w:rPr>
          </w:rPrChange>
        </w:rPr>
        <w:t>MeasurementReport</w:t>
      </w:r>
      <w:ins w:id="45595" w:author="CR#1476r3" w:date="2020-03-24T01:24:00Z">
        <w:r w:rsidR="000E24F4" w:rsidRPr="004072B1">
          <w:rPr>
            <w:i/>
            <w:rPrChange w:id="45596" w:author="Draft version 2" w:date="2020-04-03T01:44:00Z">
              <w:rPr>
                <w:i/>
              </w:rPr>
            </w:rPrChange>
          </w:rPr>
          <w:t>,</w:t>
        </w:r>
      </w:ins>
      <w:r w:rsidRPr="004072B1">
        <w:rPr>
          <w:rPrChange w:id="45597" w:author="Draft version 2" w:date="2020-04-03T01:44:00Z">
            <w:rPr/>
          </w:rPrChange>
        </w:rPr>
        <w:t xml:space="preserve"> </w:t>
      </w:r>
      <w:del w:id="45598" w:author="CR#1476r3" w:date="2020-03-24T01:24:00Z">
        <w:r w:rsidRPr="004072B1" w:rsidDel="000E24F4">
          <w:rPr>
            <w:rPrChange w:id="45599" w:author="Draft version 2" w:date="2020-04-03T01:44:00Z">
              <w:rPr/>
            </w:rPrChange>
          </w:rPr>
          <w:delText xml:space="preserve">and </w:delText>
        </w:r>
      </w:del>
      <w:r w:rsidRPr="004072B1">
        <w:rPr>
          <w:i/>
          <w:rPrChange w:id="45600" w:author="Draft version 2" w:date="2020-04-03T01:44:00Z">
            <w:rPr>
              <w:i/>
            </w:rPr>
          </w:rPrChange>
        </w:rPr>
        <w:t>FailureInformation</w:t>
      </w:r>
      <w:r w:rsidRPr="004072B1">
        <w:rPr>
          <w:rPrChange w:id="45601" w:author="Draft version 2" w:date="2020-04-03T01:44:00Z">
            <w:rPr/>
          </w:rPrChange>
        </w:rPr>
        <w:t xml:space="preserve"> </w:t>
      </w:r>
      <w:ins w:id="45602" w:author="CR#1476r3" w:date="2020-03-24T01:24:00Z">
        <w:r w:rsidR="000E24F4" w:rsidRPr="004072B1">
          <w:rPr>
            <w:rPrChange w:id="45603" w:author="Draft version 2" w:date="2020-04-03T01:44:00Z">
              <w:rPr/>
            </w:rPrChange>
          </w:rPr>
          <w:t xml:space="preserve">or </w:t>
        </w:r>
        <w:r w:rsidR="000E24F4" w:rsidRPr="004072B1">
          <w:rPr>
            <w:i/>
            <w:rPrChange w:id="45604" w:author="Draft version 2" w:date="2020-04-03T01:44:00Z">
              <w:rPr>
                <w:i/>
              </w:rPr>
            </w:rPrChange>
          </w:rPr>
          <w:t>MCGFailureInformation</w:t>
        </w:r>
        <w:r w:rsidR="000E24F4" w:rsidRPr="004072B1">
          <w:rPr>
            <w:rPrChange w:id="45605" w:author="Draft version 2" w:date="2020-04-03T01:44:00Z">
              <w:rPr/>
            </w:rPrChange>
          </w:rPr>
          <w:t xml:space="preserve"> </w:t>
        </w:r>
      </w:ins>
      <w:r w:rsidRPr="004072B1">
        <w:rPr>
          <w:rPrChange w:id="45606" w:author="Draft version 2" w:date="2020-04-03T01:44:00Z">
            <w:rPr/>
          </w:rPrChange>
        </w:rPr>
        <w:t>message.</w:t>
      </w:r>
    </w:p>
    <w:p w14:paraId="4E4524EA" w14:textId="77777777" w:rsidR="001A1DD7" w:rsidRPr="004072B1" w:rsidRDefault="001A1DD7" w:rsidP="001A1DD7">
      <w:pPr>
        <w:pStyle w:val="Heading4"/>
        <w:rPr>
          <w:rPrChange w:id="45607" w:author="Draft version 2" w:date="2020-04-03T01:44:00Z">
            <w:rPr/>
          </w:rPrChange>
        </w:rPr>
      </w:pPr>
      <w:bookmarkStart w:id="45608" w:name="_Toc20425844"/>
      <w:bookmarkStart w:id="45609" w:name="_Toc29321240"/>
      <w:bookmarkStart w:id="45610" w:name="_Toc36756866"/>
      <w:r w:rsidRPr="004072B1">
        <w:rPr>
          <w:rPrChange w:id="45611" w:author="Draft version 2" w:date="2020-04-03T01:44:00Z">
            <w:rPr/>
          </w:rPrChange>
        </w:rPr>
        <w:t>5.7.2a.2</w:t>
      </w:r>
      <w:r w:rsidRPr="004072B1">
        <w:rPr>
          <w:rPrChange w:id="45612" w:author="Draft version 2" w:date="2020-04-03T01:44:00Z">
            <w:rPr/>
          </w:rPrChange>
        </w:rPr>
        <w:tab/>
        <w:t>Initiation</w:t>
      </w:r>
      <w:bookmarkEnd w:id="45608"/>
      <w:bookmarkEnd w:id="45609"/>
      <w:bookmarkEnd w:id="45610"/>
    </w:p>
    <w:p w14:paraId="4DA5F9FA" w14:textId="32ADD223" w:rsidR="001A1DD7" w:rsidRPr="004072B1" w:rsidRDefault="001A1DD7" w:rsidP="001A1DD7">
      <w:pPr>
        <w:textAlignment w:val="auto"/>
        <w:rPr>
          <w:rPrChange w:id="45613" w:author="Draft version 2" w:date="2020-04-03T01:44:00Z">
            <w:rPr/>
          </w:rPrChange>
        </w:rPr>
      </w:pPr>
      <w:r w:rsidRPr="004072B1">
        <w:rPr>
          <w:rPrChange w:id="45614" w:author="Draft version 2" w:date="2020-04-03T01:44:00Z">
            <w:rPr/>
          </w:rPrChange>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072B1">
        <w:rPr>
          <w:i/>
          <w:rPrChange w:id="45615" w:author="Draft version 2" w:date="2020-04-03T01:44:00Z">
            <w:rPr>
              <w:i/>
            </w:rPr>
          </w:rPrChange>
        </w:rPr>
        <w:t>RRCReconfigurationComplete</w:t>
      </w:r>
      <w:r w:rsidRPr="004072B1">
        <w:rPr>
          <w:rPrChange w:id="45616" w:author="Draft version 2" w:date="2020-04-03T01:44:00Z">
            <w:rPr/>
          </w:rPrChange>
        </w:rPr>
        <w:t xml:space="preserve"> message.</w:t>
      </w:r>
    </w:p>
    <w:p w14:paraId="7373C4E8" w14:textId="77777777" w:rsidR="001A1DD7" w:rsidRPr="004072B1" w:rsidRDefault="001A1DD7" w:rsidP="001A1DD7">
      <w:pPr>
        <w:pStyle w:val="Heading4"/>
        <w:rPr>
          <w:rPrChange w:id="45617" w:author="Draft version 2" w:date="2020-04-03T01:44:00Z">
            <w:rPr/>
          </w:rPrChange>
        </w:rPr>
      </w:pPr>
      <w:bookmarkStart w:id="45618" w:name="_Toc20425845"/>
      <w:bookmarkStart w:id="45619" w:name="_Toc29321241"/>
      <w:bookmarkStart w:id="45620" w:name="_Toc36756867"/>
      <w:r w:rsidRPr="004072B1">
        <w:rPr>
          <w:rPrChange w:id="45621" w:author="Draft version 2" w:date="2020-04-03T01:44:00Z">
            <w:rPr/>
          </w:rPrChange>
        </w:rPr>
        <w:t>5.7.2a.3</w:t>
      </w:r>
      <w:r w:rsidRPr="004072B1">
        <w:rPr>
          <w:rPrChange w:id="45622" w:author="Draft version 2" w:date="2020-04-03T01:44:00Z">
            <w:rPr/>
          </w:rPrChange>
        </w:rPr>
        <w:tab/>
        <w:t xml:space="preserve">Actions related to transmission of </w:t>
      </w:r>
      <w:r w:rsidRPr="004072B1">
        <w:rPr>
          <w:i/>
          <w:rPrChange w:id="45623" w:author="Draft version 2" w:date="2020-04-03T01:44:00Z">
            <w:rPr>
              <w:i/>
            </w:rPr>
          </w:rPrChange>
        </w:rPr>
        <w:t>ULInformationTransferMRDC</w:t>
      </w:r>
      <w:r w:rsidRPr="004072B1">
        <w:rPr>
          <w:rPrChange w:id="45624" w:author="Draft version 2" w:date="2020-04-03T01:44:00Z">
            <w:rPr/>
          </w:rPrChange>
        </w:rPr>
        <w:t xml:space="preserve"> message</w:t>
      </w:r>
      <w:bookmarkEnd w:id="45618"/>
      <w:bookmarkEnd w:id="45619"/>
      <w:bookmarkEnd w:id="45620"/>
    </w:p>
    <w:p w14:paraId="3B55F75C" w14:textId="77777777" w:rsidR="001A1DD7" w:rsidRPr="004072B1" w:rsidRDefault="001A1DD7" w:rsidP="001A1DD7">
      <w:pPr>
        <w:textAlignment w:val="auto"/>
        <w:rPr>
          <w:rPrChange w:id="45625" w:author="Draft version 2" w:date="2020-04-03T01:44:00Z">
            <w:rPr/>
          </w:rPrChange>
        </w:rPr>
      </w:pPr>
      <w:r w:rsidRPr="004072B1">
        <w:rPr>
          <w:rPrChange w:id="45626" w:author="Draft version 2" w:date="2020-04-03T01:44:00Z">
            <w:rPr/>
          </w:rPrChange>
        </w:rPr>
        <w:t xml:space="preserve">The UE shall set the contents of the </w:t>
      </w:r>
      <w:r w:rsidRPr="004072B1">
        <w:rPr>
          <w:i/>
          <w:rPrChange w:id="45627" w:author="Draft version 2" w:date="2020-04-03T01:44:00Z">
            <w:rPr>
              <w:i/>
            </w:rPr>
          </w:rPrChange>
        </w:rPr>
        <w:t>ULInformationTransferMRDC</w:t>
      </w:r>
      <w:r w:rsidRPr="004072B1">
        <w:rPr>
          <w:rPrChange w:id="45628" w:author="Draft version 2" w:date="2020-04-03T01:44:00Z">
            <w:rPr/>
          </w:rPrChange>
        </w:rPr>
        <w:t xml:space="preserve"> message as follows:</w:t>
      </w:r>
    </w:p>
    <w:p w14:paraId="6BFF60A8" w14:textId="77777777" w:rsidR="001A1DD7" w:rsidRPr="004072B1" w:rsidRDefault="001A1DD7" w:rsidP="001A1DD7">
      <w:pPr>
        <w:pStyle w:val="B1"/>
        <w:rPr>
          <w:rPrChange w:id="45629" w:author="Draft version 2" w:date="2020-04-03T01:44:00Z">
            <w:rPr/>
          </w:rPrChange>
        </w:rPr>
      </w:pPr>
      <w:r w:rsidRPr="004072B1">
        <w:rPr>
          <w:rPrChange w:id="45630" w:author="Draft version 2" w:date="2020-04-03T01:44:00Z">
            <w:rPr/>
          </w:rPrChange>
        </w:rPr>
        <w:t>1&gt;</w:t>
      </w:r>
      <w:r w:rsidRPr="004072B1">
        <w:rPr>
          <w:rPrChange w:id="45631" w:author="Draft version 2" w:date="2020-04-03T01:44:00Z">
            <w:rPr/>
          </w:rPrChange>
        </w:rPr>
        <w:tab/>
        <w:t>if there is a need to transfer MR-DC dedicated information related to NR:</w:t>
      </w:r>
    </w:p>
    <w:p w14:paraId="3F2BFDE0" w14:textId="5BC91B31" w:rsidR="001A1DD7" w:rsidRPr="004072B1" w:rsidRDefault="001A1DD7" w:rsidP="001A1DD7">
      <w:pPr>
        <w:pStyle w:val="B2"/>
        <w:rPr>
          <w:rPrChange w:id="45632" w:author="Draft version 2" w:date="2020-04-03T01:44:00Z">
            <w:rPr/>
          </w:rPrChange>
        </w:rPr>
      </w:pPr>
      <w:r w:rsidRPr="004072B1">
        <w:rPr>
          <w:rPrChange w:id="45633" w:author="Draft version 2" w:date="2020-04-03T01:44:00Z">
            <w:rPr/>
          </w:rPrChange>
        </w:rPr>
        <w:t>2&gt;</w:t>
      </w:r>
      <w:r w:rsidRPr="004072B1">
        <w:rPr>
          <w:rPrChange w:id="45634" w:author="Draft version 2" w:date="2020-04-03T01:44:00Z">
            <w:rPr/>
          </w:rPrChange>
        </w:rPr>
        <w:tab/>
        <w:t xml:space="preserve">set the </w:t>
      </w:r>
      <w:r w:rsidRPr="004072B1">
        <w:rPr>
          <w:i/>
          <w:rPrChange w:id="45635" w:author="Draft version 2" w:date="2020-04-03T01:44:00Z">
            <w:rPr>
              <w:i/>
            </w:rPr>
          </w:rPrChange>
        </w:rPr>
        <w:t>ul-DCCH-MessageNR</w:t>
      </w:r>
      <w:r w:rsidRPr="004072B1">
        <w:rPr>
          <w:rPrChange w:id="45636" w:author="Draft version 2" w:date="2020-04-03T01:44:00Z">
            <w:rPr/>
          </w:rPrChange>
        </w:rPr>
        <w:t xml:space="preserve"> to include the NR MR-DC dedicated information to be transferred (e.g., NR RRC </w:t>
      </w:r>
      <w:r w:rsidRPr="004072B1">
        <w:rPr>
          <w:i/>
          <w:rPrChange w:id="45637" w:author="Draft version 2" w:date="2020-04-03T01:44:00Z">
            <w:rPr>
              <w:i/>
            </w:rPr>
          </w:rPrChange>
        </w:rPr>
        <w:t>MeasurementReport</w:t>
      </w:r>
      <w:ins w:id="45638" w:author="CR#1476r3" w:date="2020-03-24T01:25:00Z">
        <w:r w:rsidR="000E24F4" w:rsidRPr="004072B1">
          <w:rPr>
            <w:i/>
            <w:rPrChange w:id="45639" w:author="Draft version 2" w:date="2020-04-03T01:44:00Z">
              <w:rPr>
                <w:i/>
              </w:rPr>
            </w:rPrChange>
          </w:rPr>
          <w:t>,</w:t>
        </w:r>
      </w:ins>
      <w:r w:rsidRPr="004072B1">
        <w:rPr>
          <w:rPrChange w:id="45640" w:author="Draft version 2" w:date="2020-04-03T01:44:00Z">
            <w:rPr/>
          </w:rPrChange>
        </w:rPr>
        <w:t xml:space="preserve"> and </w:t>
      </w:r>
      <w:r w:rsidRPr="004072B1">
        <w:rPr>
          <w:i/>
          <w:rPrChange w:id="45641" w:author="Draft version 2" w:date="2020-04-03T01:44:00Z">
            <w:rPr>
              <w:i/>
            </w:rPr>
          </w:rPrChange>
        </w:rPr>
        <w:t>FailureInformation</w:t>
      </w:r>
      <w:del w:id="45642" w:author="CR#1476r3" w:date="2020-03-24T01:25:00Z">
        <w:r w:rsidRPr="004072B1" w:rsidDel="000E24F4">
          <w:rPr>
            <w:rPrChange w:id="45643" w:author="Draft version 2" w:date="2020-04-03T01:44:00Z">
              <w:rPr/>
            </w:rPrChange>
          </w:rPr>
          <w:delText xml:space="preserve"> </w:delText>
        </w:r>
      </w:del>
      <w:ins w:id="45644" w:author="CR#1476r3" w:date="2020-03-24T01:25:00Z">
        <w:r w:rsidR="000E24F4" w:rsidRPr="004072B1">
          <w:rPr>
            <w:i/>
            <w:rPrChange w:id="45645" w:author="Draft version 2" w:date="2020-04-03T01:44:00Z">
              <w:rPr>
                <w:i/>
              </w:rPr>
            </w:rPrChange>
          </w:rPr>
          <w:t xml:space="preserve">, </w:t>
        </w:r>
        <w:r w:rsidR="000E24F4" w:rsidRPr="004072B1">
          <w:rPr>
            <w:rPrChange w:id="45646" w:author="Draft version 2" w:date="2020-04-03T01:44:00Z">
              <w:rPr/>
            </w:rPrChange>
          </w:rPr>
          <w:t xml:space="preserve">or </w:t>
        </w:r>
        <w:r w:rsidR="000E24F4" w:rsidRPr="004072B1">
          <w:rPr>
            <w:i/>
            <w:rPrChange w:id="45647" w:author="Draft version 2" w:date="2020-04-03T01:44:00Z">
              <w:rPr>
                <w:i/>
              </w:rPr>
            </w:rPrChange>
          </w:rPr>
          <w:t>MCGFailureInformation</w:t>
        </w:r>
        <w:r w:rsidR="000E24F4" w:rsidRPr="004072B1">
          <w:rPr>
            <w:rPrChange w:id="45648" w:author="Draft version 2" w:date="2020-04-03T01:44:00Z">
              <w:rPr/>
            </w:rPrChange>
          </w:rPr>
          <w:t xml:space="preserve"> </w:t>
        </w:r>
      </w:ins>
      <w:r w:rsidRPr="004072B1">
        <w:rPr>
          <w:rPrChange w:id="45649" w:author="Draft version 2" w:date="2020-04-03T01:44:00Z">
            <w:rPr/>
          </w:rPrChange>
        </w:rPr>
        <w:t>message);</w:t>
      </w:r>
    </w:p>
    <w:p w14:paraId="15B74322" w14:textId="0A451DA0" w:rsidR="001A1DD7" w:rsidRPr="004072B1" w:rsidRDefault="001A1DD7" w:rsidP="001A1DD7">
      <w:pPr>
        <w:pStyle w:val="B1"/>
        <w:rPr>
          <w:rPrChange w:id="45650" w:author="Draft version 2" w:date="2020-04-03T01:44:00Z">
            <w:rPr/>
          </w:rPrChange>
        </w:rPr>
      </w:pPr>
      <w:r w:rsidRPr="004072B1">
        <w:rPr>
          <w:rPrChange w:id="45651" w:author="Draft version 2" w:date="2020-04-03T01:44:00Z">
            <w:rPr/>
          </w:rPrChange>
        </w:rPr>
        <w:t>1&gt;</w:t>
      </w:r>
      <w:r w:rsidRPr="004072B1">
        <w:rPr>
          <w:rPrChange w:id="45652" w:author="Draft version 2" w:date="2020-04-03T01:44:00Z">
            <w:rPr/>
          </w:rPrChange>
        </w:rPr>
        <w:tab/>
        <w:t>else if there is a need to tranfer MR-DC dedicated information related to E-UTRA:</w:t>
      </w:r>
    </w:p>
    <w:p w14:paraId="32973124" w14:textId="58F4495B" w:rsidR="001A1DD7" w:rsidRPr="004072B1" w:rsidRDefault="001A1DD7" w:rsidP="001A1DD7">
      <w:pPr>
        <w:pStyle w:val="B2"/>
        <w:rPr>
          <w:rPrChange w:id="45653" w:author="Draft version 2" w:date="2020-04-03T01:44:00Z">
            <w:rPr/>
          </w:rPrChange>
        </w:rPr>
      </w:pPr>
      <w:r w:rsidRPr="004072B1">
        <w:rPr>
          <w:rPrChange w:id="45654" w:author="Draft version 2" w:date="2020-04-03T01:44:00Z">
            <w:rPr/>
          </w:rPrChange>
        </w:rPr>
        <w:lastRenderedPageBreak/>
        <w:t>2&gt;</w:t>
      </w:r>
      <w:r w:rsidRPr="004072B1">
        <w:rPr>
          <w:rPrChange w:id="45655" w:author="Draft version 2" w:date="2020-04-03T01:44:00Z">
            <w:rPr/>
          </w:rPrChange>
        </w:rPr>
        <w:tab/>
        <w:t xml:space="preserve">set the </w:t>
      </w:r>
      <w:r w:rsidRPr="004072B1">
        <w:rPr>
          <w:i/>
          <w:rPrChange w:id="45656" w:author="Draft version 2" w:date="2020-04-03T01:44:00Z">
            <w:rPr>
              <w:i/>
            </w:rPr>
          </w:rPrChange>
        </w:rPr>
        <w:t>ul-DCCH-MessageEUTRA</w:t>
      </w:r>
      <w:r w:rsidRPr="004072B1">
        <w:rPr>
          <w:rPrChange w:id="45657" w:author="Draft version 2" w:date="2020-04-03T01:44:00Z">
            <w:rPr/>
          </w:rPrChange>
        </w:rPr>
        <w:t xml:space="preserve"> to include the E-UTRA MR-DC dedicated information to be transferred (e.g., E-UTRA RRC </w:t>
      </w:r>
      <w:r w:rsidRPr="004072B1">
        <w:rPr>
          <w:i/>
          <w:rPrChange w:id="45658" w:author="Draft version 2" w:date="2020-04-03T01:44:00Z">
            <w:rPr>
              <w:i/>
            </w:rPr>
          </w:rPrChange>
        </w:rPr>
        <w:t>MeasurementReport</w:t>
      </w:r>
      <w:ins w:id="45659" w:author="CR#1476r3" w:date="2020-03-24T01:25:00Z">
        <w:r w:rsidR="000E24F4" w:rsidRPr="004072B1">
          <w:rPr>
            <w:i/>
            <w:rPrChange w:id="45660" w:author="Draft version 2" w:date="2020-04-03T01:44:00Z">
              <w:rPr>
                <w:i/>
              </w:rPr>
            </w:rPrChange>
          </w:rPr>
          <w:t xml:space="preserve">, FailureInformation, </w:t>
        </w:r>
        <w:r w:rsidR="000E24F4" w:rsidRPr="004072B1">
          <w:rPr>
            <w:rPrChange w:id="45661" w:author="Draft version 2" w:date="2020-04-03T01:44:00Z">
              <w:rPr/>
            </w:rPrChange>
          </w:rPr>
          <w:t xml:space="preserve">or </w:t>
        </w:r>
        <w:r w:rsidR="000E24F4" w:rsidRPr="004072B1">
          <w:rPr>
            <w:i/>
            <w:rPrChange w:id="45662" w:author="Draft version 2" w:date="2020-04-03T01:44:00Z">
              <w:rPr>
                <w:i/>
              </w:rPr>
            </w:rPrChange>
          </w:rPr>
          <w:t>MCGFailureInformation</w:t>
        </w:r>
        <w:r w:rsidR="000E24F4" w:rsidRPr="004072B1">
          <w:rPr>
            <w:rPrChange w:id="45663" w:author="Draft version 2" w:date="2020-04-03T01:44:00Z">
              <w:rPr/>
            </w:rPrChange>
          </w:rPr>
          <w:t xml:space="preserve"> message</w:t>
        </w:r>
      </w:ins>
      <w:r w:rsidRPr="004072B1">
        <w:rPr>
          <w:rPrChange w:id="45664" w:author="Draft version 2" w:date="2020-04-03T01:44:00Z">
            <w:rPr/>
          </w:rPrChange>
        </w:rPr>
        <w:t>);</w:t>
      </w:r>
    </w:p>
    <w:p w14:paraId="6D44F7FC" w14:textId="7B5C9BC7" w:rsidR="001A1DD7" w:rsidRPr="004072B1" w:rsidRDefault="001A1DD7" w:rsidP="001A1DD7">
      <w:pPr>
        <w:pStyle w:val="B1"/>
        <w:rPr>
          <w:rPrChange w:id="45665" w:author="Draft version 2" w:date="2020-04-03T01:44:00Z">
            <w:rPr/>
          </w:rPrChange>
        </w:rPr>
      </w:pPr>
      <w:r w:rsidRPr="004072B1">
        <w:rPr>
          <w:rPrChange w:id="45666" w:author="Draft version 2" w:date="2020-04-03T01:44:00Z">
            <w:rPr/>
          </w:rPrChange>
        </w:rPr>
        <w:t>1&gt;</w:t>
      </w:r>
      <w:r w:rsidRPr="004072B1">
        <w:rPr>
          <w:rPrChange w:id="45667" w:author="Draft version 2" w:date="2020-04-03T01:44:00Z">
            <w:rPr/>
          </w:rPrChange>
        </w:rPr>
        <w:tab/>
        <w:t xml:space="preserve">submit the </w:t>
      </w:r>
      <w:r w:rsidRPr="004072B1">
        <w:rPr>
          <w:i/>
          <w:rPrChange w:id="45668" w:author="Draft version 2" w:date="2020-04-03T01:44:00Z">
            <w:rPr>
              <w:i/>
            </w:rPr>
          </w:rPrChange>
        </w:rPr>
        <w:t>ULInformationTransferMRDC</w:t>
      </w:r>
      <w:r w:rsidRPr="004072B1">
        <w:rPr>
          <w:rPrChange w:id="45669" w:author="Draft version 2" w:date="2020-04-03T01:44:00Z">
            <w:rPr/>
          </w:rPrChange>
        </w:rPr>
        <w:t xml:space="preserve"> message to lower layers for transmission, upon which the procedure ends;</w:t>
      </w:r>
    </w:p>
    <w:p w14:paraId="19C06C6A" w14:textId="77777777" w:rsidR="002C5D28" w:rsidRPr="004072B1" w:rsidRDefault="002C5D28" w:rsidP="002C5D28">
      <w:pPr>
        <w:pStyle w:val="Heading3"/>
        <w:rPr>
          <w:rPrChange w:id="45670" w:author="Draft version 2" w:date="2020-04-03T01:44:00Z">
            <w:rPr/>
          </w:rPrChange>
        </w:rPr>
      </w:pPr>
      <w:bookmarkStart w:id="45671" w:name="_Toc20425846"/>
      <w:bookmarkStart w:id="45672" w:name="_Toc29321242"/>
      <w:bookmarkStart w:id="45673" w:name="_Toc36756868"/>
      <w:r w:rsidRPr="004072B1">
        <w:rPr>
          <w:lang w:eastAsia="zh-CN"/>
          <w:rPrChange w:id="45674" w:author="Draft version 2" w:date="2020-04-03T01:44:00Z">
            <w:rPr>
              <w:lang w:eastAsia="zh-CN"/>
            </w:rPr>
          </w:rPrChange>
        </w:rPr>
        <w:t>5.7.3</w:t>
      </w:r>
      <w:r w:rsidRPr="004072B1">
        <w:rPr>
          <w:lang w:eastAsia="zh-CN"/>
          <w:rPrChange w:id="45675" w:author="Draft version 2" w:date="2020-04-03T01:44:00Z">
            <w:rPr>
              <w:lang w:eastAsia="zh-CN"/>
            </w:rPr>
          </w:rPrChange>
        </w:rPr>
        <w:tab/>
      </w:r>
      <w:r w:rsidRPr="004072B1">
        <w:rPr>
          <w:rPrChange w:id="45676" w:author="Draft version 2" w:date="2020-04-03T01:44:00Z">
            <w:rPr/>
          </w:rPrChange>
        </w:rPr>
        <w:t>SCG failure information</w:t>
      </w:r>
      <w:bookmarkEnd w:id="45671"/>
      <w:bookmarkEnd w:id="45672"/>
      <w:bookmarkEnd w:id="45673"/>
    </w:p>
    <w:p w14:paraId="060BDC07" w14:textId="77777777" w:rsidR="002C5D28" w:rsidRPr="004072B1" w:rsidRDefault="002C5D28" w:rsidP="002C5D28">
      <w:pPr>
        <w:pStyle w:val="Heading4"/>
        <w:rPr>
          <w:rPrChange w:id="45677" w:author="Draft version 2" w:date="2020-04-03T01:44:00Z">
            <w:rPr/>
          </w:rPrChange>
        </w:rPr>
      </w:pPr>
      <w:bookmarkStart w:id="45678" w:name="_Toc20425847"/>
      <w:bookmarkStart w:id="45679" w:name="_Toc29321243"/>
      <w:bookmarkStart w:id="45680" w:name="_Toc36756869"/>
      <w:r w:rsidRPr="004072B1">
        <w:rPr>
          <w:rPrChange w:id="45681" w:author="Draft version 2" w:date="2020-04-03T01:44:00Z">
            <w:rPr/>
          </w:rPrChange>
        </w:rPr>
        <w:t>5.7.3.1</w:t>
      </w:r>
      <w:r w:rsidRPr="004072B1">
        <w:rPr>
          <w:rPrChange w:id="45682" w:author="Draft version 2" w:date="2020-04-03T01:44:00Z">
            <w:rPr/>
          </w:rPrChange>
        </w:rPr>
        <w:tab/>
        <w:t>General</w:t>
      </w:r>
      <w:bookmarkEnd w:id="45678"/>
      <w:bookmarkEnd w:id="45679"/>
      <w:bookmarkEnd w:id="45680"/>
    </w:p>
    <w:p w14:paraId="1004B0E4" w14:textId="77777777" w:rsidR="002C5D28" w:rsidRPr="004072B1" w:rsidRDefault="002C5D28" w:rsidP="002C5D28">
      <w:pPr>
        <w:pStyle w:val="TH"/>
        <w:rPr>
          <w:rPrChange w:id="45683" w:author="Draft version 2" w:date="2020-04-03T01:44:00Z">
            <w:rPr/>
          </w:rPrChange>
        </w:rPr>
      </w:pPr>
      <w:r w:rsidRPr="004072B1">
        <w:rPr>
          <w:noProof/>
          <w:rPrChange w:id="45684" w:author="Draft version 2" w:date="2020-04-03T01:44:00Z">
            <w:rPr>
              <w:noProof/>
            </w:rPr>
          </w:rPrChange>
        </w:rPr>
        <w:object w:dxaOrig="3840" w:dyaOrig="2055" w14:anchorId="43D0A39F">
          <v:shape id="_x0000_i1061" type="#_x0000_t75" style="width:189pt;height:100.5pt" o:ole="">
            <v:imagedata r:id="rId79" o:title=""/>
          </v:shape>
          <o:OLEObject Type="Embed" ProgID="Mscgen.Chart" ShapeID="_x0000_i1061" DrawAspect="Content" ObjectID="_1647384034" r:id="rId80"/>
        </w:object>
      </w:r>
    </w:p>
    <w:p w14:paraId="1F02E516" w14:textId="77777777" w:rsidR="002C5D28" w:rsidRPr="004072B1" w:rsidRDefault="002C5D28" w:rsidP="002C5D28">
      <w:pPr>
        <w:pStyle w:val="TF"/>
        <w:rPr>
          <w:rPrChange w:id="45685" w:author="Draft version 2" w:date="2020-04-03T01:44:00Z">
            <w:rPr/>
          </w:rPrChange>
        </w:rPr>
      </w:pPr>
      <w:r w:rsidRPr="004072B1">
        <w:rPr>
          <w:rPrChange w:id="45686" w:author="Draft version 2" w:date="2020-04-03T01:44:00Z">
            <w:rPr/>
          </w:rPrChange>
        </w:rPr>
        <w:t>Figure 5.7.3.1-1: SCG failure information</w:t>
      </w:r>
    </w:p>
    <w:p w14:paraId="4D1B30B1" w14:textId="3050DAF0" w:rsidR="002C5D28" w:rsidRPr="004072B1" w:rsidRDefault="002C5D28" w:rsidP="002C5D28">
      <w:pPr>
        <w:rPr>
          <w:rPrChange w:id="45687" w:author="Draft version 2" w:date="2020-04-03T01:44:00Z">
            <w:rPr/>
          </w:rPrChange>
        </w:rPr>
      </w:pPr>
      <w:r w:rsidRPr="004072B1">
        <w:rPr>
          <w:rPrChange w:id="45688" w:author="Draft version 2" w:date="2020-04-03T01:44:00Z">
            <w:rPr/>
          </w:rPrChange>
        </w:rPr>
        <w:t xml:space="preserve">The purpose of this procedure is to inform </w:t>
      </w:r>
      <w:r w:rsidR="00764FDA" w:rsidRPr="004072B1">
        <w:rPr>
          <w:rPrChange w:id="45689" w:author="Draft version 2" w:date="2020-04-03T01:44:00Z">
            <w:rPr/>
          </w:rPrChange>
        </w:rPr>
        <w:t>E-UTRA</w:t>
      </w:r>
      <w:r w:rsidRPr="004072B1">
        <w:rPr>
          <w:rPrChange w:id="45690" w:author="Draft version 2" w:date="2020-04-03T01:44:00Z">
            <w:rPr/>
          </w:rPrChange>
        </w:rPr>
        <w:t>N or NR MN about an SCG failure the UE has experienced i.e. SCG radio link failure, failure of SCG reconfiguration with sync, SCG configuration failure for RRC message on SRB3</w:t>
      </w:r>
      <w:r w:rsidR="007A36C9" w:rsidRPr="004072B1">
        <w:rPr>
          <w:rPrChange w:id="45691" w:author="Draft version 2" w:date="2020-04-03T01:44:00Z">
            <w:rPr/>
          </w:rPrChange>
        </w:rPr>
        <w:t xml:space="preserve"> and</w:t>
      </w:r>
      <w:r w:rsidRPr="004072B1">
        <w:rPr>
          <w:rPrChange w:id="45692" w:author="Draft version 2" w:date="2020-04-03T01:44:00Z">
            <w:rPr/>
          </w:rPrChange>
        </w:rPr>
        <w:t xml:space="preserve"> SCG integrity check failure.</w:t>
      </w:r>
    </w:p>
    <w:p w14:paraId="325FDE8E" w14:textId="42E257A4" w:rsidR="002C5D28" w:rsidRPr="004072B1" w:rsidRDefault="002C5D28" w:rsidP="002C5D28">
      <w:pPr>
        <w:pStyle w:val="Heading4"/>
        <w:rPr>
          <w:rPrChange w:id="45693" w:author="Draft version 2" w:date="2020-04-03T01:44:00Z">
            <w:rPr/>
          </w:rPrChange>
        </w:rPr>
      </w:pPr>
      <w:bookmarkStart w:id="45694" w:name="_Toc20425848"/>
      <w:bookmarkStart w:id="45695" w:name="_Toc29321244"/>
      <w:bookmarkStart w:id="45696" w:name="_Toc36756870"/>
      <w:r w:rsidRPr="004072B1">
        <w:rPr>
          <w:rPrChange w:id="45697" w:author="Draft version 2" w:date="2020-04-03T01:44:00Z">
            <w:rPr/>
          </w:rPrChange>
        </w:rPr>
        <w:t>5.7.3.2</w:t>
      </w:r>
      <w:r w:rsidRPr="004072B1">
        <w:rPr>
          <w:rPrChange w:id="45698" w:author="Draft version 2" w:date="2020-04-03T01:44:00Z">
            <w:rPr/>
          </w:rPrChange>
        </w:rPr>
        <w:tab/>
        <w:t>Initiation</w:t>
      </w:r>
      <w:bookmarkEnd w:id="45694"/>
      <w:bookmarkEnd w:id="45695"/>
      <w:bookmarkEnd w:id="45696"/>
    </w:p>
    <w:p w14:paraId="22E9AEC7" w14:textId="76BBFCEA" w:rsidR="002C5D28" w:rsidRPr="004072B1" w:rsidRDefault="002C5D28" w:rsidP="002C5D28">
      <w:pPr>
        <w:rPr>
          <w:rPrChange w:id="45699" w:author="Draft version 2" w:date="2020-04-03T01:44:00Z">
            <w:rPr/>
          </w:rPrChange>
        </w:rPr>
      </w:pPr>
      <w:r w:rsidRPr="004072B1">
        <w:rPr>
          <w:rPrChange w:id="45700" w:author="Draft version 2" w:date="2020-04-03T01:44:00Z">
            <w:rPr/>
          </w:rPrChange>
        </w:rPr>
        <w:t xml:space="preserve">A UE initiates the procedure to report SCG failures when </w:t>
      </w:r>
      <w:ins w:id="45701" w:author="CR#1476r3" w:date="2020-03-24T01:26:00Z">
        <w:r w:rsidR="000E24F4" w:rsidRPr="004072B1">
          <w:rPr>
            <w:rPrChange w:id="45702" w:author="Draft version 2" w:date="2020-04-03T01:44:00Z">
              <w:rPr/>
            </w:rPrChange>
          </w:rPr>
          <w:t xml:space="preserve">neither MCG nor </w:t>
        </w:r>
      </w:ins>
      <w:r w:rsidRPr="004072B1">
        <w:rPr>
          <w:rPrChange w:id="45703" w:author="Draft version 2" w:date="2020-04-03T01:44:00Z">
            <w:rPr/>
          </w:rPrChange>
        </w:rPr>
        <w:t xml:space="preserve">SCG transmission is </w:t>
      </w:r>
      <w:del w:id="45704" w:author="CR#1476r3" w:date="2020-03-24T01:26:00Z">
        <w:r w:rsidRPr="004072B1" w:rsidDel="000E24F4">
          <w:rPr>
            <w:rPrChange w:id="45705" w:author="Draft version 2" w:date="2020-04-03T01:44:00Z">
              <w:rPr/>
            </w:rPrChange>
          </w:rPr>
          <w:delText xml:space="preserve">not </w:delText>
        </w:r>
      </w:del>
      <w:r w:rsidRPr="004072B1">
        <w:rPr>
          <w:rPrChange w:id="45706" w:author="Draft version 2" w:date="2020-04-03T01:44:00Z">
            <w:rPr/>
          </w:rPrChange>
        </w:rPr>
        <w:t>suspended and when one of the following conditions is met:</w:t>
      </w:r>
    </w:p>
    <w:p w14:paraId="79E2BCD1" w14:textId="6E444D64" w:rsidR="002C5D28" w:rsidRPr="004072B1" w:rsidRDefault="002C5D28" w:rsidP="005A774D">
      <w:pPr>
        <w:pStyle w:val="B1"/>
        <w:rPr>
          <w:rPrChange w:id="45707" w:author="Draft version 2" w:date="2020-04-03T01:44:00Z">
            <w:rPr/>
          </w:rPrChange>
        </w:rPr>
      </w:pPr>
      <w:r w:rsidRPr="004072B1">
        <w:rPr>
          <w:rPrChange w:id="45708" w:author="Draft version 2" w:date="2020-04-03T01:44:00Z">
            <w:rPr/>
          </w:rPrChange>
        </w:rPr>
        <w:t>1&gt;</w:t>
      </w:r>
      <w:r w:rsidRPr="004072B1">
        <w:rPr>
          <w:rPrChange w:id="45709" w:author="Draft version 2" w:date="2020-04-03T01:44:00Z">
            <w:rPr/>
          </w:rPrChange>
        </w:rPr>
        <w:tab/>
        <w:t>upon detecting radio link failure for the SCG, in accordance with subclause 5.3.10.3;</w:t>
      </w:r>
    </w:p>
    <w:p w14:paraId="0A72846E" w14:textId="6C70023F" w:rsidR="002C5D28" w:rsidRPr="004072B1" w:rsidRDefault="002C5D28" w:rsidP="005A774D">
      <w:pPr>
        <w:pStyle w:val="B1"/>
        <w:rPr>
          <w:rPrChange w:id="45710" w:author="Draft version 2" w:date="2020-04-03T01:44:00Z">
            <w:rPr/>
          </w:rPrChange>
        </w:rPr>
      </w:pPr>
      <w:r w:rsidRPr="004072B1">
        <w:rPr>
          <w:rPrChange w:id="45711" w:author="Draft version 2" w:date="2020-04-03T01:44:00Z">
            <w:rPr/>
          </w:rPrChange>
        </w:rPr>
        <w:t>1&gt;</w:t>
      </w:r>
      <w:r w:rsidRPr="004072B1">
        <w:rPr>
          <w:rPrChange w:id="45712" w:author="Draft version 2" w:date="2020-04-03T01:44:00Z">
            <w:rPr/>
          </w:rPrChange>
        </w:rPr>
        <w:tab/>
        <w:t>upon reconfiguration with sync failure of the SCG, in accordance with subclause 5.3.5.8.3;</w:t>
      </w:r>
    </w:p>
    <w:p w14:paraId="664F3604" w14:textId="5E45828C" w:rsidR="002C5D28" w:rsidRPr="004072B1" w:rsidRDefault="002C5D28" w:rsidP="005A774D">
      <w:pPr>
        <w:pStyle w:val="B1"/>
        <w:rPr>
          <w:rPrChange w:id="45713" w:author="Draft version 2" w:date="2020-04-03T01:44:00Z">
            <w:rPr/>
          </w:rPrChange>
        </w:rPr>
      </w:pPr>
      <w:r w:rsidRPr="004072B1">
        <w:rPr>
          <w:rPrChange w:id="45714" w:author="Draft version 2" w:date="2020-04-03T01:44:00Z">
            <w:rPr/>
          </w:rPrChange>
        </w:rPr>
        <w:t>1&gt;</w:t>
      </w:r>
      <w:r w:rsidRPr="004072B1">
        <w:rPr>
          <w:rPrChange w:id="45715" w:author="Draft version 2" w:date="2020-04-03T01:44:00Z">
            <w:rPr/>
          </w:rPrChange>
        </w:rPr>
        <w:tab/>
        <w:t>upon SCG configuration failure, in accordance with subclause 5.3.5.8.2;</w:t>
      </w:r>
    </w:p>
    <w:p w14:paraId="07D8314A" w14:textId="77777777" w:rsidR="002C5D28" w:rsidRPr="004072B1" w:rsidRDefault="002C5D28" w:rsidP="005A774D">
      <w:pPr>
        <w:pStyle w:val="B1"/>
        <w:rPr>
          <w:rPrChange w:id="45716" w:author="Draft version 2" w:date="2020-04-03T01:44:00Z">
            <w:rPr/>
          </w:rPrChange>
        </w:rPr>
      </w:pPr>
      <w:r w:rsidRPr="004072B1">
        <w:rPr>
          <w:rPrChange w:id="45717" w:author="Draft version 2" w:date="2020-04-03T01:44:00Z">
            <w:rPr/>
          </w:rPrChange>
        </w:rPr>
        <w:t>1&gt;</w:t>
      </w:r>
      <w:r w:rsidRPr="004072B1">
        <w:rPr>
          <w:rPrChange w:id="45718" w:author="Draft version 2" w:date="2020-04-03T01:44:00Z">
            <w:rPr/>
          </w:rPrChange>
        </w:rPr>
        <w:tab/>
        <w:t>upon integrity check failure indication from SCG lower layers</w:t>
      </w:r>
      <w:r w:rsidR="0003088B" w:rsidRPr="004072B1">
        <w:rPr>
          <w:rPrChange w:id="45719" w:author="Draft version 2" w:date="2020-04-03T01:44:00Z">
            <w:rPr/>
          </w:rPrChange>
        </w:rPr>
        <w:t xml:space="preserve"> concerning SRB3</w:t>
      </w:r>
      <w:r w:rsidRPr="004072B1">
        <w:rPr>
          <w:rPrChange w:id="45720" w:author="Draft version 2" w:date="2020-04-03T01:44:00Z">
            <w:rPr/>
          </w:rPrChange>
        </w:rPr>
        <w:t>.</w:t>
      </w:r>
    </w:p>
    <w:p w14:paraId="0BE7A4B3" w14:textId="0B10C661" w:rsidR="002C5D28" w:rsidRPr="004072B1" w:rsidRDefault="002C5D28" w:rsidP="002C5D28">
      <w:pPr>
        <w:rPr>
          <w:rPrChange w:id="45721" w:author="Draft version 2" w:date="2020-04-03T01:44:00Z">
            <w:rPr/>
          </w:rPrChange>
        </w:rPr>
      </w:pPr>
      <w:r w:rsidRPr="004072B1">
        <w:rPr>
          <w:rPrChange w:id="45722" w:author="Draft version 2" w:date="2020-04-03T01:44:00Z">
            <w:rPr/>
          </w:rPrChange>
        </w:rPr>
        <w:t>Upon initiating the procedure, the UE shall:</w:t>
      </w:r>
    </w:p>
    <w:p w14:paraId="50A61F13" w14:textId="337A02E6" w:rsidR="002C5D28" w:rsidRPr="004072B1" w:rsidRDefault="002C5D28" w:rsidP="005A774D">
      <w:pPr>
        <w:pStyle w:val="B1"/>
        <w:rPr>
          <w:rPrChange w:id="45723" w:author="Draft version 2" w:date="2020-04-03T01:44:00Z">
            <w:rPr/>
          </w:rPrChange>
        </w:rPr>
      </w:pPr>
      <w:r w:rsidRPr="004072B1">
        <w:rPr>
          <w:rPrChange w:id="45724" w:author="Draft version 2" w:date="2020-04-03T01:44:00Z">
            <w:rPr/>
          </w:rPrChange>
        </w:rPr>
        <w:t>1&gt;</w:t>
      </w:r>
      <w:r w:rsidRPr="004072B1">
        <w:rPr>
          <w:rPrChange w:id="45725" w:author="Draft version 2" w:date="2020-04-03T01:44:00Z">
            <w:rPr/>
          </w:rPrChange>
        </w:rPr>
        <w:tab/>
        <w:t>suspend SCG transmission for all SRBs and DRBs;</w:t>
      </w:r>
    </w:p>
    <w:p w14:paraId="1002F0A6" w14:textId="001BF212" w:rsidR="002C5D28" w:rsidRPr="004072B1" w:rsidRDefault="002C5D28" w:rsidP="005A774D">
      <w:pPr>
        <w:pStyle w:val="B1"/>
        <w:rPr>
          <w:rPrChange w:id="45726" w:author="Draft version 2" w:date="2020-04-03T01:44:00Z">
            <w:rPr/>
          </w:rPrChange>
        </w:rPr>
      </w:pPr>
      <w:r w:rsidRPr="004072B1">
        <w:rPr>
          <w:rPrChange w:id="45727" w:author="Draft version 2" w:date="2020-04-03T01:44:00Z">
            <w:rPr/>
          </w:rPrChange>
        </w:rPr>
        <w:t>1&gt;</w:t>
      </w:r>
      <w:r w:rsidRPr="004072B1">
        <w:rPr>
          <w:rPrChange w:id="45728" w:author="Draft version 2" w:date="2020-04-03T01:44:00Z">
            <w:rPr/>
          </w:rPrChange>
        </w:rPr>
        <w:tab/>
        <w:t>reset SCG</w:t>
      </w:r>
      <w:r w:rsidR="006C3B3A" w:rsidRPr="004072B1">
        <w:rPr>
          <w:rPrChange w:id="45729" w:author="Draft version 2" w:date="2020-04-03T01:44:00Z">
            <w:rPr/>
          </w:rPrChange>
        </w:rPr>
        <w:t xml:space="preserve"> </w:t>
      </w:r>
      <w:r w:rsidRPr="004072B1">
        <w:rPr>
          <w:rPrChange w:id="45730" w:author="Draft version 2" w:date="2020-04-03T01:44:00Z">
            <w:rPr/>
          </w:rPrChange>
        </w:rPr>
        <w:t>MAC;</w:t>
      </w:r>
    </w:p>
    <w:p w14:paraId="5BD6D47D" w14:textId="2DBC9BB4" w:rsidR="002C5D28" w:rsidRPr="004072B1" w:rsidRDefault="002C5D28" w:rsidP="005A774D">
      <w:pPr>
        <w:pStyle w:val="B1"/>
        <w:rPr>
          <w:rPrChange w:id="45731" w:author="Draft version 2" w:date="2020-04-03T01:44:00Z">
            <w:rPr/>
          </w:rPrChange>
        </w:rPr>
      </w:pPr>
      <w:r w:rsidRPr="004072B1">
        <w:rPr>
          <w:rPrChange w:id="45732" w:author="Draft version 2" w:date="2020-04-03T01:44:00Z">
            <w:rPr/>
          </w:rPrChange>
        </w:rPr>
        <w:t>1&gt;</w:t>
      </w:r>
      <w:r w:rsidRPr="004072B1">
        <w:rPr>
          <w:rPrChange w:id="45733" w:author="Draft version 2" w:date="2020-04-03T01:44:00Z">
            <w:rPr/>
          </w:rPrChange>
        </w:rPr>
        <w:tab/>
        <w:t>stop T304</w:t>
      </w:r>
      <w:r w:rsidR="00AC15D7" w:rsidRPr="004072B1">
        <w:rPr>
          <w:rPrChange w:id="45734" w:author="Draft version 2" w:date="2020-04-03T01:44:00Z">
            <w:rPr/>
          </w:rPrChange>
        </w:rPr>
        <w:t xml:space="preserve"> for the SCG</w:t>
      </w:r>
      <w:r w:rsidRPr="004072B1">
        <w:rPr>
          <w:rPrChange w:id="45735" w:author="Draft version 2" w:date="2020-04-03T01:44:00Z">
            <w:rPr/>
          </w:rPrChange>
        </w:rPr>
        <w:t>, if running;</w:t>
      </w:r>
    </w:p>
    <w:p w14:paraId="5BA2A47D" w14:textId="656B99B4" w:rsidR="002C5D28" w:rsidRPr="004072B1" w:rsidRDefault="002C5D28" w:rsidP="005A774D">
      <w:pPr>
        <w:pStyle w:val="B1"/>
        <w:rPr>
          <w:rPrChange w:id="45736" w:author="Draft version 2" w:date="2020-04-03T01:44:00Z">
            <w:rPr/>
          </w:rPrChange>
        </w:rPr>
      </w:pPr>
      <w:r w:rsidRPr="004072B1">
        <w:rPr>
          <w:rPrChange w:id="45737" w:author="Draft version 2" w:date="2020-04-03T01:44:00Z">
            <w:rPr/>
          </w:rPrChange>
        </w:rPr>
        <w:t>1&gt;</w:t>
      </w:r>
      <w:r w:rsidRPr="004072B1">
        <w:rPr>
          <w:rPrChange w:id="45738" w:author="Draft version 2" w:date="2020-04-03T01:44:00Z">
            <w:rPr/>
          </w:rPrChange>
        </w:rPr>
        <w:tab/>
        <w:t xml:space="preserve">if the UE is in </w:t>
      </w:r>
      <w:r w:rsidR="009E36F6" w:rsidRPr="004072B1">
        <w:rPr>
          <w:rPrChange w:id="45739" w:author="Draft version 2" w:date="2020-04-03T01:44:00Z">
            <w:rPr/>
          </w:rPrChange>
        </w:rPr>
        <w:t>(NG)</w:t>
      </w:r>
      <w:r w:rsidRPr="004072B1">
        <w:rPr>
          <w:rPrChange w:id="45740" w:author="Draft version 2" w:date="2020-04-03T01:44:00Z">
            <w:rPr/>
          </w:rPrChange>
        </w:rPr>
        <w:t>EN-DC:</w:t>
      </w:r>
    </w:p>
    <w:p w14:paraId="0CC0DADF" w14:textId="67782D19" w:rsidR="00941358" w:rsidRPr="004072B1" w:rsidRDefault="002C5D28" w:rsidP="00941358">
      <w:pPr>
        <w:pStyle w:val="B2"/>
        <w:rPr>
          <w:rPrChange w:id="45741" w:author="Draft version 2" w:date="2020-04-03T01:44:00Z">
            <w:rPr/>
          </w:rPrChange>
        </w:rPr>
      </w:pPr>
      <w:r w:rsidRPr="004072B1">
        <w:rPr>
          <w:rPrChange w:id="45742" w:author="Draft version 2" w:date="2020-04-03T01:44:00Z">
            <w:rPr/>
          </w:rPrChange>
        </w:rPr>
        <w:t>2&gt;</w:t>
      </w:r>
      <w:r w:rsidRPr="004072B1">
        <w:rPr>
          <w:rPrChange w:id="45743" w:author="Draft version 2" w:date="2020-04-03T01:44:00Z">
            <w:rPr/>
          </w:rPrChange>
        </w:rPr>
        <w:tab/>
        <w:t xml:space="preserve">initiate transmission of the </w:t>
      </w:r>
      <w:r w:rsidRPr="004072B1">
        <w:rPr>
          <w:i/>
          <w:rPrChange w:id="45744" w:author="Draft version 2" w:date="2020-04-03T01:44:00Z">
            <w:rPr>
              <w:i/>
            </w:rPr>
          </w:rPrChange>
        </w:rPr>
        <w:t>SCGFailureInformationNR</w:t>
      </w:r>
      <w:r w:rsidRPr="004072B1">
        <w:rPr>
          <w:rPrChange w:id="45745" w:author="Draft version 2" w:date="2020-04-03T01:44:00Z">
            <w:rPr/>
          </w:rPrChange>
        </w:rPr>
        <w:t xml:space="preserve"> message as specified in TS 36.331 [10</w:t>
      </w:r>
      <w:r w:rsidR="00A87238" w:rsidRPr="004072B1">
        <w:rPr>
          <w:rPrChange w:id="45746" w:author="Draft version 2" w:date="2020-04-03T01:44:00Z">
            <w:rPr/>
          </w:rPrChange>
        </w:rPr>
        <w:t>]</w:t>
      </w:r>
      <w:r w:rsidRPr="004072B1">
        <w:rPr>
          <w:rPrChange w:id="45747" w:author="Draft version 2" w:date="2020-04-03T01:44:00Z">
            <w:rPr/>
          </w:rPrChange>
        </w:rPr>
        <w:t xml:space="preserve">, </w:t>
      </w:r>
      <w:r w:rsidR="00A87238" w:rsidRPr="004072B1">
        <w:rPr>
          <w:rPrChange w:id="45748" w:author="Draft version 2" w:date="2020-04-03T01:44:00Z">
            <w:rPr/>
          </w:rPrChange>
        </w:rPr>
        <w:t xml:space="preserve">clause </w:t>
      </w:r>
      <w:r w:rsidRPr="004072B1">
        <w:rPr>
          <w:rPrChange w:id="45749" w:author="Draft version 2" w:date="2020-04-03T01:44:00Z">
            <w:rPr/>
          </w:rPrChange>
        </w:rPr>
        <w:t>5.6.13a.</w:t>
      </w:r>
    </w:p>
    <w:p w14:paraId="5D99421A" w14:textId="09F06C2C" w:rsidR="00941358" w:rsidRPr="004072B1" w:rsidRDefault="00941358" w:rsidP="00941358">
      <w:pPr>
        <w:pStyle w:val="B1"/>
        <w:rPr>
          <w:rPrChange w:id="45750" w:author="Draft version 2" w:date="2020-04-03T01:44:00Z">
            <w:rPr/>
          </w:rPrChange>
        </w:rPr>
      </w:pPr>
      <w:r w:rsidRPr="004072B1">
        <w:rPr>
          <w:rPrChange w:id="45751" w:author="Draft version 2" w:date="2020-04-03T01:44:00Z">
            <w:rPr/>
          </w:rPrChange>
        </w:rPr>
        <w:t>1&gt;</w:t>
      </w:r>
      <w:r w:rsidRPr="004072B1">
        <w:rPr>
          <w:rPrChange w:id="45752" w:author="Draft version 2" w:date="2020-04-03T01:44:00Z">
            <w:rPr/>
          </w:rPrChange>
        </w:rPr>
        <w:tab/>
        <w:t>else:</w:t>
      </w:r>
    </w:p>
    <w:p w14:paraId="098D2A87" w14:textId="0B09CBFA" w:rsidR="002C5D28" w:rsidRPr="004072B1" w:rsidRDefault="00941358" w:rsidP="00941358">
      <w:pPr>
        <w:pStyle w:val="B2"/>
        <w:rPr>
          <w:rPrChange w:id="45753" w:author="Draft version 2" w:date="2020-04-03T01:44:00Z">
            <w:rPr/>
          </w:rPrChange>
        </w:rPr>
      </w:pPr>
      <w:r w:rsidRPr="004072B1">
        <w:rPr>
          <w:rPrChange w:id="45754" w:author="Draft version 2" w:date="2020-04-03T01:44:00Z">
            <w:rPr/>
          </w:rPrChange>
        </w:rPr>
        <w:t>2&gt;</w:t>
      </w:r>
      <w:r w:rsidRPr="004072B1">
        <w:rPr>
          <w:rPrChange w:id="45755" w:author="Draft version 2" w:date="2020-04-03T01:44:00Z">
            <w:rPr/>
          </w:rPrChange>
        </w:rPr>
        <w:tab/>
        <w:t xml:space="preserve">initiate transmission of the </w:t>
      </w:r>
      <w:r w:rsidRPr="004072B1">
        <w:rPr>
          <w:i/>
          <w:rPrChange w:id="45756" w:author="Draft version 2" w:date="2020-04-03T01:44:00Z">
            <w:rPr>
              <w:i/>
            </w:rPr>
          </w:rPrChange>
        </w:rPr>
        <w:t>SCGFailureInformation</w:t>
      </w:r>
      <w:r w:rsidRPr="004072B1">
        <w:rPr>
          <w:rPrChange w:id="45757" w:author="Draft version 2" w:date="2020-04-03T01:44:00Z">
            <w:rPr/>
          </w:rPrChange>
        </w:rPr>
        <w:t xml:space="preserve"> message in accordance with 5.7.3.</w:t>
      </w:r>
      <w:r w:rsidR="004053DE" w:rsidRPr="004072B1">
        <w:rPr>
          <w:rPrChange w:id="45758" w:author="Draft version 2" w:date="2020-04-03T01:44:00Z">
            <w:rPr/>
          </w:rPrChange>
        </w:rPr>
        <w:t>5</w:t>
      </w:r>
      <w:r w:rsidRPr="004072B1">
        <w:rPr>
          <w:rPrChange w:id="45759" w:author="Draft version 2" w:date="2020-04-03T01:44:00Z">
            <w:rPr/>
          </w:rPrChange>
        </w:rPr>
        <w:t>.</w:t>
      </w:r>
    </w:p>
    <w:p w14:paraId="668B3843" w14:textId="48DB9DEE" w:rsidR="002C5D28" w:rsidRPr="004072B1" w:rsidRDefault="002C5D28" w:rsidP="002C5D28">
      <w:pPr>
        <w:pStyle w:val="Heading4"/>
        <w:rPr>
          <w:rPrChange w:id="45760" w:author="Draft version 2" w:date="2020-04-03T01:44:00Z">
            <w:rPr/>
          </w:rPrChange>
        </w:rPr>
      </w:pPr>
      <w:bookmarkStart w:id="45761" w:name="_Toc20425849"/>
      <w:bookmarkStart w:id="45762" w:name="_Toc29321245"/>
      <w:bookmarkStart w:id="45763" w:name="_Hlk535948592"/>
      <w:bookmarkStart w:id="45764" w:name="_Toc36756871"/>
      <w:r w:rsidRPr="004072B1">
        <w:rPr>
          <w:rPrChange w:id="45765" w:author="Draft version 2" w:date="2020-04-03T01:44:00Z">
            <w:rPr/>
          </w:rPrChange>
        </w:rPr>
        <w:t>5.7.3.3</w:t>
      </w:r>
      <w:r w:rsidRPr="004072B1">
        <w:rPr>
          <w:rPrChange w:id="45766" w:author="Draft version 2" w:date="2020-04-03T01:44:00Z">
            <w:rPr/>
          </w:rPrChange>
        </w:rPr>
        <w:tab/>
        <w:t>Failure type determination</w:t>
      </w:r>
      <w:r w:rsidR="00941358" w:rsidRPr="004072B1">
        <w:rPr>
          <w:rPrChange w:id="45767" w:author="Draft version 2" w:date="2020-04-03T01:44:00Z">
            <w:rPr/>
          </w:rPrChange>
        </w:rPr>
        <w:t xml:space="preserve"> for (NG)EN-DC</w:t>
      </w:r>
      <w:bookmarkEnd w:id="45761"/>
      <w:bookmarkEnd w:id="45762"/>
      <w:bookmarkEnd w:id="45764"/>
    </w:p>
    <w:bookmarkEnd w:id="45763"/>
    <w:p w14:paraId="70DA0938" w14:textId="37A79994" w:rsidR="002C5D28" w:rsidRPr="004072B1" w:rsidRDefault="002C5D28" w:rsidP="002C5D28">
      <w:pPr>
        <w:rPr>
          <w:rPrChange w:id="45768" w:author="Draft version 2" w:date="2020-04-03T01:44:00Z">
            <w:rPr/>
          </w:rPrChange>
        </w:rPr>
      </w:pPr>
      <w:r w:rsidRPr="004072B1">
        <w:rPr>
          <w:rPrChange w:id="45769" w:author="Draft version 2" w:date="2020-04-03T01:44:00Z">
            <w:rPr/>
          </w:rPrChange>
        </w:rPr>
        <w:t>The UE shall set the SCG failure type as follows:</w:t>
      </w:r>
    </w:p>
    <w:p w14:paraId="77A096A9" w14:textId="20AFB4F4" w:rsidR="002C5D28" w:rsidRPr="004072B1" w:rsidRDefault="002C5D28" w:rsidP="005A774D">
      <w:pPr>
        <w:pStyle w:val="B1"/>
        <w:rPr>
          <w:rPrChange w:id="45770" w:author="Draft version 2" w:date="2020-04-03T01:44:00Z">
            <w:rPr/>
          </w:rPrChange>
        </w:rPr>
      </w:pPr>
      <w:r w:rsidRPr="004072B1">
        <w:rPr>
          <w:rPrChange w:id="45771" w:author="Draft version 2" w:date="2020-04-03T01:44:00Z">
            <w:rPr/>
          </w:rPrChange>
        </w:rPr>
        <w:t>1&gt;</w:t>
      </w:r>
      <w:r w:rsidRPr="004072B1">
        <w:rPr>
          <w:rPrChange w:id="45772" w:author="Draft version 2" w:date="2020-04-03T01:44:00Z">
            <w:rPr/>
          </w:rPrChange>
        </w:rPr>
        <w:tab/>
        <w:t xml:space="preserve">if the UE initiates transmission of the </w:t>
      </w:r>
      <w:r w:rsidRPr="004072B1">
        <w:rPr>
          <w:i/>
          <w:rPrChange w:id="45773" w:author="Draft version 2" w:date="2020-04-03T01:44:00Z">
            <w:rPr>
              <w:i/>
            </w:rPr>
          </w:rPrChange>
        </w:rPr>
        <w:t>SCGFailureInformationNR</w:t>
      </w:r>
      <w:r w:rsidRPr="004072B1">
        <w:rPr>
          <w:rPrChange w:id="45774" w:author="Draft version 2" w:date="2020-04-03T01:44:00Z">
            <w:rPr/>
          </w:rPrChange>
        </w:rPr>
        <w:t xml:space="preserve"> message due to T310 expiry:</w:t>
      </w:r>
    </w:p>
    <w:p w14:paraId="66C0D232" w14:textId="67D1208C" w:rsidR="002C5D28" w:rsidRPr="004072B1" w:rsidRDefault="002C5D28" w:rsidP="005A774D">
      <w:pPr>
        <w:pStyle w:val="B2"/>
        <w:rPr>
          <w:rPrChange w:id="45775" w:author="Draft version 2" w:date="2020-04-03T01:44:00Z">
            <w:rPr/>
          </w:rPrChange>
        </w:rPr>
      </w:pPr>
      <w:r w:rsidRPr="004072B1">
        <w:rPr>
          <w:rPrChange w:id="45776" w:author="Draft version 2" w:date="2020-04-03T01:44:00Z">
            <w:rPr/>
          </w:rPrChange>
        </w:rPr>
        <w:t>2&gt;</w:t>
      </w:r>
      <w:r w:rsidRPr="004072B1">
        <w:rPr>
          <w:rPrChange w:id="45777" w:author="Draft version 2" w:date="2020-04-03T01:44:00Z">
            <w:rPr/>
          </w:rPrChange>
        </w:rPr>
        <w:tab/>
        <w:t xml:space="preserve">set the </w:t>
      </w:r>
      <w:r w:rsidRPr="004072B1">
        <w:rPr>
          <w:i/>
          <w:rPrChange w:id="45778" w:author="Draft version 2" w:date="2020-04-03T01:44:00Z">
            <w:rPr>
              <w:i/>
            </w:rPr>
          </w:rPrChange>
        </w:rPr>
        <w:t>failureType</w:t>
      </w:r>
      <w:r w:rsidRPr="004072B1">
        <w:rPr>
          <w:rPrChange w:id="45779" w:author="Draft version 2" w:date="2020-04-03T01:44:00Z">
            <w:rPr/>
          </w:rPrChange>
        </w:rPr>
        <w:t xml:space="preserve"> as t31</w:t>
      </w:r>
      <w:r w:rsidRPr="004072B1">
        <w:rPr>
          <w:rFonts w:eastAsia="MS Mincho"/>
          <w:rPrChange w:id="45780" w:author="Draft version 2" w:date="2020-04-03T01:44:00Z">
            <w:rPr>
              <w:rFonts w:eastAsia="MS Mincho"/>
            </w:rPr>
          </w:rPrChange>
        </w:rPr>
        <w:t>0</w:t>
      </w:r>
      <w:r w:rsidRPr="004072B1">
        <w:rPr>
          <w:rPrChange w:id="45781" w:author="Draft version 2" w:date="2020-04-03T01:44:00Z">
            <w:rPr/>
          </w:rPrChange>
        </w:rPr>
        <w:t>-Expiry;</w:t>
      </w:r>
    </w:p>
    <w:p w14:paraId="48DF1EA0" w14:textId="4E3ABDEC" w:rsidR="00201BF8" w:rsidRPr="004072B1" w:rsidRDefault="00201BF8" w:rsidP="00201BF8">
      <w:pPr>
        <w:pStyle w:val="B1"/>
        <w:rPr>
          <w:ins w:id="45782" w:author="CR#1478r2" w:date="2020-03-25T00:30:00Z"/>
          <w:rPrChange w:id="45783" w:author="Draft version 2" w:date="2020-04-03T01:44:00Z">
            <w:rPr>
              <w:ins w:id="45784" w:author="CR#1478r2" w:date="2020-03-25T00:30:00Z"/>
            </w:rPr>
          </w:rPrChange>
        </w:rPr>
      </w:pPr>
      <w:ins w:id="45785" w:author="CR#1478r2" w:date="2020-03-25T00:30:00Z">
        <w:r w:rsidRPr="004072B1">
          <w:rPr>
            <w:rPrChange w:id="45786" w:author="Draft version 2" w:date="2020-04-03T01:44:00Z">
              <w:rPr/>
            </w:rPrChange>
          </w:rPr>
          <w:t>1&gt;</w:t>
        </w:r>
        <w:r w:rsidRPr="004072B1">
          <w:rPr>
            <w:rPrChange w:id="45787" w:author="Draft version 2" w:date="2020-04-03T01:44:00Z">
              <w:rPr/>
            </w:rPrChange>
          </w:rPr>
          <w:tab/>
          <w:t xml:space="preserve">else if the UE initiates transmission of the </w:t>
        </w:r>
        <w:r w:rsidRPr="004072B1">
          <w:rPr>
            <w:i/>
            <w:rPrChange w:id="45788" w:author="Draft version 2" w:date="2020-04-03T01:44:00Z">
              <w:rPr>
                <w:i/>
              </w:rPr>
            </w:rPrChange>
          </w:rPr>
          <w:t>SCGFailureInformationNR</w:t>
        </w:r>
        <w:r w:rsidRPr="004072B1">
          <w:rPr>
            <w:rPrChange w:id="45789" w:author="Draft version 2" w:date="2020-04-03T01:44:00Z">
              <w:rPr/>
            </w:rPrChange>
          </w:rPr>
          <w:t xml:space="preserve"> message due to T312 expiry:</w:t>
        </w:r>
      </w:ins>
    </w:p>
    <w:p w14:paraId="32A6C3B5" w14:textId="0CA82F30" w:rsidR="00201BF8" w:rsidRPr="004072B1" w:rsidRDefault="00201BF8" w:rsidP="00201BF8">
      <w:pPr>
        <w:pStyle w:val="B2"/>
        <w:rPr>
          <w:ins w:id="45790" w:author="CR#1478r2" w:date="2020-03-25T00:30:00Z"/>
          <w:rPrChange w:id="45791" w:author="Draft version 2" w:date="2020-04-03T01:44:00Z">
            <w:rPr>
              <w:ins w:id="45792" w:author="CR#1478r2" w:date="2020-03-25T00:30:00Z"/>
            </w:rPr>
          </w:rPrChange>
        </w:rPr>
      </w:pPr>
      <w:ins w:id="45793" w:author="CR#1478r2" w:date="2020-03-25T00:30:00Z">
        <w:r w:rsidRPr="004072B1">
          <w:rPr>
            <w:rPrChange w:id="45794" w:author="Draft version 2" w:date="2020-04-03T01:44:00Z">
              <w:rPr/>
            </w:rPrChange>
          </w:rPr>
          <w:lastRenderedPageBreak/>
          <w:t>2&gt;</w:t>
        </w:r>
        <w:r w:rsidRPr="004072B1">
          <w:rPr>
            <w:rPrChange w:id="45795" w:author="Draft version 2" w:date="2020-04-03T01:44:00Z">
              <w:rPr/>
            </w:rPrChange>
          </w:rPr>
          <w:tab/>
          <w:t xml:space="preserve">set the </w:t>
        </w:r>
        <w:r w:rsidRPr="004072B1">
          <w:rPr>
            <w:i/>
            <w:rPrChange w:id="45796" w:author="Draft version 2" w:date="2020-04-03T01:44:00Z">
              <w:rPr>
                <w:i/>
              </w:rPr>
            </w:rPrChange>
          </w:rPr>
          <w:t>failureType</w:t>
        </w:r>
        <w:r w:rsidRPr="004072B1">
          <w:rPr>
            <w:rPrChange w:id="45797" w:author="Draft version 2" w:date="2020-04-03T01:44:00Z">
              <w:rPr/>
            </w:rPrChange>
          </w:rPr>
          <w:t xml:space="preserve"> as t312-Expiry;</w:t>
        </w:r>
      </w:ins>
    </w:p>
    <w:p w14:paraId="0E4CAB4C" w14:textId="19741A52" w:rsidR="002C5D28" w:rsidRPr="004072B1" w:rsidRDefault="002C5D28" w:rsidP="005A774D">
      <w:pPr>
        <w:pStyle w:val="B1"/>
        <w:rPr>
          <w:rPrChange w:id="45798" w:author="Draft version 2" w:date="2020-04-03T01:44:00Z">
            <w:rPr/>
          </w:rPrChange>
        </w:rPr>
      </w:pPr>
      <w:r w:rsidRPr="004072B1">
        <w:rPr>
          <w:rPrChange w:id="45799" w:author="Draft version 2" w:date="2020-04-03T01:44:00Z">
            <w:rPr/>
          </w:rPrChange>
        </w:rPr>
        <w:t>1&gt;</w:t>
      </w:r>
      <w:r w:rsidRPr="004072B1">
        <w:rPr>
          <w:rPrChange w:id="45800" w:author="Draft version 2" w:date="2020-04-03T01:44:00Z">
            <w:rPr/>
          </w:rPrChange>
        </w:rPr>
        <w:tab/>
        <w:t xml:space="preserve">else if the UE initiates transmission of the </w:t>
      </w:r>
      <w:r w:rsidRPr="004072B1">
        <w:rPr>
          <w:i/>
          <w:rPrChange w:id="45801" w:author="Draft version 2" w:date="2020-04-03T01:44:00Z">
            <w:rPr>
              <w:i/>
            </w:rPr>
          </w:rPrChange>
        </w:rPr>
        <w:t>SCGFailureInformationNR</w:t>
      </w:r>
      <w:r w:rsidRPr="004072B1">
        <w:rPr>
          <w:rPrChange w:id="45802" w:author="Draft version 2" w:date="2020-04-03T01:44:00Z">
            <w:rPr/>
          </w:rPrChange>
        </w:rPr>
        <w:t xml:space="preserve"> message to provide reconfiguration with sync failure information for an SCG:</w:t>
      </w:r>
    </w:p>
    <w:p w14:paraId="2E544200" w14:textId="0EE897B0" w:rsidR="002C5D28" w:rsidRPr="004072B1" w:rsidRDefault="002C5D28" w:rsidP="005A774D">
      <w:pPr>
        <w:pStyle w:val="B2"/>
        <w:rPr>
          <w:rPrChange w:id="45803" w:author="Draft version 2" w:date="2020-04-03T01:44:00Z">
            <w:rPr/>
          </w:rPrChange>
        </w:rPr>
      </w:pPr>
      <w:r w:rsidRPr="004072B1">
        <w:rPr>
          <w:rPrChange w:id="45804" w:author="Draft version 2" w:date="2020-04-03T01:44:00Z">
            <w:rPr/>
          </w:rPrChange>
        </w:rPr>
        <w:t>2&gt;</w:t>
      </w:r>
      <w:r w:rsidRPr="004072B1">
        <w:rPr>
          <w:rPrChange w:id="45805" w:author="Draft version 2" w:date="2020-04-03T01:44:00Z">
            <w:rPr/>
          </w:rPrChange>
        </w:rPr>
        <w:tab/>
        <w:t xml:space="preserve">set the </w:t>
      </w:r>
      <w:r w:rsidRPr="004072B1">
        <w:rPr>
          <w:i/>
          <w:rPrChange w:id="45806" w:author="Draft version 2" w:date="2020-04-03T01:44:00Z">
            <w:rPr>
              <w:i/>
            </w:rPr>
          </w:rPrChange>
        </w:rPr>
        <w:t>failureType</w:t>
      </w:r>
      <w:r w:rsidRPr="004072B1">
        <w:rPr>
          <w:rPrChange w:id="45807" w:author="Draft version 2" w:date="2020-04-03T01:44:00Z">
            <w:rPr/>
          </w:rPrChange>
        </w:rPr>
        <w:t xml:space="preserve"> as </w:t>
      </w:r>
      <w:r w:rsidR="0073714B" w:rsidRPr="004072B1">
        <w:rPr>
          <w:i/>
          <w:rPrChange w:id="45808" w:author="Draft version 2" w:date="2020-04-03T01:44:00Z">
            <w:rPr>
              <w:i/>
            </w:rPr>
          </w:rPrChange>
        </w:rPr>
        <w:t>synchReconfigFailure-SCG</w:t>
      </w:r>
      <w:r w:rsidRPr="004072B1">
        <w:rPr>
          <w:rPrChange w:id="45809" w:author="Draft version 2" w:date="2020-04-03T01:44:00Z">
            <w:rPr/>
          </w:rPrChange>
        </w:rPr>
        <w:t>;</w:t>
      </w:r>
    </w:p>
    <w:p w14:paraId="7174C719" w14:textId="565A50E6" w:rsidR="002C5D28" w:rsidRPr="004072B1" w:rsidRDefault="002C5D28" w:rsidP="005A774D">
      <w:pPr>
        <w:pStyle w:val="B1"/>
        <w:rPr>
          <w:rPrChange w:id="45810" w:author="Draft version 2" w:date="2020-04-03T01:44:00Z">
            <w:rPr/>
          </w:rPrChange>
        </w:rPr>
      </w:pPr>
      <w:r w:rsidRPr="004072B1">
        <w:rPr>
          <w:rPrChange w:id="45811" w:author="Draft version 2" w:date="2020-04-03T01:44:00Z">
            <w:rPr/>
          </w:rPrChange>
        </w:rPr>
        <w:t>1&gt;</w:t>
      </w:r>
      <w:r w:rsidRPr="004072B1">
        <w:rPr>
          <w:rPrChange w:id="45812" w:author="Draft version 2" w:date="2020-04-03T01:44:00Z">
            <w:rPr/>
          </w:rPrChange>
        </w:rPr>
        <w:tab/>
        <w:t xml:space="preserve">else if the UE initiates transmission of the </w:t>
      </w:r>
      <w:r w:rsidRPr="004072B1">
        <w:rPr>
          <w:i/>
          <w:rPrChange w:id="45813" w:author="Draft version 2" w:date="2020-04-03T01:44:00Z">
            <w:rPr>
              <w:i/>
            </w:rPr>
          </w:rPrChange>
        </w:rPr>
        <w:t>SCGFailureInformationNR</w:t>
      </w:r>
      <w:r w:rsidRPr="004072B1">
        <w:rPr>
          <w:rPrChange w:id="45814" w:author="Draft version 2" w:date="2020-04-03T01:44:00Z">
            <w:rPr/>
          </w:rPrChange>
        </w:rPr>
        <w:t xml:space="preserve"> message to provide random access problem indication from SCG MAC:</w:t>
      </w:r>
    </w:p>
    <w:p w14:paraId="280706C4" w14:textId="37D0181B" w:rsidR="002C5D28" w:rsidRPr="004072B1" w:rsidRDefault="002C5D28" w:rsidP="005A774D">
      <w:pPr>
        <w:pStyle w:val="B2"/>
        <w:rPr>
          <w:rPrChange w:id="45815" w:author="Draft version 2" w:date="2020-04-03T01:44:00Z">
            <w:rPr/>
          </w:rPrChange>
        </w:rPr>
      </w:pPr>
      <w:r w:rsidRPr="004072B1">
        <w:rPr>
          <w:rPrChange w:id="45816" w:author="Draft version 2" w:date="2020-04-03T01:44:00Z">
            <w:rPr/>
          </w:rPrChange>
        </w:rPr>
        <w:t>2&gt;</w:t>
      </w:r>
      <w:r w:rsidRPr="004072B1">
        <w:rPr>
          <w:rPrChange w:id="45817" w:author="Draft version 2" w:date="2020-04-03T01:44:00Z">
            <w:rPr/>
          </w:rPrChange>
        </w:rPr>
        <w:tab/>
        <w:t xml:space="preserve">set the </w:t>
      </w:r>
      <w:r w:rsidRPr="004072B1">
        <w:rPr>
          <w:i/>
          <w:rPrChange w:id="45818" w:author="Draft version 2" w:date="2020-04-03T01:44:00Z">
            <w:rPr>
              <w:i/>
            </w:rPr>
          </w:rPrChange>
        </w:rPr>
        <w:t>failureType</w:t>
      </w:r>
      <w:r w:rsidRPr="004072B1">
        <w:rPr>
          <w:rPrChange w:id="45819" w:author="Draft version 2" w:date="2020-04-03T01:44:00Z">
            <w:rPr/>
          </w:rPrChange>
        </w:rPr>
        <w:t xml:space="preserve"> as randomAccessProblem;</w:t>
      </w:r>
    </w:p>
    <w:p w14:paraId="309B4A45" w14:textId="77777777" w:rsidR="002C5D28" w:rsidRPr="004072B1" w:rsidRDefault="002C5D28" w:rsidP="005A774D">
      <w:pPr>
        <w:pStyle w:val="B1"/>
        <w:rPr>
          <w:rPrChange w:id="45820" w:author="Draft version 2" w:date="2020-04-03T01:44:00Z">
            <w:rPr/>
          </w:rPrChange>
        </w:rPr>
      </w:pPr>
      <w:r w:rsidRPr="004072B1">
        <w:rPr>
          <w:rPrChange w:id="45821" w:author="Draft version 2" w:date="2020-04-03T01:44:00Z">
            <w:rPr/>
          </w:rPrChange>
        </w:rPr>
        <w:t>1&gt;</w:t>
      </w:r>
      <w:r w:rsidRPr="004072B1">
        <w:rPr>
          <w:rPrChange w:id="45822" w:author="Draft version 2" w:date="2020-04-03T01:44:00Z">
            <w:rPr/>
          </w:rPrChange>
        </w:rPr>
        <w:tab/>
        <w:t xml:space="preserve">else if the UE initiates transmission of the </w:t>
      </w:r>
      <w:r w:rsidRPr="004072B1">
        <w:rPr>
          <w:i/>
          <w:rPrChange w:id="45823" w:author="Draft version 2" w:date="2020-04-03T01:44:00Z">
            <w:rPr>
              <w:i/>
            </w:rPr>
          </w:rPrChange>
        </w:rPr>
        <w:t>SCGFailureInformationNR</w:t>
      </w:r>
      <w:r w:rsidRPr="004072B1">
        <w:rPr>
          <w:rPrChange w:id="45824" w:author="Draft version 2" w:date="2020-04-03T01:44:00Z">
            <w:rPr/>
          </w:rPrChange>
        </w:rPr>
        <w:t xml:space="preserve"> message to provide indication from SCG RLC that the maximum number of retransmissions has been reached:</w:t>
      </w:r>
    </w:p>
    <w:p w14:paraId="507D1454" w14:textId="77777777" w:rsidR="002C5D28" w:rsidRPr="004072B1" w:rsidRDefault="002C5D28" w:rsidP="002C5D28">
      <w:pPr>
        <w:pStyle w:val="B2"/>
        <w:rPr>
          <w:rPrChange w:id="45825" w:author="Draft version 2" w:date="2020-04-03T01:44:00Z">
            <w:rPr/>
          </w:rPrChange>
        </w:rPr>
      </w:pPr>
      <w:r w:rsidRPr="004072B1">
        <w:rPr>
          <w:rPrChange w:id="45826" w:author="Draft version 2" w:date="2020-04-03T01:44:00Z">
            <w:rPr/>
          </w:rPrChange>
        </w:rPr>
        <w:t>2&gt;</w:t>
      </w:r>
      <w:r w:rsidRPr="004072B1">
        <w:rPr>
          <w:rPrChange w:id="45827" w:author="Draft version 2" w:date="2020-04-03T01:44:00Z">
            <w:rPr/>
          </w:rPrChange>
        </w:rPr>
        <w:tab/>
        <w:t xml:space="preserve">set the </w:t>
      </w:r>
      <w:r w:rsidRPr="004072B1">
        <w:rPr>
          <w:i/>
          <w:rPrChange w:id="45828" w:author="Draft version 2" w:date="2020-04-03T01:44:00Z">
            <w:rPr>
              <w:i/>
            </w:rPr>
          </w:rPrChange>
        </w:rPr>
        <w:t>failureType</w:t>
      </w:r>
      <w:r w:rsidRPr="004072B1">
        <w:rPr>
          <w:rPrChange w:id="45829" w:author="Draft version 2" w:date="2020-04-03T01:44:00Z">
            <w:rPr/>
          </w:rPrChange>
        </w:rPr>
        <w:t xml:space="preserve"> as </w:t>
      </w:r>
      <w:r w:rsidRPr="004072B1">
        <w:rPr>
          <w:i/>
          <w:rPrChange w:id="45830" w:author="Draft version 2" w:date="2020-04-03T01:44:00Z">
            <w:rPr>
              <w:i/>
            </w:rPr>
          </w:rPrChange>
        </w:rPr>
        <w:t>rlc-MaxNumRetx</w:t>
      </w:r>
      <w:r w:rsidRPr="004072B1">
        <w:rPr>
          <w:rPrChange w:id="45831" w:author="Draft version 2" w:date="2020-04-03T01:44:00Z">
            <w:rPr/>
          </w:rPrChange>
        </w:rPr>
        <w:t>;</w:t>
      </w:r>
    </w:p>
    <w:p w14:paraId="6981BD7E" w14:textId="294DFBB8" w:rsidR="002C5D28" w:rsidRPr="004072B1" w:rsidRDefault="002C5D28" w:rsidP="002C5D28">
      <w:pPr>
        <w:pStyle w:val="B1"/>
        <w:rPr>
          <w:rPrChange w:id="45832" w:author="Draft version 2" w:date="2020-04-03T01:44:00Z">
            <w:rPr/>
          </w:rPrChange>
        </w:rPr>
      </w:pPr>
      <w:r w:rsidRPr="004072B1">
        <w:rPr>
          <w:rPrChange w:id="45833" w:author="Draft version 2" w:date="2020-04-03T01:44:00Z">
            <w:rPr/>
          </w:rPrChange>
        </w:rPr>
        <w:t>1&gt;</w:t>
      </w:r>
      <w:r w:rsidRPr="004072B1">
        <w:rPr>
          <w:rPrChange w:id="45834" w:author="Draft version 2" w:date="2020-04-03T01:44:00Z">
            <w:rPr/>
          </w:rPrChange>
        </w:rPr>
        <w:tab/>
        <w:t xml:space="preserve">else if the UE initiates transmission of the </w:t>
      </w:r>
      <w:r w:rsidRPr="004072B1">
        <w:rPr>
          <w:i/>
          <w:rPrChange w:id="45835" w:author="Draft version 2" w:date="2020-04-03T01:44:00Z">
            <w:rPr>
              <w:i/>
            </w:rPr>
          </w:rPrChange>
        </w:rPr>
        <w:t>SCGFailureInformationNR</w:t>
      </w:r>
      <w:r w:rsidRPr="004072B1">
        <w:rPr>
          <w:rPrChange w:id="45836" w:author="Draft version 2" w:date="2020-04-03T01:44:00Z">
            <w:rPr/>
          </w:rPrChange>
        </w:rPr>
        <w:t xml:space="preserve"> message due to SRB3 </w:t>
      </w:r>
      <w:r w:rsidR="00ED394F" w:rsidRPr="004072B1">
        <w:rPr>
          <w:rPrChange w:id="45837" w:author="Draft version 2" w:date="2020-04-03T01:44:00Z">
            <w:rPr/>
          </w:rPrChange>
        </w:rPr>
        <w:t xml:space="preserve">integrity </w:t>
      </w:r>
      <w:r w:rsidRPr="004072B1">
        <w:rPr>
          <w:rPrChange w:id="45838" w:author="Draft version 2" w:date="2020-04-03T01:44:00Z">
            <w:rPr/>
          </w:rPrChange>
        </w:rPr>
        <w:t>check failure:</w:t>
      </w:r>
    </w:p>
    <w:p w14:paraId="314F88F4" w14:textId="77777777" w:rsidR="002C5D28" w:rsidRPr="004072B1" w:rsidRDefault="002C5D28" w:rsidP="002C5D28">
      <w:pPr>
        <w:pStyle w:val="B2"/>
        <w:rPr>
          <w:rPrChange w:id="45839" w:author="Draft version 2" w:date="2020-04-03T01:44:00Z">
            <w:rPr/>
          </w:rPrChange>
        </w:rPr>
      </w:pPr>
      <w:r w:rsidRPr="004072B1">
        <w:rPr>
          <w:rPrChange w:id="45840" w:author="Draft version 2" w:date="2020-04-03T01:44:00Z">
            <w:rPr/>
          </w:rPrChange>
        </w:rPr>
        <w:t>2&gt;</w:t>
      </w:r>
      <w:r w:rsidRPr="004072B1">
        <w:rPr>
          <w:rPrChange w:id="45841" w:author="Draft version 2" w:date="2020-04-03T01:44:00Z">
            <w:rPr/>
          </w:rPrChange>
        </w:rPr>
        <w:tab/>
        <w:t xml:space="preserve">set the </w:t>
      </w:r>
      <w:r w:rsidRPr="004072B1">
        <w:rPr>
          <w:i/>
          <w:rPrChange w:id="45842" w:author="Draft version 2" w:date="2020-04-03T01:44:00Z">
            <w:rPr>
              <w:i/>
            </w:rPr>
          </w:rPrChange>
        </w:rPr>
        <w:t>failureType</w:t>
      </w:r>
      <w:r w:rsidRPr="004072B1">
        <w:rPr>
          <w:rPrChange w:id="45843" w:author="Draft version 2" w:date="2020-04-03T01:44:00Z">
            <w:rPr/>
          </w:rPrChange>
        </w:rPr>
        <w:t xml:space="preserve"> as </w:t>
      </w:r>
      <w:r w:rsidRPr="004072B1">
        <w:rPr>
          <w:i/>
          <w:rPrChange w:id="45844" w:author="Draft version 2" w:date="2020-04-03T01:44:00Z">
            <w:rPr>
              <w:i/>
            </w:rPr>
          </w:rPrChange>
        </w:rPr>
        <w:t>srb3-IntegrityFailure</w:t>
      </w:r>
      <w:r w:rsidRPr="004072B1">
        <w:rPr>
          <w:rPrChange w:id="45845" w:author="Draft version 2" w:date="2020-04-03T01:44:00Z">
            <w:rPr/>
          </w:rPrChange>
        </w:rPr>
        <w:t>;</w:t>
      </w:r>
    </w:p>
    <w:p w14:paraId="5345CDFC" w14:textId="77777777" w:rsidR="002C5D28" w:rsidRPr="004072B1" w:rsidRDefault="002C5D28" w:rsidP="002C5D28">
      <w:pPr>
        <w:pStyle w:val="B1"/>
        <w:rPr>
          <w:rPrChange w:id="45846" w:author="Draft version 2" w:date="2020-04-03T01:44:00Z">
            <w:rPr/>
          </w:rPrChange>
        </w:rPr>
      </w:pPr>
      <w:r w:rsidRPr="004072B1">
        <w:rPr>
          <w:rPrChange w:id="45847" w:author="Draft version 2" w:date="2020-04-03T01:44:00Z">
            <w:rPr/>
          </w:rPrChange>
        </w:rPr>
        <w:t>1</w:t>
      </w:r>
      <w:r w:rsidR="00C8338F" w:rsidRPr="004072B1">
        <w:rPr>
          <w:rPrChange w:id="45848" w:author="Draft version 2" w:date="2020-04-03T01:44:00Z">
            <w:rPr/>
          </w:rPrChange>
        </w:rPr>
        <w:t>&gt;</w:t>
      </w:r>
      <w:r w:rsidR="00C8338F" w:rsidRPr="004072B1">
        <w:rPr>
          <w:rPrChange w:id="45849" w:author="Draft version 2" w:date="2020-04-03T01:44:00Z">
            <w:rPr/>
          </w:rPrChange>
        </w:rPr>
        <w:tab/>
      </w:r>
      <w:r w:rsidRPr="004072B1">
        <w:rPr>
          <w:rPrChange w:id="45850" w:author="Draft version 2" w:date="2020-04-03T01:44:00Z">
            <w:rPr/>
          </w:rPrChange>
        </w:rPr>
        <w:t xml:space="preserve">else if the UE initiates transmission of the </w:t>
      </w:r>
      <w:r w:rsidRPr="004072B1">
        <w:rPr>
          <w:i/>
          <w:rPrChange w:id="45851" w:author="Draft version 2" w:date="2020-04-03T01:44:00Z">
            <w:rPr>
              <w:i/>
            </w:rPr>
          </w:rPrChange>
        </w:rPr>
        <w:t>SCGFailureInformationNR</w:t>
      </w:r>
      <w:r w:rsidRPr="004072B1">
        <w:rPr>
          <w:rPrChange w:id="45852" w:author="Draft version 2" w:date="2020-04-03T01:44:00Z">
            <w:rPr/>
          </w:rPrChange>
        </w:rPr>
        <w:t xml:space="preserve"> message due to Reconfiguration failure of NR RRC reconfiguration message:</w:t>
      </w:r>
    </w:p>
    <w:p w14:paraId="37FC121E" w14:textId="77777777" w:rsidR="002C5D28" w:rsidRPr="004072B1" w:rsidRDefault="002C5D28" w:rsidP="002C5D28">
      <w:pPr>
        <w:pStyle w:val="B2"/>
        <w:rPr>
          <w:rPrChange w:id="45853" w:author="Draft version 2" w:date="2020-04-03T01:44:00Z">
            <w:rPr/>
          </w:rPrChange>
        </w:rPr>
      </w:pPr>
      <w:r w:rsidRPr="004072B1">
        <w:rPr>
          <w:rPrChange w:id="45854" w:author="Draft version 2" w:date="2020-04-03T01:44:00Z">
            <w:rPr/>
          </w:rPrChange>
        </w:rPr>
        <w:t>2&gt;</w:t>
      </w:r>
      <w:r w:rsidRPr="004072B1">
        <w:rPr>
          <w:rPrChange w:id="45855" w:author="Draft version 2" w:date="2020-04-03T01:44:00Z">
            <w:rPr/>
          </w:rPrChange>
        </w:rPr>
        <w:tab/>
        <w:t xml:space="preserve">set the </w:t>
      </w:r>
      <w:r w:rsidRPr="004072B1">
        <w:rPr>
          <w:i/>
          <w:rPrChange w:id="45856" w:author="Draft version 2" w:date="2020-04-03T01:44:00Z">
            <w:rPr>
              <w:i/>
            </w:rPr>
          </w:rPrChange>
        </w:rPr>
        <w:t>failureType</w:t>
      </w:r>
      <w:r w:rsidRPr="004072B1">
        <w:rPr>
          <w:rPrChange w:id="45857" w:author="Draft version 2" w:date="2020-04-03T01:44:00Z">
            <w:rPr/>
          </w:rPrChange>
        </w:rPr>
        <w:t xml:space="preserve"> as </w:t>
      </w:r>
      <w:r w:rsidRPr="004072B1">
        <w:rPr>
          <w:i/>
          <w:rPrChange w:id="45858" w:author="Draft version 2" w:date="2020-04-03T01:44:00Z">
            <w:rPr>
              <w:i/>
            </w:rPr>
          </w:rPrChange>
        </w:rPr>
        <w:t>scg-reconfigFailure</w:t>
      </w:r>
      <w:r w:rsidRPr="004072B1">
        <w:rPr>
          <w:rPrChange w:id="45859" w:author="Draft version 2" w:date="2020-04-03T01:44:00Z">
            <w:rPr/>
          </w:rPrChange>
        </w:rPr>
        <w:t>.</w:t>
      </w:r>
    </w:p>
    <w:p w14:paraId="61F6E6D5" w14:textId="77777777" w:rsidR="00DE53FB" w:rsidRPr="004072B1" w:rsidRDefault="00DE53FB" w:rsidP="00DE53FB">
      <w:pPr>
        <w:pStyle w:val="B1"/>
        <w:rPr>
          <w:ins w:id="45860" w:author="CR#1477r2" w:date="2020-03-24T19:48:00Z"/>
          <w:rPrChange w:id="45861" w:author="Draft version 2" w:date="2020-04-03T01:44:00Z">
            <w:rPr>
              <w:ins w:id="45862" w:author="CR#1477r2" w:date="2020-03-24T19:48:00Z"/>
            </w:rPr>
          </w:rPrChange>
        </w:rPr>
      </w:pPr>
      <w:bookmarkStart w:id="45863" w:name="_Toc20425850"/>
      <w:bookmarkStart w:id="45864" w:name="_Toc29321246"/>
      <w:ins w:id="45865" w:author="CR#1477r2" w:date="2020-03-24T19:48:00Z">
        <w:r w:rsidRPr="004072B1">
          <w:rPr>
            <w:rPrChange w:id="45866" w:author="Draft version 2" w:date="2020-04-03T01:44:00Z">
              <w:rPr/>
            </w:rPrChange>
          </w:rPr>
          <w:t>1&gt;</w:t>
        </w:r>
        <w:r w:rsidRPr="004072B1">
          <w:rPr>
            <w:rPrChange w:id="45867" w:author="Draft version 2" w:date="2020-04-03T01:44:00Z">
              <w:rPr/>
            </w:rPrChange>
          </w:rPr>
          <w:tab/>
          <w:t xml:space="preserve">else if the </w:t>
        </w:r>
        <w:r w:rsidRPr="004072B1">
          <w:rPr>
            <w:rFonts w:eastAsia="Malgun Gothic"/>
            <w:lang w:eastAsia="en-US"/>
            <w:rPrChange w:id="45868" w:author="Draft version 2" w:date="2020-04-03T01:44:00Z">
              <w:rPr>
                <w:rFonts w:eastAsia="Malgun Gothic"/>
                <w:lang w:eastAsia="en-US"/>
              </w:rPr>
            </w:rPrChange>
          </w:rPr>
          <w:t xml:space="preserve">UE initiates transmission of the </w:t>
        </w:r>
        <w:r w:rsidRPr="004072B1">
          <w:rPr>
            <w:rFonts w:eastAsia="Malgun Gothic"/>
            <w:i/>
            <w:lang w:eastAsia="en-US"/>
            <w:rPrChange w:id="45869" w:author="Draft version 2" w:date="2020-04-03T01:44:00Z">
              <w:rPr>
                <w:rFonts w:eastAsia="Malgun Gothic"/>
                <w:i/>
                <w:lang w:eastAsia="en-US"/>
              </w:rPr>
            </w:rPrChange>
          </w:rPr>
          <w:t>SCGFailureInformationNR</w:t>
        </w:r>
        <w:r w:rsidRPr="004072B1">
          <w:rPr>
            <w:rFonts w:eastAsia="Malgun Gothic"/>
            <w:lang w:eastAsia="en-US"/>
            <w:rPrChange w:id="45870" w:author="Draft version 2" w:date="2020-04-03T01:44:00Z">
              <w:rPr>
                <w:rFonts w:eastAsia="Malgun Gothic"/>
                <w:lang w:eastAsia="en-US"/>
              </w:rPr>
            </w:rPrChange>
          </w:rPr>
          <w:t xml:space="preserve"> message due to consistent uplink LBT failures</w:t>
        </w:r>
        <w:r w:rsidRPr="004072B1">
          <w:rPr>
            <w:rPrChange w:id="45871" w:author="Draft version 2" w:date="2020-04-03T01:44:00Z">
              <w:rPr/>
            </w:rPrChange>
          </w:rPr>
          <w:t>:</w:t>
        </w:r>
      </w:ins>
    </w:p>
    <w:p w14:paraId="58026DAB" w14:textId="77777777" w:rsidR="00DE53FB" w:rsidRPr="004072B1" w:rsidRDefault="00DE53FB" w:rsidP="00DE53FB">
      <w:pPr>
        <w:pStyle w:val="B2"/>
        <w:rPr>
          <w:ins w:id="45872" w:author="CR#1477r2" w:date="2020-03-24T19:48:00Z"/>
          <w:rPrChange w:id="45873" w:author="Draft version 2" w:date="2020-04-03T01:44:00Z">
            <w:rPr>
              <w:ins w:id="45874" w:author="CR#1477r2" w:date="2020-03-24T19:48:00Z"/>
            </w:rPr>
          </w:rPrChange>
        </w:rPr>
      </w:pPr>
      <w:ins w:id="45875" w:author="CR#1477r2" w:date="2020-03-24T19:48:00Z">
        <w:r w:rsidRPr="004072B1">
          <w:rPr>
            <w:rPrChange w:id="45876" w:author="Draft version 2" w:date="2020-04-03T01:44:00Z">
              <w:rPr/>
            </w:rPrChange>
          </w:rPr>
          <w:t>2&gt;</w:t>
        </w:r>
        <w:r w:rsidRPr="004072B1">
          <w:rPr>
            <w:rPrChange w:id="45877" w:author="Draft version 2" w:date="2020-04-03T01:44:00Z">
              <w:rPr/>
            </w:rPrChange>
          </w:rPr>
          <w:tab/>
          <w:t xml:space="preserve">set the </w:t>
        </w:r>
        <w:r w:rsidRPr="004072B1">
          <w:rPr>
            <w:i/>
            <w:rPrChange w:id="45878" w:author="Draft version 2" w:date="2020-04-03T01:44:00Z">
              <w:rPr>
                <w:i/>
              </w:rPr>
            </w:rPrChange>
          </w:rPr>
          <w:t>failureType</w:t>
        </w:r>
        <w:r w:rsidRPr="004072B1">
          <w:rPr>
            <w:rPrChange w:id="45879" w:author="Draft version 2" w:date="2020-04-03T01:44:00Z">
              <w:rPr/>
            </w:rPrChange>
          </w:rPr>
          <w:t xml:space="preserve"> as </w:t>
        </w:r>
        <w:r w:rsidRPr="004072B1">
          <w:rPr>
            <w:i/>
            <w:rPrChange w:id="45880" w:author="Draft version 2" w:date="2020-04-03T01:44:00Z">
              <w:rPr>
                <w:i/>
              </w:rPr>
            </w:rPrChange>
          </w:rPr>
          <w:t>scg-lbtFailure</w:t>
        </w:r>
        <w:r w:rsidRPr="004072B1">
          <w:rPr>
            <w:rPrChange w:id="45881" w:author="Draft version 2" w:date="2020-04-03T01:44:00Z">
              <w:rPr/>
            </w:rPrChange>
          </w:rPr>
          <w:t>.</w:t>
        </w:r>
      </w:ins>
    </w:p>
    <w:p w14:paraId="7C78A3D5" w14:textId="74A86EA7" w:rsidR="002C5D28" w:rsidRPr="004072B1" w:rsidRDefault="002C5D28" w:rsidP="002C5D28">
      <w:pPr>
        <w:pStyle w:val="Heading4"/>
        <w:rPr>
          <w:rPrChange w:id="45882" w:author="Draft version 2" w:date="2020-04-03T01:44:00Z">
            <w:rPr/>
          </w:rPrChange>
        </w:rPr>
      </w:pPr>
      <w:bookmarkStart w:id="45883" w:name="_Toc36756872"/>
      <w:r w:rsidRPr="004072B1">
        <w:rPr>
          <w:rPrChange w:id="45884" w:author="Draft version 2" w:date="2020-04-03T01:44:00Z">
            <w:rPr/>
          </w:rPrChange>
        </w:rPr>
        <w:t>5.7.3.4</w:t>
      </w:r>
      <w:r w:rsidRPr="004072B1">
        <w:rPr>
          <w:rPrChange w:id="45885" w:author="Draft version 2" w:date="2020-04-03T01:44:00Z">
            <w:rPr/>
          </w:rPrChange>
        </w:rPr>
        <w:tab/>
        <w:t xml:space="preserve">Setting the contents of </w:t>
      </w:r>
      <w:r w:rsidRPr="004072B1">
        <w:rPr>
          <w:i/>
          <w:noProof/>
          <w:rPrChange w:id="45886" w:author="Draft version 2" w:date="2020-04-03T01:44:00Z">
            <w:rPr>
              <w:i/>
              <w:noProof/>
            </w:rPr>
          </w:rPrChange>
        </w:rPr>
        <w:t>MeasResultSCG-Failure</w:t>
      </w:r>
      <w:bookmarkEnd w:id="45863"/>
      <w:bookmarkEnd w:id="45864"/>
      <w:bookmarkEnd w:id="45883"/>
    </w:p>
    <w:p w14:paraId="3B3227FA" w14:textId="77777777" w:rsidR="002C5D28" w:rsidRPr="004072B1" w:rsidRDefault="002C5D28" w:rsidP="002C5D28">
      <w:pPr>
        <w:rPr>
          <w:rPrChange w:id="45887" w:author="Draft version 2" w:date="2020-04-03T01:44:00Z">
            <w:rPr/>
          </w:rPrChange>
        </w:rPr>
      </w:pPr>
      <w:r w:rsidRPr="004072B1">
        <w:rPr>
          <w:rPrChange w:id="45888" w:author="Draft version 2" w:date="2020-04-03T01:44:00Z">
            <w:rPr/>
          </w:rPrChange>
        </w:rPr>
        <w:t xml:space="preserve">The UE shall set the contents of the </w:t>
      </w:r>
      <w:r w:rsidRPr="004072B1">
        <w:rPr>
          <w:i/>
          <w:rPrChange w:id="45889" w:author="Draft version 2" w:date="2020-04-03T01:44:00Z">
            <w:rPr>
              <w:i/>
            </w:rPr>
          </w:rPrChange>
        </w:rPr>
        <w:t>MeasResultSCG-Failure</w:t>
      </w:r>
      <w:r w:rsidRPr="004072B1">
        <w:rPr>
          <w:rPrChange w:id="45890" w:author="Draft version 2" w:date="2020-04-03T01:44:00Z">
            <w:rPr/>
          </w:rPrChange>
        </w:rPr>
        <w:t>as follows:</w:t>
      </w:r>
    </w:p>
    <w:p w14:paraId="0E347691" w14:textId="3EFC7C35" w:rsidR="002C5D28" w:rsidRPr="004072B1" w:rsidRDefault="002C5D28" w:rsidP="002C5D28">
      <w:pPr>
        <w:pStyle w:val="B1"/>
        <w:rPr>
          <w:rPrChange w:id="45891" w:author="Draft version 2" w:date="2020-04-03T01:44:00Z">
            <w:rPr/>
          </w:rPrChange>
        </w:rPr>
      </w:pPr>
      <w:r w:rsidRPr="004072B1">
        <w:rPr>
          <w:rPrChange w:id="45892" w:author="Draft version 2" w:date="2020-04-03T01:44:00Z">
            <w:rPr/>
          </w:rPrChange>
        </w:rPr>
        <w:t>1&gt;</w:t>
      </w:r>
      <w:r w:rsidRPr="004072B1">
        <w:rPr>
          <w:rPrChange w:id="45893" w:author="Draft version 2" w:date="2020-04-03T01:44:00Z">
            <w:rPr/>
          </w:rPrChange>
        </w:rPr>
        <w:tab/>
        <w:t xml:space="preserve">for each </w:t>
      </w:r>
      <w:r w:rsidRPr="004072B1">
        <w:rPr>
          <w:i/>
          <w:rPrChange w:id="45894" w:author="Draft version 2" w:date="2020-04-03T01:44:00Z">
            <w:rPr>
              <w:i/>
            </w:rPr>
          </w:rPrChange>
        </w:rPr>
        <w:t>MeasO</w:t>
      </w:r>
      <w:r w:rsidR="00C65F25" w:rsidRPr="004072B1">
        <w:rPr>
          <w:i/>
          <w:rPrChange w:id="45895" w:author="Draft version 2" w:date="2020-04-03T01:44:00Z">
            <w:rPr>
              <w:i/>
            </w:rPr>
          </w:rPrChange>
        </w:rPr>
        <w:t>b</w:t>
      </w:r>
      <w:r w:rsidRPr="004072B1">
        <w:rPr>
          <w:i/>
          <w:rPrChange w:id="45896" w:author="Draft version 2" w:date="2020-04-03T01:44:00Z">
            <w:rPr>
              <w:i/>
            </w:rPr>
          </w:rPrChange>
        </w:rPr>
        <w:t>jectNR</w:t>
      </w:r>
      <w:r w:rsidRPr="004072B1">
        <w:rPr>
          <w:rPrChange w:id="45897" w:author="Draft version 2" w:date="2020-04-03T01:44:00Z">
            <w:rPr/>
          </w:rPrChange>
        </w:rPr>
        <w:t xml:space="preserve"> </w:t>
      </w:r>
      <w:r w:rsidR="00941358" w:rsidRPr="004072B1">
        <w:rPr>
          <w:rPrChange w:id="45898" w:author="Draft version 2" w:date="2020-04-03T01:44:00Z">
            <w:rPr/>
          </w:rPrChange>
        </w:rPr>
        <w:t xml:space="preserve">configured on NR SCG </w:t>
      </w:r>
      <w:r w:rsidRPr="004072B1">
        <w:rPr>
          <w:rPrChange w:id="45899" w:author="Draft version 2" w:date="2020-04-03T01:44:00Z">
            <w:rPr/>
          </w:rPrChange>
        </w:rPr>
        <w:t xml:space="preserve">for which a </w:t>
      </w:r>
      <w:r w:rsidRPr="004072B1">
        <w:rPr>
          <w:i/>
          <w:rPrChange w:id="45900" w:author="Draft version 2" w:date="2020-04-03T01:44:00Z">
            <w:rPr>
              <w:i/>
            </w:rPr>
          </w:rPrChange>
        </w:rPr>
        <w:t>measId</w:t>
      </w:r>
      <w:r w:rsidRPr="004072B1">
        <w:rPr>
          <w:rPrChange w:id="45901" w:author="Draft version 2" w:date="2020-04-03T01:44:00Z">
            <w:rPr/>
          </w:rPrChange>
        </w:rPr>
        <w:t xml:space="preserve"> is configured and measurement results are available</w:t>
      </w:r>
      <w:r w:rsidR="009A07EC" w:rsidRPr="004072B1">
        <w:rPr>
          <w:rPrChange w:id="45902" w:author="Draft version 2" w:date="2020-04-03T01:44:00Z">
            <w:rPr/>
          </w:rPrChange>
        </w:rPr>
        <w:t>:</w:t>
      </w:r>
    </w:p>
    <w:p w14:paraId="0DB55CDD" w14:textId="2D53E434" w:rsidR="002C5D28" w:rsidRPr="004072B1" w:rsidRDefault="002C5D28" w:rsidP="002C5D28">
      <w:pPr>
        <w:pStyle w:val="B2"/>
        <w:rPr>
          <w:rPrChange w:id="45903" w:author="Draft version 2" w:date="2020-04-03T01:44:00Z">
            <w:rPr/>
          </w:rPrChange>
        </w:rPr>
      </w:pPr>
      <w:r w:rsidRPr="004072B1">
        <w:rPr>
          <w:rPrChange w:id="45904" w:author="Draft version 2" w:date="2020-04-03T01:44:00Z">
            <w:rPr/>
          </w:rPrChange>
        </w:rPr>
        <w:t>2&gt;</w:t>
      </w:r>
      <w:r w:rsidRPr="004072B1">
        <w:rPr>
          <w:rPrChange w:id="45905" w:author="Draft version 2" w:date="2020-04-03T01:44:00Z">
            <w:rPr/>
          </w:rPrChange>
        </w:rPr>
        <w:tab/>
        <w:t xml:space="preserve">include an entry in </w:t>
      </w:r>
      <w:r w:rsidRPr="004072B1">
        <w:rPr>
          <w:i/>
          <w:rPrChange w:id="45906" w:author="Draft version 2" w:date="2020-04-03T01:44:00Z">
            <w:rPr>
              <w:i/>
            </w:rPr>
          </w:rPrChange>
        </w:rPr>
        <w:t>measResultPerMOList</w:t>
      </w:r>
      <w:r w:rsidRPr="004072B1">
        <w:rPr>
          <w:rPrChange w:id="45907" w:author="Draft version 2" w:date="2020-04-03T01:44:00Z">
            <w:rPr/>
          </w:rPrChange>
        </w:rPr>
        <w:t>;</w:t>
      </w:r>
    </w:p>
    <w:p w14:paraId="01B84901" w14:textId="77777777" w:rsidR="002C5D28" w:rsidRPr="004072B1" w:rsidRDefault="002C5D28" w:rsidP="002C5D28">
      <w:pPr>
        <w:pStyle w:val="B2"/>
        <w:rPr>
          <w:rPrChange w:id="45908" w:author="Draft version 2" w:date="2020-04-03T01:44:00Z">
            <w:rPr/>
          </w:rPrChange>
        </w:rPr>
      </w:pPr>
      <w:r w:rsidRPr="004072B1">
        <w:rPr>
          <w:rPrChange w:id="45909" w:author="Draft version 2" w:date="2020-04-03T01:44:00Z">
            <w:rPr/>
          </w:rPrChange>
        </w:rPr>
        <w:t>2&gt;</w:t>
      </w:r>
      <w:r w:rsidRPr="004072B1">
        <w:rPr>
          <w:rPrChange w:id="45910" w:author="Draft version 2" w:date="2020-04-03T01:44:00Z">
            <w:rPr/>
          </w:rPrChange>
        </w:rPr>
        <w:tab/>
        <w:t xml:space="preserve">if there is a </w:t>
      </w:r>
      <w:r w:rsidRPr="004072B1">
        <w:rPr>
          <w:i/>
          <w:rPrChange w:id="45911" w:author="Draft version 2" w:date="2020-04-03T01:44:00Z">
            <w:rPr>
              <w:i/>
            </w:rPr>
          </w:rPrChange>
        </w:rPr>
        <w:t>measId</w:t>
      </w:r>
      <w:r w:rsidRPr="004072B1">
        <w:rPr>
          <w:rPrChange w:id="45912" w:author="Draft version 2" w:date="2020-04-03T01:44:00Z">
            <w:rPr/>
          </w:rPrChange>
        </w:rPr>
        <w:t xml:space="preserve"> configured with the </w:t>
      </w:r>
      <w:r w:rsidRPr="004072B1">
        <w:rPr>
          <w:i/>
          <w:rPrChange w:id="45913" w:author="Draft version 2" w:date="2020-04-03T01:44:00Z">
            <w:rPr>
              <w:i/>
            </w:rPr>
          </w:rPrChange>
        </w:rPr>
        <w:t>MeasObjectNR</w:t>
      </w:r>
      <w:r w:rsidRPr="004072B1">
        <w:rPr>
          <w:rPrChange w:id="45914" w:author="Draft version 2" w:date="2020-04-03T01:44:00Z">
            <w:rPr/>
          </w:rPrChange>
        </w:rPr>
        <w:t xml:space="preserve"> and a </w:t>
      </w:r>
      <w:r w:rsidRPr="004072B1">
        <w:rPr>
          <w:i/>
          <w:iCs/>
          <w:rPrChange w:id="45915" w:author="Draft version 2" w:date="2020-04-03T01:44:00Z">
            <w:rPr>
              <w:i/>
              <w:iCs/>
            </w:rPr>
          </w:rPrChange>
        </w:rPr>
        <w:t>reportConfig</w:t>
      </w:r>
      <w:r w:rsidRPr="004072B1">
        <w:rPr>
          <w:rPrChange w:id="45916" w:author="Draft version 2" w:date="2020-04-03T01:44:00Z">
            <w:rPr/>
          </w:rPrChange>
        </w:rPr>
        <w:t xml:space="preserve"> which has </w:t>
      </w:r>
      <w:r w:rsidRPr="004072B1">
        <w:rPr>
          <w:i/>
          <w:rPrChange w:id="45917" w:author="Draft version 2" w:date="2020-04-03T01:44:00Z">
            <w:rPr>
              <w:i/>
            </w:rPr>
          </w:rPrChange>
        </w:rPr>
        <w:t>rsType</w:t>
      </w:r>
      <w:r w:rsidRPr="004072B1">
        <w:rPr>
          <w:rPrChange w:id="45918" w:author="Draft version 2" w:date="2020-04-03T01:44:00Z">
            <w:rPr/>
          </w:rPrChange>
        </w:rPr>
        <w:t xml:space="preserve"> set to </w:t>
      </w:r>
      <w:r w:rsidRPr="004072B1">
        <w:rPr>
          <w:i/>
          <w:rPrChange w:id="45919" w:author="Draft version 2" w:date="2020-04-03T01:44:00Z">
            <w:rPr>
              <w:i/>
            </w:rPr>
          </w:rPrChange>
        </w:rPr>
        <w:t>ssb</w:t>
      </w:r>
      <w:r w:rsidRPr="004072B1">
        <w:rPr>
          <w:rPrChange w:id="45920" w:author="Draft version 2" w:date="2020-04-03T01:44:00Z">
            <w:rPr/>
          </w:rPrChange>
        </w:rPr>
        <w:t>:</w:t>
      </w:r>
    </w:p>
    <w:p w14:paraId="15D5601E" w14:textId="77777777" w:rsidR="002C5D28" w:rsidRPr="004072B1" w:rsidRDefault="002C5D28" w:rsidP="002C5D28">
      <w:pPr>
        <w:pStyle w:val="B3"/>
        <w:rPr>
          <w:rPrChange w:id="45921" w:author="Draft version 2" w:date="2020-04-03T01:44:00Z">
            <w:rPr/>
          </w:rPrChange>
        </w:rPr>
      </w:pPr>
      <w:r w:rsidRPr="004072B1">
        <w:rPr>
          <w:rPrChange w:id="45922" w:author="Draft version 2" w:date="2020-04-03T01:44:00Z">
            <w:rPr/>
          </w:rPrChange>
        </w:rPr>
        <w:t>3&gt;</w:t>
      </w:r>
      <w:r w:rsidRPr="004072B1">
        <w:rPr>
          <w:rPrChange w:id="45923" w:author="Draft version 2" w:date="2020-04-03T01:44:00Z">
            <w:rPr/>
          </w:rPrChange>
        </w:rPr>
        <w:tab/>
        <w:t xml:space="preserve">set </w:t>
      </w:r>
      <w:r w:rsidRPr="004072B1">
        <w:rPr>
          <w:i/>
          <w:rPrChange w:id="45924" w:author="Draft version 2" w:date="2020-04-03T01:44:00Z">
            <w:rPr>
              <w:i/>
            </w:rPr>
          </w:rPrChange>
        </w:rPr>
        <w:t>ssbFrequency</w:t>
      </w:r>
      <w:r w:rsidRPr="004072B1">
        <w:rPr>
          <w:rPrChange w:id="45925" w:author="Draft version 2" w:date="2020-04-03T01:44:00Z">
            <w:rPr/>
          </w:rPrChange>
        </w:rPr>
        <w:t xml:space="preserve"> to the value indicated by </w:t>
      </w:r>
      <w:r w:rsidRPr="004072B1">
        <w:rPr>
          <w:i/>
          <w:rPrChange w:id="45926" w:author="Draft version 2" w:date="2020-04-03T01:44:00Z">
            <w:rPr>
              <w:i/>
            </w:rPr>
          </w:rPrChange>
        </w:rPr>
        <w:t>ssbFrequency</w:t>
      </w:r>
      <w:r w:rsidRPr="004072B1">
        <w:rPr>
          <w:rPrChange w:id="45927" w:author="Draft version 2" w:date="2020-04-03T01:44:00Z">
            <w:rPr/>
          </w:rPrChange>
        </w:rPr>
        <w:t xml:space="preserve"> as included in the </w:t>
      </w:r>
      <w:r w:rsidRPr="004072B1">
        <w:rPr>
          <w:i/>
          <w:rPrChange w:id="45928" w:author="Draft version 2" w:date="2020-04-03T01:44:00Z">
            <w:rPr>
              <w:i/>
            </w:rPr>
          </w:rPrChange>
        </w:rPr>
        <w:t>MeasObjectNR</w:t>
      </w:r>
      <w:r w:rsidRPr="004072B1">
        <w:rPr>
          <w:rPrChange w:id="45929" w:author="Draft version 2" w:date="2020-04-03T01:44:00Z">
            <w:rPr/>
          </w:rPrChange>
        </w:rPr>
        <w:t>;</w:t>
      </w:r>
    </w:p>
    <w:p w14:paraId="35D50D95" w14:textId="77777777" w:rsidR="002C5D28" w:rsidRPr="004072B1" w:rsidRDefault="002C5D28" w:rsidP="002C5D28">
      <w:pPr>
        <w:pStyle w:val="B2"/>
        <w:rPr>
          <w:rPrChange w:id="45930" w:author="Draft version 2" w:date="2020-04-03T01:44:00Z">
            <w:rPr/>
          </w:rPrChange>
        </w:rPr>
      </w:pPr>
      <w:r w:rsidRPr="004072B1">
        <w:rPr>
          <w:rPrChange w:id="45931" w:author="Draft version 2" w:date="2020-04-03T01:44:00Z">
            <w:rPr/>
          </w:rPrChange>
        </w:rPr>
        <w:t>2&gt;</w:t>
      </w:r>
      <w:r w:rsidRPr="004072B1">
        <w:rPr>
          <w:rPrChange w:id="45932" w:author="Draft version 2" w:date="2020-04-03T01:44:00Z">
            <w:rPr/>
          </w:rPrChange>
        </w:rPr>
        <w:tab/>
        <w:t xml:space="preserve">if there is a </w:t>
      </w:r>
      <w:r w:rsidRPr="004072B1">
        <w:rPr>
          <w:i/>
          <w:rPrChange w:id="45933" w:author="Draft version 2" w:date="2020-04-03T01:44:00Z">
            <w:rPr>
              <w:i/>
            </w:rPr>
          </w:rPrChange>
        </w:rPr>
        <w:t>measId</w:t>
      </w:r>
      <w:r w:rsidRPr="004072B1">
        <w:rPr>
          <w:rPrChange w:id="45934" w:author="Draft version 2" w:date="2020-04-03T01:44:00Z">
            <w:rPr/>
          </w:rPrChange>
        </w:rPr>
        <w:t xml:space="preserve"> configured with the </w:t>
      </w:r>
      <w:r w:rsidRPr="004072B1">
        <w:rPr>
          <w:i/>
          <w:rPrChange w:id="45935" w:author="Draft version 2" w:date="2020-04-03T01:44:00Z">
            <w:rPr>
              <w:i/>
            </w:rPr>
          </w:rPrChange>
        </w:rPr>
        <w:t>MeasObjectNR</w:t>
      </w:r>
      <w:r w:rsidRPr="004072B1">
        <w:rPr>
          <w:rPrChange w:id="45936" w:author="Draft version 2" w:date="2020-04-03T01:44:00Z">
            <w:rPr/>
          </w:rPrChange>
        </w:rPr>
        <w:t xml:space="preserve"> and a </w:t>
      </w:r>
      <w:r w:rsidRPr="004072B1">
        <w:rPr>
          <w:i/>
          <w:rPrChange w:id="45937" w:author="Draft version 2" w:date="2020-04-03T01:44:00Z">
            <w:rPr>
              <w:i/>
            </w:rPr>
          </w:rPrChange>
        </w:rPr>
        <w:t>reportConfig</w:t>
      </w:r>
      <w:r w:rsidRPr="004072B1">
        <w:rPr>
          <w:rPrChange w:id="45938" w:author="Draft version 2" w:date="2020-04-03T01:44:00Z">
            <w:rPr/>
          </w:rPrChange>
        </w:rPr>
        <w:t xml:space="preserve"> which has </w:t>
      </w:r>
      <w:r w:rsidRPr="004072B1">
        <w:rPr>
          <w:i/>
          <w:rPrChange w:id="45939" w:author="Draft version 2" w:date="2020-04-03T01:44:00Z">
            <w:rPr>
              <w:i/>
            </w:rPr>
          </w:rPrChange>
        </w:rPr>
        <w:t>rsType</w:t>
      </w:r>
      <w:r w:rsidRPr="004072B1">
        <w:rPr>
          <w:rPrChange w:id="45940" w:author="Draft version 2" w:date="2020-04-03T01:44:00Z">
            <w:rPr/>
          </w:rPrChange>
        </w:rPr>
        <w:t xml:space="preserve"> set to </w:t>
      </w:r>
      <w:r w:rsidRPr="004072B1">
        <w:rPr>
          <w:i/>
          <w:rPrChange w:id="45941" w:author="Draft version 2" w:date="2020-04-03T01:44:00Z">
            <w:rPr>
              <w:i/>
            </w:rPr>
          </w:rPrChange>
        </w:rPr>
        <w:t>csi-rs</w:t>
      </w:r>
      <w:r w:rsidRPr="004072B1">
        <w:rPr>
          <w:rPrChange w:id="45942" w:author="Draft version 2" w:date="2020-04-03T01:44:00Z">
            <w:rPr/>
          </w:rPrChange>
        </w:rPr>
        <w:t>:</w:t>
      </w:r>
    </w:p>
    <w:p w14:paraId="4976DDD4" w14:textId="77777777" w:rsidR="002C5D28" w:rsidRPr="004072B1" w:rsidRDefault="002C5D28" w:rsidP="002C5D28">
      <w:pPr>
        <w:pStyle w:val="B3"/>
        <w:rPr>
          <w:rPrChange w:id="45943" w:author="Draft version 2" w:date="2020-04-03T01:44:00Z">
            <w:rPr/>
          </w:rPrChange>
        </w:rPr>
      </w:pPr>
      <w:r w:rsidRPr="004072B1">
        <w:rPr>
          <w:rPrChange w:id="45944" w:author="Draft version 2" w:date="2020-04-03T01:44:00Z">
            <w:rPr/>
          </w:rPrChange>
        </w:rPr>
        <w:t>3&gt;</w:t>
      </w:r>
      <w:r w:rsidRPr="004072B1">
        <w:rPr>
          <w:rPrChange w:id="45945" w:author="Draft version 2" w:date="2020-04-03T01:44:00Z">
            <w:rPr/>
          </w:rPrChange>
        </w:rPr>
        <w:tab/>
        <w:t xml:space="preserve">set </w:t>
      </w:r>
      <w:r w:rsidRPr="004072B1">
        <w:rPr>
          <w:i/>
          <w:rPrChange w:id="45946" w:author="Draft version 2" w:date="2020-04-03T01:44:00Z">
            <w:rPr>
              <w:i/>
            </w:rPr>
          </w:rPrChange>
        </w:rPr>
        <w:t>refFreqCSI-RS</w:t>
      </w:r>
      <w:r w:rsidRPr="004072B1">
        <w:rPr>
          <w:rPrChange w:id="45947" w:author="Draft version 2" w:date="2020-04-03T01:44:00Z">
            <w:rPr/>
          </w:rPrChange>
        </w:rPr>
        <w:t xml:space="preserve"> to the value indicated by </w:t>
      </w:r>
      <w:r w:rsidRPr="004072B1">
        <w:rPr>
          <w:i/>
          <w:rPrChange w:id="45948" w:author="Draft version 2" w:date="2020-04-03T01:44:00Z">
            <w:rPr>
              <w:i/>
            </w:rPr>
          </w:rPrChange>
        </w:rPr>
        <w:t>refFreqCSI-RS</w:t>
      </w:r>
      <w:r w:rsidRPr="004072B1">
        <w:rPr>
          <w:rPrChange w:id="45949" w:author="Draft version 2" w:date="2020-04-03T01:44:00Z">
            <w:rPr/>
          </w:rPrChange>
        </w:rPr>
        <w:t xml:space="preserve"> as included in the associated measurement object;</w:t>
      </w:r>
    </w:p>
    <w:p w14:paraId="7028D98A" w14:textId="77777777" w:rsidR="002C5D28" w:rsidRPr="004072B1" w:rsidRDefault="002C5D28" w:rsidP="002C5D28">
      <w:pPr>
        <w:pStyle w:val="B2"/>
        <w:rPr>
          <w:rPrChange w:id="45950" w:author="Draft version 2" w:date="2020-04-03T01:44:00Z">
            <w:rPr/>
          </w:rPrChange>
        </w:rPr>
      </w:pPr>
      <w:r w:rsidRPr="004072B1">
        <w:rPr>
          <w:rPrChange w:id="45951" w:author="Draft version 2" w:date="2020-04-03T01:44:00Z">
            <w:rPr/>
          </w:rPrChange>
        </w:rPr>
        <w:t>2&gt;</w:t>
      </w:r>
      <w:r w:rsidRPr="004072B1">
        <w:rPr>
          <w:rPrChange w:id="45952" w:author="Draft version 2" w:date="2020-04-03T01:44:00Z">
            <w:rPr/>
          </w:rPrChange>
        </w:rPr>
        <w:tab/>
        <w:t xml:space="preserve">if a serving cell is associated with the </w:t>
      </w:r>
      <w:r w:rsidRPr="004072B1">
        <w:rPr>
          <w:i/>
          <w:rPrChange w:id="45953" w:author="Draft version 2" w:date="2020-04-03T01:44:00Z">
            <w:rPr>
              <w:i/>
            </w:rPr>
          </w:rPrChange>
        </w:rPr>
        <w:t>MeasObjectNR</w:t>
      </w:r>
      <w:r w:rsidRPr="004072B1">
        <w:rPr>
          <w:rPrChange w:id="45954" w:author="Draft version 2" w:date="2020-04-03T01:44:00Z">
            <w:rPr/>
          </w:rPrChange>
        </w:rPr>
        <w:t>:</w:t>
      </w:r>
    </w:p>
    <w:p w14:paraId="6A2E86EE" w14:textId="1EE28698" w:rsidR="002C5D28" w:rsidRPr="004072B1" w:rsidRDefault="002C5D28" w:rsidP="002C5D28">
      <w:pPr>
        <w:pStyle w:val="B3"/>
        <w:rPr>
          <w:rPrChange w:id="45955" w:author="Draft version 2" w:date="2020-04-03T01:44:00Z">
            <w:rPr/>
          </w:rPrChange>
        </w:rPr>
      </w:pPr>
      <w:r w:rsidRPr="004072B1">
        <w:rPr>
          <w:rPrChange w:id="45956" w:author="Draft version 2" w:date="2020-04-03T01:44:00Z">
            <w:rPr/>
          </w:rPrChange>
        </w:rPr>
        <w:t>3&gt;</w:t>
      </w:r>
      <w:r w:rsidRPr="004072B1">
        <w:rPr>
          <w:rPrChange w:id="45957" w:author="Draft version 2" w:date="2020-04-03T01:44:00Z">
            <w:rPr/>
          </w:rPrChange>
        </w:rPr>
        <w:tab/>
        <w:t xml:space="preserve">set </w:t>
      </w:r>
      <w:r w:rsidRPr="004072B1">
        <w:rPr>
          <w:i/>
          <w:rPrChange w:id="45958" w:author="Draft version 2" w:date="2020-04-03T01:44:00Z">
            <w:rPr>
              <w:i/>
            </w:rPr>
          </w:rPrChange>
        </w:rPr>
        <w:t>measResultS</w:t>
      </w:r>
      <w:r w:rsidRPr="004072B1">
        <w:rPr>
          <w:i/>
          <w:lang w:eastAsia="zh-CN"/>
          <w:rPrChange w:id="45959" w:author="Draft version 2" w:date="2020-04-03T01:44:00Z">
            <w:rPr>
              <w:i/>
              <w:lang w:eastAsia="zh-CN"/>
            </w:rPr>
          </w:rPrChange>
        </w:rPr>
        <w:t>erving</w:t>
      </w:r>
      <w:r w:rsidRPr="004072B1">
        <w:rPr>
          <w:i/>
          <w:rPrChange w:id="45960" w:author="Draft version 2" w:date="2020-04-03T01:44:00Z">
            <w:rPr>
              <w:i/>
            </w:rPr>
          </w:rPrChange>
        </w:rPr>
        <w:t>Cell</w:t>
      </w:r>
      <w:r w:rsidR="0069708C" w:rsidRPr="004072B1">
        <w:rPr>
          <w:rPrChange w:id="45961" w:author="Draft version 2" w:date="2020-04-03T01:44:00Z">
            <w:rPr/>
          </w:rPrChange>
        </w:rPr>
        <w:t xml:space="preserve"> </w:t>
      </w:r>
      <w:r w:rsidRPr="004072B1">
        <w:rPr>
          <w:rPrChange w:id="45962" w:author="Draft version 2" w:date="2020-04-03T01:44:00Z">
            <w:rPr/>
          </w:rPrChange>
        </w:rPr>
        <w:t xml:space="preserve">to include the available quantities of the concerned cell and in accordance with the performance requirements in </w:t>
      </w:r>
      <w:r w:rsidR="0095252F" w:rsidRPr="004072B1">
        <w:rPr>
          <w:rPrChange w:id="45963" w:author="Draft version 2" w:date="2020-04-03T01:44:00Z">
            <w:rPr/>
          </w:rPrChange>
        </w:rPr>
        <w:t xml:space="preserve">TS 38.133 </w:t>
      </w:r>
      <w:r w:rsidRPr="004072B1">
        <w:rPr>
          <w:rPrChange w:id="45964" w:author="Draft version 2" w:date="2020-04-03T01:44:00Z">
            <w:rPr/>
          </w:rPrChange>
        </w:rPr>
        <w:t>[</w:t>
      </w:r>
      <w:r w:rsidR="0095252F" w:rsidRPr="004072B1">
        <w:rPr>
          <w:rPrChange w:id="45965" w:author="Draft version 2" w:date="2020-04-03T01:44:00Z">
            <w:rPr/>
          </w:rPrChange>
        </w:rPr>
        <w:t>14</w:t>
      </w:r>
      <w:r w:rsidRPr="004072B1">
        <w:rPr>
          <w:rPrChange w:id="45966" w:author="Draft version 2" w:date="2020-04-03T01:44:00Z">
            <w:rPr/>
          </w:rPrChange>
        </w:rPr>
        <w:t>];</w:t>
      </w:r>
    </w:p>
    <w:p w14:paraId="15FB45C9" w14:textId="77777777" w:rsidR="002C5D28" w:rsidRPr="004072B1" w:rsidRDefault="002C5D28" w:rsidP="002C5D28">
      <w:pPr>
        <w:pStyle w:val="B2"/>
        <w:rPr>
          <w:rPrChange w:id="45967" w:author="Draft version 2" w:date="2020-04-03T01:44:00Z">
            <w:rPr/>
          </w:rPrChange>
        </w:rPr>
      </w:pPr>
      <w:r w:rsidRPr="004072B1">
        <w:rPr>
          <w:rPrChange w:id="45968" w:author="Draft version 2" w:date="2020-04-03T01:44:00Z">
            <w:rPr/>
          </w:rPrChange>
        </w:rPr>
        <w:t>2&gt;</w:t>
      </w:r>
      <w:r w:rsidRPr="004072B1">
        <w:rPr>
          <w:rPrChange w:id="45969" w:author="Draft version 2" w:date="2020-04-03T01:44:00Z">
            <w:rPr/>
          </w:rPrChange>
        </w:rPr>
        <w:tab/>
        <w:t xml:space="preserve">set the </w:t>
      </w:r>
      <w:r w:rsidRPr="004072B1">
        <w:rPr>
          <w:i/>
          <w:rPrChange w:id="45970" w:author="Draft version 2" w:date="2020-04-03T01:44:00Z">
            <w:rPr>
              <w:i/>
            </w:rPr>
          </w:rPrChange>
        </w:rPr>
        <w:t>measResultNeighCellList</w:t>
      </w:r>
      <w:r w:rsidRPr="004072B1">
        <w:rPr>
          <w:rPrChange w:id="45971" w:author="Draft version 2" w:date="2020-04-03T01:44:00Z">
            <w:rPr/>
          </w:rPrChange>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4072B1" w:rsidRDefault="002C5D28" w:rsidP="002C5D28">
      <w:pPr>
        <w:pStyle w:val="B3"/>
        <w:rPr>
          <w:lang w:eastAsia="zh-CN"/>
          <w:rPrChange w:id="45972" w:author="Draft version 2" w:date="2020-04-03T01:44:00Z">
            <w:rPr>
              <w:lang w:eastAsia="zh-CN"/>
            </w:rPr>
          </w:rPrChange>
        </w:rPr>
      </w:pPr>
      <w:r w:rsidRPr="004072B1">
        <w:rPr>
          <w:rPrChange w:id="45973" w:author="Draft version 2" w:date="2020-04-03T01:44:00Z">
            <w:rPr/>
          </w:rPrChange>
        </w:rPr>
        <w:t>3&gt;</w:t>
      </w:r>
      <w:r w:rsidRPr="004072B1">
        <w:rPr>
          <w:rPrChange w:id="45974" w:author="Draft version 2" w:date="2020-04-03T01:44:00Z">
            <w:rPr/>
          </w:rPrChange>
        </w:rPr>
        <w:tab/>
        <w:t xml:space="preserve">ordering the cells with </w:t>
      </w:r>
      <w:r w:rsidRPr="004072B1">
        <w:rPr>
          <w:lang w:eastAsia="zh-CN"/>
          <w:rPrChange w:id="45975" w:author="Draft version 2" w:date="2020-04-03T01:44:00Z">
            <w:rPr>
              <w:lang w:eastAsia="zh-CN"/>
            </w:rPr>
          </w:rPrChange>
        </w:rPr>
        <w:t>sorting as follows:</w:t>
      </w:r>
    </w:p>
    <w:p w14:paraId="14286FE8" w14:textId="73523B80" w:rsidR="002C5D28" w:rsidRPr="004072B1" w:rsidRDefault="002C5D28" w:rsidP="002C5D28">
      <w:pPr>
        <w:pStyle w:val="B4"/>
        <w:rPr>
          <w:lang w:eastAsia="zh-CN"/>
          <w:rPrChange w:id="45976" w:author="Draft version 2" w:date="2020-04-03T01:44:00Z">
            <w:rPr>
              <w:lang w:eastAsia="zh-CN"/>
            </w:rPr>
          </w:rPrChange>
        </w:rPr>
      </w:pPr>
      <w:r w:rsidRPr="004072B1">
        <w:rPr>
          <w:lang w:eastAsia="zh-CN"/>
          <w:rPrChange w:id="45977" w:author="Draft version 2" w:date="2020-04-03T01:44:00Z">
            <w:rPr>
              <w:lang w:eastAsia="zh-CN"/>
            </w:rPr>
          </w:rPrChange>
        </w:rPr>
        <w:t>4&gt;</w:t>
      </w:r>
      <w:r w:rsidRPr="004072B1">
        <w:rPr>
          <w:rPrChange w:id="45978" w:author="Draft version 2" w:date="2020-04-03T01:44:00Z">
            <w:rPr/>
          </w:rPrChange>
        </w:rPr>
        <w:tab/>
        <w:t xml:space="preserve">based on </w:t>
      </w:r>
      <w:r w:rsidRPr="004072B1">
        <w:rPr>
          <w:lang w:eastAsia="zh-CN"/>
          <w:rPrChange w:id="45979" w:author="Draft version 2" w:date="2020-04-03T01:44:00Z">
            <w:rPr>
              <w:lang w:eastAsia="zh-CN"/>
            </w:rPr>
          </w:rPrChange>
        </w:rPr>
        <w:t xml:space="preserve">SS/PBCH block if SS/PBCH block </w:t>
      </w:r>
      <w:r w:rsidRPr="004072B1">
        <w:rPr>
          <w:rPrChange w:id="45980" w:author="Draft version 2" w:date="2020-04-03T01:44:00Z">
            <w:rPr/>
          </w:rPrChange>
        </w:rPr>
        <w:t>measurement results are available</w:t>
      </w:r>
      <w:r w:rsidRPr="004072B1">
        <w:rPr>
          <w:lang w:eastAsia="zh-CN"/>
          <w:rPrChange w:id="45981" w:author="Draft version 2" w:date="2020-04-03T01:44:00Z">
            <w:rPr>
              <w:lang w:eastAsia="zh-CN"/>
            </w:rPr>
          </w:rPrChange>
        </w:rPr>
        <w:t xml:space="preserve"> and otherwise based on CSI-RS</w:t>
      </w:r>
      <w:r w:rsidR="00CA61DE" w:rsidRPr="004072B1">
        <w:rPr>
          <w:lang w:eastAsia="zh-CN"/>
          <w:rPrChange w:id="45982" w:author="Draft version 2" w:date="2020-04-03T01:44:00Z">
            <w:rPr>
              <w:lang w:eastAsia="zh-CN"/>
            </w:rPr>
          </w:rPrChange>
        </w:rPr>
        <w:t>;</w:t>
      </w:r>
    </w:p>
    <w:p w14:paraId="6E59D3D2" w14:textId="34C185E0" w:rsidR="002C5D28" w:rsidRPr="004072B1" w:rsidRDefault="002C5D28" w:rsidP="002C5D28">
      <w:pPr>
        <w:pStyle w:val="B4"/>
        <w:rPr>
          <w:rPrChange w:id="45983" w:author="Draft version 2" w:date="2020-04-03T01:44:00Z">
            <w:rPr/>
          </w:rPrChange>
        </w:rPr>
      </w:pPr>
      <w:r w:rsidRPr="004072B1">
        <w:rPr>
          <w:lang w:eastAsia="zh-CN"/>
          <w:rPrChange w:id="45984" w:author="Draft version 2" w:date="2020-04-03T01:44:00Z">
            <w:rPr>
              <w:lang w:eastAsia="zh-CN"/>
            </w:rPr>
          </w:rPrChange>
        </w:rPr>
        <w:t>4&gt;</w:t>
      </w:r>
      <w:r w:rsidRPr="004072B1">
        <w:rPr>
          <w:rPrChange w:id="45985" w:author="Draft version 2" w:date="2020-04-03T01:44:00Z">
            <w:rPr/>
          </w:rPrChange>
        </w:rPr>
        <w:tab/>
        <w:t xml:space="preserve">using RSRP if RSRP measurement results are available, otherwise using RSRQ if RSRQ measurement results are available, otherwise using </w:t>
      </w:r>
      <w:r w:rsidRPr="004072B1">
        <w:rPr>
          <w:rFonts w:eastAsia="DengXian"/>
          <w:lang w:eastAsia="zh-CN"/>
          <w:rPrChange w:id="45986" w:author="Draft version 2" w:date="2020-04-03T01:44:00Z">
            <w:rPr>
              <w:rFonts w:eastAsia="DengXian"/>
              <w:lang w:eastAsia="zh-CN"/>
            </w:rPr>
          </w:rPrChange>
        </w:rPr>
        <w:t>SINR</w:t>
      </w:r>
      <w:r w:rsidR="00CA61DE" w:rsidRPr="004072B1">
        <w:rPr>
          <w:lang w:eastAsia="zh-CN"/>
          <w:rPrChange w:id="45987" w:author="Draft version 2" w:date="2020-04-03T01:44:00Z">
            <w:rPr>
              <w:lang w:eastAsia="zh-CN"/>
            </w:rPr>
          </w:rPrChange>
        </w:rPr>
        <w:t>;</w:t>
      </w:r>
    </w:p>
    <w:p w14:paraId="07201681" w14:textId="77777777" w:rsidR="00F95F2F" w:rsidRPr="004072B1" w:rsidRDefault="002C5D28" w:rsidP="002C5D28">
      <w:pPr>
        <w:pStyle w:val="B3"/>
        <w:rPr>
          <w:rPrChange w:id="45988" w:author="Draft version 2" w:date="2020-04-03T01:44:00Z">
            <w:rPr/>
          </w:rPrChange>
        </w:rPr>
      </w:pPr>
      <w:r w:rsidRPr="004072B1">
        <w:rPr>
          <w:rPrChange w:id="45989" w:author="Draft version 2" w:date="2020-04-03T01:44:00Z">
            <w:rPr/>
          </w:rPrChange>
        </w:rPr>
        <w:lastRenderedPageBreak/>
        <w:t>3&gt;</w:t>
      </w:r>
      <w:r w:rsidRPr="004072B1">
        <w:rPr>
          <w:rPrChange w:id="45990" w:author="Draft version 2" w:date="2020-04-03T01:44:00Z">
            <w:rPr/>
          </w:rPrChange>
        </w:rPr>
        <w:tab/>
        <w:t>for each neighbour cell included:</w:t>
      </w:r>
    </w:p>
    <w:p w14:paraId="750C0609" w14:textId="77777777" w:rsidR="002C5D28" w:rsidRPr="004072B1" w:rsidRDefault="002C5D28" w:rsidP="002C5D28">
      <w:pPr>
        <w:pStyle w:val="B4"/>
        <w:rPr>
          <w:rPrChange w:id="45991" w:author="Draft version 2" w:date="2020-04-03T01:44:00Z">
            <w:rPr/>
          </w:rPrChange>
        </w:rPr>
      </w:pPr>
      <w:r w:rsidRPr="004072B1">
        <w:rPr>
          <w:rPrChange w:id="45992" w:author="Draft version 2" w:date="2020-04-03T01:44:00Z">
            <w:rPr/>
          </w:rPrChange>
        </w:rPr>
        <w:t>4&gt;</w:t>
      </w:r>
      <w:r w:rsidRPr="004072B1">
        <w:rPr>
          <w:rPrChange w:id="45993" w:author="Draft version 2" w:date="2020-04-03T01:44:00Z">
            <w:rPr/>
          </w:rPrChange>
        </w:rPr>
        <w:tab/>
        <w:t>include the optional fields that are available.</w:t>
      </w:r>
    </w:p>
    <w:p w14:paraId="695089CB" w14:textId="77777777" w:rsidR="002C5D28" w:rsidRPr="004072B1" w:rsidRDefault="002C5D28" w:rsidP="002C5D28">
      <w:pPr>
        <w:pStyle w:val="NO"/>
        <w:rPr>
          <w:rPrChange w:id="45994" w:author="Draft version 2" w:date="2020-04-03T01:44:00Z">
            <w:rPr/>
          </w:rPrChange>
        </w:rPr>
      </w:pPr>
      <w:r w:rsidRPr="004072B1">
        <w:rPr>
          <w:rPrChange w:id="45995" w:author="Draft version 2" w:date="2020-04-03T01:44:00Z">
            <w:rPr/>
          </w:rPrChange>
        </w:rPr>
        <w:t>NOTE:</w:t>
      </w:r>
      <w:r w:rsidRPr="004072B1">
        <w:rPr>
          <w:rPrChange w:id="45996" w:author="Draft version 2" w:date="2020-04-03T01:44:00Z">
            <w:rPr/>
          </w:rPrChang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4072B1" w:rsidRDefault="003C4E8D" w:rsidP="003C4E8D">
      <w:pPr>
        <w:pStyle w:val="B2"/>
        <w:rPr>
          <w:ins w:id="45997" w:author="CR#1488r2" w:date="2020-03-26T00:22:00Z"/>
          <w:lang w:val="en-US"/>
          <w:rPrChange w:id="45998" w:author="Draft version 2" w:date="2020-04-03T01:44:00Z">
            <w:rPr>
              <w:ins w:id="45999" w:author="CR#1488r2" w:date="2020-03-26T00:22:00Z"/>
              <w:lang w:val="en-US"/>
            </w:rPr>
          </w:rPrChange>
        </w:rPr>
      </w:pPr>
      <w:bookmarkStart w:id="46000" w:name="_Toc20425851"/>
      <w:bookmarkStart w:id="46001" w:name="_Toc29321247"/>
      <w:ins w:id="46002" w:author="CR#1488r2" w:date="2020-03-26T00:22:00Z">
        <w:r w:rsidRPr="004072B1">
          <w:rPr>
            <w:lang w:val="en-US"/>
            <w:rPrChange w:id="46003" w:author="Draft version 2" w:date="2020-04-03T01:44:00Z">
              <w:rPr>
                <w:lang w:val="en-US"/>
              </w:rPr>
            </w:rPrChange>
          </w:rPr>
          <w:t>2&gt;</w:t>
        </w:r>
        <w:r w:rsidRPr="004072B1">
          <w:rPr>
            <w:lang w:val="en-US"/>
            <w:rPrChange w:id="46004" w:author="Draft version 2" w:date="2020-04-03T01:44:00Z">
              <w:rPr>
                <w:lang w:val="en-US"/>
              </w:rPr>
            </w:rPrChange>
          </w:rPr>
          <w:tab/>
          <w:t xml:space="preserve">if available, set the </w:t>
        </w:r>
        <w:r w:rsidRPr="004072B1">
          <w:rPr>
            <w:i/>
            <w:lang w:val="en-US"/>
            <w:rPrChange w:id="46005" w:author="Draft version 2" w:date="2020-04-03T01:44:00Z">
              <w:rPr>
                <w:i/>
                <w:lang w:val="en-US"/>
              </w:rPr>
            </w:rPrChange>
          </w:rPr>
          <w:t xml:space="preserve">locationInfo </w:t>
        </w:r>
        <w:r w:rsidRPr="004072B1">
          <w:rPr>
            <w:lang w:val="en-US"/>
            <w:rPrChange w:id="46006" w:author="Draft version 2" w:date="2020-04-03T01:44:00Z">
              <w:rPr>
                <w:lang w:val="en-US"/>
              </w:rPr>
            </w:rPrChange>
          </w:rPr>
          <w:t>as follows:</w:t>
        </w:r>
      </w:ins>
    </w:p>
    <w:p w14:paraId="4A400621" w14:textId="0027F3EC" w:rsidR="003C4E8D" w:rsidRPr="004072B1" w:rsidRDefault="003C4E8D" w:rsidP="003C4E8D">
      <w:pPr>
        <w:pStyle w:val="B3"/>
        <w:rPr>
          <w:ins w:id="46007" w:author="CR#1488r2" w:date="2020-03-26T00:22:00Z"/>
          <w:rFonts w:eastAsiaTheme="minorEastAsia"/>
          <w:lang w:val="en-US"/>
          <w:rPrChange w:id="46008" w:author="Draft version 2" w:date="2020-04-03T01:44:00Z">
            <w:rPr>
              <w:ins w:id="46009" w:author="CR#1488r2" w:date="2020-03-26T00:22:00Z"/>
              <w:rFonts w:eastAsiaTheme="minorEastAsia"/>
              <w:lang w:val="en-US"/>
            </w:rPr>
          </w:rPrChange>
        </w:rPr>
      </w:pPr>
      <w:ins w:id="46010" w:author="CR#1488r2" w:date="2020-03-26T00:22:00Z">
        <w:r w:rsidRPr="004072B1">
          <w:rPr>
            <w:lang w:val="en-US"/>
            <w:rPrChange w:id="46011" w:author="Draft version 2" w:date="2020-04-03T01:44:00Z">
              <w:rPr>
                <w:lang w:val="en-US"/>
              </w:rPr>
            </w:rPrChange>
          </w:rPr>
          <w:t>3&gt;</w:t>
        </w:r>
        <w:r w:rsidRPr="004072B1">
          <w:rPr>
            <w:lang w:val="en-US"/>
            <w:rPrChange w:id="46012" w:author="Draft version 2" w:date="2020-04-03T01:44:00Z">
              <w:rPr>
                <w:lang w:val="en-US"/>
              </w:rPr>
            </w:rPrChange>
          </w:rPr>
          <w:tab/>
          <w:t xml:space="preserve">if available, set the </w:t>
        </w:r>
        <w:r w:rsidRPr="004072B1">
          <w:rPr>
            <w:i/>
            <w:lang w:val="en-US"/>
            <w:rPrChange w:id="46013" w:author="Draft version 2" w:date="2020-04-03T01:44:00Z">
              <w:rPr>
                <w:i/>
                <w:lang w:val="en-US"/>
              </w:rPr>
            </w:rPrChange>
          </w:rPr>
          <w:t xml:space="preserve">commonLocationInfo </w:t>
        </w:r>
        <w:r w:rsidRPr="004072B1">
          <w:rPr>
            <w:lang w:val="en-US"/>
            <w:rPrChange w:id="46014" w:author="Draft version 2" w:date="2020-04-03T01:44:00Z">
              <w:rPr>
                <w:lang w:val="en-US"/>
              </w:rPr>
            </w:rPrChange>
          </w:rPr>
          <w:t>to include the detailed location information;</w:t>
        </w:r>
      </w:ins>
    </w:p>
    <w:p w14:paraId="1537FFD3" w14:textId="77777777" w:rsidR="003C4E8D" w:rsidRPr="004072B1" w:rsidRDefault="003C4E8D" w:rsidP="003C4E8D">
      <w:pPr>
        <w:pStyle w:val="B3"/>
        <w:rPr>
          <w:ins w:id="46015" w:author="CR#1488r2" w:date="2020-03-26T00:22:00Z"/>
          <w:lang w:val="en-US"/>
          <w:rPrChange w:id="46016" w:author="Draft version 2" w:date="2020-04-03T01:44:00Z">
            <w:rPr>
              <w:ins w:id="46017" w:author="CR#1488r2" w:date="2020-03-26T00:22:00Z"/>
              <w:lang w:val="en-US"/>
            </w:rPr>
          </w:rPrChange>
        </w:rPr>
      </w:pPr>
      <w:ins w:id="46018" w:author="CR#1488r2" w:date="2020-03-26T00:22:00Z">
        <w:r w:rsidRPr="004072B1">
          <w:rPr>
            <w:lang w:val="en-US"/>
            <w:rPrChange w:id="46019" w:author="Draft version 2" w:date="2020-04-03T01:44:00Z">
              <w:rPr>
                <w:lang w:val="en-US"/>
              </w:rPr>
            </w:rPrChange>
          </w:rPr>
          <w:t>3&gt;</w:t>
        </w:r>
        <w:r w:rsidRPr="004072B1">
          <w:rPr>
            <w:lang w:val="en-US"/>
            <w:rPrChange w:id="46020" w:author="Draft version 2" w:date="2020-04-03T01:44:00Z">
              <w:rPr>
                <w:lang w:val="en-US"/>
              </w:rPr>
            </w:rPrChange>
          </w:rPr>
          <w:tab/>
          <w:t xml:space="preserve">if available, set the </w:t>
        </w:r>
        <w:r w:rsidRPr="004072B1">
          <w:rPr>
            <w:i/>
            <w:lang w:val="en-US"/>
            <w:rPrChange w:id="46021" w:author="Draft version 2" w:date="2020-04-03T01:44:00Z">
              <w:rPr>
                <w:i/>
                <w:lang w:val="en-US"/>
              </w:rPr>
            </w:rPrChange>
          </w:rPr>
          <w:t>bt-LocationInfo</w:t>
        </w:r>
        <w:r w:rsidRPr="004072B1">
          <w:rPr>
            <w:lang w:val="en-US"/>
            <w:rPrChange w:id="46022" w:author="Draft version 2" w:date="2020-04-03T01:44:00Z">
              <w:rPr>
                <w:lang w:val="en-US"/>
              </w:rPr>
            </w:rPrChange>
          </w:rPr>
          <w:t xml:space="preserve"> to include the Bluetooth measurement results, in order of decreasing RSSI for Bluetooth beacons;</w:t>
        </w:r>
      </w:ins>
    </w:p>
    <w:p w14:paraId="205E0158" w14:textId="77777777" w:rsidR="003C4E8D" w:rsidRPr="004072B1" w:rsidRDefault="003C4E8D" w:rsidP="003C4E8D">
      <w:pPr>
        <w:pStyle w:val="B3"/>
        <w:rPr>
          <w:ins w:id="46023" w:author="CR#1488r2" w:date="2020-03-26T00:22:00Z"/>
          <w:lang w:val="en-US"/>
          <w:rPrChange w:id="46024" w:author="Draft version 2" w:date="2020-04-03T01:44:00Z">
            <w:rPr>
              <w:ins w:id="46025" w:author="CR#1488r2" w:date="2020-03-26T00:22:00Z"/>
              <w:lang w:val="en-US"/>
            </w:rPr>
          </w:rPrChange>
        </w:rPr>
      </w:pPr>
      <w:ins w:id="46026" w:author="CR#1488r2" w:date="2020-03-26T00:22:00Z">
        <w:r w:rsidRPr="004072B1">
          <w:rPr>
            <w:lang w:val="en-US"/>
            <w:rPrChange w:id="46027" w:author="Draft version 2" w:date="2020-04-03T01:44:00Z">
              <w:rPr>
                <w:lang w:val="en-US"/>
              </w:rPr>
            </w:rPrChange>
          </w:rPr>
          <w:t>3&gt;</w:t>
        </w:r>
        <w:r w:rsidRPr="004072B1">
          <w:rPr>
            <w:lang w:val="en-US"/>
            <w:rPrChange w:id="46028" w:author="Draft version 2" w:date="2020-04-03T01:44:00Z">
              <w:rPr>
                <w:lang w:val="en-US"/>
              </w:rPr>
            </w:rPrChange>
          </w:rPr>
          <w:tab/>
          <w:t xml:space="preserve">if available, set the </w:t>
        </w:r>
        <w:r w:rsidRPr="004072B1">
          <w:rPr>
            <w:i/>
            <w:lang w:val="en-US"/>
            <w:rPrChange w:id="46029" w:author="Draft version 2" w:date="2020-04-03T01:44:00Z">
              <w:rPr>
                <w:i/>
                <w:lang w:val="en-US"/>
              </w:rPr>
            </w:rPrChange>
          </w:rPr>
          <w:t>wlan-LocationInfo</w:t>
        </w:r>
        <w:r w:rsidRPr="004072B1">
          <w:rPr>
            <w:lang w:val="en-US"/>
            <w:rPrChange w:id="46030" w:author="Draft version 2" w:date="2020-04-03T01:44:00Z">
              <w:rPr>
                <w:lang w:val="en-US"/>
              </w:rPr>
            </w:rPrChange>
          </w:rPr>
          <w:t xml:space="preserve"> to include the WLAN measurement results, in order of decreasing RSSI for WLAN APs.</w:t>
        </w:r>
      </w:ins>
    </w:p>
    <w:p w14:paraId="51664F94" w14:textId="77777777" w:rsidR="003C4E8D" w:rsidRPr="004072B1" w:rsidRDefault="003C4E8D" w:rsidP="003C4E8D">
      <w:pPr>
        <w:pStyle w:val="B3"/>
        <w:rPr>
          <w:ins w:id="46031" w:author="CR#1488r2" w:date="2020-03-26T00:22:00Z"/>
          <w:rPrChange w:id="46032" w:author="Draft version 2" w:date="2020-04-03T01:44:00Z">
            <w:rPr>
              <w:ins w:id="46033" w:author="CR#1488r2" w:date="2020-03-26T00:22:00Z"/>
            </w:rPr>
          </w:rPrChange>
        </w:rPr>
      </w:pPr>
      <w:ins w:id="46034" w:author="CR#1488r2" w:date="2020-03-26T00:22:00Z">
        <w:r w:rsidRPr="004072B1">
          <w:rPr>
            <w:lang w:val="en-US"/>
            <w:rPrChange w:id="46035" w:author="Draft version 2" w:date="2020-04-03T01:44:00Z">
              <w:rPr>
                <w:lang w:val="en-US"/>
              </w:rPr>
            </w:rPrChange>
          </w:rPr>
          <w:t>3&gt;</w:t>
        </w:r>
        <w:r w:rsidRPr="004072B1">
          <w:rPr>
            <w:lang w:val="en-US"/>
            <w:rPrChange w:id="46036" w:author="Draft version 2" w:date="2020-04-03T01:44:00Z">
              <w:rPr>
                <w:lang w:val="en-US"/>
              </w:rPr>
            </w:rPrChange>
          </w:rPr>
          <w:tab/>
          <w:t xml:space="preserve">if available, set the </w:t>
        </w:r>
        <w:r w:rsidRPr="004072B1">
          <w:rPr>
            <w:i/>
            <w:lang w:val="en-US"/>
            <w:rPrChange w:id="46037" w:author="Draft version 2" w:date="2020-04-03T01:44:00Z">
              <w:rPr>
                <w:i/>
                <w:lang w:val="en-US"/>
              </w:rPr>
            </w:rPrChange>
          </w:rPr>
          <w:t>sensor-LocationInfo</w:t>
        </w:r>
        <w:r w:rsidRPr="004072B1">
          <w:rPr>
            <w:lang w:val="en-US"/>
            <w:rPrChange w:id="46038" w:author="Draft version 2" w:date="2020-04-03T01:44:00Z">
              <w:rPr>
                <w:lang w:val="en-US"/>
              </w:rPr>
            </w:rPrChange>
          </w:rPr>
          <w:t xml:space="preserve"> to include the sensor measurement results.</w:t>
        </w:r>
      </w:ins>
    </w:p>
    <w:p w14:paraId="5FC58525" w14:textId="49B5336D" w:rsidR="00941358" w:rsidRPr="004072B1" w:rsidRDefault="00941358" w:rsidP="00941358">
      <w:pPr>
        <w:pStyle w:val="Heading4"/>
        <w:rPr>
          <w:rPrChange w:id="46039" w:author="Draft version 2" w:date="2020-04-03T01:44:00Z">
            <w:rPr/>
          </w:rPrChange>
        </w:rPr>
      </w:pPr>
      <w:bookmarkStart w:id="46040" w:name="_Toc36756873"/>
      <w:r w:rsidRPr="004072B1">
        <w:rPr>
          <w:rPrChange w:id="46041" w:author="Draft version 2" w:date="2020-04-03T01:44:00Z">
            <w:rPr/>
          </w:rPrChange>
        </w:rPr>
        <w:t>5.7.3.</w:t>
      </w:r>
      <w:r w:rsidR="004053DE" w:rsidRPr="004072B1">
        <w:rPr>
          <w:rPrChange w:id="46042" w:author="Draft version 2" w:date="2020-04-03T01:44:00Z">
            <w:rPr/>
          </w:rPrChange>
        </w:rPr>
        <w:t>5</w:t>
      </w:r>
      <w:r w:rsidRPr="004072B1">
        <w:rPr>
          <w:rPrChange w:id="46043" w:author="Draft version 2" w:date="2020-04-03T01:44:00Z">
            <w:rPr/>
          </w:rPrChange>
        </w:rPr>
        <w:tab/>
        <w:t xml:space="preserve">Actions related to transmission of </w:t>
      </w:r>
      <w:r w:rsidRPr="004072B1">
        <w:rPr>
          <w:i/>
          <w:rPrChange w:id="46044" w:author="Draft version 2" w:date="2020-04-03T01:44:00Z">
            <w:rPr>
              <w:i/>
            </w:rPr>
          </w:rPrChange>
        </w:rPr>
        <w:t>SCGFailureInformation</w:t>
      </w:r>
      <w:r w:rsidRPr="004072B1">
        <w:rPr>
          <w:rPrChange w:id="46045" w:author="Draft version 2" w:date="2020-04-03T01:44:00Z">
            <w:rPr/>
          </w:rPrChange>
        </w:rPr>
        <w:t xml:space="preserve"> message</w:t>
      </w:r>
      <w:bookmarkEnd w:id="46000"/>
      <w:bookmarkEnd w:id="46001"/>
      <w:bookmarkEnd w:id="46040"/>
    </w:p>
    <w:p w14:paraId="3791BCE0" w14:textId="77777777" w:rsidR="00941358" w:rsidRPr="004072B1" w:rsidRDefault="00941358" w:rsidP="00941358">
      <w:pPr>
        <w:rPr>
          <w:lang w:eastAsia="x-none"/>
          <w:rPrChange w:id="46046" w:author="Draft version 2" w:date="2020-04-03T01:44:00Z">
            <w:rPr>
              <w:lang w:eastAsia="x-none"/>
            </w:rPr>
          </w:rPrChange>
        </w:rPr>
      </w:pPr>
      <w:bookmarkStart w:id="46047" w:name="_Hlk535235606"/>
      <w:r w:rsidRPr="004072B1">
        <w:rPr>
          <w:lang w:eastAsia="x-none"/>
          <w:rPrChange w:id="46048" w:author="Draft version 2" w:date="2020-04-03T01:44:00Z">
            <w:rPr>
              <w:lang w:eastAsia="x-none"/>
            </w:rPr>
          </w:rPrChange>
        </w:rPr>
        <w:t xml:space="preserve">The UE shall set the contents of the </w:t>
      </w:r>
      <w:r w:rsidRPr="004072B1">
        <w:rPr>
          <w:i/>
          <w:lang w:eastAsia="x-none"/>
          <w:rPrChange w:id="46049" w:author="Draft version 2" w:date="2020-04-03T01:44:00Z">
            <w:rPr>
              <w:i/>
              <w:lang w:eastAsia="x-none"/>
            </w:rPr>
          </w:rPrChange>
        </w:rPr>
        <w:t>SCGFailureInformation</w:t>
      </w:r>
      <w:r w:rsidRPr="004072B1">
        <w:rPr>
          <w:lang w:eastAsia="x-none"/>
          <w:rPrChange w:id="46050" w:author="Draft version 2" w:date="2020-04-03T01:44:00Z">
            <w:rPr>
              <w:lang w:eastAsia="x-none"/>
            </w:rPr>
          </w:rPrChange>
        </w:rPr>
        <w:t xml:space="preserve"> message as follows:</w:t>
      </w:r>
    </w:p>
    <w:p w14:paraId="6D07AE72" w14:textId="77777777" w:rsidR="00941358" w:rsidRPr="004072B1" w:rsidRDefault="00941358" w:rsidP="00941358">
      <w:pPr>
        <w:pStyle w:val="B1"/>
        <w:rPr>
          <w:rPrChange w:id="46051" w:author="Draft version 2" w:date="2020-04-03T01:44:00Z">
            <w:rPr/>
          </w:rPrChange>
        </w:rPr>
      </w:pPr>
      <w:r w:rsidRPr="004072B1">
        <w:rPr>
          <w:rPrChange w:id="46052" w:author="Draft version 2" w:date="2020-04-03T01:44:00Z">
            <w:rPr/>
          </w:rPrChange>
        </w:rPr>
        <w:t>1&gt;</w:t>
      </w:r>
      <w:r w:rsidRPr="004072B1">
        <w:rPr>
          <w:rPrChange w:id="46053" w:author="Draft version 2" w:date="2020-04-03T01:44:00Z">
            <w:rPr/>
          </w:rPrChange>
        </w:rPr>
        <w:tab/>
        <w:t xml:space="preserve">if the UE initiates transmission of the </w:t>
      </w:r>
      <w:r w:rsidRPr="004072B1">
        <w:rPr>
          <w:i/>
          <w:rPrChange w:id="46054" w:author="Draft version 2" w:date="2020-04-03T01:44:00Z">
            <w:rPr>
              <w:i/>
            </w:rPr>
          </w:rPrChange>
        </w:rPr>
        <w:t>SCGFailureInformation</w:t>
      </w:r>
      <w:r w:rsidRPr="004072B1">
        <w:rPr>
          <w:rPrChange w:id="46055" w:author="Draft version 2" w:date="2020-04-03T01:44:00Z">
            <w:rPr/>
          </w:rPrChange>
        </w:rPr>
        <w:t xml:space="preserve"> message due to T310 expiry:</w:t>
      </w:r>
    </w:p>
    <w:p w14:paraId="5ABC39C8" w14:textId="77777777" w:rsidR="00941358" w:rsidRPr="004072B1" w:rsidRDefault="00941358" w:rsidP="00941358">
      <w:pPr>
        <w:pStyle w:val="B2"/>
        <w:rPr>
          <w:rPrChange w:id="46056" w:author="Draft version 2" w:date="2020-04-03T01:44:00Z">
            <w:rPr/>
          </w:rPrChange>
        </w:rPr>
      </w:pPr>
      <w:r w:rsidRPr="004072B1">
        <w:rPr>
          <w:rPrChange w:id="46057" w:author="Draft version 2" w:date="2020-04-03T01:44:00Z">
            <w:rPr/>
          </w:rPrChange>
        </w:rPr>
        <w:t>2&gt;</w:t>
      </w:r>
      <w:r w:rsidRPr="004072B1">
        <w:rPr>
          <w:rPrChange w:id="46058" w:author="Draft version 2" w:date="2020-04-03T01:44:00Z">
            <w:rPr/>
          </w:rPrChange>
        </w:rPr>
        <w:tab/>
        <w:t xml:space="preserve">set the </w:t>
      </w:r>
      <w:r w:rsidRPr="004072B1">
        <w:rPr>
          <w:i/>
          <w:rPrChange w:id="46059" w:author="Draft version 2" w:date="2020-04-03T01:44:00Z">
            <w:rPr>
              <w:i/>
            </w:rPr>
          </w:rPrChange>
        </w:rPr>
        <w:t>failureType</w:t>
      </w:r>
      <w:r w:rsidRPr="004072B1">
        <w:rPr>
          <w:rPrChange w:id="46060" w:author="Draft version 2" w:date="2020-04-03T01:44:00Z">
            <w:rPr/>
          </w:rPrChange>
        </w:rPr>
        <w:t xml:space="preserve"> as </w:t>
      </w:r>
      <w:r w:rsidRPr="004072B1">
        <w:rPr>
          <w:i/>
          <w:rPrChange w:id="46061" w:author="Draft version 2" w:date="2020-04-03T01:44:00Z">
            <w:rPr>
              <w:i/>
            </w:rPr>
          </w:rPrChange>
        </w:rPr>
        <w:t>t31</w:t>
      </w:r>
      <w:r w:rsidRPr="004072B1">
        <w:rPr>
          <w:rFonts w:eastAsia="MS Mincho"/>
          <w:i/>
          <w:rPrChange w:id="46062" w:author="Draft version 2" w:date="2020-04-03T01:44:00Z">
            <w:rPr>
              <w:rFonts w:eastAsia="MS Mincho"/>
              <w:i/>
            </w:rPr>
          </w:rPrChange>
        </w:rPr>
        <w:t>0</w:t>
      </w:r>
      <w:r w:rsidRPr="004072B1">
        <w:rPr>
          <w:i/>
          <w:rPrChange w:id="46063" w:author="Draft version 2" w:date="2020-04-03T01:44:00Z">
            <w:rPr>
              <w:i/>
            </w:rPr>
          </w:rPrChange>
        </w:rPr>
        <w:t>-Expiry</w:t>
      </w:r>
      <w:r w:rsidRPr="004072B1">
        <w:rPr>
          <w:rPrChange w:id="46064" w:author="Draft version 2" w:date="2020-04-03T01:44:00Z">
            <w:rPr/>
          </w:rPrChange>
        </w:rPr>
        <w:t>;</w:t>
      </w:r>
    </w:p>
    <w:p w14:paraId="0B94066F" w14:textId="77777777" w:rsidR="00201BF8" w:rsidRPr="004072B1" w:rsidRDefault="00201BF8" w:rsidP="00201BF8">
      <w:pPr>
        <w:pStyle w:val="B1"/>
        <w:rPr>
          <w:ins w:id="46065" w:author="CR#1478r2" w:date="2020-03-25T00:31:00Z"/>
          <w:rPrChange w:id="46066" w:author="Draft version 2" w:date="2020-04-03T01:44:00Z">
            <w:rPr>
              <w:ins w:id="46067" w:author="CR#1478r2" w:date="2020-03-25T00:31:00Z"/>
            </w:rPr>
          </w:rPrChange>
        </w:rPr>
      </w:pPr>
      <w:ins w:id="46068" w:author="CR#1478r2" w:date="2020-03-25T00:31:00Z">
        <w:r w:rsidRPr="004072B1">
          <w:rPr>
            <w:rPrChange w:id="46069" w:author="Draft version 2" w:date="2020-04-03T01:44:00Z">
              <w:rPr/>
            </w:rPrChange>
          </w:rPr>
          <w:t>1&gt;</w:t>
        </w:r>
        <w:r w:rsidRPr="004072B1">
          <w:rPr>
            <w:rPrChange w:id="46070" w:author="Draft version 2" w:date="2020-04-03T01:44:00Z">
              <w:rPr/>
            </w:rPrChange>
          </w:rPr>
          <w:tab/>
          <w:t xml:space="preserve">else if the UE initiates transmission of the </w:t>
        </w:r>
        <w:r w:rsidRPr="004072B1">
          <w:rPr>
            <w:i/>
            <w:rPrChange w:id="46071" w:author="Draft version 2" w:date="2020-04-03T01:44:00Z">
              <w:rPr>
                <w:i/>
              </w:rPr>
            </w:rPrChange>
          </w:rPr>
          <w:t>SCGFailureInformation</w:t>
        </w:r>
        <w:r w:rsidRPr="004072B1">
          <w:rPr>
            <w:rPrChange w:id="46072" w:author="Draft version 2" w:date="2020-04-03T01:44:00Z">
              <w:rPr/>
            </w:rPrChange>
          </w:rPr>
          <w:t xml:space="preserve"> message due to T312 expiry:</w:t>
        </w:r>
      </w:ins>
    </w:p>
    <w:p w14:paraId="48C791E3" w14:textId="77777777" w:rsidR="00201BF8" w:rsidRPr="004072B1" w:rsidRDefault="00201BF8" w:rsidP="00201BF8">
      <w:pPr>
        <w:pStyle w:val="B2"/>
        <w:rPr>
          <w:ins w:id="46073" w:author="CR#1478r2" w:date="2020-03-25T00:31:00Z"/>
          <w:rPrChange w:id="46074" w:author="Draft version 2" w:date="2020-04-03T01:44:00Z">
            <w:rPr>
              <w:ins w:id="46075" w:author="CR#1478r2" w:date="2020-03-25T00:31:00Z"/>
            </w:rPr>
          </w:rPrChange>
        </w:rPr>
      </w:pPr>
      <w:ins w:id="46076" w:author="CR#1478r2" w:date="2020-03-25T00:31:00Z">
        <w:r w:rsidRPr="004072B1">
          <w:rPr>
            <w:rPrChange w:id="46077" w:author="Draft version 2" w:date="2020-04-03T01:44:00Z">
              <w:rPr/>
            </w:rPrChange>
          </w:rPr>
          <w:t>2&gt;</w:t>
        </w:r>
        <w:r w:rsidRPr="004072B1">
          <w:rPr>
            <w:rPrChange w:id="46078" w:author="Draft version 2" w:date="2020-04-03T01:44:00Z">
              <w:rPr/>
            </w:rPrChange>
          </w:rPr>
          <w:tab/>
          <w:t xml:space="preserve">set the </w:t>
        </w:r>
        <w:r w:rsidRPr="004072B1">
          <w:rPr>
            <w:i/>
            <w:rPrChange w:id="46079" w:author="Draft version 2" w:date="2020-04-03T01:44:00Z">
              <w:rPr>
                <w:i/>
              </w:rPr>
            </w:rPrChange>
          </w:rPr>
          <w:t>failureType</w:t>
        </w:r>
        <w:r w:rsidRPr="004072B1">
          <w:rPr>
            <w:rPrChange w:id="46080" w:author="Draft version 2" w:date="2020-04-03T01:44:00Z">
              <w:rPr/>
            </w:rPrChange>
          </w:rPr>
          <w:t xml:space="preserve"> as </w:t>
        </w:r>
        <w:r w:rsidRPr="004072B1">
          <w:rPr>
            <w:i/>
            <w:rPrChange w:id="46081" w:author="Draft version 2" w:date="2020-04-03T01:44:00Z">
              <w:rPr>
                <w:i/>
              </w:rPr>
            </w:rPrChange>
          </w:rPr>
          <w:t>t31</w:t>
        </w:r>
        <w:r w:rsidRPr="004072B1">
          <w:rPr>
            <w:rFonts w:eastAsia="MS Mincho"/>
            <w:i/>
            <w:rPrChange w:id="46082" w:author="Draft version 2" w:date="2020-04-03T01:44:00Z">
              <w:rPr>
                <w:rFonts w:eastAsia="MS Mincho"/>
                <w:i/>
              </w:rPr>
            </w:rPrChange>
          </w:rPr>
          <w:t>2</w:t>
        </w:r>
        <w:r w:rsidRPr="004072B1">
          <w:rPr>
            <w:i/>
            <w:rPrChange w:id="46083" w:author="Draft version 2" w:date="2020-04-03T01:44:00Z">
              <w:rPr>
                <w:i/>
              </w:rPr>
            </w:rPrChange>
          </w:rPr>
          <w:t>-Expiry</w:t>
        </w:r>
        <w:r w:rsidRPr="004072B1">
          <w:rPr>
            <w:rPrChange w:id="46084" w:author="Draft version 2" w:date="2020-04-03T01:44:00Z">
              <w:rPr/>
            </w:rPrChange>
          </w:rPr>
          <w:t>;</w:t>
        </w:r>
      </w:ins>
    </w:p>
    <w:p w14:paraId="02019CEE" w14:textId="77777777" w:rsidR="00941358" w:rsidRPr="004072B1" w:rsidRDefault="00941358" w:rsidP="00941358">
      <w:pPr>
        <w:pStyle w:val="B1"/>
        <w:rPr>
          <w:rPrChange w:id="46085" w:author="Draft version 2" w:date="2020-04-03T01:44:00Z">
            <w:rPr/>
          </w:rPrChange>
        </w:rPr>
      </w:pPr>
      <w:r w:rsidRPr="004072B1">
        <w:rPr>
          <w:rPrChange w:id="46086" w:author="Draft version 2" w:date="2020-04-03T01:44:00Z">
            <w:rPr/>
          </w:rPrChange>
        </w:rPr>
        <w:t>1&gt;</w:t>
      </w:r>
      <w:r w:rsidRPr="004072B1">
        <w:rPr>
          <w:rPrChange w:id="46087" w:author="Draft version 2" w:date="2020-04-03T01:44:00Z">
            <w:rPr/>
          </w:rPrChange>
        </w:rPr>
        <w:tab/>
        <w:t xml:space="preserve">else if the UE initiates transmission of the </w:t>
      </w:r>
      <w:r w:rsidRPr="004072B1">
        <w:rPr>
          <w:i/>
          <w:rPrChange w:id="46088" w:author="Draft version 2" w:date="2020-04-03T01:44:00Z">
            <w:rPr>
              <w:i/>
            </w:rPr>
          </w:rPrChange>
        </w:rPr>
        <w:t>SCGFailureInformation</w:t>
      </w:r>
      <w:r w:rsidRPr="004072B1">
        <w:rPr>
          <w:rPrChange w:id="46089" w:author="Draft version 2" w:date="2020-04-03T01:44:00Z">
            <w:rPr/>
          </w:rPrChange>
        </w:rPr>
        <w:t xml:space="preserve"> message to provide reconfiguration with sync failure information for an SCG:</w:t>
      </w:r>
    </w:p>
    <w:p w14:paraId="12EDFFD3" w14:textId="77777777" w:rsidR="00941358" w:rsidRPr="004072B1" w:rsidRDefault="00941358" w:rsidP="00941358">
      <w:pPr>
        <w:pStyle w:val="B2"/>
        <w:rPr>
          <w:rPrChange w:id="46090" w:author="Draft version 2" w:date="2020-04-03T01:44:00Z">
            <w:rPr/>
          </w:rPrChange>
        </w:rPr>
      </w:pPr>
      <w:r w:rsidRPr="004072B1">
        <w:rPr>
          <w:rPrChange w:id="46091" w:author="Draft version 2" w:date="2020-04-03T01:44:00Z">
            <w:rPr/>
          </w:rPrChange>
        </w:rPr>
        <w:t>2&gt;</w:t>
      </w:r>
      <w:r w:rsidRPr="004072B1">
        <w:rPr>
          <w:rPrChange w:id="46092" w:author="Draft version 2" w:date="2020-04-03T01:44:00Z">
            <w:rPr/>
          </w:rPrChange>
        </w:rPr>
        <w:tab/>
        <w:t xml:space="preserve">set the </w:t>
      </w:r>
      <w:r w:rsidRPr="004072B1">
        <w:rPr>
          <w:i/>
          <w:rPrChange w:id="46093" w:author="Draft version 2" w:date="2020-04-03T01:44:00Z">
            <w:rPr>
              <w:i/>
            </w:rPr>
          </w:rPrChange>
        </w:rPr>
        <w:t>failureType</w:t>
      </w:r>
      <w:r w:rsidRPr="004072B1">
        <w:rPr>
          <w:rPrChange w:id="46094" w:author="Draft version 2" w:date="2020-04-03T01:44:00Z">
            <w:rPr/>
          </w:rPrChange>
        </w:rPr>
        <w:t xml:space="preserve"> as </w:t>
      </w:r>
      <w:r w:rsidRPr="004072B1">
        <w:rPr>
          <w:i/>
          <w:rPrChange w:id="46095" w:author="Draft version 2" w:date="2020-04-03T01:44:00Z">
            <w:rPr>
              <w:i/>
            </w:rPr>
          </w:rPrChange>
        </w:rPr>
        <w:t>synchReconfigFailure-SCG</w:t>
      </w:r>
      <w:r w:rsidRPr="004072B1">
        <w:rPr>
          <w:rPrChange w:id="46096" w:author="Draft version 2" w:date="2020-04-03T01:44:00Z">
            <w:rPr/>
          </w:rPrChange>
        </w:rPr>
        <w:t>;</w:t>
      </w:r>
    </w:p>
    <w:p w14:paraId="4F7BFF52" w14:textId="77777777" w:rsidR="00941358" w:rsidRPr="004072B1" w:rsidRDefault="00941358" w:rsidP="00941358">
      <w:pPr>
        <w:pStyle w:val="B1"/>
        <w:rPr>
          <w:rPrChange w:id="46097" w:author="Draft version 2" w:date="2020-04-03T01:44:00Z">
            <w:rPr/>
          </w:rPrChange>
        </w:rPr>
      </w:pPr>
      <w:r w:rsidRPr="004072B1">
        <w:rPr>
          <w:rPrChange w:id="46098" w:author="Draft version 2" w:date="2020-04-03T01:44:00Z">
            <w:rPr/>
          </w:rPrChange>
        </w:rPr>
        <w:t>1&gt;</w:t>
      </w:r>
      <w:r w:rsidRPr="004072B1">
        <w:rPr>
          <w:rPrChange w:id="46099" w:author="Draft version 2" w:date="2020-04-03T01:44:00Z">
            <w:rPr/>
          </w:rPrChange>
        </w:rPr>
        <w:tab/>
        <w:t xml:space="preserve">else if the UE initiates transmission of the </w:t>
      </w:r>
      <w:r w:rsidRPr="004072B1">
        <w:rPr>
          <w:i/>
          <w:rPrChange w:id="46100" w:author="Draft version 2" w:date="2020-04-03T01:44:00Z">
            <w:rPr>
              <w:i/>
            </w:rPr>
          </w:rPrChange>
        </w:rPr>
        <w:t>SCGFailureInformation</w:t>
      </w:r>
      <w:r w:rsidRPr="004072B1">
        <w:rPr>
          <w:rPrChange w:id="46101" w:author="Draft version 2" w:date="2020-04-03T01:44:00Z">
            <w:rPr/>
          </w:rPrChange>
        </w:rPr>
        <w:t xml:space="preserve"> message to provide random access problem indication from SCG MAC:</w:t>
      </w:r>
    </w:p>
    <w:p w14:paraId="62FECA13" w14:textId="77777777" w:rsidR="00941358" w:rsidRPr="004072B1" w:rsidRDefault="00941358" w:rsidP="00941358">
      <w:pPr>
        <w:pStyle w:val="B2"/>
        <w:rPr>
          <w:rPrChange w:id="46102" w:author="Draft version 2" w:date="2020-04-03T01:44:00Z">
            <w:rPr/>
          </w:rPrChange>
        </w:rPr>
      </w:pPr>
      <w:r w:rsidRPr="004072B1">
        <w:rPr>
          <w:rPrChange w:id="46103" w:author="Draft version 2" w:date="2020-04-03T01:44:00Z">
            <w:rPr/>
          </w:rPrChange>
        </w:rPr>
        <w:t>2&gt;</w:t>
      </w:r>
      <w:r w:rsidRPr="004072B1">
        <w:rPr>
          <w:rPrChange w:id="46104" w:author="Draft version 2" w:date="2020-04-03T01:44:00Z">
            <w:rPr/>
          </w:rPrChange>
        </w:rPr>
        <w:tab/>
        <w:t xml:space="preserve">set the </w:t>
      </w:r>
      <w:r w:rsidRPr="004072B1">
        <w:rPr>
          <w:i/>
          <w:rPrChange w:id="46105" w:author="Draft version 2" w:date="2020-04-03T01:44:00Z">
            <w:rPr>
              <w:i/>
            </w:rPr>
          </w:rPrChange>
        </w:rPr>
        <w:t>failureType</w:t>
      </w:r>
      <w:r w:rsidRPr="004072B1">
        <w:rPr>
          <w:rPrChange w:id="46106" w:author="Draft version 2" w:date="2020-04-03T01:44:00Z">
            <w:rPr/>
          </w:rPrChange>
        </w:rPr>
        <w:t xml:space="preserve"> as </w:t>
      </w:r>
      <w:r w:rsidRPr="004072B1">
        <w:rPr>
          <w:i/>
          <w:rPrChange w:id="46107" w:author="Draft version 2" w:date="2020-04-03T01:44:00Z">
            <w:rPr>
              <w:i/>
            </w:rPr>
          </w:rPrChange>
        </w:rPr>
        <w:t>randomAccessProblem</w:t>
      </w:r>
      <w:r w:rsidRPr="004072B1">
        <w:rPr>
          <w:rPrChange w:id="46108" w:author="Draft version 2" w:date="2020-04-03T01:44:00Z">
            <w:rPr/>
          </w:rPrChange>
        </w:rPr>
        <w:t>;</w:t>
      </w:r>
    </w:p>
    <w:p w14:paraId="639B1A36" w14:textId="77777777" w:rsidR="00941358" w:rsidRPr="004072B1" w:rsidRDefault="00941358" w:rsidP="00941358">
      <w:pPr>
        <w:pStyle w:val="B1"/>
        <w:rPr>
          <w:rPrChange w:id="46109" w:author="Draft version 2" w:date="2020-04-03T01:44:00Z">
            <w:rPr/>
          </w:rPrChange>
        </w:rPr>
      </w:pPr>
      <w:r w:rsidRPr="004072B1">
        <w:rPr>
          <w:rPrChange w:id="46110" w:author="Draft version 2" w:date="2020-04-03T01:44:00Z">
            <w:rPr/>
          </w:rPrChange>
        </w:rPr>
        <w:t>1&gt;</w:t>
      </w:r>
      <w:r w:rsidRPr="004072B1">
        <w:rPr>
          <w:rPrChange w:id="46111" w:author="Draft version 2" w:date="2020-04-03T01:44:00Z">
            <w:rPr/>
          </w:rPrChange>
        </w:rPr>
        <w:tab/>
        <w:t xml:space="preserve">else if the UE initiates transmission of the </w:t>
      </w:r>
      <w:r w:rsidRPr="004072B1">
        <w:rPr>
          <w:i/>
          <w:rPrChange w:id="46112" w:author="Draft version 2" w:date="2020-04-03T01:44:00Z">
            <w:rPr>
              <w:i/>
            </w:rPr>
          </w:rPrChange>
        </w:rPr>
        <w:t>SCGFailureInformation</w:t>
      </w:r>
      <w:r w:rsidRPr="004072B1">
        <w:rPr>
          <w:rPrChange w:id="46113" w:author="Draft version 2" w:date="2020-04-03T01:44:00Z">
            <w:rPr/>
          </w:rPrChange>
        </w:rPr>
        <w:t xml:space="preserve"> message to provide indication from SCG RLC that the maximum number of retransmissions has been reached:</w:t>
      </w:r>
    </w:p>
    <w:p w14:paraId="50496541" w14:textId="77777777" w:rsidR="00941358" w:rsidRPr="004072B1" w:rsidRDefault="00941358" w:rsidP="00941358">
      <w:pPr>
        <w:pStyle w:val="B2"/>
        <w:rPr>
          <w:rPrChange w:id="46114" w:author="Draft version 2" w:date="2020-04-03T01:44:00Z">
            <w:rPr/>
          </w:rPrChange>
        </w:rPr>
      </w:pPr>
      <w:r w:rsidRPr="004072B1">
        <w:rPr>
          <w:rPrChange w:id="46115" w:author="Draft version 2" w:date="2020-04-03T01:44:00Z">
            <w:rPr/>
          </w:rPrChange>
        </w:rPr>
        <w:t>2&gt;</w:t>
      </w:r>
      <w:r w:rsidRPr="004072B1">
        <w:rPr>
          <w:rPrChange w:id="46116" w:author="Draft version 2" w:date="2020-04-03T01:44:00Z">
            <w:rPr/>
          </w:rPrChange>
        </w:rPr>
        <w:tab/>
        <w:t xml:space="preserve">set the </w:t>
      </w:r>
      <w:r w:rsidRPr="004072B1">
        <w:rPr>
          <w:i/>
          <w:rPrChange w:id="46117" w:author="Draft version 2" w:date="2020-04-03T01:44:00Z">
            <w:rPr>
              <w:i/>
            </w:rPr>
          </w:rPrChange>
        </w:rPr>
        <w:t>failureType</w:t>
      </w:r>
      <w:r w:rsidRPr="004072B1">
        <w:rPr>
          <w:rPrChange w:id="46118" w:author="Draft version 2" w:date="2020-04-03T01:44:00Z">
            <w:rPr/>
          </w:rPrChange>
        </w:rPr>
        <w:t xml:space="preserve"> as </w:t>
      </w:r>
      <w:r w:rsidRPr="004072B1">
        <w:rPr>
          <w:i/>
          <w:rPrChange w:id="46119" w:author="Draft version 2" w:date="2020-04-03T01:44:00Z">
            <w:rPr>
              <w:i/>
            </w:rPr>
          </w:rPrChange>
        </w:rPr>
        <w:t>rlc-MaxNumRetx</w:t>
      </w:r>
      <w:r w:rsidRPr="004072B1">
        <w:rPr>
          <w:rPrChange w:id="46120" w:author="Draft version 2" w:date="2020-04-03T01:44:00Z">
            <w:rPr/>
          </w:rPrChange>
        </w:rPr>
        <w:t>;</w:t>
      </w:r>
    </w:p>
    <w:p w14:paraId="2ABE4E13" w14:textId="77777777" w:rsidR="00941358" w:rsidRPr="004072B1" w:rsidRDefault="00941358" w:rsidP="00941358">
      <w:pPr>
        <w:pStyle w:val="B1"/>
        <w:rPr>
          <w:rPrChange w:id="46121" w:author="Draft version 2" w:date="2020-04-03T01:44:00Z">
            <w:rPr/>
          </w:rPrChange>
        </w:rPr>
      </w:pPr>
      <w:r w:rsidRPr="004072B1">
        <w:rPr>
          <w:rPrChange w:id="46122" w:author="Draft version 2" w:date="2020-04-03T01:44:00Z">
            <w:rPr/>
          </w:rPrChange>
        </w:rPr>
        <w:t>1&gt;</w:t>
      </w:r>
      <w:r w:rsidRPr="004072B1">
        <w:rPr>
          <w:rPrChange w:id="46123" w:author="Draft version 2" w:date="2020-04-03T01:44:00Z">
            <w:rPr/>
          </w:rPrChange>
        </w:rPr>
        <w:tab/>
        <w:t xml:space="preserve">else if the UE initiates transmission of the </w:t>
      </w:r>
      <w:r w:rsidRPr="004072B1">
        <w:rPr>
          <w:i/>
          <w:rPrChange w:id="46124" w:author="Draft version 2" w:date="2020-04-03T01:44:00Z">
            <w:rPr>
              <w:i/>
            </w:rPr>
          </w:rPrChange>
        </w:rPr>
        <w:t>SCGFailureInformation</w:t>
      </w:r>
      <w:r w:rsidRPr="004072B1">
        <w:rPr>
          <w:rPrChange w:id="46125" w:author="Draft version 2" w:date="2020-04-03T01:44:00Z">
            <w:rPr/>
          </w:rPrChange>
        </w:rPr>
        <w:t xml:space="preserve"> message due to SRB3 IP check failure:</w:t>
      </w:r>
    </w:p>
    <w:p w14:paraId="61C5F21C" w14:textId="77777777" w:rsidR="00941358" w:rsidRPr="004072B1" w:rsidRDefault="00941358" w:rsidP="00941358">
      <w:pPr>
        <w:pStyle w:val="B2"/>
        <w:rPr>
          <w:rPrChange w:id="46126" w:author="Draft version 2" w:date="2020-04-03T01:44:00Z">
            <w:rPr/>
          </w:rPrChange>
        </w:rPr>
      </w:pPr>
      <w:r w:rsidRPr="004072B1">
        <w:rPr>
          <w:rPrChange w:id="46127" w:author="Draft version 2" w:date="2020-04-03T01:44:00Z">
            <w:rPr/>
          </w:rPrChange>
        </w:rPr>
        <w:t>2&gt;</w:t>
      </w:r>
      <w:r w:rsidRPr="004072B1">
        <w:rPr>
          <w:rPrChange w:id="46128" w:author="Draft version 2" w:date="2020-04-03T01:44:00Z">
            <w:rPr/>
          </w:rPrChange>
        </w:rPr>
        <w:tab/>
        <w:t xml:space="preserve">set the </w:t>
      </w:r>
      <w:r w:rsidRPr="004072B1">
        <w:rPr>
          <w:i/>
          <w:rPrChange w:id="46129" w:author="Draft version 2" w:date="2020-04-03T01:44:00Z">
            <w:rPr>
              <w:i/>
            </w:rPr>
          </w:rPrChange>
        </w:rPr>
        <w:t>failureType</w:t>
      </w:r>
      <w:r w:rsidRPr="004072B1">
        <w:rPr>
          <w:rPrChange w:id="46130" w:author="Draft version 2" w:date="2020-04-03T01:44:00Z">
            <w:rPr/>
          </w:rPrChange>
        </w:rPr>
        <w:t xml:space="preserve"> as </w:t>
      </w:r>
      <w:r w:rsidRPr="004072B1">
        <w:rPr>
          <w:i/>
          <w:rPrChange w:id="46131" w:author="Draft version 2" w:date="2020-04-03T01:44:00Z">
            <w:rPr>
              <w:i/>
            </w:rPr>
          </w:rPrChange>
        </w:rPr>
        <w:t>srb3-IntegrityFailure</w:t>
      </w:r>
      <w:r w:rsidRPr="004072B1">
        <w:rPr>
          <w:rPrChange w:id="46132" w:author="Draft version 2" w:date="2020-04-03T01:44:00Z">
            <w:rPr/>
          </w:rPrChange>
        </w:rPr>
        <w:t>;</w:t>
      </w:r>
    </w:p>
    <w:p w14:paraId="01E619C1" w14:textId="77777777" w:rsidR="00941358" w:rsidRPr="004072B1" w:rsidRDefault="00941358" w:rsidP="00941358">
      <w:pPr>
        <w:pStyle w:val="B1"/>
        <w:rPr>
          <w:rPrChange w:id="46133" w:author="Draft version 2" w:date="2020-04-03T01:44:00Z">
            <w:rPr/>
          </w:rPrChange>
        </w:rPr>
      </w:pPr>
      <w:r w:rsidRPr="004072B1">
        <w:rPr>
          <w:rPrChange w:id="46134" w:author="Draft version 2" w:date="2020-04-03T01:44:00Z">
            <w:rPr/>
          </w:rPrChange>
        </w:rPr>
        <w:t>1&gt;</w:t>
      </w:r>
      <w:r w:rsidRPr="004072B1">
        <w:rPr>
          <w:rPrChange w:id="46135" w:author="Draft version 2" w:date="2020-04-03T01:44:00Z">
            <w:rPr/>
          </w:rPrChange>
        </w:rPr>
        <w:tab/>
        <w:t xml:space="preserve">else if the UE initiates transmission of the </w:t>
      </w:r>
      <w:r w:rsidRPr="004072B1">
        <w:rPr>
          <w:i/>
          <w:rPrChange w:id="46136" w:author="Draft version 2" w:date="2020-04-03T01:44:00Z">
            <w:rPr>
              <w:i/>
            </w:rPr>
          </w:rPrChange>
        </w:rPr>
        <w:t>SCGFailureInformation</w:t>
      </w:r>
      <w:r w:rsidRPr="004072B1">
        <w:rPr>
          <w:rPrChange w:id="46137" w:author="Draft version 2" w:date="2020-04-03T01:44:00Z">
            <w:rPr/>
          </w:rPrChange>
        </w:rPr>
        <w:t xml:space="preserve"> message due to Reconfiguration failure of NR RRC reconfiguration message:</w:t>
      </w:r>
    </w:p>
    <w:p w14:paraId="7376C512" w14:textId="77777777" w:rsidR="00941358" w:rsidRPr="004072B1" w:rsidRDefault="00941358" w:rsidP="00941358">
      <w:pPr>
        <w:pStyle w:val="B2"/>
        <w:rPr>
          <w:rPrChange w:id="46138" w:author="Draft version 2" w:date="2020-04-03T01:44:00Z">
            <w:rPr/>
          </w:rPrChange>
        </w:rPr>
      </w:pPr>
      <w:r w:rsidRPr="004072B1">
        <w:rPr>
          <w:rPrChange w:id="46139" w:author="Draft version 2" w:date="2020-04-03T01:44:00Z">
            <w:rPr/>
          </w:rPrChange>
        </w:rPr>
        <w:t>2&gt;</w:t>
      </w:r>
      <w:r w:rsidRPr="004072B1">
        <w:rPr>
          <w:rPrChange w:id="46140" w:author="Draft version 2" w:date="2020-04-03T01:44:00Z">
            <w:rPr/>
          </w:rPrChange>
        </w:rPr>
        <w:tab/>
        <w:t xml:space="preserve">set the </w:t>
      </w:r>
      <w:r w:rsidRPr="004072B1">
        <w:rPr>
          <w:i/>
          <w:rPrChange w:id="46141" w:author="Draft version 2" w:date="2020-04-03T01:44:00Z">
            <w:rPr>
              <w:i/>
            </w:rPr>
          </w:rPrChange>
        </w:rPr>
        <w:t>failureType</w:t>
      </w:r>
      <w:r w:rsidRPr="004072B1">
        <w:rPr>
          <w:rPrChange w:id="46142" w:author="Draft version 2" w:date="2020-04-03T01:44:00Z">
            <w:rPr/>
          </w:rPrChange>
        </w:rPr>
        <w:t xml:space="preserve"> as </w:t>
      </w:r>
      <w:r w:rsidRPr="004072B1">
        <w:rPr>
          <w:i/>
          <w:rPrChange w:id="46143" w:author="Draft version 2" w:date="2020-04-03T01:44:00Z">
            <w:rPr>
              <w:i/>
            </w:rPr>
          </w:rPrChange>
        </w:rPr>
        <w:t>scg-reconfigFailure</w:t>
      </w:r>
      <w:r w:rsidRPr="004072B1">
        <w:rPr>
          <w:rPrChange w:id="46144" w:author="Draft version 2" w:date="2020-04-03T01:44:00Z">
            <w:rPr/>
          </w:rPrChange>
        </w:rPr>
        <w:t>.</w:t>
      </w:r>
    </w:p>
    <w:p w14:paraId="2E733A14" w14:textId="77777777" w:rsidR="00941358" w:rsidRPr="004072B1" w:rsidRDefault="00941358" w:rsidP="00941358">
      <w:pPr>
        <w:pStyle w:val="B1"/>
        <w:rPr>
          <w:rPrChange w:id="46145" w:author="Draft version 2" w:date="2020-04-03T01:44:00Z">
            <w:rPr/>
          </w:rPrChange>
        </w:rPr>
      </w:pPr>
      <w:r w:rsidRPr="004072B1">
        <w:rPr>
          <w:rPrChange w:id="46146" w:author="Draft version 2" w:date="2020-04-03T01:44:00Z">
            <w:rPr/>
          </w:rPrChange>
        </w:rPr>
        <w:t xml:space="preserve">1&gt; include and set </w:t>
      </w:r>
      <w:r w:rsidRPr="004072B1">
        <w:rPr>
          <w:i/>
          <w:rPrChange w:id="46147" w:author="Draft version 2" w:date="2020-04-03T01:44:00Z">
            <w:rPr>
              <w:i/>
            </w:rPr>
          </w:rPrChange>
        </w:rPr>
        <w:t>MeasResultSCG</w:t>
      </w:r>
      <w:r w:rsidRPr="004072B1">
        <w:rPr>
          <w:rPrChange w:id="46148" w:author="Draft version 2" w:date="2020-04-03T01:44:00Z">
            <w:rPr/>
          </w:rPrChange>
        </w:rPr>
        <w:t>-Failure in accordance with 5.7.3.4;</w:t>
      </w:r>
    </w:p>
    <w:p w14:paraId="1587E976" w14:textId="287FD62A" w:rsidR="00941358" w:rsidRPr="004072B1" w:rsidRDefault="00941358" w:rsidP="00941358">
      <w:pPr>
        <w:pStyle w:val="B1"/>
        <w:rPr>
          <w:rPrChange w:id="46149" w:author="Draft version 2" w:date="2020-04-03T01:44:00Z">
            <w:rPr/>
          </w:rPrChange>
        </w:rPr>
      </w:pPr>
      <w:r w:rsidRPr="004072B1">
        <w:rPr>
          <w:rPrChange w:id="46150" w:author="Draft version 2" w:date="2020-04-03T01:44:00Z">
            <w:rPr/>
          </w:rPrChange>
        </w:rPr>
        <w:t>1&gt;</w:t>
      </w:r>
      <w:r w:rsidRPr="004072B1">
        <w:rPr>
          <w:rPrChange w:id="46151" w:author="Draft version 2" w:date="2020-04-03T01:44:00Z">
            <w:rPr/>
          </w:rPrChange>
        </w:rPr>
        <w:tab/>
        <w:t xml:space="preserve">for each </w:t>
      </w:r>
      <w:r w:rsidR="00F20897" w:rsidRPr="004072B1">
        <w:rPr>
          <w:i/>
          <w:rPrChange w:id="46152" w:author="Draft version 2" w:date="2020-04-03T01:44:00Z">
            <w:rPr>
              <w:i/>
            </w:rPr>
          </w:rPrChange>
        </w:rPr>
        <w:t>MeasObjectNR</w:t>
      </w:r>
      <w:r w:rsidRPr="004072B1">
        <w:rPr>
          <w:rPrChange w:id="46153" w:author="Draft version 2" w:date="2020-04-03T01:44:00Z">
            <w:rPr/>
          </w:rPrChange>
        </w:rPr>
        <w:t xml:space="preserve"> configured by a </w:t>
      </w:r>
      <w:r w:rsidRPr="004072B1">
        <w:rPr>
          <w:i/>
          <w:rPrChange w:id="46154" w:author="Draft version 2" w:date="2020-04-03T01:44:00Z">
            <w:rPr>
              <w:i/>
            </w:rPr>
          </w:rPrChange>
        </w:rPr>
        <w:t xml:space="preserve">MeasConfig </w:t>
      </w:r>
      <w:r w:rsidRPr="004072B1">
        <w:rPr>
          <w:rPrChange w:id="46155" w:author="Draft version 2" w:date="2020-04-03T01:44:00Z">
            <w:rPr/>
          </w:rPrChange>
        </w:rPr>
        <w:t>associate</w:t>
      </w:r>
      <w:r w:rsidR="00BC267A" w:rsidRPr="004072B1">
        <w:rPr>
          <w:rPrChange w:id="46156" w:author="Draft version 2" w:date="2020-04-03T01:44:00Z">
            <w:rPr/>
          </w:rPrChange>
        </w:rPr>
        <w:t>d</w:t>
      </w:r>
      <w:r w:rsidRPr="004072B1">
        <w:rPr>
          <w:rPrChange w:id="46157" w:author="Draft version 2" w:date="2020-04-03T01:44:00Z">
            <w:rPr/>
          </w:rPrChange>
        </w:rPr>
        <w:t xml:space="preserve"> with the MCG</w:t>
      </w:r>
      <w:r w:rsidR="00BC267A" w:rsidRPr="004072B1">
        <w:rPr>
          <w:rPrChange w:id="46158" w:author="Draft version 2" w:date="2020-04-03T01:44:00Z">
            <w:rPr/>
          </w:rPrChange>
        </w:rPr>
        <w:t>,</w:t>
      </w:r>
      <w:r w:rsidRPr="004072B1">
        <w:rPr>
          <w:rPrChange w:id="46159" w:author="Draft version 2" w:date="2020-04-03T01:44:00Z">
            <w:rPr/>
          </w:rPrChange>
        </w:rPr>
        <w:t xml:space="preserve"> and for which measurement results are available:</w:t>
      </w:r>
    </w:p>
    <w:p w14:paraId="34A52F04" w14:textId="5675BD24" w:rsidR="00F20897" w:rsidRPr="004072B1" w:rsidRDefault="00F20897" w:rsidP="00F20897">
      <w:pPr>
        <w:pStyle w:val="B2"/>
        <w:rPr>
          <w:rPrChange w:id="46160" w:author="Draft version 2" w:date="2020-04-03T01:44:00Z">
            <w:rPr/>
          </w:rPrChange>
        </w:rPr>
      </w:pPr>
      <w:r w:rsidRPr="004072B1">
        <w:rPr>
          <w:rPrChange w:id="46161" w:author="Draft version 2" w:date="2020-04-03T01:44:00Z">
            <w:rPr/>
          </w:rPrChange>
        </w:rPr>
        <w:t>2&gt;</w:t>
      </w:r>
      <w:r w:rsidRPr="004072B1">
        <w:rPr>
          <w:rPrChange w:id="46162" w:author="Draft version 2" w:date="2020-04-03T01:44:00Z">
            <w:rPr/>
          </w:rPrChange>
        </w:rPr>
        <w:tab/>
        <w:t xml:space="preserve">include an entry in </w:t>
      </w:r>
      <w:r w:rsidRPr="004072B1">
        <w:rPr>
          <w:rFonts w:eastAsia="Malgun Gothic"/>
          <w:i/>
          <w:iCs/>
          <w:rPrChange w:id="46163" w:author="Draft version 2" w:date="2020-04-03T01:44:00Z">
            <w:rPr>
              <w:rFonts w:eastAsia="Malgun Gothic"/>
              <w:i/>
              <w:iCs/>
            </w:rPr>
          </w:rPrChange>
        </w:rPr>
        <w:t>measResultFreqList</w:t>
      </w:r>
      <w:r w:rsidRPr="004072B1">
        <w:rPr>
          <w:rFonts w:eastAsia="Malgun Gothic"/>
          <w:rPrChange w:id="46164" w:author="Draft version 2" w:date="2020-04-03T01:44:00Z">
            <w:rPr>
              <w:rFonts w:eastAsia="Malgun Gothic"/>
            </w:rPr>
          </w:rPrChange>
        </w:rPr>
        <w:t>;</w:t>
      </w:r>
    </w:p>
    <w:p w14:paraId="400978CE" w14:textId="05D2C0C2" w:rsidR="00F20897" w:rsidRPr="004072B1" w:rsidRDefault="00F20897" w:rsidP="00F20897">
      <w:pPr>
        <w:pStyle w:val="B2"/>
        <w:rPr>
          <w:rPrChange w:id="46165" w:author="Draft version 2" w:date="2020-04-03T01:44:00Z">
            <w:rPr/>
          </w:rPrChange>
        </w:rPr>
      </w:pPr>
      <w:r w:rsidRPr="004072B1">
        <w:rPr>
          <w:rPrChange w:id="46166" w:author="Draft version 2" w:date="2020-04-03T01:44:00Z">
            <w:rPr/>
          </w:rPrChange>
        </w:rPr>
        <w:t>2&gt;</w:t>
      </w:r>
      <w:r w:rsidRPr="004072B1">
        <w:rPr>
          <w:rPrChange w:id="46167" w:author="Draft version 2" w:date="2020-04-03T01:44:00Z">
            <w:rPr/>
          </w:rPrChange>
        </w:rPr>
        <w:tab/>
        <w:t xml:space="preserve">if there is a </w:t>
      </w:r>
      <w:r w:rsidRPr="004072B1">
        <w:rPr>
          <w:i/>
          <w:rPrChange w:id="46168" w:author="Draft version 2" w:date="2020-04-03T01:44:00Z">
            <w:rPr>
              <w:i/>
            </w:rPr>
          </w:rPrChange>
        </w:rPr>
        <w:t>measId</w:t>
      </w:r>
      <w:r w:rsidRPr="004072B1">
        <w:rPr>
          <w:rPrChange w:id="46169" w:author="Draft version 2" w:date="2020-04-03T01:44:00Z">
            <w:rPr/>
          </w:rPrChange>
        </w:rPr>
        <w:t xml:space="preserve"> configured with the </w:t>
      </w:r>
      <w:r w:rsidRPr="004072B1">
        <w:rPr>
          <w:i/>
          <w:rPrChange w:id="46170" w:author="Draft version 2" w:date="2020-04-03T01:44:00Z">
            <w:rPr>
              <w:i/>
            </w:rPr>
          </w:rPrChange>
        </w:rPr>
        <w:t>MeasObjectNR</w:t>
      </w:r>
      <w:r w:rsidRPr="004072B1">
        <w:rPr>
          <w:rPrChange w:id="46171" w:author="Draft version 2" w:date="2020-04-03T01:44:00Z">
            <w:rPr/>
          </w:rPrChange>
        </w:rPr>
        <w:t xml:space="preserve"> and a </w:t>
      </w:r>
      <w:r w:rsidRPr="004072B1">
        <w:rPr>
          <w:i/>
          <w:iCs/>
          <w:rPrChange w:id="46172" w:author="Draft version 2" w:date="2020-04-03T01:44:00Z">
            <w:rPr>
              <w:i/>
              <w:iCs/>
            </w:rPr>
          </w:rPrChange>
        </w:rPr>
        <w:t>reportConfig</w:t>
      </w:r>
      <w:r w:rsidRPr="004072B1">
        <w:rPr>
          <w:rPrChange w:id="46173" w:author="Draft version 2" w:date="2020-04-03T01:44:00Z">
            <w:rPr/>
          </w:rPrChange>
        </w:rPr>
        <w:t xml:space="preserve"> which has </w:t>
      </w:r>
      <w:r w:rsidRPr="004072B1">
        <w:rPr>
          <w:i/>
          <w:rPrChange w:id="46174" w:author="Draft version 2" w:date="2020-04-03T01:44:00Z">
            <w:rPr>
              <w:i/>
            </w:rPr>
          </w:rPrChange>
        </w:rPr>
        <w:t>rsType</w:t>
      </w:r>
      <w:r w:rsidRPr="004072B1">
        <w:rPr>
          <w:rPrChange w:id="46175" w:author="Draft version 2" w:date="2020-04-03T01:44:00Z">
            <w:rPr/>
          </w:rPrChange>
        </w:rPr>
        <w:t xml:space="preserve"> set to </w:t>
      </w:r>
      <w:r w:rsidRPr="004072B1">
        <w:rPr>
          <w:i/>
          <w:rPrChange w:id="46176" w:author="Draft version 2" w:date="2020-04-03T01:44:00Z">
            <w:rPr>
              <w:i/>
            </w:rPr>
          </w:rPrChange>
        </w:rPr>
        <w:t>ssb</w:t>
      </w:r>
      <w:r w:rsidRPr="004072B1">
        <w:rPr>
          <w:rPrChange w:id="46177" w:author="Draft version 2" w:date="2020-04-03T01:44:00Z">
            <w:rPr/>
          </w:rPrChange>
        </w:rPr>
        <w:t>:</w:t>
      </w:r>
    </w:p>
    <w:p w14:paraId="466C5432" w14:textId="77777777" w:rsidR="00F20897" w:rsidRPr="004072B1" w:rsidRDefault="00F20897" w:rsidP="00F20897">
      <w:pPr>
        <w:pStyle w:val="B3"/>
        <w:rPr>
          <w:rPrChange w:id="46178" w:author="Draft version 2" w:date="2020-04-03T01:44:00Z">
            <w:rPr/>
          </w:rPrChange>
        </w:rPr>
      </w:pPr>
      <w:r w:rsidRPr="004072B1">
        <w:rPr>
          <w:rPrChange w:id="46179" w:author="Draft version 2" w:date="2020-04-03T01:44:00Z">
            <w:rPr/>
          </w:rPrChange>
        </w:rPr>
        <w:t>3&gt;</w:t>
      </w:r>
      <w:r w:rsidRPr="004072B1">
        <w:rPr>
          <w:rPrChange w:id="46180" w:author="Draft version 2" w:date="2020-04-03T01:44:00Z">
            <w:rPr/>
          </w:rPrChange>
        </w:rPr>
        <w:tab/>
        <w:t xml:space="preserve">set </w:t>
      </w:r>
      <w:r w:rsidRPr="004072B1">
        <w:rPr>
          <w:i/>
          <w:rPrChange w:id="46181" w:author="Draft version 2" w:date="2020-04-03T01:44:00Z">
            <w:rPr>
              <w:i/>
            </w:rPr>
          </w:rPrChange>
        </w:rPr>
        <w:t>ssbFrequency</w:t>
      </w:r>
      <w:r w:rsidRPr="004072B1">
        <w:rPr>
          <w:rPrChange w:id="46182" w:author="Draft version 2" w:date="2020-04-03T01:44:00Z">
            <w:rPr/>
          </w:rPrChange>
        </w:rPr>
        <w:t xml:space="preserve"> in </w:t>
      </w:r>
      <w:r w:rsidRPr="004072B1">
        <w:rPr>
          <w:i/>
          <w:iCs/>
          <w:rPrChange w:id="46183" w:author="Draft version 2" w:date="2020-04-03T01:44:00Z">
            <w:rPr>
              <w:i/>
              <w:iCs/>
            </w:rPr>
          </w:rPrChange>
        </w:rPr>
        <w:t>measResultFreqList</w:t>
      </w:r>
      <w:r w:rsidRPr="004072B1">
        <w:rPr>
          <w:rPrChange w:id="46184" w:author="Draft version 2" w:date="2020-04-03T01:44:00Z">
            <w:rPr/>
          </w:rPrChange>
        </w:rPr>
        <w:t xml:space="preserve"> to the value indicated by </w:t>
      </w:r>
      <w:r w:rsidRPr="004072B1">
        <w:rPr>
          <w:i/>
          <w:rPrChange w:id="46185" w:author="Draft version 2" w:date="2020-04-03T01:44:00Z">
            <w:rPr>
              <w:i/>
            </w:rPr>
          </w:rPrChange>
        </w:rPr>
        <w:t>ssbFrequency</w:t>
      </w:r>
      <w:r w:rsidRPr="004072B1">
        <w:rPr>
          <w:rPrChange w:id="46186" w:author="Draft version 2" w:date="2020-04-03T01:44:00Z">
            <w:rPr/>
          </w:rPrChange>
        </w:rPr>
        <w:t xml:space="preserve"> as included in the </w:t>
      </w:r>
      <w:r w:rsidRPr="004072B1">
        <w:rPr>
          <w:i/>
          <w:rPrChange w:id="46187" w:author="Draft version 2" w:date="2020-04-03T01:44:00Z">
            <w:rPr>
              <w:i/>
            </w:rPr>
          </w:rPrChange>
        </w:rPr>
        <w:t>MeasObjectNR</w:t>
      </w:r>
      <w:r w:rsidRPr="004072B1">
        <w:rPr>
          <w:rPrChange w:id="46188" w:author="Draft version 2" w:date="2020-04-03T01:44:00Z">
            <w:rPr/>
          </w:rPrChange>
        </w:rPr>
        <w:t>;</w:t>
      </w:r>
    </w:p>
    <w:p w14:paraId="44E6E871" w14:textId="77777777" w:rsidR="00F20897" w:rsidRPr="004072B1" w:rsidRDefault="00F20897" w:rsidP="00F20897">
      <w:pPr>
        <w:pStyle w:val="B2"/>
        <w:rPr>
          <w:rPrChange w:id="46189" w:author="Draft version 2" w:date="2020-04-03T01:44:00Z">
            <w:rPr/>
          </w:rPrChange>
        </w:rPr>
      </w:pPr>
      <w:r w:rsidRPr="004072B1">
        <w:rPr>
          <w:rPrChange w:id="46190" w:author="Draft version 2" w:date="2020-04-03T01:44:00Z">
            <w:rPr/>
          </w:rPrChange>
        </w:rPr>
        <w:lastRenderedPageBreak/>
        <w:t>2&gt;</w:t>
      </w:r>
      <w:r w:rsidRPr="004072B1">
        <w:rPr>
          <w:rPrChange w:id="46191" w:author="Draft version 2" w:date="2020-04-03T01:44:00Z">
            <w:rPr/>
          </w:rPrChange>
        </w:rPr>
        <w:tab/>
        <w:t xml:space="preserve">if there is a </w:t>
      </w:r>
      <w:r w:rsidRPr="004072B1">
        <w:rPr>
          <w:i/>
          <w:rPrChange w:id="46192" w:author="Draft version 2" w:date="2020-04-03T01:44:00Z">
            <w:rPr>
              <w:i/>
            </w:rPr>
          </w:rPrChange>
        </w:rPr>
        <w:t>measId</w:t>
      </w:r>
      <w:r w:rsidRPr="004072B1">
        <w:rPr>
          <w:rPrChange w:id="46193" w:author="Draft version 2" w:date="2020-04-03T01:44:00Z">
            <w:rPr/>
          </w:rPrChange>
        </w:rPr>
        <w:t xml:space="preserve"> configured with the </w:t>
      </w:r>
      <w:r w:rsidRPr="004072B1">
        <w:rPr>
          <w:i/>
          <w:rPrChange w:id="46194" w:author="Draft version 2" w:date="2020-04-03T01:44:00Z">
            <w:rPr>
              <w:i/>
            </w:rPr>
          </w:rPrChange>
        </w:rPr>
        <w:t>MeasObjectNR</w:t>
      </w:r>
      <w:r w:rsidRPr="004072B1">
        <w:rPr>
          <w:rPrChange w:id="46195" w:author="Draft version 2" w:date="2020-04-03T01:44:00Z">
            <w:rPr/>
          </w:rPrChange>
        </w:rPr>
        <w:t xml:space="preserve"> and a </w:t>
      </w:r>
      <w:r w:rsidRPr="004072B1">
        <w:rPr>
          <w:i/>
          <w:rPrChange w:id="46196" w:author="Draft version 2" w:date="2020-04-03T01:44:00Z">
            <w:rPr>
              <w:i/>
            </w:rPr>
          </w:rPrChange>
        </w:rPr>
        <w:t>reportConfig</w:t>
      </w:r>
      <w:r w:rsidRPr="004072B1">
        <w:rPr>
          <w:rPrChange w:id="46197" w:author="Draft version 2" w:date="2020-04-03T01:44:00Z">
            <w:rPr/>
          </w:rPrChange>
        </w:rPr>
        <w:t xml:space="preserve"> which has </w:t>
      </w:r>
      <w:r w:rsidRPr="004072B1">
        <w:rPr>
          <w:i/>
          <w:rPrChange w:id="46198" w:author="Draft version 2" w:date="2020-04-03T01:44:00Z">
            <w:rPr>
              <w:i/>
            </w:rPr>
          </w:rPrChange>
        </w:rPr>
        <w:t>rsType</w:t>
      </w:r>
      <w:r w:rsidRPr="004072B1">
        <w:rPr>
          <w:rPrChange w:id="46199" w:author="Draft version 2" w:date="2020-04-03T01:44:00Z">
            <w:rPr/>
          </w:rPrChange>
        </w:rPr>
        <w:t xml:space="preserve"> set to </w:t>
      </w:r>
      <w:r w:rsidRPr="004072B1">
        <w:rPr>
          <w:i/>
          <w:rPrChange w:id="46200" w:author="Draft version 2" w:date="2020-04-03T01:44:00Z">
            <w:rPr>
              <w:i/>
            </w:rPr>
          </w:rPrChange>
        </w:rPr>
        <w:t>csi-rs</w:t>
      </w:r>
      <w:r w:rsidRPr="004072B1">
        <w:rPr>
          <w:rPrChange w:id="46201" w:author="Draft version 2" w:date="2020-04-03T01:44:00Z">
            <w:rPr/>
          </w:rPrChange>
        </w:rPr>
        <w:t>:</w:t>
      </w:r>
    </w:p>
    <w:p w14:paraId="69700E91" w14:textId="77777777" w:rsidR="00F20897" w:rsidRPr="004072B1" w:rsidRDefault="00F20897" w:rsidP="00F20897">
      <w:pPr>
        <w:pStyle w:val="B3"/>
        <w:rPr>
          <w:rPrChange w:id="46202" w:author="Draft version 2" w:date="2020-04-03T01:44:00Z">
            <w:rPr/>
          </w:rPrChange>
        </w:rPr>
      </w:pPr>
      <w:r w:rsidRPr="004072B1">
        <w:rPr>
          <w:rPrChange w:id="46203" w:author="Draft version 2" w:date="2020-04-03T01:44:00Z">
            <w:rPr/>
          </w:rPrChange>
        </w:rPr>
        <w:t>3&gt;</w:t>
      </w:r>
      <w:r w:rsidRPr="004072B1">
        <w:rPr>
          <w:rPrChange w:id="46204" w:author="Draft version 2" w:date="2020-04-03T01:44:00Z">
            <w:rPr/>
          </w:rPrChange>
        </w:rPr>
        <w:tab/>
        <w:t xml:space="preserve">set </w:t>
      </w:r>
      <w:r w:rsidRPr="004072B1">
        <w:rPr>
          <w:i/>
          <w:rPrChange w:id="46205" w:author="Draft version 2" w:date="2020-04-03T01:44:00Z">
            <w:rPr>
              <w:i/>
            </w:rPr>
          </w:rPrChange>
        </w:rPr>
        <w:t>refFreqCSI-RS</w:t>
      </w:r>
      <w:r w:rsidRPr="004072B1">
        <w:rPr>
          <w:rPrChange w:id="46206" w:author="Draft version 2" w:date="2020-04-03T01:44:00Z">
            <w:rPr/>
          </w:rPrChange>
        </w:rPr>
        <w:t xml:space="preserve"> in </w:t>
      </w:r>
      <w:r w:rsidRPr="004072B1">
        <w:rPr>
          <w:i/>
          <w:iCs/>
          <w:rPrChange w:id="46207" w:author="Draft version 2" w:date="2020-04-03T01:44:00Z">
            <w:rPr>
              <w:i/>
              <w:iCs/>
            </w:rPr>
          </w:rPrChange>
        </w:rPr>
        <w:t>measResultFreqList</w:t>
      </w:r>
      <w:r w:rsidRPr="004072B1">
        <w:rPr>
          <w:rPrChange w:id="46208" w:author="Draft version 2" w:date="2020-04-03T01:44:00Z">
            <w:rPr/>
          </w:rPrChange>
        </w:rPr>
        <w:t xml:space="preserve"> to the value indicated by </w:t>
      </w:r>
      <w:r w:rsidRPr="004072B1">
        <w:rPr>
          <w:i/>
          <w:rPrChange w:id="46209" w:author="Draft version 2" w:date="2020-04-03T01:44:00Z">
            <w:rPr>
              <w:i/>
            </w:rPr>
          </w:rPrChange>
        </w:rPr>
        <w:t>refFreqCSI-RS</w:t>
      </w:r>
      <w:r w:rsidRPr="004072B1">
        <w:rPr>
          <w:rPrChange w:id="46210" w:author="Draft version 2" w:date="2020-04-03T01:44:00Z">
            <w:rPr/>
          </w:rPrChange>
        </w:rPr>
        <w:t xml:space="preserve"> as included in the associated measurement object;</w:t>
      </w:r>
    </w:p>
    <w:p w14:paraId="0AEBB083" w14:textId="77777777" w:rsidR="00F20897" w:rsidRPr="004072B1" w:rsidRDefault="00F20897" w:rsidP="00F20897">
      <w:pPr>
        <w:pStyle w:val="B2"/>
        <w:rPr>
          <w:rPrChange w:id="46211" w:author="Draft version 2" w:date="2020-04-03T01:44:00Z">
            <w:rPr/>
          </w:rPrChange>
        </w:rPr>
      </w:pPr>
      <w:r w:rsidRPr="004072B1">
        <w:rPr>
          <w:rPrChange w:id="46212" w:author="Draft version 2" w:date="2020-04-03T01:44:00Z">
            <w:rPr/>
          </w:rPrChange>
        </w:rPr>
        <w:t>2&gt;</w:t>
      </w:r>
      <w:r w:rsidRPr="004072B1">
        <w:rPr>
          <w:rPrChange w:id="46213" w:author="Draft version 2" w:date="2020-04-03T01:44:00Z">
            <w:rPr/>
          </w:rPrChange>
        </w:rPr>
        <w:tab/>
        <w:t xml:space="preserve">if a serving cell is associated with the </w:t>
      </w:r>
      <w:r w:rsidRPr="004072B1">
        <w:rPr>
          <w:i/>
          <w:rPrChange w:id="46214" w:author="Draft version 2" w:date="2020-04-03T01:44:00Z">
            <w:rPr>
              <w:i/>
            </w:rPr>
          </w:rPrChange>
        </w:rPr>
        <w:t>MeasObjectNR</w:t>
      </w:r>
      <w:r w:rsidRPr="004072B1">
        <w:rPr>
          <w:rPrChange w:id="46215" w:author="Draft version 2" w:date="2020-04-03T01:44:00Z">
            <w:rPr/>
          </w:rPrChange>
        </w:rPr>
        <w:t>:</w:t>
      </w:r>
    </w:p>
    <w:p w14:paraId="0EDF5148" w14:textId="77777777" w:rsidR="00F20897" w:rsidRPr="004072B1" w:rsidRDefault="00F20897" w:rsidP="00F20897">
      <w:pPr>
        <w:pStyle w:val="B3"/>
        <w:rPr>
          <w:rPrChange w:id="46216" w:author="Draft version 2" w:date="2020-04-03T01:44:00Z">
            <w:rPr/>
          </w:rPrChange>
        </w:rPr>
      </w:pPr>
      <w:r w:rsidRPr="004072B1">
        <w:rPr>
          <w:rPrChange w:id="46217" w:author="Draft version 2" w:date="2020-04-03T01:44:00Z">
            <w:rPr/>
          </w:rPrChange>
        </w:rPr>
        <w:t>3&gt;</w:t>
      </w:r>
      <w:r w:rsidRPr="004072B1">
        <w:rPr>
          <w:rPrChange w:id="46218" w:author="Draft version 2" w:date="2020-04-03T01:44:00Z">
            <w:rPr/>
          </w:rPrChange>
        </w:rPr>
        <w:tab/>
        <w:t xml:space="preserve">set </w:t>
      </w:r>
      <w:r w:rsidRPr="004072B1">
        <w:rPr>
          <w:i/>
          <w:rPrChange w:id="46219" w:author="Draft version 2" w:date="2020-04-03T01:44:00Z">
            <w:rPr>
              <w:i/>
            </w:rPr>
          </w:rPrChange>
        </w:rPr>
        <w:t>measResultS</w:t>
      </w:r>
      <w:r w:rsidRPr="004072B1">
        <w:rPr>
          <w:i/>
          <w:lang w:eastAsia="zh-CN"/>
          <w:rPrChange w:id="46220" w:author="Draft version 2" w:date="2020-04-03T01:44:00Z">
            <w:rPr>
              <w:i/>
              <w:lang w:eastAsia="zh-CN"/>
            </w:rPr>
          </w:rPrChange>
        </w:rPr>
        <w:t>erving</w:t>
      </w:r>
      <w:r w:rsidRPr="004072B1">
        <w:rPr>
          <w:i/>
          <w:rPrChange w:id="46221" w:author="Draft version 2" w:date="2020-04-03T01:44:00Z">
            <w:rPr>
              <w:i/>
            </w:rPr>
          </w:rPrChange>
        </w:rPr>
        <w:t>Cell</w:t>
      </w:r>
      <w:r w:rsidRPr="004072B1">
        <w:rPr>
          <w:rPrChange w:id="46222" w:author="Draft version 2" w:date="2020-04-03T01:44:00Z">
            <w:rPr/>
          </w:rPrChange>
        </w:rPr>
        <w:t xml:space="preserve"> in </w:t>
      </w:r>
      <w:r w:rsidRPr="004072B1">
        <w:rPr>
          <w:i/>
          <w:iCs/>
          <w:rPrChange w:id="46223" w:author="Draft version 2" w:date="2020-04-03T01:44:00Z">
            <w:rPr>
              <w:i/>
              <w:iCs/>
            </w:rPr>
          </w:rPrChange>
        </w:rPr>
        <w:t>measResultFreqList</w:t>
      </w:r>
      <w:r w:rsidRPr="004072B1">
        <w:rPr>
          <w:rPrChange w:id="46224" w:author="Draft version 2" w:date="2020-04-03T01:44:00Z">
            <w:rPr/>
          </w:rPrChange>
        </w:rPr>
        <w:t xml:space="preserve"> to include the available quantities of the concerned cell and in accordance with the performance requirements in TS 38.133 [14];</w:t>
      </w:r>
    </w:p>
    <w:p w14:paraId="283DF9C5" w14:textId="77777777" w:rsidR="00F20897" w:rsidRPr="004072B1" w:rsidRDefault="00F20897" w:rsidP="00F20897">
      <w:pPr>
        <w:pStyle w:val="B2"/>
        <w:rPr>
          <w:rPrChange w:id="46225" w:author="Draft version 2" w:date="2020-04-03T01:44:00Z">
            <w:rPr/>
          </w:rPrChange>
        </w:rPr>
      </w:pPr>
      <w:r w:rsidRPr="004072B1">
        <w:rPr>
          <w:rPrChange w:id="46226" w:author="Draft version 2" w:date="2020-04-03T01:44:00Z">
            <w:rPr/>
          </w:rPrChange>
        </w:rPr>
        <w:t>2&gt;</w:t>
      </w:r>
      <w:r w:rsidRPr="004072B1">
        <w:rPr>
          <w:rPrChange w:id="46227" w:author="Draft version 2" w:date="2020-04-03T01:44:00Z">
            <w:rPr/>
          </w:rPrChange>
        </w:rPr>
        <w:tab/>
        <w:t xml:space="preserve">set the </w:t>
      </w:r>
      <w:r w:rsidRPr="004072B1">
        <w:rPr>
          <w:i/>
          <w:rPrChange w:id="46228" w:author="Draft version 2" w:date="2020-04-03T01:44:00Z">
            <w:rPr>
              <w:i/>
            </w:rPr>
          </w:rPrChange>
        </w:rPr>
        <w:t>measResultNeighCellList</w:t>
      </w:r>
      <w:r w:rsidRPr="004072B1">
        <w:rPr>
          <w:rPrChange w:id="46229" w:author="Draft version 2" w:date="2020-04-03T01:44:00Z">
            <w:rPr/>
          </w:rPrChange>
        </w:rPr>
        <w:t xml:space="preserve"> in </w:t>
      </w:r>
      <w:r w:rsidRPr="004072B1">
        <w:rPr>
          <w:i/>
          <w:iCs/>
          <w:rPrChange w:id="46230" w:author="Draft version 2" w:date="2020-04-03T01:44:00Z">
            <w:rPr>
              <w:i/>
              <w:iCs/>
            </w:rPr>
          </w:rPrChange>
        </w:rPr>
        <w:t>measResultFreqList</w:t>
      </w:r>
      <w:r w:rsidRPr="004072B1">
        <w:rPr>
          <w:rPrChange w:id="46231" w:author="Draft version 2" w:date="2020-04-03T01:44:00Z">
            <w:rPr/>
          </w:rPrChange>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4072B1" w:rsidRDefault="00F20897" w:rsidP="00F20897">
      <w:pPr>
        <w:pStyle w:val="B3"/>
        <w:rPr>
          <w:lang w:eastAsia="zh-CN"/>
          <w:rPrChange w:id="46232" w:author="Draft version 2" w:date="2020-04-03T01:44:00Z">
            <w:rPr>
              <w:lang w:eastAsia="zh-CN"/>
            </w:rPr>
          </w:rPrChange>
        </w:rPr>
      </w:pPr>
      <w:r w:rsidRPr="004072B1">
        <w:rPr>
          <w:rPrChange w:id="46233" w:author="Draft version 2" w:date="2020-04-03T01:44:00Z">
            <w:rPr/>
          </w:rPrChange>
        </w:rPr>
        <w:t>3&gt;</w:t>
      </w:r>
      <w:r w:rsidRPr="004072B1">
        <w:rPr>
          <w:rPrChange w:id="46234" w:author="Draft version 2" w:date="2020-04-03T01:44:00Z">
            <w:rPr/>
          </w:rPrChange>
        </w:rPr>
        <w:tab/>
        <w:t xml:space="preserve">ordering the cells with </w:t>
      </w:r>
      <w:r w:rsidRPr="004072B1">
        <w:rPr>
          <w:lang w:eastAsia="zh-CN"/>
          <w:rPrChange w:id="46235" w:author="Draft version 2" w:date="2020-04-03T01:44:00Z">
            <w:rPr>
              <w:lang w:eastAsia="zh-CN"/>
            </w:rPr>
          </w:rPrChange>
        </w:rPr>
        <w:t>sorting as follows:</w:t>
      </w:r>
    </w:p>
    <w:p w14:paraId="6118EDFB" w14:textId="77777777" w:rsidR="00F20897" w:rsidRPr="004072B1" w:rsidRDefault="00F20897" w:rsidP="00F20897">
      <w:pPr>
        <w:pStyle w:val="B4"/>
        <w:rPr>
          <w:lang w:eastAsia="zh-CN"/>
          <w:rPrChange w:id="46236" w:author="Draft version 2" w:date="2020-04-03T01:44:00Z">
            <w:rPr>
              <w:lang w:eastAsia="zh-CN"/>
            </w:rPr>
          </w:rPrChange>
        </w:rPr>
      </w:pPr>
      <w:r w:rsidRPr="004072B1">
        <w:rPr>
          <w:lang w:eastAsia="zh-CN"/>
          <w:rPrChange w:id="46237" w:author="Draft version 2" w:date="2020-04-03T01:44:00Z">
            <w:rPr>
              <w:lang w:eastAsia="zh-CN"/>
            </w:rPr>
          </w:rPrChange>
        </w:rPr>
        <w:t>4&gt;</w:t>
      </w:r>
      <w:r w:rsidRPr="004072B1">
        <w:rPr>
          <w:rPrChange w:id="46238" w:author="Draft version 2" w:date="2020-04-03T01:44:00Z">
            <w:rPr/>
          </w:rPrChange>
        </w:rPr>
        <w:tab/>
        <w:t xml:space="preserve">based on </w:t>
      </w:r>
      <w:r w:rsidRPr="004072B1">
        <w:rPr>
          <w:lang w:eastAsia="zh-CN"/>
          <w:rPrChange w:id="46239" w:author="Draft version 2" w:date="2020-04-03T01:44:00Z">
            <w:rPr>
              <w:lang w:eastAsia="zh-CN"/>
            </w:rPr>
          </w:rPrChange>
        </w:rPr>
        <w:t xml:space="preserve">SS/PBCH block if SS/PBCH block </w:t>
      </w:r>
      <w:r w:rsidRPr="004072B1">
        <w:rPr>
          <w:rPrChange w:id="46240" w:author="Draft version 2" w:date="2020-04-03T01:44:00Z">
            <w:rPr/>
          </w:rPrChange>
        </w:rPr>
        <w:t>measurement results are available</w:t>
      </w:r>
      <w:r w:rsidRPr="004072B1">
        <w:rPr>
          <w:lang w:eastAsia="zh-CN"/>
          <w:rPrChange w:id="46241" w:author="Draft version 2" w:date="2020-04-03T01:44:00Z">
            <w:rPr>
              <w:lang w:eastAsia="zh-CN"/>
            </w:rPr>
          </w:rPrChange>
        </w:rPr>
        <w:t xml:space="preserve"> and otherwise based on CSI-RS;</w:t>
      </w:r>
    </w:p>
    <w:p w14:paraId="146EA9CD" w14:textId="77777777" w:rsidR="00F20897" w:rsidRPr="004072B1" w:rsidRDefault="00F20897" w:rsidP="00F20897">
      <w:pPr>
        <w:pStyle w:val="B4"/>
        <w:rPr>
          <w:rPrChange w:id="46242" w:author="Draft version 2" w:date="2020-04-03T01:44:00Z">
            <w:rPr/>
          </w:rPrChange>
        </w:rPr>
      </w:pPr>
      <w:r w:rsidRPr="004072B1">
        <w:rPr>
          <w:lang w:eastAsia="zh-CN"/>
          <w:rPrChange w:id="46243" w:author="Draft version 2" w:date="2020-04-03T01:44:00Z">
            <w:rPr>
              <w:lang w:eastAsia="zh-CN"/>
            </w:rPr>
          </w:rPrChange>
        </w:rPr>
        <w:t>4&gt;</w:t>
      </w:r>
      <w:r w:rsidRPr="004072B1">
        <w:rPr>
          <w:rPrChange w:id="46244" w:author="Draft version 2" w:date="2020-04-03T01:44:00Z">
            <w:rPr/>
          </w:rPrChange>
        </w:rPr>
        <w:tab/>
        <w:t xml:space="preserve">using RSRP if RSRP measurement results are available, otherwise using RSRQ if RSRQ measurement results are available, otherwise using </w:t>
      </w:r>
      <w:r w:rsidRPr="004072B1">
        <w:rPr>
          <w:rFonts w:eastAsia="DengXian"/>
          <w:lang w:eastAsia="zh-CN"/>
          <w:rPrChange w:id="46245" w:author="Draft version 2" w:date="2020-04-03T01:44:00Z">
            <w:rPr>
              <w:rFonts w:eastAsia="DengXian"/>
              <w:lang w:eastAsia="zh-CN"/>
            </w:rPr>
          </w:rPrChange>
        </w:rPr>
        <w:t>SINR</w:t>
      </w:r>
      <w:r w:rsidRPr="004072B1">
        <w:rPr>
          <w:lang w:eastAsia="zh-CN"/>
          <w:rPrChange w:id="46246" w:author="Draft version 2" w:date="2020-04-03T01:44:00Z">
            <w:rPr>
              <w:lang w:eastAsia="zh-CN"/>
            </w:rPr>
          </w:rPrChange>
        </w:rPr>
        <w:t>;</w:t>
      </w:r>
    </w:p>
    <w:p w14:paraId="7474DB5C" w14:textId="77777777" w:rsidR="00F20897" w:rsidRPr="004072B1" w:rsidRDefault="00F20897" w:rsidP="00F20897">
      <w:pPr>
        <w:pStyle w:val="B3"/>
        <w:rPr>
          <w:rPrChange w:id="46247" w:author="Draft version 2" w:date="2020-04-03T01:44:00Z">
            <w:rPr/>
          </w:rPrChange>
        </w:rPr>
      </w:pPr>
      <w:r w:rsidRPr="004072B1">
        <w:rPr>
          <w:rPrChange w:id="46248" w:author="Draft version 2" w:date="2020-04-03T01:44:00Z">
            <w:rPr/>
          </w:rPrChange>
        </w:rPr>
        <w:t>3&gt;</w:t>
      </w:r>
      <w:r w:rsidRPr="004072B1">
        <w:rPr>
          <w:rPrChange w:id="46249" w:author="Draft version 2" w:date="2020-04-03T01:44:00Z">
            <w:rPr/>
          </w:rPrChange>
        </w:rPr>
        <w:tab/>
        <w:t>for each neighbour cell included:</w:t>
      </w:r>
    </w:p>
    <w:p w14:paraId="421059F9" w14:textId="77777777" w:rsidR="00F20897" w:rsidRPr="004072B1" w:rsidRDefault="00F20897" w:rsidP="00F20897">
      <w:pPr>
        <w:pStyle w:val="B4"/>
        <w:rPr>
          <w:rPrChange w:id="46250" w:author="Draft version 2" w:date="2020-04-03T01:44:00Z">
            <w:rPr/>
          </w:rPrChange>
        </w:rPr>
      </w:pPr>
      <w:r w:rsidRPr="004072B1">
        <w:rPr>
          <w:rPrChange w:id="46251" w:author="Draft version 2" w:date="2020-04-03T01:44:00Z">
            <w:rPr/>
          </w:rPrChange>
        </w:rPr>
        <w:t>4&gt;</w:t>
      </w:r>
      <w:r w:rsidRPr="004072B1">
        <w:rPr>
          <w:rPrChange w:id="46252" w:author="Draft version 2" w:date="2020-04-03T01:44:00Z">
            <w:rPr/>
          </w:rPrChange>
        </w:rPr>
        <w:tab/>
        <w:t>include the optional fields that are available.</w:t>
      </w:r>
    </w:p>
    <w:p w14:paraId="0858818C" w14:textId="77777777" w:rsidR="00F20897" w:rsidRPr="004072B1" w:rsidRDefault="00F20897" w:rsidP="00D51FC9">
      <w:pPr>
        <w:pStyle w:val="NO"/>
        <w:rPr>
          <w:rPrChange w:id="46253" w:author="Draft version 2" w:date="2020-04-03T01:44:00Z">
            <w:rPr/>
          </w:rPrChange>
        </w:rPr>
      </w:pPr>
      <w:r w:rsidRPr="004072B1">
        <w:rPr>
          <w:rPrChange w:id="46254" w:author="Draft version 2" w:date="2020-04-03T01:44:00Z">
            <w:rPr/>
          </w:rPrChange>
        </w:rPr>
        <w:t>NOTE 1:</w:t>
      </w:r>
      <w:r w:rsidRPr="004072B1">
        <w:rPr>
          <w:rPrChange w:id="46255" w:author="Draft version 2" w:date="2020-04-03T01:44:00Z">
            <w:rPr/>
          </w:rPrChang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4072B1" w:rsidRDefault="00941358" w:rsidP="00941358">
      <w:pPr>
        <w:pStyle w:val="NO"/>
        <w:rPr>
          <w:rPrChange w:id="46256" w:author="Draft version 2" w:date="2020-04-03T01:44:00Z">
            <w:rPr/>
          </w:rPrChange>
        </w:rPr>
      </w:pPr>
      <w:r w:rsidRPr="004072B1">
        <w:rPr>
          <w:rPrChange w:id="46257" w:author="Draft version 2" w:date="2020-04-03T01:44:00Z">
            <w:rPr/>
          </w:rPrChange>
        </w:rPr>
        <w:t>NOTE</w:t>
      </w:r>
      <w:r w:rsidR="00F20897" w:rsidRPr="004072B1">
        <w:rPr>
          <w:rPrChange w:id="46258" w:author="Draft version 2" w:date="2020-04-03T01:44:00Z">
            <w:rPr/>
          </w:rPrChange>
        </w:rPr>
        <w:t xml:space="preserve"> 2</w:t>
      </w:r>
      <w:r w:rsidRPr="004072B1">
        <w:rPr>
          <w:rPrChange w:id="46259" w:author="Draft version 2" w:date="2020-04-03T01:44:00Z">
            <w:rPr/>
          </w:rPrChange>
        </w:rPr>
        <w:t>:</w:t>
      </w:r>
      <w:r w:rsidRPr="004072B1">
        <w:rPr>
          <w:rPrChange w:id="46260" w:author="Draft version 2" w:date="2020-04-03T01:44:00Z">
            <w:rPr/>
          </w:rPrChange>
        </w:rPr>
        <w:tab/>
        <w:t xml:space="preserve">Field </w:t>
      </w:r>
      <w:r w:rsidRPr="004072B1">
        <w:rPr>
          <w:i/>
          <w:rPrChange w:id="46261" w:author="Draft version 2" w:date="2020-04-03T01:44:00Z">
            <w:rPr>
              <w:i/>
            </w:rPr>
          </w:rPrChange>
        </w:rPr>
        <w:t>measResultSCG-Failure</w:t>
      </w:r>
      <w:r w:rsidRPr="004072B1">
        <w:rPr>
          <w:rPrChange w:id="46262" w:author="Draft version 2" w:date="2020-04-03T01:44:00Z">
            <w:rPr/>
          </w:rPrChange>
        </w:rPr>
        <w:t xml:space="preserve"> is used to report available results for NR frequencies the UE is configured to measure by SCG RRC signalling.</w:t>
      </w:r>
      <w:bookmarkEnd w:id="46047"/>
      <w:r w:rsidRPr="004072B1">
        <w:rPr>
          <w:rPrChange w:id="46263" w:author="Draft version 2" w:date="2020-04-03T01:44:00Z">
            <w:rPr/>
          </w:rPrChange>
        </w:rPr>
        <w:t xml:space="preserve"> </w:t>
      </w:r>
    </w:p>
    <w:p w14:paraId="61EA640C" w14:textId="77777777" w:rsidR="003C4E8D" w:rsidRPr="004072B1" w:rsidRDefault="003C4E8D" w:rsidP="003C4E8D">
      <w:pPr>
        <w:pStyle w:val="B1"/>
        <w:rPr>
          <w:ins w:id="46264" w:author="CR#1488r2" w:date="2020-03-26T00:23:00Z"/>
          <w:lang w:val="en-US"/>
          <w:rPrChange w:id="46265" w:author="Draft version 2" w:date="2020-04-03T01:44:00Z">
            <w:rPr>
              <w:ins w:id="46266" w:author="CR#1488r2" w:date="2020-03-26T00:23:00Z"/>
              <w:lang w:val="en-US"/>
            </w:rPr>
          </w:rPrChange>
        </w:rPr>
      </w:pPr>
      <w:ins w:id="46267" w:author="CR#1488r2" w:date="2020-03-26T00:23:00Z">
        <w:r w:rsidRPr="004072B1">
          <w:rPr>
            <w:lang w:val="en-US"/>
            <w:rPrChange w:id="46268" w:author="Draft version 2" w:date="2020-04-03T01:44:00Z">
              <w:rPr>
                <w:lang w:val="en-US"/>
              </w:rPr>
            </w:rPrChange>
          </w:rPr>
          <w:t>1&gt;</w:t>
        </w:r>
        <w:r w:rsidRPr="004072B1">
          <w:rPr>
            <w:lang w:val="en-US"/>
            <w:rPrChange w:id="46269" w:author="Draft version 2" w:date="2020-04-03T01:44:00Z">
              <w:rPr>
                <w:lang w:val="en-US"/>
              </w:rPr>
            </w:rPrChange>
          </w:rPr>
          <w:tab/>
          <w:t xml:space="preserve">if available, set the </w:t>
        </w:r>
        <w:r w:rsidRPr="004072B1">
          <w:rPr>
            <w:i/>
            <w:lang w:val="en-US"/>
            <w:rPrChange w:id="46270" w:author="Draft version 2" w:date="2020-04-03T01:44:00Z">
              <w:rPr>
                <w:i/>
                <w:lang w:val="en-US"/>
              </w:rPr>
            </w:rPrChange>
          </w:rPr>
          <w:t xml:space="preserve">locationInfo </w:t>
        </w:r>
        <w:r w:rsidRPr="004072B1">
          <w:rPr>
            <w:lang w:val="en-US"/>
            <w:rPrChange w:id="46271" w:author="Draft version 2" w:date="2020-04-03T01:44:00Z">
              <w:rPr>
                <w:lang w:val="en-US"/>
              </w:rPr>
            </w:rPrChange>
          </w:rPr>
          <w:t>as follows:</w:t>
        </w:r>
      </w:ins>
    </w:p>
    <w:p w14:paraId="780D0D3A" w14:textId="3706DDFF" w:rsidR="003C4E8D" w:rsidRPr="004072B1" w:rsidRDefault="003C4E8D" w:rsidP="003C4E8D">
      <w:pPr>
        <w:pStyle w:val="B2"/>
        <w:rPr>
          <w:ins w:id="46272" w:author="CR#1488r2" w:date="2020-03-26T00:23:00Z"/>
          <w:rFonts w:eastAsiaTheme="minorEastAsia"/>
          <w:lang w:val="en-US"/>
          <w:rPrChange w:id="46273" w:author="Draft version 2" w:date="2020-04-03T01:44:00Z">
            <w:rPr>
              <w:ins w:id="46274" w:author="CR#1488r2" w:date="2020-03-26T00:23:00Z"/>
              <w:rFonts w:eastAsiaTheme="minorEastAsia"/>
              <w:lang w:val="en-US"/>
            </w:rPr>
          </w:rPrChange>
        </w:rPr>
      </w:pPr>
      <w:ins w:id="46275" w:author="CR#1488r2" w:date="2020-03-26T00:23:00Z">
        <w:r w:rsidRPr="004072B1">
          <w:rPr>
            <w:lang w:val="en-US"/>
            <w:rPrChange w:id="46276" w:author="Draft version 2" w:date="2020-04-03T01:44:00Z">
              <w:rPr>
                <w:lang w:val="en-US"/>
              </w:rPr>
            </w:rPrChange>
          </w:rPr>
          <w:t>2&gt;</w:t>
        </w:r>
        <w:r w:rsidRPr="004072B1">
          <w:rPr>
            <w:lang w:val="en-US"/>
            <w:rPrChange w:id="46277" w:author="Draft version 2" w:date="2020-04-03T01:44:00Z">
              <w:rPr>
                <w:lang w:val="en-US"/>
              </w:rPr>
            </w:rPrChange>
          </w:rPr>
          <w:tab/>
          <w:t xml:space="preserve">if available, set the </w:t>
        </w:r>
        <w:r w:rsidRPr="004072B1">
          <w:rPr>
            <w:i/>
            <w:lang w:val="en-US"/>
            <w:rPrChange w:id="46278" w:author="Draft version 2" w:date="2020-04-03T01:44:00Z">
              <w:rPr>
                <w:i/>
                <w:lang w:val="en-US"/>
              </w:rPr>
            </w:rPrChange>
          </w:rPr>
          <w:t xml:space="preserve">commonLocationInfo </w:t>
        </w:r>
        <w:r w:rsidRPr="004072B1">
          <w:rPr>
            <w:lang w:val="en-US"/>
            <w:rPrChange w:id="46279" w:author="Draft version 2" w:date="2020-04-03T01:44:00Z">
              <w:rPr>
                <w:lang w:val="en-US"/>
              </w:rPr>
            </w:rPrChange>
          </w:rPr>
          <w:t>to include the detailed location information</w:t>
        </w:r>
        <w:r w:rsidRPr="004072B1">
          <w:rPr>
            <w:rFonts w:asciiTheme="minorEastAsia" w:eastAsiaTheme="minorEastAsia"/>
            <w:lang w:val="en-US"/>
            <w:rPrChange w:id="46280" w:author="Draft version 2" w:date="2020-04-03T01:44:00Z">
              <w:rPr>
                <w:rFonts w:asciiTheme="minorEastAsia" w:eastAsiaTheme="minorEastAsia"/>
                <w:lang w:val="en-US"/>
              </w:rPr>
            </w:rPrChange>
          </w:rPr>
          <w:t>;</w:t>
        </w:r>
      </w:ins>
    </w:p>
    <w:p w14:paraId="27C1675A" w14:textId="77777777" w:rsidR="003C4E8D" w:rsidRPr="004072B1" w:rsidRDefault="003C4E8D" w:rsidP="003C4E8D">
      <w:pPr>
        <w:pStyle w:val="B2"/>
        <w:rPr>
          <w:ins w:id="46281" w:author="CR#1488r2" w:date="2020-03-26T00:23:00Z"/>
          <w:lang w:val="en-US"/>
          <w:rPrChange w:id="46282" w:author="Draft version 2" w:date="2020-04-03T01:44:00Z">
            <w:rPr>
              <w:ins w:id="46283" w:author="CR#1488r2" w:date="2020-03-26T00:23:00Z"/>
              <w:lang w:val="en-US"/>
            </w:rPr>
          </w:rPrChange>
        </w:rPr>
      </w:pPr>
      <w:ins w:id="46284" w:author="CR#1488r2" w:date="2020-03-26T00:23:00Z">
        <w:r w:rsidRPr="004072B1">
          <w:rPr>
            <w:lang w:val="en-US"/>
            <w:rPrChange w:id="46285" w:author="Draft version 2" w:date="2020-04-03T01:44:00Z">
              <w:rPr>
                <w:lang w:val="en-US"/>
              </w:rPr>
            </w:rPrChange>
          </w:rPr>
          <w:t>2&gt;</w:t>
        </w:r>
        <w:r w:rsidRPr="004072B1">
          <w:rPr>
            <w:lang w:val="en-US"/>
            <w:rPrChange w:id="46286" w:author="Draft version 2" w:date="2020-04-03T01:44:00Z">
              <w:rPr>
                <w:lang w:val="en-US"/>
              </w:rPr>
            </w:rPrChange>
          </w:rPr>
          <w:tab/>
          <w:t xml:space="preserve">if available, set the </w:t>
        </w:r>
        <w:r w:rsidRPr="004072B1">
          <w:rPr>
            <w:i/>
            <w:lang w:val="en-US"/>
            <w:rPrChange w:id="46287" w:author="Draft version 2" w:date="2020-04-03T01:44:00Z">
              <w:rPr>
                <w:i/>
                <w:lang w:val="en-US"/>
              </w:rPr>
            </w:rPrChange>
          </w:rPr>
          <w:t>bt-LocationInfo</w:t>
        </w:r>
        <w:r w:rsidRPr="004072B1">
          <w:rPr>
            <w:lang w:val="en-US"/>
            <w:rPrChange w:id="46288" w:author="Draft version 2" w:date="2020-04-03T01:44:00Z">
              <w:rPr>
                <w:lang w:val="en-US"/>
              </w:rPr>
            </w:rPrChange>
          </w:rPr>
          <w:t xml:space="preserve"> to include the Bluetooth measurement results, in order of decreasing RSSI for Bluetooth beacons;</w:t>
        </w:r>
      </w:ins>
    </w:p>
    <w:p w14:paraId="41A6B625" w14:textId="77777777" w:rsidR="003C4E8D" w:rsidRPr="004072B1" w:rsidRDefault="003C4E8D" w:rsidP="003C4E8D">
      <w:pPr>
        <w:pStyle w:val="B2"/>
        <w:rPr>
          <w:ins w:id="46289" w:author="CR#1488r2" w:date="2020-03-26T00:23:00Z"/>
          <w:lang w:val="en-US"/>
          <w:rPrChange w:id="46290" w:author="Draft version 2" w:date="2020-04-03T01:44:00Z">
            <w:rPr>
              <w:ins w:id="46291" w:author="CR#1488r2" w:date="2020-03-26T00:23:00Z"/>
              <w:lang w:val="en-US"/>
            </w:rPr>
          </w:rPrChange>
        </w:rPr>
      </w:pPr>
      <w:ins w:id="46292" w:author="CR#1488r2" w:date="2020-03-26T00:23:00Z">
        <w:r w:rsidRPr="004072B1">
          <w:rPr>
            <w:lang w:val="en-US"/>
            <w:rPrChange w:id="46293" w:author="Draft version 2" w:date="2020-04-03T01:44:00Z">
              <w:rPr>
                <w:lang w:val="en-US"/>
              </w:rPr>
            </w:rPrChange>
          </w:rPr>
          <w:t>2&gt;</w:t>
        </w:r>
        <w:r w:rsidRPr="004072B1">
          <w:rPr>
            <w:lang w:val="en-US"/>
            <w:rPrChange w:id="46294" w:author="Draft version 2" w:date="2020-04-03T01:44:00Z">
              <w:rPr>
                <w:lang w:val="en-US"/>
              </w:rPr>
            </w:rPrChange>
          </w:rPr>
          <w:tab/>
          <w:t xml:space="preserve">if available, set the </w:t>
        </w:r>
        <w:r w:rsidRPr="004072B1">
          <w:rPr>
            <w:i/>
            <w:lang w:val="en-US"/>
            <w:rPrChange w:id="46295" w:author="Draft version 2" w:date="2020-04-03T01:44:00Z">
              <w:rPr>
                <w:i/>
                <w:lang w:val="en-US"/>
              </w:rPr>
            </w:rPrChange>
          </w:rPr>
          <w:t>wlan-LocationInfo</w:t>
        </w:r>
        <w:r w:rsidRPr="004072B1">
          <w:rPr>
            <w:lang w:val="en-US"/>
            <w:rPrChange w:id="46296" w:author="Draft version 2" w:date="2020-04-03T01:44:00Z">
              <w:rPr>
                <w:lang w:val="en-US"/>
              </w:rPr>
            </w:rPrChange>
          </w:rPr>
          <w:t xml:space="preserve"> to include the WLAN measurement results, in order of decreasing RSSI for WLAN APs.</w:t>
        </w:r>
      </w:ins>
    </w:p>
    <w:p w14:paraId="33A68A1A" w14:textId="77777777" w:rsidR="003C4E8D" w:rsidRPr="004072B1" w:rsidRDefault="003C4E8D" w:rsidP="003C4E8D">
      <w:pPr>
        <w:pStyle w:val="B2"/>
        <w:rPr>
          <w:ins w:id="46297" w:author="CR#1488r2" w:date="2020-03-26T00:23:00Z"/>
          <w:rPrChange w:id="46298" w:author="Draft version 2" w:date="2020-04-03T01:44:00Z">
            <w:rPr>
              <w:ins w:id="46299" w:author="CR#1488r2" w:date="2020-03-26T00:23:00Z"/>
            </w:rPr>
          </w:rPrChange>
        </w:rPr>
      </w:pPr>
      <w:ins w:id="46300" w:author="CR#1488r2" w:date="2020-03-26T00:23:00Z">
        <w:r w:rsidRPr="004072B1">
          <w:rPr>
            <w:lang w:val="en-US"/>
            <w:rPrChange w:id="46301" w:author="Draft version 2" w:date="2020-04-03T01:44:00Z">
              <w:rPr>
                <w:lang w:val="en-US"/>
              </w:rPr>
            </w:rPrChange>
          </w:rPr>
          <w:t>2&gt;</w:t>
        </w:r>
        <w:r w:rsidRPr="004072B1">
          <w:rPr>
            <w:lang w:val="en-US"/>
            <w:rPrChange w:id="46302" w:author="Draft version 2" w:date="2020-04-03T01:44:00Z">
              <w:rPr>
                <w:lang w:val="en-US"/>
              </w:rPr>
            </w:rPrChange>
          </w:rPr>
          <w:tab/>
          <w:t xml:space="preserve">if available, set the </w:t>
        </w:r>
        <w:r w:rsidRPr="004072B1">
          <w:rPr>
            <w:i/>
            <w:lang w:val="en-US"/>
            <w:rPrChange w:id="46303" w:author="Draft version 2" w:date="2020-04-03T01:44:00Z">
              <w:rPr>
                <w:i/>
                <w:lang w:val="en-US"/>
              </w:rPr>
            </w:rPrChange>
          </w:rPr>
          <w:t>sensor-LocationInfo</w:t>
        </w:r>
        <w:r w:rsidRPr="004072B1">
          <w:rPr>
            <w:lang w:val="en-US"/>
            <w:rPrChange w:id="46304" w:author="Draft version 2" w:date="2020-04-03T01:44:00Z">
              <w:rPr>
                <w:lang w:val="en-US"/>
              </w:rPr>
            </w:rPrChange>
          </w:rPr>
          <w:t xml:space="preserve"> to include the sensor measurement results.</w:t>
        </w:r>
      </w:ins>
    </w:p>
    <w:p w14:paraId="4AF09A9F" w14:textId="2D04353C" w:rsidR="00941358" w:rsidRPr="004072B1" w:rsidRDefault="00941358" w:rsidP="00852D09">
      <w:pPr>
        <w:rPr>
          <w:rPrChange w:id="46305" w:author="Draft version 2" w:date="2020-04-03T01:44:00Z">
            <w:rPr/>
          </w:rPrChange>
        </w:rPr>
      </w:pPr>
      <w:r w:rsidRPr="004072B1">
        <w:rPr>
          <w:rPrChange w:id="46306" w:author="Draft version 2" w:date="2020-04-03T01:44:00Z">
            <w:rPr/>
          </w:rPrChange>
        </w:rPr>
        <w:t xml:space="preserve">The UE shall submit the </w:t>
      </w:r>
      <w:r w:rsidRPr="004072B1">
        <w:rPr>
          <w:i/>
          <w:rPrChange w:id="46307" w:author="Draft version 2" w:date="2020-04-03T01:44:00Z">
            <w:rPr>
              <w:i/>
            </w:rPr>
          </w:rPrChange>
        </w:rPr>
        <w:t>SCGFailureInformation</w:t>
      </w:r>
      <w:r w:rsidRPr="004072B1">
        <w:rPr>
          <w:rPrChange w:id="46308" w:author="Draft version 2" w:date="2020-04-03T01:44:00Z">
            <w:rPr/>
          </w:rPrChange>
        </w:rPr>
        <w:t xml:space="preserve"> message to lower layers for transmission.</w:t>
      </w:r>
    </w:p>
    <w:p w14:paraId="0B68B110" w14:textId="77777777" w:rsidR="00941358" w:rsidRPr="004072B1" w:rsidRDefault="00941358" w:rsidP="00941358">
      <w:pPr>
        <w:pStyle w:val="Heading3"/>
        <w:rPr>
          <w:rPrChange w:id="46309" w:author="Draft version 2" w:date="2020-04-03T01:44:00Z">
            <w:rPr/>
          </w:rPrChange>
        </w:rPr>
      </w:pPr>
      <w:bookmarkStart w:id="46310" w:name="_Toc20425852"/>
      <w:bookmarkStart w:id="46311" w:name="_Toc29321248"/>
      <w:bookmarkStart w:id="46312" w:name="_Toc36756874"/>
      <w:r w:rsidRPr="004072B1">
        <w:rPr>
          <w:rPrChange w:id="46313" w:author="Draft version 2" w:date="2020-04-03T01:44:00Z">
            <w:rPr/>
          </w:rPrChange>
        </w:rPr>
        <w:t>5.7.3a</w:t>
      </w:r>
      <w:r w:rsidRPr="004072B1">
        <w:rPr>
          <w:rPrChange w:id="46314" w:author="Draft version 2" w:date="2020-04-03T01:44:00Z">
            <w:rPr/>
          </w:rPrChange>
        </w:rPr>
        <w:tab/>
        <w:t>EUTRA SCG failure information</w:t>
      </w:r>
      <w:bookmarkEnd w:id="46310"/>
      <w:bookmarkEnd w:id="46311"/>
      <w:bookmarkEnd w:id="46312"/>
    </w:p>
    <w:p w14:paraId="4A5D6A7C" w14:textId="77777777" w:rsidR="00941358" w:rsidRPr="004072B1" w:rsidRDefault="00941358" w:rsidP="00941358">
      <w:pPr>
        <w:pStyle w:val="Heading4"/>
        <w:rPr>
          <w:rPrChange w:id="46315" w:author="Draft version 2" w:date="2020-04-03T01:44:00Z">
            <w:rPr/>
          </w:rPrChange>
        </w:rPr>
      </w:pPr>
      <w:bookmarkStart w:id="46316" w:name="_Toc20425853"/>
      <w:bookmarkStart w:id="46317" w:name="_Toc29321249"/>
      <w:bookmarkStart w:id="46318" w:name="_Toc36756875"/>
      <w:r w:rsidRPr="004072B1">
        <w:rPr>
          <w:rPrChange w:id="46319" w:author="Draft version 2" w:date="2020-04-03T01:44:00Z">
            <w:rPr/>
          </w:rPrChange>
        </w:rPr>
        <w:t>5.7.3a.1</w:t>
      </w:r>
      <w:r w:rsidRPr="004072B1">
        <w:rPr>
          <w:rPrChange w:id="46320" w:author="Draft version 2" w:date="2020-04-03T01:44:00Z">
            <w:rPr/>
          </w:rPrChange>
        </w:rPr>
        <w:tab/>
        <w:t>General</w:t>
      </w:r>
      <w:bookmarkEnd w:id="46316"/>
      <w:bookmarkEnd w:id="46317"/>
      <w:bookmarkEnd w:id="46318"/>
    </w:p>
    <w:p w14:paraId="7CCAEF4F" w14:textId="182E7D9A" w:rsidR="00941358" w:rsidRPr="004072B1" w:rsidRDefault="00CA68D6" w:rsidP="00941358">
      <w:pPr>
        <w:pStyle w:val="TH"/>
        <w:rPr>
          <w:rPrChange w:id="46321" w:author="Draft version 2" w:date="2020-04-03T01:44:00Z">
            <w:rPr/>
          </w:rPrChange>
        </w:rPr>
      </w:pPr>
      <w:r w:rsidRPr="004072B1">
        <w:rPr>
          <w:rPrChange w:id="46322" w:author="Draft version 2" w:date="2020-04-03T01:44:00Z">
            <w:rPr/>
          </w:rPrChange>
        </w:rPr>
        <w:object w:dxaOrig="4515" w:dyaOrig="2055" w14:anchorId="6F2922F2">
          <v:shape id="_x0000_i1062" type="#_x0000_t75" style="width:225.75pt;height:103.5pt" o:ole="">
            <v:imagedata r:id="rId81" o:title=""/>
          </v:shape>
          <o:OLEObject Type="Embed" ProgID="Mscgen.Chart" ShapeID="_x0000_i1062" DrawAspect="Content" ObjectID="_1647384035" r:id="rId82"/>
        </w:object>
      </w:r>
    </w:p>
    <w:p w14:paraId="104BA8DB" w14:textId="77777777" w:rsidR="00941358" w:rsidRPr="004072B1" w:rsidRDefault="00941358" w:rsidP="00941358">
      <w:pPr>
        <w:pStyle w:val="TF"/>
        <w:rPr>
          <w:rPrChange w:id="46323" w:author="Draft version 2" w:date="2020-04-03T01:44:00Z">
            <w:rPr/>
          </w:rPrChange>
        </w:rPr>
      </w:pPr>
      <w:r w:rsidRPr="004072B1">
        <w:rPr>
          <w:rPrChange w:id="46324" w:author="Draft version 2" w:date="2020-04-03T01:44:00Z">
            <w:rPr/>
          </w:rPrChange>
        </w:rPr>
        <w:t>Figure 5.7.3a.1-1: EUTRA SCG failure information</w:t>
      </w:r>
    </w:p>
    <w:p w14:paraId="4199967A" w14:textId="77777777" w:rsidR="00941358" w:rsidRPr="004072B1" w:rsidRDefault="00941358" w:rsidP="00941358">
      <w:pPr>
        <w:rPr>
          <w:rPrChange w:id="46325" w:author="Draft version 2" w:date="2020-04-03T01:44:00Z">
            <w:rPr/>
          </w:rPrChange>
        </w:rPr>
      </w:pPr>
      <w:bookmarkStart w:id="46326" w:name="_Hlk535235720"/>
      <w:r w:rsidRPr="004072B1">
        <w:rPr>
          <w:rPrChange w:id="46327" w:author="Draft version 2" w:date="2020-04-03T01:44:00Z">
            <w:rPr/>
          </w:rPrChange>
        </w:rPr>
        <w:t>The purpose of this procedure is to inform NR MN about an SCG failure on E-UTRA SN the UE has experienced (e.g. SCG radio link failure, SCG change failure), as specified in TS 36.331 [10] clause 5.6.13.2.</w:t>
      </w:r>
    </w:p>
    <w:p w14:paraId="3C2E93A6" w14:textId="77777777" w:rsidR="00941358" w:rsidRPr="004072B1" w:rsidRDefault="00941358" w:rsidP="00941358">
      <w:pPr>
        <w:pStyle w:val="Heading4"/>
        <w:rPr>
          <w:rPrChange w:id="46328" w:author="Draft version 2" w:date="2020-04-03T01:44:00Z">
            <w:rPr/>
          </w:rPrChange>
        </w:rPr>
      </w:pPr>
      <w:bookmarkStart w:id="46329" w:name="_Toc20425854"/>
      <w:bookmarkStart w:id="46330" w:name="_Toc29321250"/>
      <w:bookmarkStart w:id="46331" w:name="_Hlk535235743"/>
      <w:bookmarkStart w:id="46332" w:name="_Toc36756876"/>
      <w:bookmarkEnd w:id="46326"/>
      <w:r w:rsidRPr="004072B1">
        <w:rPr>
          <w:rPrChange w:id="46333" w:author="Draft version 2" w:date="2020-04-03T01:44:00Z">
            <w:rPr/>
          </w:rPrChange>
        </w:rPr>
        <w:lastRenderedPageBreak/>
        <w:t>5.7.3a.2</w:t>
      </w:r>
      <w:r w:rsidRPr="004072B1">
        <w:rPr>
          <w:rPrChange w:id="46334" w:author="Draft version 2" w:date="2020-04-03T01:44:00Z">
            <w:rPr/>
          </w:rPrChange>
        </w:rPr>
        <w:tab/>
        <w:t>Initiation</w:t>
      </w:r>
      <w:bookmarkEnd w:id="46329"/>
      <w:bookmarkEnd w:id="46330"/>
      <w:bookmarkEnd w:id="46332"/>
    </w:p>
    <w:p w14:paraId="61E30C29" w14:textId="77777777" w:rsidR="00941358" w:rsidRPr="004072B1" w:rsidRDefault="00941358" w:rsidP="00941358">
      <w:pPr>
        <w:rPr>
          <w:rPrChange w:id="46335" w:author="Draft version 2" w:date="2020-04-03T01:44:00Z">
            <w:rPr/>
          </w:rPrChange>
        </w:rPr>
      </w:pPr>
      <w:r w:rsidRPr="004072B1">
        <w:rPr>
          <w:rPrChange w:id="46336" w:author="Draft version 2" w:date="2020-04-03T01:44:00Z">
            <w:rPr/>
          </w:rPrChange>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4072B1">
        <w:rPr>
          <w:i/>
          <w:rPrChange w:id="46337" w:author="Draft version 2" w:date="2020-04-03T01:44:00Z">
            <w:rPr>
              <w:i/>
            </w:rPr>
          </w:rPrChange>
        </w:rPr>
        <w:t>SCGFailureInformationEUTRA</w:t>
      </w:r>
      <w:r w:rsidRPr="004072B1">
        <w:rPr>
          <w:rPrChange w:id="46338" w:author="Draft version 2" w:date="2020-04-03T01:44:00Z">
            <w:rPr/>
          </w:rPrChange>
        </w:rPr>
        <w:t xml:space="preserve"> message are specified in TS 36.331 [10] clause 5.6.13.2.</w:t>
      </w:r>
    </w:p>
    <w:p w14:paraId="5E567E53" w14:textId="77777777" w:rsidR="00941358" w:rsidRPr="004072B1" w:rsidRDefault="00941358" w:rsidP="00941358">
      <w:pPr>
        <w:pStyle w:val="Heading4"/>
        <w:rPr>
          <w:rPrChange w:id="46339" w:author="Draft version 2" w:date="2020-04-03T01:44:00Z">
            <w:rPr/>
          </w:rPrChange>
        </w:rPr>
      </w:pPr>
      <w:bookmarkStart w:id="46340" w:name="_Toc20425855"/>
      <w:bookmarkStart w:id="46341" w:name="_Toc29321251"/>
      <w:bookmarkStart w:id="46342" w:name="_Toc36756877"/>
      <w:r w:rsidRPr="004072B1">
        <w:rPr>
          <w:rPrChange w:id="46343" w:author="Draft version 2" w:date="2020-04-03T01:44:00Z">
            <w:rPr/>
          </w:rPrChange>
        </w:rPr>
        <w:t>5.7.3a.3</w:t>
      </w:r>
      <w:r w:rsidRPr="004072B1">
        <w:rPr>
          <w:rPrChange w:id="46344" w:author="Draft version 2" w:date="2020-04-03T01:44:00Z">
            <w:rPr/>
          </w:rPrChange>
        </w:rPr>
        <w:tab/>
        <w:t xml:space="preserve">Actions related to transmission of </w:t>
      </w:r>
      <w:r w:rsidRPr="004072B1">
        <w:rPr>
          <w:i/>
          <w:rPrChange w:id="46345" w:author="Draft version 2" w:date="2020-04-03T01:44:00Z">
            <w:rPr>
              <w:i/>
            </w:rPr>
          </w:rPrChange>
        </w:rPr>
        <w:t>SCGFailureInformationEUTRA</w:t>
      </w:r>
      <w:r w:rsidRPr="004072B1">
        <w:rPr>
          <w:rPrChange w:id="46346" w:author="Draft version 2" w:date="2020-04-03T01:44:00Z">
            <w:rPr/>
          </w:rPrChange>
        </w:rPr>
        <w:t xml:space="preserve"> message</w:t>
      </w:r>
      <w:bookmarkEnd w:id="46340"/>
      <w:bookmarkEnd w:id="46341"/>
      <w:bookmarkEnd w:id="46342"/>
    </w:p>
    <w:p w14:paraId="3739128A" w14:textId="77777777" w:rsidR="00941358" w:rsidRPr="004072B1" w:rsidRDefault="00941358" w:rsidP="00941358">
      <w:pPr>
        <w:rPr>
          <w:rPrChange w:id="46347" w:author="Draft version 2" w:date="2020-04-03T01:44:00Z">
            <w:rPr/>
          </w:rPrChange>
        </w:rPr>
      </w:pPr>
      <w:r w:rsidRPr="004072B1">
        <w:rPr>
          <w:rPrChange w:id="46348" w:author="Draft version 2" w:date="2020-04-03T01:44:00Z">
            <w:rPr/>
          </w:rPrChange>
        </w:rPr>
        <w:t xml:space="preserve">The UE shall set the contents of the </w:t>
      </w:r>
      <w:r w:rsidRPr="004072B1">
        <w:rPr>
          <w:i/>
          <w:rPrChange w:id="46349" w:author="Draft version 2" w:date="2020-04-03T01:44:00Z">
            <w:rPr>
              <w:i/>
            </w:rPr>
          </w:rPrChange>
        </w:rPr>
        <w:t>SCGFailureInformationEUTRA</w:t>
      </w:r>
      <w:r w:rsidRPr="004072B1">
        <w:rPr>
          <w:rPrChange w:id="46350" w:author="Draft version 2" w:date="2020-04-03T01:44:00Z">
            <w:rPr/>
          </w:rPrChange>
        </w:rPr>
        <w:t xml:space="preserve"> message as follows:</w:t>
      </w:r>
    </w:p>
    <w:p w14:paraId="2389108D" w14:textId="5A04A67C" w:rsidR="00941358" w:rsidRPr="004072B1" w:rsidRDefault="00941358" w:rsidP="00941358">
      <w:pPr>
        <w:pStyle w:val="B1"/>
        <w:rPr>
          <w:rPrChange w:id="46351" w:author="Draft version 2" w:date="2020-04-03T01:44:00Z">
            <w:rPr/>
          </w:rPrChange>
        </w:rPr>
      </w:pPr>
      <w:r w:rsidRPr="004072B1">
        <w:rPr>
          <w:rPrChange w:id="46352" w:author="Draft version 2" w:date="2020-04-03T01:44:00Z">
            <w:rPr/>
          </w:rPrChange>
        </w:rPr>
        <w:t>1&gt;</w:t>
      </w:r>
      <w:r w:rsidRPr="004072B1">
        <w:rPr>
          <w:rPrChange w:id="46353" w:author="Draft version 2" w:date="2020-04-03T01:44:00Z">
            <w:rPr/>
          </w:rPrChange>
        </w:rPr>
        <w:tab/>
        <w:t xml:space="preserve">include </w:t>
      </w:r>
      <w:r w:rsidRPr="004072B1">
        <w:rPr>
          <w:i/>
          <w:rPrChange w:id="46354" w:author="Draft version 2" w:date="2020-04-03T01:44:00Z">
            <w:rPr>
              <w:i/>
            </w:rPr>
          </w:rPrChange>
        </w:rPr>
        <w:t>failureType</w:t>
      </w:r>
      <w:r w:rsidRPr="004072B1">
        <w:rPr>
          <w:rPrChange w:id="46355" w:author="Draft version 2" w:date="2020-04-03T01:44:00Z">
            <w:rPr/>
          </w:rPrChange>
        </w:rPr>
        <w:t xml:space="preserve"> within </w:t>
      </w:r>
      <w:r w:rsidRPr="004072B1">
        <w:rPr>
          <w:i/>
          <w:rPrChange w:id="46356" w:author="Draft version 2" w:date="2020-04-03T01:44:00Z">
            <w:rPr>
              <w:i/>
            </w:rPr>
          </w:rPrChange>
        </w:rPr>
        <w:t>failureReportSCG-EUTRA</w:t>
      </w:r>
      <w:r w:rsidRPr="004072B1">
        <w:rPr>
          <w:rPrChange w:id="46357" w:author="Draft version 2" w:date="2020-04-03T01:44:00Z">
            <w:rPr/>
          </w:rPrChange>
        </w:rPr>
        <w:t xml:space="preserve"> and set it to indicate the SCG failure in accordance with TS 36.331 [10] clause 5.6.13.</w:t>
      </w:r>
      <w:r w:rsidR="00807486" w:rsidRPr="004072B1">
        <w:rPr>
          <w:rPrChange w:id="46358" w:author="Draft version 2" w:date="2020-04-03T01:44:00Z">
            <w:rPr/>
          </w:rPrChange>
        </w:rPr>
        <w:t>4</w:t>
      </w:r>
      <w:r w:rsidRPr="004072B1">
        <w:rPr>
          <w:rPrChange w:id="46359" w:author="Draft version 2" w:date="2020-04-03T01:44:00Z">
            <w:rPr/>
          </w:rPrChange>
        </w:rPr>
        <w:t>;</w:t>
      </w:r>
    </w:p>
    <w:p w14:paraId="5C4CB196" w14:textId="722C11FF" w:rsidR="00941358" w:rsidRPr="004072B1" w:rsidRDefault="00941358" w:rsidP="00941358">
      <w:pPr>
        <w:pStyle w:val="B1"/>
        <w:rPr>
          <w:rPrChange w:id="46360" w:author="Draft version 2" w:date="2020-04-03T01:44:00Z">
            <w:rPr/>
          </w:rPrChange>
        </w:rPr>
      </w:pPr>
      <w:r w:rsidRPr="004072B1">
        <w:rPr>
          <w:rPrChange w:id="46361" w:author="Draft version 2" w:date="2020-04-03T01:44:00Z">
            <w:rPr/>
          </w:rPrChange>
        </w:rPr>
        <w:t>1&gt;</w:t>
      </w:r>
      <w:r w:rsidRPr="004072B1">
        <w:rPr>
          <w:rPrChange w:id="46362" w:author="Draft version 2" w:date="2020-04-03T01:44:00Z">
            <w:rPr/>
          </w:rPrChange>
        </w:rPr>
        <w:tab/>
        <w:t xml:space="preserve">include and set </w:t>
      </w:r>
      <w:r w:rsidRPr="004072B1">
        <w:rPr>
          <w:i/>
          <w:rPrChange w:id="46363" w:author="Draft version 2" w:date="2020-04-03T01:44:00Z">
            <w:rPr>
              <w:i/>
            </w:rPr>
          </w:rPrChange>
        </w:rPr>
        <w:t>measResultSCG-FailureMRDC</w:t>
      </w:r>
      <w:r w:rsidRPr="004072B1">
        <w:rPr>
          <w:rPrChange w:id="46364" w:author="Draft version 2" w:date="2020-04-03T01:44:00Z">
            <w:rPr/>
          </w:rPrChange>
        </w:rPr>
        <w:t xml:space="preserve"> in accordance with TS 36.331 [10] clause 5.6.13.</w:t>
      </w:r>
      <w:r w:rsidR="007E101A" w:rsidRPr="004072B1">
        <w:rPr>
          <w:rPrChange w:id="46365" w:author="Draft version 2" w:date="2020-04-03T01:44:00Z">
            <w:rPr/>
          </w:rPrChange>
        </w:rPr>
        <w:t>5</w:t>
      </w:r>
      <w:r w:rsidRPr="004072B1">
        <w:rPr>
          <w:rPrChange w:id="46366" w:author="Draft version 2" w:date="2020-04-03T01:44:00Z">
            <w:rPr/>
          </w:rPrChange>
        </w:rPr>
        <w:t>;</w:t>
      </w:r>
    </w:p>
    <w:p w14:paraId="0545A276" w14:textId="671D1527" w:rsidR="00941358" w:rsidRPr="004072B1" w:rsidRDefault="00941358" w:rsidP="00941358">
      <w:pPr>
        <w:pStyle w:val="B1"/>
        <w:rPr>
          <w:rPrChange w:id="46367" w:author="Draft version 2" w:date="2020-04-03T01:44:00Z">
            <w:rPr/>
          </w:rPrChange>
        </w:rPr>
      </w:pPr>
      <w:r w:rsidRPr="004072B1">
        <w:rPr>
          <w:rPrChange w:id="46368" w:author="Draft version 2" w:date="2020-04-03T01:44:00Z">
            <w:rPr/>
          </w:rPrChange>
        </w:rPr>
        <w:t>1&gt;</w:t>
      </w:r>
      <w:r w:rsidRPr="004072B1">
        <w:rPr>
          <w:rPrChange w:id="46369" w:author="Draft version 2" w:date="2020-04-03T01:44:00Z">
            <w:rPr/>
          </w:rPrChange>
        </w:rPr>
        <w:tab/>
        <w:t xml:space="preserve">for each EUTRA frequency the UE is configured to measure by </w:t>
      </w:r>
      <w:r w:rsidRPr="004072B1">
        <w:rPr>
          <w:i/>
          <w:rPrChange w:id="46370" w:author="Draft version 2" w:date="2020-04-03T01:44:00Z">
            <w:rPr>
              <w:i/>
            </w:rPr>
          </w:rPrChange>
        </w:rPr>
        <w:t>measConfig</w:t>
      </w:r>
      <w:r w:rsidRPr="004072B1">
        <w:rPr>
          <w:rPrChange w:id="46371" w:author="Draft version 2" w:date="2020-04-03T01:44:00Z">
            <w:rPr/>
          </w:rPrChange>
        </w:rPr>
        <w:t xml:space="preserve"> for which measurement results are available:</w:t>
      </w:r>
    </w:p>
    <w:p w14:paraId="5B76299C" w14:textId="77777777" w:rsidR="00941358" w:rsidRPr="004072B1" w:rsidRDefault="00941358" w:rsidP="00941358">
      <w:pPr>
        <w:pStyle w:val="B2"/>
        <w:rPr>
          <w:rPrChange w:id="46372" w:author="Draft version 2" w:date="2020-04-03T01:44:00Z">
            <w:rPr/>
          </w:rPrChange>
        </w:rPr>
      </w:pPr>
      <w:r w:rsidRPr="004072B1">
        <w:rPr>
          <w:rPrChange w:id="46373" w:author="Draft version 2" w:date="2020-04-03T01:44:00Z">
            <w:rPr/>
          </w:rPrChange>
        </w:rPr>
        <w:t>2&gt;</w:t>
      </w:r>
      <w:r w:rsidRPr="004072B1">
        <w:rPr>
          <w:rPrChange w:id="46374" w:author="Draft version 2" w:date="2020-04-03T01:44:00Z">
            <w:rPr/>
          </w:rPrChange>
        </w:rPr>
        <w:tab/>
        <w:t xml:space="preserve">set the </w:t>
      </w:r>
      <w:r w:rsidRPr="004072B1">
        <w:rPr>
          <w:i/>
          <w:rPrChange w:id="46375" w:author="Draft version 2" w:date="2020-04-03T01:44:00Z">
            <w:rPr>
              <w:i/>
            </w:rPr>
          </w:rPrChange>
        </w:rPr>
        <w:t>measResultFreqListMRDC</w:t>
      </w:r>
      <w:r w:rsidRPr="004072B1">
        <w:rPr>
          <w:rPrChange w:id="46376" w:author="Draft version 2" w:date="2020-04-03T01:44:00Z">
            <w:rPr/>
          </w:rPrChange>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4072B1" w:rsidRDefault="00941358" w:rsidP="00941358">
      <w:pPr>
        <w:pStyle w:val="NO"/>
        <w:rPr>
          <w:rPrChange w:id="46377" w:author="Draft version 2" w:date="2020-04-03T01:44:00Z">
            <w:rPr/>
          </w:rPrChange>
        </w:rPr>
      </w:pPr>
      <w:r w:rsidRPr="004072B1">
        <w:rPr>
          <w:rPrChange w:id="46378" w:author="Draft version 2" w:date="2020-04-03T01:44:00Z">
            <w:rPr/>
          </w:rPrChange>
        </w:rPr>
        <w:t>NOTE:</w:t>
      </w:r>
      <w:r w:rsidRPr="004072B1">
        <w:rPr>
          <w:rPrChange w:id="46379" w:author="Draft version 2" w:date="2020-04-03T01:44:00Z">
            <w:rPr/>
          </w:rPrChange>
        </w:rPr>
        <w:tab/>
        <w:t xml:space="preserve">Field </w:t>
      </w:r>
      <w:r w:rsidRPr="004072B1">
        <w:rPr>
          <w:i/>
          <w:rPrChange w:id="46380" w:author="Draft version 2" w:date="2020-04-03T01:44:00Z">
            <w:rPr>
              <w:i/>
            </w:rPr>
          </w:rPrChange>
        </w:rPr>
        <w:t>measResultSCG-FailureMRDC</w:t>
      </w:r>
      <w:r w:rsidRPr="004072B1">
        <w:rPr>
          <w:rPrChange w:id="46381" w:author="Draft version 2" w:date="2020-04-03T01:44:00Z">
            <w:rPr/>
          </w:rPrChange>
        </w:rPr>
        <w:t xml:space="preserve"> is used to report available results for E-UTRAN frequencies the UE is configured to measure by E-UTRA RRC signalling.</w:t>
      </w:r>
    </w:p>
    <w:p w14:paraId="0B0B0D8E" w14:textId="77777777" w:rsidR="003C4E8D" w:rsidRPr="004072B1" w:rsidRDefault="003C4E8D" w:rsidP="003C4E8D">
      <w:pPr>
        <w:pStyle w:val="B1"/>
        <w:rPr>
          <w:ins w:id="46382" w:author="CR#1488r2" w:date="2020-03-26T00:23:00Z"/>
          <w:lang w:val="en-US"/>
          <w:rPrChange w:id="46383" w:author="Draft version 2" w:date="2020-04-03T01:44:00Z">
            <w:rPr>
              <w:ins w:id="46384" w:author="CR#1488r2" w:date="2020-03-26T00:23:00Z"/>
              <w:lang w:val="en-US"/>
            </w:rPr>
          </w:rPrChange>
        </w:rPr>
      </w:pPr>
      <w:ins w:id="46385" w:author="CR#1488r2" w:date="2020-03-26T00:23:00Z">
        <w:r w:rsidRPr="004072B1">
          <w:rPr>
            <w:lang w:val="en-US"/>
            <w:rPrChange w:id="46386" w:author="Draft version 2" w:date="2020-04-03T01:44:00Z">
              <w:rPr>
                <w:lang w:val="en-US"/>
              </w:rPr>
            </w:rPrChange>
          </w:rPr>
          <w:t>1&gt;</w:t>
        </w:r>
        <w:r w:rsidRPr="004072B1">
          <w:rPr>
            <w:lang w:val="en-US"/>
            <w:rPrChange w:id="46387" w:author="Draft version 2" w:date="2020-04-03T01:44:00Z">
              <w:rPr>
                <w:lang w:val="en-US"/>
              </w:rPr>
            </w:rPrChange>
          </w:rPr>
          <w:tab/>
          <w:t xml:space="preserve">if available, set the </w:t>
        </w:r>
        <w:r w:rsidRPr="004072B1">
          <w:rPr>
            <w:i/>
            <w:lang w:val="en-US"/>
            <w:rPrChange w:id="46388" w:author="Draft version 2" w:date="2020-04-03T01:44:00Z">
              <w:rPr>
                <w:i/>
                <w:lang w:val="en-US"/>
              </w:rPr>
            </w:rPrChange>
          </w:rPr>
          <w:t xml:space="preserve">locationInfo </w:t>
        </w:r>
        <w:r w:rsidRPr="004072B1">
          <w:rPr>
            <w:lang w:val="en-US"/>
            <w:rPrChange w:id="46389" w:author="Draft version 2" w:date="2020-04-03T01:44:00Z">
              <w:rPr>
                <w:lang w:val="en-US"/>
              </w:rPr>
            </w:rPrChange>
          </w:rPr>
          <w:t>as follows:</w:t>
        </w:r>
      </w:ins>
    </w:p>
    <w:p w14:paraId="4213ACF2" w14:textId="1ED1B3EC" w:rsidR="003C4E8D" w:rsidRPr="004072B1" w:rsidRDefault="003C4E8D" w:rsidP="003C4E8D">
      <w:pPr>
        <w:pStyle w:val="B2"/>
        <w:rPr>
          <w:ins w:id="46390" w:author="CR#1488r2" w:date="2020-03-26T00:23:00Z"/>
          <w:rFonts w:eastAsiaTheme="minorEastAsia"/>
          <w:lang w:val="en-US"/>
          <w:rPrChange w:id="46391" w:author="Draft version 2" w:date="2020-04-03T01:44:00Z">
            <w:rPr>
              <w:ins w:id="46392" w:author="CR#1488r2" w:date="2020-03-26T00:23:00Z"/>
              <w:rFonts w:eastAsiaTheme="minorEastAsia"/>
              <w:lang w:val="en-US"/>
            </w:rPr>
          </w:rPrChange>
        </w:rPr>
      </w:pPr>
      <w:ins w:id="46393" w:author="CR#1488r2" w:date="2020-03-26T00:23:00Z">
        <w:r w:rsidRPr="004072B1">
          <w:rPr>
            <w:lang w:val="en-US"/>
            <w:rPrChange w:id="46394" w:author="Draft version 2" w:date="2020-04-03T01:44:00Z">
              <w:rPr>
                <w:lang w:val="en-US"/>
              </w:rPr>
            </w:rPrChange>
          </w:rPr>
          <w:t>2&gt;</w:t>
        </w:r>
        <w:r w:rsidRPr="004072B1">
          <w:rPr>
            <w:lang w:val="en-US"/>
            <w:rPrChange w:id="46395" w:author="Draft version 2" w:date="2020-04-03T01:44:00Z">
              <w:rPr>
                <w:lang w:val="en-US"/>
              </w:rPr>
            </w:rPrChange>
          </w:rPr>
          <w:tab/>
          <w:t xml:space="preserve">if available, set the </w:t>
        </w:r>
        <w:r w:rsidRPr="004072B1">
          <w:rPr>
            <w:i/>
            <w:lang w:val="en-US"/>
            <w:rPrChange w:id="46396" w:author="Draft version 2" w:date="2020-04-03T01:44:00Z">
              <w:rPr>
                <w:i/>
                <w:lang w:val="en-US"/>
              </w:rPr>
            </w:rPrChange>
          </w:rPr>
          <w:t xml:space="preserve">commonLocationInfo </w:t>
        </w:r>
        <w:r w:rsidRPr="004072B1">
          <w:rPr>
            <w:lang w:val="en-US"/>
            <w:rPrChange w:id="46397" w:author="Draft version 2" w:date="2020-04-03T01:44:00Z">
              <w:rPr>
                <w:lang w:val="en-US"/>
              </w:rPr>
            </w:rPrChange>
          </w:rPr>
          <w:t>to include the detailed location information</w:t>
        </w:r>
        <w:r w:rsidRPr="004072B1">
          <w:rPr>
            <w:rFonts w:asciiTheme="minorEastAsia" w:eastAsiaTheme="minorEastAsia"/>
            <w:lang w:val="en-US"/>
            <w:rPrChange w:id="46398" w:author="Draft version 2" w:date="2020-04-03T01:44:00Z">
              <w:rPr>
                <w:rFonts w:asciiTheme="minorEastAsia" w:eastAsiaTheme="minorEastAsia"/>
                <w:lang w:val="en-US"/>
              </w:rPr>
            </w:rPrChange>
          </w:rPr>
          <w:t>;</w:t>
        </w:r>
      </w:ins>
    </w:p>
    <w:p w14:paraId="07DE9EC5" w14:textId="77777777" w:rsidR="003C4E8D" w:rsidRPr="004072B1" w:rsidRDefault="003C4E8D" w:rsidP="003C4E8D">
      <w:pPr>
        <w:pStyle w:val="B2"/>
        <w:rPr>
          <w:ins w:id="46399" w:author="CR#1488r2" w:date="2020-03-26T00:23:00Z"/>
          <w:lang w:val="en-US"/>
          <w:rPrChange w:id="46400" w:author="Draft version 2" w:date="2020-04-03T01:44:00Z">
            <w:rPr>
              <w:ins w:id="46401" w:author="CR#1488r2" w:date="2020-03-26T00:23:00Z"/>
              <w:lang w:val="en-US"/>
            </w:rPr>
          </w:rPrChange>
        </w:rPr>
      </w:pPr>
      <w:ins w:id="46402" w:author="CR#1488r2" w:date="2020-03-26T00:23:00Z">
        <w:r w:rsidRPr="004072B1">
          <w:rPr>
            <w:lang w:val="en-US"/>
            <w:rPrChange w:id="46403" w:author="Draft version 2" w:date="2020-04-03T01:44:00Z">
              <w:rPr>
                <w:lang w:val="en-US"/>
              </w:rPr>
            </w:rPrChange>
          </w:rPr>
          <w:t>2&gt;</w:t>
        </w:r>
        <w:r w:rsidRPr="004072B1">
          <w:rPr>
            <w:lang w:val="en-US"/>
            <w:rPrChange w:id="46404" w:author="Draft version 2" w:date="2020-04-03T01:44:00Z">
              <w:rPr>
                <w:lang w:val="en-US"/>
              </w:rPr>
            </w:rPrChange>
          </w:rPr>
          <w:tab/>
          <w:t xml:space="preserve">if available, set the </w:t>
        </w:r>
        <w:r w:rsidRPr="004072B1">
          <w:rPr>
            <w:i/>
            <w:lang w:val="en-US"/>
            <w:rPrChange w:id="46405" w:author="Draft version 2" w:date="2020-04-03T01:44:00Z">
              <w:rPr>
                <w:i/>
                <w:lang w:val="en-US"/>
              </w:rPr>
            </w:rPrChange>
          </w:rPr>
          <w:t>bt-LocationInfo</w:t>
        </w:r>
        <w:r w:rsidRPr="004072B1">
          <w:rPr>
            <w:lang w:val="en-US"/>
            <w:rPrChange w:id="46406" w:author="Draft version 2" w:date="2020-04-03T01:44:00Z">
              <w:rPr>
                <w:lang w:val="en-US"/>
              </w:rPr>
            </w:rPrChange>
          </w:rPr>
          <w:t xml:space="preserve"> to include the Bluetooth measurement results, in order of decreasing RSSI for Bluetooth beacons;</w:t>
        </w:r>
      </w:ins>
    </w:p>
    <w:p w14:paraId="027D8E1D" w14:textId="77777777" w:rsidR="003C4E8D" w:rsidRPr="004072B1" w:rsidRDefault="003C4E8D" w:rsidP="003C4E8D">
      <w:pPr>
        <w:pStyle w:val="B2"/>
        <w:rPr>
          <w:ins w:id="46407" w:author="CR#1488r2" w:date="2020-03-26T00:23:00Z"/>
          <w:lang w:val="en-US"/>
          <w:rPrChange w:id="46408" w:author="Draft version 2" w:date="2020-04-03T01:44:00Z">
            <w:rPr>
              <w:ins w:id="46409" w:author="CR#1488r2" w:date="2020-03-26T00:23:00Z"/>
              <w:lang w:val="en-US"/>
            </w:rPr>
          </w:rPrChange>
        </w:rPr>
      </w:pPr>
      <w:ins w:id="46410" w:author="CR#1488r2" w:date="2020-03-26T00:23:00Z">
        <w:r w:rsidRPr="004072B1">
          <w:rPr>
            <w:lang w:val="en-US"/>
            <w:rPrChange w:id="46411" w:author="Draft version 2" w:date="2020-04-03T01:44:00Z">
              <w:rPr>
                <w:lang w:val="en-US"/>
              </w:rPr>
            </w:rPrChange>
          </w:rPr>
          <w:t>2&gt;</w:t>
        </w:r>
        <w:r w:rsidRPr="004072B1">
          <w:rPr>
            <w:lang w:val="en-US"/>
            <w:rPrChange w:id="46412" w:author="Draft version 2" w:date="2020-04-03T01:44:00Z">
              <w:rPr>
                <w:lang w:val="en-US"/>
              </w:rPr>
            </w:rPrChange>
          </w:rPr>
          <w:tab/>
          <w:t xml:space="preserve">if available, set the </w:t>
        </w:r>
        <w:r w:rsidRPr="004072B1">
          <w:rPr>
            <w:i/>
            <w:lang w:val="en-US"/>
            <w:rPrChange w:id="46413" w:author="Draft version 2" w:date="2020-04-03T01:44:00Z">
              <w:rPr>
                <w:i/>
                <w:lang w:val="en-US"/>
              </w:rPr>
            </w:rPrChange>
          </w:rPr>
          <w:t>wlan-LocationInfo</w:t>
        </w:r>
        <w:r w:rsidRPr="004072B1">
          <w:rPr>
            <w:lang w:val="en-US"/>
            <w:rPrChange w:id="46414" w:author="Draft version 2" w:date="2020-04-03T01:44:00Z">
              <w:rPr>
                <w:lang w:val="en-US"/>
              </w:rPr>
            </w:rPrChange>
          </w:rPr>
          <w:t xml:space="preserve"> to include the WLAN measurement results, in order of decreasing RSSI for WLAN APs.</w:t>
        </w:r>
      </w:ins>
    </w:p>
    <w:p w14:paraId="25C197E6" w14:textId="77777777" w:rsidR="003C4E8D" w:rsidRPr="004072B1" w:rsidRDefault="003C4E8D" w:rsidP="003C4E8D">
      <w:pPr>
        <w:pStyle w:val="B2"/>
        <w:rPr>
          <w:ins w:id="46415" w:author="CR#1488r2" w:date="2020-03-26T00:23:00Z"/>
          <w:rPrChange w:id="46416" w:author="Draft version 2" w:date="2020-04-03T01:44:00Z">
            <w:rPr>
              <w:ins w:id="46417" w:author="CR#1488r2" w:date="2020-03-26T00:23:00Z"/>
            </w:rPr>
          </w:rPrChange>
        </w:rPr>
      </w:pPr>
      <w:ins w:id="46418" w:author="CR#1488r2" w:date="2020-03-26T00:23:00Z">
        <w:r w:rsidRPr="004072B1">
          <w:rPr>
            <w:lang w:val="en-US"/>
            <w:rPrChange w:id="46419" w:author="Draft version 2" w:date="2020-04-03T01:44:00Z">
              <w:rPr>
                <w:lang w:val="en-US"/>
              </w:rPr>
            </w:rPrChange>
          </w:rPr>
          <w:t>2&gt;</w:t>
        </w:r>
        <w:r w:rsidRPr="004072B1">
          <w:rPr>
            <w:lang w:val="en-US"/>
            <w:rPrChange w:id="46420" w:author="Draft version 2" w:date="2020-04-03T01:44:00Z">
              <w:rPr>
                <w:lang w:val="en-US"/>
              </w:rPr>
            </w:rPrChange>
          </w:rPr>
          <w:tab/>
          <w:t xml:space="preserve">if available, set the </w:t>
        </w:r>
        <w:r w:rsidRPr="004072B1">
          <w:rPr>
            <w:i/>
            <w:lang w:val="en-US"/>
            <w:rPrChange w:id="46421" w:author="Draft version 2" w:date="2020-04-03T01:44:00Z">
              <w:rPr>
                <w:i/>
                <w:lang w:val="en-US"/>
              </w:rPr>
            </w:rPrChange>
          </w:rPr>
          <w:t>sensor-LocationInfo</w:t>
        </w:r>
        <w:r w:rsidRPr="004072B1">
          <w:rPr>
            <w:lang w:val="en-US"/>
            <w:rPrChange w:id="46422" w:author="Draft version 2" w:date="2020-04-03T01:44:00Z">
              <w:rPr>
                <w:lang w:val="en-US"/>
              </w:rPr>
            </w:rPrChange>
          </w:rPr>
          <w:t xml:space="preserve"> to include the sensor measurement results.</w:t>
        </w:r>
      </w:ins>
    </w:p>
    <w:p w14:paraId="7D1B7D4C" w14:textId="77777777" w:rsidR="00941358" w:rsidRPr="004072B1" w:rsidRDefault="00941358" w:rsidP="00941358">
      <w:pPr>
        <w:rPr>
          <w:rPrChange w:id="46423" w:author="Draft version 2" w:date="2020-04-03T01:44:00Z">
            <w:rPr/>
          </w:rPrChange>
        </w:rPr>
      </w:pPr>
      <w:r w:rsidRPr="004072B1">
        <w:rPr>
          <w:rPrChange w:id="46424" w:author="Draft version 2" w:date="2020-04-03T01:44:00Z">
            <w:rPr/>
          </w:rPrChange>
        </w:rPr>
        <w:t xml:space="preserve">The UE shall submit the </w:t>
      </w:r>
      <w:r w:rsidRPr="004072B1">
        <w:rPr>
          <w:i/>
          <w:rPrChange w:id="46425" w:author="Draft version 2" w:date="2020-04-03T01:44:00Z">
            <w:rPr>
              <w:i/>
            </w:rPr>
          </w:rPrChange>
        </w:rPr>
        <w:t>SCGFailureInformationEUTRA</w:t>
      </w:r>
      <w:r w:rsidRPr="004072B1">
        <w:rPr>
          <w:rPrChange w:id="46426" w:author="Draft version 2" w:date="2020-04-03T01:44:00Z">
            <w:rPr/>
          </w:rPrChange>
        </w:rPr>
        <w:t xml:space="preserve"> message to lower layers for transmission.</w:t>
      </w:r>
    </w:p>
    <w:p w14:paraId="5BAA7603" w14:textId="574E4425" w:rsidR="00DD0A5B" w:rsidRPr="004072B1" w:rsidRDefault="00DD0A5B" w:rsidP="00DD0A5B">
      <w:pPr>
        <w:pStyle w:val="Heading3"/>
        <w:rPr>
          <w:ins w:id="46427" w:author="CR#1476r3" w:date="2020-03-30T01:09:00Z"/>
          <w:rPrChange w:id="46428" w:author="Draft version 2" w:date="2020-04-03T01:44:00Z">
            <w:rPr>
              <w:ins w:id="46429" w:author="CR#1476r3" w:date="2020-03-30T01:09:00Z"/>
            </w:rPr>
          </w:rPrChange>
        </w:rPr>
      </w:pPr>
      <w:bookmarkStart w:id="46430" w:name="_Toc20425856"/>
      <w:bookmarkStart w:id="46431" w:name="_Toc29321252"/>
      <w:bookmarkStart w:id="46432" w:name="_Toc36756878"/>
      <w:bookmarkEnd w:id="46331"/>
      <w:ins w:id="46433" w:author="CR#1476r3" w:date="2020-03-30T01:10:00Z">
        <w:r w:rsidRPr="004072B1">
          <w:rPr>
            <w:rPrChange w:id="46434" w:author="Draft version 2" w:date="2020-04-03T01:44:00Z">
              <w:rPr/>
            </w:rPrChange>
          </w:rPr>
          <w:t>5.7.3b</w:t>
        </w:r>
      </w:ins>
      <w:ins w:id="46435" w:author="CR#1476r3" w:date="2020-03-30T01:09:00Z">
        <w:r w:rsidRPr="004072B1">
          <w:rPr>
            <w:rPrChange w:id="46436" w:author="Draft version 2" w:date="2020-04-03T01:44:00Z">
              <w:rPr/>
            </w:rPrChange>
          </w:rPr>
          <w:tab/>
        </w:r>
        <w:bookmarkStart w:id="46437" w:name="_Hlk510001691"/>
        <w:r w:rsidRPr="004072B1">
          <w:rPr>
            <w:rPrChange w:id="46438" w:author="Draft version 2" w:date="2020-04-03T01:44:00Z">
              <w:rPr/>
            </w:rPrChange>
          </w:rPr>
          <w:t>MCG failure information</w:t>
        </w:r>
        <w:bookmarkEnd w:id="46432"/>
        <w:bookmarkEnd w:id="46437"/>
      </w:ins>
    </w:p>
    <w:p w14:paraId="357E3006" w14:textId="21BAB3C0" w:rsidR="00DD0A5B" w:rsidRPr="004072B1" w:rsidRDefault="00DD0A5B" w:rsidP="00DD0A5B">
      <w:pPr>
        <w:pStyle w:val="Heading4"/>
        <w:rPr>
          <w:ins w:id="46439" w:author="CR#1476r3" w:date="2020-03-30T01:09:00Z"/>
          <w:rPrChange w:id="46440" w:author="Draft version 2" w:date="2020-04-03T01:44:00Z">
            <w:rPr>
              <w:ins w:id="46441" w:author="CR#1476r3" w:date="2020-03-30T01:09:00Z"/>
            </w:rPr>
          </w:rPrChange>
        </w:rPr>
      </w:pPr>
      <w:bookmarkStart w:id="46442" w:name="_Toc36756879"/>
      <w:ins w:id="46443" w:author="CR#1476r3" w:date="2020-03-30T01:10:00Z">
        <w:r w:rsidRPr="004072B1">
          <w:rPr>
            <w:rPrChange w:id="46444" w:author="Draft version 2" w:date="2020-04-03T01:44:00Z">
              <w:rPr/>
            </w:rPrChange>
          </w:rPr>
          <w:t>5.7.3b</w:t>
        </w:r>
      </w:ins>
      <w:ins w:id="46445" w:author="CR#1476r3" w:date="2020-03-30T01:09:00Z">
        <w:r w:rsidRPr="004072B1">
          <w:rPr>
            <w:rPrChange w:id="46446" w:author="Draft version 2" w:date="2020-04-03T01:44:00Z">
              <w:rPr/>
            </w:rPrChange>
          </w:rPr>
          <w:t>.1</w:t>
        </w:r>
        <w:r w:rsidRPr="004072B1">
          <w:rPr>
            <w:rPrChange w:id="46447" w:author="Draft version 2" w:date="2020-04-03T01:44:00Z">
              <w:rPr/>
            </w:rPrChange>
          </w:rPr>
          <w:tab/>
          <w:t xml:space="preserve"> General</w:t>
        </w:r>
        <w:bookmarkEnd w:id="46442"/>
      </w:ins>
    </w:p>
    <w:p w14:paraId="45053557" w14:textId="77777777" w:rsidR="00DD0A5B" w:rsidRPr="004072B1" w:rsidRDefault="00DD0A5B" w:rsidP="00DD0A5B">
      <w:pPr>
        <w:pStyle w:val="TH"/>
        <w:rPr>
          <w:ins w:id="46448" w:author="CR#1476r3" w:date="2020-03-30T01:09:00Z"/>
          <w:rPrChange w:id="46449" w:author="Draft version 2" w:date="2020-04-03T01:44:00Z">
            <w:rPr>
              <w:ins w:id="46450" w:author="CR#1476r3" w:date="2020-03-30T01:09:00Z"/>
            </w:rPr>
          </w:rPrChange>
        </w:rPr>
      </w:pPr>
      <w:ins w:id="46451" w:author="CR#1476r3" w:date="2020-03-30T01:09:00Z">
        <w:r w:rsidRPr="004072B1">
          <w:rPr>
            <w:noProof/>
            <w:rPrChange w:id="46452" w:author="Draft version 2" w:date="2020-04-03T01:44:00Z">
              <w:rPr>
                <w:noProof/>
              </w:rPr>
            </w:rPrChange>
          </w:rPr>
          <w:object w:dxaOrig="6855" w:dyaOrig="2535" w14:anchorId="77002578">
            <v:shape id="_x0000_i1063" type="#_x0000_t75" style="width:314.25pt;height:121.5pt" o:ole="">
              <v:imagedata r:id="rId83" o:title=""/>
            </v:shape>
            <o:OLEObject Type="Embed" ProgID="Word.Picture.8" ShapeID="_x0000_i1063" DrawAspect="Content" ObjectID="_1647384036" r:id="rId84"/>
          </w:object>
        </w:r>
      </w:ins>
    </w:p>
    <w:p w14:paraId="73DC184E" w14:textId="47039A15" w:rsidR="00DD0A5B" w:rsidRPr="004072B1" w:rsidRDefault="00DD0A5B" w:rsidP="00DD0A5B">
      <w:pPr>
        <w:pStyle w:val="TF"/>
        <w:rPr>
          <w:ins w:id="46453" w:author="CR#1476r3" w:date="2020-03-30T01:09:00Z"/>
          <w:rPrChange w:id="46454" w:author="Draft version 2" w:date="2020-04-03T01:44:00Z">
            <w:rPr>
              <w:ins w:id="46455" w:author="CR#1476r3" w:date="2020-03-30T01:09:00Z"/>
            </w:rPr>
          </w:rPrChange>
        </w:rPr>
      </w:pPr>
      <w:ins w:id="46456" w:author="CR#1476r3" w:date="2020-03-30T01:09:00Z">
        <w:r w:rsidRPr="004072B1">
          <w:rPr>
            <w:rPrChange w:id="46457" w:author="Draft version 2" w:date="2020-04-03T01:44:00Z">
              <w:rPr/>
            </w:rPrChange>
          </w:rPr>
          <w:t xml:space="preserve">Figure </w:t>
        </w:r>
      </w:ins>
      <w:ins w:id="46458" w:author="CR#1476r3" w:date="2020-03-30T01:10:00Z">
        <w:r w:rsidRPr="004072B1">
          <w:rPr>
            <w:rPrChange w:id="46459" w:author="Draft version 2" w:date="2020-04-03T01:44:00Z">
              <w:rPr/>
            </w:rPrChange>
          </w:rPr>
          <w:t>5.7.3b</w:t>
        </w:r>
      </w:ins>
      <w:ins w:id="46460" w:author="CR#1476r3" w:date="2020-03-30T01:09:00Z">
        <w:r w:rsidRPr="004072B1">
          <w:rPr>
            <w:rPrChange w:id="46461" w:author="Draft version 2" w:date="2020-04-03T01:44:00Z">
              <w:rPr/>
            </w:rPrChange>
          </w:rPr>
          <w:t>.1-1: MCG failure information</w:t>
        </w:r>
      </w:ins>
    </w:p>
    <w:p w14:paraId="5D9D5009" w14:textId="77777777" w:rsidR="00DD0A5B" w:rsidRPr="004072B1" w:rsidRDefault="00DD0A5B" w:rsidP="00DD0A5B">
      <w:pPr>
        <w:spacing w:after="120"/>
        <w:jc w:val="both"/>
        <w:rPr>
          <w:ins w:id="46462" w:author="CR#1476r3" w:date="2020-03-30T01:09:00Z"/>
          <w:lang w:eastAsia="zh-CN"/>
          <w:rPrChange w:id="46463" w:author="Draft version 2" w:date="2020-04-03T01:44:00Z">
            <w:rPr>
              <w:ins w:id="46464" w:author="CR#1476r3" w:date="2020-03-30T01:09:00Z"/>
              <w:lang w:eastAsia="zh-CN"/>
            </w:rPr>
          </w:rPrChange>
        </w:rPr>
      </w:pPr>
      <w:ins w:id="46465" w:author="CR#1476r3" w:date="2020-03-30T01:09:00Z">
        <w:r w:rsidRPr="004072B1">
          <w:rPr>
            <w:lang w:eastAsia="zh-CN"/>
            <w:rPrChange w:id="46466" w:author="Draft version 2" w:date="2020-04-03T01:44:00Z">
              <w:rPr>
                <w:lang w:eastAsia="zh-CN"/>
              </w:rPr>
            </w:rPrChange>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46467" w:name="_Toc500942691"/>
        <w:bookmarkStart w:id="46468" w:name="_Toc509241421"/>
      </w:ins>
    </w:p>
    <w:p w14:paraId="77145217" w14:textId="19F98FD3" w:rsidR="00DD0A5B" w:rsidRPr="004072B1" w:rsidRDefault="00DD0A5B" w:rsidP="00DD0A5B">
      <w:pPr>
        <w:pStyle w:val="Heading4"/>
        <w:rPr>
          <w:ins w:id="46469" w:author="CR#1476r3" w:date="2020-03-30T01:09:00Z"/>
          <w:rPrChange w:id="46470" w:author="Draft version 2" w:date="2020-04-03T01:44:00Z">
            <w:rPr>
              <w:ins w:id="46471" w:author="CR#1476r3" w:date="2020-03-30T01:09:00Z"/>
            </w:rPr>
          </w:rPrChange>
        </w:rPr>
      </w:pPr>
      <w:bookmarkStart w:id="46472" w:name="_Toc36756880"/>
      <w:ins w:id="46473" w:author="CR#1476r3" w:date="2020-03-30T01:10:00Z">
        <w:r w:rsidRPr="004072B1">
          <w:rPr>
            <w:rPrChange w:id="46474" w:author="Draft version 2" w:date="2020-04-03T01:44:00Z">
              <w:rPr/>
            </w:rPrChange>
          </w:rPr>
          <w:lastRenderedPageBreak/>
          <w:t>5.7.3b</w:t>
        </w:r>
      </w:ins>
      <w:ins w:id="46475" w:author="CR#1476r3" w:date="2020-03-30T01:09:00Z">
        <w:r w:rsidRPr="004072B1">
          <w:rPr>
            <w:rPrChange w:id="46476" w:author="Draft version 2" w:date="2020-04-03T01:44:00Z">
              <w:rPr/>
            </w:rPrChange>
          </w:rPr>
          <w:t>.2</w:t>
        </w:r>
        <w:r w:rsidRPr="004072B1">
          <w:rPr>
            <w:rPrChange w:id="46477" w:author="Draft version 2" w:date="2020-04-03T01:44:00Z">
              <w:rPr/>
            </w:rPrChange>
          </w:rPr>
          <w:tab/>
          <w:t>Initiation</w:t>
        </w:r>
        <w:bookmarkEnd w:id="46467"/>
        <w:bookmarkEnd w:id="46468"/>
        <w:bookmarkEnd w:id="46472"/>
      </w:ins>
    </w:p>
    <w:p w14:paraId="619E40FA" w14:textId="77777777" w:rsidR="00DD0A5B" w:rsidRPr="004072B1" w:rsidRDefault="00DD0A5B" w:rsidP="00DD0A5B">
      <w:pPr>
        <w:spacing w:after="120"/>
        <w:jc w:val="both"/>
        <w:rPr>
          <w:ins w:id="46478" w:author="CR#1476r3" w:date="2020-03-30T01:09:00Z"/>
          <w:lang w:eastAsia="zh-CN"/>
          <w:rPrChange w:id="46479" w:author="Draft version 2" w:date="2020-04-03T01:44:00Z">
            <w:rPr>
              <w:ins w:id="46480" w:author="CR#1476r3" w:date="2020-03-30T01:09:00Z"/>
              <w:lang w:eastAsia="zh-CN"/>
            </w:rPr>
          </w:rPrChange>
        </w:rPr>
      </w:pPr>
      <w:ins w:id="46481" w:author="CR#1476r3" w:date="2020-03-30T01:09:00Z">
        <w:r w:rsidRPr="004072B1">
          <w:rPr>
            <w:lang w:eastAsia="zh-CN"/>
            <w:rPrChange w:id="46482" w:author="Draft version 2" w:date="2020-04-03T01:44:00Z">
              <w:rPr>
                <w:lang w:eastAsia="zh-CN"/>
              </w:rPr>
            </w:rPrChange>
          </w:rPr>
          <w:t>A UE configured with split SRB1 or SRB3 initiates the procedure to report MCG failures when neither MCG nor SCG transmission is suspended, T316 is configured, and when the following condition is met:</w:t>
        </w:r>
      </w:ins>
    </w:p>
    <w:p w14:paraId="0F2FA425" w14:textId="77777777" w:rsidR="00DD0A5B" w:rsidRPr="004072B1" w:rsidRDefault="00DD0A5B" w:rsidP="00DD0A5B">
      <w:pPr>
        <w:pStyle w:val="B1"/>
        <w:rPr>
          <w:ins w:id="46483" w:author="CR#1476r3" w:date="2020-03-30T01:09:00Z"/>
          <w:rPrChange w:id="46484" w:author="Draft version 2" w:date="2020-04-03T01:44:00Z">
            <w:rPr>
              <w:ins w:id="46485" w:author="CR#1476r3" w:date="2020-03-30T01:09:00Z"/>
            </w:rPr>
          </w:rPrChange>
        </w:rPr>
      </w:pPr>
      <w:ins w:id="46486" w:author="CR#1476r3" w:date="2020-03-30T01:09:00Z">
        <w:r w:rsidRPr="004072B1">
          <w:rPr>
            <w:rPrChange w:id="46487" w:author="Draft version 2" w:date="2020-04-03T01:44:00Z">
              <w:rPr/>
            </w:rPrChange>
          </w:rPr>
          <w:t>1&gt;</w:t>
        </w:r>
        <w:r w:rsidRPr="004072B1">
          <w:rPr>
            <w:rPrChange w:id="46488" w:author="Draft version 2" w:date="2020-04-03T01:44:00Z">
              <w:rPr/>
            </w:rPrChange>
          </w:rPr>
          <w:tab/>
          <w:t>upon detecting radio link failure of the MCG, in accordance with 5.3.10.3, while T316 is not running.</w:t>
        </w:r>
      </w:ins>
    </w:p>
    <w:p w14:paraId="31B8D371" w14:textId="77777777" w:rsidR="00DD0A5B" w:rsidRPr="004072B1" w:rsidRDefault="00DD0A5B" w:rsidP="00DD0A5B">
      <w:pPr>
        <w:spacing w:after="120"/>
        <w:jc w:val="both"/>
        <w:rPr>
          <w:ins w:id="46489" w:author="CR#1476r3" w:date="2020-03-30T01:09:00Z"/>
          <w:lang w:eastAsia="zh-CN"/>
          <w:rPrChange w:id="46490" w:author="Draft version 2" w:date="2020-04-03T01:44:00Z">
            <w:rPr>
              <w:ins w:id="46491" w:author="CR#1476r3" w:date="2020-03-30T01:09:00Z"/>
              <w:lang w:eastAsia="zh-CN"/>
            </w:rPr>
          </w:rPrChange>
        </w:rPr>
      </w:pPr>
      <w:ins w:id="46492" w:author="CR#1476r3" w:date="2020-03-30T01:09:00Z">
        <w:r w:rsidRPr="004072B1">
          <w:rPr>
            <w:lang w:eastAsia="zh-CN"/>
            <w:rPrChange w:id="46493" w:author="Draft version 2" w:date="2020-04-03T01:44:00Z">
              <w:rPr>
                <w:lang w:eastAsia="zh-CN"/>
              </w:rPr>
            </w:rPrChange>
          </w:rPr>
          <w:t>Upon initiating the procedure, the UE shall:</w:t>
        </w:r>
      </w:ins>
    </w:p>
    <w:p w14:paraId="1A947224" w14:textId="77777777" w:rsidR="00DD0A5B" w:rsidRPr="004072B1" w:rsidRDefault="00DD0A5B" w:rsidP="00DD0A5B">
      <w:pPr>
        <w:pStyle w:val="B1"/>
        <w:rPr>
          <w:ins w:id="46494" w:author="CR#1476r3" w:date="2020-03-30T01:09:00Z"/>
          <w:rPrChange w:id="46495" w:author="Draft version 2" w:date="2020-04-03T01:44:00Z">
            <w:rPr>
              <w:ins w:id="46496" w:author="CR#1476r3" w:date="2020-03-30T01:09:00Z"/>
            </w:rPr>
          </w:rPrChange>
        </w:rPr>
      </w:pPr>
      <w:ins w:id="46497" w:author="CR#1476r3" w:date="2020-03-30T01:09:00Z">
        <w:r w:rsidRPr="004072B1">
          <w:rPr>
            <w:rPrChange w:id="46498" w:author="Draft version 2" w:date="2020-04-03T01:44:00Z">
              <w:rPr/>
            </w:rPrChange>
          </w:rPr>
          <w:t>1&gt;</w:t>
        </w:r>
        <w:r w:rsidRPr="004072B1">
          <w:rPr>
            <w:rPrChange w:id="46499" w:author="Draft version 2" w:date="2020-04-03T01:44:00Z">
              <w:rPr/>
            </w:rPrChange>
          </w:rPr>
          <w:tab/>
          <w:t xml:space="preserve">suspend MCG transmission for all SRBs and DRBs, except SRB0; </w:t>
        </w:r>
      </w:ins>
    </w:p>
    <w:p w14:paraId="4BEB8B9F" w14:textId="77777777" w:rsidR="00DD0A5B" w:rsidRPr="004072B1" w:rsidRDefault="00DD0A5B" w:rsidP="00DD0A5B">
      <w:pPr>
        <w:pStyle w:val="B1"/>
        <w:rPr>
          <w:ins w:id="46500" w:author="CR#1476r3" w:date="2020-03-30T01:09:00Z"/>
          <w:rPrChange w:id="46501" w:author="Draft version 2" w:date="2020-04-03T01:44:00Z">
            <w:rPr>
              <w:ins w:id="46502" w:author="CR#1476r3" w:date="2020-03-30T01:09:00Z"/>
            </w:rPr>
          </w:rPrChange>
        </w:rPr>
      </w:pPr>
      <w:ins w:id="46503" w:author="CR#1476r3" w:date="2020-03-30T01:09:00Z">
        <w:r w:rsidRPr="004072B1">
          <w:rPr>
            <w:rPrChange w:id="46504" w:author="Draft version 2" w:date="2020-04-03T01:44:00Z">
              <w:rPr/>
            </w:rPrChange>
          </w:rPr>
          <w:t>1&gt;</w:t>
        </w:r>
        <w:r w:rsidRPr="004072B1">
          <w:rPr>
            <w:rPrChange w:id="46505" w:author="Draft version 2" w:date="2020-04-03T01:44:00Z">
              <w:rPr/>
            </w:rPrChange>
          </w:rPr>
          <w:tab/>
          <w:t>reset MCG-MAC;</w:t>
        </w:r>
      </w:ins>
    </w:p>
    <w:p w14:paraId="2658239C" w14:textId="6D7FA653" w:rsidR="00DD0A5B" w:rsidRPr="004072B1" w:rsidRDefault="00DD0A5B" w:rsidP="00DD0A5B">
      <w:pPr>
        <w:pStyle w:val="B1"/>
        <w:rPr>
          <w:ins w:id="46506" w:author="CR#1476r3" w:date="2020-03-30T01:09:00Z"/>
          <w:rPrChange w:id="46507" w:author="Draft version 2" w:date="2020-04-03T01:44:00Z">
            <w:rPr>
              <w:ins w:id="46508" w:author="CR#1476r3" w:date="2020-03-30T01:09:00Z"/>
            </w:rPr>
          </w:rPrChange>
        </w:rPr>
      </w:pPr>
      <w:bookmarkStart w:id="46509" w:name="_Hlk16788750"/>
      <w:ins w:id="46510" w:author="CR#1476r3" w:date="2020-03-30T01:09:00Z">
        <w:r w:rsidRPr="004072B1">
          <w:rPr>
            <w:rPrChange w:id="46511" w:author="Draft version 2" w:date="2020-04-03T01:44:00Z">
              <w:rPr/>
            </w:rPrChange>
          </w:rPr>
          <w:t>1&gt;</w:t>
        </w:r>
        <w:r w:rsidRPr="004072B1">
          <w:rPr>
            <w:rPrChange w:id="46512" w:author="Draft version 2" w:date="2020-04-03T01:44:00Z">
              <w:rPr/>
            </w:rPrChange>
          </w:rPr>
          <w:tab/>
          <w:t xml:space="preserve">initiate transmission of the MCGFailureInformation message in accordance with </w:t>
        </w:r>
      </w:ins>
      <w:ins w:id="46513" w:author="CR#1476r3" w:date="2020-03-30T01:10:00Z">
        <w:r w:rsidRPr="004072B1">
          <w:rPr>
            <w:rPrChange w:id="46514" w:author="Draft version 2" w:date="2020-04-03T01:44:00Z">
              <w:rPr/>
            </w:rPrChange>
          </w:rPr>
          <w:t>5.7.3b</w:t>
        </w:r>
      </w:ins>
      <w:ins w:id="46515" w:author="CR#1476r3" w:date="2020-03-30T01:09:00Z">
        <w:r w:rsidRPr="004072B1">
          <w:rPr>
            <w:rPrChange w:id="46516" w:author="Draft version 2" w:date="2020-04-03T01:44:00Z">
              <w:rPr/>
            </w:rPrChange>
          </w:rPr>
          <w:t>.4.</w:t>
        </w:r>
      </w:ins>
    </w:p>
    <w:p w14:paraId="1E5AF123" w14:textId="77777777" w:rsidR="00DD0A5B" w:rsidRPr="004072B1" w:rsidRDefault="00DD0A5B" w:rsidP="00DD0A5B">
      <w:pPr>
        <w:pStyle w:val="NO"/>
        <w:rPr>
          <w:ins w:id="46517" w:author="CR#1476r3" w:date="2020-03-30T01:09:00Z"/>
          <w:rPrChange w:id="46518" w:author="Draft version 2" w:date="2020-04-03T01:44:00Z">
            <w:rPr>
              <w:ins w:id="46519" w:author="CR#1476r3" w:date="2020-03-30T01:09:00Z"/>
            </w:rPr>
          </w:rPrChange>
        </w:rPr>
      </w:pPr>
      <w:ins w:id="46520" w:author="CR#1476r3" w:date="2020-03-30T01:09:00Z">
        <w:r w:rsidRPr="004072B1">
          <w:rPr>
            <w:rPrChange w:id="46521" w:author="Draft version 2" w:date="2020-04-03T01:44:00Z">
              <w:rPr/>
            </w:rPrChange>
          </w:rPr>
          <w:t>NOTE:</w:t>
        </w:r>
        <w:r w:rsidRPr="004072B1">
          <w:rPr>
            <w:rPrChange w:id="46522" w:author="Draft version 2" w:date="2020-04-03T01:44:00Z">
              <w:rPr/>
            </w:rPrChange>
          </w:rPr>
          <w:tab/>
          <w:t>The handling of any outstanding UL RRC messages during the initiation of the fast MCG link recovery is left to UE implementation.</w:t>
        </w:r>
      </w:ins>
    </w:p>
    <w:p w14:paraId="21E1A0E9" w14:textId="5A2407E1" w:rsidR="00DD0A5B" w:rsidRPr="004072B1" w:rsidRDefault="00DD0A5B" w:rsidP="00DD0A5B">
      <w:pPr>
        <w:pStyle w:val="Heading4"/>
        <w:rPr>
          <w:ins w:id="46523" w:author="CR#1476r3" w:date="2020-03-30T01:09:00Z"/>
          <w:rPrChange w:id="46524" w:author="Draft version 2" w:date="2020-04-03T01:44:00Z">
            <w:rPr>
              <w:ins w:id="46525" w:author="CR#1476r3" w:date="2020-03-30T01:09:00Z"/>
            </w:rPr>
          </w:rPrChange>
        </w:rPr>
      </w:pPr>
      <w:bookmarkStart w:id="46526" w:name="_Toc487673320"/>
      <w:bookmarkStart w:id="46527" w:name="_Toc36756881"/>
      <w:bookmarkEnd w:id="46509"/>
      <w:ins w:id="46528" w:author="CR#1476r3" w:date="2020-03-30T01:10:00Z">
        <w:r w:rsidRPr="004072B1">
          <w:rPr>
            <w:rPrChange w:id="46529" w:author="Draft version 2" w:date="2020-04-03T01:44:00Z">
              <w:rPr/>
            </w:rPrChange>
          </w:rPr>
          <w:t>5.7.3b</w:t>
        </w:r>
      </w:ins>
      <w:ins w:id="46530" w:author="CR#1476r3" w:date="2020-03-30T01:09:00Z">
        <w:r w:rsidRPr="004072B1">
          <w:rPr>
            <w:rPrChange w:id="46531" w:author="Draft version 2" w:date="2020-04-03T01:44:00Z">
              <w:rPr/>
            </w:rPrChange>
          </w:rPr>
          <w:t>.3</w:t>
        </w:r>
        <w:r w:rsidRPr="004072B1">
          <w:rPr>
            <w:rPrChange w:id="46532" w:author="Draft version 2" w:date="2020-04-03T01:44:00Z">
              <w:rPr/>
            </w:rPrChange>
          </w:rPr>
          <w:tab/>
          <w:t>Failure type determination</w:t>
        </w:r>
        <w:bookmarkEnd w:id="46526"/>
        <w:bookmarkEnd w:id="46527"/>
      </w:ins>
    </w:p>
    <w:p w14:paraId="67E6D246" w14:textId="77777777" w:rsidR="00DD0A5B" w:rsidRPr="004072B1" w:rsidRDefault="00DD0A5B" w:rsidP="00DD0A5B">
      <w:pPr>
        <w:spacing w:after="120"/>
        <w:jc w:val="both"/>
        <w:rPr>
          <w:ins w:id="46533" w:author="CR#1476r3" w:date="2020-03-30T01:09:00Z"/>
          <w:rPrChange w:id="46534" w:author="Draft version 2" w:date="2020-04-03T01:44:00Z">
            <w:rPr>
              <w:ins w:id="46535" w:author="CR#1476r3" w:date="2020-03-30T01:09:00Z"/>
            </w:rPr>
          </w:rPrChange>
        </w:rPr>
      </w:pPr>
      <w:ins w:id="46536" w:author="CR#1476r3" w:date="2020-03-30T01:09:00Z">
        <w:r w:rsidRPr="004072B1">
          <w:rPr>
            <w:rPrChange w:id="46537" w:author="Draft version 2" w:date="2020-04-03T01:44:00Z">
              <w:rPr/>
            </w:rPrChange>
          </w:rPr>
          <w:t>The UE shall set the MCG failure type as follows:</w:t>
        </w:r>
      </w:ins>
    </w:p>
    <w:p w14:paraId="1D1DBA26" w14:textId="77777777" w:rsidR="00DD0A5B" w:rsidRPr="004072B1" w:rsidRDefault="00DD0A5B" w:rsidP="00DD0A5B">
      <w:pPr>
        <w:pStyle w:val="B1"/>
        <w:rPr>
          <w:ins w:id="46538" w:author="CR#1476r3" w:date="2020-03-30T01:09:00Z"/>
          <w:rPrChange w:id="46539" w:author="Draft version 2" w:date="2020-04-03T01:44:00Z">
            <w:rPr>
              <w:ins w:id="46540" w:author="CR#1476r3" w:date="2020-03-30T01:09:00Z"/>
            </w:rPr>
          </w:rPrChange>
        </w:rPr>
      </w:pPr>
      <w:ins w:id="46541" w:author="CR#1476r3" w:date="2020-03-30T01:09:00Z">
        <w:r w:rsidRPr="004072B1">
          <w:rPr>
            <w:rPrChange w:id="46542" w:author="Draft version 2" w:date="2020-04-03T01:44:00Z">
              <w:rPr/>
            </w:rPrChange>
          </w:rPr>
          <w:t>1&gt;</w:t>
        </w:r>
        <w:r w:rsidRPr="004072B1">
          <w:rPr>
            <w:rPrChange w:id="46543" w:author="Draft version 2" w:date="2020-04-03T01:44:00Z">
              <w:rPr/>
            </w:rPrChange>
          </w:rPr>
          <w:tab/>
          <w:t xml:space="preserve">if the UE initiates transmission of the </w:t>
        </w:r>
        <w:r w:rsidRPr="004072B1">
          <w:rPr>
            <w:i/>
            <w:rPrChange w:id="46544" w:author="Draft version 2" w:date="2020-04-03T01:44:00Z">
              <w:rPr>
                <w:i/>
              </w:rPr>
            </w:rPrChange>
          </w:rPr>
          <w:t>MCGFailureInformation</w:t>
        </w:r>
        <w:r w:rsidRPr="004072B1">
          <w:rPr>
            <w:rPrChange w:id="46545" w:author="Draft version 2" w:date="2020-04-03T01:44:00Z">
              <w:rPr/>
            </w:rPrChange>
          </w:rPr>
          <w:t xml:space="preserve"> message due to T310 expiry:</w:t>
        </w:r>
      </w:ins>
    </w:p>
    <w:p w14:paraId="187AFACE" w14:textId="77777777" w:rsidR="00DD0A5B" w:rsidRPr="004072B1" w:rsidRDefault="00DD0A5B" w:rsidP="00DD0A5B">
      <w:pPr>
        <w:pStyle w:val="B2"/>
        <w:rPr>
          <w:ins w:id="46546" w:author="CR#1476r3" w:date="2020-03-30T01:09:00Z"/>
          <w:rPrChange w:id="46547" w:author="Draft version 2" w:date="2020-04-03T01:44:00Z">
            <w:rPr>
              <w:ins w:id="46548" w:author="CR#1476r3" w:date="2020-03-30T01:09:00Z"/>
            </w:rPr>
          </w:rPrChange>
        </w:rPr>
      </w:pPr>
      <w:ins w:id="46549" w:author="CR#1476r3" w:date="2020-03-30T01:09:00Z">
        <w:r w:rsidRPr="004072B1">
          <w:rPr>
            <w:rPrChange w:id="46550" w:author="Draft version 2" w:date="2020-04-03T01:44:00Z">
              <w:rPr/>
            </w:rPrChange>
          </w:rPr>
          <w:t>2&gt;</w:t>
        </w:r>
        <w:r w:rsidRPr="004072B1">
          <w:rPr>
            <w:rPrChange w:id="46551" w:author="Draft version 2" w:date="2020-04-03T01:44:00Z">
              <w:rPr/>
            </w:rPrChange>
          </w:rPr>
          <w:tab/>
          <w:t xml:space="preserve">set the </w:t>
        </w:r>
        <w:r w:rsidRPr="004072B1">
          <w:rPr>
            <w:i/>
            <w:rPrChange w:id="46552" w:author="Draft version 2" w:date="2020-04-03T01:44:00Z">
              <w:rPr>
                <w:i/>
              </w:rPr>
            </w:rPrChange>
          </w:rPr>
          <w:t>failureType</w:t>
        </w:r>
        <w:r w:rsidRPr="004072B1">
          <w:rPr>
            <w:rPrChange w:id="46553" w:author="Draft version 2" w:date="2020-04-03T01:44:00Z">
              <w:rPr/>
            </w:rPrChange>
          </w:rPr>
          <w:t xml:space="preserve"> as </w:t>
        </w:r>
        <w:r w:rsidRPr="004072B1">
          <w:rPr>
            <w:i/>
            <w:rPrChange w:id="46554" w:author="Draft version 2" w:date="2020-04-03T01:44:00Z">
              <w:rPr>
                <w:i/>
              </w:rPr>
            </w:rPrChange>
          </w:rPr>
          <w:t>t31</w:t>
        </w:r>
        <w:r w:rsidRPr="004072B1">
          <w:rPr>
            <w:rFonts w:eastAsia="MS Mincho"/>
            <w:i/>
            <w:rPrChange w:id="46555" w:author="Draft version 2" w:date="2020-04-03T01:44:00Z">
              <w:rPr>
                <w:rFonts w:eastAsia="MS Mincho"/>
                <w:i/>
              </w:rPr>
            </w:rPrChange>
          </w:rPr>
          <w:t>0</w:t>
        </w:r>
        <w:r w:rsidRPr="004072B1">
          <w:rPr>
            <w:i/>
            <w:rPrChange w:id="46556" w:author="Draft version 2" w:date="2020-04-03T01:44:00Z">
              <w:rPr>
                <w:i/>
              </w:rPr>
            </w:rPrChange>
          </w:rPr>
          <w:t>-Expiry</w:t>
        </w:r>
        <w:r w:rsidRPr="004072B1">
          <w:rPr>
            <w:rPrChange w:id="46557" w:author="Draft version 2" w:date="2020-04-03T01:44:00Z">
              <w:rPr/>
            </w:rPrChange>
          </w:rPr>
          <w:t>;</w:t>
        </w:r>
      </w:ins>
    </w:p>
    <w:p w14:paraId="40F470C0" w14:textId="77777777" w:rsidR="00DD0A5B" w:rsidRPr="004072B1" w:rsidRDefault="00DD0A5B" w:rsidP="00DD0A5B">
      <w:pPr>
        <w:pStyle w:val="B1"/>
        <w:rPr>
          <w:ins w:id="46558" w:author="CR#1476r3" w:date="2020-03-30T01:09:00Z"/>
          <w:rPrChange w:id="46559" w:author="Draft version 2" w:date="2020-04-03T01:44:00Z">
            <w:rPr>
              <w:ins w:id="46560" w:author="CR#1476r3" w:date="2020-03-30T01:09:00Z"/>
            </w:rPr>
          </w:rPrChange>
        </w:rPr>
      </w:pPr>
      <w:ins w:id="46561" w:author="CR#1476r3" w:date="2020-03-30T01:09:00Z">
        <w:r w:rsidRPr="004072B1">
          <w:rPr>
            <w:rPrChange w:id="46562" w:author="Draft version 2" w:date="2020-04-03T01:44:00Z">
              <w:rPr/>
            </w:rPrChange>
          </w:rPr>
          <w:t>1&gt;</w:t>
        </w:r>
        <w:r w:rsidRPr="004072B1">
          <w:rPr>
            <w:rPrChange w:id="46563" w:author="Draft version 2" w:date="2020-04-03T01:44:00Z">
              <w:rPr/>
            </w:rPrChange>
          </w:rPr>
          <w:tab/>
          <w:t xml:space="preserve">else if the UE initiates transmission of the </w:t>
        </w:r>
        <w:r w:rsidRPr="004072B1">
          <w:rPr>
            <w:i/>
            <w:rPrChange w:id="46564" w:author="Draft version 2" w:date="2020-04-03T01:44:00Z">
              <w:rPr>
                <w:i/>
              </w:rPr>
            </w:rPrChange>
          </w:rPr>
          <w:t>MCGFailureInformation</w:t>
        </w:r>
        <w:r w:rsidRPr="004072B1">
          <w:rPr>
            <w:rPrChange w:id="46565" w:author="Draft version 2" w:date="2020-04-03T01:44:00Z">
              <w:rPr/>
            </w:rPrChange>
          </w:rPr>
          <w:t xml:space="preserve"> message to provide random access problem indication from MCG MAC:</w:t>
        </w:r>
      </w:ins>
    </w:p>
    <w:p w14:paraId="7C964D43" w14:textId="77777777" w:rsidR="00DD0A5B" w:rsidRPr="004072B1" w:rsidRDefault="00DD0A5B" w:rsidP="00DD0A5B">
      <w:pPr>
        <w:pStyle w:val="B2"/>
        <w:rPr>
          <w:ins w:id="46566" w:author="CR#1476r3" w:date="2020-03-30T01:09:00Z"/>
          <w:rPrChange w:id="46567" w:author="Draft version 2" w:date="2020-04-03T01:44:00Z">
            <w:rPr>
              <w:ins w:id="46568" w:author="CR#1476r3" w:date="2020-03-30T01:09:00Z"/>
            </w:rPr>
          </w:rPrChange>
        </w:rPr>
      </w:pPr>
      <w:ins w:id="46569" w:author="CR#1476r3" w:date="2020-03-30T01:09:00Z">
        <w:r w:rsidRPr="004072B1">
          <w:rPr>
            <w:rPrChange w:id="46570" w:author="Draft version 2" w:date="2020-04-03T01:44:00Z">
              <w:rPr/>
            </w:rPrChange>
          </w:rPr>
          <w:t>2&gt;</w:t>
        </w:r>
        <w:r w:rsidRPr="004072B1">
          <w:rPr>
            <w:rPrChange w:id="46571" w:author="Draft version 2" w:date="2020-04-03T01:44:00Z">
              <w:rPr/>
            </w:rPrChange>
          </w:rPr>
          <w:tab/>
          <w:t xml:space="preserve">set the </w:t>
        </w:r>
        <w:r w:rsidRPr="004072B1">
          <w:rPr>
            <w:i/>
            <w:rPrChange w:id="46572" w:author="Draft version 2" w:date="2020-04-03T01:44:00Z">
              <w:rPr>
                <w:i/>
              </w:rPr>
            </w:rPrChange>
          </w:rPr>
          <w:t>failureType</w:t>
        </w:r>
        <w:r w:rsidRPr="004072B1">
          <w:rPr>
            <w:rPrChange w:id="46573" w:author="Draft version 2" w:date="2020-04-03T01:44:00Z">
              <w:rPr/>
            </w:rPrChange>
          </w:rPr>
          <w:t xml:space="preserve"> as </w:t>
        </w:r>
        <w:r w:rsidRPr="004072B1">
          <w:rPr>
            <w:i/>
            <w:rPrChange w:id="46574" w:author="Draft version 2" w:date="2020-04-03T01:44:00Z">
              <w:rPr>
                <w:i/>
              </w:rPr>
            </w:rPrChange>
          </w:rPr>
          <w:t>randomAccessProblem</w:t>
        </w:r>
        <w:r w:rsidRPr="004072B1">
          <w:rPr>
            <w:rPrChange w:id="46575" w:author="Draft version 2" w:date="2020-04-03T01:44:00Z">
              <w:rPr/>
            </w:rPrChange>
          </w:rPr>
          <w:t>;</w:t>
        </w:r>
      </w:ins>
    </w:p>
    <w:p w14:paraId="2D1F098A" w14:textId="77777777" w:rsidR="00DD0A5B" w:rsidRPr="004072B1" w:rsidRDefault="00DD0A5B" w:rsidP="00DD0A5B">
      <w:pPr>
        <w:pStyle w:val="B1"/>
        <w:rPr>
          <w:ins w:id="46576" w:author="CR#1476r3" w:date="2020-03-30T01:09:00Z"/>
          <w:rPrChange w:id="46577" w:author="Draft version 2" w:date="2020-04-03T01:44:00Z">
            <w:rPr>
              <w:ins w:id="46578" w:author="CR#1476r3" w:date="2020-03-30T01:09:00Z"/>
            </w:rPr>
          </w:rPrChange>
        </w:rPr>
      </w:pPr>
      <w:ins w:id="46579" w:author="CR#1476r3" w:date="2020-03-30T01:09:00Z">
        <w:r w:rsidRPr="004072B1">
          <w:rPr>
            <w:rPrChange w:id="46580" w:author="Draft version 2" w:date="2020-04-03T01:44:00Z">
              <w:rPr/>
            </w:rPrChange>
          </w:rPr>
          <w:t>1&gt;</w:t>
        </w:r>
        <w:r w:rsidRPr="004072B1">
          <w:rPr>
            <w:rPrChange w:id="46581" w:author="Draft version 2" w:date="2020-04-03T01:44:00Z">
              <w:rPr/>
            </w:rPrChange>
          </w:rPr>
          <w:tab/>
          <w:t xml:space="preserve">else if the UE initiates transmission of the </w:t>
        </w:r>
        <w:r w:rsidRPr="004072B1">
          <w:rPr>
            <w:i/>
            <w:rPrChange w:id="46582" w:author="Draft version 2" w:date="2020-04-03T01:44:00Z">
              <w:rPr>
                <w:i/>
              </w:rPr>
            </w:rPrChange>
          </w:rPr>
          <w:t>MCGFailureInformation</w:t>
        </w:r>
        <w:r w:rsidRPr="004072B1">
          <w:rPr>
            <w:rPrChange w:id="46583" w:author="Draft version 2" w:date="2020-04-03T01:44:00Z">
              <w:rPr/>
            </w:rPrChange>
          </w:rPr>
          <w:t xml:space="preserve"> message to provide indication from MCG RLC that the maximum number of retransmissions has been reached:</w:t>
        </w:r>
      </w:ins>
    </w:p>
    <w:p w14:paraId="1ABDB2E6" w14:textId="77777777" w:rsidR="00DD0A5B" w:rsidRPr="004072B1" w:rsidRDefault="00DD0A5B" w:rsidP="00DD0A5B">
      <w:pPr>
        <w:pStyle w:val="B2"/>
        <w:rPr>
          <w:ins w:id="46584" w:author="CR#1476r3" w:date="2020-03-30T01:09:00Z"/>
          <w:rPrChange w:id="46585" w:author="Draft version 2" w:date="2020-04-03T01:44:00Z">
            <w:rPr>
              <w:ins w:id="46586" w:author="CR#1476r3" w:date="2020-03-30T01:09:00Z"/>
            </w:rPr>
          </w:rPrChange>
        </w:rPr>
      </w:pPr>
      <w:ins w:id="46587" w:author="CR#1476r3" w:date="2020-03-30T01:09:00Z">
        <w:r w:rsidRPr="004072B1">
          <w:rPr>
            <w:rPrChange w:id="46588" w:author="Draft version 2" w:date="2020-04-03T01:44:00Z">
              <w:rPr/>
            </w:rPrChange>
          </w:rPr>
          <w:t>2&gt;</w:t>
        </w:r>
        <w:r w:rsidRPr="004072B1">
          <w:rPr>
            <w:rPrChange w:id="46589" w:author="Draft version 2" w:date="2020-04-03T01:44:00Z">
              <w:rPr/>
            </w:rPrChange>
          </w:rPr>
          <w:tab/>
          <w:t xml:space="preserve">set the </w:t>
        </w:r>
        <w:r w:rsidRPr="004072B1">
          <w:rPr>
            <w:i/>
            <w:rPrChange w:id="46590" w:author="Draft version 2" w:date="2020-04-03T01:44:00Z">
              <w:rPr>
                <w:i/>
              </w:rPr>
            </w:rPrChange>
          </w:rPr>
          <w:t>failureType</w:t>
        </w:r>
        <w:r w:rsidRPr="004072B1">
          <w:rPr>
            <w:rPrChange w:id="46591" w:author="Draft version 2" w:date="2020-04-03T01:44:00Z">
              <w:rPr/>
            </w:rPrChange>
          </w:rPr>
          <w:t xml:space="preserve"> as </w:t>
        </w:r>
        <w:r w:rsidRPr="004072B1">
          <w:rPr>
            <w:i/>
            <w:rPrChange w:id="46592" w:author="Draft version 2" w:date="2020-04-03T01:44:00Z">
              <w:rPr>
                <w:i/>
              </w:rPr>
            </w:rPrChange>
          </w:rPr>
          <w:t>rlc-MaxNumRetx</w:t>
        </w:r>
        <w:r w:rsidRPr="004072B1">
          <w:rPr>
            <w:rPrChange w:id="46593" w:author="Draft version 2" w:date="2020-04-03T01:44:00Z">
              <w:rPr/>
            </w:rPrChange>
          </w:rPr>
          <w:t>.</w:t>
        </w:r>
      </w:ins>
    </w:p>
    <w:p w14:paraId="7A84EB22" w14:textId="2D08FD80" w:rsidR="00DD0A5B" w:rsidRPr="004072B1" w:rsidRDefault="00DD0A5B" w:rsidP="00DD0A5B">
      <w:pPr>
        <w:pStyle w:val="Heading4"/>
        <w:rPr>
          <w:ins w:id="46594" w:author="CR#1476r3" w:date="2020-03-30T01:09:00Z"/>
          <w:rFonts w:cs="Arial"/>
          <w:szCs w:val="24"/>
          <w:lang w:eastAsia="zh-CN"/>
          <w:rPrChange w:id="46595" w:author="Draft version 2" w:date="2020-04-03T01:44:00Z">
            <w:rPr>
              <w:ins w:id="46596" w:author="CR#1476r3" w:date="2020-03-30T01:09:00Z"/>
              <w:rFonts w:cs="Arial"/>
              <w:szCs w:val="24"/>
              <w:lang w:eastAsia="zh-CN"/>
            </w:rPr>
          </w:rPrChange>
        </w:rPr>
      </w:pPr>
      <w:bookmarkStart w:id="46597" w:name="_Toc36756882"/>
      <w:ins w:id="46598" w:author="CR#1476r3" w:date="2020-03-30T01:10:00Z">
        <w:r w:rsidRPr="004072B1">
          <w:rPr>
            <w:lang w:val="en-US"/>
            <w:rPrChange w:id="46599" w:author="Draft version 2" w:date="2020-04-03T01:44:00Z">
              <w:rPr>
                <w:lang w:val="en-US"/>
              </w:rPr>
            </w:rPrChange>
          </w:rPr>
          <w:t>5.7.3b</w:t>
        </w:r>
      </w:ins>
      <w:ins w:id="46600" w:author="CR#1476r3" w:date="2020-03-30T01:09:00Z">
        <w:r w:rsidRPr="004072B1">
          <w:rPr>
            <w:lang w:val="en-US"/>
            <w:rPrChange w:id="46601" w:author="Draft version 2" w:date="2020-04-03T01:44:00Z">
              <w:rPr>
                <w:lang w:val="en-US"/>
              </w:rPr>
            </w:rPrChange>
          </w:rPr>
          <w:t>.4</w:t>
        </w:r>
        <w:r w:rsidRPr="004072B1">
          <w:rPr>
            <w:lang w:val="en-US"/>
            <w:rPrChange w:id="46602" w:author="Draft version 2" w:date="2020-04-03T01:44:00Z">
              <w:rPr>
                <w:lang w:val="en-US"/>
              </w:rPr>
            </w:rPrChange>
          </w:rPr>
          <w:tab/>
        </w:r>
        <w:r w:rsidRPr="004072B1">
          <w:rPr>
            <w:rFonts w:cs="Arial"/>
            <w:szCs w:val="24"/>
            <w:lang w:eastAsia="zh-CN"/>
            <w:rPrChange w:id="46603" w:author="Draft version 2" w:date="2020-04-03T01:44:00Z">
              <w:rPr>
                <w:rFonts w:cs="Arial"/>
                <w:szCs w:val="24"/>
                <w:lang w:eastAsia="zh-CN"/>
              </w:rPr>
            </w:rPrChange>
          </w:rPr>
          <w:t xml:space="preserve">Actions related to transmission of </w:t>
        </w:r>
        <w:r w:rsidRPr="004072B1">
          <w:rPr>
            <w:rFonts w:cs="Arial"/>
            <w:i/>
            <w:szCs w:val="24"/>
            <w:lang w:eastAsia="zh-CN"/>
            <w:rPrChange w:id="46604" w:author="Draft version 2" w:date="2020-04-03T01:44:00Z">
              <w:rPr>
                <w:rFonts w:cs="Arial"/>
                <w:i/>
                <w:szCs w:val="24"/>
                <w:lang w:eastAsia="zh-CN"/>
              </w:rPr>
            </w:rPrChange>
          </w:rPr>
          <w:t xml:space="preserve">MCGFailureInformation </w:t>
        </w:r>
        <w:r w:rsidRPr="004072B1">
          <w:rPr>
            <w:rFonts w:cs="Arial"/>
            <w:szCs w:val="24"/>
            <w:lang w:eastAsia="zh-CN"/>
            <w:rPrChange w:id="46605" w:author="Draft version 2" w:date="2020-04-03T01:44:00Z">
              <w:rPr>
                <w:rFonts w:cs="Arial"/>
                <w:szCs w:val="24"/>
                <w:lang w:eastAsia="zh-CN"/>
              </w:rPr>
            </w:rPrChange>
          </w:rPr>
          <w:t>message</w:t>
        </w:r>
        <w:bookmarkEnd w:id="46597"/>
      </w:ins>
    </w:p>
    <w:p w14:paraId="583D5F6D" w14:textId="77777777" w:rsidR="00DD0A5B" w:rsidRPr="004072B1" w:rsidRDefault="00DD0A5B" w:rsidP="00DD0A5B">
      <w:pPr>
        <w:rPr>
          <w:ins w:id="46606" w:author="CR#1476r3" w:date="2020-03-30T01:09:00Z"/>
          <w:lang w:eastAsia="x-none"/>
          <w:rPrChange w:id="46607" w:author="Draft version 2" w:date="2020-04-03T01:44:00Z">
            <w:rPr>
              <w:ins w:id="46608" w:author="CR#1476r3" w:date="2020-03-30T01:09:00Z"/>
              <w:lang w:eastAsia="x-none"/>
            </w:rPr>
          </w:rPrChange>
        </w:rPr>
      </w:pPr>
      <w:ins w:id="46609" w:author="CR#1476r3" w:date="2020-03-30T01:09:00Z">
        <w:r w:rsidRPr="004072B1">
          <w:rPr>
            <w:lang w:eastAsia="x-none"/>
            <w:rPrChange w:id="46610" w:author="Draft version 2" w:date="2020-04-03T01:44:00Z">
              <w:rPr>
                <w:lang w:eastAsia="x-none"/>
              </w:rPr>
            </w:rPrChange>
          </w:rPr>
          <w:t xml:space="preserve">The UE shall set the contents of the </w:t>
        </w:r>
        <w:r w:rsidRPr="004072B1">
          <w:rPr>
            <w:i/>
            <w:lang w:eastAsia="x-none"/>
            <w:rPrChange w:id="46611" w:author="Draft version 2" w:date="2020-04-03T01:44:00Z">
              <w:rPr>
                <w:i/>
                <w:lang w:eastAsia="x-none"/>
              </w:rPr>
            </w:rPrChange>
          </w:rPr>
          <w:t>MCGFailureInformation</w:t>
        </w:r>
        <w:r w:rsidRPr="004072B1">
          <w:rPr>
            <w:lang w:eastAsia="x-none"/>
            <w:rPrChange w:id="46612" w:author="Draft version 2" w:date="2020-04-03T01:44:00Z">
              <w:rPr>
                <w:lang w:eastAsia="x-none"/>
              </w:rPr>
            </w:rPrChange>
          </w:rPr>
          <w:t xml:space="preserve"> message as follows:</w:t>
        </w:r>
      </w:ins>
    </w:p>
    <w:p w14:paraId="4582BDFA" w14:textId="5981F256" w:rsidR="00DD0A5B" w:rsidRPr="004072B1" w:rsidRDefault="00DD0A5B" w:rsidP="00DD0A5B">
      <w:pPr>
        <w:pStyle w:val="B1"/>
        <w:rPr>
          <w:ins w:id="46613" w:author="CR#1476r3" w:date="2020-03-30T01:09:00Z"/>
          <w:rPrChange w:id="46614" w:author="Draft version 2" w:date="2020-04-03T01:44:00Z">
            <w:rPr>
              <w:ins w:id="46615" w:author="CR#1476r3" w:date="2020-03-30T01:09:00Z"/>
            </w:rPr>
          </w:rPrChange>
        </w:rPr>
      </w:pPr>
      <w:bookmarkStart w:id="46616" w:name="_Hlk16789972"/>
      <w:ins w:id="46617" w:author="CR#1476r3" w:date="2020-03-30T01:09:00Z">
        <w:r w:rsidRPr="004072B1">
          <w:rPr>
            <w:rPrChange w:id="46618" w:author="Draft version 2" w:date="2020-04-03T01:44:00Z">
              <w:rPr/>
            </w:rPrChange>
          </w:rPr>
          <w:t>1&gt;</w:t>
        </w:r>
        <w:r w:rsidRPr="004072B1">
          <w:rPr>
            <w:rPrChange w:id="46619" w:author="Draft version 2" w:date="2020-04-03T01:44:00Z">
              <w:rPr/>
            </w:rPrChange>
          </w:rPr>
          <w:tab/>
          <w:t xml:space="preserve">include and set </w:t>
        </w:r>
        <w:r w:rsidRPr="004072B1">
          <w:rPr>
            <w:i/>
            <w:rPrChange w:id="46620" w:author="Draft version 2" w:date="2020-04-03T01:44:00Z">
              <w:rPr>
                <w:i/>
              </w:rPr>
            </w:rPrChange>
          </w:rPr>
          <w:t>failureType</w:t>
        </w:r>
        <w:r w:rsidRPr="004072B1">
          <w:rPr>
            <w:rPrChange w:id="46621" w:author="Draft version 2" w:date="2020-04-03T01:44:00Z">
              <w:rPr/>
            </w:rPrChange>
          </w:rPr>
          <w:t xml:space="preserve"> in accordance with </w:t>
        </w:r>
      </w:ins>
      <w:ins w:id="46622" w:author="CR#1476r3" w:date="2020-03-30T01:10:00Z">
        <w:r w:rsidRPr="004072B1">
          <w:rPr>
            <w:rPrChange w:id="46623" w:author="Draft version 2" w:date="2020-04-03T01:44:00Z">
              <w:rPr/>
            </w:rPrChange>
          </w:rPr>
          <w:t>5.7.3b</w:t>
        </w:r>
      </w:ins>
      <w:ins w:id="46624" w:author="CR#1476r3" w:date="2020-03-30T01:09:00Z">
        <w:r w:rsidRPr="004072B1">
          <w:rPr>
            <w:rPrChange w:id="46625" w:author="Draft version 2" w:date="2020-04-03T01:44:00Z">
              <w:rPr/>
            </w:rPrChange>
          </w:rPr>
          <w:t>.3;</w:t>
        </w:r>
      </w:ins>
    </w:p>
    <w:p w14:paraId="43BEF071" w14:textId="77777777" w:rsidR="00DD0A5B" w:rsidRPr="004072B1" w:rsidRDefault="00DD0A5B" w:rsidP="00DD0A5B">
      <w:pPr>
        <w:pStyle w:val="B1"/>
        <w:rPr>
          <w:ins w:id="46626" w:author="CR#1476r3" w:date="2020-03-30T01:09:00Z"/>
          <w:rPrChange w:id="46627" w:author="Draft version 2" w:date="2020-04-03T01:44:00Z">
            <w:rPr>
              <w:ins w:id="46628" w:author="CR#1476r3" w:date="2020-03-30T01:09:00Z"/>
            </w:rPr>
          </w:rPrChange>
        </w:rPr>
      </w:pPr>
      <w:bookmarkStart w:id="46629" w:name="_Hlk30426081"/>
      <w:bookmarkStart w:id="46630" w:name="_Hlk19280993"/>
      <w:ins w:id="46631" w:author="CR#1476r3" w:date="2020-03-30T01:09:00Z">
        <w:r w:rsidRPr="004072B1">
          <w:rPr>
            <w:rPrChange w:id="46632" w:author="Draft version 2" w:date="2020-04-03T01:44:00Z">
              <w:rPr/>
            </w:rPrChange>
          </w:rPr>
          <w:t>1&gt;</w:t>
        </w:r>
        <w:r w:rsidRPr="004072B1">
          <w:rPr>
            <w:rPrChange w:id="46633" w:author="Draft version 2" w:date="2020-04-03T01:44:00Z">
              <w:rPr/>
            </w:rPrChange>
          </w:rPr>
          <w:tab/>
          <w:t xml:space="preserve">for each </w:t>
        </w:r>
        <w:r w:rsidRPr="004072B1">
          <w:rPr>
            <w:i/>
            <w:rPrChange w:id="46634" w:author="Draft version 2" w:date="2020-04-03T01:44:00Z">
              <w:rPr>
                <w:i/>
              </w:rPr>
            </w:rPrChange>
          </w:rPr>
          <w:t>MeasObjectNR</w:t>
        </w:r>
        <w:r w:rsidRPr="004072B1">
          <w:rPr>
            <w:rPrChange w:id="46635" w:author="Draft version 2" w:date="2020-04-03T01:44:00Z">
              <w:rPr/>
            </w:rPrChange>
          </w:rPr>
          <w:t xml:space="preserve"> configured by a </w:t>
        </w:r>
        <w:r w:rsidRPr="004072B1">
          <w:rPr>
            <w:i/>
            <w:rPrChange w:id="46636" w:author="Draft version 2" w:date="2020-04-03T01:44:00Z">
              <w:rPr>
                <w:i/>
              </w:rPr>
            </w:rPrChange>
          </w:rPr>
          <w:t xml:space="preserve">measConfig </w:t>
        </w:r>
        <w:r w:rsidRPr="004072B1">
          <w:rPr>
            <w:rPrChange w:id="46637" w:author="Draft version 2" w:date="2020-04-03T01:44:00Z">
              <w:rPr/>
            </w:rPrChange>
          </w:rPr>
          <w:t>associated with the MCG, and for which measurement results are available:</w:t>
        </w:r>
      </w:ins>
    </w:p>
    <w:p w14:paraId="0F1B09FA" w14:textId="77777777" w:rsidR="00DD0A5B" w:rsidRPr="004072B1" w:rsidRDefault="00DD0A5B" w:rsidP="00DD0A5B">
      <w:pPr>
        <w:pStyle w:val="B2"/>
        <w:rPr>
          <w:ins w:id="46638" w:author="CR#1476r3" w:date="2020-03-30T01:09:00Z"/>
          <w:rPrChange w:id="46639" w:author="Draft version 2" w:date="2020-04-03T01:44:00Z">
            <w:rPr>
              <w:ins w:id="46640" w:author="CR#1476r3" w:date="2020-03-30T01:09:00Z"/>
            </w:rPr>
          </w:rPrChange>
        </w:rPr>
      </w:pPr>
      <w:ins w:id="46641" w:author="CR#1476r3" w:date="2020-03-30T01:09:00Z">
        <w:r w:rsidRPr="004072B1">
          <w:rPr>
            <w:rPrChange w:id="46642" w:author="Draft version 2" w:date="2020-04-03T01:44:00Z">
              <w:rPr/>
            </w:rPrChange>
          </w:rPr>
          <w:t>2&gt;</w:t>
        </w:r>
        <w:r w:rsidRPr="004072B1">
          <w:rPr>
            <w:rPrChange w:id="46643" w:author="Draft version 2" w:date="2020-04-03T01:44:00Z">
              <w:rPr/>
            </w:rPrChange>
          </w:rPr>
          <w:tab/>
          <w:t xml:space="preserve">include an entry in </w:t>
        </w:r>
        <w:r w:rsidRPr="004072B1">
          <w:rPr>
            <w:rFonts w:eastAsia="Malgun Gothic"/>
            <w:i/>
            <w:iCs/>
            <w:rPrChange w:id="46644" w:author="Draft version 2" w:date="2020-04-03T01:44:00Z">
              <w:rPr>
                <w:rFonts w:eastAsia="Malgun Gothic"/>
                <w:i/>
                <w:iCs/>
              </w:rPr>
            </w:rPrChange>
          </w:rPr>
          <w:t>measResultFreqList</w:t>
        </w:r>
        <w:r w:rsidRPr="004072B1">
          <w:rPr>
            <w:rFonts w:eastAsia="Malgun Gothic"/>
            <w:rPrChange w:id="46645" w:author="Draft version 2" w:date="2020-04-03T01:44:00Z">
              <w:rPr>
                <w:rFonts w:eastAsia="Malgun Gothic"/>
              </w:rPr>
            </w:rPrChange>
          </w:rPr>
          <w:t>;</w:t>
        </w:r>
      </w:ins>
    </w:p>
    <w:p w14:paraId="1B5A7704" w14:textId="77777777" w:rsidR="00DD0A5B" w:rsidRPr="004072B1" w:rsidRDefault="00DD0A5B" w:rsidP="00DD0A5B">
      <w:pPr>
        <w:pStyle w:val="B2"/>
        <w:rPr>
          <w:ins w:id="46646" w:author="CR#1476r3" w:date="2020-03-30T01:09:00Z"/>
          <w:rPrChange w:id="46647" w:author="Draft version 2" w:date="2020-04-03T01:44:00Z">
            <w:rPr>
              <w:ins w:id="46648" w:author="CR#1476r3" w:date="2020-03-30T01:09:00Z"/>
            </w:rPr>
          </w:rPrChange>
        </w:rPr>
      </w:pPr>
      <w:ins w:id="46649" w:author="CR#1476r3" w:date="2020-03-30T01:09:00Z">
        <w:r w:rsidRPr="004072B1">
          <w:rPr>
            <w:rPrChange w:id="46650" w:author="Draft version 2" w:date="2020-04-03T01:44:00Z">
              <w:rPr/>
            </w:rPrChange>
          </w:rPr>
          <w:t>2&gt;</w:t>
        </w:r>
        <w:r w:rsidRPr="004072B1">
          <w:rPr>
            <w:rPrChange w:id="46651" w:author="Draft version 2" w:date="2020-04-03T01:44:00Z">
              <w:rPr/>
            </w:rPrChange>
          </w:rPr>
          <w:tab/>
          <w:t xml:space="preserve">if there is a </w:t>
        </w:r>
        <w:r w:rsidRPr="004072B1">
          <w:rPr>
            <w:i/>
            <w:rPrChange w:id="46652" w:author="Draft version 2" w:date="2020-04-03T01:44:00Z">
              <w:rPr>
                <w:i/>
              </w:rPr>
            </w:rPrChange>
          </w:rPr>
          <w:t>measId</w:t>
        </w:r>
        <w:r w:rsidRPr="004072B1">
          <w:rPr>
            <w:rPrChange w:id="46653" w:author="Draft version 2" w:date="2020-04-03T01:44:00Z">
              <w:rPr/>
            </w:rPrChange>
          </w:rPr>
          <w:t xml:space="preserve"> configured with the </w:t>
        </w:r>
        <w:r w:rsidRPr="004072B1">
          <w:rPr>
            <w:i/>
            <w:rPrChange w:id="46654" w:author="Draft version 2" w:date="2020-04-03T01:44:00Z">
              <w:rPr>
                <w:i/>
              </w:rPr>
            </w:rPrChange>
          </w:rPr>
          <w:t>MeasObjectNR</w:t>
        </w:r>
        <w:r w:rsidRPr="004072B1">
          <w:rPr>
            <w:rPrChange w:id="46655" w:author="Draft version 2" w:date="2020-04-03T01:44:00Z">
              <w:rPr/>
            </w:rPrChange>
          </w:rPr>
          <w:t xml:space="preserve"> and a </w:t>
        </w:r>
        <w:r w:rsidRPr="004072B1">
          <w:rPr>
            <w:i/>
            <w:iCs/>
            <w:rPrChange w:id="46656" w:author="Draft version 2" w:date="2020-04-03T01:44:00Z">
              <w:rPr>
                <w:i/>
                <w:iCs/>
              </w:rPr>
            </w:rPrChange>
          </w:rPr>
          <w:t>reportConfig</w:t>
        </w:r>
        <w:r w:rsidRPr="004072B1">
          <w:rPr>
            <w:rPrChange w:id="46657" w:author="Draft version 2" w:date="2020-04-03T01:44:00Z">
              <w:rPr/>
            </w:rPrChange>
          </w:rPr>
          <w:t xml:space="preserve"> which has </w:t>
        </w:r>
        <w:r w:rsidRPr="004072B1">
          <w:rPr>
            <w:i/>
            <w:rPrChange w:id="46658" w:author="Draft version 2" w:date="2020-04-03T01:44:00Z">
              <w:rPr>
                <w:i/>
              </w:rPr>
            </w:rPrChange>
          </w:rPr>
          <w:t>rsType</w:t>
        </w:r>
        <w:r w:rsidRPr="004072B1">
          <w:rPr>
            <w:rPrChange w:id="46659" w:author="Draft version 2" w:date="2020-04-03T01:44:00Z">
              <w:rPr/>
            </w:rPrChange>
          </w:rPr>
          <w:t xml:space="preserve"> set to </w:t>
        </w:r>
        <w:r w:rsidRPr="004072B1">
          <w:rPr>
            <w:i/>
            <w:rPrChange w:id="46660" w:author="Draft version 2" w:date="2020-04-03T01:44:00Z">
              <w:rPr>
                <w:i/>
              </w:rPr>
            </w:rPrChange>
          </w:rPr>
          <w:t>ssb</w:t>
        </w:r>
        <w:r w:rsidRPr="004072B1">
          <w:rPr>
            <w:rPrChange w:id="46661" w:author="Draft version 2" w:date="2020-04-03T01:44:00Z">
              <w:rPr/>
            </w:rPrChange>
          </w:rPr>
          <w:t>:</w:t>
        </w:r>
      </w:ins>
    </w:p>
    <w:p w14:paraId="78949AF5" w14:textId="77777777" w:rsidR="00DD0A5B" w:rsidRPr="004072B1" w:rsidRDefault="00DD0A5B" w:rsidP="00DD0A5B">
      <w:pPr>
        <w:pStyle w:val="B3"/>
        <w:rPr>
          <w:ins w:id="46662" w:author="CR#1476r3" w:date="2020-03-30T01:09:00Z"/>
          <w:rPrChange w:id="46663" w:author="Draft version 2" w:date="2020-04-03T01:44:00Z">
            <w:rPr>
              <w:ins w:id="46664" w:author="CR#1476r3" w:date="2020-03-30T01:09:00Z"/>
            </w:rPr>
          </w:rPrChange>
        </w:rPr>
      </w:pPr>
      <w:ins w:id="46665" w:author="CR#1476r3" w:date="2020-03-30T01:09:00Z">
        <w:r w:rsidRPr="004072B1">
          <w:rPr>
            <w:rPrChange w:id="46666" w:author="Draft version 2" w:date="2020-04-03T01:44:00Z">
              <w:rPr/>
            </w:rPrChange>
          </w:rPr>
          <w:t>3&gt;</w:t>
        </w:r>
        <w:r w:rsidRPr="004072B1">
          <w:rPr>
            <w:rPrChange w:id="46667" w:author="Draft version 2" w:date="2020-04-03T01:44:00Z">
              <w:rPr/>
            </w:rPrChange>
          </w:rPr>
          <w:tab/>
          <w:t xml:space="preserve">set </w:t>
        </w:r>
        <w:r w:rsidRPr="004072B1">
          <w:rPr>
            <w:i/>
            <w:rPrChange w:id="46668" w:author="Draft version 2" w:date="2020-04-03T01:44:00Z">
              <w:rPr>
                <w:i/>
              </w:rPr>
            </w:rPrChange>
          </w:rPr>
          <w:t>ssbFrequency</w:t>
        </w:r>
        <w:r w:rsidRPr="004072B1">
          <w:rPr>
            <w:rPrChange w:id="46669" w:author="Draft version 2" w:date="2020-04-03T01:44:00Z">
              <w:rPr/>
            </w:rPrChange>
          </w:rPr>
          <w:t xml:space="preserve"> in </w:t>
        </w:r>
        <w:r w:rsidRPr="004072B1">
          <w:rPr>
            <w:i/>
            <w:iCs/>
            <w:rPrChange w:id="46670" w:author="Draft version 2" w:date="2020-04-03T01:44:00Z">
              <w:rPr>
                <w:i/>
                <w:iCs/>
              </w:rPr>
            </w:rPrChange>
          </w:rPr>
          <w:t>measResultFreqList</w:t>
        </w:r>
        <w:r w:rsidRPr="004072B1">
          <w:rPr>
            <w:rPrChange w:id="46671" w:author="Draft version 2" w:date="2020-04-03T01:44:00Z">
              <w:rPr/>
            </w:rPrChange>
          </w:rPr>
          <w:t xml:space="preserve"> to the value indicated by </w:t>
        </w:r>
        <w:r w:rsidRPr="004072B1">
          <w:rPr>
            <w:i/>
            <w:rPrChange w:id="46672" w:author="Draft version 2" w:date="2020-04-03T01:44:00Z">
              <w:rPr>
                <w:i/>
              </w:rPr>
            </w:rPrChange>
          </w:rPr>
          <w:t>ssbFrequency</w:t>
        </w:r>
        <w:r w:rsidRPr="004072B1">
          <w:rPr>
            <w:rPrChange w:id="46673" w:author="Draft version 2" w:date="2020-04-03T01:44:00Z">
              <w:rPr/>
            </w:rPrChange>
          </w:rPr>
          <w:t xml:space="preserve"> as included in the </w:t>
        </w:r>
        <w:r w:rsidRPr="004072B1">
          <w:rPr>
            <w:i/>
            <w:rPrChange w:id="46674" w:author="Draft version 2" w:date="2020-04-03T01:44:00Z">
              <w:rPr>
                <w:i/>
              </w:rPr>
            </w:rPrChange>
          </w:rPr>
          <w:t>MeasObjectNR</w:t>
        </w:r>
        <w:r w:rsidRPr="004072B1">
          <w:rPr>
            <w:rPrChange w:id="46675" w:author="Draft version 2" w:date="2020-04-03T01:44:00Z">
              <w:rPr/>
            </w:rPrChange>
          </w:rPr>
          <w:t>;</w:t>
        </w:r>
      </w:ins>
    </w:p>
    <w:p w14:paraId="7809A648" w14:textId="77777777" w:rsidR="00DD0A5B" w:rsidRPr="004072B1" w:rsidRDefault="00DD0A5B" w:rsidP="00DD0A5B">
      <w:pPr>
        <w:pStyle w:val="B2"/>
        <w:rPr>
          <w:ins w:id="46676" w:author="CR#1476r3" w:date="2020-03-30T01:09:00Z"/>
          <w:rPrChange w:id="46677" w:author="Draft version 2" w:date="2020-04-03T01:44:00Z">
            <w:rPr>
              <w:ins w:id="46678" w:author="CR#1476r3" w:date="2020-03-30T01:09:00Z"/>
            </w:rPr>
          </w:rPrChange>
        </w:rPr>
      </w:pPr>
      <w:ins w:id="46679" w:author="CR#1476r3" w:date="2020-03-30T01:09:00Z">
        <w:r w:rsidRPr="004072B1">
          <w:rPr>
            <w:rPrChange w:id="46680" w:author="Draft version 2" w:date="2020-04-03T01:44:00Z">
              <w:rPr/>
            </w:rPrChange>
          </w:rPr>
          <w:t>2&gt;</w:t>
        </w:r>
        <w:r w:rsidRPr="004072B1">
          <w:rPr>
            <w:rPrChange w:id="46681" w:author="Draft version 2" w:date="2020-04-03T01:44:00Z">
              <w:rPr/>
            </w:rPrChange>
          </w:rPr>
          <w:tab/>
          <w:t xml:space="preserve">if there is a </w:t>
        </w:r>
        <w:r w:rsidRPr="004072B1">
          <w:rPr>
            <w:i/>
            <w:rPrChange w:id="46682" w:author="Draft version 2" w:date="2020-04-03T01:44:00Z">
              <w:rPr>
                <w:i/>
              </w:rPr>
            </w:rPrChange>
          </w:rPr>
          <w:t>measId</w:t>
        </w:r>
        <w:r w:rsidRPr="004072B1">
          <w:rPr>
            <w:rPrChange w:id="46683" w:author="Draft version 2" w:date="2020-04-03T01:44:00Z">
              <w:rPr/>
            </w:rPrChange>
          </w:rPr>
          <w:t xml:space="preserve"> configured with the </w:t>
        </w:r>
        <w:r w:rsidRPr="004072B1">
          <w:rPr>
            <w:i/>
            <w:rPrChange w:id="46684" w:author="Draft version 2" w:date="2020-04-03T01:44:00Z">
              <w:rPr>
                <w:i/>
              </w:rPr>
            </w:rPrChange>
          </w:rPr>
          <w:t>MeasObjectNR</w:t>
        </w:r>
        <w:r w:rsidRPr="004072B1">
          <w:rPr>
            <w:rPrChange w:id="46685" w:author="Draft version 2" w:date="2020-04-03T01:44:00Z">
              <w:rPr/>
            </w:rPrChange>
          </w:rPr>
          <w:t xml:space="preserve"> and a </w:t>
        </w:r>
        <w:r w:rsidRPr="004072B1">
          <w:rPr>
            <w:i/>
            <w:rPrChange w:id="46686" w:author="Draft version 2" w:date="2020-04-03T01:44:00Z">
              <w:rPr>
                <w:i/>
              </w:rPr>
            </w:rPrChange>
          </w:rPr>
          <w:t>reportConfig</w:t>
        </w:r>
        <w:r w:rsidRPr="004072B1">
          <w:rPr>
            <w:rPrChange w:id="46687" w:author="Draft version 2" w:date="2020-04-03T01:44:00Z">
              <w:rPr/>
            </w:rPrChange>
          </w:rPr>
          <w:t xml:space="preserve"> which has </w:t>
        </w:r>
        <w:r w:rsidRPr="004072B1">
          <w:rPr>
            <w:i/>
            <w:rPrChange w:id="46688" w:author="Draft version 2" w:date="2020-04-03T01:44:00Z">
              <w:rPr>
                <w:i/>
              </w:rPr>
            </w:rPrChange>
          </w:rPr>
          <w:t>rsType</w:t>
        </w:r>
        <w:r w:rsidRPr="004072B1">
          <w:rPr>
            <w:rPrChange w:id="46689" w:author="Draft version 2" w:date="2020-04-03T01:44:00Z">
              <w:rPr/>
            </w:rPrChange>
          </w:rPr>
          <w:t xml:space="preserve"> set to </w:t>
        </w:r>
        <w:r w:rsidRPr="004072B1">
          <w:rPr>
            <w:i/>
            <w:rPrChange w:id="46690" w:author="Draft version 2" w:date="2020-04-03T01:44:00Z">
              <w:rPr>
                <w:i/>
              </w:rPr>
            </w:rPrChange>
          </w:rPr>
          <w:t>csi-rs</w:t>
        </w:r>
        <w:r w:rsidRPr="004072B1">
          <w:rPr>
            <w:rPrChange w:id="46691" w:author="Draft version 2" w:date="2020-04-03T01:44:00Z">
              <w:rPr/>
            </w:rPrChange>
          </w:rPr>
          <w:t>:</w:t>
        </w:r>
      </w:ins>
    </w:p>
    <w:p w14:paraId="253D0CF9" w14:textId="77777777" w:rsidR="00DD0A5B" w:rsidRPr="004072B1" w:rsidRDefault="00DD0A5B" w:rsidP="00DD0A5B">
      <w:pPr>
        <w:pStyle w:val="B3"/>
        <w:rPr>
          <w:ins w:id="46692" w:author="CR#1476r3" w:date="2020-03-30T01:09:00Z"/>
          <w:rPrChange w:id="46693" w:author="Draft version 2" w:date="2020-04-03T01:44:00Z">
            <w:rPr>
              <w:ins w:id="46694" w:author="CR#1476r3" w:date="2020-03-30T01:09:00Z"/>
            </w:rPr>
          </w:rPrChange>
        </w:rPr>
      </w:pPr>
      <w:ins w:id="46695" w:author="CR#1476r3" w:date="2020-03-30T01:09:00Z">
        <w:r w:rsidRPr="004072B1">
          <w:rPr>
            <w:rPrChange w:id="46696" w:author="Draft version 2" w:date="2020-04-03T01:44:00Z">
              <w:rPr/>
            </w:rPrChange>
          </w:rPr>
          <w:t>3&gt;</w:t>
        </w:r>
        <w:r w:rsidRPr="004072B1">
          <w:rPr>
            <w:rPrChange w:id="46697" w:author="Draft version 2" w:date="2020-04-03T01:44:00Z">
              <w:rPr/>
            </w:rPrChange>
          </w:rPr>
          <w:tab/>
          <w:t xml:space="preserve">set </w:t>
        </w:r>
        <w:r w:rsidRPr="004072B1">
          <w:rPr>
            <w:i/>
            <w:rPrChange w:id="46698" w:author="Draft version 2" w:date="2020-04-03T01:44:00Z">
              <w:rPr>
                <w:i/>
              </w:rPr>
            </w:rPrChange>
          </w:rPr>
          <w:t>refFreqCSI-RS</w:t>
        </w:r>
        <w:r w:rsidRPr="004072B1">
          <w:rPr>
            <w:rPrChange w:id="46699" w:author="Draft version 2" w:date="2020-04-03T01:44:00Z">
              <w:rPr/>
            </w:rPrChange>
          </w:rPr>
          <w:t xml:space="preserve"> in </w:t>
        </w:r>
        <w:r w:rsidRPr="004072B1">
          <w:rPr>
            <w:i/>
            <w:iCs/>
            <w:rPrChange w:id="46700" w:author="Draft version 2" w:date="2020-04-03T01:44:00Z">
              <w:rPr>
                <w:i/>
                <w:iCs/>
              </w:rPr>
            </w:rPrChange>
          </w:rPr>
          <w:t>measResultFreqList</w:t>
        </w:r>
        <w:r w:rsidRPr="004072B1">
          <w:rPr>
            <w:rPrChange w:id="46701" w:author="Draft version 2" w:date="2020-04-03T01:44:00Z">
              <w:rPr/>
            </w:rPrChange>
          </w:rPr>
          <w:t xml:space="preserve"> to the value indicated by </w:t>
        </w:r>
        <w:r w:rsidRPr="004072B1">
          <w:rPr>
            <w:i/>
            <w:rPrChange w:id="46702" w:author="Draft version 2" w:date="2020-04-03T01:44:00Z">
              <w:rPr>
                <w:i/>
              </w:rPr>
            </w:rPrChange>
          </w:rPr>
          <w:t>refFreqCSI-RS</w:t>
        </w:r>
        <w:r w:rsidRPr="004072B1">
          <w:rPr>
            <w:rPrChange w:id="46703" w:author="Draft version 2" w:date="2020-04-03T01:44:00Z">
              <w:rPr/>
            </w:rPrChange>
          </w:rPr>
          <w:t xml:space="preserve"> as included in the associated measurement object;</w:t>
        </w:r>
      </w:ins>
    </w:p>
    <w:p w14:paraId="322766D4" w14:textId="77777777" w:rsidR="00DD0A5B" w:rsidRPr="004072B1" w:rsidRDefault="00DD0A5B" w:rsidP="00DD0A5B">
      <w:pPr>
        <w:pStyle w:val="B2"/>
        <w:rPr>
          <w:ins w:id="46704" w:author="CR#1476r3" w:date="2020-03-30T01:09:00Z"/>
          <w:rPrChange w:id="46705" w:author="Draft version 2" w:date="2020-04-03T01:44:00Z">
            <w:rPr>
              <w:ins w:id="46706" w:author="CR#1476r3" w:date="2020-03-30T01:09:00Z"/>
            </w:rPr>
          </w:rPrChange>
        </w:rPr>
      </w:pPr>
      <w:ins w:id="46707" w:author="CR#1476r3" w:date="2020-03-30T01:09:00Z">
        <w:r w:rsidRPr="004072B1">
          <w:rPr>
            <w:rPrChange w:id="46708" w:author="Draft version 2" w:date="2020-04-03T01:44:00Z">
              <w:rPr/>
            </w:rPrChange>
          </w:rPr>
          <w:t>2&gt;</w:t>
        </w:r>
        <w:r w:rsidRPr="004072B1">
          <w:rPr>
            <w:rPrChange w:id="46709" w:author="Draft version 2" w:date="2020-04-03T01:44:00Z">
              <w:rPr/>
            </w:rPrChange>
          </w:rPr>
          <w:tab/>
          <w:t xml:space="preserve">if a serving cell is associated with the </w:t>
        </w:r>
        <w:r w:rsidRPr="004072B1">
          <w:rPr>
            <w:i/>
            <w:rPrChange w:id="46710" w:author="Draft version 2" w:date="2020-04-03T01:44:00Z">
              <w:rPr>
                <w:i/>
              </w:rPr>
            </w:rPrChange>
          </w:rPr>
          <w:t>MeasObjectNR</w:t>
        </w:r>
        <w:r w:rsidRPr="004072B1">
          <w:rPr>
            <w:rPrChange w:id="46711" w:author="Draft version 2" w:date="2020-04-03T01:44:00Z">
              <w:rPr/>
            </w:rPrChange>
          </w:rPr>
          <w:t>:</w:t>
        </w:r>
      </w:ins>
    </w:p>
    <w:p w14:paraId="2CA09999" w14:textId="77777777" w:rsidR="00DD0A5B" w:rsidRPr="004072B1" w:rsidRDefault="00DD0A5B" w:rsidP="00DD0A5B">
      <w:pPr>
        <w:pStyle w:val="B3"/>
        <w:rPr>
          <w:ins w:id="46712" w:author="CR#1476r3" w:date="2020-03-30T01:09:00Z"/>
          <w:rPrChange w:id="46713" w:author="Draft version 2" w:date="2020-04-03T01:44:00Z">
            <w:rPr>
              <w:ins w:id="46714" w:author="CR#1476r3" w:date="2020-03-30T01:09:00Z"/>
            </w:rPr>
          </w:rPrChange>
        </w:rPr>
      </w:pPr>
      <w:ins w:id="46715" w:author="CR#1476r3" w:date="2020-03-30T01:09:00Z">
        <w:r w:rsidRPr="004072B1">
          <w:rPr>
            <w:rPrChange w:id="46716" w:author="Draft version 2" w:date="2020-04-03T01:44:00Z">
              <w:rPr/>
            </w:rPrChange>
          </w:rPr>
          <w:t>3&gt;</w:t>
        </w:r>
        <w:r w:rsidRPr="004072B1">
          <w:rPr>
            <w:rPrChange w:id="46717" w:author="Draft version 2" w:date="2020-04-03T01:44:00Z">
              <w:rPr/>
            </w:rPrChange>
          </w:rPr>
          <w:tab/>
          <w:t xml:space="preserve">set </w:t>
        </w:r>
        <w:r w:rsidRPr="004072B1">
          <w:rPr>
            <w:i/>
            <w:rPrChange w:id="46718" w:author="Draft version 2" w:date="2020-04-03T01:44:00Z">
              <w:rPr>
                <w:i/>
              </w:rPr>
            </w:rPrChange>
          </w:rPr>
          <w:t>measResultS</w:t>
        </w:r>
        <w:r w:rsidRPr="004072B1">
          <w:rPr>
            <w:i/>
            <w:lang w:eastAsia="zh-CN"/>
            <w:rPrChange w:id="46719" w:author="Draft version 2" w:date="2020-04-03T01:44:00Z">
              <w:rPr>
                <w:i/>
                <w:lang w:eastAsia="zh-CN"/>
              </w:rPr>
            </w:rPrChange>
          </w:rPr>
          <w:t>erving</w:t>
        </w:r>
        <w:r w:rsidRPr="004072B1">
          <w:rPr>
            <w:i/>
            <w:rPrChange w:id="46720" w:author="Draft version 2" w:date="2020-04-03T01:44:00Z">
              <w:rPr>
                <w:i/>
              </w:rPr>
            </w:rPrChange>
          </w:rPr>
          <w:t>Cell</w:t>
        </w:r>
        <w:r w:rsidRPr="004072B1">
          <w:rPr>
            <w:rPrChange w:id="46721" w:author="Draft version 2" w:date="2020-04-03T01:44:00Z">
              <w:rPr/>
            </w:rPrChange>
          </w:rPr>
          <w:t xml:space="preserve"> in </w:t>
        </w:r>
        <w:r w:rsidRPr="004072B1">
          <w:rPr>
            <w:i/>
            <w:iCs/>
            <w:rPrChange w:id="46722" w:author="Draft version 2" w:date="2020-04-03T01:44:00Z">
              <w:rPr>
                <w:i/>
                <w:iCs/>
              </w:rPr>
            </w:rPrChange>
          </w:rPr>
          <w:t>measResultFreqList</w:t>
        </w:r>
        <w:r w:rsidRPr="004072B1">
          <w:rPr>
            <w:rPrChange w:id="46723" w:author="Draft version 2" w:date="2020-04-03T01:44:00Z">
              <w:rPr/>
            </w:rPrChange>
          </w:rPr>
          <w:t xml:space="preserve"> to include the available quantities of the concerned cell and in accordance with the performance requirements in TS 38.133 [14];</w:t>
        </w:r>
      </w:ins>
    </w:p>
    <w:p w14:paraId="28316078" w14:textId="77777777" w:rsidR="00DD0A5B" w:rsidRPr="004072B1" w:rsidRDefault="00DD0A5B" w:rsidP="00DD0A5B">
      <w:pPr>
        <w:pStyle w:val="B2"/>
        <w:rPr>
          <w:ins w:id="46724" w:author="CR#1476r3" w:date="2020-03-30T01:09:00Z"/>
          <w:rPrChange w:id="46725" w:author="Draft version 2" w:date="2020-04-03T01:44:00Z">
            <w:rPr>
              <w:ins w:id="46726" w:author="CR#1476r3" w:date="2020-03-30T01:09:00Z"/>
            </w:rPr>
          </w:rPrChange>
        </w:rPr>
      </w:pPr>
      <w:ins w:id="46727" w:author="CR#1476r3" w:date="2020-03-30T01:09:00Z">
        <w:r w:rsidRPr="004072B1">
          <w:rPr>
            <w:rPrChange w:id="46728" w:author="Draft version 2" w:date="2020-04-03T01:44:00Z">
              <w:rPr/>
            </w:rPrChange>
          </w:rPr>
          <w:t>2&gt;</w:t>
        </w:r>
        <w:r w:rsidRPr="004072B1">
          <w:rPr>
            <w:rPrChange w:id="46729" w:author="Draft version 2" w:date="2020-04-03T01:44:00Z">
              <w:rPr/>
            </w:rPrChange>
          </w:rPr>
          <w:tab/>
          <w:t xml:space="preserve">set the </w:t>
        </w:r>
        <w:r w:rsidRPr="004072B1">
          <w:rPr>
            <w:i/>
            <w:rPrChange w:id="46730" w:author="Draft version 2" w:date="2020-04-03T01:44:00Z">
              <w:rPr>
                <w:i/>
              </w:rPr>
            </w:rPrChange>
          </w:rPr>
          <w:t>measResultNeighCellList</w:t>
        </w:r>
        <w:r w:rsidRPr="004072B1">
          <w:rPr>
            <w:rPrChange w:id="46731" w:author="Draft version 2" w:date="2020-04-03T01:44:00Z">
              <w:rPr/>
            </w:rPrChange>
          </w:rPr>
          <w:t xml:space="preserve"> in </w:t>
        </w:r>
        <w:r w:rsidRPr="004072B1">
          <w:rPr>
            <w:i/>
            <w:iCs/>
            <w:rPrChange w:id="46732" w:author="Draft version 2" w:date="2020-04-03T01:44:00Z">
              <w:rPr>
                <w:i/>
                <w:iCs/>
              </w:rPr>
            </w:rPrChange>
          </w:rPr>
          <w:t>measResultFreqList</w:t>
        </w:r>
        <w:r w:rsidRPr="004072B1">
          <w:rPr>
            <w:rPrChange w:id="46733" w:author="Draft version 2" w:date="2020-04-03T01:44:00Z">
              <w:rPr/>
            </w:rPrChange>
          </w:rPr>
          <w:t xml:space="preserve"> to include the best measured cells, ordered such that the best cell is listed first, and based on measurements collected up to the moment the UE detected the failure, and set its fields as follows;</w:t>
        </w:r>
      </w:ins>
    </w:p>
    <w:p w14:paraId="094EA5ED" w14:textId="77777777" w:rsidR="00DD0A5B" w:rsidRPr="004072B1" w:rsidRDefault="00DD0A5B" w:rsidP="00DD0A5B">
      <w:pPr>
        <w:pStyle w:val="B3"/>
        <w:rPr>
          <w:ins w:id="46734" w:author="CR#1476r3" w:date="2020-03-30T01:09:00Z"/>
          <w:lang w:eastAsia="zh-CN"/>
          <w:rPrChange w:id="46735" w:author="Draft version 2" w:date="2020-04-03T01:44:00Z">
            <w:rPr>
              <w:ins w:id="46736" w:author="CR#1476r3" w:date="2020-03-30T01:09:00Z"/>
              <w:lang w:eastAsia="zh-CN"/>
            </w:rPr>
          </w:rPrChange>
        </w:rPr>
      </w:pPr>
      <w:ins w:id="46737" w:author="CR#1476r3" w:date="2020-03-30T01:09:00Z">
        <w:r w:rsidRPr="004072B1">
          <w:rPr>
            <w:rPrChange w:id="46738" w:author="Draft version 2" w:date="2020-04-03T01:44:00Z">
              <w:rPr/>
            </w:rPrChange>
          </w:rPr>
          <w:t>3&gt;</w:t>
        </w:r>
        <w:r w:rsidRPr="004072B1">
          <w:rPr>
            <w:rPrChange w:id="46739" w:author="Draft version 2" w:date="2020-04-03T01:44:00Z">
              <w:rPr/>
            </w:rPrChange>
          </w:rPr>
          <w:tab/>
          <w:t xml:space="preserve">ordering the cells with </w:t>
        </w:r>
        <w:r w:rsidRPr="004072B1">
          <w:rPr>
            <w:lang w:eastAsia="zh-CN"/>
            <w:rPrChange w:id="46740" w:author="Draft version 2" w:date="2020-04-03T01:44:00Z">
              <w:rPr>
                <w:lang w:eastAsia="zh-CN"/>
              </w:rPr>
            </w:rPrChange>
          </w:rPr>
          <w:t>sorting as follows:</w:t>
        </w:r>
      </w:ins>
    </w:p>
    <w:p w14:paraId="29402FC5" w14:textId="77777777" w:rsidR="00DD0A5B" w:rsidRPr="004072B1" w:rsidRDefault="00DD0A5B" w:rsidP="00DD0A5B">
      <w:pPr>
        <w:pStyle w:val="B4"/>
        <w:rPr>
          <w:ins w:id="46741" w:author="CR#1476r3" w:date="2020-03-30T01:09:00Z"/>
          <w:lang w:eastAsia="zh-CN"/>
          <w:rPrChange w:id="46742" w:author="Draft version 2" w:date="2020-04-03T01:44:00Z">
            <w:rPr>
              <w:ins w:id="46743" w:author="CR#1476r3" w:date="2020-03-30T01:09:00Z"/>
              <w:lang w:eastAsia="zh-CN"/>
            </w:rPr>
          </w:rPrChange>
        </w:rPr>
      </w:pPr>
      <w:ins w:id="46744" w:author="CR#1476r3" w:date="2020-03-30T01:09:00Z">
        <w:r w:rsidRPr="004072B1">
          <w:rPr>
            <w:lang w:eastAsia="zh-CN"/>
            <w:rPrChange w:id="46745" w:author="Draft version 2" w:date="2020-04-03T01:44:00Z">
              <w:rPr>
                <w:lang w:eastAsia="zh-CN"/>
              </w:rPr>
            </w:rPrChange>
          </w:rPr>
          <w:lastRenderedPageBreak/>
          <w:t>4&gt;</w:t>
        </w:r>
        <w:r w:rsidRPr="004072B1">
          <w:rPr>
            <w:rPrChange w:id="46746" w:author="Draft version 2" w:date="2020-04-03T01:44:00Z">
              <w:rPr/>
            </w:rPrChange>
          </w:rPr>
          <w:tab/>
          <w:t xml:space="preserve">based on </w:t>
        </w:r>
        <w:r w:rsidRPr="004072B1">
          <w:rPr>
            <w:lang w:eastAsia="zh-CN"/>
            <w:rPrChange w:id="46747" w:author="Draft version 2" w:date="2020-04-03T01:44:00Z">
              <w:rPr>
                <w:lang w:eastAsia="zh-CN"/>
              </w:rPr>
            </w:rPrChange>
          </w:rPr>
          <w:t xml:space="preserve">SS/PBCH block if SS/PBCH block </w:t>
        </w:r>
        <w:r w:rsidRPr="004072B1">
          <w:rPr>
            <w:rPrChange w:id="46748" w:author="Draft version 2" w:date="2020-04-03T01:44:00Z">
              <w:rPr/>
            </w:rPrChange>
          </w:rPr>
          <w:t>measurement results are available</w:t>
        </w:r>
        <w:r w:rsidRPr="004072B1">
          <w:rPr>
            <w:lang w:eastAsia="zh-CN"/>
            <w:rPrChange w:id="46749" w:author="Draft version 2" w:date="2020-04-03T01:44:00Z">
              <w:rPr>
                <w:lang w:eastAsia="zh-CN"/>
              </w:rPr>
            </w:rPrChange>
          </w:rPr>
          <w:t xml:space="preserve"> and otherwise based on CSI-RS;</w:t>
        </w:r>
      </w:ins>
    </w:p>
    <w:p w14:paraId="1E7554A9" w14:textId="77777777" w:rsidR="00DD0A5B" w:rsidRPr="004072B1" w:rsidRDefault="00DD0A5B" w:rsidP="00DD0A5B">
      <w:pPr>
        <w:pStyle w:val="B4"/>
        <w:rPr>
          <w:ins w:id="46750" w:author="CR#1476r3" w:date="2020-03-30T01:09:00Z"/>
          <w:rPrChange w:id="46751" w:author="Draft version 2" w:date="2020-04-03T01:44:00Z">
            <w:rPr>
              <w:ins w:id="46752" w:author="CR#1476r3" w:date="2020-03-30T01:09:00Z"/>
            </w:rPr>
          </w:rPrChange>
        </w:rPr>
      </w:pPr>
      <w:ins w:id="46753" w:author="CR#1476r3" w:date="2020-03-30T01:09:00Z">
        <w:r w:rsidRPr="004072B1">
          <w:rPr>
            <w:lang w:eastAsia="zh-CN"/>
            <w:rPrChange w:id="46754" w:author="Draft version 2" w:date="2020-04-03T01:44:00Z">
              <w:rPr>
                <w:lang w:eastAsia="zh-CN"/>
              </w:rPr>
            </w:rPrChange>
          </w:rPr>
          <w:t>4&gt;</w:t>
        </w:r>
        <w:r w:rsidRPr="004072B1">
          <w:rPr>
            <w:rPrChange w:id="46755" w:author="Draft version 2" w:date="2020-04-03T01:44:00Z">
              <w:rPr/>
            </w:rPrChange>
          </w:rPr>
          <w:tab/>
          <w:t xml:space="preserve">using RSRP if RSRP measurement results are available, otherwise using RSRQ if RSRQ measurement results are available, otherwise using </w:t>
        </w:r>
        <w:r w:rsidRPr="004072B1">
          <w:rPr>
            <w:rFonts w:eastAsia="DengXian"/>
            <w:lang w:eastAsia="zh-CN"/>
            <w:rPrChange w:id="46756" w:author="Draft version 2" w:date="2020-04-03T01:44:00Z">
              <w:rPr>
                <w:rFonts w:eastAsia="DengXian"/>
                <w:lang w:eastAsia="zh-CN"/>
              </w:rPr>
            </w:rPrChange>
          </w:rPr>
          <w:t>SINR</w:t>
        </w:r>
        <w:r w:rsidRPr="004072B1">
          <w:rPr>
            <w:lang w:eastAsia="zh-CN"/>
            <w:rPrChange w:id="46757" w:author="Draft version 2" w:date="2020-04-03T01:44:00Z">
              <w:rPr>
                <w:lang w:eastAsia="zh-CN"/>
              </w:rPr>
            </w:rPrChange>
          </w:rPr>
          <w:t>;</w:t>
        </w:r>
      </w:ins>
    </w:p>
    <w:p w14:paraId="163DA4CC" w14:textId="77777777" w:rsidR="00DD0A5B" w:rsidRPr="004072B1" w:rsidRDefault="00DD0A5B" w:rsidP="00DD0A5B">
      <w:pPr>
        <w:pStyle w:val="B3"/>
        <w:rPr>
          <w:ins w:id="46758" w:author="CR#1476r3" w:date="2020-03-30T01:09:00Z"/>
          <w:rPrChange w:id="46759" w:author="Draft version 2" w:date="2020-04-03T01:44:00Z">
            <w:rPr>
              <w:ins w:id="46760" w:author="CR#1476r3" w:date="2020-03-30T01:09:00Z"/>
            </w:rPr>
          </w:rPrChange>
        </w:rPr>
      </w:pPr>
      <w:ins w:id="46761" w:author="CR#1476r3" w:date="2020-03-30T01:09:00Z">
        <w:r w:rsidRPr="004072B1">
          <w:rPr>
            <w:rPrChange w:id="46762" w:author="Draft version 2" w:date="2020-04-03T01:44:00Z">
              <w:rPr/>
            </w:rPrChange>
          </w:rPr>
          <w:t>3&gt;</w:t>
        </w:r>
        <w:r w:rsidRPr="004072B1">
          <w:rPr>
            <w:rPrChange w:id="46763" w:author="Draft version 2" w:date="2020-04-03T01:44:00Z">
              <w:rPr/>
            </w:rPrChange>
          </w:rPr>
          <w:tab/>
          <w:t>for each neighbour cell included:</w:t>
        </w:r>
      </w:ins>
    </w:p>
    <w:p w14:paraId="55E7F1F0" w14:textId="77777777" w:rsidR="00DD0A5B" w:rsidRPr="004072B1" w:rsidRDefault="00DD0A5B" w:rsidP="00DD0A5B">
      <w:pPr>
        <w:pStyle w:val="B4"/>
        <w:rPr>
          <w:ins w:id="46764" w:author="CR#1476r3" w:date="2020-03-30T01:09:00Z"/>
          <w:rPrChange w:id="46765" w:author="Draft version 2" w:date="2020-04-03T01:44:00Z">
            <w:rPr>
              <w:ins w:id="46766" w:author="CR#1476r3" w:date="2020-03-30T01:09:00Z"/>
            </w:rPr>
          </w:rPrChange>
        </w:rPr>
      </w:pPr>
      <w:ins w:id="46767" w:author="CR#1476r3" w:date="2020-03-30T01:09:00Z">
        <w:r w:rsidRPr="004072B1">
          <w:rPr>
            <w:rPrChange w:id="46768" w:author="Draft version 2" w:date="2020-04-03T01:44:00Z">
              <w:rPr/>
            </w:rPrChange>
          </w:rPr>
          <w:t>4&gt;</w:t>
        </w:r>
        <w:r w:rsidRPr="004072B1">
          <w:rPr>
            <w:rPrChange w:id="46769" w:author="Draft version 2" w:date="2020-04-03T01:44:00Z">
              <w:rPr/>
            </w:rPrChange>
          </w:rPr>
          <w:tab/>
          <w:t>include the optional fields that are available.</w:t>
        </w:r>
        <w:bookmarkEnd w:id="46629"/>
      </w:ins>
    </w:p>
    <w:p w14:paraId="3E395722" w14:textId="77777777" w:rsidR="00DD0A5B" w:rsidRPr="004072B1" w:rsidRDefault="00DD0A5B" w:rsidP="00DD0A5B">
      <w:pPr>
        <w:pStyle w:val="B1"/>
        <w:rPr>
          <w:ins w:id="46770" w:author="CR#1476r3" w:date="2020-03-30T01:09:00Z"/>
          <w:rPrChange w:id="46771" w:author="Draft version 2" w:date="2020-04-03T01:44:00Z">
            <w:rPr>
              <w:ins w:id="46772" w:author="CR#1476r3" w:date="2020-03-30T01:09:00Z"/>
            </w:rPr>
          </w:rPrChange>
        </w:rPr>
      </w:pPr>
      <w:ins w:id="46773" w:author="CR#1476r3" w:date="2020-03-30T01:09:00Z">
        <w:r w:rsidRPr="004072B1">
          <w:rPr>
            <w:rPrChange w:id="46774" w:author="Draft version 2" w:date="2020-04-03T01:44:00Z">
              <w:rPr/>
            </w:rPrChange>
          </w:rPr>
          <w:t>1&gt;</w:t>
        </w:r>
        <w:r w:rsidRPr="004072B1">
          <w:rPr>
            <w:rPrChange w:id="46775" w:author="Draft version 2" w:date="2020-04-03T01:44:00Z">
              <w:rPr/>
            </w:rPrChange>
          </w:rPr>
          <w:tab/>
          <w:t xml:space="preserve">for each EUTRA frequency the UE is configured to measure by </w:t>
        </w:r>
        <w:r w:rsidRPr="004072B1">
          <w:rPr>
            <w:i/>
            <w:rPrChange w:id="46776" w:author="Draft version 2" w:date="2020-04-03T01:44:00Z">
              <w:rPr>
                <w:i/>
              </w:rPr>
            </w:rPrChange>
          </w:rPr>
          <w:t>measConfig</w:t>
        </w:r>
        <w:r w:rsidRPr="004072B1">
          <w:rPr>
            <w:rPrChange w:id="46777" w:author="Draft version 2" w:date="2020-04-03T01:44:00Z">
              <w:rPr/>
            </w:rPrChange>
          </w:rPr>
          <w:t xml:space="preserve"> for which measurement results are available:</w:t>
        </w:r>
      </w:ins>
    </w:p>
    <w:p w14:paraId="38D0901D" w14:textId="77777777" w:rsidR="00DD0A5B" w:rsidRPr="004072B1" w:rsidRDefault="00DD0A5B" w:rsidP="00DD0A5B">
      <w:pPr>
        <w:pStyle w:val="B2"/>
        <w:rPr>
          <w:ins w:id="46778" w:author="CR#1476r3" w:date="2020-03-30T01:09:00Z"/>
          <w:rPrChange w:id="46779" w:author="Draft version 2" w:date="2020-04-03T01:44:00Z">
            <w:rPr>
              <w:ins w:id="46780" w:author="CR#1476r3" w:date="2020-03-30T01:09:00Z"/>
            </w:rPr>
          </w:rPrChange>
        </w:rPr>
      </w:pPr>
      <w:ins w:id="46781" w:author="CR#1476r3" w:date="2020-03-30T01:09:00Z">
        <w:r w:rsidRPr="004072B1">
          <w:rPr>
            <w:rPrChange w:id="46782" w:author="Draft version 2" w:date="2020-04-03T01:44:00Z">
              <w:rPr/>
            </w:rPrChange>
          </w:rPr>
          <w:t>2&gt;</w:t>
        </w:r>
        <w:r w:rsidRPr="004072B1">
          <w:rPr>
            <w:rPrChange w:id="46783" w:author="Draft version 2" w:date="2020-04-03T01:44:00Z">
              <w:rPr/>
            </w:rPrChange>
          </w:rPr>
          <w:tab/>
          <w:t xml:space="preserve">set the </w:t>
        </w:r>
        <w:r w:rsidRPr="004072B1">
          <w:rPr>
            <w:i/>
            <w:rPrChange w:id="46784" w:author="Draft version 2" w:date="2020-04-03T01:44:00Z">
              <w:rPr>
                <w:i/>
              </w:rPr>
            </w:rPrChange>
          </w:rPr>
          <w:t>measResultFreqListEUTRA</w:t>
        </w:r>
        <w:r w:rsidRPr="004072B1">
          <w:rPr>
            <w:rPrChange w:id="46785" w:author="Draft version 2" w:date="2020-04-03T01:44:00Z">
              <w:rPr/>
            </w:rPrChange>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34357D6E" w14:textId="77777777" w:rsidR="00DD0A5B" w:rsidRPr="004072B1" w:rsidRDefault="00DD0A5B" w:rsidP="00DD0A5B">
      <w:pPr>
        <w:pStyle w:val="B1"/>
        <w:rPr>
          <w:ins w:id="46786" w:author="CR#1476r3" w:date="2020-03-30T01:09:00Z"/>
          <w:rPrChange w:id="46787" w:author="Draft version 2" w:date="2020-04-03T01:44:00Z">
            <w:rPr>
              <w:ins w:id="46788" w:author="CR#1476r3" w:date="2020-03-30T01:09:00Z"/>
            </w:rPr>
          </w:rPrChange>
        </w:rPr>
      </w:pPr>
      <w:ins w:id="46789" w:author="CR#1476r3" w:date="2020-03-30T01:09:00Z">
        <w:r w:rsidRPr="004072B1">
          <w:rPr>
            <w:rPrChange w:id="46790" w:author="Draft version 2" w:date="2020-04-03T01:44:00Z">
              <w:rPr/>
            </w:rPrChange>
          </w:rPr>
          <w:t>1&gt;</w:t>
        </w:r>
        <w:r w:rsidRPr="004072B1">
          <w:rPr>
            <w:rPrChange w:id="46791" w:author="Draft version 2" w:date="2020-04-03T01:44:00Z">
              <w:rPr/>
            </w:rPrChange>
          </w:rPr>
          <w:tab/>
          <w:t xml:space="preserve">if </w:t>
        </w:r>
        <w:r w:rsidRPr="004072B1">
          <w:rPr>
            <w:lang w:val="en-US"/>
            <w:rPrChange w:id="46792" w:author="Draft version 2" w:date="2020-04-03T01:44:00Z">
              <w:rPr>
                <w:lang w:val="en-US"/>
              </w:rPr>
            </w:rPrChange>
          </w:rPr>
          <w:t xml:space="preserve">the </w:t>
        </w:r>
        <w:r w:rsidRPr="004072B1">
          <w:rPr>
            <w:rPrChange w:id="46793" w:author="Draft version 2" w:date="2020-04-03T01:44:00Z">
              <w:rPr/>
            </w:rPrChange>
          </w:rPr>
          <w:t>UE is in NR-DC</w:t>
        </w:r>
        <w:r w:rsidRPr="004072B1">
          <w:rPr>
            <w:lang w:val="en-US"/>
            <w:rPrChange w:id="46794" w:author="Draft version 2" w:date="2020-04-03T01:44:00Z">
              <w:rPr>
                <w:lang w:val="en-US"/>
              </w:rPr>
            </w:rPrChange>
          </w:rPr>
          <w:t>:</w:t>
        </w:r>
      </w:ins>
    </w:p>
    <w:p w14:paraId="0319B716" w14:textId="77777777" w:rsidR="00DD0A5B" w:rsidRPr="004072B1" w:rsidRDefault="00DD0A5B" w:rsidP="00DD0A5B">
      <w:pPr>
        <w:pStyle w:val="B2"/>
        <w:rPr>
          <w:ins w:id="46795" w:author="CR#1476r3" w:date="2020-03-30T01:09:00Z"/>
          <w:rPrChange w:id="46796" w:author="Draft version 2" w:date="2020-04-03T01:44:00Z">
            <w:rPr>
              <w:ins w:id="46797" w:author="CR#1476r3" w:date="2020-03-30T01:09:00Z"/>
            </w:rPr>
          </w:rPrChange>
        </w:rPr>
      </w:pPr>
      <w:ins w:id="46798" w:author="CR#1476r3" w:date="2020-03-30T01:09:00Z">
        <w:r w:rsidRPr="004072B1">
          <w:rPr>
            <w:rPrChange w:id="46799" w:author="Draft version 2" w:date="2020-04-03T01:44:00Z">
              <w:rPr/>
            </w:rPrChange>
          </w:rPr>
          <w:t>2&gt;</w:t>
        </w:r>
        <w:r w:rsidRPr="004072B1">
          <w:rPr>
            <w:rPrChange w:id="46800" w:author="Draft version 2" w:date="2020-04-03T01:44:00Z">
              <w:rPr/>
            </w:rPrChange>
          </w:rPr>
          <w:tab/>
          <w:t xml:space="preserve">include and set </w:t>
        </w:r>
        <w:r w:rsidRPr="004072B1">
          <w:rPr>
            <w:i/>
            <w:lang w:val="fi-FI"/>
            <w:rPrChange w:id="46801" w:author="Draft version 2" w:date="2020-04-03T01:44:00Z">
              <w:rPr>
                <w:i/>
                <w:lang w:val="fi-FI"/>
              </w:rPr>
            </w:rPrChange>
          </w:rPr>
          <w:t>m</w:t>
        </w:r>
        <w:r w:rsidRPr="004072B1">
          <w:rPr>
            <w:i/>
            <w:rPrChange w:id="46802" w:author="Draft version 2" w:date="2020-04-03T01:44:00Z">
              <w:rPr>
                <w:i/>
              </w:rPr>
            </w:rPrChange>
          </w:rPr>
          <w:t>easResultSCG</w:t>
        </w:r>
        <w:r w:rsidRPr="004072B1">
          <w:rPr>
            <w:rPrChange w:id="46803" w:author="Draft version 2" w:date="2020-04-03T01:44:00Z">
              <w:rPr/>
            </w:rPrChange>
          </w:rPr>
          <w:t xml:space="preserve"> in accordance with 5.7.3.4;</w:t>
        </w:r>
      </w:ins>
    </w:p>
    <w:p w14:paraId="0C917D78" w14:textId="77777777" w:rsidR="00DD0A5B" w:rsidRPr="004072B1" w:rsidRDefault="00DD0A5B" w:rsidP="00DD0A5B">
      <w:pPr>
        <w:pStyle w:val="B1"/>
        <w:rPr>
          <w:ins w:id="46804" w:author="CR#1476r3" w:date="2020-03-30T01:09:00Z"/>
          <w:rPrChange w:id="46805" w:author="Draft version 2" w:date="2020-04-03T01:44:00Z">
            <w:rPr>
              <w:ins w:id="46806" w:author="CR#1476r3" w:date="2020-03-30T01:09:00Z"/>
            </w:rPr>
          </w:rPrChange>
        </w:rPr>
      </w:pPr>
      <w:bookmarkStart w:id="46807" w:name="_Hlk30425884"/>
      <w:bookmarkEnd w:id="46616"/>
      <w:bookmarkEnd w:id="46630"/>
      <w:ins w:id="46808" w:author="CR#1476r3" w:date="2020-03-30T01:09:00Z">
        <w:r w:rsidRPr="004072B1">
          <w:rPr>
            <w:rPrChange w:id="46809" w:author="Draft version 2" w:date="2020-04-03T01:44:00Z">
              <w:rPr/>
            </w:rPrChange>
          </w:rPr>
          <w:t>1&gt;</w:t>
        </w:r>
        <w:r w:rsidRPr="004072B1">
          <w:rPr>
            <w:rPrChange w:id="46810" w:author="Draft version 2" w:date="2020-04-03T01:44:00Z">
              <w:rPr/>
            </w:rPrChange>
          </w:rPr>
          <w:tab/>
          <w:t xml:space="preserve">if </w:t>
        </w:r>
        <w:r w:rsidRPr="004072B1">
          <w:rPr>
            <w:lang w:val="en-US"/>
            <w:rPrChange w:id="46811" w:author="Draft version 2" w:date="2020-04-03T01:44:00Z">
              <w:rPr>
                <w:lang w:val="en-US"/>
              </w:rPr>
            </w:rPrChange>
          </w:rPr>
          <w:t xml:space="preserve">the </w:t>
        </w:r>
        <w:r w:rsidRPr="004072B1">
          <w:rPr>
            <w:rPrChange w:id="46812" w:author="Draft version 2" w:date="2020-04-03T01:44:00Z">
              <w:rPr/>
            </w:rPrChange>
          </w:rPr>
          <w:t>UE is in N</w:t>
        </w:r>
        <w:r w:rsidRPr="004072B1">
          <w:rPr>
            <w:lang w:val="en-US"/>
            <w:rPrChange w:id="46813" w:author="Draft version 2" w:date="2020-04-03T01:44:00Z">
              <w:rPr>
                <w:lang w:val="en-US"/>
              </w:rPr>
            </w:rPrChange>
          </w:rPr>
          <w:t>E</w:t>
        </w:r>
        <w:r w:rsidRPr="004072B1">
          <w:rPr>
            <w:rPrChange w:id="46814" w:author="Draft version 2" w:date="2020-04-03T01:44:00Z">
              <w:rPr/>
            </w:rPrChange>
          </w:rPr>
          <w:t>-DC</w:t>
        </w:r>
        <w:bookmarkEnd w:id="46807"/>
        <w:r w:rsidRPr="004072B1">
          <w:rPr>
            <w:lang w:val="en-US"/>
            <w:rPrChange w:id="46815" w:author="Draft version 2" w:date="2020-04-03T01:44:00Z">
              <w:rPr>
                <w:lang w:val="en-US"/>
              </w:rPr>
            </w:rPrChange>
          </w:rPr>
          <w:t>:</w:t>
        </w:r>
      </w:ins>
    </w:p>
    <w:p w14:paraId="44871A18" w14:textId="77777777" w:rsidR="00DD0A5B" w:rsidRPr="004072B1" w:rsidRDefault="00DD0A5B" w:rsidP="00DD0A5B">
      <w:pPr>
        <w:pStyle w:val="B2"/>
        <w:rPr>
          <w:ins w:id="46816" w:author="CR#1476r3" w:date="2020-03-30T01:09:00Z"/>
          <w:rPrChange w:id="46817" w:author="Draft version 2" w:date="2020-04-03T01:44:00Z">
            <w:rPr>
              <w:ins w:id="46818" w:author="CR#1476r3" w:date="2020-03-30T01:09:00Z"/>
            </w:rPr>
          </w:rPrChange>
        </w:rPr>
      </w:pPr>
      <w:ins w:id="46819" w:author="CR#1476r3" w:date="2020-03-30T01:09:00Z">
        <w:r w:rsidRPr="004072B1">
          <w:rPr>
            <w:rPrChange w:id="46820" w:author="Draft version 2" w:date="2020-04-03T01:44:00Z">
              <w:rPr/>
            </w:rPrChange>
          </w:rPr>
          <w:t>2&gt;</w:t>
        </w:r>
        <w:r w:rsidRPr="004072B1">
          <w:rPr>
            <w:rPrChange w:id="46821" w:author="Draft version 2" w:date="2020-04-03T01:44:00Z">
              <w:rPr/>
            </w:rPrChange>
          </w:rPr>
          <w:tab/>
          <w:t xml:space="preserve">include and set </w:t>
        </w:r>
        <w:r w:rsidRPr="004072B1">
          <w:rPr>
            <w:i/>
            <w:lang w:val="en-US"/>
            <w:rPrChange w:id="46822" w:author="Draft version 2" w:date="2020-04-03T01:44:00Z">
              <w:rPr>
                <w:i/>
                <w:lang w:val="en-US"/>
              </w:rPr>
            </w:rPrChange>
          </w:rPr>
          <w:t>m</w:t>
        </w:r>
        <w:r w:rsidRPr="004072B1">
          <w:rPr>
            <w:i/>
            <w:rPrChange w:id="46823" w:author="Draft version 2" w:date="2020-04-03T01:44:00Z">
              <w:rPr>
                <w:i/>
              </w:rPr>
            </w:rPrChange>
          </w:rPr>
          <w:t>easResultSCG</w:t>
        </w:r>
        <w:r w:rsidRPr="004072B1">
          <w:rPr>
            <w:rPrChange w:id="46824" w:author="Draft version 2" w:date="2020-04-03T01:44:00Z">
              <w:rPr/>
            </w:rPrChange>
          </w:rPr>
          <w:t>-</w:t>
        </w:r>
        <w:r w:rsidRPr="004072B1">
          <w:rPr>
            <w:i/>
            <w:lang w:val="en-US"/>
            <w:rPrChange w:id="46825" w:author="Draft version 2" w:date="2020-04-03T01:44:00Z">
              <w:rPr>
                <w:i/>
                <w:lang w:val="en-US"/>
              </w:rPr>
            </w:rPrChange>
          </w:rPr>
          <w:t>EUTRA</w:t>
        </w:r>
        <w:r w:rsidRPr="004072B1">
          <w:rPr>
            <w:rPrChange w:id="46826" w:author="Draft version 2" w:date="2020-04-03T01:44:00Z">
              <w:rPr/>
            </w:rPrChange>
          </w:rPr>
          <w:t xml:space="preserve"> in accordance with TS 36.331 [10] clause 5.6.13.5;</w:t>
        </w:r>
      </w:ins>
    </w:p>
    <w:p w14:paraId="0E00EFB7" w14:textId="77777777" w:rsidR="00DD0A5B" w:rsidRPr="004072B1" w:rsidRDefault="00DD0A5B" w:rsidP="00DD0A5B">
      <w:pPr>
        <w:pStyle w:val="NO"/>
        <w:rPr>
          <w:ins w:id="46827" w:author="CR#1476r3" w:date="2020-03-30T01:09:00Z"/>
          <w:rPrChange w:id="46828" w:author="Draft version 2" w:date="2020-04-03T01:44:00Z">
            <w:rPr>
              <w:ins w:id="46829" w:author="CR#1476r3" w:date="2020-03-30T01:09:00Z"/>
            </w:rPr>
          </w:rPrChange>
        </w:rPr>
      </w:pPr>
      <w:ins w:id="46830" w:author="CR#1476r3" w:date="2020-03-30T01:09:00Z">
        <w:r w:rsidRPr="004072B1">
          <w:rPr>
            <w:rPrChange w:id="46831" w:author="Draft version 2" w:date="2020-04-03T01:44:00Z">
              <w:rPr/>
            </w:rPrChange>
          </w:rPr>
          <w:t>NOTE 1:</w:t>
        </w:r>
        <w:r w:rsidRPr="004072B1">
          <w:rPr>
            <w:rPrChange w:id="46832" w:author="Draft version 2" w:date="2020-04-03T01:44:00Z">
              <w:rPr/>
            </w:rPrChange>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4F90457" w14:textId="77777777" w:rsidR="00DD0A5B" w:rsidRPr="004072B1" w:rsidRDefault="00DD0A5B" w:rsidP="00DD0A5B">
      <w:pPr>
        <w:pStyle w:val="NO"/>
        <w:rPr>
          <w:ins w:id="46833" w:author="CR#1476r3" w:date="2020-03-30T01:09:00Z"/>
          <w:rPrChange w:id="46834" w:author="Draft version 2" w:date="2020-04-03T01:44:00Z">
            <w:rPr>
              <w:ins w:id="46835" w:author="CR#1476r3" w:date="2020-03-30T01:09:00Z"/>
            </w:rPr>
          </w:rPrChange>
        </w:rPr>
      </w:pPr>
      <w:ins w:id="46836" w:author="CR#1476r3" w:date="2020-03-30T01:09:00Z">
        <w:r w:rsidRPr="004072B1">
          <w:rPr>
            <w:rPrChange w:id="46837" w:author="Draft version 2" w:date="2020-04-03T01:44:00Z">
              <w:rPr/>
            </w:rPrChange>
          </w:rPr>
          <w:t>NOTE 2:</w:t>
        </w:r>
        <w:r w:rsidRPr="004072B1">
          <w:rPr>
            <w:rPrChange w:id="46838" w:author="Draft version 2" w:date="2020-04-03T01:44:00Z">
              <w:rPr/>
            </w:rPrChange>
          </w:rPr>
          <w:tab/>
          <w:t xml:space="preserve">Field </w:t>
        </w:r>
        <w:r w:rsidRPr="004072B1">
          <w:rPr>
            <w:i/>
            <w:rPrChange w:id="46839" w:author="Draft version 2" w:date="2020-04-03T01:44:00Z">
              <w:rPr>
                <w:i/>
              </w:rPr>
            </w:rPrChange>
          </w:rPr>
          <w:t>measResultSCG-Failure</w:t>
        </w:r>
        <w:r w:rsidRPr="004072B1">
          <w:rPr>
            <w:rPrChange w:id="46840" w:author="Draft version 2" w:date="2020-04-03T01:44:00Z">
              <w:rPr/>
            </w:rPrChange>
          </w:rPr>
          <w:t xml:space="preserve"> is used to report available results for NR frequencies the UE is configured to measure by SCG RRC signalling.</w:t>
        </w:r>
      </w:ins>
    </w:p>
    <w:p w14:paraId="702854AB" w14:textId="77777777" w:rsidR="00DD0A5B" w:rsidRPr="004072B1" w:rsidRDefault="00DD0A5B" w:rsidP="00DD0A5B">
      <w:pPr>
        <w:pStyle w:val="NO"/>
        <w:rPr>
          <w:ins w:id="46841" w:author="CR#1476r3" w:date="2020-03-30T01:09:00Z"/>
          <w:rPrChange w:id="46842" w:author="Draft version 2" w:date="2020-04-03T01:44:00Z">
            <w:rPr>
              <w:ins w:id="46843" w:author="CR#1476r3" w:date="2020-03-30T01:09:00Z"/>
            </w:rPr>
          </w:rPrChange>
        </w:rPr>
      </w:pPr>
      <w:ins w:id="46844" w:author="CR#1476r3" w:date="2020-03-30T01:09:00Z">
        <w:r w:rsidRPr="004072B1">
          <w:rPr>
            <w:rPrChange w:id="46845" w:author="Draft version 2" w:date="2020-04-03T01:44:00Z">
              <w:rPr/>
            </w:rPrChange>
          </w:rPr>
          <w:t>NOTE 3:</w:t>
        </w:r>
        <w:r w:rsidRPr="004072B1">
          <w:rPr>
            <w:rPrChange w:id="46846" w:author="Draft version 2" w:date="2020-04-03T01:44:00Z">
              <w:rPr/>
            </w:rPrChange>
          </w:rPr>
          <w:tab/>
          <w:t xml:space="preserve">Field </w:t>
        </w:r>
        <w:r w:rsidRPr="004072B1">
          <w:rPr>
            <w:i/>
            <w:rPrChange w:id="46847" w:author="Draft version 2" w:date="2020-04-03T01:44:00Z">
              <w:rPr>
                <w:i/>
              </w:rPr>
            </w:rPrChange>
          </w:rPr>
          <w:t>measResultSCG-EUTRA</w:t>
        </w:r>
        <w:r w:rsidRPr="004072B1">
          <w:rPr>
            <w:rPrChange w:id="46848" w:author="Draft version 2" w:date="2020-04-03T01:44:00Z">
              <w:rPr/>
            </w:rPrChange>
          </w:rPr>
          <w:t xml:space="preserve"> is used to report available results for E-UTRAN frequencies the UE is configured to measure by E-UTRA RRC signalling.</w:t>
        </w:r>
      </w:ins>
    </w:p>
    <w:p w14:paraId="564526DF" w14:textId="77777777" w:rsidR="00DD0A5B" w:rsidRPr="004072B1" w:rsidRDefault="00DD0A5B" w:rsidP="00DD0A5B">
      <w:pPr>
        <w:pStyle w:val="B1"/>
        <w:rPr>
          <w:ins w:id="46849" w:author="CR#1476r3" w:date="2020-03-30T01:09:00Z"/>
          <w:rPrChange w:id="46850" w:author="Draft version 2" w:date="2020-04-03T01:44:00Z">
            <w:rPr>
              <w:ins w:id="46851" w:author="CR#1476r3" w:date="2020-03-30T01:09:00Z"/>
            </w:rPr>
          </w:rPrChange>
        </w:rPr>
      </w:pPr>
      <w:ins w:id="46852" w:author="CR#1476r3" w:date="2020-03-30T01:09:00Z">
        <w:r w:rsidRPr="004072B1">
          <w:rPr>
            <w:rPrChange w:id="46853" w:author="Draft version 2" w:date="2020-04-03T01:44:00Z">
              <w:rPr/>
            </w:rPrChange>
          </w:rPr>
          <w:t>1&gt;</w:t>
        </w:r>
        <w:r w:rsidRPr="004072B1">
          <w:rPr>
            <w:rPrChange w:id="46854" w:author="Draft version 2" w:date="2020-04-03T01:44:00Z">
              <w:rPr/>
            </w:rPrChange>
          </w:rPr>
          <w:tab/>
          <w:t xml:space="preserve">if SRB1 is configured as split SRB and </w:t>
        </w:r>
        <w:r w:rsidRPr="004072B1">
          <w:rPr>
            <w:i/>
            <w:rPrChange w:id="46855" w:author="Draft version 2" w:date="2020-04-03T01:44:00Z">
              <w:rPr>
                <w:i/>
              </w:rPr>
            </w:rPrChange>
          </w:rPr>
          <w:t>pdcp-Duplication</w:t>
        </w:r>
        <w:r w:rsidRPr="004072B1">
          <w:rPr>
            <w:rPrChange w:id="46856" w:author="Draft version 2" w:date="2020-04-03T01:44:00Z">
              <w:rPr/>
            </w:rPrChange>
          </w:rPr>
          <w:t xml:space="preserve"> is not configured:</w:t>
        </w:r>
      </w:ins>
    </w:p>
    <w:p w14:paraId="35F11181" w14:textId="77777777" w:rsidR="00DD0A5B" w:rsidRPr="004072B1" w:rsidRDefault="00DD0A5B" w:rsidP="00DD0A5B">
      <w:pPr>
        <w:pStyle w:val="B2"/>
        <w:rPr>
          <w:ins w:id="46857" w:author="CR#1476r3" w:date="2020-03-30T01:09:00Z"/>
          <w:rPrChange w:id="46858" w:author="Draft version 2" w:date="2020-04-03T01:44:00Z">
            <w:rPr>
              <w:ins w:id="46859" w:author="CR#1476r3" w:date="2020-03-30T01:09:00Z"/>
            </w:rPr>
          </w:rPrChange>
        </w:rPr>
      </w:pPr>
      <w:ins w:id="46860" w:author="CR#1476r3" w:date="2020-03-30T01:09:00Z">
        <w:r w:rsidRPr="004072B1">
          <w:rPr>
            <w:rPrChange w:id="46861" w:author="Draft version 2" w:date="2020-04-03T01:44:00Z">
              <w:rPr/>
            </w:rPrChange>
          </w:rPr>
          <w:t>2&gt;</w:t>
        </w:r>
        <w:r w:rsidRPr="004072B1">
          <w:rPr>
            <w:rPrChange w:id="46862" w:author="Draft version 2" w:date="2020-04-03T01:44:00Z">
              <w:rPr/>
            </w:rPrChange>
          </w:rPr>
          <w:tab/>
          <w:t xml:space="preserve">if </w:t>
        </w:r>
        <w:r w:rsidRPr="004072B1">
          <w:rPr>
            <w:i/>
            <w:iCs/>
            <w:rPrChange w:id="46863" w:author="Draft version 2" w:date="2020-04-03T01:44:00Z">
              <w:rPr>
                <w:i/>
                <w:iCs/>
              </w:rPr>
            </w:rPrChange>
          </w:rPr>
          <w:t>primaryPath</w:t>
        </w:r>
        <w:r w:rsidRPr="004072B1">
          <w:rPr>
            <w:rPrChange w:id="46864" w:author="Draft version 2" w:date="2020-04-03T01:44:00Z">
              <w:rPr/>
            </w:rPrChange>
          </w:rPr>
          <w:t xml:space="preserve"> refers to the MCG:</w:t>
        </w:r>
      </w:ins>
    </w:p>
    <w:p w14:paraId="7C394931" w14:textId="77777777" w:rsidR="00DD0A5B" w:rsidRPr="004072B1" w:rsidRDefault="00DD0A5B" w:rsidP="00DD0A5B">
      <w:pPr>
        <w:pStyle w:val="B3"/>
        <w:rPr>
          <w:ins w:id="46865" w:author="CR#1476r3" w:date="2020-03-30T01:09:00Z"/>
          <w:rPrChange w:id="46866" w:author="Draft version 2" w:date="2020-04-03T01:44:00Z">
            <w:rPr>
              <w:ins w:id="46867" w:author="CR#1476r3" w:date="2020-03-30T01:09:00Z"/>
            </w:rPr>
          </w:rPrChange>
        </w:rPr>
      </w:pPr>
      <w:ins w:id="46868" w:author="CR#1476r3" w:date="2020-03-30T01:09:00Z">
        <w:r w:rsidRPr="004072B1">
          <w:rPr>
            <w:rPrChange w:id="46869" w:author="Draft version 2" w:date="2020-04-03T01:44:00Z">
              <w:rPr/>
            </w:rPrChange>
          </w:rPr>
          <w:t>3&gt;</w:t>
        </w:r>
        <w:r w:rsidRPr="004072B1">
          <w:rPr>
            <w:rPrChange w:id="46870" w:author="Draft version 2" w:date="2020-04-03T01:44:00Z">
              <w:rPr/>
            </w:rPrChange>
          </w:rPr>
          <w:tab/>
        </w:r>
        <w:r w:rsidRPr="004072B1">
          <w:rPr>
            <w:lang w:val="en-US"/>
            <w:rPrChange w:id="46871" w:author="Draft version 2" w:date="2020-04-03T01:44:00Z">
              <w:rPr>
                <w:lang w:val="en-US"/>
              </w:rPr>
            </w:rPrChange>
          </w:rPr>
          <w:t>set</w:t>
        </w:r>
        <w:r w:rsidRPr="004072B1">
          <w:rPr>
            <w:rPrChange w:id="46872" w:author="Draft version 2" w:date="2020-04-03T01:44:00Z">
              <w:rPr/>
            </w:rPrChange>
          </w:rPr>
          <w:t xml:space="preserve"> </w:t>
        </w:r>
        <w:r w:rsidRPr="004072B1">
          <w:rPr>
            <w:i/>
            <w:rPrChange w:id="46873" w:author="Draft version 2" w:date="2020-04-03T01:44:00Z">
              <w:rPr>
                <w:i/>
              </w:rPr>
            </w:rPrChange>
          </w:rPr>
          <w:t>primaryPath</w:t>
        </w:r>
        <w:r w:rsidRPr="004072B1">
          <w:rPr>
            <w:rPrChange w:id="46874" w:author="Draft version 2" w:date="2020-04-03T01:44:00Z">
              <w:rPr/>
            </w:rPrChange>
          </w:rPr>
          <w:t xml:space="preserve"> to </w:t>
        </w:r>
        <w:r w:rsidRPr="004072B1">
          <w:rPr>
            <w:lang w:val="en-US"/>
            <w:rPrChange w:id="46875" w:author="Draft version 2" w:date="2020-04-03T01:44:00Z">
              <w:rPr>
                <w:lang w:val="en-US"/>
              </w:rPr>
            </w:rPrChange>
          </w:rPr>
          <w:t>refer</w:t>
        </w:r>
        <w:r w:rsidRPr="004072B1">
          <w:rPr>
            <w:rPrChange w:id="46876" w:author="Draft version 2" w:date="2020-04-03T01:44:00Z">
              <w:rPr/>
            </w:rPrChange>
          </w:rPr>
          <w:t xml:space="preserve"> to</w:t>
        </w:r>
        <w:r w:rsidRPr="004072B1">
          <w:rPr>
            <w:lang w:val="fi-FI"/>
            <w:rPrChange w:id="46877" w:author="Draft version 2" w:date="2020-04-03T01:44:00Z">
              <w:rPr>
                <w:lang w:val="fi-FI"/>
              </w:rPr>
            </w:rPrChange>
          </w:rPr>
          <w:t xml:space="preserve"> the</w:t>
        </w:r>
        <w:r w:rsidRPr="004072B1">
          <w:rPr>
            <w:rPrChange w:id="46878" w:author="Draft version 2" w:date="2020-04-03T01:44:00Z">
              <w:rPr/>
            </w:rPrChange>
          </w:rPr>
          <w:t xml:space="preserve"> SCG</w:t>
        </w:r>
        <w:r w:rsidRPr="004072B1">
          <w:rPr>
            <w:lang w:val="en-US"/>
            <w:rPrChange w:id="46879" w:author="Draft version 2" w:date="2020-04-03T01:44:00Z">
              <w:rPr>
                <w:lang w:val="en-US"/>
              </w:rPr>
            </w:rPrChange>
          </w:rPr>
          <w:t>.</w:t>
        </w:r>
      </w:ins>
    </w:p>
    <w:p w14:paraId="3CB9DA02" w14:textId="77777777" w:rsidR="00DD0A5B" w:rsidRPr="004072B1" w:rsidRDefault="00DD0A5B" w:rsidP="00DD0A5B">
      <w:pPr>
        <w:rPr>
          <w:ins w:id="46880" w:author="CR#1476r3" w:date="2020-03-30T01:09:00Z"/>
          <w:lang w:eastAsia="zh-CN"/>
          <w:rPrChange w:id="46881" w:author="Draft version 2" w:date="2020-04-03T01:44:00Z">
            <w:rPr>
              <w:ins w:id="46882" w:author="CR#1476r3" w:date="2020-03-30T01:09:00Z"/>
              <w:lang w:eastAsia="zh-CN"/>
            </w:rPr>
          </w:rPrChange>
        </w:rPr>
      </w:pPr>
      <w:ins w:id="46883" w:author="CR#1476r3" w:date="2020-03-30T01:09:00Z">
        <w:r w:rsidRPr="004072B1">
          <w:rPr>
            <w:lang w:eastAsia="zh-CN"/>
            <w:rPrChange w:id="46884" w:author="Draft version 2" w:date="2020-04-03T01:44:00Z">
              <w:rPr>
                <w:lang w:eastAsia="zh-CN"/>
              </w:rPr>
            </w:rPrChange>
          </w:rPr>
          <w:t>The UE shall:</w:t>
        </w:r>
      </w:ins>
    </w:p>
    <w:p w14:paraId="40ED4649" w14:textId="77777777" w:rsidR="00DD0A5B" w:rsidRPr="004072B1" w:rsidRDefault="00DD0A5B" w:rsidP="00DD0A5B">
      <w:pPr>
        <w:pStyle w:val="B1"/>
        <w:numPr>
          <w:ilvl w:val="0"/>
          <w:numId w:val="2"/>
        </w:numPr>
        <w:textAlignment w:val="auto"/>
        <w:rPr>
          <w:ins w:id="46885" w:author="CR#1476r3" w:date="2020-03-30T01:09:00Z"/>
          <w:lang w:val="en-US"/>
          <w:rPrChange w:id="46886" w:author="Draft version 2" w:date="2020-04-03T01:44:00Z">
            <w:rPr>
              <w:ins w:id="46887" w:author="CR#1476r3" w:date="2020-03-30T01:09:00Z"/>
              <w:lang w:val="en-US"/>
            </w:rPr>
          </w:rPrChange>
        </w:rPr>
      </w:pPr>
      <w:ins w:id="46888" w:author="CR#1476r3" w:date="2020-03-30T01:09:00Z">
        <w:r w:rsidRPr="004072B1">
          <w:rPr>
            <w:lang w:val="en-US"/>
            <w:rPrChange w:id="46889" w:author="Draft version 2" w:date="2020-04-03T01:44:00Z">
              <w:rPr>
                <w:lang w:val="en-US"/>
              </w:rPr>
            </w:rPrChange>
          </w:rPr>
          <w:t>start timer T316;</w:t>
        </w:r>
      </w:ins>
    </w:p>
    <w:p w14:paraId="69AE23E7" w14:textId="77777777" w:rsidR="00DD0A5B" w:rsidRPr="004072B1" w:rsidRDefault="00DD0A5B" w:rsidP="00DD0A5B">
      <w:pPr>
        <w:pStyle w:val="B1"/>
        <w:rPr>
          <w:ins w:id="46890" w:author="CR#1476r3" w:date="2020-03-30T01:09:00Z"/>
          <w:rPrChange w:id="46891" w:author="Draft version 2" w:date="2020-04-03T01:44:00Z">
            <w:rPr>
              <w:ins w:id="46892" w:author="CR#1476r3" w:date="2020-03-30T01:09:00Z"/>
            </w:rPr>
          </w:rPrChange>
        </w:rPr>
      </w:pPr>
      <w:ins w:id="46893" w:author="CR#1476r3" w:date="2020-03-30T01:09:00Z">
        <w:r w:rsidRPr="004072B1">
          <w:rPr>
            <w:rPrChange w:id="46894" w:author="Draft version 2" w:date="2020-04-03T01:44:00Z">
              <w:rPr/>
            </w:rPrChange>
          </w:rPr>
          <w:t>1&gt;</w:t>
        </w:r>
        <w:r w:rsidRPr="004072B1">
          <w:rPr>
            <w:rPrChange w:id="46895" w:author="Draft version 2" w:date="2020-04-03T01:44:00Z">
              <w:rPr/>
            </w:rPrChange>
          </w:rPr>
          <w:tab/>
          <w:t>if SRB1 is configured as split SRB:</w:t>
        </w:r>
      </w:ins>
    </w:p>
    <w:p w14:paraId="58A43666" w14:textId="77777777" w:rsidR="00DD0A5B" w:rsidRPr="004072B1" w:rsidRDefault="00DD0A5B" w:rsidP="00DD0A5B">
      <w:pPr>
        <w:pStyle w:val="B2"/>
        <w:rPr>
          <w:ins w:id="46896" w:author="CR#1476r3" w:date="2020-03-30T01:09:00Z"/>
          <w:rPrChange w:id="46897" w:author="Draft version 2" w:date="2020-04-03T01:44:00Z">
            <w:rPr>
              <w:ins w:id="46898" w:author="CR#1476r3" w:date="2020-03-30T01:09:00Z"/>
            </w:rPr>
          </w:rPrChange>
        </w:rPr>
      </w:pPr>
      <w:ins w:id="46899" w:author="CR#1476r3" w:date="2020-03-30T01:09:00Z">
        <w:r w:rsidRPr="004072B1">
          <w:rPr>
            <w:lang w:val="en-US"/>
            <w:rPrChange w:id="46900" w:author="Draft version 2" w:date="2020-04-03T01:44:00Z">
              <w:rPr>
                <w:lang w:val="en-US"/>
              </w:rPr>
            </w:rPrChange>
          </w:rPr>
          <w:t>2</w:t>
        </w:r>
        <w:r w:rsidRPr="004072B1">
          <w:rPr>
            <w:rPrChange w:id="46901" w:author="Draft version 2" w:date="2020-04-03T01:44:00Z">
              <w:rPr/>
            </w:rPrChange>
          </w:rPr>
          <w:t>&gt;</w:t>
        </w:r>
        <w:r w:rsidRPr="004072B1">
          <w:rPr>
            <w:rPrChange w:id="46902" w:author="Draft version 2" w:date="2020-04-03T01:44:00Z">
              <w:rPr/>
            </w:rPrChange>
          </w:rPr>
          <w:tab/>
          <w:t xml:space="preserve">submit the </w:t>
        </w:r>
        <w:r w:rsidRPr="004072B1">
          <w:rPr>
            <w:i/>
            <w:lang w:eastAsia="zh-CN"/>
            <w:rPrChange w:id="46903" w:author="Draft version 2" w:date="2020-04-03T01:44:00Z">
              <w:rPr>
                <w:i/>
                <w:lang w:eastAsia="zh-CN"/>
              </w:rPr>
            </w:rPrChange>
          </w:rPr>
          <w:t xml:space="preserve">MCGFailureInformation </w:t>
        </w:r>
        <w:r w:rsidRPr="004072B1">
          <w:rPr>
            <w:rPrChange w:id="46904" w:author="Draft version 2" w:date="2020-04-03T01:44:00Z">
              <w:rPr/>
            </w:rPrChange>
          </w:rPr>
          <w:t>message to lower layers for transmission</w:t>
        </w:r>
        <w:r w:rsidRPr="004072B1">
          <w:rPr>
            <w:lang w:val="en-US"/>
            <w:rPrChange w:id="46905" w:author="Draft version 2" w:date="2020-04-03T01:44:00Z">
              <w:rPr>
                <w:lang w:val="en-US"/>
              </w:rPr>
            </w:rPrChange>
          </w:rPr>
          <w:t xml:space="preserve"> via SRB1</w:t>
        </w:r>
        <w:r w:rsidRPr="004072B1">
          <w:rPr>
            <w:rPrChange w:id="46906" w:author="Draft version 2" w:date="2020-04-03T01:44:00Z">
              <w:rPr/>
            </w:rPrChange>
          </w:rPr>
          <w:t>, upon which the procedure ends;</w:t>
        </w:r>
      </w:ins>
    </w:p>
    <w:p w14:paraId="2EC7CCF5" w14:textId="77777777" w:rsidR="00DD0A5B" w:rsidRPr="004072B1" w:rsidRDefault="00DD0A5B" w:rsidP="00DD0A5B">
      <w:pPr>
        <w:pStyle w:val="B1"/>
        <w:rPr>
          <w:ins w:id="46907" w:author="CR#1476r3" w:date="2020-03-30T01:09:00Z"/>
          <w:rPrChange w:id="46908" w:author="Draft version 2" w:date="2020-04-03T01:44:00Z">
            <w:rPr>
              <w:ins w:id="46909" w:author="CR#1476r3" w:date="2020-03-30T01:09:00Z"/>
            </w:rPr>
          </w:rPrChange>
        </w:rPr>
      </w:pPr>
      <w:ins w:id="46910" w:author="CR#1476r3" w:date="2020-03-30T01:09:00Z">
        <w:r w:rsidRPr="004072B1">
          <w:rPr>
            <w:rPrChange w:id="46911" w:author="Draft version 2" w:date="2020-04-03T01:44:00Z">
              <w:rPr/>
            </w:rPrChange>
          </w:rPr>
          <w:t>1&gt;</w:t>
        </w:r>
        <w:r w:rsidRPr="004072B1">
          <w:rPr>
            <w:rPrChange w:id="46912" w:author="Draft version 2" w:date="2020-04-03T01:44:00Z">
              <w:rPr/>
            </w:rPrChange>
          </w:rPr>
          <w:tab/>
          <w:t>else (i.e. SRB3 configured):</w:t>
        </w:r>
      </w:ins>
    </w:p>
    <w:p w14:paraId="420EAE0B" w14:textId="77777777" w:rsidR="00DD0A5B" w:rsidRPr="004072B1" w:rsidRDefault="00DD0A5B" w:rsidP="00DD0A5B">
      <w:pPr>
        <w:pStyle w:val="B2"/>
        <w:rPr>
          <w:ins w:id="46913" w:author="CR#1476r3" w:date="2020-03-30T01:09:00Z"/>
          <w:rPrChange w:id="46914" w:author="Draft version 2" w:date="2020-04-03T01:44:00Z">
            <w:rPr>
              <w:ins w:id="46915" w:author="CR#1476r3" w:date="2020-03-30T01:09:00Z"/>
            </w:rPr>
          </w:rPrChange>
        </w:rPr>
      </w:pPr>
      <w:ins w:id="46916" w:author="CR#1476r3" w:date="2020-03-30T01:09:00Z">
        <w:r w:rsidRPr="004072B1">
          <w:rPr>
            <w:rPrChange w:id="46917" w:author="Draft version 2" w:date="2020-04-03T01:44:00Z">
              <w:rPr/>
            </w:rPrChange>
          </w:rPr>
          <w:t>2&gt;</w:t>
        </w:r>
        <w:r w:rsidRPr="004072B1">
          <w:rPr>
            <w:rPrChange w:id="46918" w:author="Draft version 2" w:date="2020-04-03T01:44:00Z">
              <w:rPr/>
            </w:rPrChange>
          </w:rPr>
          <w:tab/>
          <w:t xml:space="preserve">submit the </w:t>
        </w:r>
        <w:r w:rsidRPr="004072B1">
          <w:rPr>
            <w:i/>
            <w:lang w:eastAsia="zh-CN"/>
            <w:rPrChange w:id="46919" w:author="Draft version 2" w:date="2020-04-03T01:44:00Z">
              <w:rPr>
                <w:i/>
                <w:lang w:eastAsia="zh-CN"/>
              </w:rPr>
            </w:rPrChange>
          </w:rPr>
          <w:t>MCGFailureInformation</w:t>
        </w:r>
        <w:r w:rsidRPr="004072B1">
          <w:rPr>
            <w:rPrChange w:id="46920" w:author="Draft version 2" w:date="2020-04-03T01:44:00Z">
              <w:rPr/>
            </w:rPrChange>
          </w:rPr>
          <w:t xml:space="preserve"> message to lower layers for transmission</w:t>
        </w:r>
        <w:r w:rsidRPr="004072B1">
          <w:rPr>
            <w:lang w:val="en-US"/>
            <w:rPrChange w:id="46921" w:author="Draft version 2" w:date="2020-04-03T01:44:00Z">
              <w:rPr>
                <w:lang w:val="en-US"/>
              </w:rPr>
            </w:rPrChange>
          </w:rPr>
          <w:t xml:space="preserve"> </w:t>
        </w:r>
        <w:r w:rsidRPr="004072B1">
          <w:rPr>
            <w:rPrChange w:id="46922" w:author="Draft version 2" w:date="2020-04-03T01:44:00Z">
              <w:rPr/>
            </w:rPrChange>
          </w:rPr>
          <w:t xml:space="preserve">embedded in NR RRC message </w:t>
        </w:r>
        <w:r w:rsidRPr="004072B1">
          <w:rPr>
            <w:i/>
            <w:rPrChange w:id="46923" w:author="Draft version 2" w:date="2020-04-03T01:44:00Z">
              <w:rPr>
                <w:i/>
              </w:rPr>
            </w:rPrChange>
          </w:rPr>
          <w:t>ULInformationTransferMRDC</w:t>
        </w:r>
        <w:r w:rsidRPr="004072B1">
          <w:rPr>
            <w:rPrChange w:id="46924" w:author="Draft version 2" w:date="2020-04-03T01:44:00Z">
              <w:rPr/>
            </w:rPrChange>
          </w:rPr>
          <w:t xml:space="preserve"> </w:t>
        </w:r>
        <w:r w:rsidRPr="004072B1">
          <w:rPr>
            <w:lang w:val="en-US"/>
            <w:rPrChange w:id="46925" w:author="Draft version 2" w:date="2020-04-03T01:44:00Z">
              <w:rPr>
                <w:lang w:val="en-US"/>
              </w:rPr>
            </w:rPrChange>
          </w:rPr>
          <w:t xml:space="preserve">via SRB3 </w:t>
        </w:r>
        <w:r w:rsidRPr="004072B1">
          <w:rPr>
            <w:rPrChange w:id="46926" w:author="Draft version 2" w:date="2020-04-03T01:44:00Z">
              <w:rPr/>
            </w:rPrChange>
          </w:rPr>
          <w:t>as specified in 5.7.2a.3</w:t>
        </w:r>
        <w:r w:rsidRPr="004072B1">
          <w:rPr>
            <w:lang w:val="en-US"/>
            <w:rPrChange w:id="46927" w:author="Draft version 2" w:date="2020-04-03T01:44:00Z">
              <w:rPr>
                <w:lang w:val="en-US"/>
              </w:rPr>
            </w:rPrChange>
          </w:rPr>
          <w:t>.</w:t>
        </w:r>
      </w:ins>
    </w:p>
    <w:p w14:paraId="4837AA12" w14:textId="23D6B4ED" w:rsidR="00DD0A5B" w:rsidRPr="004072B1" w:rsidRDefault="00DD0A5B" w:rsidP="00DD0A5B">
      <w:pPr>
        <w:pStyle w:val="Heading4"/>
        <w:rPr>
          <w:ins w:id="46928" w:author="CR#1476r3" w:date="2020-03-30T01:09:00Z"/>
          <w:rPrChange w:id="46929" w:author="Draft version 2" w:date="2020-04-03T01:44:00Z">
            <w:rPr>
              <w:ins w:id="46930" w:author="CR#1476r3" w:date="2020-03-30T01:09:00Z"/>
            </w:rPr>
          </w:rPrChange>
        </w:rPr>
      </w:pPr>
      <w:bookmarkStart w:id="46931" w:name="_Toc36756883"/>
      <w:ins w:id="46932" w:author="CR#1476r3" w:date="2020-03-30T01:10:00Z">
        <w:r w:rsidRPr="004072B1">
          <w:rPr>
            <w:rFonts w:eastAsia="Malgun Gothic"/>
            <w:lang w:eastAsia="ko-KR"/>
            <w:rPrChange w:id="46933" w:author="Draft version 2" w:date="2020-04-03T01:44:00Z">
              <w:rPr>
                <w:rFonts w:eastAsia="Malgun Gothic"/>
                <w:lang w:eastAsia="ko-KR"/>
              </w:rPr>
            </w:rPrChange>
          </w:rPr>
          <w:t>5.7.3b</w:t>
        </w:r>
      </w:ins>
      <w:ins w:id="46934" w:author="CR#1476r3" w:date="2020-03-30T01:09:00Z">
        <w:r w:rsidRPr="004072B1">
          <w:rPr>
            <w:rFonts w:eastAsia="Malgun Gothic"/>
            <w:lang w:eastAsia="ko-KR"/>
            <w:rPrChange w:id="46935" w:author="Draft version 2" w:date="2020-04-03T01:44:00Z">
              <w:rPr>
                <w:rFonts w:eastAsia="Malgun Gothic"/>
                <w:lang w:eastAsia="ko-KR"/>
              </w:rPr>
            </w:rPrChange>
          </w:rPr>
          <w:t>.5</w:t>
        </w:r>
        <w:r w:rsidRPr="004072B1">
          <w:rPr>
            <w:rPrChange w:id="46936" w:author="Draft version 2" w:date="2020-04-03T01:44:00Z">
              <w:rPr/>
            </w:rPrChange>
          </w:rPr>
          <w:tab/>
          <w:t>T316 expiry</w:t>
        </w:r>
        <w:bookmarkEnd w:id="46931"/>
      </w:ins>
    </w:p>
    <w:p w14:paraId="1A8458B9" w14:textId="77777777" w:rsidR="00DD0A5B" w:rsidRPr="004072B1" w:rsidRDefault="00DD0A5B" w:rsidP="00DD0A5B">
      <w:pPr>
        <w:rPr>
          <w:ins w:id="46937" w:author="CR#1476r3" w:date="2020-03-30T01:09:00Z"/>
          <w:rPrChange w:id="46938" w:author="Draft version 2" w:date="2020-04-03T01:44:00Z">
            <w:rPr>
              <w:ins w:id="46939" w:author="CR#1476r3" w:date="2020-03-30T01:09:00Z"/>
            </w:rPr>
          </w:rPrChange>
        </w:rPr>
      </w:pPr>
      <w:ins w:id="46940" w:author="CR#1476r3" w:date="2020-03-30T01:09:00Z">
        <w:r w:rsidRPr="004072B1">
          <w:rPr>
            <w:rPrChange w:id="46941" w:author="Draft version 2" w:date="2020-04-03T01:44:00Z">
              <w:rPr/>
            </w:rPrChange>
          </w:rPr>
          <w:t>The UE shall:</w:t>
        </w:r>
      </w:ins>
    </w:p>
    <w:p w14:paraId="624C5F10" w14:textId="77777777" w:rsidR="00DD0A5B" w:rsidRPr="004072B1" w:rsidRDefault="00DD0A5B" w:rsidP="00DD0A5B">
      <w:pPr>
        <w:pStyle w:val="B1"/>
        <w:rPr>
          <w:ins w:id="46942" w:author="CR#1476r3" w:date="2020-03-30T01:09:00Z"/>
          <w:rPrChange w:id="46943" w:author="Draft version 2" w:date="2020-04-03T01:44:00Z">
            <w:rPr>
              <w:ins w:id="46944" w:author="CR#1476r3" w:date="2020-03-30T01:09:00Z"/>
            </w:rPr>
          </w:rPrChange>
        </w:rPr>
      </w:pPr>
      <w:ins w:id="46945" w:author="CR#1476r3" w:date="2020-03-30T01:09:00Z">
        <w:r w:rsidRPr="004072B1">
          <w:rPr>
            <w:rPrChange w:id="46946" w:author="Draft version 2" w:date="2020-04-03T01:44:00Z">
              <w:rPr/>
            </w:rPrChange>
          </w:rPr>
          <w:t>1&gt;</w:t>
        </w:r>
        <w:r w:rsidRPr="004072B1">
          <w:rPr>
            <w:rPrChange w:id="46947" w:author="Draft version 2" w:date="2020-04-03T01:44:00Z">
              <w:rPr/>
            </w:rPrChange>
          </w:rPr>
          <w:tab/>
          <w:t>if T316 expires:</w:t>
        </w:r>
      </w:ins>
    </w:p>
    <w:p w14:paraId="26E7C8F3" w14:textId="77777777" w:rsidR="00DD0A5B" w:rsidRPr="004072B1" w:rsidRDefault="00DD0A5B" w:rsidP="00DD0A5B">
      <w:pPr>
        <w:pStyle w:val="B2"/>
        <w:rPr>
          <w:ins w:id="46948" w:author="CR#1476r3" w:date="2020-03-30T01:09:00Z"/>
          <w:rPrChange w:id="46949" w:author="Draft version 2" w:date="2020-04-03T01:44:00Z">
            <w:rPr>
              <w:ins w:id="46950" w:author="CR#1476r3" w:date="2020-03-30T01:09:00Z"/>
            </w:rPr>
          </w:rPrChange>
        </w:rPr>
      </w:pPr>
      <w:ins w:id="46951" w:author="CR#1476r3" w:date="2020-03-30T01:09:00Z">
        <w:r w:rsidRPr="004072B1">
          <w:rPr>
            <w:rPrChange w:id="46952" w:author="Draft version 2" w:date="2020-04-03T01:44:00Z">
              <w:rPr/>
            </w:rPrChange>
          </w:rPr>
          <w:t>2&gt;</w:t>
        </w:r>
        <w:r w:rsidRPr="004072B1">
          <w:rPr>
            <w:rPrChange w:id="46953" w:author="Draft version 2" w:date="2020-04-03T01:44:00Z">
              <w:rPr/>
            </w:rPrChange>
          </w:rPr>
          <w:tab/>
          <w:t>initiate the connection re-establishment procedure as specified in 5.3.7.</w:t>
        </w:r>
      </w:ins>
    </w:p>
    <w:p w14:paraId="51C31AC5" w14:textId="77777777" w:rsidR="002C5D28" w:rsidRPr="004072B1" w:rsidRDefault="002C5D28" w:rsidP="002C5D28">
      <w:pPr>
        <w:pStyle w:val="Heading3"/>
        <w:rPr>
          <w:rPrChange w:id="46954" w:author="Draft version 2" w:date="2020-04-03T01:44:00Z">
            <w:rPr/>
          </w:rPrChange>
        </w:rPr>
      </w:pPr>
      <w:bookmarkStart w:id="46955" w:name="_Toc36756884"/>
      <w:r w:rsidRPr="004072B1">
        <w:rPr>
          <w:rPrChange w:id="46956" w:author="Draft version 2" w:date="2020-04-03T01:44:00Z">
            <w:rPr/>
          </w:rPrChange>
        </w:rPr>
        <w:lastRenderedPageBreak/>
        <w:t>5.</w:t>
      </w:r>
      <w:r w:rsidRPr="004072B1">
        <w:rPr>
          <w:lang w:eastAsia="zh-CN"/>
          <w:rPrChange w:id="46957" w:author="Draft version 2" w:date="2020-04-03T01:44:00Z">
            <w:rPr>
              <w:lang w:eastAsia="zh-CN"/>
            </w:rPr>
          </w:rPrChange>
        </w:rPr>
        <w:t>7</w:t>
      </w:r>
      <w:r w:rsidRPr="004072B1">
        <w:rPr>
          <w:rPrChange w:id="46958" w:author="Draft version 2" w:date="2020-04-03T01:44:00Z">
            <w:rPr/>
          </w:rPrChange>
        </w:rPr>
        <w:t>.</w:t>
      </w:r>
      <w:r w:rsidRPr="004072B1">
        <w:rPr>
          <w:lang w:eastAsia="zh-CN"/>
          <w:rPrChange w:id="46959" w:author="Draft version 2" w:date="2020-04-03T01:44:00Z">
            <w:rPr>
              <w:lang w:eastAsia="zh-CN"/>
            </w:rPr>
          </w:rPrChange>
        </w:rPr>
        <w:t>4</w:t>
      </w:r>
      <w:r w:rsidRPr="004072B1">
        <w:rPr>
          <w:rPrChange w:id="46960" w:author="Draft version 2" w:date="2020-04-03T01:44:00Z">
            <w:rPr/>
          </w:rPrChange>
        </w:rPr>
        <w:tab/>
        <w:t>UE Assistance Information</w:t>
      </w:r>
      <w:bookmarkEnd w:id="46430"/>
      <w:bookmarkEnd w:id="46431"/>
      <w:bookmarkEnd w:id="46955"/>
    </w:p>
    <w:p w14:paraId="44E6D23B" w14:textId="77777777" w:rsidR="002C5D28" w:rsidRPr="004072B1" w:rsidRDefault="002C5D28" w:rsidP="002C5D28">
      <w:pPr>
        <w:pStyle w:val="Heading4"/>
        <w:rPr>
          <w:rPrChange w:id="46961" w:author="Draft version 2" w:date="2020-04-03T01:44:00Z">
            <w:rPr/>
          </w:rPrChange>
        </w:rPr>
      </w:pPr>
      <w:bookmarkStart w:id="46962" w:name="_Toc20425857"/>
      <w:bookmarkStart w:id="46963" w:name="_Toc29321253"/>
      <w:bookmarkStart w:id="46964" w:name="_Toc36756885"/>
      <w:r w:rsidRPr="004072B1">
        <w:rPr>
          <w:rPrChange w:id="46965" w:author="Draft version 2" w:date="2020-04-03T01:44:00Z">
            <w:rPr/>
          </w:rPrChange>
        </w:rPr>
        <w:t>5.</w:t>
      </w:r>
      <w:r w:rsidRPr="004072B1">
        <w:rPr>
          <w:lang w:eastAsia="zh-CN"/>
          <w:rPrChange w:id="46966" w:author="Draft version 2" w:date="2020-04-03T01:44:00Z">
            <w:rPr>
              <w:lang w:eastAsia="zh-CN"/>
            </w:rPr>
          </w:rPrChange>
        </w:rPr>
        <w:t>7</w:t>
      </w:r>
      <w:r w:rsidRPr="004072B1">
        <w:rPr>
          <w:rPrChange w:id="46967" w:author="Draft version 2" w:date="2020-04-03T01:44:00Z">
            <w:rPr/>
          </w:rPrChange>
        </w:rPr>
        <w:t>.</w:t>
      </w:r>
      <w:r w:rsidRPr="004072B1">
        <w:rPr>
          <w:lang w:eastAsia="zh-CN"/>
          <w:rPrChange w:id="46968" w:author="Draft version 2" w:date="2020-04-03T01:44:00Z">
            <w:rPr>
              <w:lang w:eastAsia="zh-CN"/>
            </w:rPr>
          </w:rPrChange>
        </w:rPr>
        <w:t>4</w:t>
      </w:r>
      <w:r w:rsidRPr="004072B1">
        <w:rPr>
          <w:rPrChange w:id="46969" w:author="Draft version 2" w:date="2020-04-03T01:44:00Z">
            <w:rPr/>
          </w:rPrChange>
        </w:rPr>
        <w:t>.1</w:t>
      </w:r>
      <w:r w:rsidRPr="004072B1">
        <w:rPr>
          <w:rPrChange w:id="46970" w:author="Draft version 2" w:date="2020-04-03T01:44:00Z">
            <w:rPr/>
          </w:rPrChange>
        </w:rPr>
        <w:tab/>
        <w:t>General</w:t>
      </w:r>
      <w:bookmarkEnd w:id="46962"/>
      <w:bookmarkEnd w:id="46963"/>
      <w:bookmarkEnd w:id="46964"/>
    </w:p>
    <w:p w14:paraId="661BF307" w14:textId="77777777" w:rsidR="002C5D28" w:rsidRPr="004072B1" w:rsidRDefault="002C5D28" w:rsidP="002C5D28">
      <w:pPr>
        <w:pStyle w:val="TH"/>
        <w:rPr>
          <w:rPrChange w:id="46971" w:author="Draft version 2" w:date="2020-04-03T01:44:00Z">
            <w:rPr/>
          </w:rPrChange>
        </w:rPr>
      </w:pPr>
      <w:r w:rsidRPr="004072B1">
        <w:rPr>
          <w:noProof/>
          <w:rPrChange w:id="46972" w:author="Draft version 2" w:date="2020-04-03T01:44:00Z">
            <w:rPr>
              <w:noProof/>
            </w:rPr>
          </w:rPrChange>
        </w:rPr>
        <w:object w:dxaOrig="3990" w:dyaOrig="2055" w14:anchorId="3621D46B">
          <v:shape id="_x0000_i1064" type="#_x0000_t75" style="width:193.5pt;height:100.5pt" o:ole="">
            <v:imagedata r:id="rId85" o:title=""/>
          </v:shape>
          <o:OLEObject Type="Embed" ProgID="Mscgen.Chart" ShapeID="_x0000_i1064" DrawAspect="Content" ObjectID="_1647384037" r:id="rId86"/>
        </w:object>
      </w:r>
    </w:p>
    <w:p w14:paraId="59474C53" w14:textId="77777777" w:rsidR="002C5D28" w:rsidRPr="004072B1" w:rsidRDefault="002C5D28" w:rsidP="002C5D28">
      <w:pPr>
        <w:pStyle w:val="TF"/>
        <w:rPr>
          <w:rPrChange w:id="46973" w:author="Draft version 2" w:date="2020-04-03T01:44:00Z">
            <w:rPr/>
          </w:rPrChange>
        </w:rPr>
      </w:pPr>
      <w:r w:rsidRPr="004072B1">
        <w:rPr>
          <w:rPrChange w:id="46974" w:author="Draft version 2" w:date="2020-04-03T01:44:00Z">
            <w:rPr/>
          </w:rPrChange>
        </w:rPr>
        <w:t>Figure 5.7.4.1-1: UE Assistance Information</w:t>
      </w:r>
    </w:p>
    <w:p w14:paraId="63116532" w14:textId="77777777" w:rsidR="00E67BE7" w:rsidRPr="004072B1" w:rsidRDefault="002C5D28" w:rsidP="002C5D28">
      <w:pPr>
        <w:rPr>
          <w:ins w:id="46975" w:author="CR#1469r3" w:date="2020-03-20T23:42:00Z"/>
          <w:rPrChange w:id="46976" w:author="Draft version 2" w:date="2020-04-03T01:44:00Z">
            <w:rPr>
              <w:ins w:id="46977" w:author="CR#1469r3" w:date="2020-03-20T23:42:00Z"/>
            </w:rPr>
          </w:rPrChange>
        </w:rPr>
      </w:pPr>
      <w:r w:rsidRPr="004072B1">
        <w:rPr>
          <w:rPrChange w:id="46978" w:author="Draft version 2" w:date="2020-04-03T01:44:00Z">
            <w:rPr/>
          </w:rPrChange>
        </w:rPr>
        <w:t>The purpose of this procedure is</w:t>
      </w:r>
      <w:ins w:id="46979" w:author="CR#1469r3" w:date="2020-03-20T23:42:00Z">
        <w:r w:rsidR="00E67BE7" w:rsidRPr="004072B1">
          <w:rPr>
            <w:rPrChange w:id="46980" w:author="Draft version 2" w:date="2020-04-03T01:44:00Z">
              <w:rPr/>
            </w:rPrChange>
          </w:rPr>
          <w:t xml:space="preserve"> for the UE</w:t>
        </w:r>
      </w:ins>
      <w:r w:rsidRPr="004072B1">
        <w:rPr>
          <w:rPrChange w:id="46981" w:author="Draft version 2" w:date="2020-04-03T01:44:00Z">
            <w:rPr/>
          </w:rPrChange>
        </w:rPr>
        <w:t xml:space="preserve"> to inform </w:t>
      </w:r>
      <w:r w:rsidRPr="004072B1">
        <w:rPr>
          <w:lang w:eastAsia="zh-CN"/>
          <w:rPrChange w:id="46982" w:author="Draft version 2" w:date="2020-04-03T01:44:00Z">
            <w:rPr>
              <w:lang w:eastAsia="zh-CN"/>
            </w:rPr>
          </w:rPrChange>
        </w:rPr>
        <w:t xml:space="preserve">the </w:t>
      </w:r>
      <w:r w:rsidR="003027F5" w:rsidRPr="004072B1">
        <w:rPr>
          <w:lang w:eastAsia="zh-CN"/>
          <w:rPrChange w:id="46983" w:author="Draft version 2" w:date="2020-04-03T01:44:00Z">
            <w:rPr>
              <w:lang w:eastAsia="zh-CN"/>
            </w:rPr>
          </w:rPrChange>
        </w:rPr>
        <w:t>network</w:t>
      </w:r>
      <w:r w:rsidR="003027F5" w:rsidRPr="004072B1">
        <w:rPr>
          <w:rPrChange w:id="46984" w:author="Draft version 2" w:date="2020-04-03T01:44:00Z">
            <w:rPr/>
          </w:rPrChange>
        </w:rPr>
        <w:t xml:space="preserve"> </w:t>
      </w:r>
      <w:r w:rsidR="007A2DA2" w:rsidRPr="004072B1">
        <w:rPr>
          <w:rPrChange w:id="46985" w:author="Draft version 2" w:date="2020-04-03T01:44:00Z">
            <w:rPr/>
          </w:rPrChange>
        </w:rPr>
        <w:t>of</w:t>
      </w:r>
      <w:ins w:id="46986" w:author="CR#1469r3" w:date="2020-03-20T23:42:00Z">
        <w:r w:rsidR="00E67BE7" w:rsidRPr="004072B1">
          <w:rPr>
            <w:rPrChange w:id="46987" w:author="Draft version 2" w:date="2020-04-03T01:44:00Z">
              <w:rPr/>
            </w:rPrChange>
          </w:rPr>
          <w:t>:</w:t>
        </w:r>
      </w:ins>
    </w:p>
    <w:p w14:paraId="04C3BD12" w14:textId="04212364" w:rsidR="00E67BE7" w:rsidRPr="004072B1" w:rsidRDefault="00E67BE7" w:rsidP="00E67BE7">
      <w:pPr>
        <w:pStyle w:val="B1"/>
        <w:rPr>
          <w:ins w:id="46988" w:author="CR#1469r3" w:date="2020-03-20T23:45:00Z"/>
          <w:rPrChange w:id="46989" w:author="Draft version 2" w:date="2020-04-03T01:44:00Z">
            <w:rPr>
              <w:ins w:id="46990" w:author="CR#1469r3" w:date="2020-03-20T23:45:00Z"/>
            </w:rPr>
          </w:rPrChange>
        </w:rPr>
      </w:pPr>
      <w:ins w:id="46991" w:author="CR#1469r3" w:date="2020-03-20T23:43:00Z">
        <w:r w:rsidRPr="004072B1">
          <w:rPr>
            <w:rPrChange w:id="46992" w:author="Draft version 2" w:date="2020-04-03T01:44:00Z">
              <w:rPr/>
            </w:rPrChange>
          </w:rPr>
          <w:t>-</w:t>
        </w:r>
      </w:ins>
      <w:ins w:id="46993" w:author="CR#1469r3" w:date="2020-03-20T23:44:00Z">
        <w:r w:rsidRPr="004072B1">
          <w:rPr>
            <w:rPrChange w:id="46994" w:author="Draft version 2" w:date="2020-04-03T01:44:00Z">
              <w:rPr/>
            </w:rPrChange>
          </w:rPr>
          <w:tab/>
        </w:r>
      </w:ins>
      <w:del w:id="46995" w:author="CR#1469r3" w:date="2020-03-20T23:44:00Z">
        <w:r w:rsidR="007A2DA2" w:rsidRPr="004072B1" w:rsidDel="00E67BE7">
          <w:rPr>
            <w:rPrChange w:id="46996" w:author="Draft version 2" w:date="2020-04-03T01:44:00Z">
              <w:rPr/>
            </w:rPrChange>
          </w:rPr>
          <w:delText xml:space="preserve"> </w:delText>
        </w:r>
      </w:del>
      <w:ins w:id="46997" w:author="CR#1469r3" w:date="2020-03-20T23:43:00Z">
        <w:r w:rsidRPr="004072B1">
          <w:rPr>
            <w:rPrChange w:id="46998" w:author="Draft version 2" w:date="2020-04-03T01:44:00Z">
              <w:rPr/>
            </w:rPrChange>
          </w:rPr>
          <w:t>its</w:t>
        </w:r>
      </w:ins>
      <w:del w:id="46999" w:author="CR#1469r3" w:date="2020-03-20T23:43:00Z">
        <w:r w:rsidR="007A2DA2" w:rsidRPr="004072B1" w:rsidDel="00E67BE7">
          <w:rPr>
            <w:rPrChange w:id="47000" w:author="Draft version 2" w:date="2020-04-03T01:44:00Z">
              <w:rPr/>
            </w:rPrChange>
          </w:rPr>
          <w:delText>the UE'</w:delText>
        </w:r>
        <w:r w:rsidR="002C5D28" w:rsidRPr="004072B1" w:rsidDel="00E67BE7">
          <w:rPr>
            <w:rPrChange w:id="47001" w:author="Draft version 2" w:date="2020-04-03T01:44:00Z">
              <w:rPr/>
            </w:rPrChange>
          </w:rPr>
          <w:delText>s</w:delText>
        </w:r>
      </w:del>
      <w:r w:rsidR="002C5D28" w:rsidRPr="004072B1">
        <w:rPr>
          <w:rPrChange w:id="47002" w:author="Draft version 2" w:date="2020-04-03T01:44:00Z">
            <w:rPr/>
          </w:rPrChange>
        </w:rPr>
        <w:t xml:space="preserve"> delay budget report carrying desired increment/decrement in the connected mode DRX cycle length</w:t>
      </w:r>
      <w:r w:rsidR="00956DAC" w:rsidRPr="004072B1">
        <w:rPr>
          <w:rPrChange w:id="47003" w:author="Draft version 2" w:date="2020-04-03T01:44:00Z">
            <w:rPr/>
          </w:rPrChange>
        </w:rPr>
        <w:t>,</w:t>
      </w:r>
      <w:r w:rsidR="003B0B04" w:rsidRPr="004072B1">
        <w:rPr>
          <w:rPrChange w:id="47004" w:author="Draft version 2" w:date="2020-04-03T01:44:00Z">
            <w:rPr/>
          </w:rPrChange>
        </w:rPr>
        <w:t xml:space="preserve"> </w:t>
      </w:r>
      <w:ins w:id="47005" w:author="CR#1469r3" w:date="2020-03-20T23:47:00Z">
        <w:r w:rsidRPr="004072B1">
          <w:rPr>
            <w:rPrChange w:id="47006" w:author="Draft version 2" w:date="2020-04-03T01:44:00Z">
              <w:rPr/>
            </w:rPrChange>
          </w:rPr>
          <w:t>or;</w:t>
        </w:r>
      </w:ins>
      <w:del w:id="47007" w:author="CR#1443r1" w:date="2020-03-20T15:32:00Z">
        <w:r w:rsidR="003B0B04" w:rsidRPr="004072B1" w:rsidDel="00C00B5C">
          <w:rPr>
            <w:rPrChange w:id="47008" w:author="Draft version 2" w:date="2020-04-03T01:44:00Z">
              <w:rPr/>
            </w:rPrChange>
          </w:rPr>
          <w:delText xml:space="preserve">or </w:delText>
        </w:r>
      </w:del>
    </w:p>
    <w:p w14:paraId="19DE7099" w14:textId="1BA4E7AC" w:rsidR="00E67BE7" w:rsidRPr="004072B1" w:rsidRDefault="00E67BE7" w:rsidP="00E67BE7">
      <w:pPr>
        <w:pStyle w:val="B1"/>
        <w:rPr>
          <w:ins w:id="47009" w:author="CR#1469r3" w:date="2020-03-20T23:45:00Z"/>
          <w:rPrChange w:id="47010" w:author="Draft version 2" w:date="2020-04-03T01:44:00Z">
            <w:rPr>
              <w:ins w:id="47011" w:author="CR#1469r3" w:date="2020-03-20T23:45:00Z"/>
            </w:rPr>
          </w:rPrChange>
        </w:rPr>
      </w:pPr>
      <w:ins w:id="47012" w:author="CR#1469r3" w:date="2020-03-20T23:45:00Z">
        <w:r w:rsidRPr="004072B1">
          <w:rPr>
            <w:rPrChange w:id="47013" w:author="Draft version 2" w:date="2020-04-03T01:44:00Z">
              <w:rPr/>
            </w:rPrChange>
          </w:rPr>
          <w:t>-</w:t>
        </w:r>
        <w:r w:rsidRPr="004072B1">
          <w:rPr>
            <w:rPrChange w:id="47014" w:author="Draft version 2" w:date="2020-04-03T01:44:00Z">
              <w:rPr/>
            </w:rPrChange>
          </w:rPr>
          <w:tab/>
          <w:t xml:space="preserve">its </w:t>
        </w:r>
      </w:ins>
      <w:r w:rsidR="003B0B04" w:rsidRPr="004072B1">
        <w:rPr>
          <w:rPrChange w:id="47015" w:author="Draft version 2" w:date="2020-04-03T01:44:00Z">
            <w:rPr/>
          </w:rPrChange>
        </w:rPr>
        <w:t>overheating assistance information</w:t>
      </w:r>
      <w:ins w:id="47016" w:author="CR#1443r1" w:date="2020-03-20T15:32:00Z">
        <w:r w:rsidR="00C00B5C" w:rsidRPr="004072B1">
          <w:rPr>
            <w:rPrChange w:id="47017" w:author="Draft version 2" w:date="2020-04-03T01:44:00Z">
              <w:rPr/>
            </w:rPrChange>
          </w:rPr>
          <w:t>, or</w:t>
        </w:r>
      </w:ins>
      <w:ins w:id="47018" w:author="CR#1469r3" w:date="2020-03-20T23:46:00Z">
        <w:r w:rsidRPr="004072B1">
          <w:rPr>
            <w:rPrChange w:id="47019" w:author="Draft version 2" w:date="2020-04-03T01:44:00Z">
              <w:rPr/>
            </w:rPrChange>
          </w:rPr>
          <w:t>;</w:t>
        </w:r>
      </w:ins>
    </w:p>
    <w:p w14:paraId="1F4804DD" w14:textId="08681DCB" w:rsidR="002C5D28" w:rsidRPr="004072B1" w:rsidRDefault="00E67BE7">
      <w:pPr>
        <w:pStyle w:val="B1"/>
        <w:rPr>
          <w:rPrChange w:id="47020" w:author="Draft version 2" w:date="2020-04-03T01:44:00Z">
            <w:rPr/>
          </w:rPrChange>
        </w:rPr>
        <w:pPrChange w:id="47021" w:author="CR#1469r3" w:date="2020-03-20T23:44:00Z">
          <w:pPr/>
        </w:pPrChange>
      </w:pPr>
      <w:ins w:id="47022" w:author="CR#1469r3" w:date="2020-03-20T23:45:00Z">
        <w:r w:rsidRPr="004072B1">
          <w:rPr>
            <w:rPrChange w:id="47023" w:author="Draft version 2" w:date="2020-04-03T01:44:00Z">
              <w:rPr/>
            </w:rPrChange>
          </w:rPr>
          <w:t>-</w:t>
        </w:r>
        <w:r w:rsidRPr="004072B1">
          <w:rPr>
            <w:rPrChange w:id="47024" w:author="Draft version 2" w:date="2020-04-03T01:44:00Z">
              <w:rPr/>
            </w:rPrChange>
          </w:rPr>
          <w:tab/>
          <w:t>its</w:t>
        </w:r>
      </w:ins>
      <w:ins w:id="47025" w:author="CR#1443r1" w:date="2020-03-20T15:32:00Z">
        <w:r w:rsidR="00C00B5C" w:rsidRPr="004072B1">
          <w:rPr>
            <w:rPrChange w:id="47026" w:author="Draft version 2" w:date="2020-04-03T01:44:00Z">
              <w:rPr/>
            </w:rPrChange>
          </w:rPr>
          <w:t xml:space="preserve"> IDC assistance information</w:t>
        </w:r>
      </w:ins>
      <w:ins w:id="47027" w:author="CR#1469r3" w:date="2020-03-20T23:46:00Z">
        <w:r w:rsidRPr="004072B1">
          <w:rPr>
            <w:rPrChange w:id="47028" w:author="Draft version 2" w:date="2020-04-03T01:44:00Z">
              <w:rPr/>
            </w:rPrChange>
          </w:rPr>
          <w:t>, or;</w:t>
        </w:r>
      </w:ins>
      <w:del w:id="47029" w:author="CR#1469r3" w:date="2020-03-20T23:46:00Z">
        <w:r w:rsidR="002C5D28" w:rsidRPr="004072B1" w:rsidDel="00E67BE7">
          <w:rPr>
            <w:rPrChange w:id="47030" w:author="Draft version 2" w:date="2020-04-03T01:44:00Z">
              <w:rPr/>
            </w:rPrChange>
          </w:rPr>
          <w:delText>.</w:delText>
        </w:r>
      </w:del>
    </w:p>
    <w:p w14:paraId="0A252B03" w14:textId="77777777" w:rsidR="00E67BE7" w:rsidRPr="004072B1" w:rsidRDefault="00E67BE7" w:rsidP="00E67BE7">
      <w:pPr>
        <w:pStyle w:val="B1"/>
        <w:rPr>
          <w:ins w:id="47031" w:author="CR#1469r3" w:date="2020-03-20T23:44:00Z"/>
          <w:rPrChange w:id="47032" w:author="Draft version 2" w:date="2020-04-03T01:44:00Z">
            <w:rPr>
              <w:ins w:id="47033" w:author="CR#1469r3" w:date="2020-03-20T23:44:00Z"/>
            </w:rPr>
          </w:rPrChange>
        </w:rPr>
      </w:pPr>
      <w:bookmarkStart w:id="47034" w:name="_Toc20425858"/>
      <w:bookmarkStart w:id="47035" w:name="_Toc29321254"/>
      <w:ins w:id="47036" w:author="CR#1469r3" w:date="2020-03-20T23:44:00Z">
        <w:r w:rsidRPr="004072B1">
          <w:rPr>
            <w:rPrChange w:id="47037" w:author="Draft version 2" w:date="2020-04-03T01:44:00Z">
              <w:rPr/>
            </w:rPrChange>
          </w:rPr>
          <w:t>-</w:t>
        </w:r>
        <w:r w:rsidRPr="004072B1">
          <w:rPr>
            <w:rPrChange w:id="47038" w:author="Draft version 2" w:date="2020-04-03T01:44:00Z">
              <w:rPr/>
            </w:rPrChange>
          </w:rPr>
          <w:tab/>
          <w:t>its preference on DRX parameters for power saving, or;</w:t>
        </w:r>
      </w:ins>
    </w:p>
    <w:p w14:paraId="4EEFBD8C" w14:textId="77777777" w:rsidR="00E67BE7" w:rsidRPr="004072B1" w:rsidRDefault="00E67BE7" w:rsidP="00E67BE7">
      <w:pPr>
        <w:pStyle w:val="B1"/>
        <w:rPr>
          <w:ins w:id="47039" w:author="CR#1469r3" w:date="2020-03-20T23:44:00Z"/>
          <w:rPrChange w:id="47040" w:author="Draft version 2" w:date="2020-04-03T01:44:00Z">
            <w:rPr>
              <w:ins w:id="47041" w:author="CR#1469r3" w:date="2020-03-20T23:44:00Z"/>
            </w:rPr>
          </w:rPrChange>
        </w:rPr>
      </w:pPr>
      <w:ins w:id="47042" w:author="CR#1469r3" w:date="2020-03-20T23:44:00Z">
        <w:r w:rsidRPr="004072B1">
          <w:rPr>
            <w:rPrChange w:id="47043" w:author="Draft version 2" w:date="2020-04-03T01:44:00Z">
              <w:rPr/>
            </w:rPrChange>
          </w:rPr>
          <w:t>-</w:t>
        </w:r>
        <w:r w:rsidRPr="004072B1">
          <w:rPr>
            <w:rPrChange w:id="47044" w:author="Draft version 2" w:date="2020-04-03T01:44:00Z">
              <w:rPr/>
            </w:rPrChange>
          </w:rPr>
          <w:tab/>
          <w:t>its preference on the maximum aggregated bandwidth for power saving, or;</w:t>
        </w:r>
      </w:ins>
    </w:p>
    <w:p w14:paraId="5E478B2F" w14:textId="77777777" w:rsidR="00E67BE7" w:rsidRPr="004072B1" w:rsidRDefault="00E67BE7" w:rsidP="00E67BE7">
      <w:pPr>
        <w:pStyle w:val="B1"/>
        <w:rPr>
          <w:ins w:id="47045" w:author="CR#1469r3" w:date="2020-03-20T23:44:00Z"/>
          <w:rPrChange w:id="47046" w:author="Draft version 2" w:date="2020-04-03T01:44:00Z">
            <w:rPr>
              <w:ins w:id="47047" w:author="CR#1469r3" w:date="2020-03-20T23:44:00Z"/>
            </w:rPr>
          </w:rPrChange>
        </w:rPr>
      </w:pPr>
      <w:ins w:id="47048" w:author="CR#1469r3" w:date="2020-03-20T23:44:00Z">
        <w:r w:rsidRPr="004072B1">
          <w:rPr>
            <w:rPrChange w:id="47049" w:author="Draft version 2" w:date="2020-04-03T01:44:00Z">
              <w:rPr/>
            </w:rPrChange>
          </w:rPr>
          <w:t>-</w:t>
        </w:r>
        <w:r w:rsidRPr="004072B1">
          <w:rPr>
            <w:rPrChange w:id="47050" w:author="Draft version 2" w:date="2020-04-03T01:44:00Z">
              <w:rPr/>
            </w:rPrChange>
          </w:rPr>
          <w:tab/>
          <w:t>its preference on the maximum number of secondary component carriers for power saving, or;</w:t>
        </w:r>
      </w:ins>
    </w:p>
    <w:p w14:paraId="79B3766B" w14:textId="77777777" w:rsidR="00E67BE7" w:rsidRPr="004072B1" w:rsidRDefault="00E67BE7" w:rsidP="00E67BE7">
      <w:pPr>
        <w:pStyle w:val="B1"/>
        <w:rPr>
          <w:ins w:id="47051" w:author="CR#1469r3" w:date="2020-03-20T23:44:00Z"/>
          <w:rPrChange w:id="47052" w:author="Draft version 2" w:date="2020-04-03T01:44:00Z">
            <w:rPr>
              <w:ins w:id="47053" w:author="CR#1469r3" w:date="2020-03-20T23:44:00Z"/>
            </w:rPr>
          </w:rPrChange>
        </w:rPr>
      </w:pPr>
      <w:ins w:id="47054" w:author="CR#1469r3" w:date="2020-03-20T23:44:00Z">
        <w:r w:rsidRPr="004072B1">
          <w:rPr>
            <w:rPrChange w:id="47055" w:author="Draft version 2" w:date="2020-04-03T01:44:00Z">
              <w:rPr/>
            </w:rPrChange>
          </w:rPr>
          <w:t>-</w:t>
        </w:r>
        <w:r w:rsidRPr="004072B1">
          <w:rPr>
            <w:rPrChange w:id="47056" w:author="Draft version 2" w:date="2020-04-03T01:44:00Z">
              <w:rPr/>
            </w:rPrChange>
          </w:rPr>
          <w:tab/>
          <w:t>its preference on the maximum number of MIMO layers for power saving, or;</w:t>
        </w:r>
      </w:ins>
    </w:p>
    <w:p w14:paraId="74D2D9BC" w14:textId="77777777" w:rsidR="00E67BE7" w:rsidRPr="004072B1" w:rsidRDefault="00E67BE7" w:rsidP="00E67BE7">
      <w:pPr>
        <w:pStyle w:val="B1"/>
        <w:rPr>
          <w:ins w:id="47057" w:author="CR#1469r3" w:date="2020-03-20T23:44:00Z"/>
          <w:rPrChange w:id="47058" w:author="Draft version 2" w:date="2020-04-03T01:44:00Z">
            <w:rPr>
              <w:ins w:id="47059" w:author="CR#1469r3" w:date="2020-03-20T23:44:00Z"/>
            </w:rPr>
          </w:rPrChange>
        </w:rPr>
      </w:pPr>
      <w:ins w:id="47060" w:author="CR#1469r3" w:date="2020-03-20T23:44:00Z">
        <w:r w:rsidRPr="004072B1">
          <w:rPr>
            <w:rPrChange w:id="47061" w:author="Draft version 2" w:date="2020-04-03T01:44:00Z">
              <w:rPr/>
            </w:rPrChange>
          </w:rPr>
          <w:t>-</w:t>
        </w:r>
        <w:r w:rsidRPr="004072B1">
          <w:rPr>
            <w:rPrChange w:id="47062" w:author="Draft version 2" w:date="2020-04-03T01:44:00Z">
              <w:rPr/>
            </w:rPrChange>
          </w:rPr>
          <w:tab/>
          <w:t>its preference on the minimum scheduling offset for cross-slot scheduling for power saving, or;</w:t>
        </w:r>
      </w:ins>
    </w:p>
    <w:p w14:paraId="3C8635FB" w14:textId="0A220971" w:rsidR="00333A90" w:rsidRPr="004072B1" w:rsidRDefault="00E67BE7" w:rsidP="00E67BE7">
      <w:pPr>
        <w:pStyle w:val="B1"/>
        <w:rPr>
          <w:ins w:id="47063" w:author="CR#1493r1" w:date="2020-03-27T00:18:00Z"/>
          <w:rPrChange w:id="47064" w:author="Draft version 2" w:date="2020-04-03T01:44:00Z">
            <w:rPr>
              <w:ins w:id="47065" w:author="CR#1493r1" w:date="2020-03-27T00:18:00Z"/>
            </w:rPr>
          </w:rPrChange>
        </w:rPr>
      </w:pPr>
      <w:ins w:id="47066" w:author="CR#1469r3" w:date="2020-03-20T23:44:00Z">
        <w:r w:rsidRPr="004072B1">
          <w:rPr>
            <w:rPrChange w:id="47067" w:author="Draft version 2" w:date="2020-04-03T01:44:00Z">
              <w:rPr/>
            </w:rPrChange>
          </w:rPr>
          <w:t>-</w:t>
        </w:r>
        <w:r w:rsidRPr="004072B1">
          <w:rPr>
            <w:rPrChange w:id="47068" w:author="Draft version 2" w:date="2020-04-03T01:44:00Z">
              <w:rPr/>
            </w:rPrChange>
          </w:rPr>
          <w:tab/>
          <w:t>assistance information to transition out of RRC_CONNECTED state when the UE does not expect to send or receive data in the near future</w:t>
        </w:r>
      </w:ins>
      <w:ins w:id="47069" w:author="CR#1493r1" w:date="2020-03-27T00:19:00Z">
        <w:r w:rsidR="00333A90" w:rsidRPr="004072B1">
          <w:rPr>
            <w:rPrChange w:id="47070" w:author="Draft version 2" w:date="2020-04-03T01:44:00Z">
              <w:rPr/>
            </w:rPrChange>
          </w:rPr>
          <w:t>,</w:t>
        </w:r>
      </w:ins>
      <w:ins w:id="47071" w:author="CR#1493r1" w:date="2020-03-27T00:18:00Z">
        <w:r w:rsidR="00333A90" w:rsidRPr="004072B1">
          <w:rPr>
            <w:rPrChange w:id="47072" w:author="Draft version 2" w:date="2020-04-03T01:44:00Z">
              <w:rPr/>
            </w:rPrChange>
          </w:rPr>
          <w:t xml:space="preserve"> </w:t>
        </w:r>
      </w:ins>
      <w:ins w:id="47073" w:author="CR#1493r1" w:date="2020-03-27T00:19:00Z">
        <w:r w:rsidR="00333A90" w:rsidRPr="004072B1">
          <w:rPr>
            <w:rPrChange w:id="47074" w:author="Draft version 2" w:date="2020-04-03T01:44:00Z">
              <w:rPr/>
            </w:rPrChange>
          </w:rPr>
          <w:t>or;</w:t>
        </w:r>
      </w:ins>
    </w:p>
    <w:p w14:paraId="268AE8AA" w14:textId="56D0D731" w:rsidR="00333A90" w:rsidRPr="004072B1" w:rsidRDefault="00333A90" w:rsidP="00E67BE7">
      <w:pPr>
        <w:pStyle w:val="B1"/>
        <w:rPr>
          <w:ins w:id="47075" w:author="CR#1469r3" w:date="2020-03-20T23:44:00Z"/>
          <w:rPrChange w:id="47076" w:author="Draft version 2" w:date="2020-04-03T01:44:00Z">
            <w:rPr>
              <w:ins w:id="47077" w:author="CR#1469r3" w:date="2020-03-20T23:44:00Z"/>
            </w:rPr>
          </w:rPrChange>
        </w:rPr>
      </w:pPr>
      <w:ins w:id="47078" w:author="CR#1493r1" w:date="2020-03-27T00:18:00Z">
        <w:r w:rsidRPr="004072B1">
          <w:rPr>
            <w:rPrChange w:id="47079" w:author="Draft version 2" w:date="2020-04-03T01:44:00Z">
              <w:rPr/>
            </w:rPrChange>
          </w:rPr>
          <w:t>-</w:t>
        </w:r>
        <w:r w:rsidRPr="004072B1">
          <w:rPr>
            <w:rPrChange w:id="47080" w:author="Draft version 2" w:date="2020-04-03T01:44:00Z">
              <w:rPr/>
            </w:rPrChange>
          </w:rPr>
          <w:tab/>
          <w:t>configured grant assistance for NR sidelink communication</w:t>
        </w:r>
      </w:ins>
      <w:ins w:id="47081" w:author="CR#1469r3" w:date="2020-03-20T23:44:00Z">
        <w:r w:rsidR="00E67BE7" w:rsidRPr="004072B1">
          <w:rPr>
            <w:rPrChange w:id="47082" w:author="Draft version 2" w:date="2020-04-03T01:44:00Z">
              <w:rPr/>
            </w:rPrChange>
          </w:rPr>
          <w:t>.</w:t>
        </w:r>
      </w:ins>
    </w:p>
    <w:p w14:paraId="28EF5DAA" w14:textId="77777777" w:rsidR="002C5D28" w:rsidRPr="004072B1" w:rsidRDefault="002C5D28" w:rsidP="002C5D28">
      <w:pPr>
        <w:pStyle w:val="Heading4"/>
        <w:rPr>
          <w:rPrChange w:id="47083" w:author="Draft version 2" w:date="2020-04-03T01:44:00Z">
            <w:rPr/>
          </w:rPrChange>
        </w:rPr>
      </w:pPr>
      <w:bookmarkStart w:id="47084" w:name="_Toc36756886"/>
      <w:r w:rsidRPr="004072B1">
        <w:rPr>
          <w:rPrChange w:id="47085" w:author="Draft version 2" w:date="2020-04-03T01:44:00Z">
            <w:rPr/>
          </w:rPrChange>
        </w:rPr>
        <w:t>5.</w:t>
      </w:r>
      <w:r w:rsidRPr="004072B1">
        <w:rPr>
          <w:lang w:eastAsia="zh-CN"/>
          <w:rPrChange w:id="47086" w:author="Draft version 2" w:date="2020-04-03T01:44:00Z">
            <w:rPr>
              <w:lang w:eastAsia="zh-CN"/>
            </w:rPr>
          </w:rPrChange>
        </w:rPr>
        <w:t>7</w:t>
      </w:r>
      <w:r w:rsidRPr="004072B1">
        <w:rPr>
          <w:rPrChange w:id="47087" w:author="Draft version 2" w:date="2020-04-03T01:44:00Z">
            <w:rPr/>
          </w:rPrChange>
        </w:rPr>
        <w:t>.</w:t>
      </w:r>
      <w:r w:rsidRPr="004072B1">
        <w:rPr>
          <w:lang w:eastAsia="zh-CN"/>
          <w:rPrChange w:id="47088" w:author="Draft version 2" w:date="2020-04-03T01:44:00Z">
            <w:rPr>
              <w:lang w:eastAsia="zh-CN"/>
            </w:rPr>
          </w:rPrChange>
        </w:rPr>
        <w:t>4</w:t>
      </w:r>
      <w:r w:rsidRPr="004072B1">
        <w:rPr>
          <w:rPrChange w:id="47089" w:author="Draft version 2" w:date="2020-04-03T01:44:00Z">
            <w:rPr/>
          </w:rPrChange>
        </w:rPr>
        <w:t>.2</w:t>
      </w:r>
      <w:r w:rsidRPr="004072B1">
        <w:rPr>
          <w:rPrChange w:id="47090" w:author="Draft version 2" w:date="2020-04-03T01:44:00Z">
            <w:rPr/>
          </w:rPrChange>
        </w:rPr>
        <w:tab/>
        <w:t>Initiation</w:t>
      </w:r>
      <w:bookmarkEnd w:id="47034"/>
      <w:bookmarkEnd w:id="47035"/>
      <w:bookmarkEnd w:id="47084"/>
    </w:p>
    <w:p w14:paraId="01E91243" w14:textId="77777777" w:rsidR="002C5D28" w:rsidRPr="004072B1" w:rsidRDefault="002C5D28" w:rsidP="002C5D28">
      <w:pPr>
        <w:rPr>
          <w:rPrChange w:id="47091" w:author="Draft version 2" w:date="2020-04-03T01:44:00Z">
            <w:rPr/>
          </w:rPrChange>
        </w:rPr>
      </w:pPr>
      <w:r w:rsidRPr="004072B1">
        <w:rPr>
          <w:lang w:eastAsia="zh-CN"/>
          <w:rPrChange w:id="47092" w:author="Draft version 2" w:date="2020-04-03T01:44:00Z">
            <w:rPr>
              <w:lang w:eastAsia="zh-CN"/>
            </w:rPr>
          </w:rPrChange>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4072B1" w:rsidRDefault="003B0B04" w:rsidP="002C5D28">
      <w:pPr>
        <w:rPr>
          <w:rPrChange w:id="47093" w:author="Draft version 2" w:date="2020-04-03T01:44:00Z">
            <w:rPr/>
          </w:rPrChange>
        </w:rPr>
      </w:pPr>
      <w:r w:rsidRPr="004072B1">
        <w:rPr>
          <w:rPrChange w:id="47094" w:author="Draft version 2" w:date="2020-04-03T01:44:00Z">
            <w:rPr/>
          </w:rPrChange>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4072B1" w:rsidRDefault="00C00B5C" w:rsidP="002C5D28">
      <w:pPr>
        <w:rPr>
          <w:ins w:id="47095" w:author="CR#1443r1" w:date="2020-03-20T15:32:00Z"/>
          <w:rPrChange w:id="47096" w:author="Draft version 2" w:date="2020-04-03T01:44:00Z">
            <w:rPr>
              <w:ins w:id="47097" w:author="CR#1443r1" w:date="2020-03-20T15:32:00Z"/>
            </w:rPr>
          </w:rPrChange>
        </w:rPr>
      </w:pPr>
      <w:ins w:id="47098" w:author="CR#1443r1" w:date="2020-03-20T15:32:00Z">
        <w:r w:rsidRPr="004072B1">
          <w:rPr>
            <w:rPrChange w:id="47099" w:author="Draft version 2" w:date="2020-04-03T01:44:00Z">
              <w:rPr/>
            </w:rPrChange>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4072B1">
          <w:rPr>
            <w:lang w:eastAsia="zh-CN"/>
            <w:rPrChange w:id="47100" w:author="Draft version 2" w:date="2020-04-03T01:44:00Z">
              <w:rPr>
                <w:lang w:eastAsia="zh-CN"/>
              </w:rPr>
            </w:rPrChange>
          </w:rPr>
          <w:t>problem</w:t>
        </w:r>
        <w:r w:rsidRPr="004072B1">
          <w:rPr>
            <w:rPrChange w:id="47101" w:author="Draft version 2" w:date="2020-04-03T01:44:00Z">
              <w:rPr/>
            </w:rPrChange>
          </w:rPr>
          <w:t xml:space="preserve"> information.</w:t>
        </w:r>
      </w:ins>
    </w:p>
    <w:p w14:paraId="67B2CBAD" w14:textId="77777777" w:rsidR="00E67BE7" w:rsidRPr="004072B1" w:rsidRDefault="00E67BE7" w:rsidP="00E67BE7">
      <w:pPr>
        <w:rPr>
          <w:ins w:id="47102" w:author="CR#1469r3" w:date="2020-03-20T23:47:00Z"/>
          <w:rPrChange w:id="47103" w:author="Draft version 2" w:date="2020-04-03T01:44:00Z">
            <w:rPr>
              <w:ins w:id="47104" w:author="CR#1469r3" w:date="2020-03-20T23:47:00Z"/>
            </w:rPr>
          </w:rPrChange>
        </w:rPr>
      </w:pPr>
      <w:ins w:id="47105" w:author="CR#1469r3" w:date="2020-03-20T23:47:00Z">
        <w:r w:rsidRPr="004072B1">
          <w:rPr>
            <w:rPrChange w:id="47106" w:author="Draft version 2" w:date="2020-04-03T01:44:00Z">
              <w:rPr/>
            </w:rPrChange>
          </w:rPr>
          <w:t>A UE capable of providing its preference on DRX parameters for power saving in RRC_CONNECTED may initiate the procedure in several cases, including upon being configured to provide its preference on DRX parameters and upon change of its preference on DRX parameters.</w:t>
        </w:r>
      </w:ins>
    </w:p>
    <w:p w14:paraId="513CA96D" w14:textId="77777777" w:rsidR="00E67BE7" w:rsidRPr="004072B1" w:rsidRDefault="00E67BE7" w:rsidP="00E67BE7">
      <w:pPr>
        <w:rPr>
          <w:ins w:id="47107" w:author="CR#1469r3" w:date="2020-03-20T23:47:00Z"/>
          <w:rPrChange w:id="47108" w:author="Draft version 2" w:date="2020-04-03T01:44:00Z">
            <w:rPr>
              <w:ins w:id="47109" w:author="CR#1469r3" w:date="2020-03-20T23:47:00Z"/>
            </w:rPr>
          </w:rPrChange>
        </w:rPr>
      </w:pPr>
      <w:ins w:id="47110" w:author="CR#1469r3" w:date="2020-03-20T23:47:00Z">
        <w:r w:rsidRPr="004072B1">
          <w:rPr>
            <w:rPrChange w:id="47111" w:author="Draft version 2" w:date="2020-04-03T01:44:00Z">
              <w:rPr/>
            </w:rPrChange>
          </w:rP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ins>
    </w:p>
    <w:p w14:paraId="1F3CA4EC" w14:textId="77777777" w:rsidR="00E67BE7" w:rsidRPr="004072B1" w:rsidRDefault="00E67BE7" w:rsidP="00E67BE7">
      <w:pPr>
        <w:rPr>
          <w:ins w:id="47112" w:author="CR#1469r3" w:date="2020-03-20T23:47:00Z"/>
          <w:rPrChange w:id="47113" w:author="Draft version 2" w:date="2020-04-03T01:44:00Z">
            <w:rPr>
              <w:ins w:id="47114" w:author="CR#1469r3" w:date="2020-03-20T23:47:00Z"/>
            </w:rPr>
          </w:rPrChange>
        </w:rPr>
      </w:pPr>
      <w:ins w:id="47115" w:author="CR#1469r3" w:date="2020-03-20T23:47:00Z">
        <w:r w:rsidRPr="004072B1">
          <w:rPr>
            <w:rPrChange w:id="47116" w:author="Draft version 2" w:date="2020-04-03T01:44:00Z">
              <w:rPr/>
            </w:rPrChange>
          </w:rP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ins>
    </w:p>
    <w:p w14:paraId="748FC1E8" w14:textId="77777777" w:rsidR="00E67BE7" w:rsidRPr="004072B1" w:rsidRDefault="00E67BE7" w:rsidP="00E67BE7">
      <w:pPr>
        <w:rPr>
          <w:ins w:id="47117" w:author="CR#1469r3" w:date="2020-03-20T23:47:00Z"/>
          <w:rPrChange w:id="47118" w:author="Draft version 2" w:date="2020-04-03T01:44:00Z">
            <w:rPr>
              <w:ins w:id="47119" w:author="CR#1469r3" w:date="2020-03-20T23:47:00Z"/>
            </w:rPr>
          </w:rPrChange>
        </w:rPr>
      </w:pPr>
      <w:ins w:id="47120" w:author="CR#1469r3" w:date="2020-03-20T23:47:00Z">
        <w:r w:rsidRPr="004072B1">
          <w:rPr>
            <w:rPrChange w:id="47121" w:author="Draft version 2" w:date="2020-04-03T01:44:00Z">
              <w:rPr/>
            </w:rPrChange>
          </w:rPr>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ins>
    </w:p>
    <w:p w14:paraId="4A0EC8C2" w14:textId="77777777" w:rsidR="00E67BE7" w:rsidRPr="004072B1" w:rsidRDefault="00E67BE7" w:rsidP="00E67BE7">
      <w:pPr>
        <w:rPr>
          <w:ins w:id="47122" w:author="CR#1469r3" w:date="2020-03-20T23:47:00Z"/>
          <w:rPrChange w:id="47123" w:author="Draft version 2" w:date="2020-04-03T01:44:00Z">
            <w:rPr>
              <w:ins w:id="47124" w:author="CR#1469r3" w:date="2020-03-20T23:47:00Z"/>
            </w:rPr>
          </w:rPrChange>
        </w:rPr>
      </w:pPr>
      <w:ins w:id="47125" w:author="CR#1469r3" w:date="2020-03-20T23:47:00Z">
        <w:r w:rsidRPr="004072B1">
          <w:rPr>
            <w:rPrChange w:id="47126" w:author="Draft version 2" w:date="2020-04-03T01:44:00Z">
              <w:rPr/>
            </w:rPrChange>
          </w:rP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ins>
    </w:p>
    <w:p w14:paraId="34388E79" w14:textId="77777777" w:rsidR="00E67BE7" w:rsidRPr="004072B1" w:rsidRDefault="00E67BE7" w:rsidP="00E67BE7">
      <w:pPr>
        <w:rPr>
          <w:ins w:id="47127" w:author="CR#1469r3" w:date="2020-03-20T23:47:00Z"/>
          <w:rPrChange w:id="47128" w:author="Draft version 2" w:date="2020-04-03T01:44:00Z">
            <w:rPr>
              <w:ins w:id="47129" w:author="CR#1469r3" w:date="2020-03-20T23:47:00Z"/>
            </w:rPr>
          </w:rPrChange>
        </w:rPr>
      </w:pPr>
      <w:ins w:id="47130" w:author="CR#1469r3" w:date="2020-03-20T23:47:00Z">
        <w:r w:rsidRPr="004072B1">
          <w:rPr>
            <w:rPrChange w:id="47131" w:author="Draft version 2" w:date="2020-04-03T01:44:00Z">
              <w:rPr/>
            </w:rPrChange>
          </w:rPr>
          <w:t>A UE capable of providing assistance information to transition out of RRC_CONNECTED state may initiate the procedure if it was configured to do so, upon determining that it prefers to leave RRC_CONNECTED state, or upon change of its preferred RRC state.</w:t>
        </w:r>
      </w:ins>
    </w:p>
    <w:p w14:paraId="23790743" w14:textId="77777777" w:rsidR="00333A90" w:rsidRPr="004072B1" w:rsidRDefault="00333A90" w:rsidP="00333A90">
      <w:pPr>
        <w:rPr>
          <w:ins w:id="47132" w:author="CR#1493r1" w:date="2020-03-27T00:19:00Z"/>
          <w:rPrChange w:id="47133" w:author="Draft version 2" w:date="2020-04-03T01:44:00Z">
            <w:rPr>
              <w:ins w:id="47134" w:author="CR#1493r1" w:date="2020-03-27T00:19:00Z"/>
            </w:rPr>
          </w:rPrChange>
        </w:rPr>
      </w:pPr>
      <w:ins w:id="47135" w:author="CR#1493r1" w:date="2020-03-27T00:19:00Z">
        <w:r w:rsidRPr="004072B1">
          <w:rPr>
            <w:lang w:eastAsia="zh-CN"/>
            <w:rPrChange w:id="47136" w:author="Draft version 2" w:date="2020-04-03T01:44:00Z">
              <w:rPr>
                <w:lang w:eastAsia="zh-CN"/>
              </w:rPr>
            </w:rPrChange>
          </w:rPr>
          <w:t xml:space="preserve">A UE capable of providing configured grant assistance information for NR sidelink communication </w:t>
        </w:r>
        <w:r w:rsidRPr="004072B1">
          <w:rPr>
            <w:rPrChange w:id="47137" w:author="Draft version 2" w:date="2020-04-03T01:44:00Z">
              <w:rPr/>
            </w:rPrChange>
          </w:rPr>
          <w:t xml:space="preserve">in </w:t>
        </w:r>
        <w:r w:rsidRPr="004072B1">
          <w:rPr>
            <w:lang w:eastAsia="zh-CN"/>
            <w:rPrChange w:id="47138" w:author="Draft version 2" w:date="2020-04-03T01:44:00Z">
              <w:rPr>
                <w:lang w:eastAsia="zh-CN"/>
              </w:rPr>
            </w:rPrChange>
          </w:rPr>
          <w:t>RRC_CONNECTED may initiate the procedure in several cases, including upon being configured to provide traffic pattern information and upon change of traffic pattern.</w:t>
        </w:r>
      </w:ins>
    </w:p>
    <w:p w14:paraId="512AE118" w14:textId="096C9D75" w:rsidR="002C5D28" w:rsidRPr="004072B1" w:rsidRDefault="002C5D28" w:rsidP="002C5D28">
      <w:pPr>
        <w:rPr>
          <w:rPrChange w:id="47139" w:author="Draft version 2" w:date="2020-04-03T01:44:00Z">
            <w:rPr/>
          </w:rPrChange>
        </w:rPr>
      </w:pPr>
      <w:r w:rsidRPr="004072B1">
        <w:rPr>
          <w:rPrChange w:id="47140" w:author="Draft version 2" w:date="2020-04-03T01:44:00Z">
            <w:rPr/>
          </w:rPrChange>
        </w:rPr>
        <w:t>Upon initiating the procedure, the UE shall:</w:t>
      </w:r>
    </w:p>
    <w:p w14:paraId="750A2D9B" w14:textId="77777777" w:rsidR="002C5D28" w:rsidRPr="004072B1" w:rsidRDefault="002C5D28" w:rsidP="002C5D28">
      <w:pPr>
        <w:pStyle w:val="B1"/>
        <w:rPr>
          <w:rPrChange w:id="47141" w:author="Draft version 2" w:date="2020-04-03T01:44:00Z">
            <w:rPr/>
          </w:rPrChange>
        </w:rPr>
      </w:pPr>
      <w:r w:rsidRPr="004072B1">
        <w:rPr>
          <w:rPrChange w:id="47142" w:author="Draft version 2" w:date="2020-04-03T01:44:00Z">
            <w:rPr/>
          </w:rPrChange>
        </w:rPr>
        <w:t>1&gt;</w:t>
      </w:r>
      <w:r w:rsidRPr="004072B1">
        <w:rPr>
          <w:rPrChange w:id="47143" w:author="Draft version 2" w:date="2020-04-03T01:44:00Z">
            <w:rPr/>
          </w:rPrChange>
        </w:rPr>
        <w:tab/>
        <w:t>if configured to provide delay budget report:</w:t>
      </w:r>
    </w:p>
    <w:p w14:paraId="228495FC" w14:textId="77777777" w:rsidR="002C5D28" w:rsidRPr="004072B1" w:rsidRDefault="002C5D28" w:rsidP="002C5D28">
      <w:pPr>
        <w:pStyle w:val="B2"/>
        <w:rPr>
          <w:rPrChange w:id="47144" w:author="Draft version 2" w:date="2020-04-03T01:44:00Z">
            <w:rPr/>
          </w:rPrChange>
        </w:rPr>
      </w:pPr>
      <w:r w:rsidRPr="004072B1">
        <w:rPr>
          <w:rPrChange w:id="47145" w:author="Draft version 2" w:date="2020-04-03T01:44:00Z">
            <w:rPr/>
          </w:rPrChange>
        </w:rPr>
        <w:t>2&gt;</w:t>
      </w:r>
      <w:r w:rsidRPr="004072B1">
        <w:rPr>
          <w:rPrChange w:id="47146" w:author="Draft version 2" w:date="2020-04-03T01:44:00Z">
            <w:rPr/>
          </w:rPrChange>
        </w:rPr>
        <w:tab/>
        <w:t xml:space="preserve">if the UE did not transmit a </w:t>
      </w:r>
      <w:r w:rsidRPr="004072B1">
        <w:rPr>
          <w:i/>
          <w:iCs/>
          <w:rPrChange w:id="47147" w:author="Draft version 2" w:date="2020-04-03T01:44:00Z">
            <w:rPr>
              <w:i/>
              <w:iCs/>
            </w:rPr>
          </w:rPrChange>
        </w:rPr>
        <w:t>UEAssistanceInformation</w:t>
      </w:r>
      <w:r w:rsidRPr="004072B1">
        <w:rPr>
          <w:rPrChange w:id="47148" w:author="Draft version 2" w:date="2020-04-03T01:44:00Z">
            <w:rPr/>
          </w:rPrChange>
        </w:rPr>
        <w:t xml:space="preserve"> message</w:t>
      </w:r>
      <w:r w:rsidRPr="004072B1">
        <w:rPr>
          <w:lang w:eastAsia="zh-CN"/>
          <w:rPrChange w:id="47149" w:author="Draft version 2" w:date="2020-04-03T01:44:00Z">
            <w:rPr>
              <w:lang w:eastAsia="zh-CN"/>
            </w:rPr>
          </w:rPrChange>
        </w:rPr>
        <w:t xml:space="preserve"> with </w:t>
      </w:r>
      <w:r w:rsidRPr="004072B1">
        <w:rPr>
          <w:i/>
          <w:rPrChange w:id="47150" w:author="Draft version 2" w:date="2020-04-03T01:44:00Z">
            <w:rPr>
              <w:i/>
            </w:rPr>
          </w:rPrChange>
        </w:rPr>
        <w:t>delayBudget</w:t>
      </w:r>
      <w:r w:rsidRPr="004072B1">
        <w:rPr>
          <w:i/>
          <w:lang w:eastAsia="ko-KR"/>
          <w:rPrChange w:id="47151" w:author="Draft version 2" w:date="2020-04-03T01:44:00Z">
            <w:rPr>
              <w:i/>
              <w:lang w:eastAsia="ko-KR"/>
            </w:rPr>
          </w:rPrChange>
        </w:rPr>
        <w:t>Report</w:t>
      </w:r>
      <w:r w:rsidRPr="004072B1">
        <w:rPr>
          <w:rPrChange w:id="47152" w:author="Draft version 2" w:date="2020-04-03T01:44:00Z">
            <w:rPr/>
          </w:rPrChange>
        </w:rPr>
        <w:t xml:space="preserve"> since it was configured to provide delay budget report; or</w:t>
      </w:r>
    </w:p>
    <w:p w14:paraId="537AB5FE" w14:textId="602023AD" w:rsidR="002C5D28" w:rsidRPr="004072B1" w:rsidRDefault="002C5D28" w:rsidP="002C5D28">
      <w:pPr>
        <w:pStyle w:val="B2"/>
        <w:rPr>
          <w:rPrChange w:id="47153" w:author="Draft version 2" w:date="2020-04-03T01:44:00Z">
            <w:rPr/>
          </w:rPrChange>
        </w:rPr>
      </w:pPr>
      <w:r w:rsidRPr="004072B1">
        <w:rPr>
          <w:rPrChange w:id="47154" w:author="Draft version 2" w:date="2020-04-03T01:44:00Z">
            <w:rPr/>
          </w:rPrChange>
        </w:rPr>
        <w:t>2&gt;</w:t>
      </w:r>
      <w:r w:rsidRPr="004072B1">
        <w:rPr>
          <w:rPrChange w:id="47155" w:author="Draft version 2" w:date="2020-04-03T01:44:00Z">
            <w:rPr/>
          </w:rPrChange>
        </w:rPr>
        <w:tab/>
        <w:t xml:space="preserve">if the current delay budget is different from the one indicated in the last transmission of the </w:t>
      </w:r>
      <w:r w:rsidRPr="004072B1">
        <w:rPr>
          <w:i/>
          <w:iCs/>
          <w:rPrChange w:id="47156" w:author="Draft version 2" w:date="2020-04-03T01:44:00Z">
            <w:rPr>
              <w:i/>
              <w:iCs/>
            </w:rPr>
          </w:rPrChange>
        </w:rPr>
        <w:t>UEAssistanceInformation</w:t>
      </w:r>
      <w:r w:rsidRPr="004072B1">
        <w:rPr>
          <w:rPrChange w:id="47157" w:author="Draft version 2" w:date="2020-04-03T01:44:00Z">
            <w:rPr/>
          </w:rPrChange>
        </w:rPr>
        <w:t xml:space="preserve"> message </w:t>
      </w:r>
      <w:r w:rsidR="00ED6D58" w:rsidRPr="004072B1">
        <w:rPr>
          <w:rPrChange w:id="47158" w:author="Draft version 2" w:date="2020-04-03T01:44:00Z">
            <w:rPr/>
          </w:rPrChange>
        </w:rPr>
        <w:t xml:space="preserve">including </w:t>
      </w:r>
      <w:r w:rsidR="00ED6D58" w:rsidRPr="004072B1">
        <w:rPr>
          <w:i/>
          <w:rPrChange w:id="47159" w:author="Draft version 2" w:date="2020-04-03T01:44:00Z">
            <w:rPr>
              <w:i/>
            </w:rPr>
          </w:rPrChange>
        </w:rPr>
        <w:t>delayBudget</w:t>
      </w:r>
      <w:r w:rsidR="00ED6D58" w:rsidRPr="004072B1">
        <w:rPr>
          <w:i/>
          <w:lang w:eastAsia="ko-KR"/>
          <w:rPrChange w:id="47160" w:author="Draft version 2" w:date="2020-04-03T01:44:00Z">
            <w:rPr>
              <w:i/>
              <w:lang w:eastAsia="ko-KR"/>
            </w:rPr>
          </w:rPrChange>
        </w:rPr>
        <w:t>Report</w:t>
      </w:r>
      <w:r w:rsidR="00ED6D58" w:rsidRPr="004072B1">
        <w:rPr>
          <w:rPrChange w:id="47161" w:author="Draft version 2" w:date="2020-04-03T01:44:00Z">
            <w:rPr/>
          </w:rPrChange>
        </w:rPr>
        <w:t xml:space="preserve"> </w:t>
      </w:r>
      <w:r w:rsidRPr="004072B1">
        <w:rPr>
          <w:rPrChange w:id="47162" w:author="Draft version 2" w:date="2020-04-03T01:44:00Z">
            <w:rPr/>
          </w:rPrChange>
        </w:rPr>
        <w:t>and timer T3</w:t>
      </w:r>
      <w:r w:rsidR="0069708C" w:rsidRPr="004072B1">
        <w:rPr>
          <w:lang w:eastAsia="zh-CN"/>
          <w:rPrChange w:id="47163" w:author="Draft version 2" w:date="2020-04-03T01:44:00Z">
            <w:rPr>
              <w:lang w:eastAsia="zh-CN"/>
            </w:rPr>
          </w:rPrChange>
        </w:rPr>
        <w:t>42</w:t>
      </w:r>
      <w:r w:rsidRPr="004072B1">
        <w:rPr>
          <w:rPrChange w:id="47164" w:author="Draft version 2" w:date="2020-04-03T01:44:00Z">
            <w:rPr/>
          </w:rPrChange>
        </w:rPr>
        <w:t xml:space="preserve"> is not running:</w:t>
      </w:r>
    </w:p>
    <w:p w14:paraId="348BDBAE" w14:textId="77777777" w:rsidR="00ED6D58" w:rsidRPr="004072B1" w:rsidRDefault="00ED6D58" w:rsidP="00ED6D58">
      <w:pPr>
        <w:pStyle w:val="B3"/>
        <w:rPr>
          <w:iCs/>
          <w:rPrChange w:id="47165" w:author="Draft version 2" w:date="2020-04-03T01:44:00Z">
            <w:rPr>
              <w:iCs/>
            </w:rPr>
          </w:rPrChange>
        </w:rPr>
      </w:pPr>
      <w:r w:rsidRPr="004072B1">
        <w:rPr>
          <w:lang w:eastAsia="ko-KR"/>
          <w:rPrChange w:id="47166" w:author="Draft version 2" w:date="2020-04-03T01:44:00Z">
            <w:rPr>
              <w:lang w:eastAsia="ko-KR"/>
            </w:rPr>
          </w:rPrChange>
        </w:rPr>
        <w:t>3</w:t>
      </w:r>
      <w:r w:rsidRPr="004072B1">
        <w:rPr>
          <w:rPrChange w:id="47167" w:author="Draft version 2" w:date="2020-04-03T01:44:00Z">
            <w:rPr/>
          </w:rPrChange>
        </w:rPr>
        <w:t>&gt;</w:t>
      </w:r>
      <w:r w:rsidRPr="004072B1">
        <w:rPr>
          <w:lang w:eastAsia="ko-KR"/>
          <w:rPrChange w:id="47168" w:author="Draft version 2" w:date="2020-04-03T01:44:00Z">
            <w:rPr>
              <w:lang w:eastAsia="ko-KR"/>
            </w:rPr>
          </w:rPrChange>
        </w:rPr>
        <w:tab/>
      </w:r>
      <w:r w:rsidRPr="004072B1">
        <w:rPr>
          <w:rPrChange w:id="47169" w:author="Draft version 2" w:date="2020-04-03T01:44:00Z">
            <w:rPr/>
          </w:rPrChange>
        </w:rPr>
        <w:t>start or restart timer T3</w:t>
      </w:r>
      <w:r w:rsidRPr="004072B1">
        <w:rPr>
          <w:lang w:eastAsia="zh-CN"/>
          <w:rPrChange w:id="47170" w:author="Draft version 2" w:date="2020-04-03T01:44:00Z">
            <w:rPr>
              <w:lang w:eastAsia="zh-CN"/>
            </w:rPr>
          </w:rPrChange>
        </w:rPr>
        <w:t xml:space="preserve">42 </w:t>
      </w:r>
      <w:r w:rsidRPr="004072B1">
        <w:rPr>
          <w:rPrChange w:id="47171" w:author="Draft version 2" w:date="2020-04-03T01:44:00Z">
            <w:rPr/>
          </w:rPrChange>
        </w:rPr>
        <w:t xml:space="preserve">with the timer value set to the </w:t>
      </w:r>
      <w:r w:rsidRPr="004072B1">
        <w:rPr>
          <w:i/>
          <w:iCs/>
          <w:rPrChange w:id="47172" w:author="Draft version 2" w:date="2020-04-03T01:44:00Z">
            <w:rPr>
              <w:i/>
              <w:iCs/>
            </w:rPr>
          </w:rPrChange>
        </w:rPr>
        <w:t>delayBudgetReportingProhibitTimer</w:t>
      </w:r>
      <w:r w:rsidRPr="004072B1">
        <w:rPr>
          <w:rPrChange w:id="47173" w:author="Draft version 2" w:date="2020-04-03T01:44:00Z">
            <w:rPr/>
          </w:rPrChange>
        </w:rPr>
        <w:t>;</w:t>
      </w:r>
    </w:p>
    <w:p w14:paraId="25A4BC20" w14:textId="6EE062BA" w:rsidR="003B0B04" w:rsidRPr="004072B1" w:rsidRDefault="002C5D28" w:rsidP="003B0B04">
      <w:pPr>
        <w:pStyle w:val="B3"/>
        <w:rPr>
          <w:rPrChange w:id="47174" w:author="Draft version 2" w:date="2020-04-03T01:44:00Z">
            <w:rPr/>
          </w:rPrChange>
        </w:rPr>
      </w:pPr>
      <w:r w:rsidRPr="004072B1">
        <w:rPr>
          <w:rPrChange w:id="47175" w:author="Draft version 2" w:date="2020-04-03T01:44:00Z">
            <w:rPr/>
          </w:rPrChange>
        </w:rPr>
        <w:t>3&gt;</w:t>
      </w:r>
      <w:r w:rsidRPr="004072B1">
        <w:rPr>
          <w:rPrChange w:id="47176" w:author="Draft version 2" w:date="2020-04-03T01:44:00Z">
            <w:rPr/>
          </w:rPrChange>
        </w:rPr>
        <w:tab/>
        <w:t xml:space="preserve">initiate transmission of the </w:t>
      </w:r>
      <w:r w:rsidRPr="004072B1">
        <w:rPr>
          <w:i/>
          <w:iCs/>
          <w:rPrChange w:id="47177" w:author="Draft version 2" w:date="2020-04-03T01:44:00Z">
            <w:rPr>
              <w:i/>
              <w:iCs/>
            </w:rPr>
          </w:rPrChange>
        </w:rPr>
        <w:t>UEAssistanceInformation</w:t>
      </w:r>
      <w:r w:rsidRPr="004072B1">
        <w:rPr>
          <w:rPrChange w:id="47178" w:author="Draft version 2" w:date="2020-04-03T01:44:00Z">
            <w:rPr/>
          </w:rPrChange>
        </w:rPr>
        <w:t xml:space="preserve"> message in accordance with 5.</w:t>
      </w:r>
      <w:r w:rsidRPr="004072B1">
        <w:rPr>
          <w:lang w:eastAsia="zh-CN"/>
          <w:rPrChange w:id="47179" w:author="Draft version 2" w:date="2020-04-03T01:44:00Z">
            <w:rPr>
              <w:lang w:eastAsia="zh-CN"/>
            </w:rPr>
          </w:rPrChange>
        </w:rPr>
        <w:t>7</w:t>
      </w:r>
      <w:r w:rsidRPr="004072B1">
        <w:rPr>
          <w:rPrChange w:id="47180" w:author="Draft version 2" w:date="2020-04-03T01:44:00Z">
            <w:rPr/>
          </w:rPrChange>
        </w:rPr>
        <w:t>.</w:t>
      </w:r>
      <w:r w:rsidRPr="004072B1">
        <w:rPr>
          <w:lang w:eastAsia="zh-CN"/>
          <w:rPrChange w:id="47181" w:author="Draft version 2" w:date="2020-04-03T01:44:00Z">
            <w:rPr>
              <w:lang w:eastAsia="zh-CN"/>
            </w:rPr>
          </w:rPrChange>
        </w:rPr>
        <w:t>4</w:t>
      </w:r>
      <w:r w:rsidRPr="004072B1">
        <w:rPr>
          <w:rPrChange w:id="47182" w:author="Draft version 2" w:date="2020-04-03T01:44:00Z">
            <w:rPr/>
          </w:rPrChange>
        </w:rPr>
        <w:t>.3</w:t>
      </w:r>
      <w:r w:rsidR="00ED6D58" w:rsidRPr="004072B1">
        <w:rPr>
          <w:rPrChange w:id="47183" w:author="Draft version 2" w:date="2020-04-03T01:44:00Z">
            <w:rPr/>
          </w:rPrChange>
        </w:rPr>
        <w:t xml:space="preserve"> to provide a delay budget report</w:t>
      </w:r>
      <w:r w:rsidRPr="004072B1">
        <w:rPr>
          <w:rPrChange w:id="47184" w:author="Draft version 2" w:date="2020-04-03T01:44:00Z">
            <w:rPr/>
          </w:rPrChange>
        </w:rPr>
        <w:t>;</w:t>
      </w:r>
    </w:p>
    <w:p w14:paraId="3BD1CBDA" w14:textId="77777777" w:rsidR="003B0B04" w:rsidRPr="004072B1" w:rsidRDefault="003B0B04" w:rsidP="00706D38">
      <w:pPr>
        <w:pStyle w:val="B1"/>
        <w:rPr>
          <w:rPrChange w:id="47185" w:author="Draft version 2" w:date="2020-04-03T01:44:00Z">
            <w:rPr/>
          </w:rPrChange>
        </w:rPr>
      </w:pPr>
      <w:r w:rsidRPr="004072B1">
        <w:rPr>
          <w:rPrChange w:id="47186" w:author="Draft version 2" w:date="2020-04-03T01:44:00Z">
            <w:rPr/>
          </w:rPrChange>
        </w:rPr>
        <w:t>1&gt;</w:t>
      </w:r>
      <w:r w:rsidRPr="004072B1">
        <w:rPr>
          <w:rPrChange w:id="47187" w:author="Draft version 2" w:date="2020-04-03T01:44:00Z">
            <w:rPr/>
          </w:rPrChange>
        </w:rPr>
        <w:tab/>
        <w:t>if configured to provide overheating assistance information:</w:t>
      </w:r>
    </w:p>
    <w:p w14:paraId="7A8634D2" w14:textId="77777777" w:rsidR="003B0B04" w:rsidRPr="004072B1" w:rsidRDefault="003B0B04" w:rsidP="00706D38">
      <w:pPr>
        <w:pStyle w:val="B2"/>
        <w:rPr>
          <w:rPrChange w:id="47188" w:author="Draft version 2" w:date="2020-04-03T01:44:00Z">
            <w:rPr/>
          </w:rPrChange>
        </w:rPr>
      </w:pPr>
      <w:r w:rsidRPr="004072B1">
        <w:rPr>
          <w:rPrChange w:id="47189" w:author="Draft version 2" w:date="2020-04-03T01:44:00Z">
            <w:rPr/>
          </w:rPrChange>
        </w:rPr>
        <w:t>2&gt;</w:t>
      </w:r>
      <w:r w:rsidRPr="004072B1">
        <w:rPr>
          <w:rPrChange w:id="47190" w:author="Draft version 2" w:date="2020-04-03T01:44:00Z">
            <w:rPr/>
          </w:rPrChange>
        </w:rPr>
        <w:tab/>
        <w:t>if the overheating condition has been detected and T3</w:t>
      </w:r>
      <w:r w:rsidR="003027F5" w:rsidRPr="004072B1">
        <w:rPr>
          <w:rPrChange w:id="47191" w:author="Draft version 2" w:date="2020-04-03T01:44:00Z">
            <w:rPr/>
          </w:rPrChange>
        </w:rPr>
        <w:t>45</w:t>
      </w:r>
      <w:r w:rsidRPr="004072B1">
        <w:rPr>
          <w:rPrChange w:id="47192" w:author="Draft version 2" w:date="2020-04-03T01:44:00Z">
            <w:rPr/>
          </w:rPrChange>
        </w:rPr>
        <w:t xml:space="preserve"> is not running; or</w:t>
      </w:r>
    </w:p>
    <w:p w14:paraId="09A55933" w14:textId="226DD768" w:rsidR="003B0B04" w:rsidRPr="004072B1" w:rsidRDefault="003B0B04" w:rsidP="00706D38">
      <w:pPr>
        <w:pStyle w:val="B2"/>
        <w:rPr>
          <w:rPrChange w:id="47193" w:author="Draft version 2" w:date="2020-04-03T01:44:00Z">
            <w:rPr/>
          </w:rPrChange>
        </w:rPr>
      </w:pPr>
      <w:r w:rsidRPr="004072B1">
        <w:rPr>
          <w:rPrChange w:id="47194" w:author="Draft version 2" w:date="2020-04-03T01:44:00Z">
            <w:rPr/>
          </w:rPrChange>
        </w:rPr>
        <w:t>2&gt;</w:t>
      </w:r>
      <w:r w:rsidRPr="004072B1">
        <w:rPr>
          <w:rPrChange w:id="47195" w:author="Draft version 2" w:date="2020-04-03T01:44:00Z">
            <w:rPr/>
          </w:rPrChange>
        </w:rPr>
        <w:tab/>
        <w:t xml:space="preserve">if the current overheating assistance information is different from the one indicated in the last transmission of the </w:t>
      </w:r>
      <w:r w:rsidRPr="004072B1">
        <w:rPr>
          <w:i/>
          <w:rPrChange w:id="47196" w:author="Draft version 2" w:date="2020-04-03T01:44:00Z">
            <w:rPr>
              <w:i/>
            </w:rPr>
          </w:rPrChange>
        </w:rPr>
        <w:t>UEAssistanceInformation</w:t>
      </w:r>
      <w:r w:rsidRPr="004072B1">
        <w:rPr>
          <w:rPrChange w:id="47197" w:author="Draft version 2" w:date="2020-04-03T01:44:00Z">
            <w:rPr/>
          </w:rPrChange>
        </w:rPr>
        <w:t xml:space="preserve"> message </w:t>
      </w:r>
      <w:r w:rsidR="00ED6D58" w:rsidRPr="004072B1">
        <w:rPr>
          <w:rPrChange w:id="47198" w:author="Draft version 2" w:date="2020-04-03T01:44:00Z">
            <w:rPr/>
          </w:rPrChange>
        </w:rPr>
        <w:t xml:space="preserve">including </w:t>
      </w:r>
      <w:r w:rsidR="00ED6D58" w:rsidRPr="004072B1">
        <w:rPr>
          <w:i/>
          <w:rPrChange w:id="47199" w:author="Draft version 2" w:date="2020-04-03T01:44:00Z">
            <w:rPr>
              <w:i/>
            </w:rPr>
          </w:rPrChange>
        </w:rPr>
        <w:t>overheatingAssistance</w:t>
      </w:r>
      <w:r w:rsidR="00ED6D58" w:rsidRPr="004072B1">
        <w:rPr>
          <w:rPrChange w:id="47200" w:author="Draft version 2" w:date="2020-04-03T01:44:00Z">
            <w:rPr/>
          </w:rPrChange>
        </w:rPr>
        <w:t xml:space="preserve"> </w:t>
      </w:r>
      <w:r w:rsidRPr="004072B1">
        <w:rPr>
          <w:rPrChange w:id="47201" w:author="Draft version 2" w:date="2020-04-03T01:44:00Z">
            <w:rPr/>
          </w:rPrChange>
        </w:rPr>
        <w:t>and timer T3</w:t>
      </w:r>
      <w:r w:rsidR="003027F5" w:rsidRPr="004072B1">
        <w:rPr>
          <w:rPrChange w:id="47202" w:author="Draft version 2" w:date="2020-04-03T01:44:00Z">
            <w:rPr/>
          </w:rPrChange>
        </w:rPr>
        <w:t>45</w:t>
      </w:r>
      <w:r w:rsidRPr="004072B1">
        <w:rPr>
          <w:rPrChange w:id="47203" w:author="Draft version 2" w:date="2020-04-03T01:44:00Z">
            <w:rPr/>
          </w:rPrChange>
        </w:rPr>
        <w:t xml:space="preserve"> is not running:</w:t>
      </w:r>
    </w:p>
    <w:p w14:paraId="685E248F" w14:textId="77777777" w:rsidR="00ED6D58" w:rsidRPr="004072B1" w:rsidRDefault="00ED6D58" w:rsidP="00ED6D58">
      <w:pPr>
        <w:pStyle w:val="B2"/>
        <w:ind w:left="1134"/>
        <w:rPr>
          <w:iCs/>
          <w:rPrChange w:id="47204" w:author="Draft version 2" w:date="2020-04-03T01:44:00Z">
            <w:rPr>
              <w:iCs/>
            </w:rPr>
          </w:rPrChange>
        </w:rPr>
      </w:pPr>
      <w:r w:rsidRPr="004072B1">
        <w:rPr>
          <w:iCs/>
          <w:rPrChange w:id="47205" w:author="Draft version 2" w:date="2020-04-03T01:44:00Z">
            <w:rPr>
              <w:iCs/>
            </w:rPr>
          </w:rPrChange>
        </w:rPr>
        <w:t>3&gt;</w:t>
      </w:r>
      <w:r w:rsidRPr="004072B1">
        <w:rPr>
          <w:iCs/>
          <w:rPrChange w:id="47206" w:author="Draft version 2" w:date="2020-04-03T01:44:00Z">
            <w:rPr>
              <w:iCs/>
            </w:rPr>
          </w:rPrChange>
        </w:rPr>
        <w:tab/>
        <w:t xml:space="preserve">start timer T345 with the timer value set to the </w:t>
      </w:r>
      <w:r w:rsidRPr="004072B1">
        <w:rPr>
          <w:i/>
          <w:iCs/>
          <w:rPrChange w:id="47207" w:author="Draft version 2" w:date="2020-04-03T01:44:00Z">
            <w:rPr>
              <w:i/>
              <w:iCs/>
            </w:rPr>
          </w:rPrChange>
        </w:rPr>
        <w:t>overheatingIndicationProhibitTimer</w:t>
      </w:r>
      <w:r w:rsidRPr="004072B1">
        <w:rPr>
          <w:iCs/>
          <w:rPrChange w:id="47208" w:author="Draft version 2" w:date="2020-04-03T01:44:00Z">
            <w:rPr>
              <w:iCs/>
            </w:rPr>
          </w:rPrChange>
        </w:rPr>
        <w:t>;</w:t>
      </w:r>
    </w:p>
    <w:p w14:paraId="275BA536" w14:textId="3A22E80E" w:rsidR="002C5D28" w:rsidRPr="004072B1" w:rsidRDefault="003B0B04" w:rsidP="003B0B04">
      <w:pPr>
        <w:pStyle w:val="B3"/>
        <w:rPr>
          <w:rPrChange w:id="47209" w:author="Draft version 2" w:date="2020-04-03T01:44:00Z">
            <w:rPr/>
          </w:rPrChange>
        </w:rPr>
      </w:pPr>
      <w:r w:rsidRPr="004072B1">
        <w:rPr>
          <w:rPrChange w:id="47210" w:author="Draft version 2" w:date="2020-04-03T01:44:00Z">
            <w:rPr/>
          </w:rPrChange>
        </w:rPr>
        <w:t>3&gt;</w:t>
      </w:r>
      <w:r w:rsidRPr="004072B1">
        <w:rPr>
          <w:rPrChange w:id="47211" w:author="Draft version 2" w:date="2020-04-03T01:44:00Z">
            <w:rPr/>
          </w:rPrChange>
        </w:rPr>
        <w:tab/>
        <w:t xml:space="preserve">initiate transmission of the </w:t>
      </w:r>
      <w:r w:rsidRPr="004072B1">
        <w:rPr>
          <w:i/>
          <w:rPrChange w:id="47212" w:author="Draft version 2" w:date="2020-04-03T01:44:00Z">
            <w:rPr>
              <w:i/>
            </w:rPr>
          </w:rPrChange>
        </w:rPr>
        <w:t>UEAssistanceInformation</w:t>
      </w:r>
      <w:r w:rsidRPr="004072B1">
        <w:rPr>
          <w:rPrChange w:id="47213" w:author="Draft version 2" w:date="2020-04-03T01:44:00Z">
            <w:rPr/>
          </w:rPrChange>
        </w:rPr>
        <w:t xml:space="preserve"> message in accordance with 5.7.4.3</w:t>
      </w:r>
      <w:r w:rsidR="00ED6D58" w:rsidRPr="004072B1">
        <w:rPr>
          <w:rPrChange w:id="47214" w:author="Draft version 2" w:date="2020-04-03T01:44:00Z">
            <w:rPr/>
          </w:rPrChange>
        </w:rPr>
        <w:t xml:space="preserve"> to provide overheating assistance information</w:t>
      </w:r>
      <w:r w:rsidRPr="004072B1">
        <w:rPr>
          <w:rPrChange w:id="47215" w:author="Draft version 2" w:date="2020-04-03T01:44:00Z">
            <w:rPr/>
          </w:rPrChange>
        </w:rPr>
        <w:t>;</w:t>
      </w:r>
    </w:p>
    <w:p w14:paraId="2CCA3F6C" w14:textId="77777777" w:rsidR="00C00B5C" w:rsidRPr="004072B1" w:rsidRDefault="00C00B5C" w:rsidP="00C00B5C">
      <w:pPr>
        <w:pStyle w:val="B1"/>
        <w:rPr>
          <w:ins w:id="47216" w:author="CR#1443r1" w:date="2020-03-20T15:33:00Z"/>
          <w:rPrChange w:id="47217" w:author="Draft version 2" w:date="2020-04-03T01:44:00Z">
            <w:rPr>
              <w:ins w:id="47218" w:author="CR#1443r1" w:date="2020-03-20T15:33:00Z"/>
            </w:rPr>
          </w:rPrChange>
        </w:rPr>
      </w:pPr>
      <w:bookmarkStart w:id="47219" w:name="_Toc20425859"/>
      <w:bookmarkStart w:id="47220" w:name="_Toc29321255"/>
      <w:ins w:id="47221" w:author="CR#1443r1" w:date="2020-03-20T15:33:00Z">
        <w:r w:rsidRPr="004072B1">
          <w:rPr>
            <w:rPrChange w:id="47222" w:author="Draft version 2" w:date="2020-04-03T01:44:00Z">
              <w:rPr/>
            </w:rPrChange>
          </w:rPr>
          <w:t>1&gt;</w:t>
        </w:r>
        <w:r w:rsidRPr="004072B1">
          <w:rPr>
            <w:rPrChange w:id="47223" w:author="Draft version 2" w:date="2020-04-03T01:44:00Z">
              <w:rPr/>
            </w:rPrChange>
          </w:rPr>
          <w:tab/>
          <w:t>if configured to provide IDC assistance information:</w:t>
        </w:r>
      </w:ins>
    </w:p>
    <w:p w14:paraId="65EFDF55" w14:textId="77777777" w:rsidR="00C00B5C" w:rsidRPr="004072B1" w:rsidRDefault="00C00B5C" w:rsidP="00C00B5C">
      <w:pPr>
        <w:pStyle w:val="B2"/>
        <w:rPr>
          <w:ins w:id="47224" w:author="CR#1443r1" w:date="2020-03-20T15:33:00Z"/>
          <w:lang w:val="en-US"/>
          <w:rPrChange w:id="47225" w:author="Draft version 2" w:date="2020-04-03T01:44:00Z">
            <w:rPr>
              <w:ins w:id="47226" w:author="CR#1443r1" w:date="2020-03-20T15:33:00Z"/>
              <w:lang w:val="en-US"/>
            </w:rPr>
          </w:rPrChange>
        </w:rPr>
      </w:pPr>
      <w:ins w:id="47227" w:author="CR#1443r1" w:date="2020-03-20T15:33:00Z">
        <w:r w:rsidRPr="004072B1">
          <w:rPr>
            <w:rPrChange w:id="47228" w:author="Draft version 2" w:date="2020-04-03T01:44:00Z">
              <w:rPr/>
            </w:rPrChange>
          </w:rPr>
          <w:t>2&gt;</w:t>
        </w:r>
        <w:r w:rsidRPr="004072B1">
          <w:rPr>
            <w:rPrChange w:id="47229" w:author="Draft version 2" w:date="2020-04-03T01:44:00Z">
              <w:rPr/>
            </w:rPrChange>
          </w:rPr>
          <w:tab/>
          <w:t xml:space="preserve">if the UE did not transmit a </w:t>
        </w:r>
        <w:r w:rsidRPr="004072B1">
          <w:rPr>
            <w:i/>
            <w:iCs/>
            <w:rPrChange w:id="47230" w:author="Draft version 2" w:date="2020-04-03T01:44:00Z">
              <w:rPr>
                <w:i/>
                <w:iCs/>
              </w:rPr>
            </w:rPrChange>
          </w:rPr>
          <w:t>UEAssistanceInformation</w:t>
        </w:r>
        <w:r w:rsidRPr="004072B1">
          <w:rPr>
            <w:rPrChange w:id="47231" w:author="Draft version 2" w:date="2020-04-03T01:44:00Z">
              <w:rPr/>
            </w:rPrChange>
          </w:rPr>
          <w:t xml:space="preserve"> message</w:t>
        </w:r>
        <w:r w:rsidRPr="004072B1">
          <w:rPr>
            <w:lang w:eastAsia="zh-CN"/>
            <w:rPrChange w:id="47232" w:author="Draft version 2" w:date="2020-04-03T01:44:00Z">
              <w:rPr>
                <w:lang w:eastAsia="zh-CN"/>
              </w:rPr>
            </w:rPrChange>
          </w:rPr>
          <w:t xml:space="preserve"> with </w:t>
        </w:r>
        <w:r w:rsidRPr="004072B1">
          <w:rPr>
            <w:i/>
            <w:iCs/>
            <w:rPrChange w:id="47233" w:author="Draft version 2" w:date="2020-04-03T01:44:00Z">
              <w:rPr>
                <w:i/>
                <w:iCs/>
              </w:rPr>
            </w:rPrChange>
          </w:rPr>
          <w:t xml:space="preserve">idc-Assistance </w:t>
        </w:r>
        <w:r w:rsidRPr="004072B1">
          <w:rPr>
            <w:rPrChange w:id="47234" w:author="Draft version 2" w:date="2020-04-03T01:44:00Z">
              <w:rPr/>
            </w:rPrChange>
          </w:rPr>
          <w:t>since it was configured to provide IDC assistance information:</w:t>
        </w:r>
      </w:ins>
    </w:p>
    <w:p w14:paraId="3E57BC8F" w14:textId="77777777" w:rsidR="00C00B5C" w:rsidRPr="004072B1" w:rsidRDefault="00C00B5C" w:rsidP="00C00B5C">
      <w:pPr>
        <w:pStyle w:val="B2"/>
        <w:ind w:left="1135"/>
        <w:rPr>
          <w:ins w:id="47235" w:author="CR#1443r1" w:date="2020-03-20T15:33:00Z"/>
          <w:rPrChange w:id="47236" w:author="Draft version 2" w:date="2020-04-03T01:44:00Z">
            <w:rPr>
              <w:ins w:id="47237" w:author="CR#1443r1" w:date="2020-03-20T15:33:00Z"/>
            </w:rPr>
          </w:rPrChange>
        </w:rPr>
      </w:pPr>
      <w:ins w:id="47238" w:author="CR#1443r1" w:date="2020-03-20T15:33:00Z">
        <w:r w:rsidRPr="004072B1">
          <w:rPr>
            <w:rPrChange w:id="47239" w:author="Draft version 2" w:date="2020-04-03T01:44:00Z">
              <w:rPr/>
            </w:rPrChange>
          </w:rPr>
          <w:t>3&gt;</w:t>
        </w:r>
        <w:r w:rsidRPr="004072B1">
          <w:rPr>
            <w:rPrChange w:id="47240" w:author="Draft version 2" w:date="2020-04-03T01:44:00Z">
              <w:rPr/>
            </w:rPrChange>
          </w:rPr>
          <w:tab/>
          <w:t xml:space="preserve">if on one or more frequencies included in </w:t>
        </w:r>
        <w:r w:rsidRPr="004072B1">
          <w:rPr>
            <w:i/>
            <w:iCs/>
            <w:rPrChange w:id="47241" w:author="Draft version 2" w:date="2020-04-03T01:44:00Z">
              <w:rPr>
                <w:i/>
                <w:iCs/>
              </w:rPr>
            </w:rPrChange>
          </w:rPr>
          <w:t>candidateServingFreqListNR</w:t>
        </w:r>
        <w:r w:rsidRPr="004072B1">
          <w:rPr>
            <w:rPrChange w:id="47242" w:author="Draft version 2" w:date="2020-04-03T01:44:00Z">
              <w:rPr/>
            </w:rPrChange>
          </w:rPr>
          <w:t>, the UE is experiencing IDC problems that it cannot solve by itself; or</w:t>
        </w:r>
      </w:ins>
    </w:p>
    <w:p w14:paraId="46E99D61" w14:textId="7A9A0193" w:rsidR="00C00B5C" w:rsidRPr="004072B1" w:rsidRDefault="00C00B5C" w:rsidP="00C00B5C">
      <w:pPr>
        <w:pStyle w:val="B2"/>
        <w:ind w:left="1135"/>
        <w:rPr>
          <w:ins w:id="47243" w:author="CR#1443r1" w:date="2020-03-20T15:33:00Z"/>
          <w:rPrChange w:id="47244" w:author="Draft version 2" w:date="2020-04-03T01:44:00Z">
            <w:rPr>
              <w:ins w:id="47245" w:author="CR#1443r1" w:date="2020-03-20T15:33:00Z"/>
            </w:rPr>
          </w:rPrChange>
        </w:rPr>
      </w:pPr>
      <w:ins w:id="47246" w:author="CR#1443r1" w:date="2020-03-20T15:33:00Z">
        <w:r w:rsidRPr="004072B1">
          <w:rPr>
            <w:rPrChange w:id="47247" w:author="Draft version 2" w:date="2020-04-03T01:44:00Z">
              <w:rPr/>
            </w:rPrChange>
          </w:rPr>
          <w:t>3&gt;</w:t>
        </w:r>
        <w:r w:rsidRPr="004072B1">
          <w:rPr>
            <w:rPrChange w:id="47248" w:author="Draft version 2" w:date="2020-04-03T01:44:00Z">
              <w:rPr/>
            </w:rPrChange>
          </w:rPr>
          <w:tab/>
          <w:t xml:space="preserve">if on one or more supported UL CA combination comprising of carrier frequencies included in </w:t>
        </w:r>
        <w:r w:rsidRPr="004072B1">
          <w:rPr>
            <w:i/>
            <w:iCs/>
            <w:rPrChange w:id="47249" w:author="Draft version 2" w:date="2020-04-03T01:44:00Z">
              <w:rPr>
                <w:i/>
                <w:iCs/>
              </w:rPr>
            </w:rPrChange>
          </w:rPr>
          <w:t>candidateServingFreqListNR</w:t>
        </w:r>
        <w:r w:rsidRPr="004072B1">
          <w:rPr>
            <w:rPrChange w:id="47250" w:author="Draft version 2" w:date="2020-04-03T01:44:00Z">
              <w:rPr/>
            </w:rPrChange>
          </w:rPr>
          <w:t>, the UE is experiencing IDC problems that it cannot solve by itself:</w:t>
        </w:r>
      </w:ins>
    </w:p>
    <w:p w14:paraId="0B476D81" w14:textId="77777777" w:rsidR="00C00B5C" w:rsidRPr="004072B1" w:rsidRDefault="00C00B5C" w:rsidP="00C00B5C">
      <w:pPr>
        <w:pStyle w:val="B4"/>
        <w:rPr>
          <w:ins w:id="47251" w:author="CR#1443r1" w:date="2020-03-20T15:33:00Z"/>
          <w:rPrChange w:id="47252" w:author="Draft version 2" w:date="2020-04-03T01:44:00Z">
            <w:rPr>
              <w:ins w:id="47253" w:author="CR#1443r1" w:date="2020-03-20T15:33:00Z"/>
            </w:rPr>
          </w:rPrChange>
        </w:rPr>
      </w:pPr>
      <w:ins w:id="47254" w:author="CR#1443r1" w:date="2020-03-20T15:33:00Z">
        <w:r w:rsidRPr="004072B1">
          <w:rPr>
            <w:rPrChange w:id="47255" w:author="Draft version 2" w:date="2020-04-03T01:44:00Z">
              <w:rPr/>
            </w:rPrChange>
          </w:rPr>
          <w:t>4&gt;</w:t>
        </w:r>
        <w:r w:rsidRPr="004072B1">
          <w:rPr>
            <w:rPrChange w:id="47256" w:author="Draft version 2" w:date="2020-04-03T01:44:00Z">
              <w:rPr/>
            </w:rPrChange>
          </w:rPr>
          <w:tab/>
          <w:t xml:space="preserve">initiate transmission of the </w:t>
        </w:r>
        <w:r w:rsidRPr="004072B1">
          <w:rPr>
            <w:i/>
            <w:iCs/>
            <w:rPrChange w:id="47257" w:author="Draft version 2" w:date="2020-04-03T01:44:00Z">
              <w:rPr>
                <w:i/>
                <w:iCs/>
              </w:rPr>
            </w:rPrChange>
          </w:rPr>
          <w:t>UEAssistanceInformation</w:t>
        </w:r>
        <w:r w:rsidRPr="004072B1">
          <w:rPr>
            <w:rPrChange w:id="47258" w:author="Draft version 2" w:date="2020-04-03T01:44:00Z">
              <w:rPr/>
            </w:rPrChange>
          </w:rPr>
          <w:t xml:space="preserve"> message in accordance with 5.</w:t>
        </w:r>
        <w:r w:rsidRPr="004072B1">
          <w:rPr>
            <w:lang w:eastAsia="zh-CN"/>
            <w:rPrChange w:id="47259" w:author="Draft version 2" w:date="2020-04-03T01:44:00Z">
              <w:rPr>
                <w:lang w:eastAsia="zh-CN"/>
              </w:rPr>
            </w:rPrChange>
          </w:rPr>
          <w:t>7</w:t>
        </w:r>
        <w:r w:rsidRPr="004072B1">
          <w:rPr>
            <w:rPrChange w:id="47260" w:author="Draft version 2" w:date="2020-04-03T01:44:00Z">
              <w:rPr/>
            </w:rPrChange>
          </w:rPr>
          <w:t>.</w:t>
        </w:r>
        <w:r w:rsidRPr="004072B1">
          <w:rPr>
            <w:lang w:eastAsia="zh-CN"/>
            <w:rPrChange w:id="47261" w:author="Draft version 2" w:date="2020-04-03T01:44:00Z">
              <w:rPr>
                <w:lang w:eastAsia="zh-CN"/>
              </w:rPr>
            </w:rPrChange>
          </w:rPr>
          <w:t>4</w:t>
        </w:r>
        <w:r w:rsidRPr="004072B1">
          <w:rPr>
            <w:rPrChange w:id="47262" w:author="Draft version 2" w:date="2020-04-03T01:44:00Z">
              <w:rPr/>
            </w:rPrChange>
          </w:rPr>
          <w:t>.3</w:t>
        </w:r>
        <w:r w:rsidRPr="004072B1">
          <w:rPr>
            <w:lang w:val="en-US"/>
            <w:rPrChange w:id="47263" w:author="Draft version 2" w:date="2020-04-03T01:44:00Z">
              <w:rPr>
                <w:lang w:val="en-US"/>
              </w:rPr>
            </w:rPrChange>
          </w:rPr>
          <w:t xml:space="preserve"> to provide IDC assistance information</w:t>
        </w:r>
        <w:r w:rsidRPr="004072B1">
          <w:rPr>
            <w:rPrChange w:id="47264" w:author="Draft version 2" w:date="2020-04-03T01:44:00Z">
              <w:rPr/>
            </w:rPrChange>
          </w:rPr>
          <w:t>;</w:t>
        </w:r>
      </w:ins>
    </w:p>
    <w:p w14:paraId="4E40AA7B" w14:textId="77777777" w:rsidR="00C00B5C" w:rsidRPr="004072B1" w:rsidRDefault="00C00B5C" w:rsidP="00C00B5C">
      <w:pPr>
        <w:pStyle w:val="B2"/>
        <w:rPr>
          <w:ins w:id="47265" w:author="CR#1443r1" w:date="2020-03-20T15:33:00Z"/>
          <w:rPrChange w:id="47266" w:author="Draft version 2" w:date="2020-04-03T01:44:00Z">
            <w:rPr>
              <w:ins w:id="47267" w:author="CR#1443r1" w:date="2020-03-20T15:33:00Z"/>
            </w:rPr>
          </w:rPrChange>
        </w:rPr>
      </w:pPr>
      <w:ins w:id="47268" w:author="CR#1443r1" w:date="2020-03-20T15:33:00Z">
        <w:r w:rsidRPr="004072B1">
          <w:rPr>
            <w:rPrChange w:id="47269" w:author="Draft version 2" w:date="2020-04-03T01:44:00Z">
              <w:rPr/>
            </w:rPrChange>
          </w:rPr>
          <w:t>2&gt;</w:t>
        </w:r>
        <w:r w:rsidRPr="004072B1">
          <w:rPr>
            <w:rPrChange w:id="47270" w:author="Draft version 2" w:date="2020-04-03T01:44:00Z">
              <w:rPr/>
            </w:rPrChange>
          </w:rPr>
          <w:tab/>
          <w:t xml:space="preserve">else if the current IDC assistance information is different from the one indicated in the last transmission of the </w:t>
        </w:r>
        <w:r w:rsidRPr="004072B1">
          <w:rPr>
            <w:i/>
            <w:iCs/>
            <w:rPrChange w:id="47271" w:author="Draft version 2" w:date="2020-04-03T01:44:00Z">
              <w:rPr>
                <w:i/>
                <w:iCs/>
              </w:rPr>
            </w:rPrChange>
          </w:rPr>
          <w:t>UEAssistanceInformation</w:t>
        </w:r>
        <w:r w:rsidRPr="004072B1">
          <w:rPr>
            <w:rPrChange w:id="47272" w:author="Draft version 2" w:date="2020-04-03T01:44:00Z">
              <w:rPr/>
            </w:rPrChange>
          </w:rPr>
          <w:t xml:space="preserve"> message:</w:t>
        </w:r>
      </w:ins>
    </w:p>
    <w:p w14:paraId="21D90880" w14:textId="77777777" w:rsidR="00C00B5C" w:rsidRPr="004072B1" w:rsidRDefault="00C00B5C" w:rsidP="00C00B5C">
      <w:pPr>
        <w:pStyle w:val="B3"/>
        <w:rPr>
          <w:ins w:id="47273" w:author="CR#1443r1" w:date="2020-03-20T15:33:00Z"/>
          <w:rPrChange w:id="47274" w:author="Draft version 2" w:date="2020-04-03T01:44:00Z">
            <w:rPr>
              <w:ins w:id="47275" w:author="CR#1443r1" w:date="2020-03-20T15:33:00Z"/>
            </w:rPr>
          </w:rPrChange>
        </w:rPr>
      </w:pPr>
      <w:ins w:id="47276" w:author="CR#1443r1" w:date="2020-03-20T15:33:00Z">
        <w:r w:rsidRPr="004072B1">
          <w:rPr>
            <w:rPrChange w:id="47277" w:author="Draft version 2" w:date="2020-04-03T01:44:00Z">
              <w:rPr/>
            </w:rPrChange>
          </w:rPr>
          <w:t>3&gt;</w:t>
        </w:r>
        <w:r w:rsidRPr="004072B1">
          <w:rPr>
            <w:rPrChange w:id="47278" w:author="Draft version 2" w:date="2020-04-03T01:44:00Z">
              <w:rPr/>
            </w:rPrChange>
          </w:rPr>
          <w:tab/>
          <w:t xml:space="preserve">initiate transmission of the </w:t>
        </w:r>
        <w:r w:rsidRPr="004072B1">
          <w:rPr>
            <w:i/>
            <w:iCs/>
            <w:rPrChange w:id="47279" w:author="Draft version 2" w:date="2020-04-03T01:44:00Z">
              <w:rPr>
                <w:i/>
                <w:iCs/>
              </w:rPr>
            </w:rPrChange>
          </w:rPr>
          <w:t>UEAssistanceInformation</w:t>
        </w:r>
        <w:r w:rsidRPr="004072B1">
          <w:rPr>
            <w:rPrChange w:id="47280" w:author="Draft version 2" w:date="2020-04-03T01:44:00Z">
              <w:rPr/>
            </w:rPrChange>
          </w:rPr>
          <w:t xml:space="preserve"> message in accordance with 5.</w:t>
        </w:r>
        <w:r w:rsidRPr="004072B1">
          <w:rPr>
            <w:lang w:eastAsia="zh-CN"/>
            <w:rPrChange w:id="47281" w:author="Draft version 2" w:date="2020-04-03T01:44:00Z">
              <w:rPr>
                <w:lang w:eastAsia="zh-CN"/>
              </w:rPr>
            </w:rPrChange>
          </w:rPr>
          <w:t>7</w:t>
        </w:r>
        <w:r w:rsidRPr="004072B1">
          <w:rPr>
            <w:rPrChange w:id="47282" w:author="Draft version 2" w:date="2020-04-03T01:44:00Z">
              <w:rPr/>
            </w:rPrChange>
          </w:rPr>
          <w:t>.</w:t>
        </w:r>
        <w:r w:rsidRPr="004072B1">
          <w:rPr>
            <w:lang w:eastAsia="zh-CN"/>
            <w:rPrChange w:id="47283" w:author="Draft version 2" w:date="2020-04-03T01:44:00Z">
              <w:rPr>
                <w:lang w:eastAsia="zh-CN"/>
              </w:rPr>
            </w:rPrChange>
          </w:rPr>
          <w:t>4</w:t>
        </w:r>
        <w:r w:rsidRPr="004072B1">
          <w:rPr>
            <w:rPrChange w:id="47284" w:author="Draft version 2" w:date="2020-04-03T01:44:00Z">
              <w:rPr/>
            </w:rPrChange>
          </w:rPr>
          <w:t>.3 to provide IDC assistance information;</w:t>
        </w:r>
      </w:ins>
    </w:p>
    <w:p w14:paraId="1E27EBD9" w14:textId="77777777" w:rsidR="00C00B5C" w:rsidRPr="004072B1" w:rsidRDefault="00C00B5C" w:rsidP="00C00B5C">
      <w:pPr>
        <w:pStyle w:val="NO"/>
        <w:rPr>
          <w:ins w:id="47285" w:author="CR#1443r1" w:date="2020-03-20T15:33:00Z"/>
          <w:rPrChange w:id="47286" w:author="Draft version 2" w:date="2020-04-03T01:44:00Z">
            <w:rPr>
              <w:ins w:id="47287" w:author="CR#1443r1" w:date="2020-03-20T15:33:00Z"/>
            </w:rPr>
          </w:rPrChange>
        </w:rPr>
      </w:pPr>
      <w:ins w:id="47288" w:author="CR#1443r1" w:date="2020-03-20T15:33:00Z">
        <w:r w:rsidRPr="004072B1">
          <w:rPr>
            <w:rPrChange w:id="47289" w:author="Draft version 2" w:date="2020-04-03T01:44:00Z">
              <w:rPr/>
            </w:rPrChange>
          </w:rPr>
          <w:t>NOTE 1:</w:t>
        </w:r>
        <w:r w:rsidRPr="004072B1">
          <w:rPr>
            <w:rPrChange w:id="47290" w:author="Draft version 2" w:date="2020-04-03T01:44:00Z">
              <w:rPr/>
            </w:rPrChange>
          </w:rPr>
          <w:tab/>
          <w:t>The term "IDC problems" refers to interference issues applicable across several subframes/slots where not necessarily all the subframes/slots are affected.</w:t>
        </w:r>
      </w:ins>
    </w:p>
    <w:p w14:paraId="7C8F9309" w14:textId="77777777" w:rsidR="00C00B5C" w:rsidRPr="004072B1" w:rsidRDefault="00C00B5C" w:rsidP="00C00B5C">
      <w:pPr>
        <w:pStyle w:val="NO"/>
        <w:rPr>
          <w:ins w:id="47291" w:author="CR#1443r1" w:date="2020-03-20T15:33:00Z"/>
          <w:lang w:eastAsia="zh-CN"/>
          <w:rPrChange w:id="47292" w:author="Draft version 2" w:date="2020-04-03T01:44:00Z">
            <w:rPr>
              <w:ins w:id="47293" w:author="CR#1443r1" w:date="2020-03-20T15:33:00Z"/>
              <w:lang w:eastAsia="zh-CN"/>
            </w:rPr>
          </w:rPrChange>
        </w:rPr>
      </w:pPr>
      <w:ins w:id="47294" w:author="CR#1443r1" w:date="2020-03-20T15:33:00Z">
        <w:r w:rsidRPr="004072B1">
          <w:rPr>
            <w:rPrChange w:id="47295" w:author="Draft version 2" w:date="2020-04-03T01:44:00Z">
              <w:rPr/>
            </w:rPrChange>
          </w:rPr>
          <w:lastRenderedPageBreak/>
          <w:t>NOTE 2:</w:t>
        </w:r>
        <w:r w:rsidRPr="004072B1">
          <w:rPr>
            <w:rPrChange w:id="47296" w:author="Draft version 2" w:date="2020-04-03T01:44:00Z">
              <w:rPr/>
            </w:rPrChange>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072B1">
          <w:rPr>
            <w:rPrChange w:id="47297" w:author="Draft version 2" w:date="2020-04-03T01:44:00Z">
              <w:rPr/>
            </w:rPrChange>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072B1">
          <w:rPr>
            <w:rPrChange w:id="47298" w:author="Draft version 2" w:date="2020-04-03T01:44:00Z">
              <w:rPr/>
            </w:rPrChange>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ins>
    </w:p>
    <w:p w14:paraId="4EFFC3BC" w14:textId="77777777" w:rsidR="00E67BE7" w:rsidRPr="004072B1" w:rsidRDefault="00E67BE7" w:rsidP="00E67BE7">
      <w:pPr>
        <w:pStyle w:val="B1"/>
        <w:rPr>
          <w:ins w:id="47299" w:author="CR#1469r3" w:date="2020-03-20T23:48:00Z"/>
          <w:rPrChange w:id="47300" w:author="Draft version 2" w:date="2020-04-03T01:44:00Z">
            <w:rPr>
              <w:ins w:id="47301" w:author="CR#1469r3" w:date="2020-03-20T23:48:00Z"/>
            </w:rPr>
          </w:rPrChange>
        </w:rPr>
      </w:pPr>
      <w:ins w:id="47302" w:author="CR#1469r3" w:date="2020-03-20T23:48:00Z">
        <w:r w:rsidRPr="004072B1">
          <w:rPr>
            <w:rPrChange w:id="47303" w:author="Draft version 2" w:date="2020-04-03T01:44:00Z">
              <w:rPr/>
            </w:rPrChange>
          </w:rPr>
          <w:t>1&gt;</w:t>
        </w:r>
        <w:r w:rsidRPr="004072B1">
          <w:rPr>
            <w:rPrChange w:id="47304" w:author="Draft version 2" w:date="2020-04-03T01:44:00Z">
              <w:rPr/>
            </w:rPrChange>
          </w:rPr>
          <w:tab/>
          <w:t>if configured to provide its preference on DRX parameters for power saving:</w:t>
        </w:r>
      </w:ins>
    </w:p>
    <w:p w14:paraId="4504D0C6" w14:textId="77777777" w:rsidR="00E67BE7" w:rsidRPr="004072B1" w:rsidRDefault="00E67BE7" w:rsidP="00E67BE7">
      <w:pPr>
        <w:pStyle w:val="B2"/>
        <w:rPr>
          <w:ins w:id="47305" w:author="CR#1469r3" w:date="2020-03-20T23:48:00Z"/>
          <w:rPrChange w:id="47306" w:author="Draft version 2" w:date="2020-04-03T01:44:00Z">
            <w:rPr>
              <w:ins w:id="47307" w:author="CR#1469r3" w:date="2020-03-20T23:48:00Z"/>
            </w:rPr>
          </w:rPrChange>
        </w:rPr>
      </w:pPr>
      <w:ins w:id="47308" w:author="CR#1469r3" w:date="2020-03-20T23:48:00Z">
        <w:r w:rsidRPr="004072B1">
          <w:rPr>
            <w:rPrChange w:id="47309" w:author="Draft version 2" w:date="2020-04-03T01:44:00Z">
              <w:rPr/>
            </w:rPrChange>
          </w:rPr>
          <w:t>2&gt;</w:t>
        </w:r>
        <w:r w:rsidRPr="004072B1">
          <w:rPr>
            <w:rPrChange w:id="47310" w:author="Draft version 2" w:date="2020-04-03T01:44:00Z">
              <w:rPr/>
            </w:rPrChange>
          </w:rPr>
          <w:tab/>
          <w:t xml:space="preserve">if the UE did not transmit a </w:t>
        </w:r>
        <w:r w:rsidRPr="004072B1">
          <w:rPr>
            <w:i/>
            <w:iCs/>
            <w:rPrChange w:id="47311" w:author="Draft version 2" w:date="2020-04-03T01:44:00Z">
              <w:rPr>
                <w:i/>
                <w:iCs/>
              </w:rPr>
            </w:rPrChange>
          </w:rPr>
          <w:t>UEAssistanceInformation</w:t>
        </w:r>
        <w:r w:rsidRPr="004072B1">
          <w:rPr>
            <w:rPrChange w:id="47312" w:author="Draft version 2" w:date="2020-04-03T01:44:00Z">
              <w:rPr/>
            </w:rPrChange>
          </w:rPr>
          <w:t xml:space="preserve"> message</w:t>
        </w:r>
        <w:r w:rsidRPr="004072B1">
          <w:rPr>
            <w:lang w:eastAsia="zh-CN"/>
            <w:rPrChange w:id="47313" w:author="Draft version 2" w:date="2020-04-03T01:44:00Z">
              <w:rPr>
                <w:lang w:eastAsia="zh-CN"/>
              </w:rPr>
            </w:rPrChange>
          </w:rPr>
          <w:t xml:space="preserve"> with </w:t>
        </w:r>
        <w:r w:rsidRPr="004072B1">
          <w:rPr>
            <w:i/>
            <w:rPrChange w:id="47314" w:author="Draft version 2" w:date="2020-04-03T01:44:00Z">
              <w:rPr>
                <w:i/>
              </w:rPr>
            </w:rPrChange>
          </w:rPr>
          <w:t>drx-Preference</w:t>
        </w:r>
        <w:r w:rsidRPr="004072B1">
          <w:rPr>
            <w:rPrChange w:id="47315" w:author="Draft version 2" w:date="2020-04-03T01:44:00Z">
              <w:rPr/>
            </w:rPrChange>
          </w:rPr>
          <w:t xml:space="preserve"> since it was configured to provide its preference on DRX parameters for power saving; or</w:t>
        </w:r>
      </w:ins>
    </w:p>
    <w:p w14:paraId="64CA0EB9" w14:textId="0DB6E1D9" w:rsidR="00E67BE7" w:rsidRPr="004072B1" w:rsidRDefault="00E67BE7" w:rsidP="00E67BE7">
      <w:pPr>
        <w:pStyle w:val="B2"/>
        <w:rPr>
          <w:ins w:id="47316" w:author="CR#1469r3" w:date="2020-03-20T23:48:00Z"/>
          <w:rPrChange w:id="47317" w:author="Draft version 2" w:date="2020-04-03T01:44:00Z">
            <w:rPr>
              <w:ins w:id="47318" w:author="CR#1469r3" w:date="2020-03-20T23:48:00Z"/>
            </w:rPr>
          </w:rPrChange>
        </w:rPr>
      </w:pPr>
      <w:ins w:id="47319" w:author="CR#1469r3" w:date="2020-03-20T23:48:00Z">
        <w:r w:rsidRPr="004072B1">
          <w:rPr>
            <w:rPrChange w:id="47320" w:author="Draft version 2" w:date="2020-04-03T01:44:00Z">
              <w:rPr/>
            </w:rPrChange>
          </w:rPr>
          <w:t>2&gt;</w:t>
        </w:r>
        <w:r w:rsidRPr="004072B1">
          <w:rPr>
            <w:rPrChange w:id="47321" w:author="Draft version 2" w:date="2020-04-03T01:44:00Z">
              <w:rPr/>
            </w:rPrChange>
          </w:rPr>
          <w:tab/>
          <w:t xml:space="preserve">if the current preference on DRX parameters is different from the one indicated in the last transmission of the </w:t>
        </w:r>
        <w:r w:rsidRPr="004072B1">
          <w:rPr>
            <w:i/>
            <w:rPrChange w:id="47322" w:author="Draft version 2" w:date="2020-04-03T01:44:00Z">
              <w:rPr>
                <w:i/>
              </w:rPr>
            </w:rPrChange>
          </w:rPr>
          <w:t>UEAssistanceInformation</w:t>
        </w:r>
        <w:r w:rsidRPr="004072B1">
          <w:rPr>
            <w:rPrChange w:id="47323" w:author="Draft version 2" w:date="2020-04-03T01:44:00Z">
              <w:rPr/>
            </w:rPrChange>
          </w:rPr>
          <w:t xml:space="preserve"> message including </w:t>
        </w:r>
        <w:r w:rsidRPr="004072B1">
          <w:rPr>
            <w:i/>
            <w:rPrChange w:id="47324" w:author="Draft version 2" w:date="2020-04-03T01:44:00Z">
              <w:rPr>
                <w:i/>
              </w:rPr>
            </w:rPrChange>
          </w:rPr>
          <w:t>drx-Preference</w:t>
        </w:r>
        <w:r w:rsidRPr="004072B1">
          <w:rPr>
            <w:rPrChange w:id="47325" w:author="Draft version 2" w:date="2020-04-03T01:44:00Z">
              <w:rPr/>
            </w:rPrChange>
          </w:rPr>
          <w:t xml:space="preserve"> and timer </w:t>
        </w:r>
      </w:ins>
      <w:ins w:id="47326" w:author="CR#1469r3" w:date="2020-03-30T01:36:00Z">
        <w:r w:rsidR="00064A83" w:rsidRPr="004072B1">
          <w:rPr>
            <w:rPrChange w:id="47327" w:author="Draft version 2" w:date="2020-04-03T01:44:00Z">
              <w:rPr/>
            </w:rPrChange>
          </w:rPr>
          <w:t>T346</w:t>
        </w:r>
      </w:ins>
      <w:ins w:id="47328" w:author="CR#1469r3" w:date="2020-03-20T23:48:00Z">
        <w:r w:rsidRPr="004072B1">
          <w:rPr>
            <w:lang w:eastAsia="zh-CN"/>
            <w:rPrChange w:id="47329" w:author="Draft version 2" w:date="2020-04-03T01:44:00Z">
              <w:rPr>
                <w:lang w:eastAsia="zh-CN"/>
              </w:rPr>
            </w:rPrChange>
          </w:rPr>
          <w:t>a</w:t>
        </w:r>
        <w:r w:rsidRPr="004072B1">
          <w:rPr>
            <w:rPrChange w:id="47330" w:author="Draft version 2" w:date="2020-04-03T01:44:00Z">
              <w:rPr/>
            </w:rPrChange>
          </w:rPr>
          <w:t xml:space="preserve"> is not running:</w:t>
        </w:r>
      </w:ins>
    </w:p>
    <w:p w14:paraId="36A3C465" w14:textId="2A8E3A83" w:rsidR="00E67BE7" w:rsidRPr="004072B1" w:rsidRDefault="00E67BE7" w:rsidP="00E67BE7">
      <w:pPr>
        <w:pStyle w:val="B3"/>
        <w:rPr>
          <w:ins w:id="47331" w:author="CR#1469r3" w:date="2020-03-20T23:48:00Z"/>
          <w:rPrChange w:id="47332" w:author="Draft version 2" w:date="2020-04-03T01:44:00Z">
            <w:rPr>
              <w:ins w:id="47333" w:author="CR#1469r3" w:date="2020-03-20T23:48:00Z"/>
            </w:rPr>
          </w:rPrChange>
        </w:rPr>
      </w:pPr>
      <w:ins w:id="47334" w:author="CR#1469r3" w:date="2020-03-20T23:48:00Z">
        <w:r w:rsidRPr="004072B1">
          <w:rPr>
            <w:rPrChange w:id="47335" w:author="Draft version 2" w:date="2020-04-03T01:44:00Z">
              <w:rPr/>
            </w:rPrChange>
          </w:rPr>
          <w:t>3&gt;</w:t>
        </w:r>
        <w:r w:rsidRPr="004072B1">
          <w:rPr>
            <w:rPrChange w:id="47336" w:author="Draft version 2" w:date="2020-04-03T01:44:00Z">
              <w:rPr/>
            </w:rPrChange>
          </w:rPr>
          <w:tab/>
          <w:t xml:space="preserve">start timer </w:t>
        </w:r>
      </w:ins>
      <w:ins w:id="47337" w:author="CR#1469r3" w:date="2020-03-30T01:36:00Z">
        <w:r w:rsidR="00064A83" w:rsidRPr="004072B1">
          <w:rPr>
            <w:rPrChange w:id="47338" w:author="Draft version 2" w:date="2020-04-03T01:44:00Z">
              <w:rPr/>
            </w:rPrChange>
          </w:rPr>
          <w:t>T346</w:t>
        </w:r>
      </w:ins>
      <w:ins w:id="47339" w:author="CR#1469r3" w:date="2020-03-20T23:48:00Z">
        <w:r w:rsidRPr="004072B1">
          <w:rPr>
            <w:rPrChange w:id="47340" w:author="Draft version 2" w:date="2020-04-03T01:44:00Z">
              <w:rPr/>
            </w:rPrChange>
          </w:rPr>
          <w:t xml:space="preserve">a with the timer value set to the </w:t>
        </w:r>
        <w:r w:rsidRPr="004072B1">
          <w:rPr>
            <w:i/>
            <w:rPrChange w:id="47341" w:author="Draft version 2" w:date="2020-04-03T01:44:00Z">
              <w:rPr>
                <w:i/>
              </w:rPr>
            </w:rPrChange>
          </w:rPr>
          <w:t>drx-PreferenceProhibitTimer</w:t>
        </w:r>
        <w:r w:rsidRPr="004072B1">
          <w:rPr>
            <w:rPrChange w:id="47342" w:author="Draft version 2" w:date="2020-04-03T01:44:00Z">
              <w:rPr/>
            </w:rPrChange>
          </w:rPr>
          <w:t>;</w:t>
        </w:r>
      </w:ins>
    </w:p>
    <w:p w14:paraId="43B233D4" w14:textId="77777777" w:rsidR="00E67BE7" w:rsidRPr="004072B1" w:rsidRDefault="00E67BE7" w:rsidP="00E67BE7">
      <w:pPr>
        <w:pStyle w:val="B3"/>
        <w:rPr>
          <w:ins w:id="47343" w:author="CR#1469r3" w:date="2020-03-20T23:48:00Z"/>
          <w:rPrChange w:id="47344" w:author="Draft version 2" w:date="2020-04-03T01:44:00Z">
            <w:rPr>
              <w:ins w:id="47345" w:author="CR#1469r3" w:date="2020-03-20T23:48:00Z"/>
            </w:rPr>
          </w:rPrChange>
        </w:rPr>
      </w:pPr>
      <w:ins w:id="47346" w:author="CR#1469r3" w:date="2020-03-20T23:48:00Z">
        <w:r w:rsidRPr="004072B1">
          <w:rPr>
            <w:rPrChange w:id="47347" w:author="Draft version 2" w:date="2020-04-03T01:44:00Z">
              <w:rPr/>
            </w:rPrChange>
          </w:rPr>
          <w:t>3&gt;</w:t>
        </w:r>
        <w:r w:rsidRPr="004072B1">
          <w:rPr>
            <w:rPrChange w:id="47348" w:author="Draft version 2" w:date="2020-04-03T01:44:00Z">
              <w:rPr/>
            </w:rPrChange>
          </w:rPr>
          <w:tab/>
          <w:t xml:space="preserve">initiate transmission of the </w:t>
        </w:r>
        <w:r w:rsidRPr="004072B1">
          <w:rPr>
            <w:i/>
            <w:iCs/>
            <w:rPrChange w:id="47349" w:author="Draft version 2" w:date="2020-04-03T01:44:00Z">
              <w:rPr>
                <w:i/>
                <w:iCs/>
              </w:rPr>
            </w:rPrChange>
          </w:rPr>
          <w:t>UEAssistanceInformation</w:t>
        </w:r>
        <w:r w:rsidRPr="004072B1">
          <w:rPr>
            <w:rPrChange w:id="47350" w:author="Draft version 2" w:date="2020-04-03T01:44:00Z">
              <w:rPr/>
            </w:rPrChange>
          </w:rPr>
          <w:t xml:space="preserve"> message in accordance with 5.</w:t>
        </w:r>
        <w:r w:rsidRPr="004072B1">
          <w:rPr>
            <w:lang w:eastAsia="zh-CN"/>
            <w:rPrChange w:id="47351" w:author="Draft version 2" w:date="2020-04-03T01:44:00Z">
              <w:rPr>
                <w:lang w:eastAsia="zh-CN"/>
              </w:rPr>
            </w:rPrChange>
          </w:rPr>
          <w:t>7</w:t>
        </w:r>
        <w:r w:rsidRPr="004072B1">
          <w:rPr>
            <w:rPrChange w:id="47352" w:author="Draft version 2" w:date="2020-04-03T01:44:00Z">
              <w:rPr/>
            </w:rPrChange>
          </w:rPr>
          <w:t>.</w:t>
        </w:r>
        <w:r w:rsidRPr="004072B1">
          <w:rPr>
            <w:lang w:eastAsia="zh-CN"/>
            <w:rPrChange w:id="47353" w:author="Draft version 2" w:date="2020-04-03T01:44:00Z">
              <w:rPr>
                <w:lang w:eastAsia="zh-CN"/>
              </w:rPr>
            </w:rPrChange>
          </w:rPr>
          <w:t>4</w:t>
        </w:r>
        <w:r w:rsidRPr="004072B1">
          <w:rPr>
            <w:rPrChange w:id="47354" w:author="Draft version 2" w:date="2020-04-03T01:44:00Z">
              <w:rPr/>
            </w:rPrChange>
          </w:rPr>
          <w:t>.3 to provide its preference on DRX parameters for power saving;</w:t>
        </w:r>
      </w:ins>
    </w:p>
    <w:p w14:paraId="267B1D64" w14:textId="77777777" w:rsidR="00E67BE7" w:rsidRPr="004072B1" w:rsidRDefault="00E67BE7" w:rsidP="00E67BE7">
      <w:pPr>
        <w:pStyle w:val="B1"/>
        <w:rPr>
          <w:ins w:id="47355" w:author="CR#1469r3" w:date="2020-03-20T23:48:00Z"/>
          <w:rPrChange w:id="47356" w:author="Draft version 2" w:date="2020-04-03T01:44:00Z">
            <w:rPr>
              <w:ins w:id="47357" w:author="CR#1469r3" w:date="2020-03-20T23:48:00Z"/>
            </w:rPr>
          </w:rPrChange>
        </w:rPr>
      </w:pPr>
      <w:ins w:id="47358" w:author="CR#1469r3" w:date="2020-03-20T23:48:00Z">
        <w:r w:rsidRPr="004072B1">
          <w:rPr>
            <w:rPrChange w:id="47359" w:author="Draft version 2" w:date="2020-04-03T01:44:00Z">
              <w:rPr/>
            </w:rPrChange>
          </w:rPr>
          <w:t>1&gt;</w:t>
        </w:r>
        <w:r w:rsidRPr="004072B1">
          <w:rPr>
            <w:rPrChange w:id="47360" w:author="Draft version 2" w:date="2020-04-03T01:44:00Z">
              <w:rPr/>
            </w:rPrChange>
          </w:rPr>
          <w:tab/>
          <w:t>if configured to provide its preference on the maximum aggregated bandwidth for power saving:</w:t>
        </w:r>
      </w:ins>
    </w:p>
    <w:p w14:paraId="5C2342D8" w14:textId="77777777" w:rsidR="00E67BE7" w:rsidRPr="004072B1" w:rsidRDefault="00E67BE7" w:rsidP="00E67BE7">
      <w:pPr>
        <w:pStyle w:val="B2"/>
        <w:rPr>
          <w:ins w:id="47361" w:author="CR#1469r3" w:date="2020-03-20T23:48:00Z"/>
          <w:rPrChange w:id="47362" w:author="Draft version 2" w:date="2020-04-03T01:44:00Z">
            <w:rPr>
              <w:ins w:id="47363" w:author="CR#1469r3" w:date="2020-03-20T23:48:00Z"/>
            </w:rPr>
          </w:rPrChange>
        </w:rPr>
      </w:pPr>
      <w:ins w:id="47364" w:author="CR#1469r3" w:date="2020-03-20T23:48:00Z">
        <w:r w:rsidRPr="004072B1">
          <w:rPr>
            <w:rPrChange w:id="47365" w:author="Draft version 2" w:date="2020-04-03T01:44:00Z">
              <w:rPr/>
            </w:rPrChange>
          </w:rPr>
          <w:t>2&gt;</w:t>
        </w:r>
        <w:r w:rsidRPr="004072B1">
          <w:rPr>
            <w:rPrChange w:id="47366" w:author="Draft version 2" w:date="2020-04-03T01:44:00Z">
              <w:rPr/>
            </w:rPrChange>
          </w:rPr>
          <w:tab/>
          <w:t xml:space="preserve">if the UE did not transmit a </w:t>
        </w:r>
        <w:r w:rsidRPr="004072B1">
          <w:rPr>
            <w:i/>
            <w:iCs/>
            <w:rPrChange w:id="47367" w:author="Draft version 2" w:date="2020-04-03T01:44:00Z">
              <w:rPr>
                <w:i/>
                <w:iCs/>
              </w:rPr>
            </w:rPrChange>
          </w:rPr>
          <w:t>UEAssistanceInformation</w:t>
        </w:r>
        <w:r w:rsidRPr="004072B1">
          <w:rPr>
            <w:rPrChange w:id="47368" w:author="Draft version 2" w:date="2020-04-03T01:44:00Z">
              <w:rPr/>
            </w:rPrChange>
          </w:rPr>
          <w:t xml:space="preserve"> message</w:t>
        </w:r>
        <w:r w:rsidRPr="004072B1">
          <w:rPr>
            <w:lang w:eastAsia="zh-CN"/>
            <w:rPrChange w:id="47369" w:author="Draft version 2" w:date="2020-04-03T01:44:00Z">
              <w:rPr>
                <w:lang w:eastAsia="zh-CN"/>
              </w:rPr>
            </w:rPrChange>
          </w:rPr>
          <w:t xml:space="preserve"> with </w:t>
        </w:r>
        <w:r w:rsidRPr="004072B1">
          <w:rPr>
            <w:i/>
            <w:rPrChange w:id="47370" w:author="Draft version 2" w:date="2020-04-03T01:44:00Z">
              <w:rPr>
                <w:i/>
              </w:rPr>
            </w:rPrChange>
          </w:rPr>
          <w:t>maxBW-Preference</w:t>
        </w:r>
        <w:r w:rsidRPr="004072B1">
          <w:rPr>
            <w:rPrChange w:id="47371" w:author="Draft version 2" w:date="2020-04-03T01:44:00Z">
              <w:rPr/>
            </w:rPrChange>
          </w:rPr>
          <w:t xml:space="preserve"> since it was configured to provide its preference on the maximum aggregated bandwidth for power saving; or</w:t>
        </w:r>
      </w:ins>
    </w:p>
    <w:p w14:paraId="4FC8372D" w14:textId="011B9EF2" w:rsidR="00E67BE7" w:rsidRPr="004072B1" w:rsidRDefault="00E67BE7" w:rsidP="00E67BE7">
      <w:pPr>
        <w:pStyle w:val="B2"/>
        <w:rPr>
          <w:ins w:id="47372" w:author="CR#1469r3" w:date="2020-03-20T23:48:00Z"/>
          <w:rPrChange w:id="47373" w:author="Draft version 2" w:date="2020-04-03T01:44:00Z">
            <w:rPr>
              <w:ins w:id="47374" w:author="CR#1469r3" w:date="2020-03-20T23:48:00Z"/>
            </w:rPr>
          </w:rPrChange>
        </w:rPr>
      </w:pPr>
      <w:ins w:id="47375" w:author="CR#1469r3" w:date="2020-03-20T23:48:00Z">
        <w:r w:rsidRPr="004072B1">
          <w:rPr>
            <w:rPrChange w:id="47376" w:author="Draft version 2" w:date="2020-04-03T01:44:00Z">
              <w:rPr/>
            </w:rPrChange>
          </w:rPr>
          <w:t>2&gt;</w:t>
        </w:r>
        <w:r w:rsidRPr="004072B1">
          <w:rPr>
            <w:rPrChange w:id="47377" w:author="Draft version 2" w:date="2020-04-03T01:44:00Z">
              <w:rPr/>
            </w:rPrChange>
          </w:rPr>
          <w:tab/>
          <w:t xml:space="preserve">if the current preference on the maximum aggregated bandwidth is different from the one indicated in the last transmission of the </w:t>
        </w:r>
        <w:r w:rsidRPr="004072B1">
          <w:rPr>
            <w:i/>
            <w:rPrChange w:id="47378" w:author="Draft version 2" w:date="2020-04-03T01:44:00Z">
              <w:rPr>
                <w:i/>
              </w:rPr>
            </w:rPrChange>
          </w:rPr>
          <w:t>UEAssistanceInformation</w:t>
        </w:r>
        <w:r w:rsidRPr="004072B1">
          <w:rPr>
            <w:rPrChange w:id="47379" w:author="Draft version 2" w:date="2020-04-03T01:44:00Z">
              <w:rPr/>
            </w:rPrChange>
          </w:rPr>
          <w:t xml:space="preserve"> message including </w:t>
        </w:r>
        <w:r w:rsidRPr="004072B1">
          <w:rPr>
            <w:i/>
            <w:rPrChange w:id="47380" w:author="Draft version 2" w:date="2020-04-03T01:44:00Z">
              <w:rPr>
                <w:i/>
              </w:rPr>
            </w:rPrChange>
          </w:rPr>
          <w:t>maxBW-Preference</w:t>
        </w:r>
        <w:r w:rsidRPr="004072B1">
          <w:rPr>
            <w:rPrChange w:id="47381" w:author="Draft version 2" w:date="2020-04-03T01:44:00Z">
              <w:rPr/>
            </w:rPrChange>
          </w:rPr>
          <w:t xml:space="preserve"> and timer </w:t>
        </w:r>
      </w:ins>
      <w:ins w:id="47382" w:author="CR#1469r3" w:date="2020-03-30T01:36:00Z">
        <w:r w:rsidR="00064A83" w:rsidRPr="004072B1">
          <w:rPr>
            <w:rPrChange w:id="47383" w:author="Draft version 2" w:date="2020-04-03T01:44:00Z">
              <w:rPr/>
            </w:rPrChange>
          </w:rPr>
          <w:t>T346</w:t>
        </w:r>
      </w:ins>
      <w:ins w:id="47384" w:author="CR#1469r3" w:date="2020-03-20T23:48:00Z">
        <w:r w:rsidRPr="004072B1">
          <w:rPr>
            <w:lang w:eastAsia="zh-CN"/>
            <w:rPrChange w:id="47385" w:author="Draft version 2" w:date="2020-04-03T01:44:00Z">
              <w:rPr>
                <w:lang w:eastAsia="zh-CN"/>
              </w:rPr>
            </w:rPrChange>
          </w:rPr>
          <w:t>b</w:t>
        </w:r>
        <w:r w:rsidRPr="004072B1">
          <w:rPr>
            <w:rPrChange w:id="47386" w:author="Draft version 2" w:date="2020-04-03T01:44:00Z">
              <w:rPr/>
            </w:rPrChange>
          </w:rPr>
          <w:t xml:space="preserve"> is not running:</w:t>
        </w:r>
      </w:ins>
    </w:p>
    <w:p w14:paraId="4EF9A9F7" w14:textId="65A4B762" w:rsidR="00E67BE7" w:rsidRPr="004072B1" w:rsidRDefault="00E67BE7" w:rsidP="00E67BE7">
      <w:pPr>
        <w:pStyle w:val="B3"/>
        <w:rPr>
          <w:ins w:id="47387" w:author="CR#1469r3" w:date="2020-03-20T23:48:00Z"/>
          <w:rPrChange w:id="47388" w:author="Draft version 2" w:date="2020-04-03T01:44:00Z">
            <w:rPr>
              <w:ins w:id="47389" w:author="CR#1469r3" w:date="2020-03-20T23:48:00Z"/>
            </w:rPr>
          </w:rPrChange>
        </w:rPr>
      </w:pPr>
      <w:ins w:id="47390" w:author="CR#1469r3" w:date="2020-03-20T23:48:00Z">
        <w:r w:rsidRPr="004072B1">
          <w:rPr>
            <w:rPrChange w:id="47391" w:author="Draft version 2" w:date="2020-04-03T01:44:00Z">
              <w:rPr/>
            </w:rPrChange>
          </w:rPr>
          <w:t>3&gt;</w:t>
        </w:r>
        <w:r w:rsidRPr="004072B1">
          <w:rPr>
            <w:rPrChange w:id="47392" w:author="Draft version 2" w:date="2020-04-03T01:44:00Z">
              <w:rPr/>
            </w:rPrChange>
          </w:rPr>
          <w:tab/>
          <w:t xml:space="preserve">start timer </w:t>
        </w:r>
      </w:ins>
      <w:ins w:id="47393" w:author="CR#1469r3" w:date="2020-03-30T01:36:00Z">
        <w:r w:rsidR="00064A83" w:rsidRPr="004072B1">
          <w:rPr>
            <w:rPrChange w:id="47394" w:author="Draft version 2" w:date="2020-04-03T01:44:00Z">
              <w:rPr/>
            </w:rPrChange>
          </w:rPr>
          <w:t>T346</w:t>
        </w:r>
      </w:ins>
      <w:ins w:id="47395" w:author="CR#1469r3" w:date="2020-03-20T23:48:00Z">
        <w:r w:rsidRPr="004072B1">
          <w:rPr>
            <w:rPrChange w:id="47396" w:author="Draft version 2" w:date="2020-04-03T01:44:00Z">
              <w:rPr/>
            </w:rPrChange>
          </w:rPr>
          <w:t xml:space="preserve">b with the timer value set to the </w:t>
        </w:r>
        <w:r w:rsidRPr="004072B1">
          <w:rPr>
            <w:i/>
            <w:rPrChange w:id="47397" w:author="Draft version 2" w:date="2020-04-03T01:44:00Z">
              <w:rPr>
                <w:i/>
              </w:rPr>
            </w:rPrChange>
          </w:rPr>
          <w:t>maxBW-PreferenceProhibitTimer</w:t>
        </w:r>
        <w:r w:rsidRPr="004072B1">
          <w:rPr>
            <w:rPrChange w:id="47398" w:author="Draft version 2" w:date="2020-04-03T01:44:00Z">
              <w:rPr/>
            </w:rPrChange>
          </w:rPr>
          <w:t>;</w:t>
        </w:r>
      </w:ins>
    </w:p>
    <w:p w14:paraId="5AFA42CB" w14:textId="77777777" w:rsidR="00E67BE7" w:rsidRPr="004072B1" w:rsidRDefault="00E67BE7" w:rsidP="00E67BE7">
      <w:pPr>
        <w:pStyle w:val="B3"/>
        <w:rPr>
          <w:ins w:id="47399" w:author="CR#1469r3" w:date="2020-03-20T23:48:00Z"/>
          <w:rPrChange w:id="47400" w:author="Draft version 2" w:date="2020-04-03T01:44:00Z">
            <w:rPr>
              <w:ins w:id="47401" w:author="CR#1469r3" w:date="2020-03-20T23:48:00Z"/>
            </w:rPr>
          </w:rPrChange>
        </w:rPr>
      </w:pPr>
      <w:ins w:id="47402" w:author="CR#1469r3" w:date="2020-03-20T23:48:00Z">
        <w:r w:rsidRPr="004072B1">
          <w:rPr>
            <w:rPrChange w:id="47403" w:author="Draft version 2" w:date="2020-04-03T01:44:00Z">
              <w:rPr/>
            </w:rPrChange>
          </w:rPr>
          <w:t>3&gt;</w:t>
        </w:r>
        <w:r w:rsidRPr="004072B1">
          <w:rPr>
            <w:rPrChange w:id="47404" w:author="Draft version 2" w:date="2020-04-03T01:44:00Z">
              <w:rPr/>
            </w:rPrChange>
          </w:rPr>
          <w:tab/>
          <w:t xml:space="preserve">initiate transmission of the </w:t>
        </w:r>
        <w:r w:rsidRPr="004072B1">
          <w:rPr>
            <w:i/>
            <w:iCs/>
            <w:rPrChange w:id="47405" w:author="Draft version 2" w:date="2020-04-03T01:44:00Z">
              <w:rPr>
                <w:i/>
                <w:iCs/>
              </w:rPr>
            </w:rPrChange>
          </w:rPr>
          <w:t>UEAssistanceInformation</w:t>
        </w:r>
        <w:r w:rsidRPr="004072B1">
          <w:rPr>
            <w:rPrChange w:id="47406" w:author="Draft version 2" w:date="2020-04-03T01:44:00Z">
              <w:rPr/>
            </w:rPrChange>
          </w:rPr>
          <w:t xml:space="preserve"> message in accordance with 5.</w:t>
        </w:r>
        <w:r w:rsidRPr="004072B1">
          <w:rPr>
            <w:lang w:eastAsia="zh-CN"/>
            <w:rPrChange w:id="47407" w:author="Draft version 2" w:date="2020-04-03T01:44:00Z">
              <w:rPr>
                <w:lang w:eastAsia="zh-CN"/>
              </w:rPr>
            </w:rPrChange>
          </w:rPr>
          <w:t>7</w:t>
        </w:r>
        <w:r w:rsidRPr="004072B1">
          <w:rPr>
            <w:rPrChange w:id="47408" w:author="Draft version 2" w:date="2020-04-03T01:44:00Z">
              <w:rPr/>
            </w:rPrChange>
          </w:rPr>
          <w:t>.</w:t>
        </w:r>
        <w:r w:rsidRPr="004072B1">
          <w:rPr>
            <w:lang w:eastAsia="zh-CN"/>
            <w:rPrChange w:id="47409" w:author="Draft version 2" w:date="2020-04-03T01:44:00Z">
              <w:rPr>
                <w:lang w:eastAsia="zh-CN"/>
              </w:rPr>
            </w:rPrChange>
          </w:rPr>
          <w:t>4</w:t>
        </w:r>
        <w:r w:rsidRPr="004072B1">
          <w:rPr>
            <w:rPrChange w:id="47410" w:author="Draft version 2" w:date="2020-04-03T01:44:00Z">
              <w:rPr/>
            </w:rPrChange>
          </w:rPr>
          <w:t>.3 to provide its preference on the maximum aggregated bandwidth for power saving;</w:t>
        </w:r>
      </w:ins>
    </w:p>
    <w:p w14:paraId="4DE14C53" w14:textId="77777777" w:rsidR="00E67BE7" w:rsidRPr="004072B1" w:rsidRDefault="00E67BE7" w:rsidP="00E67BE7">
      <w:pPr>
        <w:pStyle w:val="B1"/>
        <w:rPr>
          <w:ins w:id="47411" w:author="CR#1469r3" w:date="2020-03-20T23:48:00Z"/>
          <w:rPrChange w:id="47412" w:author="Draft version 2" w:date="2020-04-03T01:44:00Z">
            <w:rPr>
              <w:ins w:id="47413" w:author="CR#1469r3" w:date="2020-03-20T23:48:00Z"/>
            </w:rPr>
          </w:rPrChange>
        </w:rPr>
      </w:pPr>
      <w:ins w:id="47414" w:author="CR#1469r3" w:date="2020-03-20T23:48:00Z">
        <w:r w:rsidRPr="004072B1">
          <w:rPr>
            <w:rPrChange w:id="47415" w:author="Draft version 2" w:date="2020-04-03T01:44:00Z">
              <w:rPr/>
            </w:rPrChange>
          </w:rPr>
          <w:t>1&gt;</w:t>
        </w:r>
        <w:r w:rsidRPr="004072B1">
          <w:rPr>
            <w:rPrChange w:id="47416" w:author="Draft version 2" w:date="2020-04-03T01:44:00Z">
              <w:rPr/>
            </w:rPrChange>
          </w:rPr>
          <w:tab/>
          <w:t>if configured to provide its preference on the maximum number of secondary component carriers for power saving:</w:t>
        </w:r>
      </w:ins>
    </w:p>
    <w:p w14:paraId="5739D92D" w14:textId="77777777" w:rsidR="00E67BE7" w:rsidRPr="004072B1" w:rsidRDefault="00E67BE7" w:rsidP="00E67BE7">
      <w:pPr>
        <w:pStyle w:val="B2"/>
        <w:rPr>
          <w:ins w:id="47417" w:author="CR#1469r3" w:date="2020-03-20T23:48:00Z"/>
          <w:rPrChange w:id="47418" w:author="Draft version 2" w:date="2020-04-03T01:44:00Z">
            <w:rPr>
              <w:ins w:id="47419" w:author="CR#1469r3" w:date="2020-03-20T23:48:00Z"/>
            </w:rPr>
          </w:rPrChange>
        </w:rPr>
      </w:pPr>
      <w:ins w:id="47420" w:author="CR#1469r3" w:date="2020-03-20T23:48:00Z">
        <w:r w:rsidRPr="004072B1">
          <w:rPr>
            <w:rPrChange w:id="47421" w:author="Draft version 2" w:date="2020-04-03T01:44:00Z">
              <w:rPr/>
            </w:rPrChange>
          </w:rPr>
          <w:t>2&gt;</w:t>
        </w:r>
        <w:r w:rsidRPr="004072B1">
          <w:rPr>
            <w:rPrChange w:id="47422" w:author="Draft version 2" w:date="2020-04-03T01:44:00Z">
              <w:rPr/>
            </w:rPrChange>
          </w:rPr>
          <w:tab/>
          <w:t xml:space="preserve">if the UE did not transmit a </w:t>
        </w:r>
        <w:r w:rsidRPr="004072B1">
          <w:rPr>
            <w:i/>
            <w:iCs/>
            <w:rPrChange w:id="47423" w:author="Draft version 2" w:date="2020-04-03T01:44:00Z">
              <w:rPr>
                <w:i/>
                <w:iCs/>
              </w:rPr>
            </w:rPrChange>
          </w:rPr>
          <w:t>UEAssistanceInformation</w:t>
        </w:r>
        <w:r w:rsidRPr="004072B1">
          <w:rPr>
            <w:rPrChange w:id="47424" w:author="Draft version 2" w:date="2020-04-03T01:44:00Z">
              <w:rPr/>
            </w:rPrChange>
          </w:rPr>
          <w:t xml:space="preserve"> message</w:t>
        </w:r>
        <w:r w:rsidRPr="004072B1">
          <w:rPr>
            <w:lang w:eastAsia="zh-CN"/>
            <w:rPrChange w:id="47425" w:author="Draft version 2" w:date="2020-04-03T01:44:00Z">
              <w:rPr>
                <w:lang w:eastAsia="zh-CN"/>
              </w:rPr>
            </w:rPrChange>
          </w:rPr>
          <w:t xml:space="preserve"> with </w:t>
        </w:r>
        <w:r w:rsidRPr="004072B1">
          <w:rPr>
            <w:i/>
            <w:rPrChange w:id="47426" w:author="Draft version 2" w:date="2020-04-03T01:44:00Z">
              <w:rPr>
                <w:i/>
              </w:rPr>
            </w:rPrChange>
          </w:rPr>
          <w:t xml:space="preserve">maxCC-Preference </w:t>
        </w:r>
        <w:r w:rsidRPr="004072B1">
          <w:rPr>
            <w:rPrChange w:id="47427" w:author="Draft version 2" w:date="2020-04-03T01:44:00Z">
              <w:rPr/>
            </w:rPrChange>
          </w:rPr>
          <w:t>since it was configured to provide its preference on the maximum number of secondary component carriers for power saving; or</w:t>
        </w:r>
      </w:ins>
    </w:p>
    <w:p w14:paraId="614D890F" w14:textId="46EF5B78" w:rsidR="00E67BE7" w:rsidRPr="004072B1" w:rsidRDefault="00E67BE7" w:rsidP="00E67BE7">
      <w:pPr>
        <w:pStyle w:val="B2"/>
        <w:rPr>
          <w:ins w:id="47428" w:author="CR#1469r3" w:date="2020-03-20T23:48:00Z"/>
          <w:rPrChange w:id="47429" w:author="Draft version 2" w:date="2020-04-03T01:44:00Z">
            <w:rPr>
              <w:ins w:id="47430" w:author="CR#1469r3" w:date="2020-03-20T23:48:00Z"/>
            </w:rPr>
          </w:rPrChange>
        </w:rPr>
      </w:pPr>
      <w:ins w:id="47431" w:author="CR#1469r3" w:date="2020-03-20T23:48:00Z">
        <w:r w:rsidRPr="004072B1">
          <w:rPr>
            <w:rPrChange w:id="47432" w:author="Draft version 2" w:date="2020-04-03T01:44:00Z">
              <w:rPr/>
            </w:rPrChange>
          </w:rPr>
          <w:t>2&gt;</w:t>
        </w:r>
        <w:r w:rsidRPr="004072B1">
          <w:rPr>
            <w:rPrChange w:id="47433" w:author="Draft version 2" w:date="2020-04-03T01:44:00Z">
              <w:rPr/>
            </w:rPrChange>
          </w:rPr>
          <w:tab/>
          <w:t xml:space="preserve">if the current preference on the maximum number of secondary component carriers is different from the one indicated in the last transmission of the </w:t>
        </w:r>
        <w:r w:rsidRPr="004072B1">
          <w:rPr>
            <w:i/>
            <w:rPrChange w:id="47434" w:author="Draft version 2" w:date="2020-04-03T01:44:00Z">
              <w:rPr>
                <w:i/>
              </w:rPr>
            </w:rPrChange>
          </w:rPr>
          <w:t>UEAssistanceInformation</w:t>
        </w:r>
        <w:r w:rsidRPr="004072B1">
          <w:rPr>
            <w:rPrChange w:id="47435" w:author="Draft version 2" w:date="2020-04-03T01:44:00Z">
              <w:rPr/>
            </w:rPrChange>
          </w:rPr>
          <w:t xml:space="preserve"> message including </w:t>
        </w:r>
        <w:r w:rsidRPr="004072B1">
          <w:rPr>
            <w:i/>
            <w:rPrChange w:id="47436" w:author="Draft version 2" w:date="2020-04-03T01:44:00Z">
              <w:rPr>
                <w:i/>
              </w:rPr>
            </w:rPrChange>
          </w:rPr>
          <w:t xml:space="preserve">maxCC-Preference </w:t>
        </w:r>
        <w:r w:rsidRPr="004072B1">
          <w:rPr>
            <w:rPrChange w:id="47437" w:author="Draft version 2" w:date="2020-04-03T01:44:00Z">
              <w:rPr/>
            </w:rPrChange>
          </w:rPr>
          <w:t xml:space="preserve">and timer </w:t>
        </w:r>
      </w:ins>
      <w:ins w:id="47438" w:author="CR#1469r3" w:date="2020-03-30T01:36:00Z">
        <w:r w:rsidR="00064A83" w:rsidRPr="004072B1">
          <w:rPr>
            <w:rPrChange w:id="47439" w:author="Draft version 2" w:date="2020-04-03T01:44:00Z">
              <w:rPr/>
            </w:rPrChange>
          </w:rPr>
          <w:t>T346</w:t>
        </w:r>
      </w:ins>
      <w:ins w:id="47440" w:author="CR#1469r3" w:date="2020-03-20T23:48:00Z">
        <w:r w:rsidRPr="004072B1">
          <w:rPr>
            <w:lang w:eastAsia="zh-CN"/>
            <w:rPrChange w:id="47441" w:author="Draft version 2" w:date="2020-04-03T01:44:00Z">
              <w:rPr>
                <w:lang w:eastAsia="zh-CN"/>
              </w:rPr>
            </w:rPrChange>
          </w:rPr>
          <w:t>c</w:t>
        </w:r>
        <w:r w:rsidRPr="004072B1">
          <w:rPr>
            <w:rPrChange w:id="47442" w:author="Draft version 2" w:date="2020-04-03T01:44:00Z">
              <w:rPr/>
            </w:rPrChange>
          </w:rPr>
          <w:t xml:space="preserve"> is not running:</w:t>
        </w:r>
      </w:ins>
    </w:p>
    <w:p w14:paraId="768FEBFF" w14:textId="30F72D17" w:rsidR="00E67BE7" w:rsidRPr="004072B1" w:rsidRDefault="00E67BE7" w:rsidP="00E67BE7">
      <w:pPr>
        <w:pStyle w:val="B3"/>
        <w:rPr>
          <w:ins w:id="47443" w:author="CR#1469r3" w:date="2020-03-20T23:48:00Z"/>
          <w:rPrChange w:id="47444" w:author="Draft version 2" w:date="2020-04-03T01:44:00Z">
            <w:rPr>
              <w:ins w:id="47445" w:author="CR#1469r3" w:date="2020-03-20T23:48:00Z"/>
            </w:rPr>
          </w:rPrChange>
        </w:rPr>
      </w:pPr>
      <w:ins w:id="47446" w:author="CR#1469r3" w:date="2020-03-20T23:48:00Z">
        <w:r w:rsidRPr="004072B1">
          <w:rPr>
            <w:rPrChange w:id="47447" w:author="Draft version 2" w:date="2020-04-03T01:44:00Z">
              <w:rPr/>
            </w:rPrChange>
          </w:rPr>
          <w:t>3&gt;</w:t>
        </w:r>
        <w:r w:rsidRPr="004072B1">
          <w:rPr>
            <w:rPrChange w:id="47448" w:author="Draft version 2" w:date="2020-04-03T01:44:00Z">
              <w:rPr/>
            </w:rPrChange>
          </w:rPr>
          <w:tab/>
          <w:t xml:space="preserve">start timer </w:t>
        </w:r>
      </w:ins>
      <w:ins w:id="47449" w:author="CR#1469r3" w:date="2020-03-30T01:36:00Z">
        <w:r w:rsidR="00064A83" w:rsidRPr="004072B1">
          <w:rPr>
            <w:rPrChange w:id="47450" w:author="Draft version 2" w:date="2020-04-03T01:44:00Z">
              <w:rPr/>
            </w:rPrChange>
          </w:rPr>
          <w:t>T346</w:t>
        </w:r>
      </w:ins>
      <w:ins w:id="47451" w:author="CR#1469r3" w:date="2020-03-20T23:48:00Z">
        <w:r w:rsidRPr="004072B1">
          <w:rPr>
            <w:rPrChange w:id="47452" w:author="Draft version 2" w:date="2020-04-03T01:44:00Z">
              <w:rPr/>
            </w:rPrChange>
          </w:rPr>
          <w:t xml:space="preserve">c with the timer value set to the </w:t>
        </w:r>
        <w:r w:rsidRPr="004072B1">
          <w:rPr>
            <w:i/>
            <w:rPrChange w:id="47453" w:author="Draft version 2" w:date="2020-04-03T01:44:00Z">
              <w:rPr>
                <w:i/>
              </w:rPr>
            </w:rPrChange>
          </w:rPr>
          <w:t>maxCC-PreferenceProhibitTimer</w:t>
        </w:r>
        <w:r w:rsidRPr="004072B1">
          <w:rPr>
            <w:rPrChange w:id="47454" w:author="Draft version 2" w:date="2020-04-03T01:44:00Z">
              <w:rPr/>
            </w:rPrChange>
          </w:rPr>
          <w:t>;</w:t>
        </w:r>
      </w:ins>
    </w:p>
    <w:p w14:paraId="0A5D96E4" w14:textId="77777777" w:rsidR="00E67BE7" w:rsidRPr="004072B1" w:rsidRDefault="00E67BE7" w:rsidP="00E67BE7">
      <w:pPr>
        <w:pStyle w:val="B3"/>
        <w:rPr>
          <w:ins w:id="47455" w:author="CR#1469r3" w:date="2020-03-20T23:48:00Z"/>
          <w:rPrChange w:id="47456" w:author="Draft version 2" w:date="2020-04-03T01:44:00Z">
            <w:rPr>
              <w:ins w:id="47457" w:author="CR#1469r3" w:date="2020-03-20T23:48:00Z"/>
            </w:rPr>
          </w:rPrChange>
        </w:rPr>
      </w:pPr>
      <w:ins w:id="47458" w:author="CR#1469r3" w:date="2020-03-20T23:48:00Z">
        <w:r w:rsidRPr="004072B1">
          <w:rPr>
            <w:rPrChange w:id="47459" w:author="Draft version 2" w:date="2020-04-03T01:44:00Z">
              <w:rPr/>
            </w:rPrChange>
          </w:rPr>
          <w:t>3&gt;</w:t>
        </w:r>
        <w:r w:rsidRPr="004072B1">
          <w:rPr>
            <w:rPrChange w:id="47460" w:author="Draft version 2" w:date="2020-04-03T01:44:00Z">
              <w:rPr/>
            </w:rPrChange>
          </w:rPr>
          <w:tab/>
          <w:t xml:space="preserve">initiate transmission of the </w:t>
        </w:r>
        <w:r w:rsidRPr="004072B1">
          <w:rPr>
            <w:i/>
            <w:iCs/>
            <w:rPrChange w:id="47461" w:author="Draft version 2" w:date="2020-04-03T01:44:00Z">
              <w:rPr>
                <w:i/>
                <w:iCs/>
              </w:rPr>
            </w:rPrChange>
          </w:rPr>
          <w:t>UEAssistanceInformation</w:t>
        </w:r>
        <w:r w:rsidRPr="004072B1">
          <w:rPr>
            <w:rPrChange w:id="47462" w:author="Draft version 2" w:date="2020-04-03T01:44:00Z">
              <w:rPr/>
            </w:rPrChange>
          </w:rPr>
          <w:t xml:space="preserve"> message in accordance with 5.</w:t>
        </w:r>
        <w:r w:rsidRPr="004072B1">
          <w:rPr>
            <w:lang w:eastAsia="zh-CN"/>
            <w:rPrChange w:id="47463" w:author="Draft version 2" w:date="2020-04-03T01:44:00Z">
              <w:rPr>
                <w:lang w:eastAsia="zh-CN"/>
              </w:rPr>
            </w:rPrChange>
          </w:rPr>
          <w:t>7</w:t>
        </w:r>
        <w:r w:rsidRPr="004072B1">
          <w:rPr>
            <w:rPrChange w:id="47464" w:author="Draft version 2" w:date="2020-04-03T01:44:00Z">
              <w:rPr/>
            </w:rPrChange>
          </w:rPr>
          <w:t>.</w:t>
        </w:r>
        <w:r w:rsidRPr="004072B1">
          <w:rPr>
            <w:lang w:eastAsia="zh-CN"/>
            <w:rPrChange w:id="47465" w:author="Draft version 2" w:date="2020-04-03T01:44:00Z">
              <w:rPr>
                <w:lang w:eastAsia="zh-CN"/>
              </w:rPr>
            </w:rPrChange>
          </w:rPr>
          <w:t>4</w:t>
        </w:r>
        <w:r w:rsidRPr="004072B1">
          <w:rPr>
            <w:rPrChange w:id="47466" w:author="Draft version 2" w:date="2020-04-03T01:44:00Z">
              <w:rPr/>
            </w:rPrChange>
          </w:rPr>
          <w:t>.3 to provide its preference on the maximum number of secondary component carriers for power saving;</w:t>
        </w:r>
      </w:ins>
    </w:p>
    <w:p w14:paraId="4372690B" w14:textId="77777777" w:rsidR="00E67BE7" w:rsidRPr="004072B1" w:rsidRDefault="00E67BE7" w:rsidP="00E67BE7">
      <w:pPr>
        <w:pStyle w:val="B1"/>
        <w:rPr>
          <w:ins w:id="47467" w:author="CR#1469r3" w:date="2020-03-20T23:48:00Z"/>
          <w:rPrChange w:id="47468" w:author="Draft version 2" w:date="2020-04-03T01:44:00Z">
            <w:rPr>
              <w:ins w:id="47469" w:author="CR#1469r3" w:date="2020-03-20T23:48:00Z"/>
            </w:rPr>
          </w:rPrChange>
        </w:rPr>
      </w:pPr>
      <w:ins w:id="47470" w:author="CR#1469r3" w:date="2020-03-20T23:48:00Z">
        <w:r w:rsidRPr="004072B1">
          <w:rPr>
            <w:rPrChange w:id="47471" w:author="Draft version 2" w:date="2020-04-03T01:44:00Z">
              <w:rPr/>
            </w:rPrChange>
          </w:rPr>
          <w:t>1&gt;</w:t>
        </w:r>
        <w:r w:rsidRPr="004072B1">
          <w:rPr>
            <w:rPrChange w:id="47472" w:author="Draft version 2" w:date="2020-04-03T01:44:00Z">
              <w:rPr/>
            </w:rPrChange>
          </w:rPr>
          <w:tab/>
          <w:t>if configured to provide its preference on the maximum number of MIMO layers for power saving:</w:t>
        </w:r>
      </w:ins>
    </w:p>
    <w:p w14:paraId="17349806" w14:textId="77777777" w:rsidR="00E67BE7" w:rsidRPr="004072B1" w:rsidRDefault="00E67BE7" w:rsidP="00E67BE7">
      <w:pPr>
        <w:pStyle w:val="B2"/>
        <w:rPr>
          <w:ins w:id="47473" w:author="CR#1469r3" w:date="2020-03-20T23:48:00Z"/>
          <w:rPrChange w:id="47474" w:author="Draft version 2" w:date="2020-04-03T01:44:00Z">
            <w:rPr>
              <w:ins w:id="47475" w:author="CR#1469r3" w:date="2020-03-20T23:48:00Z"/>
            </w:rPr>
          </w:rPrChange>
        </w:rPr>
      </w:pPr>
      <w:ins w:id="47476" w:author="CR#1469r3" w:date="2020-03-20T23:48:00Z">
        <w:r w:rsidRPr="004072B1">
          <w:rPr>
            <w:rPrChange w:id="47477" w:author="Draft version 2" w:date="2020-04-03T01:44:00Z">
              <w:rPr/>
            </w:rPrChange>
          </w:rPr>
          <w:t>2&gt;</w:t>
        </w:r>
        <w:r w:rsidRPr="004072B1">
          <w:rPr>
            <w:rPrChange w:id="47478" w:author="Draft version 2" w:date="2020-04-03T01:44:00Z">
              <w:rPr/>
            </w:rPrChange>
          </w:rPr>
          <w:tab/>
          <w:t xml:space="preserve">if the UE did not transmit a </w:t>
        </w:r>
        <w:r w:rsidRPr="004072B1">
          <w:rPr>
            <w:i/>
            <w:iCs/>
            <w:rPrChange w:id="47479" w:author="Draft version 2" w:date="2020-04-03T01:44:00Z">
              <w:rPr>
                <w:i/>
                <w:iCs/>
              </w:rPr>
            </w:rPrChange>
          </w:rPr>
          <w:t>UEAssistanceInformation</w:t>
        </w:r>
        <w:r w:rsidRPr="004072B1">
          <w:rPr>
            <w:rPrChange w:id="47480" w:author="Draft version 2" w:date="2020-04-03T01:44:00Z">
              <w:rPr/>
            </w:rPrChange>
          </w:rPr>
          <w:t xml:space="preserve"> message</w:t>
        </w:r>
        <w:r w:rsidRPr="004072B1">
          <w:rPr>
            <w:lang w:eastAsia="zh-CN"/>
            <w:rPrChange w:id="47481" w:author="Draft version 2" w:date="2020-04-03T01:44:00Z">
              <w:rPr>
                <w:lang w:eastAsia="zh-CN"/>
              </w:rPr>
            </w:rPrChange>
          </w:rPr>
          <w:t xml:space="preserve"> with </w:t>
        </w:r>
        <w:r w:rsidRPr="004072B1">
          <w:rPr>
            <w:i/>
            <w:rPrChange w:id="47482" w:author="Draft version 2" w:date="2020-04-03T01:44:00Z">
              <w:rPr>
                <w:i/>
              </w:rPr>
            </w:rPrChange>
          </w:rPr>
          <w:t xml:space="preserve">maxMIMO-LayerPreference </w:t>
        </w:r>
        <w:r w:rsidRPr="004072B1">
          <w:rPr>
            <w:rPrChange w:id="47483" w:author="Draft version 2" w:date="2020-04-03T01:44:00Z">
              <w:rPr/>
            </w:rPrChange>
          </w:rPr>
          <w:t>since it was configured to provide its preference on the maximum number of MIMO layers for power saving; or</w:t>
        </w:r>
      </w:ins>
    </w:p>
    <w:p w14:paraId="57B8ED87" w14:textId="3B9E4B6C" w:rsidR="00E67BE7" w:rsidRPr="004072B1" w:rsidRDefault="00E67BE7" w:rsidP="00E67BE7">
      <w:pPr>
        <w:pStyle w:val="B2"/>
        <w:rPr>
          <w:ins w:id="47484" w:author="CR#1469r3" w:date="2020-03-20T23:48:00Z"/>
          <w:rPrChange w:id="47485" w:author="Draft version 2" w:date="2020-04-03T01:44:00Z">
            <w:rPr>
              <w:ins w:id="47486" w:author="CR#1469r3" w:date="2020-03-20T23:48:00Z"/>
            </w:rPr>
          </w:rPrChange>
        </w:rPr>
      </w:pPr>
      <w:ins w:id="47487" w:author="CR#1469r3" w:date="2020-03-20T23:48:00Z">
        <w:r w:rsidRPr="004072B1">
          <w:rPr>
            <w:rPrChange w:id="47488" w:author="Draft version 2" w:date="2020-04-03T01:44:00Z">
              <w:rPr/>
            </w:rPrChange>
          </w:rPr>
          <w:t>2&gt;</w:t>
        </w:r>
        <w:r w:rsidRPr="004072B1">
          <w:rPr>
            <w:rPrChange w:id="47489" w:author="Draft version 2" w:date="2020-04-03T01:44:00Z">
              <w:rPr/>
            </w:rPrChange>
          </w:rPr>
          <w:tab/>
          <w:t xml:space="preserve">if the current preference on the maximum number of MIMO layers is different from the one indicated in the last transmission of the </w:t>
        </w:r>
        <w:r w:rsidRPr="004072B1">
          <w:rPr>
            <w:i/>
            <w:rPrChange w:id="47490" w:author="Draft version 2" w:date="2020-04-03T01:44:00Z">
              <w:rPr>
                <w:i/>
              </w:rPr>
            </w:rPrChange>
          </w:rPr>
          <w:t>UEAssistanceInformation</w:t>
        </w:r>
        <w:r w:rsidRPr="004072B1">
          <w:rPr>
            <w:rPrChange w:id="47491" w:author="Draft version 2" w:date="2020-04-03T01:44:00Z">
              <w:rPr/>
            </w:rPrChange>
          </w:rPr>
          <w:t xml:space="preserve"> message including </w:t>
        </w:r>
        <w:r w:rsidRPr="004072B1">
          <w:rPr>
            <w:i/>
            <w:rPrChange w:id="47492" w:author="Draft version 2" w:date="2020-04-03T01:44:00Z">
              <w:rPr>
                <w:i/>
              </w:rPr>
            </w:rPrChange>
          </w:rPr>
          <w:t xml:space="preserve">maxMIMO-LayerPreference </w:t>
        </w:r>
        <w:r w:rsidRPr="004072B1">
          <w:rPr>
            <w:rPrChange w:id="47493" w:author="Draft version 2" w:date="2020-04-03T01:44:00Z">
              <w:rPr/>
            </w:rPrChange>
          </w:rPr>
          <w:t xml:space="preserve">and timer </w:t>
        </w:r>
      </w:ins>
      <w:ins w:id="47494" w:author="CR#1469r3" w:date="2020-03-30T01:36:00Z">
        <w:r w:rsidR="00064A83" w:rsidRPr="004072B1">
          <w:rPr>
            <w:rPrChange w:id="47495" w:author="Draft version 2" w:date="2020-04-03T01:44:00Z">
              <w:rPr/>
            </w:rPrChange>
          </w:rPr>
          <w:t>T346</w:t>
        </w:r>
      </w:ins>
      <w:ins w:id="47496" w:author="CR#1469r3" w:date="2020-03-20T23:48:00Z">
        <w:r w:rsidRPr="004072B1">
          <w:rPr>
            <w:lang w:eastAsia="zh-CN"/>
            <w:rPrChange w:id="47497" w:author="Draft version 2" w:date="2020-04-03T01:44:00Z">
              <w:rPr>
                <w:lang w:eastAsia="zh-CN"/>
              </w:rPr>
            </w:rPrChange>
          </w:rPr>
          <w:t>d</w:t>
        </w:r>
        <w:r w:rsidRPr="004072B1">
          <w:rPr>
            <w:rPrChange w:id="47498" w:author="Draft version 2" w:date="2020-04-03T01:44:00Z">
              <w:rPr/>
            </w:rPrChange>
          </w:rPr>
          <w:t xml:space="preserve"> is not running:</w:t>
        </w:r>
      </w:ins>
    </w:p>
    <w:p w14:paraId="6C7D3B97" w14:textId="0DC1A74B" w:rsidR="00E67BE7" w:rsidRPr="004072B1" w:rsidRDefault="00E67BE7" w:rsidP="00E67BE7">
      <w:pPr>
        <w:pStyle w:val="B3"/>
        <w:rPr>
          <w:ins w:id="47499" w:author="CR#1469r3" w:date="2020-03-20T23:48:00Z"/>
          <w:rPrChange w:id="47500" w:author="Draft version 2" w:date="2020-04-03T01:44:00Z">
            <w:rPr>
              <w:ins w:id="47501" w:author="CR#1469r3" w:date="2020-03-20T23:48:00Z"/>
            </w:rPr>
          </w:rPrChange>
        </w:rPr>
      </w:pPr>
      <w:ins w:id="47502" w:author="CR#1469r3" w:date="2020-03-20T23:48:00Z">
        <w:r w:rsidRPr="004072B1">
          <w:rPr>
            <w:rPrChange w:id="47503" w:author="Draft version 2" w:date="2020-04-03T01:44:00Z">
              <w:rPr/>
            </w:rPrChange>
          </w:rPr>
          <w:t>3&gt;</w:t>
        </w:r>
        <w:r w:rsidRPr="004072B1">
          <w:rPr>
            <w:rPrChange w:id="47504" w:author="Draft version 2" w:date="2020-04-03T01:44:00Z">
              <w:rPr/>
            </w:rPrChange>
          </w:rPr>
          <w:tab/>
          <w:t xml:space="preserve">start timer </w:t>
        </w:r>
      </w:ins>
      <w:ins w:id="47505" w:author="CR#1469r3" w:date="2020-03-30T01:36:00Z">
        <w:r w:rsidR="00064A83" w:rsidRPr="004072B1">
          <w:rPr>
            <w:rPrChange w:id="47506" w:author="Draft version 2" w:date="2020-04-03T01:44:00Z">
              <w:rPr/>
            </w:rPrChange>
          </w:rPr>
          <w:t>T346</w:t>
        </w:r>
      </w:ins>
      <w:ins w:id="47507" w:author="CR#1469r3" w:date="2020-03-20T23:48:00Z">
        <w:r w:rsidRPr="004072B1">
          <w:rPr>
            <w:rPrChange w:id="47508" w:author="Draft version 2" w:date="2020-04-03T01:44:00Z">
              <w:rPr/>
            </w:rPrChange>
          </w:rPr>
          <w:t xml:space="preserve">d with the timer value set to the </w:t>
        </w:r>
        <w:r w:rsidRPr="004072B1">
          <w:rPr>
            <w:i/>
            <w:rPrChange w:id="47509" w:author="Draft version 2" w:date="2020-04-03T01:44:00Z">
              <w:rPr>
                <w:i/>
              </w:rPr>
            </w:rPrChange>
          </w:rPr>
          <w:t>maxMIMO-LayerPreferenceProhibitTimer</w:t>
        </w:r>
        <w:r w:rsidRPr="004072B1">
          <w:rPr>
            <w:rPrChange w:id="47510" w:author="Draft version 2" w:date="2020-04-03T01:44:00Z">
              <w:rPr/>
            </w:rPrChange>
          </w:rPr>
          <w:t>;</w:t>
        </w:r>
      </w:ins>
    </w:p>
    <w:p w14:paraId="1B64111C" w14:textId="77777777" w:rsidR="00E67BE7" w:rsidRPr="004072B1" w:rsidRDefault="00E67BE7" w:rsidP="00E67BE7">
      <w:pPr>
        <w:pStyle w:val="B3"/>
        <w:rPr>
          <w:ins w:id="47511" w:author="CR#1469r3" w:date="2020-03-20T23:48:00Z"/>
          <w:rPrChange w:id="47512" w:author="Draft version 2" w:date="2020-04-03T01:44:00Z">
            <w:rPr>
              <w:ins w:id="47513" w:author="CR#1469r3" w:date="2020-03-20T23:48:00Z"/>
            </w:rPr>
          </w:rPrChange>
        </w:rPr>
      </w:pPr>
      <w:ins w:id="47514" w:author="CR#1469r3" w:date="2020-03-20T23:48:00Z">
        <w:r w:rsidRPr="004072B1">
          <w:rPr>
            <w:rPrChange w:id="47515" w:author="Draft version 2" w:date="2020-04-03T01:44:00Z">
              <w:rPr/>
            </w:rPrChange>
          </w:rPr>
          <w:t>3&gt;</w:t>
        </w:r>
        <w:r w:rsidRPr="004072B1">
          <w:rPr>
            <w:rPrChange w:id="47516" w:author="Draft version 2" w:date="2020-04-03T01:44:00Z">
              <w:rPr/>
            </w:rPrChange>
          </w:rPr>
          <w:tab/>
          <w:t xml:space="preserve">initiate transmission of the </w:t>
        </w:r>
        <w:r w:rsidRPr="004072B1">
          <w:rPr>
            <w:i/>
            <w:iCs/>
            <w:rPrChange w:id="47517" w:author="Draft version 2" w:date="2020-04-03T01:44:00Z">
              <w:rPr>
                <w:i/>
                <w:iCs/>
              </w:rPr>
            </w:rPrChange>
          </w:rPr>
          <w:t>UEAssistanceInformation</w:t>
        </w:r>
        <w:r w:rsidRPr="004072B1">
          <w:rPr>
            <w:rPrChange w:id="47518" w:author="Draft version 2" w:date="2020-04-03T01:44:00Z">
              <w:rPr/>
            </w:rPrChange>
          </w:rPr>
          <w:t xml:space="preserve"> message in accordance with 5.</w:t>
        </w:r>
        <w:r w:rsidRPr="004072B1">
          <w:rPr>
            <w:lang w:eastAsia="zh-CN"/>
            <w:rPrChange w:id="47519" w:author="Draft version 2" w:date="2020-04-03T01:44:00Z">
              <w:rPr>
                <w:lang w:eastAsia="zh-CN"/>
              </w:rPr>
            </w:rPrChange>
          </w:rPr>
          <w:t>7</w:t>
        </w:r>
        <w:r w:rsidRPr="004072B1">
          <w:rPr>
            <w:rPrChange w:id="47520" w:author="Draft version 2" w:date="2020-04-03T01:44:00Z">
              <w:rPr/>
            </w:rPrChange>
          </w:rPr>
          <w:t>.</w:t>
        </w:r>
        <w:r w:rsidRPr="004072B1">
          <w:rPr>
            <w:lang w:eastAsia="zh-CN"/>
            <w:rPrChange w:id="47521" w:author="Draft version 2" w:date="2020-04-03T01:44:00Z">
              <w:rPr>
                <w:lang w:eastAsia="zh-CN"/>
              </w:rPr>
            </w:rPrChange>
          </w:rPr>
          <w:t>4</w:t>
        </w:r>
        <w:r w:rsidRPr="004072B1">
          <w:rPr>
            <w:rPrChange w:id="47522" w:author="Draft version 2" w:date="2020-04-03T01:44:00Z">
              <w:rPr/>
            </w:rPrChange>
          </w:rPr>
          <w:t>.3 to provide its preference on the maximum number of MIMO layers for power saving;</w:t>
        </w:r>
      </w:ins>
    </w:p>
    <w:p w14:paraId="68F11F62" w14:textId="77777777" w:rsidR="00E67BE7" w:rsidRPr="004072B1" w:rsidRDefault="00E67BE7" w:rsidP="00E67BE7">
      <w:pPr>
        <w:pStyle w:val="B1"/>
        <w:rPr>
          <w:ins w:id="47523" w:author="CR#1469r3" w:date="2020-03-20T23:48:00Z"/>
          <w:rPrChange w:id="47524" w:author="Draft version 2" w:date="2020-04-03T01:44:00Z">
            <w:rPr>
              <w:ins w:id="47525" w:author="CR#1469r3" w:date="2020-03-20T23:48:00Z"/>
            </w:rPr>
          </w:rPrChange>
        </w:rPr>
      </w:pPr>
      <w:ins w:id="47526" w:author="CR#1469r3" w:date="2020-03-20T23:48:00Z">
        <w:r w:rsidRPr="004072B1">
          <w:rPr>
            <w:rPrChange w:id="47527" w:author="Draft version 2" w:date="2020-04-03T01:44:00Z">
              <w:rPr/>
            </w:rPrChange>
          </w:rPr>
          <w:lastRenderedPageBreak/>
          <w:t>1&gt;</w:t>
        </w:r>
        <w:r w:rsidRPr="004072B1">
          <w:rPr>
            <w:rPrChange w:id="47528" w:author="Draft version 2" w:date="2020-04-03T01:44:00Z">
              <w:rPr/>
            </w:rPrChange>
          </w:rPr>
          <w:tab/>
          <w:t>if configured to provide its preference on the minimum scheduling offset for cross-slot scheduling for power saving:</w:t>
        </w:r>
      </w:ins>
    </w:p>
    <w:p w14:paraId="054DE5FF" w14:textId="77777777" w:rsidR="00E67BE7" w:rsidRPr="004072B1" w:rsidRDefault="00E67BE7" w:rsidP="00E67BE7">
      <w:pPr>
        <w:pStyle w:val="B2"/>
        <w:rPr>
          <w:ins w:id="47529" w:author="CR#1469r3" w:date="2020-03-20T23:48:00Z"/>
          <w:rPrChange w:id="47530" w:author="Draft version 2" w:date="2020-04-03T01:44:00Z">
            <w:rPr>
              <w:ins w:id="47531" w:author="CR#1469r3" w:date="2020-03-20T23:48:00Z"/>
            </w:rPr>
          </w:rPrChange>
        </w:rPr>
      </w:pPr>
      <w:ins w:id="47532" w:author="CR#1469r3" w:date="2020-03-20T23:48:00Z">
        <w:r w:rsidRPr="004072B1">
          <w:rPr>
            <w:rPrChange w:id="47533" w:author="Draft version 2" w:date="2020-04-03T01:44:00Z">
              <w:rPr/>
            </w:rPrChange>
          </w:rPr>
          <w:t>2&gt;</w:t>
        </w:r>
        <w:r w:rsidRPr="004072B1">
          <w:rPr>
            <w:rPrChange w:id="47534" w:author="Draft version 2" w:date="2020-04-03T01:44:00Z">
              <w:rPr/>
            </w:rPrChange>
          </w:rPr>
          <w:tab/>
          <w:t xml:space="preserve">if the UE did not transmit a </w:t>
        </w:r>
        <w:r w:rsidRPr="004072B1">
          <w:rPr>
            <w:i/>
            <w:iCs/>
            <w:rPrChange w:id="47535" w:author="Draft version 2" w:date="2020-04-03T01:44:00Z">
              <w:rPr>
                <w:i/>
                <w:iCs/>
              </w:rPr>
            </w:rPrChange>
          </w:rPr>
          <w:t>UEAssistanceInformation</w:t>
        </w:r>
        <w:r w:rsidRPr="004072B1">
          <w:rPr>
            <w:rPrChange w:id="47536" w:author="Draft version 2" w:date="2020-04-03T01:44:00Z">
              <w:rPr/>
            </w:rPrChange>
          </w:rPr>
          <w:t xml:space="preserve"> message</w:t>
        </w:r>
        <w:r w:rsidRPr="004072B1">
          <w:rPr>
            <w:lang w:eastAsia="zh-CN"/>
            <w:rPrChange w:id="47537" w:author="Draft version 2" w:date="2020-04-03T01:44:00Z">
              <w:rPr>
                <w:lang w:eastAsia="zh-CN"/>
              </w:rPr>
            </w:rPrChange>
          </w:rPr>
          <w:t xml:space="preserve"> with </w:t>
        </w:r>
        <w:r w:rsidRPr="004072B1">
          <w:rPr>
            <w:i/>
            <w:rPrChange w:id="47538" w:author="Draft version 2" w:date="2020-04-03T01:44:00Z">
              <w:rPr>
                <w:i/>
              </w:rPr>
            </w:rPrChange>
          </w:rPr>
          <w:t xml:space="preserve">minSchedulingOffsetPreference </w:t>
        </w:r>
        <w:r w:rsidRPr="004072B1">
          <w:rPr>
            <w:rPrChange w:id="47539" w:author="Draft version 2" w:date="2020-04-03T01:44:00Z">
              <w:rPr/>
            </w:rPrChange>
          </w:rPr>
          <w:t>since it was configured to provide its preference on the minimum scheduling offset for cross-slot scheduling for power saving; or</w:t>
        </w:r>
      </w:ins>
    </w:p>
    <w:p w14:paraId="187D10A0" w14:textId="43758657" w:rsidR="00E67BE7" w:rsidRPr="004072B1" w:rsidRDefault="00E67BE7" w:rsidP="00E67BE7">
      <w:pPr>
        <w:pStyle w:val="B2"/>
        <w:rPr>
          <w:ins w:id="47540" w:author="CR#1469r3" w:date="2020-03-20T23:48:00Z"/>
          <w:rPrChange w:id="47541" w:author="Draft version 2" w:date="2020-04-03T01:44:00Z">
            <w:rPr>
              <w:ins w:id="47542" w:author="CR#1469r3" w:date="2020-03-20T23:48:00Z"/>
            </w:rPr>
          </w:rPrChange>
        </w:rPr>
      </w:pPr>
      <w:ins w:id="47543" w:author="CR#1469r3" w:date="2020-03-20T23:48:00Z">
        <w:r w:rsidRPr="004072B1">
          <w:rPr>
            <w:rPrChange w:id="47544" w:author="Draft version 2" w:date="2020-04-03T01:44:00Z">
              <w:rPr/>
            </w:rPrChange>
          </w:rPr>
          <w:t>2&gt;</w:t>
        </w:r>
        <w:r w:rsidRPr="004072B1">
          <w:rPr>
            <w:rPrChange w:id="47545" w:author="Draft version 2" w:date="2020-04-03T01:44:00Z">
              <w:rPr/>
            </w:rPrChange>
          </w:rPr>
          <w:tab/>
          <w:t xml:space="preserve">if the current preference on the minimum scheduling offset for cross-slot scheduling is different from the one indicated in the last transmission of the </w:t>
        </w:r>
        <w:r w:rsidRPr="004072B1">
          <w:rPr>
            <w:i/>
            <w:rPrChange w:id="47546" w:author="Draft version 2" w:date="2020-04-03T01:44:00Z">
              <w:rPr>
                <w:i/>
              </w:rPr>
            </w:rPrChange>
          </w:rPr>
          <w:t>UEAssistanceInformation</w:t>
        </w:r>
        <w:r w:rsidRPr="004072B1">
          <w:rPr>
            <w:rPrChange w:id="47547" w:author="Draft version 2" w:date="2020-04-03T01:44:00Z">
              <w:rPr/>
            </w:rPrChange>
          </w:rPr>
          <w:t xml:space="preserve"> message including </w:t>
        </w:r>
        <w:r w:rsidRPr="004072B1">
          <w:rPr>
            <w:i/>
            <w:rPrChange w:id="47548" w:author="Draft version 2" w:date="2020-04-03T01:44:00Z">
              <w:rPr>
                <w:i/>
              </w:rPr>
            </w:rPrChange>
          </w:rPr>
          <w:t xml:space="preserve">minSchedulingOffsetPreference </w:t>
        </w:r>
        <w:r w:rsidRPr="004072B1">
          <w:rPr>
            <w:rPrChange w:id="47549" w:author="Draft version 2" w:date="2020-04-03T01:44:00Z">
              <w:rPr/>
            </w:rPrChange>
          </w:rPr>
          <w:t xml:space="preserve">and timer </w:t>
        </w:r>
      </w:ins>
      <w:ins w:id="47550" w:author="CR#1469r3" w:date="2020-03-30T01:36:00Z">
        <w:r w:rsidR="00064A83" w:rsidRPr="004072B1">
          <w:rPr>
            <w:rPrChange w:id="47551" w:author="Draft version 2" w:date="2020-04-03T01:44:00Z">
              <w:rPr/>
            </w:rPrChange>
          </w:rPr>
          <w:t>T346</w:t>
        </w:r>
      </w:ins>
      <w:ins w:id="47552" w:author="CR#1469r3" w:date="2020-03-20T23:48:00Z">
        <w:r w:rsidRPr="004072B1">
          <w:rPr>
            <w:lang w:eastAsia="zh-CN"/>
            <w:rPrChange w:id="47553" w:author="Draft version 2" w:date="2020-04-03T01:44:00Z">
              <w:rPr>
                <w:lang w:eastAsia="zh-CN"/>
              </w:rPr>
            </w:rPrChange>
          </w:rPr>
          <w:t>e</w:t>
        </w:r>
        <w:r w:rsidRPr="004072B1">
          <w:rPr>
            <w:rPrChange w:id="47554" w:author="Draft version 2" w:date="2020-04-03T01:44:00Z">
              <w:rPr/>
            </w:rPrChange>
          </w:rPr>
          <w:t xml:space="preserve"> is not running:</w:t>
        </w:r>
      </w:ins>
    </w:p>
    <w:p w14:paraId="10F38B51" w14:textId="19BDFF2B" w:rsidR="00E67BE7" w:rsidRPr="004072B1" w:rsidRDefault="00E67BE7" w:rsidP="00E67BE7">
      <w:pPr>
        <w:pStyle w:val="B3"/>
        <w:rPr>
          <w:ins w:id="47555" w:author="CR#1469r3" w:date="2020-03-20T23:48:00Z"/>
          <w:rPrChange w:id="47556" w:author="Draft version 2" w:date="2020-04-03T01:44:00Z">
            <w:rPr>
              <w:ins w:id="47557" w:author="CR#1469r3" w:date="2020-03-20T23:48:00Z"/>
            </w:rPr>
          </w:rPrChange>
        </w:rPr>
      </w:pPr>
      <w:ins w:id="47558" w:author="CR#1469r3" w:date="2020-03-20T23:48:00Z">
        <w:r w:rsidRPr="004072B1">
          <w:rPr>
            <w:rPrChange w:id="47559" w:author="Draft version 2" w:date="2020-04-03T01:44:00Z">
              <w:rPr/>
            </w:rPrChange>
          </w:rPr>
          <w:t>3&gt;</w:t>
        </w:r>
        <w:r w:rsidRPr="004072B1">
          <w:rPr>
            <w:rPrChange w:id="47560" w:author="Draft version 2" w:date="2020-04-03T01:44:00Z">
              <w:rPr/>
            </w:rPrChange>
          </w:rPr>
          <w:tab/>
          <w:t xml:space="preserve">start timer </w:t>
        </w:r>
      </w:ins>
      <w:ins w:id="47561" w:author="CR#1469r3" w:date="2020-03-30T01:36:00Z">
        <w:r w:rsidR="00064A83" w:rsidRPr="004072B1">
          <w:rPr>
            <w:rPrChange w:id="47562" w:author="Draft version 2" w:date="2020-04-03T01:44:00Z">
              <w:rPr/>
            </w:rPrChange>
          </w:rPr>
          <w:t>T346</w:t>
        </w:r>
      </w:ins>
      <w:ins w:id="47563" w:author="CR#1469r3" w:date="2020-03-20T23:48:00Z">
        <w:r w:rsidRPr="004072B1">
          <w:rPr>
            <w:rPrChange w:id="47564" w:author="Draft version 2" w:date="2020-04-03T01:44:00Z">
              <w:rPr/>
            </w:rPrChange>
          </w:rPr>
          <w:t xml:space="preserve">e with the timer value set to the </w:t>
        </w:r>
        <w:r w:rsidRPr="004072B1">
          <w:rPr>
            <w:i/>
            <w:rPrChange w:id="47565" w:author="Draft version 2" w:date="2020-04-03T01:44:00Z">
              <w:rPr>
                <w:i/>
              </w:rPr>
            </w:rPrChange>
          </w:rPr>
          <w:t>minSchedulingOffsetPreferenceProhibitTimer</w:t>
        </w:r>
        <w:r w:rsidRPr="004072B1">
          <w:rPr>
            <w:rPrChange w:id="47566" w:author="Draft version 2" w:date="2020-04-03T01:44:00Z">
              <w:rPr/>
            </w:rPrChange>
          </w:rPr>
          <w:t>;</w:t>
        </w:r>
      </w:ins>
    </w:p>
    <w:p w14:paraId="6A3456F3" w14:textId="77777777" w:rsidR="00E67BE7" w:rsidRPr="004072B1" w:rsidRDefault="00E67BE7" w:rsidP="00E67BE7">
      <w:pPr>
        <w:pStyle w:val="B3"/>
        <w:rPr>
          <w:ins w:id="47567" w:author="CR#1469r3" w:date="2020-03-20T23:48:00Z"/>
          <w:rPrChange w:id="47568" w:author="Draft version 2" w:date="2020-04-03T01:44:00Z">
            <w:rPr>
              <w:ins w:id="47569" w:author="CR#1469r3" w:date="2020-03-20T23:48:00Z"/>
            </w:rPr>
          </w:rPrChange>
        </w:rPr>
      </w:pPr>
      <w:ins w:id="47570" w:author="CR#1469r3" w:date="2020-03-20T23:48:00Z">
        <w:r w:rsidRPr="004072B1">
          <w:rPr>
            <w:rPrChange w:id="47571" w:author="Draft version 2" w:date="2020-04-03T01:44:00Z">
              <w:rPr/>
            </w:rPrChange>
          </w:rPr>
          <w:t>3&gt;</w:t>
        </w:r>
        <w:r w:rsidRPr="004072B1">
          <w:rPr>
            <w:rPrChange w:id="47572" w:author="Draft version 2" w:date="2020-04-03T01:44:00Z">
              <w:rPr/>
            </w:rPrChange>
          </w:rPr>
          <w:tab/>
          <w:t xml:space="preserve">initiate transmission of the </w:t>
        </w:r>
        <w:r w:rsidRPr="004072B1">
          <w:rPr>
            <w:i/>
            <w:iCs/>
            <w:rPrChange w:id="47573" w:author="Draft version 2" w:date="2020-04-03T01:44:00Z">
              <w:rPr>
                <w:i/>
                <w:iCs/>
              </w:rPr>
            </w:rPrChange>
          </w:rPr>
          <w:t>UEAssistanceInformation</w:t>
        </w:r>
        <w:r w:rsidRPr="004072B1">
          <w:rPr>
            <w:rPrChange w:id="47574" w:author="Draft version 2" w:date="2020-04-03T01:44:00Z">
              <w:rPr/>
            </w:rPrChange>
          </w:rPr>
          <w:t xml:space="preserve"> message in accordance with 5.</w:t>
        </w:r>
        <w:r w:rsidRPr="004072B1">
          <w:rPr>
            <w:lang w:eastAsia="zh-CN"/>
            <w:rPrChange w:id="47575" w:author="Draft version 2" w:date="2020-04-03T01:44:00Z">
              <w:rPr>
                <w:lang w:eastAsia="zh-CN"/>
              </w:rPr>
            </w:rPrChange>
          </w:rPr>
          <w:t>7</w:t>
        </w:r>
        <w:r w:rsidRPr="004072B1">
          <w:rPr>
            <w:rPrChange w:id="47576" w:author="Draft version 2" w:date="2020-04-03T01:44:00Z">
              <w:rPr/>
            </w:rPrChange>
          </w:rPr>
          <w:t>.</w:t>
        </w:r>
        <w:r w:rsidRPr="004072B1">
          <w:rPr>
            <w:lang w:eastAsia="zh-CN"/>
            <w:rPrChange w:id="47577" w:author="Draft version 2" w:date="2020-04-03T01:44:00Z">
              <w:rPr>
                <w:lang w:eastAsia="zh-CN"/>
              </w:rPr>
            </w:rPrChange>
          </w:rPr>
          <w:t>4</w:t>
        </w:r>
        <w:r w:rsidRPr="004072B1">
          <w:rPr>
            <w:rPrChange w:id="47578" w:author="Draft version 2" w:date="2020-04-03T01:44:00Z">
              <w:rPr/>
            </w:rPrChange>
          </w:rPr>
          <w:t>.3 to provide its preference on the minimum scheduling offset for cross-slot scheduling for power saving;</w:t>
        </w:r>
      </w:ins>
    </w:p>
    <w:p w14:paraId="74F88EC7" w14:textId="77777777" w:rsidR="00E67BE7" w:rsidRPr="004072B1" w:rsidRDefault="00E67BE7" w:rsidP="00E67BE7">
      <w:pPr>
        <w:pStyle w:val="B1"/>
        <w:rPr>
          <w:ins w:id="47579" w:author="CR#1469r3" w:date="2020-03-20T23:48:00Z"/>
          <w:rPrChange w:id="47580" w:author="Draft version 2" w:date="2020-04-03T01:44:00Z">
            <w:rPr>
              <w:ins w:id="47581" w:author="CR#1469r3" w:date="2020-03-20T23:48:00Z"/>
            </w:rPr>
          </w:rPrChange>
        </w:rPr>
      </w:pPr>
      <w:ins w:id="47582" w:author="CR#1469r3" w:date="2020-03-20T23:48:00Z">
        <w:r w:rsidRPr="004072B1">
          <w:rPr>
            <w:rPrChange w:id="47583" w:author="Draft version 2" w:date="2020-04-03T01:44:00Z">
              <w:rPr/>
            </w:rPrChange>
          </w:rPr>
          <w:t>1&gt;</w:t>
        </w:r>
        <w:r w:rsidRPr="004072B1">
          <w:rPr>
            <w:rPrChange w:id="47584" w:author="Draft version 2" w:date="2020-04-03T01:44:00Z">
              <w:rPr/>
            </w:rPrChange>
          </w:rPr>
          <w:tab/>
          <w:t>if configured to provide its release preference:</w:t>
        </w:r>
      </w:ins>
    </w:p>
    <w:p w14:paraId="7E8A54B6" w14:textId="77777777" w:rsidR="00E67BE7" w:rsidRPr="004072B1" w:rsidRDefault="00E67BE7" w:rsidP="00E67BE7">
      <w:pPr>
        <w:pStyle w:val="B2"/>
        <w:rPr>
          <w:ins w:id="47585" w:author="CR#1469r3" w:date="2020-03-20T23:48:00Z"/>
          <w:rPrChange w:id="47586" w:author="Draft version 2" w:date="2020-04-03T01:44:00Z">
            <w:rPr>
              <w:ins w:id="47587" w:author="CR#1469r3" w:date="2020-03-20T23:48:00Z"/>
            </w:rPr>
          </w:rPrChange>
        </w:rPr>
      </w:pPr>
      <w:ins w:id="47588" w:author="CR#1469r3" w:date="2020-03-20T23:48:00Z">
        <w:r w:rsidRPr="004072B1">
          <w:rPr>
            <w:rPrChange w:id="47589" w:author="Draft version 2" w:date="2020-04-03T01:44:00Z">
              <w:rPr/>
            </w:rPrChange>
          </w:rPr>
          <w:t>2&gt;</w:t>
        </w:r>
        <w:r w:rsidRPr="004072B1">
          <w:rPr>
            <w:rPrChange w:id="47590" w:author="Draft version 2" w:date="2020-04-03T01:44:00Z">
              <w:rPr/>
            </w:rPrChange>
          </w:rPr>
          <w:tab/>
          <w:t xml:space="preserve">if the UE determines that it would prefer to leave RRC_CONNECTED state and the UE did not transmit a </w:t>
        </w:r>
        <w:r w:rsidRPr="004072B1">
          <w:rPr>
            <w:i/>
            <w:iCs/>
            <w:rPrChange w:id="47591" w:author="Draft version 2" w:date="2020-04-03T01:44:00Z">
              <w:rPr>
                <w:i/>
                <w:iCs/>
              </w:rPr>
            </w:rPrChange>
          </w:rPr>
          <w:t>UEAssistanceInformation</w:t>
        </w:r>
        <w:r w:rsidRPr="004072B1">
          <w:rPr>
            <w:rPrChange w:id="47592" w:author="Draft version 2" w:date="2020-04-03T01:44:00Z">
              <w:rPr/>
            </w:rPrChange>
          </w:rPr>
          <w:t xml:space="preserve"> message</w:t>
        </w:r>
        <w:r w:rsidRPr="004072B1">
          <w:rPr>
            <w:lang w:eastAsia="zh-CN"/>
            <w:rPrChange w:id="47593" w:author="Draft version 2" w:date="2020-04-03T01:44:00Z">
              <w:rPr>
                <w:lang w:eastAsia="zh-CN"/>
              </w:rPr>
            </w:rPrChange>
          </w:rPr>
          <w:t xml:space="preserve"> with </w:t>
        </w:r>
        <w:r w:rsidRPr="004072B1">
          <w:rPr>
            <w:i/>
            <w:rPrChange w:id="47594" w:author="Draft version 2" w:date="2020-04-03T01:44:00Z">
              <w:rPr>
                <w:i/>
              </w:rPr>
            </w:rPrChange>
          </w:rPr>
          <w:t xml:space="preserve">releasePreference </w:t>
        </w:r>
        <w:r w:rsidRPr="004072B1">
          <w:rPr>
            <w:rPrChange w:id="47595" w:author="Draft version 2" w:date="2020-04-03T01:44:00Z">
              <w:rPr/>
            </w:rPrChange>
          </w:rPr>
          <w:t>since it was configured to provide its release preference; or</w:t>
        </w:r>
      </w:ins>
    </w:p>
    <w:p w14:paraId="1BE0C407" w14:textId="586BB774" w:rsidR="00E67BE7" w:rsidRPr="004072B1" w:rsidRDefault="00E67BE7" w:rsidP="00E67BE7">
      <w:pPr>
        <w:pStyle w:val="B2"/>
        <w:rPr>
          <w:ins w:id="47596" w:author="CR#1469r3" w:date="2020-03-20T23:48:00Z"/>
          <w:rPrChange w:id="47597" w:author="Draft version 2" w:date="2020-04-03T01:44:00Z">
            <w:rPr>
              <w:ins w:id="47598" w:author="CR#1469r3" w:date="2020-03-20T23:48:00Z"/>
            </w:rPr>
          </w:rPrChange>
        </w:rPr>
      </w:pPr>
      <w:ins w:id="47599" w:author="CR#1469r3" w:date="2020-03-20T23:48:00Z">
        <w:r w:rsidRPr="004072B1">
          <w:rPr>
            <w:rPrChange w:id="47600" w:author="Draft version 2" w:date="2020-04-03T01:44:00Z">
              <w:rPr/>
            </w:rPrChange>
          </w:rPr>
          <w:t>2&gt;</w:t>
        </w:r>
        <w:r w:rsidRPr="004072B1">
          <w:rPr>
            <w:rPrChange w:id="47601" w:author="Draft version 2" w:date="2020-04-03T01:44:00Z">
              <w:rPr/>
            </w:rPrChange>
          </w:rPr>
          <w:tab/>
          <w:t xml:space="preserve">if the current preferred RRC state is different from the one indicated in the last transmission of the </w:t>
        </w:r>
        <w:r w:rsidRPr="004072B1">
          <w:rPr>
            <w:i/>
            <w:rPrChange w:id="47602" w:author="Draft version 2" w:date="2020-04-03T01:44:00Z">
              <w:rPr>
                <w:i/>
              </w:rPr>
            </w:rPrChange>
          </w:rPr>
          <w:t>UEAssistanceInformation</w:t>
        </w:r>
        <w:r w:rsidRPr="004072B1">
          <w:rPr>
            <w:rPrChange w:id="47603" w:author="Draft version 2" w:date="2020-04-03T01:44:00Z">
              <w:rPr/>
            </w:rPrChange>
          </w:rPr>
          <w:t xml:space="preserve"> message including </w:t>
        </w:r>
        <w:r w:rsidRPr="004072B1">
          <w:rPr>
            <w:i/>
            <w:rPrChange w:id="47604" w:author="Draft version 2" w:date="2020-04-03T01:44:00Z">
              <w:rPr>
                <w:i/>
              </w:rPr>
            </w:rPrChange>
          </w:rPr>
          <w:t xml:space="preserve">releasePreference </w:t>
        </w:r>
        <w:r w:rsidRPr="004072B1">
          <w:rPr>
            <w:rPrChange w:id="47605" w:author="Draft version 2" w:date="2020-04-03T01:44:00Z">
              <w:rPr/>
            </w:rPrChange>
          </w:rPr>
          <w:t xml:space="preserve">and timer </w:t>
        </w:r>
      </w:ins>
      <w:ins w:id="47606" w:author="CR#1469r3" w:date="2020-03-30T01:36:00Z">
        <w:r w:rsidR="00064A83" w:rsidRPr="004072B1">
          <w:rPr>
            <w:rPrChange w:id="47607" w:author="Draft version 2" w:date="2020-04-03T01:44:00Z">
              <w:rPr/>
            </w:rPrChange>
          </w:rPr>
          <w:t>T346</w:t>
        </w:r>
      </w:ins>
      <w:ins w:id="47608" w:author="CR#1469r3" w:date="2020-03-20T23:48:00Z">
        <w:r w:rsidRPr="004072B1">
          <w:rPr>
            <w:rPrChange w:id="47609" w:author="Draft version 2" w:date="2020-04-03T01:44:00Z">
              <w:rPr/>
            </w:rPrChange>
          </w:rPr>
          <w:t>f is not running:</w:t>
        </w:r>
      </w:ins>
    </w:p>
    <w:p w14:paraId="18CD0867" w14:textId="640A27FA" w:rsidR="00E67BE7" w:rsidRPr="004072B1" w:rsidRDefault="00E67BE7" w:rsidP="00E67BE7">
      <w:pPr>
        <w:pStyle w:val="B3"/>
        <w:rPr>
          <w:ins w:id="47610" w:author="CR#1469r3" w:date="2020-03-20T23:48:00Z"/>
          <w:rPrChange w:id="47611" w:author="Draft version 2" w:date="2020-04-03T01:44:00Z">
            <w:rPr>
              <w:ins w:id="47612" w:author="CR#1469r3" w:date="2020-03-20T23:48:00Z"/>
            </w:rPr>
          </w:rPrChange>
        </w:rPr>
      </w:pPr>
      <w:ins w:id="47613" w:author="CR#1469r3" w:date="2020-03-20T23:48:00Z">
        <w:r w:rsidRPr="004072B1">
          <w:rPr>
            <w:rPrChange w:id="47614" w:author="Draft version 2" w:date="2020-04-03T01:44:00Z">
              <w:rPr/>
            </w:rPrChange>
          </w:rPr>
          <w:t>3&gt;</w:t>
        </w:r>
        <w:r w:rsidRPr="004072B1">
          <w:rPr>
            <w:rPrChange w:id="47615" w:author="Draft version 2" w:date="2020-04-03T01:44:00Z">
              <w:rPr/>
            </w:rPrChange>
          </w:rPr>
          <w:tab/>
          <w:t xml:space="preserve">start timer </w:t>
        </w:r>
      </w:ins>
      <w:ins w:id="47616" w:author="CR#1469r3" w:date="2020-03-30T01:36:00Z">
        <w:r w:rsidR="00064A83" w:rsidRPr="004072B1">
          <w:rPr>
            <w:rPrChange w:id="47617" w:author="Draft version 2" w:date="2020-04-03T01:44:00Z">
              <w:rPr/>
            </w:rPrChange>
          </w:rPr>
          <w:t>T346</w:t>
        </w:r>
      </w:ins>
      <w:ins w:id="47618" w:author="CR#1469r3" w:date="2020-03-20T23:48:00Z">
        <w:r w:rsidRPr="004072B1">
          <w:rPr>
            <w:rPrChange w:id="47619" w:author="Draft version 2" w:date="2020-04-03T01:44:00Z">
              <w:rPr/>
            </w:rPrChange>
          </w:rPr>
          <w:t xml:space="preserve">f with the timer value set to the </w:t>
        </w:r>
        <w:r w:rsidRPr="004072B1">
          <w:rPr>
            <w:i/>
            <w:rPrChange w:id="47620" w:author="Draft version 2" w:date="2020-04-03T01:44:00Z">
              <w:rPr>
                <w:i/>
              </w:rPr>
            </w:rPrChange>
          </w:rPr>
          <w:t>releasePreferenceProhibitTimer</w:t>
        </w:r>
        <w:r w:rsidRPr="004072B1">
          <w:rPr>
            <w:rPrChange w:id="47621" w:author="Draft version 2" w:date="2020-04-03T01:44:00Z">
              <w:rPr/>
            </w:rPrChange>
          </w:rPr>
          <w:t>;</w:t>
        </w:r>
      </w:ins>
    </w:p>
    <w:p w14:paraId="0CC81251" w14:textId="77777777" w:rsidR="00E67BE7" w:rsidRPr="004072B1" w:rsidRDefault="00E67BE7" w:rsidP="00E67BE7">
      <w:pPr>
        <w:pStyle w:val="B3"/>
        <w:rPr>
          <w:ins w:id="47622" w:author="CR#1469r3" w:date="2020-03-20T23:48:00Z"/>
          <w:rPrChange w:id="47623" w:author="Draft version 2" w:date="2020-04-03T01:44:00Z">
            <w:rPr>
              <w:ins w:id="47624" w:author="CR#1469r3" w:date="2020-03-20T23:48:00Z"/>
            </w:rPr>
          </w:rPrChange>
        </w:rPr>
      </w:pPr>
      <w:ins w:id="47625" w:author="CR#1469r3" w:date="2020-03-20T23:48:00Z">
        <w:r w:rsidRPr="004072B1">
          <w:rPr>
            <w:rPrChange w:id="47626" w:author="Draft version 2" w:date="2020-04-03T01:44:00Z">
              <w:rPr/>
            </w:rPrChange>
          </w:rPr>
          <w:t>3&gt;</w:t>
        </w:r>
        <w:r w:rsidRPr="004072B1">
          <w:rPr>
            <w:rPrChange w:id="47627" w:author="Draft version 2" w:date="2020-04-03T01:44:00Z">
              <w:rPr/>
            </w:rPrChange>
          </w:rPr>
          <w:tab/>
          <w:t xml:space="preserve">initiate transmission of the </w:t>
        </w:r>
        <w:r w:rsidRPr="004072B1">
          <w:rPr>
            <w:i/>
            <w:rPrChange w:id="47628" w:author="Draft version 2" w:date="2020-04-03T01:44:00Z">
              <w:rPr>
                <w:i/>
              </w:rPr>
            </w:rPrChange>
          </w:rPr>
          <w:t>UEAssistanceInformation</w:t>
        </w:r>
        <w:r w:rsidRPr="004072B1">
          <w:rPr>
            <w:rPrChange w:id="47629" w:author="Draft version 2" w:date="2020-04-03T01:44:00Z">
              <w:rPr/>
            </w:rPrChange>
          </w:rPr>
          <w:t xml:space="preserve"> message in accordance with 5.7.4.3 to provide the release preference;</w:t>
        </w:r>
      </w:ins>
    </w:p>
    <w:p w14:paraId="7DC31FDC" w14:textId="77777777" w:rsidR="00333A90" w:rsidRPr="004072B1" w:rsidRDefault="00333A90" w:rsidP="00333A90">
      <w:pPr>
        <w:pStyle w:val="B1"/>
        <w:rPr>
          <w:ins w:id="47630" w:author="CR#1493r1" w:date="2020-03-27T00:20:00Z"/>
          <w:rPrChange w:id="47631" w:author="Draft version 2" w:date="2020-04-03T01:44:00Z">
            <w:rPr>
              <w:ins w:id="47632" w:author="CR#1493r1" w:date="2020-03-27T00:20:00Z"/>
            </w:rPr>
          </w:rPrChange>
        </w:rPr>
      </w:pPr>
      <w:ins w:id="47633" w:author="CR#1493r1" w:date="2020-03-27T00:20:00Z">
        <w:r w:rsidRPr="004072B1">
          <w:rPr>
            <w:rPrChange w:id="47634" w:author="Draft version 2" w:date="2020-04-03T01:44:00Z">
              <w:rPr/>
            </w:rPrChange>
          </w:rPr>
          <w:t>1&gt;</w:t>
        </w:r>
        <w:r w:rsidRPr="004072B1">
          <w:rPr>
            <w:rPrChange w:id="47635" w:author="Draft version 2" w:date="2020-04-03T01:44:00Z">
              <w:rPr/>
            </w:rPrChange>
          </w:rPr>
          <w:tab/>
          <w:t>if configured to provide configured grant assistance information</w:t>
        </w:r>
        <w:r w:rsidRPr="004072B1">
          <w:rPr>
            <w:lang w:eastAsia="zh-CN"/>
            <w:rPrChange w:id="47636" w:author="Draft version 2" w:date="2020-04-03T01:44:00Z">
              <w:rPr>
                <w:lang w:eastAsia="zh-CN"/>
              </w:rPr>
            </w:rPrChange>
          </w:rPr>
          <w:t xml:space="preserve"> for NR sidelink communication</w:t>
        </w:r>
        <w:r w:rsidRPr="004072B1">
          <w:rPr>
            <w:rPrChange w:id="47637" w:author="Draft version 2" w:date="2020-04-03T01:44:00Z">
              <w:rPr/>
            </w:rPrChange>
          </w:rPr>
          <w:t>:</w:t>
        </w:r>
      </w:ins>
    </w:p>
    <w:p w14:paraId="41AA3D13" w14:textId="77777777" w:rsidR="00333A90" w:rsidRPr="004072B1" w:rsidRDefault="00333A90" w:rsidP="00333A90">
      <w:pPr>
        <w:pStyle w:val="B3"/>
        <w:ind w:left="852"/>
        <w:rPr>
          <w:ins w:id="47638" w:author="CR#1493r1" w:date="2020-03-27T00:20:00Z"/>
          <w:lang w:eastAsia="zh-CN"/>
          <w:rPrChange w:id="47639" w:author="Draft version 2" w:date="2020-04-03T01:44:00Z">
            <w:rPr>
              <w:ins w:id="47640" w:author="CR#1493r1" w:date="2020-03-27T00:20:00Z"/>
              <w:lang w:eastAsia="zh-CN"/>
            </w:rPr>
          </w:rPrChange>
        </w:rPr>
      </w:pPr>
      <w:ins w:id="47641" w:author="CR#1493r1" w:date="2020-03-27T00:20:00Z">
        <w:r w:rsidRPr="004072B1">
          <w:rPr>
            <w:rPrChange w:id="47642" w:author="Draft version 2" w:date="2020-04-03T01:44:00Z">
              <w:rPr/>
            </w:rPrChange>
          </w:rPr>
          <w:t>2&gt;</w:t>
        </w:r>
        <w:r w:rsidRPr="004072B1">
          <w:rPr>
            <w:rPrChange w:id="47643" w:author="Draft version 2" w:date="2020-04-03T01:44:00Z">
              <w:rPr/>
            </w:rPrChange>
          </w:rPr>
          <w:tab/>
          <w:t xml:space="preserve">initiate transmission of the </w:t>
        </w:r>
        <w:r w:rsidRPr="004072B1">
          <w:rPr>
            <w:i/>
            <w:rPrChange w:id="47644" w:author="Draft version 2" w:date="2020-04-03T01:44:00Z">
              <w:rPr>
                <w:i/>
              </w:rPr>
            </w:rPrChange>
          </w:rPr>
          <w:t>UEAssistanceInformation</w:t>
        </w:r>
        <w:r w:rsidRPr="004072B1">
          <w:rPr>
            <w:rPrChange w:id="47645" w:author="Draft version 2" w:date="2020-04-03T01:44:00Z">
              <w:rPr/>
            </w:rPrChange>
          </w:rPr>
          <w:t xml:space="preserve"> message in accordance with 5.7.4.3 to provide configured grant assistance information</w:t>
        </w:r>
        <w:r w:rsidRPr="004072B1">
          <w:rPr>
            <w:lang w:eastAsia="zh-CN"/>
            <w:rPrChange w:id="47646" w:author="Draft version 2" w:date="2020-04-03T01:44:00Z">
              <w:rPr>
                <w:lang w:eastAsia="zh-CN"/>
              </w:rPr>
            </w:rPrChange>
          </w:rPr>
          <w:t xml:space="preserve"> for NR sidelink communication</w:t>
        </w:r>
        <w:r w:rsidRPr="004072B1">
          <w:rPr>
            <w:rPrChange w:id="47647" w:author="Draft version 2" w:date="2020-04-03T01:44:00Z">
              <w:rPr/>
            </w:rPrChange>
          </w:rPr>
          <w:t>;</w:t>
        </w:r>
      </w:ins>
    </w:p>
    <w:p w14:paraId="01DDDE7D" w14:textId="77777777" w:rsidR="002C5D28" w:rsidRPr="004072B1" w:rsidRDefault="002C5D28" w:rsidP="002C5D28">
      <w:pPr>
        <w:pStyle w:val="Heading4"/>
        <w:rPr>
          <w:rPrChange w:id="47648" w:author="Draft version 2" w:date="2020-04-03T01:44:00Z">
            <w:rPr/>
          </w:rPrChange>
        </w:rPr>
      </w:pPr>
      <w:bookmarkStart w:id="47649" w:name="_Toc36756887"/>
      <w:r w:rsidRPr="004072B1">
        <w:rPr>
          <w:rPrChange w:id="47650" w:author="Draft version 2" w:date="2020-04-03T01:44:00Z">
            <w:rPr/>
          </w:rPrChange>
        </w:rPr>
        <w:t>5.</w:t>
      </w:r>
      <w:r w:rsidRPr="004072B1">
        <w:rPr>
          <w:lang w:eastAsia="zh-CN"/>
          <w:rPrChange w:id="47651" w:author="Draft version 2" w:date="2020-04-03T01:44:00Z">
            <w:rPr>
              <w:lang w:eastAsia="zh-CN"/>
            </w:rPr>
          </w:rPrChange>
        </w:rPr>
        <w:t>7</w:t>
      </w:r>
      <w:r w:rsidRPr="004072B1">
        <w:rPr>
          <w:rPrChange w:id="47652" w:author="Draft version 2" w:date="2020-04-03T01:44:00Z">
            <w:rPr/>
          </w:rPrChange>
        </w:rPr>
        <w:t>.</w:t>
      </w:r>
      <w:r w:rsidRPr="004072B1">
        <w:rPr>
          <w:lang w:eastAsia="zh-CN"/>
          <w:rPrChange w:id="47653" w:author="Draft version 2" w:date="2020-04-03T01:44:00Z">
            <w:rPr>
              <w:lang w:eastAsia="zh-CN"/>
            </w:rPr>
          </w:rPrChange>
        </w:rPr>
        <w:t>4</w:t>
      </w:r>
      <w:r w:rsidRPr="004072B1">
        <w:rPr>
          <w:rPrChange w:id="47654" w:author="Draft version 2" w:date="2020-04-03T01:44:00Z">
            <w:rPr/>
          </w:rPrChange>
        </w:rPr>
        <w:t>.3</w:t>
      </w:r>
      <w:r w:rsidRPr="004072B1">
        <w:rPr>
          <w:rPrChange w:id="47655" w:author="Draft version 2" w:date="2020-04-03T01:44:00Z">
            <w:rPr/>
          </w:rPrChange>
        </w:rPr>
        <w:tab/>
        <w:t xml:space="preserve">Actions related to transmission of </w:t>
      </w:r>
      <w:r w:rsidRPr="004072B1">
        <w:rPr>
          <w:i/>
          <w:rPrChange w:id="47656" w:author="Draft version 2" w:date="2020-04-03T01:44:00Z">
            <w:rPr>
              <w:i/>
            </w:rPr>
          </w:rPrChange>
        </w:rPr>
        <w:t>UEAssistanceInformation</w:t>
      </w:r>
      <w:r w:rsidRPr="004072B1">
        <w:rPr>
          <w:rPrChange w:id="47657" w:author="Draft version 2" w:date="2020-04-03T01:44:00Z">
            <w:rPr/>
          </w:rPrChange>
        </w:rPr>
        <w:t xml:space="preserve"> message</w:t>
      </w:r>
      <w:bookmarkEnd w:id="47219"/>
      <w:bookmarkEnd w:id="47220"/>
      <w:bookmarkEnd w:id="47649"/>
    </w:p>
    <w:p w14:paraId="37AD1B08" w14:textId="6B245CE5" w:rsidR="002C5D28" w:rsidRPr="004072B1" w:rsidRDefault="002C5D28" w:rsidP="002C5D28">
      <w:pPr>
        <w:rPr>
          <w:rPrChange w:id="47658" w:author="Draft version 2" w:date="2020-04-03T01:44:00Z">
            <w:rPr/>
          </w:rPrChange>
        </w:rPr>
      </w:pPr>
      <w:r w:rsidRPr="004072B1">
        <w:rPr>
          <w:rPrChange w:id="47659" w:author="Draft version 2" w:date="2020-04-03T01:44:00Z">
            <w:rPr/>
          </w:rPrChange>
        </w:rPr>
        <w:t xml:space="preserve">The UE shall set the contents of the </w:t>
      </w:r>
      <w:r w:rsidRPr="004072B1">
        <w:rPr>
          <w:i/>
          <w:rPrChange w:id="47660" w:author="Draft version 2" w:date="2020-04-03T01:44:00Z">
            <w:rPr>
              <w:i/>
            </w:rPr>
          </w:rPrChange>
        </w:rPr>
        <w:t>UEAssistanceInformation</w:t>
      </w:r>
      <w:r w:rsidRPr="004072B1">
        <w:rPr>
          <w:rPrChange w:id="47661" w:author="Draft version 2" w:date="2020-04-03T01:44:00Z">
            <w:rPr/>
          </w:rPrChange>
        </w:rPr>
        <w:t xml:space="preserve"> message as follows:</w:t>
      </w:r>
    </w:p>
    <w:p w14:paraId="2FA4C6A3" w14:textId="77777777" w:rsidR="00ED6D58" w:rsidRPr="004072B1" w:rsidRDefault="00ED6D58" w:rsidP="00D51FC9">
      <w:pPr>
        <w:pStyle w:val="B1"/>
        <w:rPr>
          <w:rPrChange w:id="47662" w:author="Draft version 2" w:date="2020-04-03T01:44:00Z">
            <w:rPr/>
          </w:rPrChange>
        </w:rPr>
      </w:pPr>
      <w:r w:rsidRPr="004072B1">
        <w:rPr>
          <w:rPrChange w:id="47663" w:author="Draft version 2" w:date="2020-04-03T01:44:00Z">
            <w:rPr/>
          </w:rPrChange>
        </w:rPr>
        <w:t>1&gt;</w:t>
      </w:r>
      <w:r w:rsidRPr="004072B1">
        <w:rPr>
          <w:rPrChange w:id="47664" w:author="Draft version 2" w:date="2020-04-03T01:44:00Z">
            <w:rPr/>
          </w:rPrChange>
        </w:rPr>
        <w:tab/>
        <w:t xml:space="preserve">if transmission of the </w:t>
      </w:r>
      <w:r w:rsidRPr="004072B1">
        <w:rPr>
          <w:i/>
          <w:rPrChange w:id="47665" w:author="Draft version 2" w:date="2020-04-03T01:44:00Z">
            <w:rPr>
              <w:i/>
            </w:rPr>
          </w:rPrChange>
        </w:rPr>
        <w:t>UEAssistanceInformation</w:t>
      </w:r>
      <w:r w:rsidRPr="004072B1">
        <w:rPr>
          <w:rPrChange w:id="47666" w:author="Draft version 2" w:date="2020-04-03T01:44:00Z">
            <w:rPr/>
          </w:rPrChange>
        </w:rPr>
        <w:t xml:space="preserve"> message is initiated to provide a delay budget report according to 5.7.4.2;</w:t>
      </w:r>
    </w:p>
    <w:p w14:paraId="5F651E46" w14:textId="77777777" w:rsidR="00ED6D58" w:rsidRPr="004072B1" w:rsidRDefault="00ED6D58" w:rsidP="00ED6D58">
      <w:pPr>
        <w:pStyle w:val="B2"/>
        <w:rPr>
          <w:rPrChange w:id="47667" w:author="Draft version 2" w:date="2020-04-03T01:44:00Z">
            <w:rPr/>
          </w:rPrChange>
        </w:rPr>
      </w:pPr>
      <w:r w:rsidRPr="004072B1">
        <w:rPr>
          <w:rPrChange w:id="47668" w:author="Draft version 2" w:date="2020-04-03T01:44:00Z">
            <w:rPr/>
          </w:rPrChange>
        </w:rPr>
        <w:t>2&gt;</w:t>
      </w:r>
      <w:r w:rsidRPr="004072B1">
        <w:rPr>
          <w:lang w:eastAsia="ko-KR"/>
          <w:rPrChange w:id="47669" w:author="Draft version 2" w:date="2020-04-03T01:44:00Z">
            <w:rPr>
              <w:lang w:eastAsia="ko-KR"/>
            </w:rPr>
          </w:rPrChange>
        </w:rPr>
        <w:tab/>
      </w:r>
      <w:r w:rsidRPr="004072B1">
        <w:rPr>
          <w:rPrChange w:id="47670" w:author="Draft version 2" w:date="2020-04-03T01:44:00Z">
            <w:rPr/>
          </w:rPrChange>
        </w:rPr>
        <w:t xml:space="preserve">set </w:t>
      </w:r>
      <w:r w:rsidRPr="004072B1">
        <w:rPr>
          <w:i/>
          <w:iCs/>
          <w:rPrChange w:id="47671" w:author="Draft version 2" w:date="2020-04-03T01:44:00Z">
            <w:rPr>
              <w:i/>
              <w:iCs/>
            </w:rPr>
          </w:rPrChange>
        </w:rPr>
        <w:t>delay</w:t>
      </w:r>
      <w:r w:rsidRPr="004072B1">
        <w:rPr>
          <w:i/>
          <w:iCs/>
          <w:lang w:eastAsia="ko-KR"/>
          <w:rPrChange w:id="47672" w:author="Draft version 2" w:date="2020-04-03T01:44:00Z">
            <w:rPr>
              <w:i/>
              <w:iCs/>
              <w:lang w:eastAsia="ko-KR"/>
            </w:rPr>
          </w:rPrChange>
        </w:rPr>
        <w:t>Budget</w:t>
      </w:r>
      <w:r w:rsidRPr="004072B1">
        <w:rPr>
          <w:i/>
          <w:iCs/>
          <w:rPrChange w:id="47673" w:author="Draft version 2" w:date="2020-04-03T01:44:00Z">
            <w:rPr>
              <w:i/>
              <w:iCs/>
            </w:rPr>
          </w:rPrChange>
        </w:rPr>
        <w:t>Report</w:t>
      </w:r>
      <w:r w:rsidRPr="004072B1">
        <w:rPr>
          <w:rPrChange w:id="47674" w:author="Draft version 2" w:date="2020-04-03T01:44:00Z">
            <w:rPr/>
          </w:rPrChange>
        </w:rPr>
        <w:t xml:space="preserve"> to </w:t>
      </w:r>
      <w:r w:rsidRPr="004072B1">
        <w:rPr>
          <w:i/>
          <w:iCs/>
          <w:lang w:eastAsia="zh-CN"/>
          <w:rPrChange w:id="47675" w:author="Draft version 2" w:date="2020-04-03T01:44:00Z">
            <w:rPr>
              <w:i/>
              <w:iCs/>
              <w:lang w:eastAsia="zh-CN"/>
            </w:rPr>
          </w:rPrChange>
        </w:rPr>
        <w:t>type1</w:t>
      </w:r>
      <w:r w:rsidRPr="004072B1">
        <w:rPr>
          <w:lang w:eastAsia="zh-CN"/>
          <w:rPrChange w:id="47676" w:author="Draft version 2" w:date="2020-04-03T01:44:00Z">
            <w:rPr>
              <w:lang w:eastAsia="zh-CN"/>
            </w:rPr>
          </w:rPrChange>
        </w:rPr>
        <w:t xml:space="preserve"> according to a desired value</w:t>
      </w:r>
      <w:r w:rsidRPr="004072B1">
        <w:rPr>
          <w:rPrChange w:id="47677" w:author="Draft version 2" w:date="2020-04-03T01:44:00Z">
            <w:rPr/>
          </w:rPrChange>
        </w:rPr>
        <w:t>;</w:t>
      </w:r>
    </w:p>
    <w:p w14:paraId="3A09F473" w14:textId="77777777" w:rsidR="00ED6D58" w:rsidRPr="004072B1" w:rsidRDefault="00ED6D58" w:rsidP="00ED6D58">
      <w:pPr>
        <w:pStyle w:val="B1"/>
        <w:rPr>
          <w:rFonts w:eastAsia="MS Mincho"/>
          <w:lang w:eastAsia="en-US"/>
          <w:rPrChange w:id="47678" w:author="Draft version 2" w:date="2020-04-03T01:44:00Z">
            <w:rPr>
              <w:rFonts w:eastAsia="MS Mincho"/>
              <w:lang w:eastAsia="en-US"/>
            </w:rPr>
          </w:rPrChange>
        </w:rPr>
      </w:pPr>
      <w:r w:rsidRPr="004072B1">
        <w:rPr>
          <w:rPrChange w:id="47679" w:author="Draft version 2" w:date="2020-04-03T01:44:00Z">
            <w:rPr/>
          </w:rPrChange>
        </w:rPr>
        <w:t>1&gt;</w:t>
      </w:r>
      <w:r w:rsidRPr="004072B1">
        <w:rPr>
          <w:rPrChange w:id="47680" w:author="Draft version 2" w:date="2020-04-03T01:44:00Z">
            <w:rPr/>
          </w:rPrChange>
        </w:rPr>
        <w:tab/>
        <w:t xml:space="preserve">if transmission of the </w:t>
      </w:r>
      <w:r w:rsidRPr="004072B1">
        <w:rPr>
          <w:i/>
          <w:rPrChange w:id="47681" w:author="Draft version 2" w:date="2020-04-03T01:44:00Z">
            <w:rPr>
              <w:i/>
            </w:rPr>
          </w:rPrChange>
        </w:rPr>
        <w:t>UEAssistanceInformation</w:t>
      </w:r>
      <w:r w:rsidRPr="004072B1">
        <w:rPr>
          <w:rPrChange w:id="47682" w:author="Draft version 2" w:date="2020-04-03T01:44:00Z">
            <w:rPr/>
          </w:rPrChange>
        </w:rPr>
        <w:t xml:space="preserve"> message is initiated to provide overheating assistance information according to 5.7.4.2;</w:t>
      </w:r>
    </w:p>
    <w:p w14:paraId="5A29556F" w14:textId="2232C3A4" w:rsidR="003B0B04" w:rsidRPr="004072B1" w:rsidRDefault="00781C82" w:rsidP="00485C98">
      <w:pPr>
        <w:pStyle w:val="B2"/>
        <w:rPr>
          <w:rPrChange w:id="47683" w:author="Draft version 2" w:date="2020-04-03T01:44:00Z">
            <w:rPr/>
          </w:rPrChange>
        </w:rPr>
      </w:pPr>
      <w:r w:rsidRPr="004072B1">
        <w:rPr>
          <w:rPrChange w:id="47684" w:author="Draft version 2" w:date="2020-04-03T01:44:00Z">
            <w:rPr/>
          </w:rPrChange>
        </w:rPr>
        <w:t>2</w:t>
      </w:r>
      <w:r w:rsidR="003B0B04" w:rsidRPr="004072B1">
        <w:rPr>
          <w:rPrChange w:id="47685" w:author="Draft version 2" w:date="2020-04-03T01:44:00Z">
            <w:rPr/>
          </w:rPrChange>
        </w:rPr>
        <w:t>&gt;</w:t>
      </w:r>
      <w:r w:rsidR="003B0B04" w:rsidRPr="004072B1">
        <w:rPr>
          <w:rPrChange w:id="47686" w:author="Draft version 2" w:date="2020-04-03T01:44:00Z">
            <w:rPr/>
          </w:rPrChange>
        </w:rPr>
        <w:tab/>
        <w:t>if the UE experiences internal overheating:</w:t>
      </w:r>
    </w:p>
    <w:p w14:paraId="7EBF70F1" w14:textId="10883E5A" w:rsidR="003B0B04" w:rsidRPr="004072B1" w:rsidRDefault="00781C82" w:rsidP="00485C98">
      <w:pPr>
        <w:pStyle w:val="B3"/>
        <w:rPr>
          <w:rPrChange w:id="47687" w:author="Draft version 2" w:date="2020-04-03T01:44:00Z">
            <w:rPr/>
          </w:rPrChange>
        </w:rPr>
      </w:pPr>
      <w:r w:rsidRPr="004072B1">
        <w:rPr>
          <w:rPrChange w:id="47688" w:author="Draft version 2" w:date="2020-04-03T01:44:00Z">
            <w:rPr/>
          </w:rPrChange>
        </w:rPr>
        <w:t>3</w:t>
      </w:r>
      <w:r w:rsidR="003B0B04" w:rsidRPr="004072B1">
        <w:rPr>
          <w:rPrChange w:id="47689" w:author="Draft version 2" w:date="2020-04-03T01:44:00Z">
            <w:rPr/>
          </w:rPrChange>
        </w:rPr>
        <w:t>&gt;</w:t>
      </w:r>
      <w:r w:rsidR="003B0B04" w:rsidRPr="004072B1">
        <w:rPr>
          <w:rPrChange w:id="47690" w:author="Draft version 2" w:date="2020-04-03T01:44:00Z">
            <w:rPr/>
          </w:rPrChange>
        </w:rPr>
        <w:tab/>
        <w:t>if the UE prefers to temporarily reduce the number of maximum secondary component carriers:</w:t>
      </w:r>
    </w:p>
    <w:p w14:paraId="115CC3CA" w14:textId="55CCB904" w:rsidR="003B0B04" w:rsidRPr="004072B1" w:rsidRDefault="00781C82" w:rsidP="00485C98">
      <w:pPr>
        <w:pStyle w:val="B4"/>
        <w:rPr>
          <w:rPrChange w:id="47691" w:author="Draft version 2" w:date="2020-04-03T01:44:00Z">
            <w:rPr/>
          </w:rPrChange>
        </w:rPr>
      </w:pPr>
      <w:r w:rsidRPr="004072B1">
        <w:rPr>
          <w:rPrChange w:id="47692" w:author="Draft version 2" w:date="2020-04-03T01:44:00Z">
            <w:rPr/>
          </w:rPrChange>
        </w:rPr>
        <w:t>4</w:t>
      </w:r>
      <w:r w:rsidR="003B0B04" w:rsidRPr="004072B1">
        <w:rPr>
          <w:rPrChange w:id="47693" w:author="Draft version 2" w:date="2020-04-03T01:44:00Z">
            <w:rPr/>
          </w:rPrChange>
        </w:rPr>
        <w:t>&gt;</w:t>
      </w:r>
      <w:r w:rsidR="003B0B04" w:rsidRPr="004072B1">
        <w:rPr>
          <w:rPrChange w:id="47694" w:author="Draft version 2" w:date="2020-04-03T01:44:00Z">
            <w:rPr/>
          </w:rPrChange>
        </w:rPr>
        <w:tab/>
        <w:t>include reducedMaxCCs in the OverheatingAssistance IE;</w:t>
      </w:r>
    </w:p>
    <w:p w14:paraId="2ECFE823" w14:textId="29E2C2BE" w:rsidR="003B0B04" w:rsidRPr="004072B1" w:rsidRDefault="00781C82" w:rsidP="00485C98">
      <w:pPr>
        <w:pStyle w:val="B4"/>
        <w:rPr>
          <w:rPrChange w:id="47695" w:author="Draft version 2" w:date="2020-04-03T01:44:00Z">
            <w:rPr/>
          </w:rPrChange>
        </w:rPr>
      </w:pPr>
      <w:r w:rsidRPr="004072B1">
        <w:rPr>
          <w:rPrChange w:id="47696" w:author="Draft version 2" w:date="2020-04-03T01:44:00Z">
            <w:rPr/>
          </w:rPrChange>
        </w:rPr>
        <w:t>4</w:t>
      </w:r>
      <w:r w:rsidR="003B0B04" w:rsidRPr="004072B1">
        <w:rPr>
          <w:rPrChange w:id="47697" w:author="Draft version 2" w:date="2020-04-03T01:44:00Z">
            <w:rPr/>
          </w:rPrChange>
        </w:rPr>
        <w:t>&gt;</w:t>
      </w:r>
      <w:r w:rsidR="003B0B04" w:rsidRPr="004072B1">
        <w:rPr>
          <w:rPrChange w:id="47698" w:author="Draft version 2" w:date="2020-04-03T01:44:00Z">
            <w:rPr/>
          </w:rPrChange>
        </w:rPr>
        <w:tab/>
        <w:t>set reducedCCsDL to the number of maximum SCells the UE prefers to be temporarily configured in downlink;</w:t>
      </w:r>
    </w:p>
    <w:p w14:paraId="790952B0" w14:textId="7B55C943" w:rsidR="003B0B04" w:rsidRPr="004072B1" w:rsidRDefault="00781C82" w:rsidP="00485C98">
      <w:pPr>
        <w:pStyle w:val="B4"/>
        <w:rPr>
          <w:rPrChange w:id="47699" w:author="Draft version 2" w:date="2020-04-03T01:44:00Z">
            <w:rPr/>
          </w:rPrChange>
        </w:rPr>
      </w:pPr>
      <w:r w:rsidRPr="004072B1">
        <w:rPr>
          <w:rPrChange w:id="47700" w:author="Draft version 2" w:date="2020-04-03T01:44:00Z">
            <w:rPr/>
          </w:rPrChange>
        </w:rPr>
        <w:t>4</w:t>
      </w:r>
      <w:r w:rsidR="003B0B04" w:rsidRPr="004072B1">
        <w:rPr>
          <w:rPrChange w:id="47701" w:author="Draft version 2" w:date="2020-04-03T01:44:00Z">
            <w:rPr/>
          </w:rPrChange>
        </w:rPr>
        <w:t>&gt;</w:t>
      </w:r>
      <w:r w:rsidR="003B0B04" w:rsidRPr="004072B1">
        <w:rPr>
          <w:rPrChange w:id="47702" w:author="Draft version 2" w:date="2020-04-03T01:44:00Z">
            <w:rPr/>
          </w:rPrChange>
        </w:rPr>
        <w:tab/>
        <w:t>set reducedCCsUL to the number of maximum SCells the UE prefers to be temporarily configured in uplink;</w:t>
      </w:r>
    </w:p>
    <w:p w14:paraId="75B6312E" w14:textId="2517122B" w:rsidR="003B0B04" w:rsidRPr="004072B1" w:rsidRDefault="00781C82" w:rsidP="00485C98">
      <w:pPr>
        <w:pStyle w:val="B3"/>
        <w:rPr>
          <w:rPrChange w:id="47703" w:author="Draft version 2" w:date="2020-04-03T01:44:00Z">
            <w:rPr/>
          </w:rPrChange>
        </w:rPr>
      </w:pPr>
      <w:r w:rsidRPr="004072B1">
        <w:rPr>
          <w:rPrChange w:id="47704" w:author="Draft version 2" w:date="2020-04-03T01:44:00Z">
            <w:rPr/>
          </w:rPrChange>
        </w:rPr>
        <w:t>3</w:t>
      </w:r>
      <w:r w:rsidR="003B0B04" w:rsidRPr="004072B1">
        <w:rPr>
          <w:rPrChange w:id="47705" w:author="Draft version 2" w:date="2020-04-03T01:44:00Z">
            <w:rPr/>
          </w:rPrChange>
        </w:rPr>
        <w:t>&gt;</w:t>
      </w:r>
      <w:r w:rsidR="003B0B04" w:rsidRPr="004072B1">
        <w:rPr>
          <w:rPrChange w:id="47706" w:author="Draft version 2" w:date="2020-04-03T01:44:00Z">
            <w:rPr/>
          </w:rPrChange>
        </w:rPr>
        <w:tab/>
        <w:t>if the UE prefers to temporarily reduce maximum aggregated bandwidth of FR1:</w:t>
      </w:r>
    </w:p>
    <w:p w14:paraId="6989ACAB" w14:textId="0120B4CC" w:rsidR="003B0B04" w:rsidRPr="004072B1" w:rsidRDefault="00781C82" w:rsidP="00485C98">
      <w:pPr>
        <w:pStyle w:val="B4"/>
        <w:rPr>
          <w:rPrChange w:id="47707" w:author="Draft version 2" w:date="2020-04-03T01:44:00Z">
            <w:rPr/>
          </w:rPrChange>
        </w:rPr>
      </w:pPr>
      <w:r w:rsidRPr="004072B1">
        <w:rPr>
          <w:rPrChange w:id="47708" w:author="Draft version 2" w:date="2020-04-03T01:44:00Z">
            <w:rPr/>
          </w:rPrChange>
        </w:rPr>
        <w:t>4</w:t>
      </w:r>
      <w:r w:rsidR="003B0B04" w:rsidRPr="004072B1">
        <w:rPr>
          <w:rPrChange w:id="47709" w:author="Draft version 2" w:date="2020-04-03T01:44:00Z">
            <w:rPr/>
          </w:rPrChange>
        </w:rPr>
        <w:t>&gt;</w:t>
      </w:r>
      <w:r w:rsidR="003B0B04" w:rsidRPr="004072B1">
        <w:rPr>
          <w:rPrChange w:id="47710" w:author="Draft version 2" w:date="2020-04-03T01:44:00Z">
            <w:rPr/>
          </w:rPrChange>
        </w:rPr>
        <w:tab/>
        <w:t>include reducedMaxBW-FR1 in the OverheatingAssistance IE;</w:t>
      </w:r>
    </w:p>
    <w:p w14:paraId="61B1F8CE" w14:textId="5EC499EC" w:rsidR="003B0B04" w:rsidRPr="004072B1" w:rsidRDefault="00781C82" w:rsidP="00485C98">
      <w:pPr>
        <w:pStyle w:val="B4"/>
        <w:rPr>
          <w:rPrChange w:id="47711" w:author="Draft version 2" w:date="2020-04-03T01:44:00Z">
            <w:rPr/>
          </w:rPrChange>
        </w:rPr>
      </w:pPr>
      <w:r w:rsidRPr="004072B1">
        <w:rPr>
          <w:rPrChange w:id="47712" w:author="Draft version 2" w:date="2020-04-03T01:44:00Z">
            <w:rPr/>
          </w:rPrChange>
        </w:rPr>
        <w:t>4</w:t>
      </w:r>
      <w:r w:rsidR="003B0B04" w:rsidRPr="004072B1">
        <w:rPr>
          <w:rPrChange w:id="47713" w:author="Draft version 2" w:date="2020-04-03T01:44:00Z">
            <w:rPr/>
          </w:rPrChange>
        </w:rPr>
        <w:t>&gt;</w:t>
      </w:r>
      <w:r w:rsidR="003B0B04" w:rsidRPr="004072B1">
        <w:rPr>
          <w:rPrChange w:id="47714" w:author="Draft version 2" w:date="2020-04-03T01:44:00Z">
            <w:rPr/>
          </w:rPrChange>
        </w:rPr>
        <w:tab/>
        <w:t>set reducedBW-FR1-DL to the maximum aggregated bandwidth the UE prefers to be temporarily configured across all downlink carriers of FR1;</w:t>
      </w:r>
    </w:p>
    <w:p w14:paraId="03A2EB21" w14:textId="3751EC32" w:rsidR="003B0B04" w:rsidRPr="004072B1" w:rsidRDefault="00781C82" w:rsidP="00485C98">
      <w:pPr>
        <w:pStyle w:val="B4"/>
        <w:rPr>
          <w:rPrChange w:id="47715" w:author="Draft version 2" w:date="2020-04-03T01:44:00Z">
            <w:rPr/>
          </w:rPrChange>
        </w:rPr>
      </w:pPr>
      <w:r w:rsidRPr="004072B1">
        <w:rPr>
          <w:rPrChange w:id="47716" w:author="Draft version 2" w:date="2020-04-03T01:44:00Z">
            <w:rPr/>
          </w:rPrChange>
        </w:rPr>
        <w:lastRenderedPageBreak/>
        <w:t>4</w:t>
      </w:r>
      <w:r w:rsidR="003B0B04" w:rsidRPr="004072B1">
        <w:rPr>
          <w:rPrChange w:id="47717" w:author="Draft version 2" w:date="2020-04-03T01:44:00Z">
            <w:rPr/>
          </w:rPrChange>
        </w:rPr>
        <w:t>&gt;</w:t>
      </w:r>
      <w:r w:rsidR="003B0B04" w:rsidRPr="004072B1">
        <w:rPr>
          <w:rPrChange w:id="47718" w:author="Draft version 2" w:date="2020-04-03T01:44:00Z">
            <w:rPr/>
          </w:rPrChange>
        </w:rPr>
        <w:tab/>
        <w:t>set reducedBW-FR1-UL to the maximum aggregated bandwidth the UE prefers to be temporarily configured across all uplink carriers of FR1;</w:t>
      </w:r>
    </w:p>
    <w:p w14:paraId="1C2300DF" w14:textId="5CDF09F6" w:rsidR="003B0B04" w:rsidRPr="004072B1" w:rsidRDefault="00781C82" w:rsidP="00485C98">
      <w:pPr>
        <w:pStyle w:val="B3"/>
        <w:rPr>
          <w:rPrChange w:id="47719" w:author="Draft version 2" w:date="2020-04-03T01:44:00Z">
            <w:rPr/>
          </w:rPrChange>
        </w:rPr>
      </w:pPr>
      <w:r w:rsidRPr="004072B1">
        <w:rPr>
          <w:rPrChange w:id="47720" w:author="Draft version 2" w:date="2020-04-03T01:44:00Z">
            <w:rPr/>
          </w:rPrChange>
        </w:rPr>
        <w:t>3</w:t>
      </w:r>
      <w:r w:rsidR="003B0B04" w:rsidRPr="004072B1">
        <w:rPr>
          <w:rPrChange w:id="47721" w:author="Draft version 2" w:date="2020-04-03T01:44:00Z">
            <w:rPr/>
          </w:rPrChange>
        </w:rPr>
        <w:t>&gt;</w:t>
      </w:r>
      <w:r w:rsidR="003B0B04" w:rsidRPr="004072B1">
        <w:rPr>
          <w:rPrChange w:id="47722" w:author="Draft version 2" w:date="2020-04-03T01:44:00Z">
            <w:rPr/>
          </w:rPrChange>
        </w:rPr>
        <w:tab/>
        <w:t>if the UE prefers to temporarily reduce maximum aggregated bandwidth of FR2:</w:t>
      </w:r>
    </w:p>
    <w:p w14:paraId="05E5211D" w14:textId="738E0D5D" w:rsidR="003B0B04" w:rsidRPr="004072B1" w:rsidRDefault="00781C82" w:rsidP="00485C98">
      <w:pPr>
        <w:pStyle w:val="B4"/>
        <w:rPr>
          <w:rPrChange w:id="47723" w:author="Draft version 2" w:date="2020-04-03T01:44:00Z">
            <w:rPr/>
          </w:rPrChange>
        </w:rPr>
      </w:pPr>
      <w:r w:rsidRPr="004072B1">
        <w:rPr>
          <w:rPrChange w:id="47724" w:author="Draft version 2" w:date="2020-04-03T01:44:00Z">
            <w:rPr/>
          </w:rPrChange>
        </w:rPr>
        <w:t>4</w:t>
      </w:r>
      <w:r w:rsidR="003B0B04" w:rsidRPr="004072B1">
        <w:rPr>
          <w:rPrChange w:id="47725" w:author="Draft version 2" w:date="2020-04-03T01:44:00Z">
            <w:rPr/>
          </w:rPrChange>
        </w:rPr>
        <w:t>&gt;</w:t>
      </w:r>
      <w:r w:rsidR="003B0B04" w:rsidRPr="004072B1">
        <w:rPr>
          <w:rPrChange w:id="47726" w:author="Draft version 2" w:date="2020-04-03T01:44:00Z">
            <w:rPr/>
          </w:rPrChange>
        </w:rPr>
        <w:tab/>
        <w:t>include reducedMaxBW-FR2 in the OverheatingAssistance IE;</w:t>
      </w:r>
    </w:p>
    <w:p w14:paraId="42340E8E" w14:textId="2BA39150" w:rsidR="003B0B04" w:rsidRPr="004072B1" w:rsidRDefault="00781C82" w:rsidP="00485C98">
      <w:pPr>
        <w:pStyle w:val="B4"/>
        <w:rPr>
          <w:rPrChange w:id="47727" w:author="Draft version 2" w:date="2020-04-03T01:44:00Z">
            <w:rPr/>
          </w:rPrChange>
        </w:rPr>
      </w:pPr>
      <w:r w:rsidRPr="004072B1">
        <w:rPr>
          <w:rPrChange w:id="47728" w:author="Draft version 2" w:date="2020-04-03T01:44:00Z">
            <w:rPr/>
          </w:rPrChange>
        </w:rPr>
        <w:t>4</w:t>
      </w:r>
      <w:r w:rsidR="003B0B04" w:rsidRPr="004072B1">
        <w:rPr>
          <w:rPrChange w:id="47729" w:author="Draft version 2" w:date="2020-04-03T01:44:00Z">
            <w:rPr/>
          </w:rPrChange>
        </w:rPr>
        <w:t>&gt;</w:t>
      </w:r>
      <w:r w:rsidR="003B0B04" w:rsidRPr="004072B1">
        <w:rPr>
          <w:rPrChange w:id="47730" w:author="Draft version 2" w:date="2020-04-03T01:44:00Z">
            <w:rPr/>
          </w:rPrChange>
        </w:rPr>
        <w:tab/>
        <w:t>set reducedBW-FR2-DL to the maximum aggregated bandwidth the UE prefers to be temporarily configured across all downlink carriers of FR2;</w:t>
      </w:r>
    </w:p>
    <w:p w14:paraId="621F4031" w14:textId="3D0A6C86" w:rsidR="003B0B04" w:rsidRPr="004072B1" w:rsidRDefault="00781C82" w:rsidP="00485C98">
      <w:pPr>
        <w:pStyle w:val="B4"/>
        <w:rPr>
          <w:rPrChange w:id="47731" w:author="Draft version 2" w:date="2020-04-03T01:44:00Z">
            <w:rPr/>
          </w:rPrChange>
        </w:rPr>
      </w:pPr>
      <w:r w:rsidRPr="004072B1">
        <w:rPr>
          <w:rPrChange w:id="47732" w:author="Draft version 2" w:date="2020-04-03T01:44:00Z">
            <w:rPr/>
          </w:rPrChange>
        </w:rPr>
        <w:t>4</w:t>
      </w:r>
      <w:r w:rsidR="003B0B04" w:rsidRPr="004072B1">
        <w:rPr>
          <w:rPrChange w:id="47733" w:author="Draft version 2" w:date="2020-04-03T01:44:00Z">
            <w:rPr/>
          </w:rPrChange>
        </w:rPr>
        <w:t>&gt;</w:t>
      </w:r>
      <w:r w:rsidR="003B0B04" w:rsidRPr="004072B1">
        <w:rPr>
          <w:rPrChange w:id="47734" w:author="Draft version 2" w:date="2020-04-03T01:44:00Z">
            <w:rPr/>
          </w:rPrChange>
        </w:rPr>
        <w:tab/>
        <w:t>set reducedBW-FR2-UL to the maximum aggregated bandwidth the UE prefers to be temporarily configured across all uplink carriers of FR2;</w:t>
      </w:r>
    </w:p>
    <w:p w14:paraId="63EE7323" w14:textId="53F22EF0" w:rsidR="003B0B04" w:rsidRPr="004072B1" w:rsidRDefault="00781C82" w:rsidP="00485C98">
      <w:pPr>
        <w:pStyle w:val="B3"/>
        <w:rPr>
          <w:rPrChange w:id="47735" w:author="Draft version 2" w:date="2020-04-03T01:44:00Z">
            <w:rPr/>
          </w:rPrChange>
        </w:rPr>
      </w:pPr>
      <w:r w:rsidRPr="004072B1">
        <w:rPr>
          <w:rPrChange w:id="47736" w:author="Draft version 2" w:date="2020-04-03T01:44:00Z">
            <w:rPr/>
          </w:rPrChange>
        </w:rPr>
        <w:t>3</w:t>
      </w:r>
      <w:r w:rsidR="003B0B04" w:rsidRPr="004072B1">
        <w:rPr>
          <w:rPrChange w:id="47737" w:author="Draft version 2" w:date="2020-04-03T01:44:00Z">
            <w:rPr/>
          </w:rPrChange>
        </w:rPr>
        <w:t>&gt;</w:t>
      </w:r>
      <w:r w:rsidR="003B0B04" w:rsidRPr="004072B1">
        <w:rPr>
          <w:rPrChange w:id="47738" w:author="Draft version 2" w:date="2020-04-03T01:44:00Z">
            <w:rPr/>
          </w:rPrChange>
        </w:rPr>
        <w:tab/>
        <w:t>if the UE prefers to temporarily reduce the number of maximum MIMO layers of each serving cell operating on FR1:</w:t>
      </w:r>
    </w:p>
    <w:p w14:paraId="4DC3EFAA" w14:textId="0CFF9A5D" w:rsidR="003B0B04" w:rsidRPr="004072B1" w:rsidRDefault="00781C82" w:rsidP="00485C98">
      <w:pPr>
        <w:pStyle w:val="B4"/>
        <w:rPr>
          <w:rPrChange w:id="47739" w:author="Draft version 2" w:date="2020-04-03T01:44:00Z">
            <w:rPr/>
          </w:rPrChange>
        </w:rPr>
      </w:pPr>
      <w:r w:rsidRPr="004072B1">
        <w:rPr>
          <w:rPrChange w:id="47740" w:author="Draft version 2" w:date="2020-04-03T01:44:00Z">
            <w:rPr/>
          </w:rPrChange>
        </w:rPr>
        <w:t>4</w:t>
      </w:r>
      <w:r w:rsidR="003B0B04" w:rsidRPr="004072B1">
        <w:rPr>
          <w:rPrChange w:id="47741" w:author="Draft version 2" w:date="2020-04-03T01:44:00Z">
            <w:rPr/>
          </w:rPrChange>
        </w:rPr>
        <w:t>&gt;</w:t>
      </w:r>
      <w:r w:rsidR="003B0B04" w:rsidRPr="004072B1">
        <w:rPr>
          <w:rPrChange w:id="47742" w:author="Draft version 2" w:date="2020-04-03T01:44:00Z">
            <w:rPr/>
          </w:rPrChange>
        </w:rPr>
        <w:tab/>
        <w:t>include reducedMaxMIMO-LayersFR1 in the OverheatingAssistance IE;</w:t>
      </w:r>
    </w:p>
    <w:p w14:paraId="70CE2073" w14:textId="44D187D9" w:rsidR="003B0B04" w:rsidRPr="004072B1" w:rsidRDefault="00781C82" w:rsidP="00485C98">
      <w:pPr>
        <w:pStyle w:val="B4"/>
        <w:rPr>
          <w:rPrChange w:id="47743" w:author="Draft version 2" w:date="2020-04-03T01:44:00Z">
            <w:rPr/>
          </w:rPrChange>
        </w:rPr>
      </w:pPr>
      <w:r w:rsidRPr="004072B1">
        <w:rPr>
          <w:rPrChange w:id="47744" w:author="Draft version 2" w:date="2020-04-03T01:44:00Z">
            <w:rPr/>
          </w:rPrChange>
        </w:rPr>
        <w:t>4</w:t>
      </w:r>
      <w:r w:rsidR="003B0B04" w:rsidRPr="004072B1">
        <w:rPr>
          <w:rPrChange w:id="47745" w:author="Draft version 2" w:date="2020-04-03T01:44:00Z">
            <w:rPr/>
          </w:rPrChange>
        </w:rPr>
        <w:t>&gt;</w:t>
      </w:r>
      <w:r w:rsidR="003B0B04" w:rsidRPr="004072B1">
        <w:rPr>
          <w:rPrChange w:id="47746" w:author="Draft version 2" w:date="2020-04-03T01:44:00Z">
            <w:rPr/>
          </w:rPrChange>
        </w:rPr>
        <w:tab/>
        <w:t>set reducedMIMO-LayersFR1-DL to the number of maximum MIMO layers of each serving cell operating on FR1 the UE prefers to be temporarily configured in downlink;</w:t>
      </w:r>
    </w:p>
    <w:p w14:paraId="2EBFD7DC" w14:textId="35557429" w:rsidR="003B0B04" w:rsidRPr="004072B1" w:rsidRDefault="00781C82" w:rsidP="00485C98">
      <w:pPr>
        <w:pStyle w:val="B4"/>
        <w:rPr>
          <w:rPrChange w:id="47747" w:author="Draft version 2" w:date="2020-04-03T01:44:00Z">
            <w:rPr/>
          </w:rPrChange>
        </w:rPr>
      </w:pPr>
      <w:r w:rsidRPr="004072B1">
        <w:rPr>
          <w:rPrChange w:id="47748" w:author="Draft version 2" w:date="2020-04-03T01:44:00Z">
            <w:rPr/>
          </w:rPrChange>
        </w:rPr>
        <w:t>4</w:t>
      </w:r>
      <w:r w:rsidR="003B0B04" w:rsidRPr="004072B1">
        <w:rPr>
          <w:rPrChange w:id="47749" w:author="Draft version 2" w:date="2020-04-03T01:44:00Z">
            <w:rPr/>
          </w:rPrChange>
        </w:rPr>
        <w:t>&gt;</w:t>
      </w:r>
      <w:r w:rsidR="003B0B04" w:rsidRPr="004072B1">
        <w:rPr>
          <w:rPrChange w:id="47750" w:author="Draft version 2" w:date="2020-04-03T01:44:00Z">
            <w:rPr/>
          </w:rPrChange>
        </w:rPr>
        <w:tab/>
        <w:t>set reducedMIMO-LayersFR1-UL to the number of maximum MIMO layers of each serving cell operating on FR1 the UE prefers to be temporarily configured in uplink;</w:t>
      </w:r>
    </w:p>
    <w:p w14:paraId="10C8E4F9" w14:textId="2A562B0D" w:rsidR="003B0B04" w:rsidRPr="004072B1" w:rsidRDefault="00781C82" w:rsidP="00485C98">
      <w:pPr>
        <w:pStyle w:val="B3"/>
        <w:rPr>
          <w:rPrChange w:id="47751" w:author="Draft version 2" w:date="2020-04-03T01:44:00Z">
            <w:rPr/>
          </w:rPrChange>
        </w:rPr>
      </w:pPr>
      <w:r w:rsidRPr="004072B1">
        <w:rPr>
          <w:rPrChange w:id="47752" w:author="Draft version 2" w:date="2020-04-03T01:44:00Z">
            <w:rPr/>
          </w:rPrChange>
        </w:rPr>
        <w:t>3</w:t>
      </w:r>
      <w:r w:rsidR="003B0B04" w:rsidRPr="004072B1">
        <w:rPr>
          <w:rPrChange w:id="47753" w:author="Draft version 2" w:date="2020-04-03T01:44:00Z">
            <w:rPr/>
          </w:rPrChange>
        </w:rPr>
        <w:t>&gt;</w:t>
      </w:r>
      <w:r w:rsidR="003B0B04" w:rsidRPr="004072B1">
        <w:rPr>
          <w:rPrChange w:id="47754" w:author="Draft version 2" w:date="2020-04-03T01:44:00Z">
            <w:rPr/>
          </w:rPrChange>
        </w:rPr>
        <w:tab/>
        <w:t>if the UE prefers to temporarily reduce the number of maximum MIMO layers of each serving cell operating on FR2:</w:t>
      </w:r>
    </w:p>
    <w:p w14:paraId="0604D3F7" w14:textId="46BE699D" w:rsidR="003B0B04" w:rsidRPr="004072B1" w:rsidRDefault="00781C82" w:rsidP="00485C98">
      <w:pPr>
        <w:pStyle w:val="B4"/>
        <w:rPr>
          <w:rPrChange w:id="47755" w:author="Draft version 2" w:date="2020-04-03T01:44:00Z">
            <w:rPr/>
          </w:rPrChange>
        </w:rPr>
      </w:pPr>
      <w:r w:rsidRPr="004072B1">
        <w:rPr>
          <w:rPrChange w:id="47756" w:author="Draft version 2" w:date="2020-04-03T01:44:00Z">
            <w:rPr/>
          </w:rPrChange>
        </w:rPr>
        <w:t>4</w:t>
      </w:r>
      <w:r w:rsidR="003B0B04" w:rsidRPr="004072B1">
        <w:rPr>
          <w:rPrChange w:id="47757" w:author="Draft version 2" w:date="2020-04-03T01:44:00Z">
            <w:rPr/>
          </w:rPrChange>
        </w:rPr>
        <w:t>&gt;</w:t>
      </w:r>
      <w:r w:rsidR="003B0B04" w:rsidRPr="004072B1">
        <w:rPr>
          <w:rPrChange w:id="47758" w:author="Draft version 2" w:date="2020-04-03T01:44:00Z">
            <w:rPr/>
          </w:rPrChange>
        </w:rPr>
        <w:tab/>
        <w:t>include reducedMaxMIMO-LayersFR2 in the OverheatingAssistance IE;</w:t>
      </w:r>
    </w:p>
    <w:p w14:paraId="0244645B" w14:textId="11E6885A" w:rsidR="003B0B04" w:rsidRPr="004072B1" w:rsidRDefault="00781C82" w:rsidP="00485C98">
      <w:pPr>
        <w:pStyle w:val="B4"/>
        <w:rPr>
          <w:rPrChange w:id="47759" w:author="Draft version 2" w:date="2020-04-03T01:44:00Z">
            <w:rPr/>
          </w:rPrChange>
        </w:rPr>
      </w:pPr>
      <w:r w:rsidRPr="004072B1">
        <w:rPr>
          <w:rPrChange w:id="47760" w:author="Draft version 2" w:date="2020-04-03T01:44:00Z">
            <w:rPr/>
          </w:rPrChange>
        </w:rPr>
        <w:t>4</w:t>
      </w:r>
      <w:r w:rsidR="003B0B04" w:rsidRPr="004072B1">
        <w:rPr>
          <w:rPrChange w:id="47761" w:author="Draft version 2" w:date="2020-04-03T01:44:00Z">
            <w:rPr/>
          </w:rPrChange>
        </w:rPr>
        <w:t>&gt;</w:t>
      </w:r>
      <w:r w:rsidR="003B0B04" w:rsidRPr="004072B1">
        <w:rPr>
          <w:rPrChange w:id="47762" w:author="Draft version 2" w:date="2020-04-03T01:44:00Z">
            <w:rPr/>
          </w:rPrChange>
        </w:rPr>
        <w:tab/>
        <w:t>set reducedMIMO-LayersFR2-DL to the number of maximum MIMO layers of each serving cell operating on FR2 the UE prefers to be temporarily configured in downlink;</w:t>
      </w:r>
    </w:p>
    <w:p w14:paraId="14CA9E53" w14:textId="54098FC7" w:rsidR="003B0B04" w:rsidRPr="004072B1" w:rsidRDefault="00781C82" w:rsidP="00485C98">
      <w:pPr>
        <w:pStyle w:val="B4"/>
        <w:rPr>
          <w:rPrChange w:id="47763" w:author="Draft version 2" w:date="2020-04-03T01:44:00Z">
            <w:rPr/>
          </w:rPrChange>
        </w:rPr>
      </w:pPr>
      <w:r w:rsidRPr="004072B1">
        <w:rPr>
          <w:rPrChange w:id="47764" w:author="Draft version 2" w:date="2020-04-03T01:44:00Z">
            <w:rPr/>
          </w:rPrChange>
        </w:rPr>
        <w:t>4</w:t>
      </w:r>
      <w:r w:rsidR="003B0B04" w:rsidRPr="004072B1">
        <w:rPr>
          <w:rPrChange w:id="47765" w:author="Draft version 2" w:date="2020-04-03T01:44:00Z">
            <w:rPr/>
          </w:rPrChange>
        </w:rPr>
        <w:t>&gt;</w:t>
      </w:r>
      <w:r w:rsidR="003B0B04" w:rsidRPr="004072B1">
        <w:rPr>
          <w:rPrChange w:id="47766" w:author="Draft version 2" w:date="2020-04-03T01:44:00Z">
            <w:rPr/>
          </w:rPrChange>
        </w:rPr>
        <w:tab/>
        <w:t>set reducedMIMO-LayersFR2-UL to the number of maximum MIMO layers of each serving cell operating on FR2 the UE prefers to be temporarily configured in uplink;</w:t>
      </w:r>
    </w:p>
    <w:p w14:paraId="7B3D4243" w14:textId="0CBB2FAB" w:rsidR="003B0B04" w:rsidRPr="004072B1" w:rsidRDefault="00781C82" w:rsidP="00485C98">
      <w:pPr>
        <w:pStyle w:val="B2"/>
        <w:rPr>
          <w:rPrChange w:id="47767" w:author="Draft version 2" w:date="2020-04-03T01:44:00Z">
            <w:rPr/>
          </w:rPrChange>
        </w:rPr>
      </w:pPr>
      <w:r w:rsidRPr="004072B1">
        <w:rPr>
          <w:rPrChange w:id="47768" w:author="Draft version 2" w:date="2020-04-03T01:44:00Z">
            <w:rPr/>
          </w:rPrChange>
        </w:rPr>
        <w:t>2</w:t>
      </w:r>
      <w:r w:rsidR="003B0B04" w:rsidRPr="004072B1">
        <w:rPr>
          <w:rPrChange w:id="47769" w:author="Draft version 2" w:date="2020-04-03T01:44:00Z">
            <w:rPr/>
          </w:rPrChange>
        </w:rPr>
        <w:t>&gt;</w:t>
      </w:r>
      <w:r w:rsidR="003B0B04" w:rsidRPr="004072B1">
        <w:rPr>
          <w:rPrChange w:id="47770" w:author="Draft version 2" w:date="2020-04-03T01:44:00Z">
            <w:rPr/>
          </w:rPrChange>
        </w:rPr>
        <w:tab/>
        <w:t>else (if the UE no longer experiences an overheating condition):</w:t>
      </w:r>
    </w:p>
    <w:p w14:paraId="7823FF85" w14:textId="04207DC1" w:rsidR="003B0B04" w:rsidRPr="004072B1" w:rsidRDefault="00781C82" w:rsidP="00485C98">
      <w:pPr>
        <w:pStyle w:val="B3"/>
        <w:rPr>
          <w:rPrChange w:id="47771" w:author="Draft version 2" w:date="2020-04-03T01:44:00Z">
            <w:rPr/>
          </w:rPrChange>
        </w:rPr>
      </w:pPr>
      <w:r w:rsidRPr="004072B1">
        <w:rPr>
          <w:rPrChange w:id="47772" w:author="Draft version 2" w:date="2020-04-03T01:44:00Z">
            <w:rPr/>
          </w:rPrChange>
        </w:rPr>
        <w:t>3</w:t>
      </w:r>
      <w:r w:rsidR="003B0B04" w:rsidRPr="004072B1">
        <w:rPr>
          <w:rPrChange w:id="47773" w:author="Draft version 2" w:date="2020-04-03T01:44:00Z">
            <w:rPr/>
          </w:rPrChange>
        </w:rPr>
        <w:t>&gt;</w:t>
      </w:r>
      <w:r w:rsidR="003B0B04" w:rsidRPr="004072B1">
        <w:rPr>
          <w:rPrChange w:id="47774" w:author="Draft version 2" w:date="2020-04-03T01:44:00Z">
            <w:rPr/>
          </w:rPrChange>
        </w:rPr>
        <w:tab/>
        <w:t>do not include reducedMaxCCs, reducedMaxBW-FR1, reducedMaxBW-FR2, reducedMaxMIMO-LayersFR1 and reducedMaxMIMO-LayersFR2 in OverheatingAssistance IE;</w:t>
      </w:r>
    </w:p>
    <w:p w14:paraId="13BFFB94" w14:textId="67976F33" w:rsidR="00C00B5C" w:rsidRPr="004072B1" w:rsidRDefault="00C00B5C" w:rsidP="00C00B5C">
      <w:pPr>
        <w:pStyle w:val="B1"/>
        <w:rPr>
          <w:ins w:id="47775" w:author="CR#1443r1" w:date="2020-03-20T15:34:00Z"/>
          <w:rPrChange w:id="47776" w:author="Draft version 2" w:date="2020-04-03T01:44:00Z">
            <w:rPr>
              <w:ins w:id="47777" w:author="CR#1443r1" w:date="2020-03-20T15:34:00Z"/>
            </w:rPr>
          </w:rPrChange>
        </w:rPr>
      </w:pPr>
      <w:bookmarkStart w:id="47778" w:name="_Toc20425860"/>
      <w:bookmarkStart w:id="47779" w:name="_Toc29321256"/>
      <w:ins w:id="47780" w:author="CR#1443r1" w:date="2020-03-20T15:34:00Z">
        <w:r w:rsidRPr="004072B1">
          <w:rPr>
            <w:rPrChange w:id="47781" w:author="Draft version 2" w:date="2020-04-03T01:44:00Z">
              <w:rPr/>
            </w:rPrChange>
          </w:rPr>
          <w:t>1&gt;</w:t>
        </w:r>
        <w:r w:rsidRPr="004072B1">
          <w:rPr>
            <w:rPrChange w:id="47782" w:author="Draft version 2" w:date="2020-04-03T01:44:00Z">
              <w:rPr/>
            </w:rPrChange>
          </w:rPr>
          <w:tab/>
          <w:t xml:space="preserve">if transmission of the </w:t>
        </w:r>
        <w:r w:rsidRPr="004072B1">
          <w:rPr>
            <w:i/>
            <w:rPrChange w:id="47783" w:author="Draft version 2" w:date="2020-04-03T01:44:00Z">
              <w:rPr>
                <w:i/>
              </w:rPr>
            </w:rPrChange>
          </w:rPr>
          <w:t>UEAssistanceInformation</w:t>
        </w:r>
        <w:r w:rsidRPr="004072B1">
          <w:rPr>
            <w:rPrChange w:id="47784" w:author="Draft version 2" w:date="2020-04-03T01:44:00Z">
              <w:rPr/>
            </w:rPrChange>
          </w:rPr>
          <w:t xml:space="preserve"> message is initiated to provide IDC assistance information according to 5.7.4.2</w:t>
        </w:r>
      </w:ins>
      <w:ins w:id="47785" w:author="CR#1443r1" w:date="2020-03-20T15:35:00Z">
        <w:r w:rsidRPr="004072B1">
          <w:rPr>
            <w:rPrChange w:id="47786" w:author="Draft version 2" w:date="2020-04-03T01:44:00Z">
              <w:rPr/>
            </w:rPrChange>
          </w:rPr>
          <w:t>:</w:t>
        </w:r>
      </w:ins>
    </w:p>
    <w:p w14:paraId="4723273F" w14:textId="77777777" w:rsidR="00C00B5C" w:rsidRPr="004072B1" w:rsidRDefault="00C00B5C" w:rsidP="00C00B5C">
      <w:pPr>
        <w:pStyle w:val="B2"/>
        <w:rPr>
          <w:ins w:id="47787" w:author="CR#1443r1" w:date="2020-03-20T15:34:00Z"/>
          <w:rPrChange w:id="47788" w:author="Draft version 2" w:date="2020-04-03T01:44:00Z">
            <w:rPr>
              <w:ins w:id="47789" w:author="CR#1443r1" w:date="2020-03-20T15:34:00Z"/>
            </w:rPr>
          </w:rPrChange>
        </w:rPr>
      </w:pPr>
      <w:ins w:id="47790" w:author="CR#1443r1" w:date="2020-03-20T15:34:00Z">
        <w:r w:rsidRPr="004072B1">
          <w:rPr>
            <w:lang w:eastAsia="ko-KR"/>
            <w:rPrChange w:id="47791" w:author="Draft version 2" w:date="2020-04-03T01:44:00Z">
              <w:rPr>
                <w:lang w:eastAsia="ko-KR"/>
              </w:rPr>
            </w:rPrChange>
          </w:rPr>
          <w:t>2</w:t>
        </w:r>
        <w:r w:rsidRPr="004072B1">
          <w:rPr>
            <w:rPrChange w:id="47792" w:author="Draft version 2" w:date="2020-04-03T01:44:00Z">
              <w:rPr/>
            </w:rPrChange>
          </w:rPr>
          <w:t>&gt;</w:t>
        </w:r>
        <w:r w:rsidRPr="004072B1">
          <w:rPr>
            <w:lang w:eastAsia="ko-KR"/>
            <w:rPrChange w:id="47793" w:author="Draft version 2" w:date="2020-04-03T01:44:00Z">
              <w:rPr>
                <w:lang w:eastAsia="ko-KR"/>
              </w:rPr>
            </w:rPrChange>
          </w:rPr>
          <w:tab/>
        </w:r>
        <w:r w:rsidRPr="004072B1">
          <w:rPr>
            <w:rPrChange w:id="47794" w:author="Draft version 2" w:date="2020-04-03T01:44:00Z">
              <w:rPr/>
            </w:rPrChange>
          </w:rPr>
          <w:t xml:space="preserve">if </w:t>
        </w:r>
        <w:r w:rsidRPr="004072B1">
          <w:rPr>
            <w:lang w:eastAsia="zh-CN"/>
            <w:rPrChange w:id="47795" w:author="Draft version 2" w:date="2020-04-03T01:44:00Z">
              <w:rPr>
                <w:lang w:eastAsia="zh-CN"/>
              </w:rPr>
            </w:rPrChange>
          </w:rPr>
          <w:t xml:space="preserve">there is at least one carrier frequency included in </w:t>
        </w:r>
        <w:r w:rsidRPr="004072B1">
          <w:rPr>
            <w:i/>
            <w:lang w:eastAsia="zh-CN"/>
            <w:rPrChange w:id="47796" w:author="Draft version 2" w:date="2020-04-03T01:44:00Z">
              <w:rPr>
                <w:i/>
                <w:lang w:eastAsia="zh-CN"/>
              </w:rPr>
            </w:rPrChange>
          </w:rPr>
          <w:t>candidateServingFreqListNR</w:t>
        </w:r>
        <w:r w:rsidRPr="004072B1">
          <w:rPr>
            <w:lang w:eastAsia="zh-CN"/>
            <w:rPrChange w:id="47797" w:author="Draft version 2" w:date="2020-04-03T01:44:00Z">
              <w:rPr>
                <w:lang w:eastAsia="zh-CN"/>
              </w:rPr>
            </w:rPrChange>
          </w:rPr>
          <w:t>, the UE is experiencing IDC problems that it cannot solve by itself:</w:t>
        </w:r>
      </w:ins>
    </w:p>
    <w:p w14:paraId="2AA5647E" w14:textId="77777777" w:rsidR="00C00B5C" w:rsidRPr="004072B1" w:rsidRDefault="00C00B5C" w:rsidP="00C00B5C">
      <w:pPr>
        <w:pStyle w:val="B3"/>
        <w:rPr>
          <w:ins w:id="47798" w:author="CR#1443r1" w:date="2020-03-20T15:34:00Z"/>
          <w:lang w:eastAsia="zh-CN"/>
          <w:rPrChange w:id="47799" w:author="Draft version 2" w:date="2020-04-03T01:44:00Z">
            <w:rPr>
              <w:ins w:id="47800" w:author="CR#1443r1" w:date="2020-03-20T15:34:00Z"/>
              <w:lang w:eastAsia="zh-CN"/>
            </w:rPr>
          </w:rPrChange>
        </w:rPr>
      </w:pPr>
      <w:ins w:id="47801" w:author="CR#1443r1" w:date="2020-03-20T15:34:00Z">
        <w:r w:rsidRPr="004072B1">
          <w:rPr>
            <w:lang w:eastAsia="ko-KR"/>
            <w:rPrChange w:id="47802" w:author="Draft version 2" w:date="2020-04-03T01:44:00Z">
              <w:rPr>
                <w:lang w:eastAsia="ko-KR"/>
              </w:rPr>
            </w:rPrChange>
          </w:rPr>
          <w:t>3</w:t>
        </w:r>
        <w:r w:rsidRPr="004072B1">
          <w:rPr>
            <w:rPrChange w:id="47803" w:author="Draft version 2" w:date="2020-04-03T01:44:00Z">
              <w:rPr/>
            </w:rPrChange>
          </w:rPr>
          <w:t>&gt;</w:t>
        </w:r>
        <w:r w:rsidRPr="004072B1">
          <w:rPr>
            <w:lang w:eastAsia="ko-KR"/>
            <w:rPrChange w:id="47804" w:author="Draft version 2" w:date="2020-04-03T01:44:00Z">
              <w:rPr>
                <w:lang w:eastAsia="ko-KR"/>
              </w:rPr>
            </w:rPrChange>
          </w:rPr>
          <w:tab/>
        </w:r>
        <w:r w:rsidRPr="004072B1">
          <w:rPr>
            <w:lang w:eastAsia="zh-CN"/>
            <w:rPrChange w:id="47805" w:author="Draft version 2" w:date="2020-04-03T01:44:00Z">
              <w:rPr>
                <w:lang w:eastAsia="zh-CN"/>
              </w:rPr>
            </w:rPrChange>
          </w:rPr>
          <w:t xml:space="preserve">include the field </w:t>
        </w:r>
        <w:r w:rsidRPr="004072B1">
          <w:rPr>
            <w:i/>
            <w:lang w:eastAsia="zh-CN"/>
            <w:rPrChange w:id="47806" w:author="Draft version 2" w:date="2020-04-03T01:44:00Z">
              <w:rPr>
                <w:i/>
                <w:lang w:eastAsia="zh-CN"/>
              </w:rPr>
            </w:rPrChange>
          </w:rPr>
          <w:t>affectedCarrierFreqList</w:t>
        </w:r>
        <w:r w:rsidRPr="004072B1">
          <w:rPr>
            <w:lang w:eastAsia="zh-CN"/>
            <w:rPrChange w:id="47807" w:author="Draft version 2" w:date="2020-04-03T01:44:00Z">
              <w:rPr>
                <w:lang w:eastAsia="zh-CN"/>
              </w:rPr>
            </w:rPrChange>
          </w:rPr>
          <w:t xml:space="preserve"> with an entry for each affected carrier frequency included in </w:t>
        </w:r>
        <w:r w:rsidRPr="004072B1">
          <w:rPr>
            <w:i/>
            <w:rPrChange w:id="47808" w:author="Draft version 2" w:date="2020-04-03T01:44:00Z">
              <w:rPr>
                <w:i/>
              </w:rPr>
            </w:rPrChange>
          </w:rPr>
          <w:t>candidateServingFreqListNR</w:t>
        </w:r>
        <w:r w:rsidRPr="004072B1">
          <w:rPr>
            <w:lang w:eastAsia="zh-CN"/>
            <w:rPrChange w:id="47809" w:author="Draft version 2" w:date="2020-04-03T01:44:00Z">
              <w:rPr>
                <w:lang w:eastAsia="zh-CN"/>
              </w:rPr>
            </w:rPrChange>
          </w:rPr>
          <w:t>;</w:t>
        </w:r>
      </w:ins>
    </w:p>
    <w:p w14:paraId="260D0FFD" w14:textId="77777777" w:rsidR="00C00B5C" w:rsidRPr="004072B1" w:rsidRDefault="00C00B5C" w:rsidP="00C00B5C">
      <w:pPr>
        <w:pStyle w:val="B3"/>
        <w:rPr>
          <w:ins w:id="47810" w:author="CR#1443r1" w:date="2020-03-20T15:34:00Z"/>
          <w:lang w:eastAsia="zh-CN"/>
          <w:rPrChange w:id="47811" w:author="Draft version 2" w:date="2020-04-03T01:44:00Z">
            <w:rPr>
              <w:ins w:id="47812" w:author="CR#1443r1" w:date="2020-03-20T15:34:00Z"/>
              <w:lang w:eastAsia="zh-CN"/>
            </w:rPr>
          </w:rPrChange>
        </w:rPr>
      </w:pPr>
      <w:ins w:id="47813" w:author="CR#1443r1" w:date="2020-03-20T15:34:00Z">
        <w:r w:rsidRPr="004072B1">
          <w:rPr>
            <w:lang w:eastAsia="ko-KR"/>
            <w:rPrChange w:id="47814" w:author="Draft version 2" w:date="2020-04-03T01:44:00Z">
              <w:rPr>
                <w:lang w:eastAsia="ko-KR"/>
              </w:rPr>
            </w:rPrChange>
          </w:rPr>
          <w:t>3</w:t>
        </w:r>
        <w:r w:rsidRPr="004072B1">
          <w:rPr>
            <w:rPrChange w:id="47815" w:author="Draft version 2" w:date="2020-04-03T01:44:00Z">
              <w:rPr/>
            </w:rPrChange>
          </w:rPr>
          <w:t>&gt;</w:t>
        </w:r>
        <w:r w:rsidRPr="004072B1">
          <w:rPr>
            <w:lang w:eastAsia="ko-KR"/>
            <w:rPrChange w:id="47816" w:author="Draft version 2" w:date="2020-04-03T01:44:00Z">
              <w:rPr>
                <w:lang w:eastAsia="ko-KR"/>
              </w:rPr>
            </w:rPrChange>
          </w:rPr>
          <w:tab/>
        </w:r>
        <w:r w:rsidRPr="004072B1">
          <w:rPr>
            <w:lang w:eastAsia="zh-CN"/>
            <w:rPrChange w:id="47817" w:author="Draft version 2" w:date="2020-04-03T01:44:00Z">
              <w:rPr>
                <w:lang w:eastAsia="zh-CN"/>
              </w:rPr>
            </w:rPrChange>
          </w:rPr>
          <w:t xml:space="preserve">for each carrier frequency included in the field </w:t>
        </w:r>
        <w:r w:rsidRPr="004072B1">
          <w:rPr>
            <w:i/>
            <w:lang w:eastAsia="zh-CN"/>
            <w:rPrChange w:id="47818" w:author="Draft version 2" w:date="2020-04-03T01:44:00Z">
              <w:rPr>
                <w:i/>
                <w:lang w:eastAsia="zh-CN"/>
              </w:rPr>
            </w:rPrChange>
          </w:rPr>
          <w:t>affectedCarrierFreqList</w:t>
        </w:r>
        <w:r w:rsidRPr="004072B1">
          <w:rPr>
            <w:lang w:eastAsia="zh-CN"/>
            <w:rPrChange w:id="47819" w:author="Draft version 2" w:date="2020-04-03T01:44:00Z">
              <w:rPr>
                <w:lang w:eastAsia="zh-CN"/>
              </w:rPr>
            </w:rPrChange>
          </w:rPr>
          <w:t xml:space="preserve">, include </w:t>
        </w:r>
        <w:r w:rsidRPr="004072B1">
          <w:rPr>
            <w:i/>
            <w:lang w:eastAsia="zh-CN"/>
            <w:rPrChange w:id="47820" w:author="Draft version 2" w:date="2020-04-03T01:44:00Z">
              <w:rPr>
                <w:i/>
                <w:lang w:eastAsia="zh-CN"/>
              </w:rPr>
            </w:rPrChange>
          </w:rPr>
          <w:t xml:space="preserve">interferenceDirection </w:t>
        </w:r>
        <w:r w:rsidRPr="004072B1">
          <w:rPr>
            <w:lang w:eastAsia="zh-CN"/>
            <w:rPrChange w:id="47821" w:author="Draft version 2" w:date="2020-04-03T01:44:00Z">
              <w:rPr>
                <w:lang w:eastAsia="zh-CN"/>
              </w:rPr>
            </w:rPrChange>
          </w:rPr>
          <w:t>and set it accordingly;</w:t>
        </w:r>
      </w:ins>
    </w:p>
    <w:p w14:paraId="5E2B2B0F" w14:textId="77777777" w:rsidR="00C00B5C" w:rsidRPr="004072B1" w:rsidRDefault="00C00B5C" w:rsidP="00C00B5C">
      <w:pPr>
        <w:pStyle w:val="B2"/>
        <w:rPr>
          <w:ins w:id="47822" w:author="CR#1443r1" w:date="2020-03-20T15:34:00Z"/>
          <w:rPrChange w:id="47823" w:author="Draft version 2" w:date="2020-04-03T01:44:00Z">
            <w:rPr>
              <w:ins w:id="47824" w:author="CR#1443r1" w:date="2020-03-20T15:34:00Z"/>
            </w:rPr>
          </w:rPrChange>
        </w:rPr>
      </w:pPr>
      <w:ins w:id="47825" w:author="CR#1443r1" w:date="2020-03-20T15:34:00Z">
        <w:r w:rsidRPr="004072B1">
          <w:rPr>
            <w:lang w:eastAsia="ko-KR"/>
            <w:rPrChange w:id="47826" w:author="Draft version 2" w:date="2020-04-03T01:44:00Z">
              <w:rPr>
                <w:lang w:eastAsia="ko-KR"/>
              </w:rPr>
            </w:rPrChange>
          </w:rPr>
          <w:t>2</w:t>
        </w:r>
        <w:r w:rsidRPr="004072B1">
          <w:rPr>
            <w:rPrChange w:id="47827" w:author="Draft version 2" w:date="2020-04-03T01:44:00Z">
              <w:rPr/>
            </w:rPrChange>
          </w:rPr>
          <w:t>&gt;</w:t>
        </w:r>
        <w:r w:rsidRPr="004072B1">
          <w:rPr>
            <w:lang w:eastAsia="ko-KR"/>
            <w:rPrChange w:id="47828" w:author="Draft version 2" w:date="2020-04-03T01:44:00Z">
              <w:rPr>
                <w:lang w:eastAsia="ko-KR"/>
              </w:rPr>
            </w:rPrChange>
          </w:rPr>
          <w:tab/>
        </w:r>
        <w:r w:rsidRPr="004072B1">
          <w:rPr>
            <w:rPrChange w:id="47829" w:author="Draft version 2" w:date="2020-04-03T01:44:00Z">
              <w:rPr/>
            </w:rPrChange>
          </w:rPr>
          <w:t xml:space="preserve">if </w:t>
        </w:r>
        <w:r w:rsidRPr="004072B1">
          <w:rPr>
            <w:lang w:eastAsia="zh-CN"/>
            <w:rPrChange w:id="47830" w:author="Draft version 2" w:date="2020-04-03T01:44:00Z">
              <w:rPr>
                <w:lang w:eastAsia="zh-CN"/>
              </w:rPr>
            </w:rPrChange>
          </w:rPr>
          <w:t xml:space="preserve">there is at least one supported UL CA combination comprising of carrier frequencies </w:t>
        </w:r>
        <w:r w:rsidRPr="004072B1">
          <w:rPr>
            <w:rFonts w:eastAsia="SimSun"/>
            <w:lang w:eastAsia="zh-CN"/>
            <w:rPrChange w:id="47831" w:author="Draft version 2" w:date="2020-04-03T01:44:00Z">
              <w:rPr>
                <w:rFonts w:eastAsia="SimSun"/>
                <w:lang w:eastAsia="zh-CN"/>
              </w:rPr>
            </w:rPrChange>
          </w:rPr>
          <w:t xml:space="preserve">included in </w:t>
        </w:r>
        <w:r w:rsidRPr="004072B1">
          <w:rPr>
            <w:rFonts w:eastAsia="SimSun"/>
            <w:i/>
            <w:lang w:eastAsia="zh-CN"/>
            <w:rPrChange w:id="47832" w:author="Draft version 2" w:date="2020-04-03T01:44:00Z">
              <w:rPr>
                <w:rFonts w:eastAsia="SimSun"/>
                <w:i/>
                <w:lang w:eastAsia="zh-CN"/>
              </w:rPr>
            </w:rPrChange>
          </w:rPr>
          <w:t>candidateServingFreqListNR</w:t>
        </w:r>
        <w:r w:rsidRPr="004072B1">
          <w:rPr>
            <w:lang w:eastAsia="zh-CN"/>
            <w:rPrChange w:id="47833" w:author="Draft version 2" w:date="2020-04-03T01:44:00Z">
              <w:rPr>
                <w:lang w:eastAsia="zh-CN"/>
              </w:rPr>
            </w:rPrChange>
          </w:rPr>
          <w:t xml:space="preserve">, </w:t>
        </w:r>
        <w:r w:rsidRPr="004072B1">
          <w:rPr>
            <w:rPrChange w:id="47834" w:author="Draft version 2" w:date="2020-04-03T01:44:00Z">
              <w:rPr/>
            </w:rPrChange>
          </w:rPr>
          <w:t>the UE is experiencing</w:t>
        </w:r>
        <w:r w:rsidRPr="004072B1">
          <w:rPr>
            <w:lang w:eastAsia="zh-CN"/>
            <w:rPrChange w:id="47835" w:author="Draft version 2" w:date="2020-04-03T01:44:00Z">
              <w:rPr>
                <w:lang w:eastAsia="zh-CN"/>
              </w:rPr>
            </w:rPrChange>
          </w:rPr>
          <w:t xml:space="preserve"> </w:t>
        </w:r>
        <w:r w:rsidRPr="004072B1">
          <w:rPr>
            <w:rPrChange w:id="47836" w:author="Draft version 2" w:date="2020-04-03T01:44:00Z">
              <w:rPr/>
            </w:rPrChange>
          </w:rPr>
          <w:t>IDC problems that it cannot solve by itself</w:t>
        </w:r>
        <w:r w:rsidRPr="004072B1">
          <w:rPr>
            <w:lang w:eastAsia="zh-CN"/>
            <w:rPrChange w:id="47837" w:author="Draft version 2" w:date="2020-04-03T01:44:00Z">
              <w:rPr>
                <w:lang w:eastAsia="zh-CN"/>
              </w:rPr>
            </w:rPrChange>
          </w:rPr>
          <w:t>:</w:t>
        </w:r>
      </w:ins>
    </w:p>
    <w:p w14:paraId="391FC999" w14:textId="77777777" w:rsidR="00C00B5C" w:rsidRPr="004072B1" w:rsidRDefault="00C00B5C" w:rsidP="00C00B5C">
      <w:pPr>
        <w:pStyle w:val="B3"/>
        <w:rPr>
          <w:ins w:id="47838" w:author="CR#1443r1" w:date="2020-03-20T15:34:00Z"/>
          <w:lang w:eastAsia="zh-CN"/>
          <w:rPrChange w:id="47839" w:author="Draft version 2" w:date="2020-04-03T01:44:00Z">
            <w:rPr>
              <w:ins w:id="47840" w:author="CR#1443r1" w:date="2020-03-20T15:34:00Z"/>
              <w:lang w:eastAsia="zh-CN"/>
            </w:rPr>
          </w:rPrChange>
        </w:rPr>
      </w:pPr>
      <w:ins w:id="47841" w:author="CR#1443r1" w:date="2020-03-20T15:34:00Z">
        <w:r w:rsidRPr="004072B1">
          <w:rPr>
            <w:lang w:eastAsia="ko-KR"/>
            <w:rPrChange w:id="47842" w:author="Draft version 2" w:date="2020-04-03T01:44:00Z">
              <w:rPr>
                <w:lang w:eastAsia="ko-KR"/>
              </w:rPr>
            </w:rPrChange>
          </w:rPr>
          <w:t>3</w:t>
        </w:r>
        <w:r w:rsidRPr="004072B1">
          <w:rPr>
            <w:rPrChange w:id="47843" w:author="Draft version 2" w:date="2020-04-03T01:44:00Z">
              <w:rPr/>
            </w:rPrChange>
          </w:rPr>
          <w:t>&gt;</w:t>
        </w:r>
        <w:r w:rsidRPr="004072B1">
          <w:rPr>
            <w:lang w:eastAsia="ko-KR"/>
            <w:rPrChange w:id="47844" w:author="Draft version 2" w:date="2020-04-03T01:44:00Z">
              <w:rPr>
                <w:lang w:eastAsia="ko-KR"/>
              </w:rPr>
            </w:rPrChange>
          </w:rPr>
          <w:tab/>
        </w:r>
        <w:r w:rsidRPr="004072B1">
          <w:rPr>
            <w:lang w:eastAsia="zh-CN"/>
            <w:rPrChange w:id="47845" w:author="Draft version 2" w:date="2020-04-03T01:44:00Z">
              <w:rPr>
                <w:lang w:eastAsia="zh-CN"/>
              </w:rPr>
            </w:rPrChange>
          </w:rPr>
          <w:t xml:space="preserve">include </w:t>
        </w:r>
        <w:r w:rsidRPr="004072B1">
          <w:rPr>
            <w:i/>
            <w:lang w:eastAsia="zh-CN"/>
            <w:rPrChange w:id="47846" w:author="Draft version 2" w:date="2020-04-03T01:44:00Z">
              <w:rPr>
                <w:i/>
                <w:lang w:eastAsia="zh-CN"/>
              </w:rPr>
            </w:rPrChange>
          </w:rPr>
          <w:t>victimSystemType</w:t>
        </w:r>
        <w:r w:rsidRPr="004072B1">
          <w:rPr>
            <w:lang w:eastAsia="zh-CN"/>
            <w:rPrChange w:id="47847" w:author="Draft version 2" w:date="2020-04-03T01:44:00Z">
              <w:rPr>
                <w:lang w:eastAsia="zh-CN"/>
              </w:rPr>
            </w:rPrChange>
          </w:rPr>
          <w:t xml:space="preserve"> for each UL CA combination included in </w:t>
        </w:r>
        <w:r w:rsidRPr="004072B1">
          <w:rPr>
            <w:i/>
            <w:lang w:eastAsia="zh-CN"/>
            <w:rPrChange w:id="47848" w:author="Draft version 2" w:date="2020-04-03T01:44:00Z">
              <w:rPr>
                <w:i/>
                <w:lang w:eastAsia="zh-CN"/>
              </w:rPr>
            </w:rPrChange>
          </w:rPr>
          <w:t>affectedCarrierFreqCombList</w:t>
        </w:r>
        <w:r w:rsidRPr="004072B1">
          <w:rPr>
            <w:lang w:eastAsia="zh-CN"/>
            <w:rPrChange w:id="47849" w:author="Draft version 2" w:date="2020-04-03T01:44:00Z">
              <w:rPr>
                <w:lang w:eastAsia="zh-CN"/>
              </w:rPr>
            </w:rPrChange>
          </w:rPr>
          <w:t>;</w:t>
        </w:r>
      </w:ins>
    </w:p>
    <w:p w14:paraId="1385C2AF" w14:textId="77777777" w:rsidR="00C00B5C" w:rsidRPr="004072B1" w:rsidRDefault="00C00B5C" w:rsidP="00C00B5C">
      <w:pPr>
        <w:pStyle w:val="B3"/>
        <w:rPr>
          <w:ins w:id="47850" w:author="CR#1443r1" w:date="2020-03-20T15:34:00Z"/>
          <w:rPrChange w:id="47851" w:author="Draft version 2" w:date="2020-04-03T01:44:00Z">
            <w:rPr>
              <w:ins w:id="47852" w:author="CR#1443r1" w:date="2020-03-20T15:34:00Z"/>
            </w:rPr>
          </w:rPrChange>
        </w:rPr>
      </w:pPr>
      <w:ins w:id="47853" w:author="CR#1443r1" w:date="2020-03-20T15:34:00Z">
        <w:r w:rsidRPr="004072B1">
          <w:rPr>
            <w:lang w:eastAsia="ko-KR"/>
            <w:rPrChange w:id="47854" w:author="Draft version 2" w:date="2020-04-03T01:44:00Z">
              <w:rPr>
                <w:lang w:eastAsia="ko-KR"/>
              </w:rPr>
            </w:rPrChange>
          </w:rPr>
          <w:t>3</w:t>
        </w:r>
        <w:r w:rsidRPr="004072B1">
          <w:rPr>
            <w:rPrChange w:id="47855" w:author="Draft version 2" w:date="2020-04-03T01:44:00Z">
              <w:rPr/>
            </w:rPrChange>
          </w:rPr>
          <w:t>&gt;</w:t>
        </w:r>
        <w:r w:rsidRPr="004072B1">
          <w:rPr>
            <w:lang w:eastAsia="ko-KR"/>
            <w:rPrChange w:id="47856" w:author="Draft version 2" w:date="2020-04-03T01:44:00Z">
              <w:rPr>
                <w:lang w:eastAsia="ko-KR"/>
              </w:rPr>
            </w:rPrChange>
          </w:rPr>
          <w:tab/>
        </w:r>
        <w:r w:rsidRPr="004072B1">
          <w:rPr>
            <w:rPrChange w:id="47857" w:author="Draft version 2" w:date="2020-04-03T01:44:00Z">
              <w:rPr/>
            </w:rPrChange>
          </w:rPr>
          <w:t>if the UE sets</w:t>
        </w:r>
        <w:r w:rsidRPr="004072B1">
          <w:rPr>
            <w:i/>
            <w:lang w:eastAsia="zh-CN"/>
            <w:rPrChange w:id="47858" w:author="Draft version 2" w:date="2020-04-03T01:44:00Z">
              <w:rPr>
                <w:i/>
                <w:lang w:eastAsia="zh-CN"/>
              </w:rPr>
            </w:rPrChange>
          </w:rPr>
          <w:t xml:space="preserve"> victimSystemType</w:t>
        </w:r>
        <w:r w:rsidRPr="004072B1">
          <w:rPr>
            <w:lang w:eastAsia="zh-CN"/>
            <w:rPrChange w:id="47859" w:author="Draft version 2" w:date="2020-04-03T01:44:00Z">
              <w:rPr>
                <w:lang w:eastAsia="zh-CN"/>
              </w:rPr>
            </w:rPrChange>
          </w:rPr>
          <w:t xml:space="preserve"> </w:t>
        </w:r>
        <w:r w:rsidRPr="004072B1">
          <w:rPr>
            <w:rPrChange w:id="47860" w:author="Draft version 2" w:date="2020-04-03T01:44:00Z">
              <w:rPr/>
            </w:rPrChange>
          </w:rPr>
          <w:t xml:space="preserve">to </w:t>
        </w:r>
        <w:r w:rsidRPr="004072B1">
          <w:rPr>
            <w:i/>
            <w:rPrChange w:id="47861" w:author="Draft version 2" w:date="2020-04-03T01:44:00Z">
              <w:rPr>
                <w:i/>
              </w:rPr>
            </w:rPrChange>
          </w:rPr>
          <w:t>wlan</w:t>
        </w:r>
        <w:r w:rsidRPr="004072B1">
          <w:rPr>
            <w:rPrChange w:id="47862" w:author="Draft version 2" w:date="2020-04-03T01:44:00Z">
              <w:rPr/>
            </w:rPrChange>
          </w:rPr>
          <w:t xml:space="preserve"> or </w:t>
        </w:r>
        <w:r w:rsidRPr="004072B1">
          <w:rPr>
            <w:i/>
            <w:rPrChange w:id="47863" w:author="Draft version 2" w:date="2020-04-03T01:44:00Z">
              <w:rPr>
                <w:i/>
              </w:rPr>
            </w:rPrChange>
          </w:rPr>
          <w:t>bluetooth</w:t>
        </w:r>
        <w:r w:rsidRPr="004072B1">
          <w:rPr>
            <w:rPrChange w:id="47864" w:author="Draft version 2" w:date="2020-04-03T01:44:00Z">
              <w:rPr/>
            </w:rPrChange>
          </w:rPr>
          <w:t>:</w:t>
        </w:r>
      </w:ins>
    </w:p>
    <w:p w14:paraId="0D8A6DB9" w14:textId="77777777" w:rsidR="00C00B5C" w:rsidRPr="004072B1" w:rsidRDefault="00C00B5C" w:rsidP="00C00B5C">
      <w:pPr>
        <w:pStyle w:val="B4"/>
        <w:rPr>
          <w:ins w:id="47865" w:author="CR#1443r1" w:date="2020-03-20T15:34:00Z"/>
          <w:lang w:eastAsia="zh-CN"/>
          <w:rPrChange w:id="47866" w:author="Draft version 2" w:date="2020-04-03T01:44:00Z">
            <w:rPr>
              <w:ins w:id="47867" w:author="CR#1443r1" w:date="2020-03-20T15:34:00Z"/>
              <w:lang w:eastAsia="zh-CN"/>
            </w:rPr>
          </w:rPrChange>
        </w:rPr>
      </w:pPr>
      <w:ins w:id="47868" w:author="CR#1443r1" w:date="2020-03-20T15:34:00Z">
        <w:r w:rsidRPr="004072B1">
          <w:rPr>
            <w:lang w:eastAsia="zh-CN"/>
            <w:rPrChange w:id="47869" w:author="Draft version 2" w:date="2020-04-03T01:44:00Z">
              <w:rPr>
                <w:lang w:eastAsia="zh-CN"/>
              </w:rPr>
            </w:rPrChange>
          </w:rPr>
          <w:t>4&gt;</w:t>
        </w:r>
        <w:r w:rsidRPr="004072B1">
          <w:rPr>
            <w:lang w:eastAsia="zh-CN"/>
            <w:rPrChange w:id="47870" w:author="Draft version 2" w:date="2020-04-03T01:44:00Z">
              <w:rPr>
                <w:lang w:eastAsia="zh-CN"/>
              </w:rPr>
            </w:rPrChange>
          </w:rPr>
          <w:tab/>
          <w:t xml:space="preserve">include </w:t>
        </w:r>
        <w:r w:rsidRPr="004072B1">
          <w:rPr>
            <w:i/>
            <w:lang w:eastAsia="zh-CN"/>
            <w:rPrChange w:id="47871" w:author="Draft version 2" w:date="2020-04-03T01:44:00Z">
              <w:rPr>
                <w:i/>
                <w:lang w:eastAsia="zh-CN"/>
              </w:rPr>
            </w:rPrChange>
          </w:rPr>
          <w:t>affectedCarrierFreqCombList</w:t>
        </w:r>
        <w:r w:rsidRPr="004072B1">
          <w:rPr>
            <w:lang w:eastAsia="zh-CN"/>
            <w:rPrChange w:id="47872" w:author="Draft version 2" w:date="2020-04-03T01:44:00Z">
              <w:rPr>
                <w:lang w:eastAsia="zh-CN"/>
              </w:rPr>
            </w:rPrChange>
          </w:rPr>
          <w:t xml:space="preserve"> with an entry for each supported UL CA combination comprising of carrier frequencies included in </w:t>
        </w:r>
        <w:r w:rsidRPr="004072B1">
          <w:rPr>
            <w:i/>
            <w:rPrChange w:id="47873" w:author="Draft version 2" w:date="2020-04-03T01:44:00Z">
              <w:rPr>
                <w:i/>
              </w:rPr>
            </w:rPrChange>
          </w:rPr>
          <w:t>candidateServingFreqListNR</w:t>
        </w:r>
        <w:r w:rsidRPr="004072B1">
          <w:rPr>
            <w:lang w:eastAsia="zh-CN"/>
            <w:rPrChange w:id="47874" w:author="Draft version 2" w:date="2020-04-03T01:44:00Z">
              <w:rPr>
                <w:lang w:eastAsia="zh-CN"/>
              </w:rPr>
            </w:rPrChange>
          </w:rPr>
          <w:t>, that is affected by IDC problems;</w:t>
        </w:r>
      </w:ins>
    </w:p>
    <w:p w14:paraId="12A003E3" w14:textId="77777777" w:rsidR="00C00B5C" w:rsidRPr="004072B1" w:rsidRDefault="00C00B5C" w:rsidP="00C00B5C">
      <w:pPr>
        <w:pStyle w:val="B3"/>
        <w:rPr>
          <w:ins w:id="47875" w:author="CR#1443r1" w:date="2020-03-20T15:34:00Z"/>
          <w:rPrChange w:id="47876" w:author="Draft version 2" w:date="2020-04-03T01:44:00Z">
            <w:rPr>
              <w:ins w:id="47877" w:author="CR#1443r1" w:date="2020-03-20T15:34:00Z"/>
            </w:rPr>
          </w:rPrChange>
        </w:rPr>
      </w:pPr>
      <w:ins w:id="47878" w:author="CR#1443r1" w:date="2020-03-20T15:34:00Z">
        <w:r w:rsidRPr="004072B1">
          <w:rPr>
            <w:lang w:eastAsia="ko-KR"/>
            <w:rPrChange w:id="47879" w:author="Draft version 2" w:date="2020-04-03T01:44:00Z">
              <w:rPr>
                <w:lang w:eastAsia="ko-KR"/>
              </w:rPr>
            </w:rPrChange>
          </w:rPr>
          <w:t>3</w:t>
        </w:r>
        <w:r w:rsidRPr="004072B1">
          <w:rPr>
            <w:rPrChange w:id="47880" w:author="Draft version 2" w:date="2020-04-03T01:44:00Z">
              <w:rPr/>
            </w:rPrChange>
          </w:rPr>
          <w:t>&gt;</w:t>
        </w:r>
        <w:r w:rsidRPr="004072B1">
          <w:rPr>
            <w:lang w:eastAsia="ko-KR"/>
            <w:rPrChange w:id="47881" w:author="Draft version 2" w:date="2020-04-03T01:44:00Z">
              <w:rPr>
                <w:lang w:eastAsia="ko-KR"/>
              </w:rPr>
            </w:rPrChange>
          </w:rPr>
          <w:tab/>
        </w:r>
        <w:r w:rsidRPr="004072B1">
          <w:rPr>
            <w:rPrChange w:id="47882" w:author="Draft version 2" w:date="2020-04-03T01:44:00Z">
              <w:rPr/>
            </w:rPrChange>
          </w:rPr>
          <w:t>else:</w:t>
        </w:r>
      </w:ins>
    </w:p>
    <w:p w14:paraId="1FC1DF5A" w14:textId="77777777" w:rsidR="00C00B5C" w:rsidRPr="004072B1" w:rsidRDefault="00C00B5C" w:rsidP="00C00B5C">
      <w:pPr>
        <w:pStyle w:val="B4"/>
        <w:rPr>
          <w:ins w:id="47883" w:author="CR#1443r1" w:date="2020-03-20T15:34:00Z"/>
          <w:lang w:eastAsia="zh-CN"/>
          <w:rPrChange w:id="47884" w:author="Draft version 2" w:date="2020-04-03T01:44:00Z">
            <w:rPr>
              <w:ins w:id="47885" w:author="CR#1443r1" w:date="2020-03-20T15:34:00Z"/>
              <w:lang w:eastAsia="zh-CN"/>
            </w:rPr>
          </w:rPrChange>
        </w:rPr>
      </w:pPr>
      <w:ins w:id="47886" w:author="CR#1443r1" w:date="2020-03-20T15:34:00Z">
        <w:r w:rsidRPr="004072B1">
          <w:rPr>
            <w:lang w:eastAsia="zh-CN"/>
            <w:rPrChange w:id="47887" w:author="Draft version 2" w:date="2020-04-03T01:44:00Z">
              <w:rPr>
                <w:lang w:eastAsia="zh-CN"/>
              </w:rPr>
            </w:rPrChange>
          </w:rPr>
          <w:lastRenderedPageBreak/>
          <w:t>4&gt;</w:t>
        </w:r>
        <w:r w:rsidRPr="004072B1">
          <w:rPr>
            <w:lang w:eastAsia="zh-CN"/>
            <w:rPrChange w:id="47888" w:author="Draft version 2" w:date="2020-04-03T01:44:00Z">
              <w:rPr>
                <w:lang w:eastAsia="zh-CN"/>
              </w:rPr>
            </w:rPrChange>
          </w:rPr>
          <w:tab/>
          <w:t xml:space="preserve">optionally include </w:t>
        </w:r>
        <w:r w:rsidRPr="004072B1">
          <w:rPr>
            <w:i/>
            <w:lang w:eastAsia="zh-CN"/>
            <w:rPrChange w:id="47889" w:author="Draft version 2" w:date="2020-04-03T01:44:00Z">
              <w:rPr>
                <w:i/>
                <w:lang w:eastAsia="zh-CN"/>
              </w:rPr>
            </w:rPrChange>
          </w:rPr>
          <w:t>affectedCarrierFreqCombList</w:t>
        </w:r>
        <w:r w:rsidRPr="004072B1">
          <w:rPr>
            <w:lang w:eastAsia="zh-CN"/>
            <w:rPrChange w:id="47890" w:author="Draft version 2" w:date="2020-04-03T01:44:00Z">
              <w:rPr>
                <w:lang w:eastAsia="zh-CN"/>
              </w:rPr>
            </w:rPrChange>
          </w:rPr>
          <w:t xml:space="preserve"> with an entry for each supported UL CA combination comprising of carrier frequencies included in </w:t>
        </w:r>
        <w:r w:rsidRPr="004072B1">
          <w:rPr>
            <w:i/>
            <w:rPrChange w:id="47891" w:author="Draft version 2" w:date="2020-04-03T01:44:00Z">
              <w:rPr>
                <w:i/>
              </w:rPr>
            </w:rPrChange>
          </w:rPr>
          <w:t>candidateServingFreqListNR</w:t>
        </w:r>
        <w:r w:rsidRPr="004072B1">
          <w:rPr>
            <w:lang w:eastAsia="zh-CN"/>
            <w:rPrChange w:id="47892" w:author="Draft version 2" w:date="2020-04-03T01:44:00Z">
              <w:rPr>
                <w:lang w:eastAsia="zh-CN"/>
              </w:rPr>
            </w:rPrChange>
          </w:rPr>
          <w:t>, that is affected by IDC problems;</w:t>
        </w:r>
      </w:ins>
    </w:p>
    <w:p w14:paraId="6BA248E6" w14:textId="77777777" w:rsidR="00C00B5C" w:rsidRPr="004072B1" w:rsidRDefault="00C00B5C" w:rsidP="00C00B5C">
      <w:pPr>
        <w:pStyle w:val="NO"/>
        <w:rPr>
          <w:ins w:id="47893" w:author="CR#1443r1" w:date="2020-03-20T15:34:00Z"/>
          <w:lang w:eastAsia="zh-CN"/>
          <w:rPrChange w:id="47894" w:author="Draft version 2" w:date="2020-04-03T01:44:00Z">
            <w:rPr>
              <w:ins w:id="47895" w:author="CR#1443r1" w:date="2020-03-20T15:34:00Z"/>
              <w:lang w:eastAsia="zh-CN"/>
            </w:rPr>
          </w:rPrChange>
        </w:rPr>
      </w:pPr>
      <w:ins w:id="47896" w:author="CR#1443r1" w:date="2020-03-20T15:34:00Z">
        <w:r w:rsidRPr="004072B1">
          <w:rPr>
            <w:rPrChange w:id="47897" w:author="Draft version 2" w:date="2020-04-03T01:44:00Z">
              <w:rPr/>
            </w:rPrChange>
          </w:rPr>
          <w:t xml:space="preserve">NOTE </w:t>
        </w:r>
        <w:r w:rsidRPr="004072B1">
          <w:rPr>
            <w:lang w:eastAsia="zh-CN"/>
            <w:rPrChange w:id="47898" w:author="Draft version 2" w:date="2020-04-03T01:44:00Z">
              <w:rPr>
                <w:lang w:eastAsia="zh-CN"/>
              </w:rPr>
            </w:rPrChange>
          </w:rPr>
          <w:t>1</w:t>
        </w:r>
        <w:r w:rsidRPr="004072B1">
          <w:rPr>
            <w:rPrChange w:id="47899" w:author="Draft version 2" w:date="2020-04-03T01:44:00Z">
              <w:rPr/>
            </w:rPrChange>
          </w:rPr>
          <w:t>:</w:t>
        </w:r>
        <w:r w:rsidRPr="004072B1">
          <w:rPr>
            <w:rPrChange w:id="47900" w:author="Draft version 2" w:date="2020-04-03T01:44:00Z">
              <w:rPr/>
            </w:rPrChange>
          </w:rPr>
          <w:tab/>
          <w:t xml:space="preserve">When sending an </w:t>
        </w:r>
        <w:r w:rsidRPr="004072B1">
          <w:rPr>
            <w:i/>
            <w:rPrChange w:id="47901" w:author="Draft version 2" w:date="2020-04-03T01:44:00Z">
              <w:rPr>
                <w:i/>
              </w:rPr>
            </w:rPrChange>
          </w:rPr>
          <w:t>UEAssistanceInformation</w:t>
        </w:r>
        <w:r w:rsidRPr="004072B1">
          <w:rPr>
            <w:rPrChange w:id="47902" w:author="Draft version 2" w:date="2020-04-03T01:44:00Z">
              <w:rPr/>
            </w:rPrChange>
          </w:rPr>
          <w:t xml:space="preserve"> message </w:t>
        </w:r>
        <w:r w:rsidRPr="004072B1">
          <w:rPr>
            <w:lang w:eastAsia="zh-CN"/>
            <w:rPrChange w:id="47903" w:author="Draft version 2" w:date="2020-04-03T01:44:00Z">
              <w:rPr>
                <w:lang w:eastAsia="zh-CN"/>
              </w:rPr>
            </w:rPrChange>
          </w:rPr>
          <w:t xml:space="preserve">to inform the IDC problems, </w:t>
        </w:r>
        <w:r w:rsidRPr="004072B1">
          <w:rPr>
            <w:rPrChange w:id="47904" w:author="Draft version 2" w:date="2020-04-03T01:44:00Z">
              <w:rPr/>
            </w:rPrChange>
          </w:rPr>
          <w:t>the UE includes all IDC assistance information (rather than providing e.g. the changed part(s) of the IDC assistance information).</w:t>
        </w:r>
      </w:ins>
    </w:p>
    <w:p w14:paraId="4BD38B27" w14:textId="77777777" w:rsidR="00C00B5C" w:rsidRPr="004072B1" w:rsidRDefault="00C00B5C" w:rsidP="00C00B5C">
      <w:pPr>
        <w:pStyle w:val="NO"/>
        <w:rPr>
          <w:ins w:id="47905" w:author="CR#1443r1" w:date="2020-03-20T15:34:00Z"/>
          <w:lang w:eastAsia="zh-CN"/>
          <w:rPrChange w:id="47906" w:author="Draft version 2" w:date="2020-04-03T01:44:00Z">
            <w:rPr>
              <w:ins w:id="47907" w:author="CR#1443r1" w:date="2020-03-20T15:34:00Z"/>
              <w:lang w:eastAsia="zh-CN"/>
            </w:rPr>
          </w:rPrChange>
        </w:rPr>
      </w:pPr>
      <w:ins w:id="47908" w:author="CR#1443r1" w:date="2020-03-20T15:34:00Z">
        <w:r w:rsidRPr="004072B1">
          <w:rPr>
            <w:rPrChange w:id="47909" w:author="Draft version 2" w:date="2020-04-03T01:44:00Z">
              <w:rPr/>
            </w:rPrChange>
          </w:rPr>
          <w:t xml:space="preserve">NOTE </w:t>
        </w:r>
        <w:r w:rsidRPr="004072B1">
          <w:rPr>
            <w:lang w:eastAsia="zh-CN"/>
            <w:rPrChange w:id="47910" w:author="Draft version 2" w:date="2020-04-03T01:44:00Z">
              <w:rPr>
                <w:lang w:eastAsia="zh-CN"/>
              </w:rPr>
            </w:rPrChange>
          </w:rPr>
          <w:t>2</w:t>
        </w:r>
        <w:r w:rsidRPr="004072B1">
          <w:rPr>
            <w:rPrChange w:id="47911" w:author="Draft version 2" w:date="2020-04-03T01:44:00Z">
              <w:rPr/>
            </w:rPrChange>
          </w:rPr>
          <w:t>:</w:t>
        </w:r>
        <w:r w:rsidRPr="004072B1">
          <w:rPr>
            <w:rPrChange w:id="47912" w:author="Draft version 2" w:date="2020-04-03T01:44:00Z">
              <w:rPr/>
            </w:rPrChange>
          </w:rPr>
          <w:tab/>
          <w:t>Upon not anymore experiencing a particular IDC problem that the UE previously reported, the UE provides an</w:t>
        </w:r>
        <w:r w:rsidRPr="004072B1">
          <w:rPr>
            <w:lang w:eastAsia="zh-CN"/>
            <w:rPrChange w:id="47913" w:author="Draft version 2" w:date="2020-04-03T01:44:00Z">
              <w:rPr>
                <w:lang w:eastAsia="zh-CN"/>
              </w:rPr>
            </w:rPrChange>
          </w:rPr>
          <w:t xml:space="preserve"> IDC</w:t>
        </w:r>
        <w:r w:rsidRPr="004072B1">
          <w:rPr>
            <w:rPrChange w:id="47914" w:author="Draft version 2" w:date="2020-04-03T01:44:00Z">
              <w:rPr/>
            </w:rPrChange>
          </w:rPr>
          <w:t xml:space="preserve"> indication with the modified contents of the </w:t>
        </w:r>
        <w:r w:rsidRPr="004072B1">
          <w:rPr>
            <w:i/>
            <w:rPrChange w:id="47915" w:author="Draft version 2" w:date="2020-04-03T01:44:00Z">
              <w:rPr>
                <w:i/>
              </w:rPr>
            </w:rPrChange>
          </w:rPr>
          <w:t>UEAssistanceInformation</w:t>
        </w:r>
        <w:r w:rsidRPr="004072B1">
          <w:rPr>
            <w:rPrChange w:id="47916" w:author="Draft version 2" w:date="2020-04-03T01:44:00Z">
              <w:rPr/>
            </w:rPrChange>
          </w:rPr>
          <w:t xml:space="preserve"> message (e.g. by not including the IDC assistance information in the </w:t>
        </w:r>
        <w:r w:rsidRPr="004072B1">
          <w:rPr>
            <w:i/>
            <w:rPrChange w:id="47917" w:author="Draft version 2" w:date="2020-04-03T01:44:00Z">
              <w:rPr>
                <w:i/>
              </w:rPr>
            </w:rPrChange>
          </w:rPr>
          <w:t>idc-Assistance</w:t>
        </w:r>
        <w:r w:rsidRPr="004072B1">
          <w:rPr>
            <w:rPrChange w:id="47918" w:author="Draft version 2" w:date="2020-04-03T01:44:00Z">
              <w:rPr/>
            </w:rPrChange>
          </w:rPr>
          <w:t xml:space="preserve"> field).</w:t>
        </w:r>
      </w:ins>
    </w:p>
    <w:p w14:paraId="7A97BC66" w14:textId="77777777" w:rsidR="00E67BE7" w:rsidRPr="004072B1" w:rsidRDefault="00E67BE7" w:rsidP="00E67BE7">
      <w:pPr>
        <w:pStyle w:val="B1"/>
        <w:rPr>
          <w:ins w:id="47919" w:author="CR#1469r3" w:date="2020-03-20T23:50:00Z"/>
          <w:rPrChange w:id="47920" w:author="Draft version 2" w:date="2020-04-03T01:44:00Z">
            <w:rPr>
              <w:ins w:id="47921" w:author="CR#1469r3" w:date="2020-03-20T23:50:00Z"/>
            </w:rPr>
          </w:rPrChange>
        </w:rPr>
      </w:pPr>
      <w:ins w:id="47922" w:author="CR#1469r3" w:date="2020-03-20T23:50:00Z">
        <w:r w:rsidRPr="004072B1">
          <w:rPr>
            <w:rPrChange w:id="47923" w:author="Draft version 2" w:date="2020-04-03T01:44:00Z">
              <w:rPr/>
            </w:rPrChange>
          </w:rPr>
          <w:t>1&gt;</w:t>
        </w:r>
        <w:r w:rsidRPr="004072B1">
          <w:rPr>
            <w:rPrChange w:id="47924" w:author="Draft version 2" w:date="2020-04-03T01:44:00Z">
              <w:rPr/>
            </w:rPrChange>
          </w:rPr>
          <w:tab/>
        </w:r>
        <w:r w:rsidRPr="004072B1">
          <w:rPr>
            <w:lang w:eastAsia="zh-CN"/>
            <w:rPrChange w:id="47925" w:author="Draft version 2" w:date="2020-04-03T01:44:00Z">
              <w:rPr>
                <w:lang w:eastAsia="zh-CN"/>
              </w:rPr>
            </w:rPrChange>
          </w:rPr>
          <w:t xml:space="preserve">if transmission of the </w:t>
        </w:r>
        <w:r w:rsidRPr="004072B1">
          <w:rPr>
            <w:i/>
            <w:lang w:eastAsia="zh-CN"/>
            <w:rPrChange w:id="47926" w:author="Draft version 2" w:date="2020-04-03T01:44:00Z">
              <w:rPr>
                <w:i/>
                <w:lang w:eastAsia="zh-CN"/>
              </w:rPr>
            </w:rPrChange>
          </w:rPr>
          <w:t>UEAssistanceInformation</w:t>
        </w:r>
        <w:r w:rsidRPr="004072B1">
          <w:rPr>
            <w:lang w:eastAsia="zh-CN"/>
            <w:rPrChange w:id="47927" w:author="Draft version 2" w:date="2020-04-03T01:44:00Z">
              <w:rPr>
                <w:lang w:eastAsia="zh-CN"/>
              </w:rPr>
            </w:rPrChange>
          </w:rPr>
          <w:t xml:space="preserve"> message is initiated to provide </w:t>
        </w:r>
        <w:r w:rsidRPr="004072B1">
          <w:rPr>
            <w:rPrChange w:id="47928" w:author="Draft version 2" w:date="2020-04-03T01:44:00Z">
              <w:rPr/>
            </w:rPrChange>
          </w:rPr>
          <w:t xml:space="preserve">its preference on DRX parameters for </w:t>
        </w:r>
        <w:r w:rsidRPr="004072B1">
          <w:rPr>
            <w:lang w:eastAsia="zh-CN"/>
            <w:rPrChange w:id="47929" w:author="Draft version 2" w:date="2020-04-03T01:44:00Z">
              <w:rPr>
                <w:lang w:eastAsia="zh-CN"/>
              </w:rPr>
            </w:rPrChange>
          </w:rPr>
          <w:t>power saving according to 5.7.4.2:</w:t>
        </w:r>
      </w:ins>
    </w:p>
    <w:p w14:paraId="2A239722" w14:textId="77777777" w:rsidR="00E67BE7" w:rsidRPr="004072B1" w:rsidRDefault="00E67BE7" w:rsidP="00E67BE7">
      <w:pPr>
        <w:pStyle w:val="B2"/>
        <w:rPr>
          <w:ins w:id="47930" w:author="CR#1469r3" w:date="2020-03-20T23:50:00Z"/>
          <w:rPrChange w:id="47931" w:author="Draft version 2" w:date="2020-04-03T01:44:00Z">
            <w:rPr>
              <w:ins w:id="47932" w:author="CR#1469r3" w:date="2020-03-20T23:50:00Z"/>
            </w:rPr>
          </w:rPrChange>
        </w:rPr>
      </w:pPr>
      <w:ins w:id="47933" w:author="CR#1469r3" w:date="2020-03-20T23:50:00Z">
        <w:r w:rsidRPr="004072B1">
          <w:rPr>
            <w:lang w:eastAsia="ko-KR"/>
            <w:rPrChange w:id="47934" w:author="Draft version 2" w:date="2020-04-03T01:44:00Z">
              <w:rPr>
                <w:lang w:eastAsia="ko-KR"/>
              </w:rPr>
            </w:rPrChange>
          </w:rPr>
          <w:t>2</w:t>
        </w:r>
        <w:r w:rsidRPr="004072B1">
          <w:rPr>
            <w:rPrChange w:id="47935" w:author="Draft version 2" w:date="2020-04-03T01:44:00Z">
              <w:rPr/>
            </w:rPrChange>
          </w:rPr>
          <w:t>&gt;</w:t>
        </w:r>
        <w:r w:rsidRPr="004072B1">
          <w:rPr>
            <w:lang w:eastAsia="ko-KR"/>
            <w:rPrChange w:id="47936" w:author="Draft version 2" w:date="2020-04-03T01:44:00Z">
              <w:rPr>
                <w:lang w:eastAsia="ko-KR"/>
              </w:rPr>
            </w:rPrChange>
          </w:rPr>
          <w:tab/>
        </w:r>
        <w:r w:rsidRPr="004072B1">
          <w:rPr>
            <w:rPrChange w:id="47937" w:author="Draft version 2" w:date="2020-04-03T01:44:00Z">
              <w:rPr/>
            </w:rPrChange>
          </w:rPr>
          <w:t xml:space="preserve">include </w:t>
        </w:r>
        <w:r w:rsidRPr="004072B1">
          <w:rPr>
            <w:i/>
            <w:iCs/>
            <w:rPrChange w:id="47938" w:author="Draft version 2" w:date="2020-04-03T01:44:00Z">
              <w:rPr>
                <w:i/>
                <w:iCs/>
              </w:rPr>
            </w:rPrChange>
          </w:rPr>
          <w:t xml:space="preserve">drx-Preference </w:t>
        </w:r>
        <w:r w:rsidRPr="004072B1">
          <w:rPr>
            <w:rPrChange w:id="47939" w:author="Draft version 2" w:date="2020-04-03T01:44:00Z">
              <w:rPr/>
            </w:rPrChange>
          </w:rPr>
          <w:t xml:space="preserve">in the </w:t>
        </w:r>
        <w:r w:rsidRPr="004072B1">
          <w:rPr>
            <w:i/>
            <w:lang w:eastAsia="zh-CN"/>
            <w:rPrChange w:id="47940" w:author="Draft version 2" w:date="2020-04-03T01:44:00Z">
              <w:rPr>
                <w:i/>
                <w:lang w:eastAsia="zh-CN"/>
              </w:rPr>
            </w:rPrChange>
          </w:rPr>
          <w:t>UEAssistanceInformation</w:t>
        </w:r>
        <w:r w:rsidRPr="004072B1">
          <w:rPr>
            <w:lang w:eastAsia="zh-CN"/>
            <w:rPrChange w:id="47941" w:author="Draft version 2" w:date="2020-04-03T01:44:00Z">
              <w:rPr>
                <w:lang w:eastAsia="zh-CN"/>
              </w:rPr>
            </w:rPrChange>
          </w:rPr>
          <w:t xml:space="preserve"> message</w:t>
        </w:r>
        <w:r w:rsidRPr="004072B1">
          <w:rPr>
            <w:rPrChange w:id="47942" w:author="Draft version 2" w:date="2020-04-03T01:44:00Z">
              <w:rPr/>
            </w:rPrChange>
          </w:rPr>
          <w:t>;</w:t>
        </w:r>
      </w:ins>
    </w:p>
    <w:p w14:paraId="3269B36B" w14:textId="77777777" w:rsidR="00E67BE7" w:rsidRPr="004072B1" w:rsidRDefault="00E67BE7" w:rsidP="00E67BE7">
      <w:pPr>
        <w:pStyle w:val="B2"/>
        <w:rPr>
          <w:ins w:id="47943" w:author="CR#1469r3" w:date="2020-03-20T23:50:00Z"/>
          <w:rPrChange w:id="47944" w:author="Draft version 2" w:date="2020-04-03T01:44:00Z">
            <w:rPr>
              <w:ins w:id="47945" w:author="CR#1469r3" w:date="2020-03-20T23:50:00Z"/>
            </w:rPr>
          </w:rPrChange>
        </w:rPr>
      </w:pPr>
      <w:ins w:id="47946" w:author="CR#1469r3" w:date="2020-03-20T23:50:00Z">
        <w:r w:rsidRPr="004072B1">
          <w:rPr>
            <w:lang w:eastAsia="ko-KR"/>
            <w:rPrChange w:id="47947" w:author="Draft version 2" w:date="2020-04-03T01:44:00Z">
              <w:rPr>
                <w:lang w:eastAsia="ko-KR"/>
              </w:rPr>
            </w:rPrChange>
          </w:rPr>
          <w:t>2</w:t>
        </w:r>
        <w:r w:rsidRPr="004072B1">
          <w:rPr>
            <w:rPrChange w:id="47948" w:author="Draft version 2" w:date="2020-04-03T01:44:00Z">
              <w:rPr/>
            </w:rPrChange>
          </w:rPr>
          <w:t>&gt;</w:t>
        </w:r>
        <w:r w:rsidRPr="004072B1">
          <w:rPr>
            <w:lang w:eastAsia="ko-KR"/>
            <w:rPrChange w:id="47949" w:author="Draft version 2" w:date="2020-04-03T01:44:00Z">
              <w:rPr>
                <w:lang w:eastAsia="ko-KR"/>
              </w:rPr>
            </w:rPrChange>
          </w:rPr>
          <w:tab/>
        </w:r>
        <w:r w:rsidRPr="004072B1">
          <w:rPr>
            <w:rPrChange w:id="47950" w:author="Draft version 2" w:date="2020-04-03T01:44:00Z">
              <w:rPr/>
            </w:rPrChange>
          </w:rPr>
          <w:t xml:space="preserve">set </w:t>
        </w:r>
        <w:r w:rsidRPr="004072B1">
          <w:rPr>
            <w:i/>
            <w:iCs/>
            <w:rPrChange w:id="47951" w:author="Draft version 2" w:date="2020-04-03T01:44:00Z">
              <w:rPr>
                <w:i/>
                <w:iCs/>
              </w:rPr>
            </w:rPrChange>
          </w:rPr>
          <w:t xml:space="preserve">preferredDRX-LongCycle </w:t>
        </w:r>
        <w:r w:rsidRPr="004072B1">
          <w:rPr>
            <w:rPrChange w:id="47952" w:author="Draft version 2" w:date="2020-04-03T01:44:00Z">
              <w:rPr/>
            </w:rPrChange>
          </w:rPr>
          <w:t xml:space="preserve">to </w:t>
        </w:r>
        <w:r w:rsidRPr="004072B1">
          <w:rPr>
            <w:lang w:eastAsia="zh-CN"/>
            <w:rPrChange w:id="47953" w:author="Draft version 2" w:date="2020-04-03T01:44:00Z">
              <w:rPr>
                <w:lang w:eastAsia="zh-CN"/>
              </w:rPr>
            </w:rPrChange>
          </w:rPr>
          <w:t>a desired value</w:t>
        </w:r>
        <w:r w:rsidRPr="004072B1">
          <w:rPr>
            <w:rPrChange w:id="47954" w:author="Draft version 2" w:date="2020-04-03T01:44:00Z">
              <w:rPr/>
            </w:rPrChange>
          </w:rPr>
          <w:t>;</w:t>
        </w:r>
      </w:ins>
    </w:p>
    <w:p w14:paraId="1C14CEF7" w14:textId="77777777" w:rsidR="00E67BE7" w:rsidRPr="004072B1" w:rsidRDefault="00E67BE7" w:rsidP="00E67BE7">
      <w:pPr>
        <w:pStyle w:val="B2"/>
        <w:rPr>
          <w:ins w:id="47955" w:author="CR#1469r3" w:date="2020-03-20T23:50:00Z"/>
          <w:lang w:eastAsia="ko-KR"/>
          <w:rPrChange w:id="47956" w:author="Draft version 2" w:date="2020-04-03T01:44:00Z">
            <w:rPr>
              <w:ins w:id="47957" w:author="CR#1469r3" w:date="2020-03-20T23:50:00Z"/>
              <w:lang w:eastAsia="ko-KR"/>
            </w:rPr>
          </w:rPrChange>
        </w:rPr>
      </w:pPr>
      <w:ins w:id="47958" w:author="CR#1469r3" w:date="2020-03-20T23:50:00Z">
        <w:r w:rsidRPr="004072B1">
          <w:rPr>
            <w:lang w:eastAsia="ko-KR"/>
            <w:rPrChange w:id="47959" w:author="Draft version 2" w:date="2020-04-03T01:44:00Z">
              <w:rPr>
                <w:lang w:eastAsia="ko-KR"/>
              </w:rPr>
            </w:rPrChange>
          </w:rPr>
          <w:t>2</w:t>
        </w:r>
        <w:r w:rsidRPr="004072B1">
          <w:rPr>
            <w:rPrChange w:id="47960" w:author="Draft version 2" w:date="2020-04-03T01:44:00Z">
              <w:rPr/>
            </w:rPrChange>
          </w:rPr>
          <w:t>&gt;</w:t>
        </w:r>
        <w:r w:rsidRPr="004072B1">
          <w:rPr>
            <w:lang w:eastAsia="ko-KR"/>
            <w:rPrChange w:id="47961" w:author="Draft version 2" w:date="2020-04-03T01:44:00Z">
              <w:rPr>
                <w:lang w:eastAsia="ko-KR"/>
              </w:rPr>
            </w:rPrChange>
          </w:rPr>
          <w:tab/>
        </w:r>
        <w:r w:rsidRPr="004072B1">
          <w:rPr>
            <w:rPrChange w:id="47962" w:author="Draft version 2" w:date="2020-04-03T01:44:00Z">
              <w:rPr/>
            </w:rPrChange>
          </w:rPr>
          <w:t xml:space="preserve">set </w:t>
        </w:r>
        <w:r w:rsidRPr="004072B1">
          <w:rPr>
            <w:i/>
            <w:iCs/>
            <w:rPrChange w:id="47963" w:author="Draft version 2" w:date="2020-04-03T01:44:00Z">
              <w:rPr>
                <w:i/>
                <w:iCs/>
              </w:rPr>
            </w:rPrChange>
          </w:rPr>
          <w:t xml:space="preserve">preferredDRX-InactivityTimer </w:t>
        </w:r>
        <w:r w:rsidRPr="004072B1">
          <w:rPr>
            <w:rPrChange w:id="47964" w:author="Draft version 2" w:date="2020-04-03T01:44:00Z">
              <w:rPr/>
            </w:rPrChange>
          </w:rPr>
          <w:t xml:space="preserve">to </w:t>
        </w:r>
        <w:r w:rsidRPr="004072B1">
          <w:rPr>
            <w:lang w:eastAsia="zh-CN"/>
            <w:rPrChange w:id="47965" w:author="Draft version 2" w:date="2020-04-03T01:44:00Z">
              <w:rPr>
                <w:lang w:eastAsia="zh-CN"/>
              </w:rPr>
            </w:rPrChange>
          </w:rPr>
          <w:t>a desired value</w:t>
        </w:r>
        <w:r w:rsidRPr="004072B1">
          <w:rPr>
            <w:rPrChange w:id="47966" w:author="Draft version 2" w:date="2020-04-03T01:44:00Z">
              <w:rPr/>
            </w:rPrChange>
          </w:rPr>
          <w:t>;</w:t>
        </w:r>
      </w:ins>
    </w:p>
    <w:p w14:paraId="65548AF5" w14:textId="77777777" w:rsidR="00E67BE7" w:rsidRPr="004072B1" w:rsidRDefault="00E67BE7" w:rsidP="00E67BE7">
      <w:pPr>
        <w:pStyle w:val="B2"/>
        <w:rPr>
          <w:ins w:id="47967" w:author="CR#1469r3" w:date="2020-03-20T23:50:00Z"/>
          <w:lang w:eastAsia="ko-KR"/>
          <w:rPrChange w:id="47968" w:author="Draft version 2" w:date="2020-04-03T01:44:00Z">
            <w:rPr>
              <w:ins w:id="47969" w:author="CR#1469r3" w:date="2020-03-20T23:50:00Z"/>
              <w:lang w:eastAsia="ko-KR"/>
            </w:rPr>
          </w:rPrChange>
        </w:rPr>
      </w:pPr>
      <w:ins w:id="47970" w:author="CR#1469r3" w:date="2020-03-20T23:50:00Z">
        <w:r w:rsidRPr="004072B1">
          <w:rPr>
            <w:lang w:eastAsia="ko-KR"/>
            <w:rPrChange w:id="47971" w:author="Draft version 2" w:date="2020-04-03T01:44:00Z">
              <w:rPr>
                <w:lang w:eastAsia="ko-KR"/>
              </w:rPr>
            </w:rPrChange>
          </w:rPr>
          <w:t>2</w:t>
        </w:r>
        <w:r w:rsidRPr="004072B1">
          <w:rPr>
            <w:rPrChange w:id="47972" w:author="Draft version 2" w:date="2020-04-03T01:44:00Z">
              <w:rPr/>
            </w:rPrChange>
          </w:rPr>
          <w:t>&gt;</w:t>
        </w:r>
        <w:r w:rsidRPr="004072B1">
          <w:rPr>
            <w:lang w:eastAsia="ko-KR"/>
            <w:rPrChange w:id="47973" w:author="Draft version 2" w:date="2020-04-03T01:44:00Z">
              <w:rPr>
                <w:lang w:eastAsia="ko-KR"/>
              </w:rPr>
            </w:rPrChange>
          </w:rPr>
          <w:tab/>
        </w:r>
        <w:r w:rsidRPr="004072B1">
          <w:rPr>
            <w:rPrChange w:id="47974" w:author="Draft version 2" w:date="2020-04-03T01:44:00Z">
              <w:rPr/>
            </w:rPrChange>
          </w:rPr>
          <w:t xml:space="preserve">set </w:t>
        </w:r>
        <w:r w:rsidRPr="004072B1">
          <w:rPr>
            <w:i/>
            <w:iCs/>
            <w:rPrChange w:id="47975" w:author="Draft version 2" w:date="2020-04-03T01:44:00Z">
              <w:rPr>
                <w:i/>
                <w:iCs/>
              </w:rPr>
            </w:rPrChange>
          </w:rPr>
          <w:t xml:space="preserve">preferredDRX-ShortCycle </w:t>
        </w:r>
        <w:r w:rsidRPr="004072B1">
          <w:rPr>
            <w:rPrChange w:id="47976" w:author="Draft version 2" w:date="2020-04-03T01:44:00Z">
              <w:rPr/>
            </w:rPrChange>
          </w:rPr>
          <w:t xml:space="preserve">to </w:t>
        </w:r>
        <w:r w:rsidRPr="004072B1">
          <w:rPr>
            <w:lang w:eastAsia="zh-CN"/>
            <w:rPrChange w:id="47977" w:author="Draft version 2" w:date="2020-04-03T01:44:00Z">
              <w:rPr>
                <w:lang w:eastAsia="zh-CN"/>
              </w:rPr>
            </w:rPrChange>
          </w:rPr>
          <w:t>a desired value</w:t>
        </w:r>
        <w:r w:rsidRPr="004072B1">
          <w:rPr>
            <w:rPrChange w:id="47978" w:author="Draft version 2" w:date="2020-04-03T01:44:00Z">
              <w:rPr/>
            </w:rPrChange>
          </w:rPr>
          <w:t>;</w:t>
        </w:r>
      </w:ins>
    </w:p>
    <w:p w14:paraId="7763BFCD" w14:textId="77777777" w:rsidR="00E67BE7" w:rsidRPr="004072B1" w:rsidRDefault="00E67BE7" w:rsidP="00E67BE7">
      <w:pPr>
        <w:pStyle w:val="B2"/>
        <w:rPr>
          <w:ins w:id="47979" w:author="CR#1469r3" w:date="2020-03-20T23:50:00Z"/>
          <w:lang w:eastAsia="ko-KR"/>
          <w:rPrChange w:id="47980" w:author="Draft version 2" w:date="2020-04-03T01:44:00Z">
            <w:rPr>
              <w:ins w:id="47981" w:author="CR#1469r3" w:date="2020-03-20T23:50:00Z"/>
              <w:lang w:eastAsia="ko-KR"/>
            </w:rPr>
          </w:rPrChange>
        </w:rPr>
      </w:pPr>
      <w:ins w:id="47982" w:author="CR#1469r3" w:date="2020-03-20T23:50:00Z">
        <w:r w:rsidRPr="004072B1">
          <w:rPr>
            <w:lang w:eastAsia="ko-KR"/>
            <w:rPrChange w:id="47983" w:author="Draft version 2" w:date="2020-04-03T01:44:00Z">
              <w:rPr>
                <w:lang w:eastAsia="ko-KR"/>
              </w:rPr>
            </w:rPrChange>
          </w:rPr>
          <w:t>2</w:t>
        </w:r>
        <w:r w:rsidRPr="004072B1">
          <w:rPr>
            <w:rPrChange w:id="47984" w:author="Draft version 2" w:date="2020-04-03T01:44:00Z">
              <w:rPr/>
            </w:rPrChange>
          </w:rPr>
          <w:t>&gt;</w:t>
        </w:r>
        <w:r w:rsidRPr="004072B1">
          <w:rPr>
            <w:lang w:eastAsia="ko-KR"/>
            <w:rPrChange w:id="47985" w:author="Draft version 2" w:date="2020-04-03T01:44:00Z">
              <w:rPr>
                <w:lang w:eastAsia="ko-KR"/>
              </w:rPr>
            </w:rPrChange>
          </w:rPr>
          <w:tab/>
        </w:r>
        <w:r w:rsidRPr="004072B1">
          <w:rPr>
            <w:rPrChange w:id="47986" w:author="Draft version 2" w:date="2020-04-03T01:44:00Z">
              <w:rPr/>
            </w:rPrChange>
          </w:rPr>
          <w:t xml:space="preserve">set </w:t>
        </w:r>
        <w:r w:rsidRPr="004072B1">
          <w:rPr>
            <w:i/>
            <w:iCs/>
            <w:rPrChange w:id="47987" w:author="Draft version 2" w:date="2020-04-03T01:44:00Z">
              <w:rPr>
                <w:i/>
                <w:iCs/>
              </w:rPr>
            </w:rPrChange>
          </w:rPr>
          <w:t xml:space="preserve">preferredDRX-ShortCycleTimer </w:t>
        </w:r>
        <w:r w:rsidRPr="004072B1">
          <w:rPr>
            <w:rPrChange w:id="47988" w:author="Draft version 2" w:date="2020-04-03T01:44:00Z">
              <w:rPr/>
            </w:rPrChange>
          </w:rPr>
          <w:t xml:space="preserve">to </w:t>
        </w:r>
        <w:r w:rsidRPr="004072B1">
          <w:rPr>
            <w:lang w:eastAsia="zh-CN"/>
            <w:rPrChange w:id="47989" w:author="Draft version 2" w:date="2020-04-03T01:44:00Z">
              <w:rPr>
                <w:lang w:eastAsia="zh-CN"/>
              </w:rPr>
            </w:rPrChange>
          </w:rPr>
          <w:t>a desired value</w:t>
        </w:r>
        <w:r w:rsidRPr="004072B1">
          <w:rPr>
            <w:rPrChange w:id="47990" w:author="Draft version 2" w:date="2020-04-03T01:44:00Z">
              <w:rPr/>
            </w:rPrChange>
          </w:rPr>
          <w:t>;</w:t>
        </w:r>
      </w:ins>
    </w:p>
    <w:p w14:paraId="48C223C4" w14:textId="77777777" w:rsidR="00E67BE7" w:rsidRPr="004072B1" w:rsidRDefault="00E67BE7" w:rsidP="00E67BE7">
      <w:pPr>
        <w:pStyle w:val="B1"/>
        <w:rPr>
          <w:ins w:id="47991" w:author="CR#1469r3" w:date="2020-03-20T23:50:00Z"/>
          <w:rPrChange w:id="47992" w:author="Draft version 2" w:date="2020-04-03T01:44:00Z">
            <w:rPr>
              <w:ins w:id="47993" w:author="CR#1469r3" w:date="2020-03-20T23:50:00Z"/>
            </w:rPr>
          </w:rPrChange>
        </w:rPr>
      </w:pPr>
      <w:ins w:id="47994" w:author="CR#1469r3" w:date="2020-03-20T23:50:00Z">
        <w:r w:rsidRPr="004072B1">
          <w:rPr>
            <w:rPrChange w:id="47995" w:author="Draft version 2" w:date="2020-04-03T01:44:00Z">
              <w:rPr/>
            </w:rPrChange>
          </w:rPr>
          <w:t>1&gt;</w:t>
        </w:r>
        <w:r w:rsidRPr="004072B1">
          <w:rPr>
            <w:rPrChange w:id="47996" w:author="Draft version 2" w:date="2020-04-03T01:44:00Z">
              <w:rPr/>
            </w:rPrChange>
          </w:rPr>
          <w:tab/>
        </w:r>
        <w:r w:rsidRPr="004072B1">
          <w:rPr>
            <w:lang w:eastAsia="zh-CN"/>
            <w:rPrChange w:id="47997" w:author="Draft version 2" w:date="2020-04-03T01:44:00Z">
              <w:rPr>
                <w:lang w:eastAsia="zh-CN"/>
              </w:rPr>
            </w:rPrChange>
          </w:rPr>
          <w:t xml:space="preserve">if transmission of the </w:t>
        </w:r>
        <w:r w:rsidRPr="004072B1">
          <w:rPr>
            <w:i/>
            <w:lang w:eastAsia="zh-CN"/>
            <w:rPrChange w:id="47998" w:author="Draft version 2" w:date="2020-04-03T01:44:00Z">
              <w:rPr>
                <w:i/>
                <w:lang w:eastAsia="zh-CN"/>
              </w:rPr>
            </w:rPrChange>
          </w:rPr>
          <w:t>UEAssistanceInformation</w:t>
        </w:r>
        <w:r w:rsidRPr="004072B1">
          <w:rPr>
            <w:lang w:eastAsia="zh-CN"/>
            <w:rPrChange w:id="47999" w:author="Draft version 2" w:date="2020-04-03T01:44:00Z">
              <w:rPr>
                <w:lang w:eastAsia="zh-CN"/>
              </w:rPr>
            </w:rPrChange>
          </w:rPr>
          <w:t xml:space="preserve"> message is initiated to provide </w:t>
        </w:r>
        <w:r w:rsidRPr="004072B1">
          <w:rPr>
            <w:rPrChange w:id="48000" w:author="Draft version 2" w:date="2020-04-03T01:44:00Z">
              <w:rPr/>
            </w:rPrChange>
          </w:rPr>
          <w:t xml:space="preserve">its preference on the maximum aggregated bandwidth for </w:t>
        </w:r>
        <w:r w:rsidRPr="004072B1">
          <w:rPr>
            <w:lang w:eastAsia="zh-CN"/>
            <w:rPrChange w:id="48001" w:author="Draft version 2" w:date="2020-04-03T01:44:00Z">
              <w:rPr>
                <w:lang w:eastAsia="zh-CN"/>
              </w:rPr>
            </w:rPrChange>
          </w:rPr>
          <w:t>power saving according to 5.7.4.2:</w:t>
        </w:r>
      </w:ins>
    </w:p>
    <w:p w14:paraId="5AE2FFA0" w14:textId="77777777" w:rsidR="00E67BE7" w:rsidRPr="004072B1" w:rsidRDefault="00E67BE7" w:rsidP="00E67BE7">
      <w:pPr>
        <w:pStyle w:val="B2"/>
        <w:rPr>
          <w:ins w:id="48002" w:author="CR#1469r3" w:date="2020-03-20T23:50:00Z"/>
          <w:rPrChange w:id="48003" w:author="Draft version 2" w:date="2020-04-03T01:44:00Z">
            <w:rPr>
              <w:ins w:id="48004" w:author="CR#1469r3" w:date="2020-03-20T23:50:00Z"/>
            </w:rPr>
          </w:rPrChange>
        </w:rPr>
      </w:pPr>
      <w:ins w:id="48005" w:author="CR#1469r3" w:date="2020-03-20T23:50:00Z">
        <w:r w:rsidRPr="004072B1">
          <w:rPr>
            <w:lang w:eastAsia="ko-KR"/>
            <w:rPrChange w:id="48006" w:author="Draft version 2" w:date="2020-04-03T01:44:00Z">
              <w:rPr>
                <w:lang w:eastAsia="ko-KR"/>
              </w:rPr>
            </w:rPrChange>
          </w:rPr>
          <w:t>2</w:t>
        </w:r>
        <w:r w:rsidRPr="004072B1">
          <w:rPr>
            <w:rPrChange w:id="48007" w:author="Draft version 2" w:date="2020-04-03T01:44:00Z">
              <w:rPr/>
            </w:rPrChange>
          </w:rPr>
          <w:t>&gt;</w:t>
        </w:r>
        <w:r w:rsidRPr="004072B1">
          <w:rPr>
            <w:lang w:eastAsia="ko-KR"/>
            <w:rPrChange w:id="48008" w:author="Draft version 2" w:date="2020-04-03T01:44:00Z">
              <w:rPr>
                <w:lang w:eastAsia="ko-KR"/>
              </w:rPr>
            </w:rPrChange>
          </w:rPr>
          <w:tab/>
        </w:r>
        <w:r w:rsidRPr="004072B1">
          <w:rPr>
            <w:rPrChange w:id="48009" w:author="Draft version 2" w:date="2020-04-03T01:44:00Z">
              <w:rPr/>
            </w:rPrChange>
          </w:rPr>
          <w:t xml:space="preserve">include </w:t>
        </w:r>
        <w:r w:rsidRPr="004072B1">
          <w:rPr>
            <w:i/>
            <w:iCs/>
            <w:rPrChange w:id="48010" w:author="Draft version 2" w:date="2020-04-03T01:44:00Z">
              <w:rPr>
                <w:i/>
                <w:iCs/>
              </w:rPr>
            </w:rPrChange>
          </w:rPr>
          <w:t xml:space="preserve">maxBW-Preference </w:t>
        </w:r>
        <w:r w:rsidRPr="004072B1">
          <w:rPr>
            <w:rPrChange w:id="48011" w:author="Draft version 2" w:date="2020-04-03T01:44:00Z">
              <w:rPr/>
            </w:rPrChange>
          </w:rPr>
          <w:t xml:space="preserve">in the </w:t>
        </w:r>
        <w:r w:rsidRPr="004072B1">
          <w:rPr>
            <w:i/>
            <w:lang w:eastAsia="zh-CN"/>
            <w:rPrChange w:id="48012" w:author="Draft version 2" w:date="2020-04-03T01:44:00Z">
              <w:rPr>
                <w:i/>
                <w:lang w:eastAsia="zh-CN"/>
              </w:rPr>
            </w:rPrChange>
          </w:rPr>
          <w:t>UEAssistanceInformation</w:t>
        </w:r>
        <w:r w:rsidRPr="004072B1">
          <w:rPr>
            <w:lang w:eastAsia="zh-CN"/>
            <w:rPrChange w:id="48013" w:author="Draft version 2" w:date="2020-04-03T01:44:00Z">
              <w:rPr>
                <w:lang w:eastAsia="zh-CN"/>
              </w:rPr>
            </w:rPrChange>
          </w:rPr>
          <w:t xml:space="preserve"> message</w:t>
        </w:r>
        <w:r w:rsidRPr="004072B1">
          <w:rPr>
            <w:rPrChange w:id="48014" w:author="Draft version 2" w:date="2020-04-03T01:44:00Z">
              <w:rPr/>
            </w:rPrChange>
          </w:rPr>
          <w:t>;</w:t>
        </w:r>
      </w:ins>
    </w:p>
    <w:p w14:paraId="51758CC4" w14:textId="77777777" w:rsidR="00E67BE7" w:rsidRPr="004072B1" w:rsidRDefault="00E67BE7" w:rsidP="00E67BE7">
      <w:pPr>
        <w:pStyle w:val="B2"/>
        <w:rPr>
          <w:ins w:id="48015" w:author="CR#1469r3" w:date="2020-03-20T23:50:00Z"/>
          <w:rPrChange w:id="48016" w:author="Draft version 2" w:date="2020-04-03T01:44:00Z">
            <w:rPr>
              <w:ins w:id="48017" w:author="CR#1469r3" w:date="2020-03-20T23:50:00Z"/>
            </w:rPr>
          </w:rPrChange>
        </w:rPr>
      </w:pPr>
      <w:ins w:id="48018" w:author="CR#1469r3" w:date="2020-03-20T23:50:00Z">
        <w:r w:rsidRPr="004072B1">
          <w:rPr>
            <w:rPrChange w:id="48019" w:author="Draft version 2" w:date="2020-04-03T01:44:00Z">
              <w:rPr/>
            </w:rPrChange>
          </w:rPr>
          <w:t>2&gt;</w:t>
        </w:r>
        <w:r w:rsidRPr="004072B1">
          <w:rPr>
            <w:rPrChange w:id="48020" w:author="Draft version 2" w:date="2020-04-03T01:44:00Z">
              <w:rPr/>
            </w:rPrChange>
          </w:rPr>
          <w:tab/>
          <w:t>if the UE prefers to reduce the maximum aggregated bandwidth of FR1:</w:t>
        </w:r>
      </w:ins>
    </w:p>
    <w:p w14:paraId="25A62DC5" w14:textId="77777777" w:rsidR="00E67BE7" w:rsidRPr="004072B1" w:rsidRDefault="00E67BE7" w:rsidP="00E67BE7">
      <w:pPr>
        <w:pStyle w:val="B3"/>
        <w:rPr>
          <w:ins w:id="48021" w:author="CR#1469r3" w:date="2020-03-20T23:50:00Z"/>
          <w:rPrChange w:id="48022" w:author="Draft version 2" w:date="2020-04-03T01:44:00Z">
            <w:rPr>
              <w:ins w:id="48023" w:author="CR#1469r3" w:date="2020-03-20T23:50:00Z"/>
            </w:rPr>
          </w:rPrChange>
        </w:rPr>
      </w:pPr>
      <w:ins w:id="48024" w:author="CR#1469r3" w:date="2020-03-20T23:50:00Z">
        <w:r w:rsidRPr="004072B1">
          <w:rPr>
            <w:rPrChange w:id="48025" w:author="Draft version 2" w:date="2020-04-03T01:44:00Z">
              <w:rPr/>
            </w:rPrChange>
          </w:rPr>
          <w:t>3&gt;</w:t>
        </w:r>
        <w:r w:rsidRPr="004072B1">
          <w:rPr>
            <w:rPrChange w:id="48026" w:author="Draft version 2" w:date="2020-04-03T01:44:00Z">
              <w:rPr/>
            </w:rPrChange>
          </w:rPr>
          <w:tab/>
          <w:t xml:space="preserve">include </w:t>
        </w:r>
        <w:r w:rsidRPr="004072B1">
          <w:rPr>
            <w:i/>
            <w:rPrChange w:id="48027" w:author="Draft version 2" w:date="2020-04-03T01:44:00Z">
              <w:rPr>
                <w:i/>
              </w:rPr>
            </w:rPrChange>
          </w:rPr>
          <w:t>reducedMaxBW-FR1</w:t>
        </w:r>
        <w:r w:rsidRPr="004072B1">
          <w:rPr>
            <w:rPrChange w:id="48028" w:author="Draft version 2" w:date="2020-04-03T01:44:00Z">
              <w:rPr/>
            </w:rPrChange>
          </w:rPr>
          <w:t xml:space="preserve"> in the </w:t>
        </w:r>
        <w:r w:rsidRPr="004072B1">
          <w:rPr>
            <w:i/>
            <w:rPrChange w:id="48029" w:author="Draft version 2" w:date="2020-04-03T01:44:00Z">
              <w:rPr>
                <w:i/>
              </w:rPr>
            </w:rPrChange>
          </w:rPr>
          <w:t xml:space="preserve">MaxBW-Preference </w:t>
        </w:r>
        <w:r w:rsidRPr="004072B1">
          <w:rPr>
            <w:rPrChange w:id="48030" w:author="Draft version 2" w:date="2020-04-03T01:44:00Z">
              <w:rPr/>
            </w:rPrChange>
          </w:rPr>
          <w:t>IE;</w:t>
        </w:r>
      </w:ins>
    </w:p>
    <w:p w14:paraId="7336ADFD" w14:textId="77777777" w:rsidR="00E67BE7" w:rsidRPr="004072B1" w:rsidRDefault="00E67BE7" w:rsidP="00E67BE7">
      <w:pPr>
        <w:pStyle w:val="B3"/>
        <w:rPr>
          <w:ins w:id="48031" w:author="CR#1469r3" w:date="2020-03-20T23:50:00Z"/>
          <w:rPrChange w:id="48032" w:author="Draft version 2" w:date="2020-04-03T01:44:00Z">
            <w:rPr>
              <w:ins w:id="48033" w:author="CR#1469r3" w:date="2020-03-20T23:50:00Z"/>
            </w:rPr>
          </w:rPrChange>
        </w:rPr>
      </w:pPr>
      <w:ins w:id="48034" w:author="CR#1469r3" w:date="2020-03-20T23:50:00Z">
        <w:r w:rsidRPr="004072B1">
          <w:rPr>
            <w:rPrChange w:id="48035" w:author="Draft version 2" w:date="2020-04-03T01:44:00Z">
              <w:rPr/>
            </w:rPrChange>
          </w:rPr>
          <w:t>3&gt;</w:t>
        </w:r>
        <w:r w:rsidRPr="004072B1">
          <w:rPr>
            <w:rPrChange w:id="48036" w:author="Draft version 2" w:date="2020-04-03T01:44:00Z">
              <w:rPr/>
            </w:rPrChange>
          </w:rPr>
          <w:tab/>
          <w:t xml:space="preserve">set </w:t>
        </w:r>
        <w:r w:rsidRPr="004072B1">
          <w:rPr>
            <w:i/>
            <w:rPrChange w:id="48037" w:author="Draft version 2" w:date="2020-04-03T01:44:00Z">
              <w:rPr>
                <w:i/>
              </w:rPr>
            </w:rPrChange>
          </w:rPr>
          <w:t>reducedBW-FR1-DL</w:t>
        </w:r>
        <w:r w:rsidRPr="004072B1">
          <w:rPr>
            <w:rPrChange w:id="48038" w:author="Draft version 2" w:date="2020-04-03T01:44:00Z">
              <w:rPr/>
            </w:rPrChange>
          </w:rPr>
          <w:t xml:space="preserve"> to the maximum aggregated bandwidth the UE desires to have configured across all downlink carriers of FR1;</w:t>
        </w:r>
      </w:ins>
    </w:p>
    <w:p w14:paraId="13BDB16F" w14:textId="77777777" w:rsidR="00E67BE7" w:rsidRPr="004072B1" w:rsidRDefault="00E67BE7" w:rsidP="00E67BE7">
      <w:pPr>
        <w:pStyle w:val="B3"/>
        <w:rPr>
          <w:ins w:id="48039" w:author="CR#1469r3" w:date="2020-03-20T23:50:00Z"/>
          <w:rPrChange w:id="48040" w:author="Draft version 2" w:date="2020-04-03T01:44:00Z">
            <w:rPr>
              <w:ins w:id="48041" w:author="CR#1469r3" w:date="2020-03-20T23:50:00Z"/>
            </w:rPr>
          </w:rPrChange>
        </w:rPr>
      </w:pPr>
      <w:ins w:id="48042" w:author="CR#1469r3" w:date="2020-03-20T23:50:00Z">
        <w:r w:rsidRPr="004072B1">
          <w:rPr>
            <w:rPrChange w:id="48043" w:author="Draft version 2" w:date="2020-04-03T01:44:00Z">
              <w:rPr/>
            </w:rPrChange>
          </w:rPr>
          <w:t>3&gt;</w:t>
        </w:r>
        <w:r w:rsidRPr="004072B1">
          <w:rPr>
            <w:rPrChange w:id="48044" w:author="Draft version 2" w:date="2020-04-03T01:44:00Z">
              <w:rPr/>
            </w:rPrChange>
          </w:rPr>
          <w:tab/>
          <w:t xml:space="preserve">set </w:t>
        </w:r>
        <w:r w:rsidRPr="004072B1">
          <w:rPr>
            <w:i/>
            <w:rPrChange w:id="48045" w:author="Draft version 2" w:date="2020-04-03T01:44:00Z">
              <w:rPr>
                <w:i/>
              </w:rPr>
            </w:rPrChange>
          </w:rPr>
          <w:t>reducedBW-FR1-UL</w:t>
        </w:r>
        <w:r w:rsidRPr="004072B1">
          <w:rPr>
            <w:rPrChange w:id="48046" w:author="Draft version 2" w:date="2020-04-03T01:44:00Z">
              <w:rPr/>
            </w:rPrChange>
          </w:rPr>
          <w:t xml:space="preserve"> to the maximum aggregated bandwidth the UE desires to have configured across all uplink carriers of FR1;</w:t>
        </w:r>
      </w:ins>
    </w:p>
    <w:p w14:paraId="6F4C9FCD" w14:textId="77777777" w:rsidR="00E67BE7" w:rsidRPr="004072B1" w:rsidRDefault="00E67BE7" w:rsidP="00E67BE7">
      <w:pPr>
        <w:pStyle w:val="B2"/>
        <w:rPr>
          <w:ins w:id="48047" w:author="CR#1469r3" w:date="2020-03-20T23:50:00Z"/>
          <w:rPrChange w:id="48048" w:author="Draft version 2" w:date="2020-04-03T01:44:00Z">
            <w:rPr>
              <w:ins w:id="48049" w:author="CR#1469r3" w:date="2020-03-20T23:50:00Z"/>
            </w:rPr>
          </w:rPrChange>
        </w:rPr>
      </w:pPr>
      <w:ins w:id="48050" w:author="CR#1469r3" w:date="2020-03-20T23:50:00Z">
        <w:r w:rsidRPr="004072B1">
          <w:rPr>
            <w:rPrChange w:id="48051" w:author="Draft version 2" w:date="2020-04-03T01:44:00Z">
              <w:rPr/>
            </w:rPrChange>
          </w:rPr>
          <w:t>2&gt;</w:t>
        </w:r>
        <w:r w:rsidRPr="004072B1">
          <w:rPr>
            <w:rPrChange w:id="48052" w:author="Draft version 2" w:date="2020-04-03T01:44:00Z">
              <w:rPr/>
            </w:rPrChange>
          </w:rPr>
          <w:tab/>
          <w:t>if the UE prefers to reduce the maximum aggregated bandwidth of FR2:</w:t>
        </w:r>
      </w:ins>
    </w:p>
    <w:p w14:paraId="699B6951" w14:textId="77777777" w:rsidR="00E67BE7" w:rsidRPr="004072B1" w:rsidRDefault="00E67BE7" w:rsidP="00E67BE7">
      <w:pPr>
        <w:pStyle w:val="B3"/>
        <w:rPr>
          <w:ins w:id="48053" w:author="CR#1469r3" w:date="2020-03-20T23:50:00Z"/>
          <w:rPrChange w:id="48054" w:author="Draft version 2" w:date="2020-04-03T01:44:00Z">
            <w:rPr>
              <w:ins w:id="48055" w:author="CR#1469r3" w:date="2020-03-20T23:50:00Z"/>
            </w:rPr>
          </w:rPrChange>
        </w:rPr>
      </w:pPr>
      <w:ins w:id="48056" w:author="CR#1469r3" w:date="2020-03-20T23:50:00Z">
        <w:r w:rsidRPr="004072B1">
          <w:rPr>
            <w:rPrChange w:id="48057" w:author="Draft version 2" w:date="2020-04-03T01:44:00Z">
              <w:rPr/>
            </w:rPrChange>
          </w:rPr>
          <w:t>3&gt;</w:t>
        </w:r>
        <w:r w:rsidRPr="004072B1">
          <w:rPr>
            <w:rPrChange w:id="48058" w:author="Draft version 2" w:date="2020-04-03T01:44:00Z">
              <w:rPr/>
            </w:rPrChange>
          </w:rPr>
          <w:tab/>
          <w:t xml:space="preserve">include </w:t>
        </w:r>
        <w:r w:rsidRPr="004072B1">
          <w:rPr>
            <w:i/>
            <w:rPrChange w:id="48059" w:author="Draft version 2" w:date="2020-04-03T01:44:00Z">
              <w:rPr>
                <w:i/>
              </w:rPr>
            </w:rPrChange>
          </w:rPr>
          <w:t>reducedMaxBW-FR2</w:t>
        </w:r>
        <w:r w:rsidRPr="004072B1">
          <w:rPr>
            <w:rPrChange w:id="48060" w:author="Draft version 2" w:date="2020-04-03T01:44:00Z">
              <w:rPr/>
            </w:rPrChange>
          </w:rPr>
          <w:t xml:space="preserve"> in the </w:t>
        </w:r>
        <w:r w:rsidRPr="004072B1">
          <w:rPr>
            <w:i/>
            <w:rPrChange w:id="48061" w:author="Draft version 2" w:date="2020-04-03T01:44:00Z">
              <w:rPr>
                <w:i/>
              </w:rPr>
            </w:rPrChange>
          </w:rPr>
          <w:t xml:space="preserve">MaxBW-Preference </w:t>
        </w:r>
        <w:r w:rsidRPr="004072B1">
          <w:rPr>
            <w:rPrChange w:id="48062" w:author="Draft version 2" w:date="2020-04-03T01:44:00Z">
              <w:rPr/>
            </w:rPrChange>
          </w:rPr>
          <w:t>IE;</w:t>
        </w:r>
      </w:ins>
    </w:p>
    <w:p w14:paraId="0A242D5C" w14:textId="77777777" w:rsidR="00E67BE7" w:rsidRPr="004072B1" w:rsidRDefault="00E67BE7" w:rsidP="00E67BE7">
      <w:pPr>
        <w:pStyle w:val="B3"/>
        <w:rPr>
          <w:ins w:id="48063" w:author="CR#1469r3" w:date="2020-03-20T23:50:00Z"/>
          <w:rPrChange w:id="48064" w:author="Draft version 2" w:date="2020-04-03T01:44:00Z">
            <w:rPr>
              <w:ins w:id="48065" w:author="CR#1469r3" w:date="2020-03-20T23:50:00Z"/>
            </w:rPr>
          </w:rPrChange>
        </w:rPr>
      </w:pPr>
      <w:ins w:id="48066" w:author="CR#1469r3" w:date="2020-03-20T23:50:00Z">
        <w:r w:rsidRPr="004072B1">
          <w:rPr>
            <w:rPrChange w:id="48067" w:author="Draft version 2" w:date="2020-04-03T01:44:00Z">
              <w:rPr/>
            </w:rPrChange>
          </w:rPr>
          <w:t>3&gt;</w:t>
        </w:r>
        <w:r w:rsidRPr="004072B1">
          <w:rPr>
            <w:rPrChange w:id="48068" w:author="Draft version 2" w:date="2020-04-03T01:44:00Z">
              <w:rPr/>
            </w:rPrChange>
          </w:rPr>
          <w:tab/>
          <w:t xml:space="preserve">set </w:t>
        </w:r>
        <w:r w:rsidRPr="004072B1">
          <w:rPr>
            <w:i/>
            <w:rPrChange w:id="48069" w:author="Draft version 2" w:date="2020-04-03T01:44:00Z">
              <w:rPr>
                <w:i/>
              </w:rPr>
            </w:rPrChange>
          </w:rPr>
          <w:t>reducedBW-FR2-DL</w:t>
        </w:r>
        <w:r w:rsidRPr="004072B1">
          <w:rPr>
            <w:rPrChange w:id="48070" w:author="Draft version 2" w:date="2020-04-03T01:44:00Z">
              <w:rPr/>
            </w:rPrChange>
          </w:rPr>
          <w:t xml:space="preserve"> to the maximum aggregated bandwidth the UE desires to have configured across all downlink carriers of FR2;</w:t>
        </w:r>
      </w:ins>
    </w:p>
    <w:p w14:paraId="28ECC93D" w14:textId="77777777" w:rsidR="00E67BE7" w:rsidRPr="004072B1" w:rsidRDefault="00E67BE7" w:rsidP="00E67BE7">
      <w:pPr>
        <w:pStyle w:val="B3"/>
        <w:rPr>
          <w:ins w:id="48071" w:author="CR#1469r3" w:date="2020-03-20T23:50:00Z"/>
          <w:rPrChange w:id="48072" w:author="Draft version 2" w:date="2020-04-03T01:44:00Z">
            <w:rPr>
              <w:ins w:id="48073" w:author="CR#1469r3" w:date="2020-03-20T23:50:00Z"/>
            </w:rPr>
          </w:rPrChange>
        </w:rPr>
      </w:pPr>
      <w:ins w:id="48074" w:author="CR#1469r3" w:date="2020-03-20T23:50:00Z">
        <w:r w:rsidRPr="004072B1">
          <w:rPr>
            <w:rPrChange w:id="48075" w:author="Draft version 2" w:date="2020-04-03T01:44:00Z">
              <w:rPr/>
            </w:rPrChange>
          </w:rPr>
          <w:t>3&gt;</w:t>
        </w:r>
        <w:r w:rsidRPr="004072B1">
          <w:rPr>
            <w:rPrChange w:id="48076" w:author="Draft version 2" w:date="2020-04-03T01:44:00Z">
              <w:rPr/>
            </w:rPrChange>
          </w:rPr>
          <w:tab/>
          <w:t xml:space="preserve">set </w:t>
        </w:r>
        <w:r w:rsidRPr="004072B1">
          <w:rPr>
            <w:i/>
            <w:rPrChange w:id="48077" w:author="Draft version 2" w:date="2020-04-03T01:44:00Z">
              <w:rPr>
                <w:i/>
              </w:rPr>
            </w:rPrChange>
          </w:rPr>
          <w:t>reducedBW-FR2-UL</w:t>
        </w:r>
        <w:r w:rsidRPr="004072B1">
          <w:rPr>
            <w:rPrChange w:id="48078" w:author="Draft version 2" w:date="2020-04-03T01:44:00Z">
              <w:rPr/>
            </w:rPrChange>
          </w:rPr>
          <w:t xml:space="preserve"> to the maximum aggregated bandwidth the UE desires to have configured across all uplink carriers of FR2;</w:t>
        </w:r>
      </w:ins>
    </w:p>
    <w:p w14:paraId="1EF0E016" w14:textId="77777777" w:rsidR="00E67BE7" w:rsidRPr="004072B1" w:rsidRDefault="00E67BE7" w:rsidP="00E67BE7">
      <w:pPr>
        <w:pStyle w:val="B1"/>
        <w:rPr>
          <w:ins w:id="48079" w:author="CR#1469r3" w:date="2020-03-20T23:50:00Z"/>
          <w:rPrChange w:id="48080" w:author="Draft version 2" w:date="2020-04-03T01:44:00Z">
            <w:rPr>
              <w:ins w:id="48081" w:author="CR#1469r3" w:date="2020-03-20T23:50:00Z"/>
            </w:rPr>
          </w:rPrChange>
        </w:rPr>
      </w:pPr>
      <w:ins w:id="48082" w:author="CR#1469r3" w:date="2020-03-20T23:50:00Z">
        <w:r w:rsidRPr="004072B1">
          <w:rPr>
            <w:rPrChange w:id="48083" w:author="Draft version 2" w:date="2020-04-03T01:44:00Z">
              <w:rPr/>
            </w:rPrChange>
          </w:rPr>
          <w:t>1&gt;</w:t>
        </w:r>
        <w:r w:rsidRPr="004072B1">
          <w:rPr>
            <w:rPrChange w:id="48084" w:author="Draft version 2" w:date="2020-04-03T01:44:00Z">
              <w:rPr/>
            </w:rPrChange>
          </w:rPr>
          <w:tab/>
        </w:r>
        <w:r w:rsidRPr="004072B1">
          <w:rPr>
            <w:lang w:eastAsia="zh-CN"/>
            <w:rPrChange w:id="48085" w:author="Draft version 2" w:date="2020-04-03T01:44:00Z">
              <w:rPr>
                <w:lang w:eastAsia="zh-CN"/>
              </w:rPr>
            </w:rPrChange>
          </w:rPr>
          <w:t xml:space="preserve">if transmission of the </w:t>
        </w:r>
        <w:r w:rsidRPr="004072B1">
          <w:rPr>
            <w:i/>
            <w:lang w:eastAsia="zh-CN"/>
            <w:rPrChange w:id="48086" w:author="Draft version 2" w:date="2020-04-03T01:44:00Z">
              <w:rPr>
                <w:i/>
                <w:lang w:eastAsia="zh-CN"/>
              </w:rPr>
            </w:rPrChange>
          </w:rPr>
          <w:t>UEAssistanceInformation</w:t>
        </w:r>
        <w:r w:rsidRPr="004072B1">
          <w:rPr>
            <w:lang w:eastAsia="zh-CN"/>
            <w:rPrChange w:id="48087" w:author="Draft version 2" w:date="2020-04-03T01:44:00Z">
              <w:rPr>
                <w:lang w:eastAsia="zh-CN"/>
              </w:rPr>
            </w:rPrChange>
          </w:rPr>
          <w:t xml:space="preserve"> message is initiated to provide </w:t>
        </w:r>
        <w:r w:rsidRPr="004072B1">
          <w:rPr>
            <w:rPrChange w:id="48088" w:author="Draft version 2" w:date="2020-04-03T01:44:00Z">
              <w:rPr/>
            </w:rPrChange>
          </w:rPr>
          <w:t xml:space="preserve">its preference on the maximum number of secondary component carriers for </w:t>
        </w:r>
        <w:r w:rsidRPr="004072B1">
          <w:rPr>
            <w:lang w:eastAsia="zh-CN"/>
            <w:rPrChange w:id="48089" w:author="Draft version 2" w:date="2020-04-03T01:44:00Z">
              <w:rPr>
                <w:lang w:eastAsia="zh-CN"/>
              </w:rPr>
            </w:rPrChange>
          </w:rPr>
          <w:t>power saving according to 5.7.4.2:</w:t>
        </w:r>
      </w:ins>
    </w:p>
    <w:p w14:paraId="19D164F1" w14:textId="77777777" w:rsidR="00E67BE7" w:rsidRPr="004072B1" w:rsidRDefault="00E67BE7" w:rsidP="00E67BE7">
      <w:pPr>
        <w:pStyle w:val="B2"/>
        <w:rPr>
          <w:ins w:id="48090" w:author="CR#1469r3" w:date="2020-03-20T23:50:00Z"/>
          <w:rPrChange w:id="48091" w:author="Draft version 2" w:date="2020-04-03T01:44:00Z">
            <w:rPr>
              <w:ins w:id="48092" w:author="CR#1469r3" w:date="2020-03-20T23:50:00Z"/>
            </w:rPr>
          </w:rPrChange>
        </w:rPr>
      </w:pPr>
      <w:ins w:id="48093" w:author="CR#1469r3" w:date="2020-03-20T23:50:00Z">
        <w:r w:rsidRPr="004072B1">
          <w:rPr>
            <w:lang w:eastAsia="ko-KR"/>
            <w:rPrChange w:id="48094" w:author="Draft version 2" w:date="2020-04-03T01:44:00Z">
              <w:rPr>
                <w:lang w:eastAsia="ko-KR"/>
              </w:rPr>
            </w:rPrChange>
          </w:rPr>
          <w:t>2</w:t>
        </w:r>
        <w:r w:rsidRPr="004072B1">
          <w:rPr>
            <w:rPrChange w:id="48095" w:author="Draft version 2" w:date="2020-04-03T01:44:00Z">
              <w:rPr/>
            </w:rPrChange>
          </w:rPr>
          <w:t>&gt;</w:t>
        </w:r>
        <w:r w:rsidRPr="004072B1">
          <w:rPr>
            <w:lang w:eastAsia="ko-KR"/>
            <w:rPrChange w:id="48096" w:author="Draft version 2" w:date="2020-04-03T01:44:00Z">
              <w:rPr>
                <w:lang w:eastAsia="ko-KR"/>
              </w:rPr>
            </w:rPrChange>
          </w:rPr>
          <w:tab/>
        </w:r>
        <w:r w:rsidRPr="004072B1">
          <w:rPr>
            <w:rPrChange w:id="48097" w:author="Draft version 2" w:date="2020-04-03T01:44:00Z">
              <w:rPr/>
            </w:rPrChange>
          </w:rPr>
          <w:t xml:space="preserve">include </w:t>
        </w:r>
        <w:r w:rsidRPr="004072B1">
          <w:rPr>
            <w:i/>
            <w:iCs/>
            <w:rPrChange w:id="48098" w:author="Draft version 2" w:date="2020-04-03T01:44:00Z">
              <w:rPr>
                <w:i/>
                <w:iCs/>
              </w:rPr>
            </w:rPrChange>
          </w:rPr>
          <w:t xml:space="preserve">maxCC-Preference </w:t>
        </w:r>
        <w:r w:rsidRPr="004072B1">
          <w:rPr>
            <w:rPrChange w:id="48099" w:author="Draft version 2" w:date="2020-04-03T01:44:00Z">
              <w:rPr/>
            </w:rPrChange>
          </w:rPr>
          <w:t xml:space="preserve">in the </w:t>
        </w:r>
        <w:r w:rsidRPr="004072B1">
          <w:rPr>
            <w:i/>
            <w:lang w:eastAsia="zh-CN"/>
            <w:rPrChange w:id="48100" w:author="Draft version 2" w:date="2020-04-03T01:44:00Z">
              <w:rPr>
                <w:i/>
                <w:lang w:eastAsia="zh-CN"/>
              </w:rPr>
            </w:rPrChange>
          </w:rPr>
          <w:t>UEAssistanceInformation</w:t>
        </w:r>
        <w:r w:rsidRPr="004072B1">
          <w:rPr>
            <w:lang w:eastAsia="zh-CN"/>
            <w:rPrChange w:id="48101" w:author="Draft version 2" w:date="2020-04-03T01:44:00Z">
              <w:rPr>
                <w:lang w:eastAsia="zh-CN"/>
              </w:rPr>
            </w:rPrChange>
          </w:rPr>
          <w:t xml:space="preserve"> message</w:t>
        </w:r>
        <w:r w:rsidRPr="004072B1">
          <w:rPr>
            <w:rPrChange w:id="48102" w:author="Draft version 2" w:date="2020-04-03T01:44:00Z">
              <w:rPr/>
            </w:rPrChange>
          </w:rPr>
          <w:t>;</w:t>
        </w:r>
      </w:ins>
    </w:p>
    <w:p w14:paraId="111A26D4" w14:textId="77777777" w:rsidR="00E67BE7" w:rsidRPr="004072B1" w:rsidRDefault="00E67BE7" w:rsidP="00E67BE7">
      <w:pPr>
        <w:pStyle w:val="B2"/>
        <w:rPr>
          <w:ins w:id="48103" w:author="CR#1469r3" w:date="2020-03-20T23:50:00Z"/>
          <w:rPrChange w:id="48104" w:author="Draft version 2" w:date="2020-04-03T01:44:00Z">
            <w:rPr>
              <w:ins w:id="48105" w:author="CR#1469r3" w:date="2020-03-20T23:50:00Z"/>
            </w:rPr>
          </w:rPrChange>
        </w:rPr>
      </w:pPr>
      <w:ins w:id="48106" w:author="CR#1469r3" w:date="2020-03-20T23:50:00Z">
        <w:r w:rsidRPr="004072B1">
          <w:rPr>
            <w:rPrChange w:id="48107" w:author="Draft version 2" w:date="2020-04-03T01:44:00Z">
              <w:rPr/>
            </w:rPrChange>
          </w:rPr>
          <w:t>2&gt;</w:t>
        </w:r>
        <w:r w:rsidRPr="004072B1">
          <w:rPr>
            <w:rPrChange w:id="48108" w:author="Draft version 2" w:date="2020-04-03T01:44:00Z">
              <w:rPr/>
            </w:rPrChange>
          </w:rPr>
          <w:tab/>
          <w:t xml:space="preserve">set </w:t>
        </w:r>
        <w:r w:rsidRPr="004072B1">
          <w:rPr>
            <w:i/>
            <w:rPrChange w:id="48109" w:author="Draft version 2" w:date="2020-04-03T01:44:00Z">
              <w:rPr>
                <w:i/>
              </w:rPr>
            </w:rPrChange>
          </w:rPr>
          <w:t>reducedCCsDL</w:t>
        </w:r>
        <w:r w:rsidRPr="004072B1">
          <w:rPr>
            <w:rPrChange w:id="48110" w:author="Draft version 2" w:date="2020-04-03T01:44:00Z">
              <w:rPr/>
            </w:rPrChange>
          </w:rPr>
          <w:t xml:space="preserve"> to the number of maximum SCells the UE desires to have configured in downlink;</w:t>
        </w:r>
      </w:ins>
    </w:p>
    <w:p w14:paraId="33504C1D" w14:textId="77777777" w:rsidR="00E67BE7" w:rsidRPr="004072B1" w:rsidRDefault="00E67BE7" w:rsidP="00E67BE7">
      <w:pPr>
        <w:pStyle w:val="B2"/>
        <w:rPr>
          <w:ins w:id="48111" w:author="CR#1469r3" w:date="2020-03-20T23:50:00Z"/>
          <w:rPrChange w:id="48112" w:author="Draft version 2" w:date="2020-04-03T01:44:00Z">
            <w:rPr>
              <w:ins w:id="48113" w:author="CR#1469r3" w:date="2020-03-20T23:50:00Z"/>
            </w:rPr>
          </w:rPrChange>
        </w:rPr>
      </w:pPr>
      <w:ins w:id="48114" w:author="CR#1469r3" w:date="2020-03-20T23:50:00Z">
        <w:r w:rsidRPr="004072B1">
          <w:rPr>
            <w:rPrChange w:id="48115" w:author="Draft version 2" w:date="2020-04-03T01:44:00Z">
              <w:rPr/>
            </w:rPrChange>
          </w:rPr>
          <w:t>2&gt;</w:t>
        </w:r>
        <w:r w:rsidRPr="004072B1">
          <w:rPr>
            <w:rPrChange w:id="48116" w:author="Draft version 2" w:date="2020-04-03T01:44:00Z">
              <w:rPr/>
            </w:rPrChange>
          </w:rPr>
          <w:tab/>
          <w:t xml:space="preserve">set </w:t>
        </w:r>
        <w:r w:rsidRPr="004072B1">
          <w:rPr>
            <w:i/>
            <w:rPrChange w:id="48117" w:author="Draft version 2" w:date="2020-04-03T01:44:00Z">
              <w:rPr>
                <w:i/>
              </w:rPr>
            </w:rPrChange>
          </w:rPr>
          <w:t>reducedCCsUL</w:t>
        </w:r>
        <w:r w:rsidRPr="004072B1">
          <w:rPr>
            <w:rPrChange w:id="48118" w:author="Draft version 2" w:date="2020-04-03T01:44:00Z">
              <w:rPr/>
            </w:rPrChange>
          </w:rPr>
          <w:t xml:space="preserve"> to the number of maximum SCells the UE desires to have configured in uplink;</w:t>
        </w:r>
      </w:ins>
    </w:p>
    <w:p w14:paraId="2A84B7BF" w14:textId="77777777" w:rsidR="00E67BE7" w:rsidRPr="004072B1" w:rsidRDefault="00E67BE7" w:rsidP="00E67BE7">
      <w:pPr>
        <w:pStyle w:val="B1"/>
        <w:rPr>
          <w:ins w:id="48119" w:author="CR#1469r3" w:date="2020-03-20T23:50:00Z"/>
          <w:rPrChange w:id="48120" w:author="Draft version 2" w:date="2020-04-03T01:44:00Z">
            <w:rPr>
              <w:ins w:id="48121" w:author="CR#1469r3" w:date="2020-03-20T23:50:00Z"/>
            </w:rPr>
          </w:rPrChange>
        </w:rPr>
      </w:pPr>
      <w:ins w:id="48122" w:author="CR#1469r3" w:date="2020-03-20T23:50:00Z">
        <w:r w:rsidRPr="004072B1">
          <w:rPr>
            <w:rPrChange w:id="48123" w:author="Draft version 2" w:date="2020-04-03T01:44:00Z">
              <w:rPr/>
            </w:rPrChange>
          </w:rPr>
          <w:t>1&gt;</w:t>
        </w:r>
        <w:r w:rsidRPr="004072B1">
          <w:rPr>
            <w:rPrChange w:id="48124" w:author="Draft version 2" w:date="2020-04-03T01:44:00Z">
              <w:rPr/>
            </w:rPrChange>
          </w:rPr>
          <w:tab/>
        </w:r>
        <w:r w:rsidRPr="004072B1">
          <w:rPr>
            <w:lang w:eastAsia="zh-CN"/>
            <w:rPrChange w:id="48125" w:author="Draft version 2" w:date="2020-04-03T01:44:00Z">
              <w:rPr>
                <w:lang w:eastAsia="zh-CN"/>
              </w:rPr>
            </w:rPrChange>
          </w:rPr>
          <w:t xml:space="preserve">if transmission of the </w:t>
        </w:r>
        <w:r w:rsidRPr="004072B1">
          <w:rPr>
            <w:i/>
            <w:lang w:eastAsia="zh-CN"/>
            <w:rPrChange w:id="48126" w:author="Draft version 2" w:date="2020-04-03T01:44:00Z">
              <w:rPr>
                <w:i/>
                <w:lang w:eastAsia="zh-CN"/>
              </w:rPr>
            </w:rPrChange>
          </w:rPr>
          <w:t>UEAssistanceInformation</w:t>
        </w:r>
        <w:r w:rsidRPr="004072B1">
          <w:rPr>
            <w:lang w:eastAsia="zh-CN"/>
            <w:rPrChange w:id="48127" w:author="Draft version 2" w:date="2020-04-03T01:44:00Z">
              <w:rPr>
                <w:lang w:eastAsia="zh-CN"/>
              </w:rPr>
            </w:rPrChange>
          </w:rPr>
          <w:t xml:space="preserve"> message is initiated to provide </w:t>
        </w:r>
        <w:r w:rsidRPr="004072B1">
          <w:rPr>
            <w:rPrChange w:id="48128" w:author="Draft version 2" w:date="2020-04-03T01:44:00Z">
              <w:rPr/>
            </w:rPrChange>
          </w:rPr>
          <w:t xml:space="preserve">its preference on the maximum number of MIMO layers for </w:t>
        </w:r>
        <w:r w:rsidRPr="004072B1">
          <w:rPr>
            <w:lang w:eastAsia="zh-CN"/>
            <w:rPrChange w:id="48129" w:author="Draft version 2" w:date="2020-04-03T01:44:00Z">
              <w:rPr>
                <w:lang w:eastAsia="zh-CN"/>
              </w:rPr>
            </w:rPrChange>
          </w:rPr>
          <w:t>power saving according to 5.7.4.2:</w:t>
        </w:r>
      </w:ins>
    </w:p>
    <w:p w14:paraId="4089F19B" w14:textId="77777777" w:rsidR="00E67BE7" w:rsidRPr="004072B1" w:rsidRDefault="00E67BE7" w:rsidP="00E67BE7">
      <w:pPr>
        <w:pStyle w:val="B2"/>
        <w:rPr>
          <w:ins w:id="48130" w:author="CR#1469r3" w:date="2020-03-20T23:50:00Z"/>
          <w:rPrChange w:id="48131" w:author="Draft version 2" w:date="2020-04-03T01:44:00Z">
            <w:rPr>
              <w:ins w:id="48132" w:author="CR#1469r3" w:date="2020-03-20T23:50:00Z"/>
            </w:rPr>
          </w:rPrChange>
        </w:rPr>
      </w:pPr>
      <w:ins w:id="48133" w:author="CR#1469r3" w:date="2020-03-20T23:50:00Z">
        <w:r w:rsidRPr="004072B1">
          <w:rPr>
            <w:lang w:eastAsia="ko-KR"/>
            <w:rPrChange w:id="48134" w:author="Draft version 2" w:date="2020-04-03T01:44:00Z">
              <w:rPr>
                <w:lang w:eastAsia="ko-KR"/>
              </w:rPr>
            </w:rPrChange>
          </w:rPr>
          <w:t>2</w:t>
        </w:r>
        <w:r w:rsidRPr="004072B1">
          <w:rPr>
            <w:rPrChange w:id="48135" w:author="Draft version 2" w:date="2020-04-03T01:44:00Z">
              <w:rPr/>
            </w:rPrChange>
          </w:rPr>
          <w:t>&gt;</w:t>
        </w:r>
        <w:r w:rsidRPr="004072B1">
          <w:rPr>
            <w:lang w:eastAsia="ko-KR"/>
            <w:rPrChange w:id="48136" w:author="Draft version 2" w:date="2020-04-03T01:44:00Z">
              <w:rPr>
                <w:lang w:eastAsia="ko-KR"/>
              </w:rPr>
            </w:rPrChange>
          </w:rPr>
          <w:tab/>
        </w:r>
        <w:r w:rsidRPr="004072B1">
          <w:rPr>
            <w:rPrChange w:id="48137" w:author="Draft version 2" w:date="2020-04-03T01:44:00Z">
              <w:rPr/>
            </w:rPrChange>
          </w:rPr>
          <w:t xml:space="preserve">include </w:t>
        </w:r>
        <w:r w:rsidRPr="004072B1">
          <w:rPr>
            <w:i/>
            <w:iCs/>
            <w:rPrChange w:id="48138" w:author="Draft version 2" w:date="2020-04-03T01:44:00Z">
              <w:rPr>
                <w:i/>
                <w:iCs/>
              </w:rPr>
            </w:rPrChange>
          </w:rPr>
          <w:t xml:space="preserve">maxMIMO-LayerPreference </w:t>
        </w:r>
        <w:r w:rsidRPr="004072B1">
          <w:rPr>
            <w:rPrChange w:id="48139" w:author="Draft version 2" w:date="2020-04-03T01:44:00Z">
              <w:rPr/>
            </w:rPrChange>
          </w:rPr>
          <w:t xml:space="preserve">in the </w:t>
        </w:r>
        <w:r w:rsidRPr="004072B1">
          <w:rPr>
            <w:i/>
            <w:lang w:eastAsia="zh-CN"/>
            <w:rPrChange w:id="48140" w:author="Draft version 2" w:date="2020-04-03T01:44:00Z">
              <w:rPr>
                <w:i/>
                <w:lang w:eastAsia="zh-CN"/>
              </w:rPr>
            </w:rPrChange>
          </w:rPr>
          <w:t>UEAssistanceInformation</w:t>
        </w:r>
        <w:r w:rsidRPr="004072B1">
          <w:rPr>
            <w:lang w:eastAsia="zh-CN"/>
            <w:rPrChange w:id="48141" w:author="Draft version 2" w:date="2020-04-03T01:44:00Z">
              <w:rPr>
                <w:lang w:eastAsia="zh-CN"/>
              </w:rPr>
            </w:rPrChange>
          </w:rPr>
          <w:t xml:space="preserve"> message</w:t>
        </w:r>
        <w:r w:rsidRPr="004072B1">
          <w:rPr>
            <w:rPrChange w:id="48142" w:author="Draft version 2" w:date="2020-04-03T01:44:00Z">
              <w:rPr/>
            </w:rPrChange>
          </w:rPr>
          <w:t>;</w:t>
        </w:r>
      </w:ins>
    </w:p>
    <w:p w14:paraId="07068B46" w14:textId="77777777" w:rsidR="00E67BE7" w:rsidRPr="004072B1" w:rsidRDefault="00E67BE7" w:rsidP="00E67BE7">
      <w:pPr>
        <w:pStyle w:val="B2"/>
        <w:rPr>
          <w:ins w:id="48143" w:author="CR#1469r3" w:date="2020-03-20T23:50:00Z"/>
          <w:rPrChange w:id="48144" w:author="Draft version 2" w:date="2020-04-03T01:44:00Z">
            <w:rPr>
              <w:ins w:id="48145" w:author="CR#1469r3" w:date="2020-03-20T23:50:00Z"/>
            </w:rPr>
          </w:rPrChange>
        </w:rPr>
      </w:pPr>
      <w:ins w:id="48146" w:author="CR#1469r3" w:date="2020-03-20T23:50:00Z">
        <w:r w:rsidRPr="004072B1">
          <w:rPr>
            <w:rPrChange w:id="48147" w:author="Draft version 2" w:date="2020-04-03T01:44:00Z">
              <w:rPr/>
            </w:rPrChange>
          </w:rPr>
          <w:t>2&gt;</w:t>
        </w:r>
        <w:r w:rsidRPr="004072B1">
          <w:rPr>
            <w:rPrChange w:id="48148" w:author="Draft version 2" w:date="2020-04-03T01:44:00Z">
              <w:rPr/>
            </w:rPrChange>
          </w:rPr>
          <w:tab/>
          <w:t>if the UE prefers to reduce the number of maximum MIMO layers of each serving cell operating on FR1:</w:t>
        </w:r>
      </w:ins>
    </w:p>
    <w:p w14:paraId="2119A63E" w14:textId="77777777" w:rsidR="00E67BE7" w:rsidRPr="004072B1" w:rsidRDefault="00E67BE7" w:rsidP="00E67BE7">
      <w:pPr>
        <w:pStyle w:val="B3"/>
        <w:rPr>
          <w:ins w:id="48149" w:author="CR#1469r3" w:date="2020-03-20T23:50:00Z"/>
          <w:rPrChange w:id="48150" w:author="Draft version 2" w:date="2020-04-03T01:44:00Z">
            <w:rPr>
              <w:ins w:id="48151" w:author="CR#1469r3" w:date="2020-03-20T23:50:00Z"/>
            </w:rPr>
          </w:rPrChange>
        </w:rPr>
      </w:pPr>
      <w:ins w:id="48152" w:author="CR#1469r3" w:date="2020-03-20T23:50:00Z">
        <w:r w:rsidRPr="004072B1">
          <w:rPr>
            <w:rPrChange w:id="48153" w:author="Draft version 2" w:date="2020-04-03T01:44:00Z">
              <w:rPr/>
            </w:rPrChange>
          </w:rPr>
          <w:t>3&gt;</w:t>
        </w:r>
        <w:r w:rsidRPr="004072B1">
          <w:rPr>
            <w:rPrChange w:id="48154" w:author="Draft version 2" w:date="2020-04-03T01:44:00Z">
              <w:rPr/>
            </w:rPrChange>
          </w:rPr>
          <w:tab/>
          <w:t xml:space="preserve">include </w:t>
        </w:r>
        <w:r w:rsidRPr="004072B1">
          <w:rPr>
            <w:i/>
            <w:rPrChange w:id="48155" w:author="Draft version 2" w:date="2020-04-03T01:44:00Z">
              <w:rPr>
                <w:i/>
              </w:rPr>
            </w:rPrChange>
          </w:rPr>
          <w:t>reducedMaxMIMO-LayersFR1</w:t>
        </w:r>
        <w:r w:rsidRPr="004072B1">
          <w:rPr>
            <w:rPrChange w:id="48156" w:author="Draft version 2" w:date="2020-04-03T01:44:00Z">
              <w:rPr/>
            </w:rPrChange>
          </w:rPr>
          <w:t xml:space="preserve"> in the </w:t>
        </w:r>
        <w:r w:rsidRPr="004072B1">
          <w:rPr>
            <w:i/>
            <w:rPrChange w:id="48157" w:author="Draft version 2" w:date="2020-04-03T01:44:00Z">
              <w:rPr>
                <w:i/>
              </w:rPr>
            </w:rPrChange>
          </w:rPr>
          <w:t xml:space="preserve">MaxMIMO-LayerPreference </w:t>
        </w:r>
        <w:r w:rsidRPr="004072B1">
          <w:rPr>
            <w:rPrChange w:id="48158" w:author="Draft version 2" w:date="2020-04-03T01:44:00Z">
              <w:rPr/>
            </w:rPrChange>
          </w:rPr>
          <w:t>IE;</w:t>
        </w:r>
      </w:ins>
    </w:p>
    <w:p w14:paraId="700B59A2" w14:textId="77777777" w:rsidR="00E67BE7" w:rsidRPr="004072B1" w:rsidRDefault="00E67BE7" w:rsidP="00E67BE7">
      <w:pPr>
        <w:pStyle w:val="B3"/>
        <w:rPr>
          <w:ins w:id="48159" w:author="CR#1469r3" w:date="2020-03-20T23:50:00Z"/>
          <w:rPrChange w:id="48160" w:author="Draft version 2" w:date="2020-04-03T01:44:00Z">
            <w:rPr>
              <w:ins w:id="48161" w:author="CR#1469r3" w:date="2020-03-20T23:50:00Z"/>
            </w:rPr>
          </w:rPrChange>
        </w:rPr>
      </w:pPr>
      <w:ins w:id="48162" w:author="CR#1469r3" w:date="2020-03-20T23:50:00Z">
        <w:r w:rsidRPr="004072B1">
          <w:rPr>
            <w:rPrChange w:id="48163" w:author="Draft version 2" w:date="2020-04-03T01:44:00Z">
              <w:rPr/>
            </w:rPrChange>
          </w:rPr>
          <w:lastRenderedPageBreak/>
          <w:t>3&gt;</w:t>
        </w:r>
        <w:r w:rsidRPr="004072B1">
          <w:rPr>
            <w:rPrChange w:id="48164" w:author="Draft version 2" w:date="2020-04-03T01:44:00Z">
              <w:rPr/>
            </w:rPrChange>
          </w:rPr>
          <w:tab/>
          <w:t xml:space="preserve">set </w:t>
        </w:r>
        <w:r w:rsidRPr="004072B1">
          <w:rPr>
            <w:i/>
            <w:rPrChange w:id="48165" w:author="Draft version 2" w:date="2020-04-03T01:44:00Z">
              <w:rPr>
                <w:i/>
              </w:rPr>
            </w:rPrChange>
          </w:rPr>
          <w:t>reducedMIMO-LayersFR1-DL</w:t>
        </w:r>
        <w:r w:rsidRPr="004072B1">
          <w:rPr>
            <w:rPrChange w:id="48166" w:author="Draft version 2" w:date="2020-04-03T01:44:00Z">
              <w:rPr/>
            </w:rPrChange>
          </w:rPr>
          <w:t xml:space="preserve"> to the number of maximum MIMO layers of each serving cell operating on FR1 the UE desires to have configured in downlink;</w:t>
        </w:r>
      </w:ins>
    </w:p>
    <w:p w14:paraId="7E7A9622" w14:textId="77777777" w:rsidR="00E67BE7" w:rsidRPr="004072B1" w:rsidRDefault="00E67BE7" w:rsidP="00E67BE7">
      <w:pPr>
        <w:pStyle w:val="B3"/>
        <w:rPr>
          <w:ins w:id="48167" w:author="CR#1469r3" w:date="2020-03-20T23:50:00Z"/>
          <w:rPrChange w:id="48168" w:author="Draft version 2" w:date="2020-04-03T01:44:00Z">
            <w:rPr>
              <w:ins w:id="48169" w:author="CR#1469r3" w:date="2020-03-20T23:50:00Z"/>
            </w:rPr>
          </w:rPrChange>
        </w:rPr>
      </w:pPr>
      <w:ins w:id="48170" w:author="CR#1469r3" w:date="2020-03-20T23:50:00Z">
        <w:r w:rsidRPr="004072B1">
          <w:rPr>
            <w:rPrChange w:id="48171" w:author="Draft version 2" w:date="2020-04-03T01:44:00Z">
              <w:rPr/>
            </w:rPrChange>
          </w:rPr>
          <w:t>3&gt;</w:t>
        </w:r>
        <w:r w:rsidRPr="004072B1">
          <w:rPr>
            <w:rPrChange w:id="48172" w:author="Draft version 2" w:date="2020-04-03T01:44:00Z">
              <w:rPr/>
            </w:rPrChange>
          </w:rPr>
          <w:tab/>
          <w:t xml:space="preserve">set </w:t>
        </w:r>
        <w:r w:rsidRPr="004072B1">
          <w:rPr>
            <w:i/>
            <w:rPrChange w:id="48173" w:author="Draft version 2" w:date="2020-04-03T01:44:00Z">
              <w:rPr>
                <w:i/>
              </w:rPr>
            </w:rPrChange>
          </w:rPr>
          <w:t>reducedMIMO-LayersFR1-UL</w:t>
        </w:r>
        <w:r w:rsidRPr="004072B1">
          <w:rPr>
            <w:rPrChange w:id="48174" w:author="Draft version 2" w:date="2020-04-03T01:44:00Z">
              <w:rPr/>
            </w:rPrChange>
          </w:rPr>
          <w:t xml:space="preserve"> to the number of maximum MIMO layers of each serving cell operating on FR1 the UE desires to have configured in uplink;</w:t>
        </w:r>
      </w:ins>
    </w:p>
    <w:p w14:paraId="3FDE80FA" w14:textId="77777777" w:rsidR="00E67BE7" w:rsidRPr="004072B1" w:rsidRDefault="00E67BE7" w:rsidP="00E67BE7">
      <w:pPr>
        <w:pStyle w:val="B2"/>
        <w:rPr>
          <w:ins w:id="48175" w:author="CR#1469r3" w:date="2020-03-20T23:50:00Z"/>
          <w:rPrChange w:id="48176" w:author="Draft version 2" w:date="2020-04-03T01:44:00Z">
            <w:rPr>
              <w:ins w:id="48177" w:author="CR#1469r3" w:date="2020-03-20T23:50:00Z"/>
            </w:rPr>
          </w:rPrChange>
        </w:rPr>
      </w:pPr>
      <w:ins w:id="48178" w:author="CR#1469r3" w:date="2020-03-20T23:50:00Z">
        <w:r w:rsidRPr="004072B1">
          <w:rPr>
            <w:rPrChange w:id="48179" w:author="Draft version 2" w:date="2020-04-03T01:44:00Z">
              <w:rPr/>
            </w:rPrChange>
          </w:rPr>
          <w:t>2&gt;</w:t>
        </w:r>
        <w:r w:rsidRPr="004072B1">
          <w:rPr>
            <w:rPrChange w:id="48180" w:author="Draft version 2" w:date="2020-04-03T01:44:00Z">
              <w:rPr/>
            </w:rPrChange>
          </w:rPr>
          <w:tab/>
          <w:t>if the UE prefers to reduce the number of maximum MIMO layers of each serving cell operating on FR2:</w:t>
        </w:r>
      </w:ins>
    </w:p>
    <w:p w14:paraId="5606BC94" w14:textId="77777777" w:rsidR="00E67BE7" w:rsidRPr="004072B1" w:rsidRDefault="00E67BE7" w:rsidP="00E67BE7">
      <w:pPr>
        <w:pStyle w:val="B3"/>
        <w:rPr>
          <w:ins w:id="48181" w:author="CR#1469r3" w:date="2020-03-20T23:50:00Z"/>
          <w:rPrChange w:id="48182" w:author="Draft version 2" w:date="2020-04-03T01:44:00Z">
            <w:rPr>
              <w:ins w:id="48183" w:author="CR#1469r3" w:date="2020-03-20T23:50:00Z"/>
            </w:rPr>
          </w:rPrChange>
        </w:rPr>
      </w:pPr>
      <w:ins w:id="48184" w:author="CR#1469r3" w:date="2020-03-20T23:50:00Z">
        <w:r w:rsidRPr="004072B1">
          <w:rPr>
            <w:rPrChange w:id="48185" w:author="Draft version 2" w:date="2020-04-03T01:44:00Z">
              <w:rPr/>
            </w:rPrChange>
          </w:rPr>
          <w:t>3&gt;</w:t>
        </w:r>
        <w:r w:rsidRPr="004072B1">
          <w:rPr>
            <w:rPrChange w:id="48186" w:author="Draft version 2" w:date="2020-04-03T01:44:00Z">
              <w:rPr/>
            </w:rPrChange>
          </w:rPr>
          <w:tab/>
          <w:t xml:space="preserve">include </w:t>
        </w:r>
        <w:r w:rsidRPr="004072B1">
          <w:rPr>
            <w:i/>
            <w:rPrChange w:id="48187" w:author="Draft version 2" w:date="2020-04-03T01:44:00Z">
              <w:rPr>
                <w:i/>
              </w:rPr>
            </w:rPrChange>
          </w:rPr>
          <w:t>reducedMaxMIMO-LayersFR2</w:t>
        </w:r>
        <w:r w:rsidRPr="004072B1">
          <w:rPr>
            <w:rPrChange w:id="48188" w:author="Draft version 2" w:date="2020-04-03T01:44:00Z">
              <w:rPr/>
            </w:rPrChange>
          </w:rPr>
          <w:t xml:space="preserve"> in the </w:t>
        </w:r>
        <w:r w:rsidRPr="004072B1">
          <w:rPr>
            <w:i/>
            <w:rPrChange w:id="48189" w:author="Draft version 2" w:date="2020-04-03T01:44:00Z">
              <w:rPr>
                <w:i/>
              </w:rPr>
            </w:rPrChange>
          </w:rPr>
          <w:t xml:space="preserve">MaxMIMO-LayerPreference </w:t>
        </w:r>
        <w:r w:rsidRPr="004072B1">
          <w:rPr>
            <w:rPrChange w:id="48190" w:author="Draft version 2" w:date="2020-04-03T01:44:00Z">
              <w:rPr/>
            </w:rPrChange>
          </w:rPr>
          <w:t>IE;</w:t>
        </w:r>
      </w:ins>
    </w:p>
    <w:p w14:paraId="5B7D57B9" w14:textId="77777777" w:rsidR="00E67BE7" w:rsidRPr="004072B1" w:rsidRDefault="00E67BE7" w:rsidP="00E67BE7">
      <w:pPr>
        <w:pStyle w:val="B3"/>
        <w:rPr>
          <w:ins w:id="48191" w:author="CR#1469r3" w:date="2020-03-20T23:50:00Z"/>
          <w:rPrChange w:id="48192" w:author="Draft version 2" w:date="2020-04-03T01:44:00Z">
            <w:rPr>
              <w:ins w:id="48193" w:author="CR#1469r3" w:date="2020-03-20T23:50:00Z"/>
            </w:rPr>
          </w:rPrChange>
        </w:rPr>
      </w:pPr>
      <w:ins w:id="48194" w:author="CR#1469r3" w:date="2020-03-20T23:50:00Z">
        <w:r w:rsidRPr="004072B1">
          <w:rPr>
            <w:rPrChange w:id="48195" w:author="Draft version 2" w:date="2020-04-03T01:44:00Z">
              <w:rPr/>
            </w:rPrChange>
          </w:rPr>
          <w:t>3&gt;</w:t>
        </w:r>
        <w:r w:rsidRPr="004072B1">
          <w:rPr>
            <w:rPrChange w:id="48196" w:author="Draft version 2" w:date="2020-04-03T01:44:00Z">
              <w:rPr/>
            </w:rPrChange>
          </w:rPr>
          <w:tab/>
          <w:t xml:space="preserve">set </w:t>
        </w:r>
        <w:r w:rsidRPr="004072B1">
          <w:rPr>
            <w:i/>
            <w:rPrChange w:id="48197" w:author="Draft version 2" w:date="2020-04-03T01:44:00Z">
              <w:rPr>
                <w:i/>
              </w:rPr>
            </w:rPrChange>
          </w:rPr>
          <w:t>reducedMIMO-LayersFR2-DL</w:t>
        </w:r>
        <w:r w:rsidRPr="004072B1">
          <w:rPr>
            <w:rPrChange w:id="48198" w:author="Draft version 2" w:date="2020-04-03T01:44:00Z">
              <w:rPr/>
            </w:rPrChange>
          </w:rPr>
          <w:t xml:space="preserve"> to the number of maximum MIMO layers of each serving cell operating on FR2 the UE desires to have configured in downlink;</w:t>
        </w:r>
      </w:ins>
    </w:p>
    <w:p w14:paraId="729B4BDD" w14:textId="77777777" w:rsidR="00E67BE7" w:rsidRPr="004072B1" w:rsidRDefault="00E67BE7" w:rsidP="00E67BE7">
      <w:pPr>
        <w:pStyle w:val="B3"/>
        <w:rPr>
          <w:ins w:id="48199" w:author="CR#1469r3" w:date="2020-03-20T23:50:00Z"/>
          <w:rPrChange w:id="48200" w:author="Draft version 2" w:date="2020-04-03T01:44:00Z">
            <w:rPr>
              <w:ins w:id="48201" w:author="CR#1469r3" w:date="2020-03-20T23:50:00Z"/>
            </w:rPr>
          </w:rPrChange>
        </w:rPr>
      </w:pPr>
      <w:ins w:id="48202" w:author="CR#1469r3" w:date="2020-03-20T23:50:00Z">
        <w:r w:rsidRPr="004072B1">
          <w:rPr>
            <w:rPrChange w:id="48203" w:author="Draft version 2" w:date="2020-04-03T01:44:00Z">
              <w:rPr/>
            </w:rPrChange>
          </w:rPr>
          <w:t>3&gt;</w:t>
        </w:r>
        <w:r w:rsidRPr="004072B1">
          <w:rPr>
            <w:rPrChange w:id="48204" w:author="Draft version 2" w:date="2020-04-03T01:44:00Z">
              <w:rPr/>
            </w:rPrChange>
          </w:rPr>
          <w:tab/>
          <w:t xml:space="preserve">set </w:t>
        </w:r>
        <w:r w:rsidRPr="004072B1">
          <w:rPr>
            <w:i/>
            <w:rPrChange w:id="48205" w:author="Draft version 2" w:date="2020-04-03T01:44:00Z">
              <w:rPr>
                <w:i/>
              </w:rPr>
            </w:rPrChange>
          </w:rPr>
          <w:t>reducedMIMO-LayersFR2-UL</w:t>
        </w:r>
        <w:r w:rsidRPr="004072B1">
          <w:rPr>
            <w:rPrChange w:id="48206" w:author="Draft version 2" w:date="2020-04-03T01:44:00Z">
              <w:rPr/>
            </w:rPrChange>
          </w:rPr>
          <w:t xml:space="preserve"> to the number of maximum MIMO layers of each serving cell operating on FR2 the UE desires to have configured in uplink;</w:t>
        </w:r>
      </w:ins>
    </w:p>
    <w:p w14:paraId="4ABA608F" w14:textId="77777777" w:rsidR="00E67BE7" w:rsidRPr="004072B1" w:rsidRDefault="00E67BE7" w:rsidP="00E67BE7">
      <w:pPr>
        <w:pStyle w:val="B1"/>
        <w:rPr>
          <w:ins w:id="48207" w:author="CR#1469r3" w:date="2020-03-20T23:50:00Z"/>
          <w:lang w:eastAsia="zh-CN"/>
          <w:rPrChange w:id="48208" w:author="Draft version 2" w:date="2020-04-03T01:44:00Z">
            <w:rPr>
              <w:ins w:id="48209" w:author="CR#1469r3" w:date="2020-03-20T23:50:00Z"/>
              <w:lang w:eastAsia="zh-CN"/>
            </w:rPr>
          </w:rPrChange>
        </w:rPr>
      </w:pPr>
      <w:ins w:id="48210" w:author="CR#1469r3" w:date="2020-03-20T23:50:00Z">
        <w:r w:rsidRPr="004072B1">
          <w:rPr>
            <w:rPrChange w:id="48211" w:author="Draft version 2" w:date="2020-04-03T01:44:00Z">
              <w:rPr/>
            </w:rPrChange>
          </w:rPr>
          <w:t>1&gt;</w:t>
        </w:r>
        <w:r w:rsidRPr="004072B1">
          <w:rPr>
            <w:rPrChange w:id="48212" w:author="Draft version 2" w:date="2020-04-03T01:44:00Z">
              <w:rPr/>
            </w:rPrChange>
          </w:rPr>
          <w:tab/>
        </w:r>
        <w:r w:rsidRPr="004072B1">
          <w:rPr>
            <w:lang w:eastAsia="zh-CN"/>
            <w:rPrChange w:id="48213" w:author="Draft version 2" w:date="2020-04-03T01:44:00Z">
              <w:rPr>
                <w:lang w:eastAsia="zh-CN"/>
              </w:rPr>
            </w:rPrChange>
          </w:rPr>
          <w:t xml:space="preserve">if transmission of the </w:t>
        </w:r>
        <w:r w:rsidRPr="004072B1">
          <w:rPr>
            <w:i/>
            <w:lang w:eastAsia="zh-CN"/>
            <w:rPrChange w:id="48214" w:author="Draft version 2" w:date="2020-04-03T01:44:00Z">
              <w:rPr>
                <w:i/>
                <w:lang w:eastAsia="zh-CN"/>
              </w:rPr>
            </w:rPrChange>
          </w:rPr>
          <w:t>UEAssistanceInformation</w:t>
        </w:r>
        <w:r w:rsidRPr="004072B1">
          <w:rPr>
            <w:lang w:eastAsia="zh-CN"/>
            <w:rPrChange w:id="48215" w:author="Draft version 2" w:date="2020-04-03T01:44:00Z">
              <w:rPr>
                <w:lang w:eastAsia="zh-CN"/>
              </w:rPr>
            </w:rPrChange>
          </w:rPr>
          <w:t xml:space="preserve"> message is initiated to provide </w:t>
        </w:r>
        <w:r w:rsidRPr="004072B1">
          <w:rPr>
            <w:rPrChange w:id="48216" w:author="Draft version 2" w:date="2020-04-03T01:44:00Z">
              <w:rPr/>
            </w:rPrChange>
          </w:rPr>
          <w:t>its preference on the minimum scheduling offset for cross-slot scheduling for power saving</w:t>
        </w:r>
        <w:r w:rsidRPr="004072B1">
          <w:rPr>
            <w:lang w:eastAsia="zh-CN"/>
            <w:rPrChange w:id="48217" w:author="Draft version 2" w:date="2020-04-03T01:44:00Z">
              <w:rPr>
                <w:lang w:eastAsia="zh-CN"/>
              </w:rPr>
            </w:rPrChange>
          </w:rPr>
          <w:t xml:space="preserve"> according to 5.7.4.2:</w:t>
        </w:r>
      </w:ins>
    </w:p>
    <w:p w14:paraId="6B1730C7" w14:textId="77777777" w:rsidR="00E67BE7" w:rsidRPr="004072B1" w:rsidRDefault="00E67BE7" w:rsidP="00E67BE7">
      <w:pPr>
        <w:pStyle w:val="B2"/>
        <w:rPr>
          <w:ins w:id="48218" w:author="CR#1469r3" w:date="2020-03-20T23:50:00Z"/>
          <w:rPrChange w:id="48219" w:author="Draft version 2" w:date="2020-04-03T01:44:00Z">
            <w:rPr>
              <w:ins w:id="48220" w:author="CR#1469r3" w:date="2020-03-20T23:50:00Z"/>
            </w:rPr>
          </w:rPrChange>
        </w:rPr>
      </w:pPr>
      <w:ins w:id="48221" w:author="CR#1469r3" w:date="2020-03-20T23:50:00Z">
        <w:r w:rsidRPr="004072B1">
          <w:rPr>
            <w:lang w:eastAsia="ko-KR"/>
            <w:rPrChange w:id="48222" w:author="Draft version 2" w:date="2020-04-03T01:44:00Z">
              <w:rPr>
                <w:lang w:eastAsia="ko-KR"/>
              </w:rPr>
            </w:rPrChange>
          </w:rPr>
          <w:t>2</w:t>
        </w:r>
        <w:r w:rsidRPr="004072B1">
          <w:rPr>
            <w:rPrChange w:id="48223" w:author="Draft version 2" w:date="2020-04-03T01:44:00Z">
              <w:rPr/>
            </w:rPrChange>
          </w:rPr>
          <w:t>&gt;</w:t>
        </w:r>
        <w:r w:rsidRPr="004072B1">
          <w:rPr>
            <w:lang w:eastAsia="ko-KR"/>
            <w:rPrChange w:id="48224" w:author="Draft version 2" w:date="2020-04-03T01:44:00Z">
              <w:rPr>
                <w:lang w:eastAsia="ko-KR"/>
              </w:rPr>
            </w:rPrChange>
          </w:rPr>
          <w:tab/>
        </w:r>
        <w:r w:rsidRPr="004072B1">
          <w:rPr>
            <w:rPrChange w:id="48225" w:author="Draft version 2" w:date="2020-04-03T01:44:00Z">
              <w:rPr/>
            </w:rPrChange>
          </w:rPr>
          <w:t xml:space="preserve">include </w:t>
        </w:r>
        <w:r w:rsidRPr="004072B1">
          <w:rPr>
            <w:i/>
            <w:iCs/>
            <w:rPrChange w:id="48226" w:author="Draft version 2" w:date="2020-04-03T01:44:00Z">
              <w:rPr>
                <w:i/>
                <w:iCs/>
              </w:rPr>
            </w:rPrChange>
          </w:rPr>
          <w:t xml:space="preserve">minSchedulingOffsetPreference </w:t>
        </w:r>
        <w:r w:rsidRPr="004072B1">
          <w:rPr>
            <w:rPrChange w:id="48227" w:author="Draft version 2" w:date="2020-04-03T01:44:00Z">
              <w:rPr/>
            </w:rPrChange>
          </w:rPr>
          <w:t xml:space="preserve">in the </w:t>
        </w:r>
        <w:r w:rsidRPr="004072B1">
          <w:rPr>
            <w:i/>
            <w:lang w:eastAsia="zh-CN"/>
            <w:rPrChange w:id="48228" w:author="Draft version 2" w:date="2020-04-03T01:44:00Z">
              <w:rPr>
                <w:i/>
                <w:lang w:eastAsia="zh-CN"/>
              </w:rPr>
            </w:rPrChange>
          </w:rPr>
          <w:t>UEAssistanceInformation</w:t>
        </w:r>
        <w:r w:rsidRPr="004072B1">
          <w:rPr>
            <w:lang w:eastAsia="zh-CN"/>
            <w:rPrChange w:id="48229" w:author="Draft version 2" w:date="2020-04-03T01:44:00Z">
              <w:rPr>
                <w:lang w:eastAsia="zh-CN"/>
              </w:rPr>
            </w:rPrChange>
          </w:rPr>
          <w:t xml:space="preserve"> message</w:t>
        </w:r>
        <w:r w:rsidRPr="004072B1">
          <w:rPr>
            <w:rPrChange w:id="48230" w:author="Draft version 2" w:date="2020-04-03T01:44:00Z">
              <w:rPr/>
            </w:rPrChange>
          </w:rPr>
          <w:t>;</w:t>
        </w:r>
      </w:ins>
    </w:p>
    <w:p w14:paraId="73B73288" w14:textId="77777777" w:rsidR="00E67BE7" w:rsidRPr="004072B1" w:rsidRDefault="00E67BE7" w:rsidP="00E67BE7">
      <w:pPr>
        <w:pStyle w:val="B2"/>
        <w:rPr>
          <w:ins w:id="48231" w:author="CR#1469r3" w:date="2020-03-20T23:50:00Z"/>
          <w:rPrChange w:id="48232" w:author="Draft version 2" w:date="2020-04-03T01:44:00Z">
            <w:rPr>
              <w:ins w:id="48233" w:author="CR#1469r3" w:date="2020-03-20T23:50:00Z"/>
            </w:rPr>
          </w:rPrChange>
        </w:rPr>
      </w:pPr>
      <w:ins w:id="48234" w:author="CR#1469r3" w:date="2020-03-20T23:50:00Z">
        <w:r w:rsidRPr="004072B1">
          <w:rPr>
            <w:rPrChange w:id="48235" w:author="Draft version 2" w:date="2020-04-03T01:44:00Z">
              <w:rPr/>
            </w:rPrChange>
          </w:rPr>
          <w:t>2&gt;</w:t>
        </w:r>
        <w:r w:rsidRPr="004072B1">
          <w:rPr>
            <w:rPrChange w:id="48236" w:author="Draft version 2" w:date="2020-04-03T01:44:00Z">
              <w:rPr/>
            </w:rPrChange>
          </w:rPr>
          <w:tab/>
          <w:t xml:space="preserve">set </w:t>
        </w:r>
        <w:r w:rsidRPr="004072B1">
          <w:rPr>
            <w:i/>
            <w:rPrChange w:id="48237" w:author="Draft version 2" w:date="2020-04-03T01:44:00Z">
              <w:rPr>
                <w:i/>
              </w:rPr>
            </w:rPrChange>
          </w:rPr>
          <w:t>preferredK0-SCS-15kHz</w:t>
        </w:r>
        <w:r w:rsidRPr="004072B1">
          <w:rPr>
            <w:rPrChange w:id="48238" w:author="Draft version 2" w:date="2020-04-03T01:44:00Z">
              <w:rPr/>
            </w:rPrChange>
          </w:rPr>
          <w:t xml:space="preserve"> to the desired value of </w:t>
        </w:r>
        <w:r w:rsidRPr="004072B1">
          <w:rPr>
            <w:i/>
            <w:rPrChange w:id="48239" w:author="Draft version 2" w:date="2020-04-03T01:44:00Z">
              <w:rPr>
                <w:i/>
              </w:rPr>
            </w:rPrChange>
          </w:rPr>
          <w:t>K</w:t>
        </w:r>
        <w:r w:rsidRPr="004072B1">
          <w:rPr>
            <w:vertAlign w:val="subscript"/>
            <w:rPrChange w:id="48240" w:author="Draft version 2" w:date="2020-04-03T01:44:00Z">
              <w:rPr>
                <w:vertAlign w:val="subscript"/>
              </w:rPr>
            </w:rPrChange>
          </w:rPr>
          <w:t>0</w:t>
        </w:r>
        <w:r w:rsidRPr="004072B1">
          <w:rPr>
            <w:rPrChange w:id="48241" w:author="Draft version 2" w:date="2020-04-03T01:44:00Z">
              <w:rPr/>
            </w:rPrChange>
          </w:rPr>
          <w:t xml:space="preserve"> (TS 38.214 [19], clause 5.1.2.1) for cross-slot scheduling with 15 kHz SCS;</w:t>
        </w:r>
      </w:ins>
    </w:p>
    <w:p w14:paraId="561A8F81" w14:textId="77777777" w:rsidR="00E67BE7" w:rsidRPr="004072B1" w:rsidRDefault="00E67BE7" w:rsidP="00E67BE7">
      <w:pPr>
        <w:pStyle w:val="B2"/>
        <w:rPr>
          <w:ins w:id="48242" w:author="CR#1469r3" w:date="2020-03-20T23:50:00Z"/>
          <w:rPrChange w:id="48243" w:author="Draft version 2" w:date="2020-04-03T01:44:00Z">
            <w:rPr>
              <w:ins w:id="48244" w:author="CR#1469r3" w:date="2020-03-20T23:50:00Z"/>
            </w:rPr>
          </w:rPrChange>
        </w:rPr>
      </w:pPr>
      <w:ins w:id="48245" w:author="CR#1469r3" w:date="2020-03-20T23:50:00Z">
        <w:r w:rsidRPr="004072B1">
          <w:rPr>
            <w:rPrChange w:id="48246" w:author="Draft version 2" w:date="2020-04-03T01:44:00Z">
              <w:rPr/>
            </w:rPrChange>
          </w:rPr>
          <w:t>2&gt;</w:t>
        </w:r>
        <w:r w:rsidRPr="004072B1">
          <w:rPr>
            <w:rPrChange w:id="48247" w:author="Draft version 2" w:date="2020-04-03T01:44:00Z">
              <w:rPr/>
            </w:rPrChange>
          </w:rPr>
          <w:tab/>
          <w:t xml:space="preserve">set </w:t>
        </w:r>
        <w:r w:rsidRPr="004072B1">
          <w:rPr>
            <w:i/>
            <w:rPrChange w:id="48248" w:author="Draft version 2" w:date="2020-04-03T01:44:00Z">
              <w:rPr>
                <w:i/>
              </w:rPr>
            </w:rPrChange>
          </w:rPr>
          <w:t>preferredK0-SCS-30kHz</w:t>
        </w:r>
        <w:r w:rsidRPr="004072B1">
          <w:rPr>
            <w:rPrChange w:id="48249" w:author="Draft version 2" w:date="2020-04-03T01:44:00Z">
              <w:rPr/>
            </w:rPrChange>
          </w:rPr>
          <w:t xml:space="preserve"> to the desired value of </w:t>
        </w:r>
        <w:r w:rsidRPr="004072B1">
          <w:rPr>
            <w:i/>
            <w:rPrChange w:id="48250" w:author="Draft version 2" w:date="2020-04-03T01:44:00Z">
              <w:rPr>
                <w:i/>
              </w:rPr>
            </w:rPrChange>
          </w:rPr>
          <w:t>K</w:t>
        </w:r>
        <w:r w:rsidRPr="004072B1">
          <w:rPr>
            <w:vertAlign w:val="subscript"/>
            <w:rPrChange w:id="48251" w:author="Draft version 2" w:date="2020-04-03T01:44:00Z">
              <w:rPr>
                <w:vertAlign w:val="subscript"/>
              </w:rPr>
            </w:rPrChange>
          </w:rPr>
          <w:t>0</w:t>
        </w:r>
        <w:r w:rsidRPr="004072B1">
          <w:rPr>
            <w:rPrChange w:id="48252" w:author="Draft version 2" w:date="2020-04-03T01:44:00Z">
              <w:rPr/>
            </w:rPrChange>
          </w:rPr>
          <w:t xml:space="preserve"> for cross-slot scheduling with 30 kHz SCS;</w:t>
        </w:r>
      </w:ins>
    </w:p>
    <w:p w14:paraId="54002AB1" w14:textId="77777777" w:rsidR="00E67BE7" w:rsidRPr="004072B1" w:rsidRDefault="00E67BE7" w:rsidP="00E67BE7">
      <w:pPr>
        <w:pStyle w:val="B2"/>
        <w:rPr>
          <w:ins w:id="48253" w:author="CR#1469r3" w:date="2020-03-20T23:50:00Z"/>
          <w:rPrChange w:id="48254" w:author="Draft version 2" w:date="2020-04-03T01:44:00Z">
            <w:rPr>
              <w:ins w:id="48255" w:author="CR#1469r3" w:date="2020-03-20T23:50:00Z"/>
            </w:rPr>
          </w:rPrChange>
        </w:rPr>
      </w:pPr>
      <w:ins w:id="48256" w:author="CR#1469r3" w:date="2020-03-20T23:50:00Z">
        <w:r w:rsidRPr="004072B1">
          <w:rPr>
            <w:rPrChange w:id="48257" w:author="Draft version 2" w:date="2020-04-03T01:44:00Z">
              <w:rPr/>
            </w:rPrChange>
          </w:rPr>
          <w:t>2&gt;</w:t>
        </w:r>
        <w:r w:rsidRPr="004072B1">
          <w:rPr>
            <w:rPrChange w:id="48258" w:author="Draft version 2" w:date="2020-04-03T01:44:00Z">
              <w:rPr/>
            </w:rPrChange>
          </w:rPr>
          <w:tab/>
          <w:t xml:space="preserve">set </w:t>
        </w:r>
        <w:r w:rsidRPr="004072B1">
          <w:rPr>
            <w:i/>
            <w:rPrChange w:id="48259" w:author="Draft version 2" w:date="2020-04-03T01:44:00Z">
              <w:rPr>
                <w:i/>
              </w:rPr>
            </w:rPrChange>
          </w:rPr>
          <w:t>preferredK0-SCS-60kHz</w:t>
        </w:r>
        <w:r w:rsidRPr="004072B1">
          <w:rPr>
            <w:rPrChange w:id="48260" w:author="Draft version 2" w:date="2020-04-03T01:44:00Z">
              <w:rPr/>
            </w:rPrChange>
          </w:rPr>
          <w:t xml:space="preserve"> to the desired value of </w:t>
        </w:r>
        <w:r w:rsidRPr="004072B1">
          <w:rPr>
            <w:i/>
            <w:rPrChange w:id="48261" w:author="Draft version 2" w:date="2020-04-03T01:44:00Z">
              <w:rPr>
                <w:i/>
              </w:rPr>
            </w:rPrChange>
          </w:rPr>
          <w:t>K</w:t>
        </w:r>
        <w:r w:rsidRPr="004072B1">
          <w:rPr>
            <w:vertAlign w:val="subscript"/>
            <w:rPrChange w:id="48262" w:author="Draft version 2" w:date="2020-04-03T01:44:00Z">
              <w:rPr>
                <w:vertAlign w:val="subscript"/>
              </w:rPr>
            </w:rPrChange>
          </w:rPr>
          <w:t>0</w:t>
        </w:r>
        <w:r w:rsidRPr="004072B1">
          <w:rPr>
            <w:rPrChange w:id="48263" w:author="Draft version 2" w:date="2020-04-03T01:44:00Z">
              <w:rPr/>
            </w:rPrChange>
          </w:rPr>
          <w:t xml:space="preserve"> for cross-slot scheduling with 60 kHz SCS;</w:t>
        </w:r>
      </w:ins>
    </w:p>
    <w:p w14:paraId="2572B88C" w14:textId="77777777" w:rsidR="00E67BE7" w:rsidRPr="004072B1" w:rsidRDefault="00E67BE7" w:rsidP="00E67BE7">
      <w:pPr>
        <w:pStyle w:val="B2"/>
        <w:rPr>
          <w:ins w:id="48264" w:author="CR#1469r3" w:date="2020-03-20T23:50:00Z"/>
          <w:rPrChange w:id="48265" w:author="Draft version 2" w:date="2020-04-03T01:44:00Z">
            <w:rPr>
              <w:ins w:id="48266" w:author="CR#1469r3" w:date="2020-03-20T23:50:00Z"/>
            </w:rPr>
          </w:rPrChange>
        </w:rPr>
      </w:pPr>
      <w:ins w:id="48267" w:author="CR#1469r3" w:date="2020-03-20T23:50:00Z">
        <w:r w:rsidRPr="004072B1">
          <w:rPr>
            <w:rPrChange w:id="48268" w:author="Draft version 2" w:date="2020-04-03T01:44:00Z">
              <w:rPr/>
            </w:rPrChange>
          </w:rPr>
          <w:t>2&gt;</w:t>
        </w:r>
        <w:r w:rsidRPr="004072B1">
          <w:rPr>
            <w:rPrChange w:id="48269" w:author="Draft version 2" w:date="2020-04-03T01:44:00Z">
              <w:rPr/>
            </w:rPrChange>
          </w:rPr>
          <w:tab/>
          <w:t xml:space="preserve">set </w:t>
        </w:r>
        <w:r w:rsidRPr="004072B1">
          <w:rPr>
            <w:i/>
            <w:rPrChange w:id="48270" w:author="Draft version 2" w:date="2020-04-03T01:44:00Z">
              <w:rPr>
                <w:i/>
              </w:rPr>
            </w:rPrChange>
          </w:rPr>
          <w:t>preferredK0-SCS-120kHz</w:t>
        </w:r>
        <w:r w:rsidRPr="004072B1">
          <w:rPr>
            <w:rPrChange w:id="48271" w:author="Draft version 2" w:date="2020-04-03T01:44:00Z">
              <w:rPr/>
            </w:rPrChange>
          </w:rPr>
          <w:t xml:space="preserve"> to the desired value of </w:t>
        </w:r>
        <w:r w:rsidRPr="004072B1">
          <w:rPr>
            <w:i/>
            <w:rPrChange w:id="48272" w:author="Draft version 2" w:date="2020-04-03T01:44:00Z">
              <w:rPr>
                <w:i/>
              </w:rPr>
            </w:rPrChange>
          </w:rPr>
          <w:t>K</w:t>
        </w:r>
        <w:r w:rsidRPr="004072B1">
          <w:rPr>
            <w:vertAlign w:val="subscript"/>
            <w:rPrChange w:id="48273" w:author="Draft version 2" w:date="2020-04-03T01:44:00Z">
              <w:rPr>
                <w:vertAlign w:val="subscript"/>
              </w:rPr>
            </w:rPrChange>
          </w:rPr>
          <w:t>0</w:t>
        </w:r>
        <w:r w:rsidRPr="004072B1">
          <w:rPr>
            <w:rPrChange w:id="48274" w:author="Draft version 2" w:date="2020-04-03T01:44:00Z">
              <w:rPr/>
            </w:rPrChange>
          </w:rPr>
          <w:t xml:space="preserve"> for cross-slot scheduling with 120 kHz SCS;</w:t>
        </w:r>
      </w:ins>
    </w:p>
    <w:p w14:paraId="3D1E8A15" w14:textId="77777777" w:rsidR="00E67BE7" w:rsidRPr="004072B1" w:rsidRDefault="00E67BE7" w:rsidP="00E67BE7">
      <w:pPr>
        <w:pStyle w:val="B2"/>
        <w:rPr>
          <w:ins w:id="48275" w:author="CR#1469r3" w:date="2020-03-20T23:50:00Z"/>
          <w:rPrChange w:id="48276" w:author="Draft version 2" w:date="2020-04-03T01:44:00Z">
            <w:rPr>
              <w:ins w:id="48277" w:author="CR#1469r3" w:date="2020-03-20T23:50:00Z"/>
            </w:rPr>
          </w:rPrChange>
        </w:rPr>
      </w:pPr>
      <w:ins w:id="48278" w:author="CR#1469r3" w:date="2020-03-20T23:50:00Z">
        <w:r w:rsidRPr="004072B1">
          <w:rPr>
            <w:rPrChange w:id="48279" w:author="Draft version 2" w:date="2020-04-03T01:44:00Z">
              <w:rPr/>
            </w:rPrChange>
          </w:rPr>
          <w:t>2&gt;</w:t>
        </w:r>
        <w:r w:rsidRPr="004072B1">
          <w:rPr>
            <w:rPrChange w:id="48280" w:author="Draft version 2" w:date="2020-04-03T01:44:00Z">
              <w:rPr/>
            </w:rPrChange>
          </w:rPr>
          <w:tab/>
          <w:t xml:space="preserve">set </w:t>
        </w:r>
        <w:r w:rsidRPr="004072B1">
          <w:rPr>
            <w:i/>
            <w:rPrChange w:id="48281" w:author="Draft version 2" w:date="2020-04-03T01:44:00Z">
              <w:rPr>
                <w:i/>
              </w:rPr>
            </w:rPrChange>
          </w:rPr>
          <w:t>preferredK2-SCS-15kHz</w:t>
        </w:r>
        <w:r w:rsidRPr="004072B1">
          <w:rPr>
            <w:rPrChange w:id="48282" w:author="Draft version 2" w:date="2020-04-03T01:44:00Z">
              <w:rPr/>
            </w:rPrChange>
          </w:rPr>
          <w:t xml:space="preserve"> to the desired value of </w:t>
        </w:r>
        <w:r w:rsidRPr="004072B1">
          <w:rPr>
            <w:i/>
            <w:rPrChange w:id="48283" w:author="Draft version 2" w:date="2020-04-03T01:44:00Z">
              <w:rPr>
                <w:i/>
              </w:rPr>
            </w:rPrChange>
          </w:rPr>
          <w:t>K</w:t>
        </w:r>
        <w:r w:rsidRPr="004072B1">
          <w:rPr>
            <w:vertAlign w:val="subscript"/>
            <w:rPrChange w:id="48284" w:author="Draft version 2" w:date="2020-04-03T01:44:00Z">
              <w:rPr>
                <w:vertAlign w:val="subscript"/>
              </w:rPr>
            </w:rPrChange>
          </w:rPr>
          <w:t>2</w:t>
        </w:r>
        <w:r w:rsidRPr="004072B1">
          <w:rPr>
            <w:rPrChange w:id="48285" w:author="Draft version 2" w:date="2020-04-03T01:44:00Z">
              <w:rPr/>
            </w:rPrChange>
          </w:rPr>
          <w:t xml:space="preserve"> (TS 38.214 [19], clause 6.1.2.1) for cross-slot scheduling with 15 kHz SCS;</w:t>
        </w:r>
      </w:ins>
    </w:p>
    <w:p w14:paraId="57A41C72" w14:textId="77777777" w:rsidR="00E67BE7" w:rsidRPr="004072B1" w:rsidRDefault="00E67BE7" w:rsidP="00E67BE7">
      <w:pPr>
        <w:pStyle w:val="B2"/>
        <w:rPr>
          <w:ins w:id="48286" w:author="CR#1469r3" w:date="2020-03-20T23:50:00Z"/>
          <w:rPrChange w:id="48287" w:author="Draft version 2" w:date="2020-04-03T01:44:00Z">
            <w:rPr>
              <w:ins w:id="48288" w:author="CR#1469r3" w:date="2020-03-20T23:50:00Z"/>
            </w:rPr>
          </w:rPrChange>
        </w:rPr>
      </w:pPr>
      <w:ins w:id="48289" w:author="CR#1469r3" w:date="2020-03-20T23:50:00Z">
        <w:r w:rsidRPr="004072B1">
          <w:rPr>
            <w:rPrChange w:id="48290" w:author="Draft version 2" w:date="2020-04-03T01:44:00Z">
              <w:rPr/>
            </w:rPrChange>
          </w:rPr>
          <w:t>2&gt;</w:t>
        </w:r>
        <w:r w:rsidRPr="004072B1">
          <w:rPr>
            <w:rPrChange w:id="48291" w:author="Draft version 2" w:date="2020-04-03T01:44:00Z">
              <w:rPr/>
            </w:rPrChange>
          </w:rPr>
          <w:tab/>
          <w:t xml:space="preserve">set </w:t>
        </w:r>
        <w:r w:rsidRPr="004072B1">
          <w:rPr>
            <w:i/>
            <w:rPrChange w:id="48292" w:author="Draft version 2" w:date="2020-04-03T01:44:00Z">
              <w:rPr>
                <w:i/>
              </w:rPr>
            </w:rPrChange>
          </w:rPr>
          <w:t>preferredK2-SCS-30kHz</w:t>
        </w:r>
        <w:r w:rsidRPr="004072B1">
          <w:rPr>
            <w:rPrChange w:id="48293" w:author="Draft version 2" w:date="2020-04-03T01:44:00Z">
              <w:rPr/>
            </w:rPrChange>
          </w:rPr>
          <w:t xml:space="preserve"> to the desired value of </w:t>
        </w:r>
        <w:r w:rsidRPr="004072B1">
          <w:rPr>
            <w:i/>
            <w:rPrChange w:id="48294" w:author="Draft version 2" w:date="2020-04-03T01:44:00Z">
              <w:rPr>
                <w:i/>
              </w:rPr>
            </w:rPrChange>
          </w:rPr>
          <w:t>K</w:t>
        </w:r>
        <w:r w:rsidRPr="004072B1">
          <w:rPr>
            <w:vertAlign w:val="subscript"/>
            <w:rPrChange w:id="48295" w:author="Draft version 2" w:date="2020-04-03T01:44:00Z">
              <w:rPr>
                <w:vertAlign w:val="subscript"/>
              </w:rPr>
            </w:rPrChange>
          </w:rPr>
          <w:t>2</w:t>
        </w:r>
        <w:r w:rsidRPr="004072B1">
          <w:rPr>
            <w:rPrChange w:id="48296" w:author="Draft version 2" w:date="2020-04-03T01:44:00Z">
              <w:rPr/>
            </w:rPrChange>
          </w:rPr>
          <w:t xml:space="preserve"> for cross-slot scheduling with 30 kHz SCS;</w:t>
        </w:r>
      </w:ins>
    </w:p>
    <w:p w14:paraId="4DE432EE" w14:textId="77777777" w:rsidR="00E67BE7" w:rsidRPr="004072B1" w:rsidRDefault="00E67BE7" w:rsidP="00E67BE7">
      <w:pPr>
        <w:pStyle w:val="B2"/>
        <w:rPr>
          <w:ins w:id="48297" w:author="CR#1469r3" w:date="2020-03-20T23:50:00Z"/>
          <w:rPrChange w:id="48298" w:author="Draft version 2" w:date="2020-04-03T01:44:00Z">
            <w:rPr>
              <w:ins w:id="48299" w:author="CR#1469r3" w:date="2020-03-20T23:50:00Z"/>
            </w:rPr>
          </w:rPrChange>
        </w:rPr>
      </w:pPr>
      <w:ins w:id="48300" w:author="CR#1469r3" w:date="2020-03-20T23:50:00Z">
        <w:r w:rsidRPr="004072B1">
          <w:rPr>
            <w:rPrChange w:id="48301" w:author="Draft version 2" w:date="2020-04-03T01:44:00Z">
              <w:rPr/>
            </w:rPrChange>
          </w:rPr>
          <w:t>2&gt;</w:t>
        </w:r>
        <w:r w:rsidRPr="004072B1">
          <w:rPr>
            <w:rPrChange w:id="48302" w:author="Draft version 2" w:date="2020-04-03T01:44:00Z">
              <w:rPr/>
            </w:rPrChange>
          </w:rPr>
          <w:tab/>
          <w:t xml:space="preserve">set </w:t>
        </w:r>
        <w:r w:rsidRPr="004072B1">
          <w:rPr>
            <w:i/>
            <w:rPrChange w:id="48303" w:author="Draft version 2" w:date="2020-04-03T01:44:00Z">
              <w:rPr>
                <w:i/>
              </w:rPr>
            </w:rPrChange>
          </w:rPr>
          <w:t>preferredK2-SCS-60kHz</w:t>
        </w:r>
        <w:r w:rsidRPr="004072B1">
          <w:rPr>
            <w:rPrChange w:id="48304" w:author="Draft version 2" w:date="2020-04-03T01:44:00Z">
              <w:rPr/>
            </w:rPrChange>
          </w:rPr>
          <w:t xml:space="preserve"> to the desired value of </w:t>
        </w:r>
        <w:r w:rsidRPr="004072B1">
          <w:rPr>
            <w:i/>
            <w:rPrChange w:id="48305" w:author="Draft version 2" w:date="2020-04-03T01:44:00Z">
              <w:rPr>
                <w:i/>
              </w:rPr>
            </w:rPrChange>
          </w:rPr>
          <w:t>K</w:t>
        </w:r>
        <w:r w:rsidRPr="004072B1">
          <w:rPr>
            <w:vertAlign w:val="subscript"/>
            <w:rPrChange w:id="48306" w:author="Draft version 2" w:date="2020-04-03T01:44:00Z">
              <w:rPr>
                <w:vertAlign w:val="subscript"/>
              </w:rPr>
            </w:rPrChange>
          </w:rPr>
          <w:t>2</w:t>
        </w:r>
        <w:r w:rsidRPr="004072B1">
          <w:rPr>
            <w:rPrChange w:id="48307" w:author="Draft version 2" w:date="2020-04-03T01:44:00Z">
              <w:rPr/>
            </w:rPrChange>
          </w:rPr>
          <w:t xml:space="preserve"> for cross-slot scheduling with 60 kHz SCS;</w:t>
        </w:r>
      </w:ins>
    </w:p>
    <w:p w14:paraId="4682B56B" w14:textId="77777777" w:rsidR="00E67BE7" w:rsidRPr="004072B1" w:rsidRDefault="00E67BE7" w:rsidP="00E67BE7">
      <w:pPr>
        <w:pStyle w:val="B2"/>
        <w:rPr>
          <w:ins w:id="48308" w:author="CR#1469r3" w:date="2020-03-20T23:50:00Z"/>
          <w:lang w:eastAsia="ko-KR"/>
          <w:rPrChange w:id="48309" w:author="Draft version 2" w:date="2020-04-03T01:44:00Z">
            <w:rPr>
              <w:ins w:id="48310" w:author="CR#1469r3" w:date="2020-03-20T23:50:00Z"/>
              <w:lang w:eastAsia="ko-KR"/>
            </w:rPr>
          </w:rPrChange>
        </w:rPr>
      </w:pPr>
      <w:ins w:id="48311" w:author="CR#1469r3" w:date="2020-03-20T23:50:00Z">
        <w:r w:rsidRPr="004072B1">
          <w:rPr>
            <w:rPrChange w:id="48312" w:author="Draft version 2" w:date="2020-04-03T01:44:00Z">
              <w:rPr/>
            </w:rPrChange>
          </w:rPr>
          <w:t>2&gt;</w:t>
        </w:r>
        <w:r w:rsidRPr="004072B1">
          <w:rPr>
            <w:rPrChange w:id="48313" w:author="Draft version 2" w:date="2020-04-03T01:44:00Z">
              <w:rPr/>
            </w:rPrChange>
          </w:rPr>
          <w:tab/>
          <w:t xml:space="preserve">set </w:t>
        </w:r>
        <w:r w:rsidRPr="004072B1">
          <w:rPr>
            <w:i/>
            <w:rPrChange w:id="48314" w:author="Draft version 2" w:date="2020-04-03T01:44:00Z">
              <w:rPr>
                <w:i/>
              </w:rPr>
            </w:rPrChange>
          </w:rPr>
          <w:t>preferredK2-SCS-120kHz</w:t>
        </w:r>
        <w:r w:rsidRPr="004072B1">
          <w:rPr>
            <w:rPrChange w:id="48315" w:author="Draft version 2" w:date="2020-04-03T01:44:00Z">
              <w:rPr/>
            </w:rPrChange>
          </w:rPr>
          <w:t xml:space="preserve"> to the desired value of </w:t>
        </w:r>
        <w:r w:rsidRPr="004072B1">
          <w:rPr>
            <w:i/>
            <w:rPrChange w:id="48316" w:author="Draft version 2" w:date="2020-04-03T01:44:00Z">
              <w:rPr>
                <w:i/>
              </w:rPr>
            </w:rPrChange>
          </w:rPr>
          <w:t>K</w:t>
        </w:r>
        <w:r w:rsidRPr="004072B1">
          <w:rPr>
            <w:vertAlign w:val="subscript"/>
            <w:rPrChange w:id="48317" w:author="Draft version 2" w:date="2020-04-03T01:44:00Z">
              <w:rPr>
                <w:vertAlign w:val="subscript"/>
              </w:rPr>
            </w:rPrChange>
          </w:rPr>
          <w:t>2</w:t>
        </w:r>
        <w:r w:rsidRPr="004072B1">
          <w:rPr>
            <w:rPrChange w:id="48318" w:author="Draft version 2" w:date="2020-04-03T01:44:00Z">
              <w:rPr/>
            </w:rPrChange>
          </w:rPr>
          <w:t xml:space="preserve"> for cross-slot scheduling with 120 kHz SCS;</w:t>
        </w:r>
      </w:ins>
    </w:p>
    <w:p w14:paraId="1F76A55C" w14:textId="77777777" w:rsidR="00E67BE7" w:rsidRPr="004072B1" w:rsidRDefault="00E67BE7" w:rsidP="00E67BE7">
      <w:pPr>
        <w:pStyle w:val="B1"/>
        <w:rPr>
          <w:ins w:id="48319" w:author="CR#1469r3" w:date="2020-03-20T23:50:00Z"/>
          <w:rPrChange w:id="48320" w:author="Draft version 2" w:date="2020-04-03T01:44:00Z">
            <w:rPr>
              <w:ins w:id="48321" w:author="CR#1469r3" w:date="2020-03-20T23:50:00Z"/>
            </w:rPr>
          </w:rPrChange>
        </w:rPr>
      </w:pPr>
      <w:ins w:id="48322" w:author="CR#1469r3" w:date="2020-03-20T23:50:00Z">
        <w:r w:rsidRPr="004072B1">
          <w:rPr>
            <w:rPrChange w:id="48323" w:author="Draft version 2" w:date="2020-04-03T01:44:00Z">
              <w:rPr/>
            </w:rPrChange>
          </w:rPr>
          <w:t>1&gt;</w:t>
        </w:r>
        <w:r w:rsidRPr="004072B1">
          <w:rPr>
            <w:rPrChange w:id="48324" w:author="Draft version 2" w:date="2020-04-03T01:44:00Z">
              <w:rPr/>
            </w:rPrChange>
          </w:rPr>
          <w:tab/>
        </w:r>
        <w:r w:rsidRPr="004072B1">
          <w:rPr>
            <w:lang w:eastAsia="zh-CN"/>
            <w:rPrChange w:id="48325" w:author="Draft version 2" w:date="2020-04-03T01:44:00Z">
              <w:rPr>
                <w:lang w:eastAsia="zh-CN"/>
              </w:rPr>
            </w:rPrChange>
          </w:rPr>
          <w:t xml:space="preserve">if transmission of the </w:t>
        </w:r>
        <w:r w:rsidRPr="004072B1">
          <w:rPr>
            <w:i/>
            <w:lang w:eastAsia="zh-CN"/>
            <w:rPrChange w:id="48326" w:author="Draft version 2" w:date="2020-04-03T01:44:00Z">
              <w:rPr>
                <w:i/>
                <w:lang w:eastAsia="zh-CN"/>
              </w:rPr>
            </w:rPrChange>
          </w:rPr>
          <w:t>UEAssistanceInformation</w:t>
        </w:r>
        <w:r w:rsidRPr="004072B1">
          <w:rPr>
            <w:lang w:eastAsia="zh-CN"/>
            <w:rPrChange w:id="48327" w:author="Draft version 2" w:date="2020-04-03T01:44:00Z">
              <w:rPr>
                <w:lang w:eastAsia="zh-CN"/>
              </w:rPr>
            </w:rPrChange>
          </w:rPr>
          <w:t xml:space="preserve"> message is initiated to provide a release preference according to 5.7.4.2:</w:t>
        </w:r>
      </w:ins>
    </w:p>
    <w:p w14:paraId="25B28BF2" w14:textId="77777777" w:rsidR="00E67BE7" w:rsidRPr="004072B1" w:rsidRDefault="00E67BE7" w:rsidP="00E67BE7">
      <w:pPr>
        <w:pStyle w:val="B2"/>
        <w:rPr>
          <w:ins w:id="48328" w:author="CR#1469r3" w:date="2020-03-20T23:50:00Z"/>
          <w:rPrChange w:id="48329" w:author="Draft version 2" w:date="2020-04-03T01:44:00Z">
            <w:rPr>
              <w:ins w:id="48330" w:author="CR#1469r3" w:date="2020-03-20T23:50:00Z"/>
            </w:rPr>
          </w:rPrChange>
        </w:rPr>
      </w:pPr>
      <w:ins w:id="48331" w:author="CR#1469r3" w:date="2020-03-20T23:50:00Z">
        <w:r w:rsidRPr="004072B1">
          <w:rPr>
            <w:lang w:eastAsia="ko-KR"/>
            <w:rPrChange w:id="48332" w:author="Draft version 2" w:date="2020-04-03T01:44:00Z">
              <w:rPr>
                <w:lang w:eastAsia="ko-KR"/>
              </w:rPr>
            </w:rPrChange>
          </w:rPr>
          <w:t>2</w:t>
        </w:r>
        <w:r w:rsidRPr="004072B1">
          <w:rPr>
            <w:rPrChange w:id="48333" w:author="Draft version 2" w:date="2020-04-03T01:44:00Z">
              <w:rPr/>
            </w:rPrChange>
          </w:rPr>
          <w:t>&gt;</w:t>
        </w:r>
        <w:r w:rsidRPr="004072B1">
          <w:rPr>
            <w:lang w:eastAsia="ko-KR"/>
            <w:rPrChange w:id="48334" w:author="Draft version 2" w:date="2020-04-03T01:44:00Z">
              <w:rPr>
                <w:lang w:eastAsia="ko-KR"/>
              </w:rPr>
            </w:rPrChange>
          </w:rPr>
          <w:tab/>
        </w:r>
        <w:r w:rsidRPr="004072B1">
          <w:rPr>
            <w:rPrChange w:id="48335" w:author="Draft version 2" w:date="2020-04-03T01:44:00Z">
              <w:rPr/>
            </w:rPrChange>
          </w:rPr>
          <w:t xml:space="preserve">include </w:t>
        </w:r>
        <w:r w:rsidRPr="004072B1">
          <w:rPr>
            <w:i/>
            <w:iCs/>
            <w:rPrChange w:id="48336" w:author="Draft version 2" w:date="2020-04-03T01:44:00Z">
              <w:rPr>
                <w:i/>
                <w:iCs/>
              </w:rPr>
            </w:rPrChange>
          </w:rPr>
          <w:t>release</w:t>
        </w:r>
        <w:r w:rsidRPr="004072B1">
          <w:rPr>
            <w:i/>
            <w:rPrChange w:id="48337" w:author="Draft version 2" w:date="2020-04-03T01:44:00Z">
              <w:rPr>
                <w:i/>
              </w:rPr>
            </w:rPrChange>
          </w:rPr>
          <w:t>Preference</w:t>
        </w:r>
        <w:r w:rsidRPr="004072B1">
          <w:rPr>
            <w:i/>
            <w:iCs/>
            <w:rPrChange w:id="48338" w:author="Draft version 2" w:date="2020-04-03T01:44:00Z">
              <w:rPr>
                <w:i/>
                <w:iCs/>
              </w:rPr>
            </w:rPrChange>
          </w:rPr>
          <w:t xml:space="preserve"> </w:t>
        </w:r>
        <w:r w:rsidRPr="004072B1">
          <w:rPr>
            <w:rPrChange w:id="48339" w:author="Draft version 2" w:date="2020-04-03T01:44:00Z">
              <w:rPr/>
            </w:rPrChange>
          </w:rPr>
          <w:t xml:space="preserve">in the </w:t>
        </w:r>
        <w:r w:rsidRPr="004072B1">
          <w:rPr>
            <w:i/>
            <w:lang w:eastAsia="zh-CN"/>
            <w:rPrChange w:id="48340" w:author="Draft version 2" w:date="2020-04-03T01:44:00Z">
              <w:rPr>
                <w:i/>
                <w:lang w:eastAsia="zh-CN"/>
              </w:rPr>
            </w:rPrChange>
          </w:rPr>
          <w:t>UEAssistanceInformation</w:t>
        </w:r>
        <w:r w:rsidRPr="004072B1">
          <w:rPr>
            <w:lang w:eastAsia="zh-CN"/>
            <w:rPrChange w:id="48341" w:author="Draft version 2" w:date="2020-04-03T01:44:00Z">
              <w:rPr>
                <w:lang w:eastAsia="zh-CN"/>
              </w:rPr>
            </w:rPrChange>
          </w:rPr>
          <w:t xml:space="preserve"> message</w:t>
        </w:r>
        <w:r w:rsidRPr="004072B1">
          <w:rPr>
            <w:rPrChange w:id="48342" w:author="Draft version 2" w:date="2020-04-03T01:44:00Z">
              <w:rPr/>
            </w:rPrChange>
          </w:rPr>
          <w:t>;</w:t>
        </w:r>
      </w:ins>
    </w:p>
    <w:p w14:paraId="4DAF8E5E" w14:textId="77777777" w:rsidR="00E67BE7" w:rsidRPr="004072B1" w:rsidRDefault="00E67BE7" w:rsidP="00E67BE7">
      <w:pPr>
        <w:pStyle w:val="B2"/>
        <w:rPr>
          <w:ins w:id="48343" w:author="CR#1469r3" w:date="2020-03-20T23:50:00Z"/>
          <w:rPrChange w:id="48344" w:author="Draft version 2" w:date="2020-04-03T01:44:00Z">
            <w:rPr>
              <w:ins w:id="48345" w:author="CR#1469r3" w:date="2020-03-20T23:50:00Z"/>
            </w:rPr>
          </w:rPrChange>
        </w:rPr>
      </w:pPr>
      <w:ins w:id="48346" w:author="CR#1469r3" w:date="2020-03-20T23:50:00Z">
        <w:r w:rsidRPr="004072B1">
          <w:rPr>
            <w:lang w:eastAsia="ko-KR"/>
            <w:rPrChange w:id="48347" w:author="Draft version 2" w:date="2020-04-03T01:44:00Z">
              <w:rPr>
                <w:lang w:eastAsia="ko-KR"/>
              </w:rPr>
            </w:rPrChange>
          </w:rPr>
          <w:t>2</w:t>
        </w:r>
        <w:r w:rsidRPr="004072B1">
          <w:rPr>
            <w:rPrChange w:id="48348" w:author="Draft version 2" w:date="2020-04-03T01:44:00Z">
              <w:rPr/>
            </w:rPrChange>
          </w:rPr>
          <w:t>&gt;</w:t>
        </w:r>
        <w:r w:rsidRPr="004072B1">
          <w:rPr>
            <w:lang w:eastAsia="ko-KR"/>
            <w:rPrChange w:id="48349" w:author="Draft version 2" w:date="2020-04-03T01:44:00Z">
              <w:rPr>
                <w:lang w:eastAsia="ko-KR"/>
              </w:rPr>
            </w:rPrChange>
          </w:rPr>
          <w:tab/>
        </w:r>
        <w:r w:rsidRPr="004072B1">
          <w:rPr>
            <w:rPrChange w:id="48350" w:author="Draft version 2" w:date="2020-04-03T01:44:00Z">
              <w:rPr/>
            </w:rPrChange>
          </w:rPr>
          <w:t xml:space="preserve">if the UE has a preferred RRC state on transmission of the </w:t>
        </w:r>
        <w:r w:rsidRPr="004072B1">
          <w:rPr>
            <w:i/>
            <w:lang w:eastAsia="zh-CN"/>
            <w:rPrChange w:id="48351" w:author="Draft version 2" w:date="2020-04-03T01:44:00Z">
              <w:rPr>
                <w:i/>
                <w:lang w:eastAsia="zh-CN"/>
              </w:rPr>
            </w:rPrChange>
          </w:rPr>
          <w:t>UEAssistanceInformation</w:t>
        </w:r>
        <w:r w:rsidRPr="004072B1">
          <w:rPr>
            <w:lang w:eastAsia="zh-CN"/>
            <w:rPrChange w:id="48352" w:author="Draft version 2" w:date="2020-04-03T01:44:00Z">
              <w:rPr>
                <w:lang w:eastAsia="zh-CN"/>
              </w:rPr>
            </w:rPrChange>
          </w:rPr>
          <w:t xml:space="preserve"> message</w:t>
        </w:r>
        <w:r w:rsidRPr="004072B1">
          <w:rPr>
            <w:rPrChange w:id="48353" w:author="Draft version 2" w:date="2020-04-03T01:44:00Z">
              <w:rPr/>
            </w:rPrChange>
          </w:rPr>
          <w:t>:</w:t>
        </w:r>
      </w:ins>
    </w:p>
    <w:p w14:paraId="62F5829D" w14:textId="77777777" w:rsidR="00E67BE7" w:rsidRPr="004072B1" w:rsidRDefault="00E67BE7" w:rsidP="00E67BE7">
      <w:pPr>
        <w:pStyle w:val="B3"/>
        <w:rPr>
          <w:ins w:id="48354" w:author="CR#1469r3" w:date="2020-03-20T23:50:00Z"/>
          <w:rPrChange w:id="48355" w:author="Draft version 2" w:date="2020-04-03T01:44:00Z">
            <w:rPr>
              <w:ins w:id="48356" w:author="CR#1469r3" w:date="2020-03-20T23:50:00Z"/>
            </w:rPr>
          </w:rPrChange>
        </w:rPr>
      </w:pPr>
      <w:ins w:id="48357" w:author="CR#1469r3" w:date="2020-03-20T23:50:00Z">
        <w:r w:rsidRPr="004072B1">
          <w:rPr>
            <w:rPrChange w:id="48358" w:author="Draft version 2" w:date="2020-04-03T01:44:00Z">
              <w:rPr/>
            </w:rPrChange>
          </w:rPr>
          <w:t>3&gt;</w:t>
        </w:r>
        <w:r w:rsidRPr="004072B1">
          <w:rPr>
            <w:rPrChange w:id="48359" w:author="Draft version 2" w:date="2020-04-03T01:44:00Z">
              <w:rPr/>
            </w:rPrChange>
          </w:rPr>
          <w:tab/>
          <w:t xml:space="preserve">include </w:t>
        </w:r>
        <w:r w:rsidRPr="004072B1">
          <w:rPr>
            <w:i/>
            <w:rPrChange w:id="48360" w:author="Draft version 2" w:date="2020-04-03T01:44:00Z">
              <w:rPr>
                <w:i/>
              </w:rPr>
            </w:rPrChange>
          </w:rPr>
          <w:t xml:space="preserve">preferredRRC-State </w:t>
        </w:r>
        <w:r w:rsidRPr="004072B1">
          <w:rPr>
            <w:rPrChange w:id="48361" w:author="Draft version 2" w:date="2020-04-03T01:44:00Z">
              <w:rPr/>
            </w:rPrChange>
          </w:rPr>
          <w:t xml:space="preserve">in the </w:t>
        </w:r>
        <w:r w:rsidRPr="004072B1">
          <w:rPr>
            <w:i/>
            <w:rPrChange w:id="48362" w:author="Draft version 2" w:date="2020-04-03T01:44:00Z">
              <w:rPr>
                <w:i/>
              </w:rPr>
            </w:rPrChange>
          </w:rPr>
          <w:t xml:space="preserve">ReleasePreference </w:t>
        </w:r>
        <w:r w:rsidRPr="004072B1">
          <w:rPr>
            <w:rPrChange w:id="48363" w:author="Draft version 2" w:date="2020-04-03T01:44:00Z">
              <w:rPr/>
            </w:rPrChange>
          </w:rPr>
          <w:t>IE;</w:t>
        </w:r>
      </w:ins>
    </w:p>
    <w:p w14:paraId="2D463F05" w14:textId="77777777" w:rsidR="00E67BE7" w:rsidRPr="004072B1" w:rsidRDefault="00E67BE7">
      <w:pPr>
        <w:pStyle w:val="B3"/>
        <w:rPr>
          <w:ins w:id="48364" w:author="CR#1469r3" w:date="2020-03-20T23:50:00Z"/>
          <w:rPrChange w:id="48365" w:author="Draft version 2" w:date="2020-04-03T01:44:00Z">
            <w:rPr>
              <w:ins w:id="48366" w:author="CR#1469r3" w:date="2020-03-20T23:50:00Z"/>
            </w:rPr>
          </w:rPrChange>
        </w:rPr>
        <w:pPrChange w:id="48367" w:author="CR#1469r3" w:date="2020-03-20T23:50:00Z">
          <w:pPr/>
        </w:pPrChange>
      </w:pPr>
      <w:ins w:id="48368" w:author="CR#1469r3" w:date="2020-03-20T23:50:00Z">
        <w:r w:rsidRPr="004072B1">
          <w:rPr>
            <w:lang w:eastAsia="ko-KR"/>
            <w:rPrChange w:id="48369" w:author="Draft version 2" w:date="2020-04-03T01:44:00Z">
              <w:rPr>
                <w:lang w:eastAsia="ko-KR"/>
              </w:rPr>
            </w:rPrChange>
          </w:rPr>
          <w:t>3</w:t>
        </w:r>
        <w:r w:rsidRPr="004072B1">
          <w:rPr>
            <w:rPrChange w:id="48370" w:author="Draft version 2" w:date="2020-04-03T01:44:00Z">
              <w:rPr/>
            </w:rPrChange>
          </w:rPr>
          <w:t>&gt;</w:t>
        </w:r>
        <w:r w:rsidRPr="004072B1">
          <w:rPr>
            <w:lang w:eastAsia="ko-KR"/>
            <w:rPrChange w:id="48371" w:author="Draft version 2" w:date="2020-04-03T01:44:00Z">
              <w:rPr>
                <w:lang w:eastAsia="ko-KR"/>
              </w:rPr>
            </w:rPrChange>
          </w:rPr>
          <w:tab/>
        </w:r>
        <w:r w:rsidRPr="004072B1">
          <w:rPr>
            <w:rPrChange w:id="48372" w:author="Draft version 2" w:date="2020-04-03T01:44:00Z">
              <w:rPr/>
            </w:rPrChange>
          </w:rPr>
          <w:t xml:space="preserve">set </w:t>
        </w:r>
        <w:r w:rsidRPr="004072B1">
          <w:rPr>
            <w:i/>
            <w:iCs/>
            <w:rPrChange w:id="48373" w:author="Draft version 2" w:date="2020-04-03T01:44:00Z">
              <w:rPr>
                <w:i/>
                <w:iCs/>
              </w:rPr>
            </w:rPrChange>
          </w:rPr>
          <w:t xml:space="preserve">preferredRRC-State </w:t>
        </w:r>
        <w:r w:rsidRPr="004072B1">
          <w:rPr>
            <w:rPrChange w:id="48374" w:author="Draft version 2" w:date="2020-04-03T01:44:00Z">
              <w:rPr/>
            </w:rPrChange>
          </w:rPr>
          <w:t>to the</w:t>
        </w:r>
        <w:r w:rsidRPr="004072B1">
          <w:rPr>
            <w:lang w:eastAsia="zh-CN"/>
            <w:rPrChange w:id="48375" w:author="Draft version 2" w:date="2020-04-03T01:44:00Z">
              <w:rPr>
                <w:lang w:eastAsia="zh-CN"/>
              </w:rPr>
            </w:rPrChange>
          </w:rPr>
          <w:t xml:space="preserve"> desired RRC state </w:t>
        </w:r>
        <w:r w:rsidRPr="004072B1">
          <w:rPr>
            <w:rPrChange w:id="48376" w:author="Draft version 2" w:date="2020-04-03T01:44:00Z">
              <w:rPr/>
            </w:rPrChange>
          </w:rPr>
          <w:t xml:space="preserve">on transmission of the </w:t>
        </w:r>
        <w:r w:rsidRPr="004072B1">
          <w:rPr>
            <w:i/>
            <w:lang w:eastAsia="zh-CN"/>
            <w:rPrChange w:id="48377" w:author="Draft version 2" w:date="2020-04-03T01:44:00Z">
              <w:rPr>
                <w:i/>
                <w:lang w:eastAsia="zh-CN"/>
              </w:rPr>
            </w:rPrChange>
          </w:rPr>
          <w:t>UEAssistanceInformation</w:t>
        </w:r>
        <w:r w:rsidRPr="004072B1">
          <w:rPr>
            <w:lang w:eastAsia="zh-CN"/>
            <w:rPrChange w:id="48378" w:author="Draft version 2" w:date="2020-04-03T01:44:00Z">
              <w:rPr>
                <w:lang w:eastAsia="zh-CN"/>
              </w:rPr>
            </w:rPrChange>
          </w:rPr>
          <w:t xml:space="preserve"> message</w:t>
        </w:r>
        <w:r w:rsidRPr="004072B1">
          <w:rPr>
            <w:rPrChange w:id="48379" w:author="Draft version 2" w:date="2020-04-03T01:44:00Z">
              <w:rPr/>
            </w:rPrChange>
          </w:rPr>
          <w:t>.</w:t>
        </w:r>
      </w:ins>
    </w:p>
    <w:p w14:paraId="0F031D7E" w14:textId="720BF648" w:rsidR="00A63DD5" w:rsidRPr="004072B1" w:rsidDel="0076276E" w:rsidRDefault="00A63DD5" w:rsidP="00E67BE7">
      <w:pPr>
        <w:rPr>
          <w:ins w:id="48380" w:author="CR#1484r1" w:date="2020-03-19T20:05:00Z"/>
          <w:moveFrom w:id="48381" w:author="Draft version 2" w:date="2020-04-03T01:04:00Z"/>
          <w:rPrChange w:id="48382" w:author="Draft version 2" w:date="2020-04-03T01:44:00Z">
            <w:rPr>
              <w:ins w:id="48383" w:author="CR#1484r1" w:date="2020-03-19T20:05:00Z"/>
              <w:moveFrom w:id="48384" w:author="Draft version 2" w:date="2020-04-03T01:04:00Z"/>
            </w:rPr>
          </w:rPrChange>
        </w:rPr>
      </w:pPr>
      <w:moveFromRangeStart w:id="48385" w:author="Draft version 2" w:date="2020-04-03T01:04:00Z" w:name="move36768272"/>
      <w:moveFrom w:id="48386" w:author="Draft version 2" w:date="2020-04-03T01:04:00Z">
        <w:ins w:id="48387" w:author="CR#1484r1" w:date="2020-03-19T20:05:00Z">
          <w:r w:rsidRPr="004072B1" w:rsidDel="0076276E">
            <w:rPr>
              <w:rPrChange w:id="48388" w:author="Draft version 2" w:date="2020-04-03T01:44:00Z">
                <w:rPr/>
              </w:rPrChange>
            </w:rPr>
            <w:t xml:space="preserve">The UE shall submit the </w:t>
          </w:r>
          <w:r w:rsidRPr="004072B1" w:rsidDel="0076276E">
            <w:rPr>
              <w:i/>
              <w:rPrChange w:id="48389" w:author="Draft version 2" w:date="2020-04-03T01:44:00Z">
                <w:rPr>
                  <w:i/>
                </w:rPr>
              </w:rPrChange>
            </w:rPr>
            <w:t>UEAssistanceInformation</w:t>
          </w:r>
          <w:r w:rsidRPr="004072B1" w:rsidDel="0076276E">
            <w:rPr>
              <w:rPrChange w:id="48390" w:author="Draft version 2" w:date="2020-04-03T01:44:00Z">
                <w:rPr/>
              </w:rPrChange>
            </w:rPr>
            <w:t xml:space="preserve"> message to lower layers for transmission.</w:t>
          </w:r>
        </w:ins>
      </w:moveFrom>
    </w:p>
    <w:moveFromRangeEnd w:id="48385"/>
    <w:p w14:paraId="1D4D96A0" w14:textId="77777777" w:rsidR="00333A90" w:rsidRPr="004072B1" w:rsidRDefault="00333A90" w:rsidP="00333A90">
      <w:pPr>
        <w:rPr>
          <w:ins w:id="48391" w:author="CR#1493r1" w:date="2020-03-27T00:20:00Z"/>
          <w:rPrChange w:id="48392" w:author="Draft version 2" w:date="2020-04-03T01:44:00Z">
            <w:rPr>
              <w:ins w:id="48393" w:author="CR#1493r1" w:date="2020-03-27T00:20:00Z"/>
            </w:rPr>
          </w:rPrChange>
        </w:rPr>
      </w:pPr>
      <w:ins w:id="48394" w:author="CR#1493r1" w:date="2020-03-27T00:20:00Z">
        <w:del w:id="48395" w:author="Huawei" w:date="2020-03-05T18:03:00Z">
          <w:r w:rsidRPr="004072B1">
            <w:rPr>
              <w:noProof/>
              <w:rPrChange w:id="48396" w:author="Draft version 2" w:date="2020-04-03T01:44:00Z">
                <w:rPr>
                  <w:noProof/>
                </w:rPr>
              </w:rPrChange>
            </w:rPr>
            <w:fldChar w:fldCharType="begin"/>
          </w:r>
          <w:r w:rsidRPr="004072B1">
            <w:rPr>
              <w:noProof/>
              <w:rPrChange w:id="48397" w:author="Draft version 2" w:date="2020-04-03T01:44:00Z">
                <w:rPr>
                  <w:noProof/>
                </w:rPr>
              </w:rPrChange>
            </w:rPr>
            <w:fldChar w:fldCharType="end"/>
          </w:r>
          <w:r w:rsidRPr="004072B1">
            <w:rPr>
              <w:noProof/>
              <w:rPrChange w:id="48398" w:author="Draft version 2" w:date="2020-04-03T01:44:00Z">
                <w:rPr>
                  <w:noProof/>
                </w:rPr>
              </w:rPrChange>
            </w:rPr>
            <w:fldChar w:fldCharType="begin"/>
          </w:r>
          <w:r w:rsidRPr="004072B1">
            <w:rPr>
              <w:noProof/>
              <w:rPrChange w:id="48399" w:author="Draft version 2" w:date="2020-04-03T01:44:00Z">
                <w:rPr>
                  <w:noProof/>
                </w:rPr>
              </w:rPrChange>
            </w:rPr>
            <w:fldChar w:fldCharType="end"/>
          </w:r>
          <w:r w:rsidRPr="004072B1">
            <w:rPr>
              <w:noProof/>
              <w:rPrChange w:id="48400" w:author="Draft version 2" w:date="2020-04-03T01:44:00Z">
                <w:rPr>
                  <w:noProof/>
                </w:rPr>
              </w:rPrChange>
            </w:rPr>
            <w:fldChar w:fldCharType="begin"/>
          </w:r>
          <w:r w:rsidRPr="004072B1">
            <w:rPr>
              <w:noProof/>
              <w:rPrChange w:id="48401" w:author="Draft version 2" w:date="2020-04-03T01:44:00Z">
                <w:rPr>
                  <w:noProof/>
                </w:rPr>
              </w:rPrChange>
            </w:rPr>
            <w:fldChar w:fldCharType="end"/>
          </w:r>
        </w:del>
        <w:r w:rsidRPr="004072B1">
          <w:rPr>
            <w:rPrChange w:id="48402" w:author="Draft version 2" w:date="2020-04-03T01:44:00Z">
              <w:rPr/>
            </w:rPrChange>
          </w:rPr>
          <w:t xml:space="preserve">The UE shall set the contents of the </w:t>
        </w:r>
        <w:r w:rsidRPr="004072B1">
          <w:rPr>
            <w:i/>
            <w:rPrChange w:id="48403" w:author="Draft version 2" w:date="2020-04-03T01:44:00Z">
              <w:rPr>
                <w:i/>
              </w:rPr>
            </w:rPrChange>
          </w:rPr>
          <w:t>UEAssistanceInformation</w:t>
        </w:r>
        <w:r w:rsidRPr="004072B1">
          <w:rPr>
            <w:rPrChange w:id="48404" w:author="Draft version 2" w:date="2020-04-03T01:44:00Z">
              <w:rPr/>
            </w:rPrChange>
          </w:rPr>
          <w:t xml:space="preserve"> message for configured grant assistance information</w:t>
        </w:r>
        <w:r w:rsidRPr="004072B1">
          <w:rPr>
            <w:rFonts w:hint="eastAsia"/>
            <w:lang w:eastAsia="zh-CN"/>
            <w:rPrChange w:id="48405" w:author="Draft version 2" w:date="2020-04-03T01:44:00Z">
              <w:rPr>
                <w:rFonts w:hint="eastAsia"/>
                <w:lang w:eastAsia="zh-CN"/>
              </w:rPr>
            </w:rPrChange>
          </w:rPr>
          <w:t xml:space="preserve"> for </w:t>
        </w:r>
        <w:r w:rsidRPr="004072B1">
          <w:rPr>
            <w:lang w:eastAsia="zh-CN"/>
            <w:rPrChange w:id="48406" w:author="Draft version 2" w:date="2020-04-03T01:44:00Z">
              <w:rPr>
                <w:lang w:eastAsia="zh-CN"/>
              </w:rPr>
            </w:rPrChange>
          </w:rPr>
          <w:t xml:space="preserve">NR </w:t>
        </w:r>
        <w:r w:rsidRPr="004072B1">
          <w:rPr>
            <w:rFonts w:hint="eastAsia"/>
            <w:lang w:eastAsia="zh-CN"/>
            <w:rPrChange w:id="48407" w:author="Draft version 2" w:date="2020-04-03T01:44:00Z">
              <w:rPr>
                <w:rFonts w:hint="eastAsia"/>
                <w:lang w:eastAsia="zh-CN"/>
              </w:rPr>
            </w:rPrChange>
          </w:rPr>
          <w:t>sidelink communication</w:t>
        </w:r>
        <w:r w:rsidRPr="004072B1">
          <w:rPr>
            <w:rPrChange w:id="48408" w:author="Draft version 2" w:date="2020-04-03T01:44:00Z">
              <w:rPr/>
            </w:rPrChange>
          </w:rPr>
          <w:t>:</w:t>
        </w:r>
      </w:ins>
    </w:p>
    <w:p w14:paraId="66CEBD4A" w14:textId="77777777" w:rsidR="00333A90" w:rsidRPr="004072B1" w:rsidRDefault="00333A90">
      <w:pPr>
        <w:pStyle w:val="B1"/>
        <w:rPr>
          <w:ins w:id="48409" w:author="CR#1493r1" w:date="2020-03-27T00:20:00Z"/>
          <w:lang w:eastAsia="ko-KR"/>
          <w:rPrChange w:id="48410" w:author="Draft version 2" w:date="2020-04-03T01:44:00Z">
            <w:rPr>
              <w:ins w:id="48411" w:author="CR#1493r1" w:date="2020-03-27T00:20:00Z"/>
              <w:lang w:eastAsia="ko-KR"/>
            </w:rPr>
          </w:rPrChange>
        </w:rPr>
        <w:pPrChange w:id="48412" w:author="CR#1493r1" w:date="2020-03-27T00:21:00Z">
          <w:pPr>
            <w:ind w:left="568" w:hanging="284"/>
          </w:pPr>
        </w:pPrChange>
      </w:pPr>
      <w:ins w:id="48413" w:author="CR#1493r1" w:date="2020-03-27T00:20:00Z">
        <w:r w:rsidRPr="004072B1">
          <w:rPr>
            <w:rPrChange w:id="48414" w:author="Draft version 2" w:date="2020-04-03T01:44:00Z">
              <w:rPr/>
            </w:rPrChange>
          </w:rPr>
          <w:t>1&gt;</w:t>
        </w:r>
        <w:r w:rsidRPr="004072B1">
          <w:rPr>
            <w:rPrChange w:id="48415" w:author="Draft version 2" w:date="2020-04-03T01:44:00Z">
              <w:rPr/>
            </w:rPrChange>
          </w:rPr>
          <w:tab/>
        </w:r>
        <w:r w:rsidRPr="004072B1">
          <w:rPr>
            <w:lang w:eastAsia="zh-CN"/>
            <w:rPrChange w:id="48416" w:author="Draft version 2" w:date="2020-04-03T01:44:00Z">
              <w:rPr>
                <w:lang w:eastAsia="zh-CN"/>
              </w:rPr>
            </w:rPrChange>
          </w:rPr>
          <w:t>if configured to provide</w:t>
        </w:r>
        <w:r w:rsidRPr="004072B1">
          <w:rPr>
            <w:rPrChange w:id="48417" w:author="Draft version 2" w:date="2020-04-03T01:44:00Z">
              <w:rPr/>
            </w:rPrChange>
          </w:rPr>
          <w:t xml:space="preserve"> </w:t>
        </w:r>
        <w:r w:rsidRPr="004072B1">
          <w:rPr>
            <w:lang w:eastAsia="zh-CN"/>
            <w:rPrChange w:id="48418" w:author="Draft version 2" w:date="2020-04-03T01:44:00Z">
              <w:rPr>
                <w:lang w:eastAsia="zh-CN"/>
              </w:rPr>
            </w:rPrChange>
          </w:rPr>
          <w:t>configured grant assistance information for NR sidelink communication</w:t>
        </w:r>
        <w:r w:rsidRPr="004072B1">
          <w:rPr>
            <w:rPrChange w:id="48419" w:author="Draft version 2" w:date="2020-04-03T01:44:00Z">
              <w:rPr/>
            </w:rPrChange>
          </w:rPr>
          <w:t>:</w:t>
        </w:r>
      </w:ins>
    </w:p>
    <w:p w14:paraId="2440AE54" w14:textId="77777777" w:rsidR="00333A90" w:rsidRPr="004072B1" w:rsidRDefault="00333A90">
      <w:pPr>
        <w:pStyle w:val="B2"/>
        <w:rPr>
          <w:ins w:id="48420" w:author="CR#1493r1" w:date="2020-03-27T00:20:00Z"/>
          <w:rPrChange w:id="48421" w:author="Draft version 2" w:date="2020-04-03T01:44:00Z">
            <w:rPr>
              <w:ins w:id="48422" w:author="CR#1493r1" w:date="2020-03-27T00:20:00Z"/>
            </w:rPr>
          </w:rPrChange>
        </w:rPr>
        <w:pPrChange w:id="48423" w:author="CR#1493r1" w:date="2020-03-27T00:21:00Z">
          <w:pPr>
            <w:ind w:left="851" w:hanging="284"/>
          </w:pPr>
        </w:pPrChange>
      </w:pPr>
      <w:ins w:id="48424" w:author="CR#1493r1" w:date="2020-03-27T00:20:00Z">
        <w:r w:rsidRPr="004072B1">
          <w:rPr>
            <w:lang w:eastAsia="ko-KR"/>
            <w:rPrChange w:id="48425" w:author="Draft version 2" w:date="2020-04-03T01:44:00Z">
              <w:rPr>
                <w:lang w:eastAsia="ko-KR"/>
              </w:rPr>
            </w:rPrChange>
          </w:rPr>
          <w:t>2</w:t>
        </w:r>
        <w:r w:rsidRPr="004072B1">
          <w:rPr>
            <w:rPrChange w:id="48426" w:author="Draft version 2" w:date="2020-04-03T01:44:00Z">
              <w:rPr/>
            </w:rPrChange>
          </w:rPr>
          <w:t>&gt;</w:t>
        </w:r>
        <w:r w:rsidRPr="004072B1">
          <w:rPr>
            <w:lang w:eastAsia="ko-KR"/>
            <w:rPrChange w:id="48427" w:author="Draft version 2" w:date="2020-04-03T01:44:00Z">
              <w:rPr>
                <w:lang w:eastAsia="ko-KR"/>
              </w:rPr>
            </w:rPrChange>
          </w:rPr>
          <w:tab/>
        </w:r>
        <w:r w:rsidRPr="004072B1">
          <w:rPr>
            <w:rPrChange w:id="48428" w:author="Draft version 2" w:date="2020-04-03T01:44:00Z">
              <w:rPr/>
            </w:rPrChange>
          </w:rPr>
          <w:t>include the sl-UE-AssistanceInformationNR;</w:t>
        </w:r>
      </w:ins>
    </w:p>
    <w:p w14:paraId="606C9C50" w14:textId="77777777" w:rsidR="00333A90" w:rsidRPr="004072B1" w:rsidRDefault="00333A90" w:rsidP="00333A90">
      <w:pPr>
        <w:pStyle w:val="NO"/>
        <w:rPr>
          <w:ins w:id="48429" w:author="CR#1493r1" w:date="2020-03-27T00:20:00Z"/>
          <w:rPrChange w:id="48430" w:author="Draft version 2" w:date="2020-04-03T01:44:00Z">
            <w:rPr>
              <w:ins w:id="48431" w:author="CR#1493r1" w:date="2020-03-27T00:20:00Z"/>
            </w:rPr>
          </w:rPrChange>
        </w:rPr>
      </w:pPr>
      <w:ins w:id="48432" w:author="CR#1493r1" w:date="2020-03-27T00:20:00Z">
        <w:r w:rsidRPr="004072B1">
          <w:rPr>
            <w:rPrChange w:id="48433" w:author="Draft version 2" w:date="2020-04-03T01:44:00Z">
              <w:rPr/>
            </w:rPrChange>
          </w:rPr>
          <w:t>NOTE 1:</w:t>
        </w:r>
        <w:r w:rsidRPr="004072B1">
          <w:rPr>
            <w:rPrChange w:id="48434" w:author="Draft version 2" w:date="2020-04-03T01:44:00Z">
              <w:rPr/>
            </w:rPrChange>
          </w:rPr>
          <w:tab/>
        </w:r>
        <w:r w:rsidRPr="004072B1">
          <w:rPr>
            <w:lang w:eastAsia="zh-CN"/>
            <w:rPrChange w:id="48435" w:author="Draft version 2" w:date="2020-04-03T01:44:00Z">
              <w:rPr>
                <w:lang w:eastAsia="zh-CN"/>
              </w:rPr>
            </w:rPrChange>
          </w:rPr>
          <w:t xml:space="preserve">It is up to UE implementation when and how to trigger </w:t>
        </w:r>
        <w:r w:rsidRPr="004072B1">
          <w:rPr>
            <w:rPrChange w:id="48436" w:author="Draft version 2" w:date="2020-04-03T01:44:00Z">
              <w:rPr/>
            </w:rPrChange>
          </w:rPr>
          <w:t>configured grant assistance information</w:t>
        </w:r>
        <w:r w:rsidRPr="004072B1">
          <w:rPr>
            <w:lang w:eastAsia="zh-CN"/>
            <w:rPrChange w:id="48437" w:author="Draft version 2" w:date="2020-04-03T01:44:00Z">
              <w:rPr>
                <w:lang w:eastAsia="zh-CN"/>
              </w:rPr>
            </w:rPrChange>
          </w:rPr>
          <w:t xml:space="preserve"> for NR sidelink communication</w:t>
        </w:r>
        <w:r w:rsidRPr="004072B1">
          <w:rPr>
            <w:rPrChange w:id="48438" w:author="Draft version 2" w:date="2020-04-03T01:44:00Z">
              <w:rPr/>
            </w:rPrChange>
          </w:rPr>
          <w:t>.</w:t>
        </w:r>
      </w:ins>
    </w:p>
    <w:p w14:paraId="48B49181" w14:textId="77777777" w:rsidR="0076276E" w:rsidRPr="004072B1" w:rsidRDefault="0076276E" w:rsidP="0076276E">
      <w:pPr>
        <w:rPr>
          <w:moveTo w:id="48439" w:author="Draft version 2" w:date="2020-04-03T01:04:00Z"/>
          <w:rPrChange w:id="48440" w:author="Draft version 2" w:date="2020-04-03T01:44:00Z">
            <w:rPr>
              <w:moveTo w:id="48441" w:author="Draft version 2" w:date="2020-04-03T01:04:00Z"/>
            </w:rPr>
          </w:rPrChange>
        </w:rPr>
      </w:pPr>
      <w:bookmarkStart w:id="48442" w:name="_Toc36756888"/>
      <w:moveToRangeStart w:id="48443" w:author="Draft version 2" w:date="2020-04-03T01:04:00Z" w:name="move36768272"/>
      <w:moveTo w:id="48444" w:author="Draft version 2" w:date="2020-04-03T01:04:00Z">
        <w:r w:rsidRPr="004072B1">
          <w:rPr>
            <w:rPrChange w:id="48445" w:author="Draft version 2" w:date="2020-04-03T01:44:00Z">
              <w:rPr/>
            </w:rPrChange>
          </w:rPr>
          <w:t xml:space="preserve">The UE shall submit the </w:t>
        </w:r>
        <w:r w:rsidRPr="004072B1">
          <w:rPr>
            <w:i/>
            <w:rPrChange w:id="48446" w:author="Draft version 2" w:date="2020-04-03T01:44:00Z">
              <w:rPr>
                <w:i/>
              </w:rPr>
            </w:rPrChange>
          </w:rPr>
          <w:t>UEAssistanceInformation</w:t>
        </w:r>
        <w:r w:rsidRPr="004072B1">
          <w:rPr>
            <w:rPrChange w:id="48447" w:author="Draft version 2" w:date="2020-04-03T01:44:00Z">
              <w:rPr/>
            </w:rPrChange>
          </w:rPr>
          <w:t xml:space="preserve"> message to lower layers for transmission.</w:t>
        </w:r>
      </w:moveTo>
    </w:p>
    <w:moveToRangeEnd w:id="48443"/>
    <w:p w14:paraId="35D3C1E0" w14:textId="77777777" w:rsidR="00333A90" w:rsidRPr="004072B1" w:rsidRDefault="00333A90" w:rsidP="00333A90">
      <w:pPr>
        <w:pStyle w:val="Heading3"/>
        <w:rPr>
          <w:ins w:id="48448" w:author="CR#1493r1" w:date="2020-03-27T00:21:00Z"/>
          <w:rPrChange w:id="48449" w:author="Draft version 2" w:date="2020-04-03T01:44:00Z">
            <w:rPr>
              <w:ins w:id="48450" w:author="CR#1493r1" w:date="2020-03-27T00:21:00Z"/>
            </w:rPr>
          </w:rPrChange>
        </w:rPr>
      </w:pPr>
      <w:ins w:id="48451" w:author="CR#1493r1" w:date="2020-03-27T00:21:00Z">
        <w:r w:rsidRPr="004072B1">
          <w:rPr>
            <w:rPrChange w:id="48452" w:author="Draft version 2" w:date="2020-04-03T01:44:00Z">
              <w:rPr/>
            </w:rPrChange>
          </w:rPr>
          <w:lastRenderedPageBreak/>
          <w:t>5.7.4a</w:t>
        </w:r>
        <w:r w:rsidRPr="004072B1">
          <w:rPr>
            <w:rPrChange w:id="48453" w:author="Draft version 2" w:date="2020-04-03T01:44:00Z">
              <w:rPr/>
            </w:rPrChange>
          </w:rPr>
          <w:tab/>
          <w:t>UE Assistance Information for V2X sidelink communication</w:t>
        </w:r>
        <w:bookmarkEnd w:id="48442"/>
      </w:ins>
    </w:p>
    <w:p w14:paraId="17C18093" w14:textId="77777777" w:rsidR="00333A90" w:rsidRPr="004072B1" w:rsidRDefault="00333A90" w:rsidP="00333A90">
      <w:pPr>
        <w:pStyle w:val="TH"/>
        <w:rPr>
          <w:ins w:id="48454" w:author="CR#1493r1" w:date="2020-03-27T00:21:00Z"/>
          <w:rPrChange w:id="48455" w:author="Draft version 2" w:date="2020-04-03T01:44:00Z">
            <w:rPr>
              <w:ins w:id="48456" w:author="CR#1493r1" w:date="2020-03-27T00:21:00Z"/>
            </w:rPr>
          </w:rPrChange>
        </w:rPr>
      </w:pPr>
      <w:ins w:id="48457" w:author="CR#1493r1" w:date="2020-03-27T00:21:00Z">
        <w:r w:rsidRPr="004072B1">
          <w:rPr>
            <w:noProof/>
            <w:rPrChange w:id="48458" w:author="Draft version 2" w:date="2020-04-03T01:44:00Z">
              <w:rPr>
                <w:noProof/>
              </w:rPr>
            </w:rPrChange>
          </w:rPr>
          <w:object w:dxaOrig="4665" w:dyaOrig="2055" w14:anchorId="27BA6C26">
            <v:shape id="_x0000_i1065" type="#_x0000_t75" style="width:225.75pt;height:100.5pt" o:ole="">
              <v:imagedata r:id="rId87" o:title=""/>
            </v:shape>
            <o:OLEObject Type="Embed" ProgID="Mscgen.Chart" ShapeID="_x0000_i1065" DrawAspect="Content" ObjectID="_1647384038" r:id="rId88"/>
          </w:object>
        </w:r>
      </w:ins>
    </w:p>
    <w:p w14:paraId="756E44D7" w14:textId="77777777" w:rsidR="00333A90" w:rsidRPr="004072B1" w:rsidRDefault="00333A90" w:rsidP="00333A90">
      <w:pPr>
        <w:pStyle w:val="TF"/>
        <w:rPr>
          <w:ins w:id="48459" w:author="CR#1493r1" w:date="2020-03-27T00:21:00Z"/>
          <w:rPrChange w:id="48460" w:author="Draft version 2" w:date="2020-04-03T01:44:00Z">
            <w:rPr>
              <w:ins w:id="48461" w:author="CR#1493r1" w:date="2020-03-27T00:21:00Z"/>
            </w:rPr>
          </w:rPrChange>
        </w:rPr>
      </w:pPr>
      <w:ins w:id="48462" w:author="CR#1493r1" w:date="2020-03-27T00:21:00Z">
        <w:r w:rsidRPr="004072B1">
          <w:rPr>
            <w:rPrChange w:id="48463" w:author="Draft version 2" w:date="2020-04-03T01:44:00Z">
              <w:rPr/>
            </w:rPrChange>
          </w:rPr>
          <w:t xml:space="preserve">Figure 5.7.4a-1: UE Assistance Information for </w:t>
        </w:r>
        <w:r w:rsidRPr="004072B1">
          <w:rPr>
            <w:rFonts w:hint="eastAsia"/>
            <w:lang w:eastAsia="zh-CN"/>
            <w:rPrChange w:id="48464" w:author="Draft version 2" w:date="2020-04-03T01:44:00Z">
              <w:rPr>
                <w:rFonts w:hint="eastAsia"/>
                <w:lang w:eastAsia="zh-CN"/>
              </w:rPr>
            </w:rPrChange>
          </w:rPr>
          <w:t>V2X</w:t>
        </w:r>
        <w:r w:rsidRPr="004072B1">
          <w:rPr>
            <w:rPrChange w:id="48465" w:author="Draft version 2" w:date="2020-04-03T01:44:00Z">
              <w:rPr/>
            </w:rPrChange>
          </w:rPr>
          <w:t xml:space="preserve"> sidelink communication</w:t>
        </w:r>
      </w:ins>
    </w:p>
    <w:p w14:paraId="2253EA36" w14:textId="77777777" w:rsidR="00333A90" w:rsidRPr="004072B1" w:rsidRDefault="00333A90" w:rsidP="00333A90">
      <w:pPr>
        <w:rPr>
          <w:ins w:id="48466" w:author="CR#1493r1" w:date="2020-03-27T00:21:00Z"/>
          <w:lang w:eastAsia="zh-CN"/>
          <w:rPrChange w:id="48467" w:author="Draft version 2" w:date="2020-04-03T01:44:00Z">
            <w:rPr>
              <w:ins w:id="48468" w:author="CR#1493r1" w:date="2020-03-27T00:21:00Z"/>
              <w:lang w:eastAsia="zh-CN"/>
            </w:rPr>
          </w:rPrChange>
        </w:rPr>
      </w:pPr>
      <w:ins w:id="48469" w:author="CR#1493r1" w:date="2020-03-27T00:21:00Z">
        <w:r w:rsidRPr="004072B1">
          <w:rPr>
            <w:rPrChange w:id="48470" w:author="Draft version 2" w:date="2020-04-03T01:44:00Z">
              <w:rPr/>
            </w:rPrChange>
          </w:rPr>
          <w:t xml:space="preserve">The purpose of this procedure is to inform </w:t>
        </w:r>
        <w:r w:rsidRPr="004072B1">
          <w:rPr>
            <w:lang w:eastAsia="zh-CN"/>
            <w:rPrChange w:id="48471" w:author="Draft version 2" w:date="2020-04-03T01:44:00Z">
              <w:rPr>
                <w:lang w:eastAsia="zh-CN"/>
              </w:rPr>
            </w:rPrChange>
          </w:rPr>
          <w:t>the network</w:t>
        </w:r>
        <w:r w:rsidRPr="004072B1">
          <w:rPr>
            <w:rPrChange w:id="48472" w:author="Draft version 2" w:date="2020-04-03T01:44:00Z">
              <w:rPr/>
            </w:rPrChange>
          </w:rPr>
          <w:t xml:space="preserve"> of the UE's SPS assistance information for V2X sidelink communication.</w:t>
        </w:r>
      </w:ins>
    </w:p>
    <w:p w14:paraId="084CE812" w14:textId="77777777" w:rsidR="00333A90" w:rsidRPr="004072B1" w:rsidRDefault="00333A90" w:rsidP="00333A90">
      <w:pPr>
        <w:rPr>
          <w:ins w:id="48473" w:author="CR#1493r1" w:date="2020-03-27T00:21:00Z"/>
          <w:lang w:eastAsia="zh-CN"/>
          <w:rPrChange w:id="48474" w:author="Draft version 2" w:date="2020-04-03T01:44:00Z">
            <w:rPr>
              <w:ins w:id="48475" w:author="CR#1493r1" w:date="2020-03-27T00:21:00Z"/>
              <w:lang w:eastAsia="zh-CN"/>
            </w:rPr>
          </w:rPrChange>
        </w:rPr>
      </w:pPr>
      <w:ins w:id="48476" w:author="CR#1493r1" w:date="2020-03-27T00:21:00Z">
        <w:r w:rsidRPr="004072B1">
          <w:rPr>
            <w:lang w:eastAsia="zh-CN"/>
            <w:rPrChange w:id="48477" w:author="Draft version 2" w:date="2020-04-03T01:44:00Z">
              <w:rPr>
                <w:lang w:eastAsia="zh-CN"/>
              </w:rPr>
            </w:rPrChange>
          </w:rPr>
          <w:t xml:space="preserve">The initiation and the procedure for the transmission of </w:t>
        </w:r>
        <w:r w:rsidRPr="004072B1">
          <w:rPr>
            <w:i/>
            <w:lang w:eastAsia="zh-CN"/>
            <w:rPrChange w:id="48478" w:author="Draft version 2" w:date="2020-04-03T01:44:00Z">
              <w:rPr>
                <w:i/>
                <w:lang w:eastAsia="zh-CN"/>
              </w:rPr>
            </w:rPrChange>
          </w:rPr>
          <w:t>UEAssistanceInformationEUTRA</w:t>
        </w:r>
        <w:r w:rsidRPr="004072B1">
          <w:rPr>
            <w:lang w:eastAsia="zh-CN"/>
            <w:rPrChange w:id="48479" w:author="Draft version 2" w:date="2020-04-03T01:44:00Z">
              <w:rPr>
                <w:lang w:eastAsia="zh-CN"/>
              </w:rPr>
            </w:rPrChange>
          </w:rPr>
          <w:t xml:space="preserve"> follow the procedure specified for V2X sidelink communication in subclause </w:t>
        </w:r>
        <w:r w:rsidRPr="004072B1">
          <w:rPr>
            <w:rPrChange w:id="48480" w:author="Draft version 2" w:date="2020-04-03T01:44:00Z">
              <w:rPr/>
            </w:rPrChange>
          </w:rPr>
          <w:t>5.6.10</w:t>
        </w:r>
        <w:r w:rsidRPr="004072B1">
          <w:rPr>
            <w:lang w:eastAsia="zh-CN"/>
            <w:rPrChange w:id="48481" w:author="Draft version 2" w:date="2020-04-03T01:44:00Z">
              <w:rPr>
                <w:lang w:eastAsia="zh-CN"/>
              </w:rPr>
            </w:rPrChange>
          </w:rPr>
          <w:t xml:space="preserve"> of TS 36.331 [10].</w:t>
        </w:r>
      </w:ins>
    </w:p>
    <w:p w14:paraId="7FBE0668" w14:textId="77777777" w:rsidR="00766818" w:rsidRPr="004072B1" w:rsidRDefault="00C4166C" w:rsidP="00706D38">
      <w:pPr>
        <w:pStyle w:val="Heading3"/>
        <w:rPr>
          <w:rPrChange w:id="48482" w:author="Draft version 2" w:date="2020-04-03T01:44:00Z">
            <w:rPr/>
          </w:rPrChange>
        </w:rPr>
      </w:pPr>
      <w:bookmarkStart w:id="48483" w:name="_Toc36756889"/>
      <w:r w:rsidRPr="004072B1">
        <w:rPr>
          <w:rPrChange w:id="48484" w:author="Draft version 2" w:date="2020-04-03T01:44:00Z">
            <w:rPr/>
          </w:rPrChange>
        </w:rPr>
        <w:t>5.7.5</w:t>
      </w:r>
      <w:r w:rsidR="00766818" w:rsidRPr="004072B1">
        <w:rPr>
          <w:rPrChange w:id="48485" w:author="Draft version 2" w:date="2020-04-03T01:44:00Z">
            <w:rPr/>
          </w:rPrChange>
        </w:rPr>
        <w:tab/>
        <w:t>Failure information</w:t>
      </w:r>
      <w:bookmarkEnd w:id="47778"/>
      <w:bookmarkEnd w:id="47779"/>
      <w:bookmarkEnd w:id="48483"/>
    </w:p>
    <w:p w14:paraId="3808CC9A" w14:textId="77777777" w:rsidR="00766818" w:rsidRPr="004072B1" w:rsidRDefault="00C4166C" w:rsidP="00706D38">
      <w:pPr>
        <w:pStyle w:val="Heading4"/>
        <w:rPr>
          <w:rPrChange w:id="48486" w:author="Draft version 2" w:date="2020-04-03T01:44:00Z">
            <w:rPr/>
          </w:rPrChange>
        </w:rPr>
      </w:pPr>
      <w:bookmarkStart w:id="48487" w:name="_Toc20425861"/>
      <w:bookmarkStart w:id="48488" w:name="_Toc29321257"/>
      <w:bookmarkStart w:id="48489" w:name="_Toc36756890"/>
      <w:r w:rsidRPr="004072B1">
        <w:rPr>
          <w:rPrChange w:id="48490" w:author="Draft version 2" w:date="2020-04-03T01:44:00Z">
            <w:rPr/>
          </w:rPrChange>
        </w:rPr>
        <w:t>5.7.5</w:t>
      </w:r>
      <w:r w:rsidR="00766818" w:rsidRPr="004072B1">
        <w:rPr>
          <w:rPrChange w:id="48491" w:author="Draft version 2" w:date="2020-04-03T01:44:00Z">
            <w:rPr/>
          </w:rPrChange>
        </w:rPr>
        <w:t>.1</w:t>
      </w:r>
      <w:r w:rsidR="00766818" w:rsidRPr="004072B1">
        <w:rPr>
          <w:rPrChange w:id="48492" w:author="Draft version 2" w:date="2020-04-03T01:44:00Z">
            <w:rPr/>
          </w:rPrChange>
        </w:rPr>
        <w:tab/>
        <w:t>General</w:t>
      </w:r>
      <w:bookmarkEnd w:id="48487"/>
      <w:bookmarkEnd w:id="48488"/>
      <w:bookmarkEnd w:id="48489"/>
    </w:p>
    <w:p w14:paraId="449DFD7F" w14:textId="4DB5B305" w:rsidR="00766818" w:rsidRPr="004072B1" w:rsidRDefault="00807486" w:rsidP="00706D38">
      <w:pPr>
        <w:pStyle w:val="TH"/>
        <w:rPr>
          <w:rPrChange w:id="48493" w:author="Draft version 2" w:date="2020-04-03T01:44:00Z">
            <w:rPr/>
          </w:rPrChange>
        </w:rPr>
      </w:pPr>
      <w:r w:rsidRPr="004072B1">
        <w:rPr>
          <w:noProof/>
          <w:rPrChange w:id="48494" w:author="Draft version 2" w:date="2020-04-03T01:44:00Z">
            <w:rPr>
              <w:noProof/>
            </w:rPr>
          </w:rPrChange>
        </w:rPr>
        <w:object w:dxaOrig="3435" w:dyaOrig="1560" w14:anchorId="21268F27">
          <v:shape id="_x0000_i1066" type="#_x0000_t75" style="width:157.5pt;height:1in" o:ole="">
            <v:imagedata r:id="rId89" o:title=""/>
          </v:shape>
          <o:OLEObject Type="Embed" ProgID="Mscgen.Chart" ShapeID="_x0000_i1066" DrawAspect="Content" ObjectID="_1647384039" r:id="rId90"/>
        </w:object>
      </w:r>
    </w:p>
    <w:p w14:paraId="7C12CAE6" w14:textId="77777777" w:rsidR="00766818" w:rsidRPr="004072B1" w:rsidRDefault="00766818" w:rsidP="00706D38">
      <w:pPr>
        <w:pStyle w:val="TF"/>
        <w:rPr>
          <w:rPrChange w:id="48495" w:author="Draft version 2" w:date="2020-04-03T01:44:00Z">
            <w:rPr/>
          </w:rPrChange>
        </w:rPr>
      </w:pPr>
      <w:r w:rsidRPr="004072B1">
        <w:rPr>
          <w:rPrChange w:id="48496" w:author="Draft version 2" w:date="2020-04-03T01:44:00Z">
            <w:rPr/>
          </w:rPrChange>
        </w:rPr>
        <w:t xml:space="preserve">Figure </w:t>
      </w:r>
      <w:r w:rsidR="00C4166C" w:rsidRPr="004072B1">
        <w:rPr>
          <w:rPrChange w:id="48497" w:author="Draft version 2" w:date="2020-04-03T01:44:00Z">
            <w:rPr/>
          </w:rPrChange>
        </w:rPr>
        <w:t>5.7.5</w:t>
      </w:r>
      <w:r w:rsidRPr="004072B1">
        <w:rPr>
          <w:rPrChange w:id="48498" w:author="Draft version 2" w:date="2020-04-03T01:44:00Z">
            <w:rPr/>
          </w:rPrChange>
        </w:rPr>
        <w:t>.1-1: Failure information</w:t>
      </w:r>
    </w:p>
    <w:p w14:paraId="77FECA9E" w14:textId="77777777" w:rsidR="00766818" w:rsidRPr="004072B1" w:rsidRDefault="00766818" w:rsidP="00706D38">
      <w:pPr>
        <w:rPr>
          <w:rPrChange w:id="48499" w:author="Draft version 2" w:date="2020-04-03T01:44:00Z">
            <w:rPr/>
          </w:rPrChange>
        </w:rPr>
      </w:pPr>
      <w:r w:rsidRPr="004072B1">
        <w:rPr>
          <w:rPrChange w:id="48500" w:author="Draft version 2" w:date="2020-04-03T01:44:00Z">
            <w:rPr/>
          </w:rPrChange>
        </w:rPr>
        <w:t>The purpose of this procedure is to inform the network about a failure detected by the UE.</w:t>
      </w:r>
    </w:p>
    <w:p w14:paraId="04B0135A" w14:textId="77777777" w:rsidR="00766818" w:rsidRPr="004072B1" w:rsidRDefault="00C4166C" w:rsidP="00706D38">
      <w:pPr>
        <w:pStyle w:val="Heading4"/>
        <w:rPr>
          <w:rPrChange w:id="48501" w:author="Draft version 2" w:date="2020-04-03T01:44:00Z">
            <w:rPr/>
          </w:rPrChange>
        </w:rPr>
      </w:pPr>
      <w:bookmarkStart w:id="48502" w:name="_Toc20425862"/>
      <w:bookmarkStart w:id="48503" w:name="_Toc29321258"/>
      <w:bookmarkStart w:id="48504" w:name="_Toc36756891"/>
      <w:r w:rsidRPr="004072B1">
        <w:rPr>
          <w:rPrChange w:id="48505" w:author="Draft version 2" w:date="2020-04-03T01:44:00Z">
            <w:rPr/>
          </w:rPrChange>
        </w:rPr>
        <w:t>5.7.5</w:t>
      </w:r>
      <w:r w:rsidR="00766818" w:rsidRPr="004072B1">
        <w:rPr>
          <w:rPrChange w:id="48506" w:author="Draft version 2" w:date="2020-04-03T01:44:00Z">
            <w:rPr/>
          </w:rPrChange>
        </w:rPr>
        <w:t>.2</w:t>
      </w:r>
      <w:r w:rsidR="00766818" w:rsidRPr="004072B1">
        <w:rPr>
          <w:rPrChange w:id="48507" w:author="Draft version 2" w:date="2020-04-03T01:44:00Z">
            <w:rPr/>
          </w:rPrChange>
        </w:rPr>
        <w:tab/>
        <w:t>Initiation</w:t>
      </w:r>
      <w:bookmarkEnd w:id="48502"/>
      <w:bookmarkEnd w:id="48503"/>
      <w:bookmarkEnd w:id="48504"/>
    </w:p>
    <w:p w14:paraId="71E31239" w14:textId="77777777" w:rsidR="00766818" w:rsidRPr="004072B1" w:rsidRDefault="00766818" w:rsidP="00706D38">
      <w:pPr>
        <w:rPr>
          <w:rPrChange w:id="48508" w:author="Draft version 2" w:date="2020-04-03T01:44:00Z">
            <w:rPr/>
          </w:rPrChange>
        </w:rPr>
      </w:pPr>
      <w:r w:rsidRPr="004072B1">
        <w:rPr>
          <w:rPrChange w:id="48509" w:author="Draft version 2" w:date="2020-04-03T01:44:00Z">
            <w:rPr/>
          </w:rPrChange>
        </w:rPr>
        <w:t>A UE initiates the procedure when there is a need inform the network about a failure detected by the UE. In particular, the UE initiates the procedure when the following condition is met:</w:t>
      </w:r>
    </w:p>
    <w:p w14:paraId="2F3F0D31" w14:textId="77777777" w:rsidR="00766818" w:rsidRPr="004072B1" w:rsidRDefault="00766818" w:rsidP="00706D38">
      <w:pPr>
        <w:pStyle w:val="B1"/>
        <w:rPr>
          <w:rPrChange w:id="48510" w:author="Draft version 2" w:date="2020-04-03T01:44:00Z">
            <w:rPr/>
          </w:rPrChange>
        </w:rPr>
      </w:pPr>
      <w:r w:rsidRPr="004072B1">
        <w:rPr>
          <w:rPrChange w:id="48511" w:author="Draft version 2" w:date="2020-04-03T01:44:00Z">
            <w:rPr/>
          </w:rPrChange>
        </w:rPr>
        <w:t>1&gt;</w:t>
      </w:r>
      <w:r w:rsidRPr="004072B1">
        <w:rPr>
          <w:rPrChange w:id="48512" w:author="Draft version 2" w:date="2020-04-03T01:44:00Z">
            <w:rPr/>
          </w:rPrChange>
        </w:rPr>
        <w:tab/>
        <w:t>upon detecting failure for an RLC bearer, in accordance with 5.3.1</w:t>
      </w:r>
      <w:r w:rsidR="003027F5" w:rsidRPr="004072B1">
        <w:rPr>
          <w:rPrChange w:id="48513" w:author="Draft version 2" w:date="2020-04-03T01:44:00Z">
            <w:rPr/>
          </w:rPrChange>
        </w:rPr>
        <w:t>0.3</w:t>
      </w:r>
      <w:r w:rsidRPr="004072B1">
        <w:rPr>
          <w:rPrChange w:id="48514" w:author="Draft version 2" w:date="2020-04-03T01:44:00Z">
            <w:rPr/>
          </w:rPrChange>
        </w:rPr>
        <w:t>;</w:t>
      </w:r>
    </w:p>
    <w:p w14:paraId="2FEB31DC" w14:textId="77777777" w:rsidR="00201BF8" w:rsidRPr="004072B1" w:rsidRDefault="00201BF8" w:rsidP="00201BF8">
      <w:pPr>
        <w:pStyle w:val="B1"/>
        <w:rPr>
          <w:ins w:id="48515" w:author="CR#1478r2" w:date="2020-03-25T00:31:00Z"/>
          <w:rPrChange w:id="48516" w:author="Draft version 2" w:date="2020-04-03T01:44:00Z">
            <w:rPr>
              <w:ins w:id="48517" w:author="CR#1478r2" w:date="2020-03-25T00:31:00Z"/>
            </w:rPr>
          </w:rPrChange>
        </w:rPr>
      </w:pPr>
      <w:ins w:id="48518" w:author="CR#1478r2" w:date="2020-03-25T00:31:00Z">
        <w:r w:rsidRPr="004072B1">
          <w:rPr>
            <w:rPrChange w:id="48519" w:author="Draft version 2" w:date="2020-04-03T01:44:00Z">
              <w:rPr/>
            </w:rPrChange>
          </w:rPr>
          <w:t>1&gt;</w:t>
        </w:r>
        <w:r w:rsidRPr="004072B1">
          <w:rPr>
            <w:rPrChange w:id="48520" w:author="Draft version 2" w:date="2020-04-03T01:44:00Z">
              <w:rPr/>
            </w:rPrChange>
          </w:rPr>
          <w:tab/>
          <w:t>upon detecting DAPS handover failure, in accordance with 5.3.5.8.3;</w:t>
        </w:r>
      </w:ins>
    </w:p>
    <w:p w14:paraId="20E9EDA4" w14:textId="77777777" w:rsidR="00766818" w:rsidRPr="004072B1" w:rsidRDefault="00766818" w:rsidP="00706D38">
      <w:pPr>
        <w:rPr>
          <w:rPrChange w:id="48521" w:author="Draft version 2" w:date="2020-04-03T01:44:00Z">
            <w:rPr/>
          </w:rPrChange>
        </w:rPr>
      </w:pPr>
      <w:r w:rsidRPr="004072B1">
        <w:rPr>
          <w:rPrChange w:id="48522" w:author="Draft version 2" w:date="2020-04-03T01:44:00Z">
            <w:rPr/>
          </w:rPrChange>
        </w:rPr>
        <w:t>Upon initiating the procedure, the UE shall:</w:t>
      </w:r>
    </w:p>
    <w:p w14:paraId="494E6214" w14:textId="77777777" w:rsidR="00766818" w:rsidRPr="004072B1" w:rsidRDefault="00766818" w:rsidP="00706D38">
      <w:pPr>
        <w:pStyle w:val="B1"/>
        <w:rPr>
          <w:rPrChange w:id="48523" w:author="Draft version 2" w:date="2020-04-03T01:44:00Z">
            <w:rPr/>
          </w:rPrChange>
        </w:rPr>
      </w:pPr>
      <w:r w:rsidRPr="004072B1">
        <w:rPr>
          <w:rPrChange w:id="48524" w:author="Draft version 2" w:date="2020-04-03T01:44:00Z">
            <w:rPr/>
          </w:rPrChange>
        </w:rPr>
        <w:t>1&gt;</w:t>
      </w:r>
      <w:r w:rsidRPr="004072B1">
        <w:rPr>
          <w:rPrChange w:id="48525" w:author="Draft version 2" w:date="2020-04-03T01:44:00Z">
            <w:rPr/>
          </w:rPrChange>
        </w:rPr>
        <w:tab/>
        <w:t xml:space="preserve">initiate transmission of the </w:t>
      </w:r>
      <w:r w:rsidRPr="004072B1">
        <w:rPr>
          <w:i/>
          <w:rPrChange w:id="48526" w:author="Draft version 2" w:date="2020-04-03T01:44:00Z">
            <w:rPr>
              <w:i/>
            </w:rPr>
          </w:rPrChange>
        </w:rPr>
        <w:t>FailureInformation</w:t>
      </w:r>
      <w:r w:rsidRPr="004072B1">
        <w:rPr>
          <w:rPrChange w:id="48527" w:author="Draft version 2" w:date="2020-04-03T01:44:00Z">
            <w:rPr/>
          </w:rPrChange>
        </w:rPr>
        <w:t xml:space="preserve"> message as specified in </w:t>
      </w:r>
      <w:r w:rsidR="00C4166C" w:rsidRPr="004072B1">
        <w:rPr>
          <w:rPrChange w:id="48528" w:author="Draft version 2" w:date="2020-04-03T01:44:00Z">
            <w:rPr/>
          </w:rPrChange>
        </w:rPr>
        <w:t>5.7.5</w:t>
      </w:r>
      <w:r w:rsidRPr="004072B1">
        <w:rPr>
          <w:rPrChange w:id="48529" w:author="Draft version 2" w:date="2020-04-03T01:44:00Z">
            <w:rPr/>
          </w:rPrChange>
        </w:rPr>
        <w:t>.3;</w:t>
      </w:r>
    </w:p>
    <w:p w14:paraId="5F156744" w14:textId="77777777" w:rsidR="00766818" w:rsidRPr="004072B1" w:rsidRDefault="00C4166C" w:rsidP="00706D38">
      <w:pPr>
        <w:pStyle w:val="Heading4"/>
        <w:rPr>
          <w:rPrChange w:id="48530" w:author="Draft version 2" w:date="2020-04-03T01:44:00Z">
            <w:rPr/>
          </w:rPrChange>
        </w:rPr>
      </w:pPr>
      <w:bookmarkStart w:id="48531" w:name="_Toc20425863"/>
      <w:bookmarkStart w:id="48532" w:name="_Toc29321259"/>
      <w:bookmarkStart w:id="48533" w:name="_Toc36756892"/>
      <w:r w:rsidRPr="004072B1">
        <w:rPr>
          <w:rPrChange w:id="48534" w:author="Draft version 2" w:date="2020-04-03T01:44:00Z">
            <w:rPr/>
          </w:rPrChange>
        </w:rPr>
        <w:t>5.7.5</w:t>
      </w:r>
      <w:r w:rsidR="00766818" w:rsidRPr="004072B1">
        <w:rPr>
          <w:rPrChange w:id="48535" w:author="Draft version 2" w:date="2020-04-03T01:44:00Z">
            <w:rPr/>
          </w:rPrChange>
        </w:rPr>
        <w:t>.3</w:t>
      </w:r>
      <w:r w:rsidR="00766818" w:rsidRPr="004072B1">
        <w:rPr>
          <w:rPrChange w:id="48536" w:author="Draft version 2" w:date="2020-04-03T01:44:00Z">
            <w:rPr/>
          </w:rPrChange>
        </w:rPr>
        <w:tab/>
        <w:t xml:space="preserve">Actions related to transmission of </w:t>
      </w:r>
      <w:r w:rsidR="00766818" w:rsidRPr="004072B1">
        <w:rPr>
          <w:i/>
          <w:rPrChange w:id="48537" w:author="Draft version 2" w:date="2020-04-03T01:44:00Z">
            <w:rPr>
              <w:i/>
            </w:rPr>
          </w:rPrChange>
        </w:rPr>
        <w:t>FailureInformation</w:t>
      </w:r>
      <w:r w:rsidR="00766818" w:rsidRPr="004072B1">
        <w:rPr>
          <w:rPrChange w:id="48538" w:author="Draft version 2" w:date="2020-04-03T01:44:00Z">
            <w:rPr/>
          </w:rPrChange>
        </w:rPr>
        <w:t xml:space="preserve"> message</w:t>
      </w:r>
      <w:bookmarkEnd w:id="48531"/>
      <w:bookmarkEnd w:id="48532"/>
      <w:bookmarkEnd w:id="48533"/>
    </w:p>
    <w:p w14:paraId="532778EA" w14:textId="77777777" w:rsidR="00766818" w:rsidRPr="004072B1" w:rsidRDefault="00766818" w:rsidP="00706D38">
      <w:pPr>
        <w:rPr>
          <w:rPrChange w:id="48539" w:author="Draft version 2" w:date="2020-04-03T01:44:00Z">
            <w:rPr/>
          </w:rPrChange>
        </w:rPr>
      </w:pPr>
      <w:r w:rsidRPr="004072B1">
        <w:rPr>
          <w:rPrChange w:id="48540" w:author="Draft version 2" w:date="2020-04-03T01:44:00Z">
            <w:rPr/>
          </w:rPrChange>
        </w:rPr>
        <w:t>The UE shall:</w:t>
      </w:r>
    </w:p>
    <w:p w14:paraId="2C56815A" w14:textId="35887B61" w:rsidR="00766818" w:rsidRPr="004072B1" w:rsidRDefault="00766818" w:rsidP="00706D38">
      <w:pPr>
        <w:pStyle w:val="B1"/>
        <w:rPr>
          <w:rPrChange w:id="48541" w:author="Draft version 2" w:date="2020-04-03T01:44:00Z">
            <w:rPr/>
          </w:rPrChange>
        </w:rPr>
      </w:pPr>
      <w:r w:rsidRPr="004072B1">
        <w:rPr>
          <w:rPrChange w:id="48542" w:author="Draft version 2" w:date="2020-04-03T01:44:00Z">
            <w:rPr/>
          </w:rPrChange>
        </w:rPr>
        <w:t>1&gt;</w:t>
      </w:r>
      <w:r w:rsidRPr="004072B1">
        <w:rPr>
          <w:rPrChange w:id="48543" w:author="Draft version 2" w:date="2020-04-03T01:44:00Z">
            <w:rPr/>
          </w:rPrChange>
        </w:rPr>
        <w:tab/>
        <w:t>if initiated to provide RLC failure information</w:t>
      </w:r>
      <w:r w:rsidR="00527FF9" w:rsidRPr="004072B1">
        <w:rPr>
          <w:rPrChange w:id="48544" w:author="Draft version 2" w:date="2020-04-03T01:44:00Z">
            <w:rPr/>
          </w:rPrChange>
        </w:rPr>
        <w:t xml:space="preserve">, set </w:t>
      </w:r>
      <w:r w:rsidR="00527FF9" w:rsidRPr="004072B1">
        <w:rPr>
          <w:i/>
          <w:iCs/>
          <w:rPrChange w:id="48545" w:author="Draft version 2" w:date="2020-04-03T01:44:00Z">
            <w:rPr>
              <w:i/>
              <w:iCs/>
            </w:rPr>
          </w:rPrChange>
        </w:rPr>
        <w:t>FailureInfoRLC-Bearer</w:t>
      </w:r>
      <w:r w:rsidR="00527FF9" w:rsidRPr="004072B1">
        <w:rPr>
          <w:rPrChange w:id="48546" w:author="Draft version 2" w:date="2020-04-03T01:44:00Z">
            <w:rPr/>
          </w:rPrChange>
        </w:rPr>
        <w:t xml:space="preserve"> as follows</w:t>
      </w:r>
      <w:r w:rsidRPr="004072B1">
        <w:rPr>
          <w:rPrChange w:id="48547" w:author="Draft version 2" w:date="2020-04-03T01:44:00Z">
            <w:rPr/>
          </w:rPrChange>
        </w:rPr>
        <w:t>:</w:t>
      </w:r>
    </w:p>
    <w:p w14:paraId="0DAD1318" w14:textId="77777777" w:rsidR="00766818" w:rsidRPr="004072B1" w:rsidRDefault="00766818" w:rsidP="00706D38">
      <w:pPr>
        <w:pStyle w:val="B2"/>
        <w:rPr>
          <w:rPrChange w:id="48548" w:author="Draft version 2" w:date="2020-04-03T01:44:00Z">
            <w:rPr/>
          </w:rPrChange>
        </w:rPr>
      </w:pPr>
      <w:r w:rsidRPr="004072B1">
        <w:rPr>
          <w:rPrChange w:id="48549" w:author="Draft version 2" w:date="2020-04-03T01:44:00Z">
            <w:rPr/>
          </w:rPrChange>
        </w:rPr>
        <w:t>2&gt;</w:t>
      </w:r>
      <w:r w:rsidRPr="004072B1">
        <w:rPr>
          <w:rPrChange w:id="48550" w:author="Draft version 2" w:date="2020-04-03T01:44:00Z">
            <w:rPr/>
          </w:rPrChange>
        </w:rPr>
        <w:tab/>
        <w:t xml:space="preserve">set </w:t>
      </w:r>
      <w:r w:rsidRPr="004072B1">
        <w:rPr>
          <w:i/>
          <w:rPrChange w:id="48551" w:author="Draft version 2" w:date="2020-04-03T01:44:00Z">
            <w:rPr>
              <w:i/>
            </w:rPr>
          </w:rPrChange>
        </w:rPr>
        <w:t>logicalChannelIdentity</w:t>
      </w:r>
      <w:r w:rsidRPr="004072B1">
        <w:rPr>
          <w:rPrChange w:id="48552" w:author="Draft version 2" w:date="2020-04-03T01:44:00Z">
            <w:rPr/>
          </w:rPrChange>
        </w:rPr>
        <w:t xml:space="preserve"> to the logical channel identity of the failing RLC bearer;</w:t>
      </w:r>
    </w:p>
    <w:p w14:paraId="43C23871" w14:textId="6200B986" w:rsidR="00766818" w:rsidRPr="004072B1" w:rsidRDefault="00766818" w:rsidP="00706D38">
      <w:pPr>
        <w:pStyle w:val="B2"/>
        <w:rPr>
          <w:rPrChange w:id="48553" w:author="Draft version 2" w:date="2020-04-03T01:44:00Z">
            <w:rPr/>
          </w:rPrChange>
        </w:rPr>
      </w:pPr>
      <w:r w:rsidRPr="004072B1">
        <w:rPr>
          <w:rPrChange w:id="48554" w:author="Draft version 2" w:date="2020-04-03T01:44:00Z">
            <w:rPr/>
          </w:rPrChange>
        </w:rPr>
        <w:t>2&gt;</w:t>
      </w:r>
      <w:r w:rsidRPr="004072B1">
        <w:rPr>
          <w:rPrChange w:id="48555" w:author="Draft version 2" w:date="2020-04-03T01:44:00Z">
            <w:rPr/>
          </w:rPrChange>
        </w:rPr>
        <w:tab/>
        <w:t xml:space="preserve">set </w:t>
      </w:r>
      <w:r w:rsidR="000627E3" w:rsidRPr="004072B1">
        <w:rPr>
          <w:i/>
          <w:rPrChange w:id="48556" w:author="Draft version 2" w:date="2020-04-03T01:44:00Z">
            <w:rPr>
              <w:i/>
            </w:rPr>
          </w:rPrChange>
        </w:rPr>
        <w:t>cellGroupI</w:t>
      </w:r>
      <w:r w:rsidR="00CE695E" w:rsidRPr="004072B1">
        <w:rPr>
          <w:i/>
          <w:rPrChange w:id="48557" w:author="Draft version 2" w:date="2020-04-03T01:44:00Z">
            <w:rPr>
              <w:i/>
            </w:rPr>
          </w:rPrChange>
        </w:rPr>
        <w:t>d</w:t>
      </w:r>
      <w:r w:rsidR="000627E3" w:rsidRPr="004072B1">
        <w:rPr>
          <w:rPrChange w:id="48558" w:author="Draft version 2" w:date="2020-04-03T01:44:00Z">
            <w:rPr/>
          </w:rPrChange>
        </w:rPr>
        <w:t xml:space="preserve"> </w:t>
      </w:r>
      <w:r w:rsidRPr="004072B1">
        <w:rPr>
          <w:rPrChange w:id="48559" w:author="Draft version 2" w:date="2020-04-03T01:44:00Z">
            <w:rPr/>
          </w:rPrChange>
        </w:rPr>
        <w:t xml:space="preserve">to the cell group </w:t>
      </w:r>
      <w:r w:rsidR="000627E3" w:rsidRPr="004072B1">
        <w:rPr>
          <w:rPrChange w:id="48560" w:author="Draft version 2" w:date="2020-04-03T01:44:00Z">
            <w:rPr/>
          </w:rPrChange>
        </w:rPr>
        <w:t xml:space="preserve">identity </w:t>
      </w:r>
      <w:r w:rsidRPr="004072B1">
        <w:rPr>
          <w:rPrChange w:id="48561" w:author="Draft version 2" w:date="2020-04-03T01:44:00Z">
            <w:rPr/>
          </w:rPrChange>
        </w:rPr>
        <w:t>of the failing RLC bearer;</w:t>
      </w:r>
    </w:p>
    <w:p w14:paraId="0CFC0DC9" w14:textId="17AFCC0F" w:rsidR="00766818" w:rsidRPr="004072B1" w:rsidRDefault="00766818" w:rsidP="00706D38">
      <w:pPr>
        <w:pStyle w:val="B2"/>
        <w:rPr>
          <w:rPrChange w:id="48562" w:author="Draft version 2" w:date="2020-04-03T01:44:00Z">
            <w:rPr/>
          </w:rPrChange>
        </w:rPr>
      </w:pPr>
      <w:r w:rsidRPr="004072B1">
        <w:rPr>
          <w:rPrChange w:id="48563" w:author="Draft version 2" w:date="2020-04-03T01:44:00Z">
            <w:rPr/>
          </w:rPrChange>
        </w:rPr>
        <w:t>2&gt;</w:t>
      </w:r>
      <w:r w:rsidRPr="004072B1">
        <w:rPr>
          <w:rPrChange w:id="48564" w:author="Draft version 2" w:date="2020-04-03T01:44:00Z">
            <w:rPr/>
          </w:rPrChange>
        </w:rPr>
        <w:tab/>
        <w:t xml:space="preserve">set </w:t>
      </w:r>
      <w:r w:rsidR="00527FF9" w:rsidRPr="004072B1">
        <w:rPr>
          <w:rPrChange w:id="48565" w:author="Draft version 2" w:date="2020-04-03T01:44:00Z">
            <w:rPr/>
          </w:rPrChange>
        </w:rPr>
        <w:t xml:space="preserve">the </w:t>
      </w:r>
      <w:r w:rsidRPr="004072B1">
        <w:rPr>
          <w:i/>
          <w:rPrChange w:id="48566" w:author="Draft version 2" w:date="2020-04-03T01:44:00Z">
            <w:rPr>
              <w:i/>
            </w:rPr>
          </w:rPrChange>
        </w:rPr>
        <w:t>failureType</w:t>
      </w:r>
      <w:r w:rsidRPr="004072B1">
        <w:rPr>
          <w:rPrChange w:id="48567" w:author="Draft version 2" w:date="2020-04-03T01:44:00Z">
            <w:rPr/>
          </w:rPrChange>
        </w:rPr>
        <w:t xml:space="preserve"> </w:t>
      </w:r>
      <w:r w:rsidR="00527FF9" w:rsidRPr="004072B1">
        <w:rPr>
          <w:rPrChange w:id="48568" w:author="Draft version 2" w:date="2020-04-03T01:44:00Z">
            <w:rPr/>
          </w:rPrChange>
        </w:rPr>
        <w:t xml:space="preserve">as </w:t>
      </w:r>
      <w:r w:rsidR="00527FF9" w:rsidRPr="004072B1">
        <w:rPr>
          <w:i/>
          <w:iCs/>
          <w:rPrChange w:id="48569" w:author="Draft version 2" w:date="2020-04-03T01:44:00Z">
            <w:rPr>
              <w:i/>
              <w:iCs/>
            </w:rPr>
          </w:rPrChange>
        </w:rPr>
        <w:t>rlc-failure</w:t>
      </w:r>
      <w:r w:rsidRPr="004072B1">
        <w:rPr>
          <w:rPrChange w:id="48570" w:author="Draft version 2" w:date="2020-04-03T01:44:00Z">
            <w:rPr/>
          </w:rPrChange>
        </w:rPr>
        <w:t>;</w:t>
      </w:r>
    </w:p>
    <w:p w14:paraId="29599223" w14:textId="77777777" w:rsidR="00201BF8" w:rsidRPr="004072B1" w:rsidRDefault="00201BF8" w:rsidP="00201BF8">
      <w:pPr>
        <w:pStyle w:val="B1"/>
        <w:rPr>
          <w:ins w:id="48571" w:author="CR#1478r2" w:date="2020-03-25T00:31:00Z"/>
          <w:rPrChange w:id="48572" w:author="Draft version 2" w:date="2020-04-03T01:44:00Z">
            <w:rPr>
              <w:ins w:id="48573" w:author="CR#1478r2" w:date="2020-03-25T00:31:00Z"/>
            </w:rPr>
          </w:rPrChange>
        </w:rPr>
      </w:pPr>
      <w:ins w:id="48574" w:author="CR#1478r2" w:date="2020-03-25T00:31:00Z">
        <w:r w:rsidRPr="004072B1">
          <w:rPr>
            <w:rPrChange w:id="48575" w:author="Draft version 2" w:date="2020-04-03T01:44:00Z">
              <w:rPr/>
            </w:rPrChange>
          </w:rPr>
          <w:t>1&gt;</w:t>
        </w:r>
        <w:r w:rsidRPr="004072B1">
          <w:rPr>
            <w:rPrChange w:id="48576" w:author="Draft version 2" w:date="2020-04-03T01:44:00Z">
              <w:rPr/>
            </w:rPrChange>
          </w:rPr>
          <w:tab/>
          <w:t xml:space="preserve">if initiated to provide DAPS failure information, set </w:t>
        </w:r>
        <w:r w:rsidRPr="004072B1">
          <w:rPr>
            <w:i/>
            <w:iCs/>
            <w:rPrChange w:id="48577" w:author="Draft version 2" w:date="2020-04-03T01:44:00Z">
              <w:rPr>
                <w:i/>
                <w:iCs/>
              </w:rPr>
            </w:rPrChange>
          </w:rPr>
          <w:t xml:space="preserve">FailureInfoDAPS </w:t>
        </w:r>
        <w:r w:rsidRPr="004072B1">
          <w:rPr>
            <w:rPrChange w:id="48578" w:author="Draft version 2" w:date="2020-04-03T01:44:00Z">
              <w:rPr/>
            </w:rPrChange>
          </w:rPr>
          <w:t>as follows:</w:t>
        </w:r>
      </w:ins>
    </w:p>
    <w:p w14:paraId="6C480BD9" w14:textId="77777777" w:rsidR="00201BF8" w:rsidRPr="004072B1" w:rsidRDefault="00201BF8" w:rsidP="00201BF8">
      <w:pPr>
        <w:pStyle w:val="B2"/>
        <w:rPr>
          <w:ins w:id="48579" w:author="CR#1478r2" w:date="2020-03-25T00:31:00Z"/>
          <w:rPrChange w:id="48580" w:author="Draft version 2" w:date="2020-04-03T01:44:00Z">
            <w:rPr>
              <w:ins w:id="48581" w:author="CR#1478r2" w:date="2020-03-25T00:31:00Z"/>
            </w:rPr>
          </w:rPrChange>
        </w:rPr>
      </w:pPr>
      <w:ins w:id="48582" w:author="CR#1478r2" w:date="2020-03-25T00:31:00Z">
        <w:r w:rsidRPr="004072B1">
          <w:rPr>
            <w:rPrChange w:id="48583" w:author="Draft version 2" w:date="2020-04-03T01:44:00Z">
              <w:rPr/>
            </w:rPrChange>
          </w:rPr>
          <w:t>2&gt;</w:t>
        </w:r>
        <w:r w:rsidRPr="004072B1">
          <w:rPr>
            <w:rPrChange w:id="48584" w:author="Draft version 2" w:date="2020-04-03T01:44:00Z">
              <w:rPr/>
            </w:rPrChange>
          </w:rPr>
          <w:tab/>
          <w:t xml:space="preserve">set the </w:t>
        </w:r>
        <w:r w:rsidRPr="004072B1">
          <w:rPr>
            <w:i/>
            <w:rPrChange w:id="48585" w:author="Draft version 2" w:date="2020-04-03T01:44:00Z">
              <w:rPr>
                <w:i/>
              </w:rPr>
            </w:rPrChange>
          </w:rPr>
          <w:t>failureType</w:t>
        </w:r>
        <w:r w:rsidRPr="004072B1">
          <w:rPr>
            <w:rPrChange w:id="48586" w:author="Draft version 2" w:date="2020-04-03T01:44:00Z">
              <w:rPr/>
            </w:rPrChange>
          </w:rPr>
          <w:t xml:space="preserve"> as </w:t>
        </w:r>
        <w:r w:rsidRPr="004072B1">
          <w:rPr>
            <w:i/>
            <w:iCs/>
            <w:rPrChange w:id="48587" w:author="Draft version 2" w:date="2020-04-03T01:44:00Z">
              <w:rPr>
                <w:i/>
                <w:iCs/>
              </w:rPr>
            </w:rPrChange>
          </w:rPr>
          <w:t>daps-failure</w:t>
        </w:r>
        <w:r w:rsidRPr="004072B1">
          <w:rPr>
            <w:rPrChange w:id="48588" w:author="Draft version 2" w:date="2020-04-03T01:44:00Z">
              <w:rPr/>
            </w:rPrChange>
          </w:rPr>
          <w:t>;</w:t>
        </w:r>
      </w:ins>
    </w:p>
    <w:p w14:paraId="3CA99D7B" w14:textId="2CF37BFF" w:rsidR="00766818" w:rsidRPr="004072B1" w:rsidRDefault="00766818" w:rsidP="00706D38">
      <w:pPr>
        <w:pStyle w:val="B1"/>
        <w:rPr>
          <w:rPrChange w:id="48589" w:author="Draft version 2" w:date="2020-04-03T01:44:00Z">
            <w:rPr/>
          </w:rPrChange>
        </w:rPr>
      </w:pPr>
      <w:r w:rsidRPr="004072B1">
        <w:rPr>
          <w:rPrChange w:id="48590" w:author="Draft version 2" w:date="2020-04-03T01:44:00Z">
            <w:rPr/>
          </w:rPrChange>
        </w:rPr>
        <w:t>1&gt;</w:t>
      </w:r>
      <w:r w:rsidRPr="004072B1">
        <w:rPr>
          <w:rPrChange w:id="48591" w:author="Draft version 2" w:date="2020-04-03T01:44:00Z">
            <w:rPr/>
          </w:rPrChange>
        </w:rPr>
        <w:tab/>
        <w:t>if used to inform the network about a failure for an MCG RLC bearer</w:t>
      </w:r>
      <w:ins w:id="48592" w:author="CR#1478r2" w:date="2020-03-25T00:31:00Z">
        <w:r w:rsidR="00201BF8" w:rsidRPr="004072B1">
          <w:rPr>
            <w:rPrChange w:id="48593" w:author="Draft version 2" w:date="2020-04-03T01:44:00Z">
              <w:rPr/>
            </w:rPrChange>
          </w:rPr>
          <w:t xml:space="preserve"> or DAPS failure information</w:t>
        </w:r>
      </w:ins>
      <w:r w:rsidRPr="004072B1">
        <w:rPr>
          <w:rPrChange w:id="48594" w:author="Draft version 2" w:date="2020-04-03T01:44:00Z">
            <w:rPr/>
          </w:rPrChange>
        </w:rPr>
        <w:t>:</w:t>
      </w:r>
    </w:p>
    <w:p w14:paraId="520B39C5" w14:textId="77777777" w:rsidR="00766818" w:rsidRPr="004072B1" w:rsidRDefault="00766818" w:rsidP="00706D38">
      <w:pPr>
        <w:pStyle w:val="B2"/>
        <w:rPr>
          <w:rPrChange w:id="48595" w:author="Draft version 2" w:date="2020-04-03T01:44:00Z">
            <w:rPr/>
          </w:rPrChange>
        </w:rPr>
      </w:pPr>
      <w:r w:rsidRPr="004072B1">
        <w:rPr>
          <w:rPrChange w:id="48596" w:author="Draft version 2" w:date="2020-04-03T01:44:00Z">
            <w:rPr/>
          </w:rPrChange>
        </w:rPr>
        <w:lastRenderedPageBreak/>
        <w:t>2&gt;</w:t>
      </w:r>
      <w:r w:rsidRPr="004072B1">
        <w:rPr>
          <w:rPrChange w:id="48597" w:author="Draft version 2" w:date="2020-04-03T01:44:00Z">
            <w:rPr/>
          </w:rPrChange>
        </w:rPr>
        <w:tab/>
        <w:t xml:space="preserve">submit the </w:t>
      </w:r>
      <w:r w:rsidRPr="004072B1">
        <w:rPr>
          <w:i/>
          <w:rPrChange w:id="48598" w:author="Draft version 2" w:date="2020-04-03T01:44:00Z">
            <w:rPr>
              <w:i/>
            </w:rPr>
          </w:rPrChange>
        </w:rPr>
        <w:t>FailureInformation</w:t>
      </w:r>
      <w:r w:rsidRPr="004072B1">
        <w:rPr>
          <w:rPrChange w:id="48599" w:author="Draft version 2" w:date="2020-04-03T01:44:00Z">
            <w:rPr/>
          </w:rPrChange>
        </w:rPr>
        <w:t xml:space="preserve"> message to lower layers for transmission via SRB1;</w:t>
      </w:r>
    </w:p>
    <w:p w14:paraId="13B41C5A" w14:textId="40DC6491" w:rsidR="00766818" w:rsidRPr="004072B1" w:rsidRDefault="00766818" w:rsidP="00706D38">
      <w:pPr>
        <w:pStyle w:val="B1"/>
        <w:rPr>
          <w:rPrChange w:id="48600" w:author="Draft version 2" w:date="2020-04-03T01:44:00Z">
            <w:rPr/>
          </w:rPrChange>
        </w:rPr>
      </w:pPr>
      <w:r w:rsidRPr="004072B1">
        <w:rPr>
          <w:rPrChange w:id="48601" w:author="Draft version 2" w:date="2020-04-03T01:44:00Z">
            <w:rPr/>
          </w:rPrChange>
        </w:rPr>
        <w:t>1&gt;</w:t>
      </w:r>
      <w:r w:rsidRPr="004072B1">
        <w:rPr>
          <w:rPrChange w:id="48602" w:author="Draft version 2" w:date="2020-04-03T01:44:00Z">
            <w:rPr/>
          </w:rPrChange>
        </w:rPr>
        <w:tab/>
        <w:t>else if used to inform the network about a failure for an SCG RLC bearer:</w:t>
      </w:r>
    </w:p>
    <w:p w14:paraId="7FB05DBE" w14:textId="77777777" w:rsidR="00766818" w:rsidRPr="004072B1" w:rsidRDefault="00766818" w:rsidP="00706D38">
      <w:pPr>
        <w:pStyle w:val="B2"/>
        <w:rPr>
          <w:rPrChange w:id="48603" w:author="Draft version 2" w:date="2020-04-03T01:44:00Z">
            <w:rPr/>
          </w:rPrChange>
        </w:rPr>
      </w:pPr>
      <w:r w:rsidRPr="004072B1">
        <w:rPr>
          <w:rPrChange w:id="48604" w:author="Draft version 2" w:date="2020-04-03T01:44:00Z">
            <w:rPr/>
          </w:rPrChange>
        </w:rPr>
        <w:t>2&gt;</w:t>
      </w:r>
      <w:r w:rsidRPr="004072B1">
        <w:rPr>
          <w:rPrChange w:id="48605" w:author="Draft version 2" w:date="2020-04-03T01:44:00Z">
            <w:rPr/>
          </w:rPrChange>
        </w:rPr>
        <w:tab/>
        <w:t>if SRB3 is configured;</w:t>
      </w:r>
    </w:p>
    <w:p w14:paraId="2C0932F1" w14:textId="77777777" w:rsidR="00766818" w:rsidRPr="004072B1" w:rsidRDefault="00766818" w:rsidP="00706D38">
      <w:pPr>
        <w:pStyle w:val="B3"/>
        <w:rPr>
          <w:rPrChange w:id="48606" w:author="Draft version 2" w:date="2020-04-03T01:44:00Z">
            <w:rPr/>
          </w:rPrChange>
        </w:rPr>
      </w:pPr>
      <w:r w:rsidRPr="004072B1">
        <w:rPr>
          <w:rPrChange w:id="48607" w:author="Draft version 2" w:date="2020-04-03T01:44:00Z">
            <w:rPr/>
          </w:rPrChange>
        </w:rPr>
        <w:t>3&gt;</w:t>
      </w:r>
      <w:r w:rsidRPr="004072B1">
        <w:rPr>
          <w:rPrChange w:id="48608" w:author="Draft version 2" w:date="2020-04-03T01:44:00Z">
            <w:rPr/>
          </w:rPrChange>
        </w:rPr>
        <w:tab/>
        <w:t xml:space="preserve">submit the </w:t>
      </w:r>
      <w:r w:rsidRPr="004072B1">
        <w:rPr>
          <w:i/>
          <w:rPrChange w:id="48609" w:author="Draft version 2" w:date="2020-04-03T01:44:00Z">
            <w:rPr>
              <w:i/>
            </w:rPr>
          </w:rPrChange>
        </w:rPr>
        <w:t>FailureInformation</w:t>
      </w:r>
      <w:r w:rsidRPr="004072B1">
        <w:rPr>
          <w:rPrChange w:id="48610" w:author="Draft version 2" w:date="2020-04-03T01:44:00Z">
            <w:rPr/>
          </w:rPrChange>
        </w:rPr>
        <w:t xml:space="preserve"> message to lower layers for transmission via SRB3;</w:t>
      </w:r>
    </w:p>
    <w:p w14:paraId="77F41732" w14:textId="77777777" w:rsidR="00766818" w:rsidRPr="004072B1" w:rsidRDefault="00766818" w:rsidP="00706D38">
      <w:pPr>
        <w:pStyle w:val="B2"/>
        <w:rPr>
          <w:rPrChange w:id="48611" w:author="Draft version 2" w:date="2020-04-03T01:44:00Z">
            <w:rPr/>
          </w:rPrChange>
        </w:rPr>
      </w:pPr>
      <w:r w:rsidRPr="004072B1">
        <w:rPr>
          <w:rPrChange w:id="48612" w:author="Draft version 2" w:date="2020-04-03T01:44:00Z">
            <w:rPr/>
          </w:rPrChange>
        </w:rPr>
        <w:t>2&gt;</w:t>
      </w:r>
      <w:r w:rsidRPr="004072B1">
        <w:rPr>
          <w:rPrChange w:id="48613" w:author="Draft version 2" w:date="2020-04-03T01:44:00Z">
            <w:rPr/>
          </w:rPrChange>
        </w:rPr>
        <w:tab/>
        <w:t>else;</w:t>
      </w:r>
    </w:p>
    <w:p w14:paraId="18464A0C" w14:textId="273675EF" w:rsidR="00941358" w:rsidRPr="004072B1" w:rsidRDefault="00941358" w:rsidP="00941358">
      <w:pPr>
        <w:pStyle w:val="B3"/>
        <w:rPr>
          <w:rPrChange w:id="48614" w:author="Draft version 2" w:date="2020-04-03T01:44:00Z">
            <w:rPr/>
          </w:rPrChange>
        </w:rPr>
      </w:pPr>
      <w:r w:rsidRPr="004072B1">
        <w:rPr>
          <w:rPrChange w:id="48615" w:author="Draft version 2" w:date="2020-04-03T01:44:00Z">
            <w:rPr/>
          </w:rPrChange>
        </w:rPr>
        <w:t>3&gt;</w:t>
      </w:r>
      <w:r w:rsidRPr="004072B1">
        <w:rPr>
          <w:rPrChange w:id="48616" w:author="Draft version 2" w:date="2020-04-03T01:44:00Z">
            <w:rPr/>
          </w:rPrChange>
        </w:rPr>
        <w:tab/>
        <w:t>if the UE is in (NG)EN-DC:</w:t>
      </w:r>
    </w:p>
    <w:p w14:paraId="6A2ADC96" w14:textId="001B5D36" w:rsidR="00766818" w:rsidRPr="004072B1" w:rsidRDefault="00941358" w:rsidP="00852D09">
      <w:pPr>
        <w:pStyle w:val="B4"/>
        <w:rPr>
          <w:rPrChange w:id="48617" w:author="Draft version 2" w:date="2020-04-03T01:44:00Z">
            <w:rPr/>
          </w:rPrChange>
        </w:rPr>
      </w:pPr>
      <w:r w:rsidRPr="004072B1">
        <w:rPr>
          <w:rPrChange w:id="48618" w:author="Draft version 2" w:date="2020-04-03T01:44:00Z">
            <w:rPr/>
          </w:rPrChange>
        </w:rPr>
        <w:t>4</w:t>
      </w:r>
      <w:r w:rsidR="00766818" w:rsidRPr="004072B1">
        <w:rPr>
          <w:rPrChange w:id="48619" w:author="Draft version 2" w:date="2020-04-03T01:44:00Z">
            <w:rPr/>
          </w:rPrChange>
        </w:rPr>
        <w:t>&gt;</w:t>
      </w:r>
      <w:r w:rsidR="00766818" w:rsidRPr="004072B1">
        <w:rPr>
          <w:rPrChange w:id="48620" w:author="Draft version 2" w:date="2020-04-03T01:44:00Z">
            <w:rPr/>
          </w:rPrChange>
        </w:rPr>
        <w:tab/>
        <w:t xml:space="preserve">submit the </w:t>
      </w:r>
      <w:r w:rsidR="00766818" w:rsidRPr="004072B1">
        <w:rPr>
          <w:i/>
          <w:rPrChange w:id="48621" w:author="Draft version 2" w:date="2020-04-03T01:44:00Z">
            <w:rPr>
              <w:i/>
            </w:rPr>
          </w:rPrChange>
        </w:rPr>
        <w:t>FailureInformation</w:t>
      </w:r>
      <w:r w:rsidR="00766818" w:rsidRPr="004072B1">
        <w:rPr>
          <w:rPrChange w:id="48622" w:author="Draft version 2" w:date="2020-04-03T01:44:00Z">
            <w:rPr/>
          </w:rPrChange>
        </w:rPr>
        <w:t xml:space="preserve"> message via </w:t>
      </w:r>
      <w:del w:id="48623" w:author="CR#1472r2" w:date="2020-03-19T16:06:00Z">
        <w:r w:rsidR="00766818" w:rsidRPr="004072B1" w:rsidDel="007C3A1C">
          <w:rPr>
            <w:rPrChange w:id="48624" w:author="Draft version 2" w:date="2020-04-03T01:44:00Z">
              <w:rPr/>
            </w:rPrChange>
          </w:rPr>
          <w:delText xml:space="preserve">the </w:delText>
        </w:r>
      </w:del>
      <w:r w:rsidR="00764FDA" w:rsidRPr="004072B1">
        <w:rPr>
          <w:rPrChange w:id="48625" w:author="Draft version 2" w:date="2020-04-03T01:44:00Z">
            <w:rPr/>
          </w:rPrChange>
        </w:rPr>
        <w:t>E-UTRA</w:t>
      </w:r>
      <w:r w:rsidR="00766818" w:rsidRPr="004072B1">
        <w:rPr>
          <w:rPrChange w:id="48626" w:author="Draft version 2" w:date="2020-04-03T01:44:00Z">
            <w:rPr/>
          </w:rPrChange>
        </w:rPr>
        <w:t xml:space="preserve"> </w:t>
      </w:r>
      <w:del w:id="48627" w:author="CR#1472r2" w:date="2020-03-19T16:06:00Z">
        <w:r w:rsidR="00766818" w:rsidRPr="004072B1" w:rsidDel="007C3A1C">
          <w:rPr>
            <w:rPrChange w:id="48628" w:author="Draft version 2" w:date="2020-04-03T01:44:00Z">
              <w:rPr/>
            </w:rPrChange>
          </w:rPr>
          <w:delText xml:space="preserve">MCG </w:delText>
        </w:r>
      </w:del>
      <w:r w:rsidR="00766818" w:rsidRPr="004072B1">
        <w:rPr>
          <w:rPrChange w:id="48629" w:author="Draft version 2" w:date="2020-04-03T01:44:00Z">
            <w:rPr/>
          </w:rPrChange>
        </w:rPr>
        <w:t xml:space="preserve">embedded in E-UTRA RRC message </w:t>
      </w:r>
      <w:r w:rsidR="00766818" w:rsidRPr="004072B1">
        <w:rPr>
          <w:i/>
          <w:rPrChange w:id="48630" w:author="Draft version 2" w:date="2020-04-03T01:44:00Z">
            <w:rPr>
              <w:i/>
            </w:rPr>
          </w:rPrChange>
        </w:rPr>
        <w:t>ULInformationTransferMRDC</w:t>
      </w:r>
      <w:r w:rsidR="00766818" w:rsidRPr="004072B1">
        <w:rPr>
          <w:rPrChange w:id="48631" w:author="Draft version 2" w:date="2020-04-03T01:44:00Z">
            <w:rPr/>
          </w:rPrChange>
        </w:rPr>
        <w:t xml:space="preserve"> as specified in TS 36.331 [10].</w:t>
      </w:r>
    </w:p>
    <w:p w14:paraId="2829F6DF" w14:textId="16484BD0" w:rsidR="00941358" w:rsidRPr="004072B1" w:rsidRDefault="00941358" w:rsidP="00941358">
      <w:pPr>
        <w:pStyle w:val="B3"/>
        <w:rPr>
          <w:rPrChange w:id="48632" w:author="Draft version 2" w:date="2020-04-03T01:44:00Z">
            <w:rPr/>
          </w:rPrChange>
        </w:rPr>
      </w:pPr>
      <w:r w:rsidRPr="004072B1">
        <w:rPr>
          <w:rPrChange w:id="48633" w:author="Draft version 2" w:date="2020-04-03T01:44:00Z">
            <w:rPr/>
          </w:rPrChange>
        </w:rPr>
        <w:t>3&gt;</w:t>
      </w:r>
      <w:r w:rsidRPr="004072B1">
        <w:rPr>
          <w:rPrChange w:id="48634" w:author="Draft version 2" w:date="2020-04-03T01:44:00Z">
            <w:rPr/>
          </w:rPrChange>
        </w:rPr>
        <w:tab/>
        <w:t>else if the UE is in NR-DC:</w:t>
      </w:r>
    </w:p>
    <w:p w14:paraId="0B0ADF98" w14:textId="5E3476BC" w:rsidR="009B5033" w:rsidRPr="004072B1" w:rsidRDefault="00941358">
      <w:pPr>
        <w:pStyle w:val="B4"/>
        <w:rPr>
          <w:ins w:id="48635" w:author="CR#1465r1" w:date="2020-03-20T22:31:00Z"/>
          <w:rPrChange w:id="48636" w:author="Draft version 2" w:date="2020-04-03T01:44:00Z">
            <w:rPr>
              <w:ins w:id="48637" w:author="CR#1465r1" w:date="2020-03-20T22:31:00Z"/>
            </w:rPr>
          </w:rPrChange>
        </w:rPr>
        <w:pPrChange w:id="48638" w:author="CR#1441r1" w:date="2020-03-30T01:18:00Z">
          <w:pPr>
            <w:pStyle w:val="B1"/>
          </w:pPr>
        </w:pPrChange>
      </w:pPr>
      <w:r w:rsidRPr="004072B1">
        <w:rPr>
          <w:rPrChange w:id="48639" w:author="Draft version 2" w:date="2020-04-03T01:44:00Z">
            <w:rPr/>
          </w:rPrChange>
        </w:rPr>
        <w:t>4&gt;</w:t>
      </w:r>
      <w:r w:rsidRPr="004072B1">
        <w:rPr>
          <w:rPrChange w:id="48640" w:author="Draft version 2" w:date="2020-04-03T01:44:00Z">
            <w:rPr/>
          </w:rPrChange>
        </w:rPr>
        <w:tab/>
        <w:t xml:space="preserve">submit the </w:t>
      </w:r>
      <w:r w:rsidRPr="004072B1">
        <w:rPr>
          <w:i/>
          <w:rPrChange w:id="48641" w:author="Draft version 2" w:date="2020-04-03T01:44:00Z">
            <w:rPr>
              <w:i/>
            </w:rPr>
          </w:rPrChange>
        </w:rPr>
        <w:t>FailureInformation</w:t>
      </w:r>
      <w:r w:rsidRPr="004072B1">
        <w:rPr>
          <w:rPrChange w:id="48642" w:author="Draft version 2" w:date="2020-04-03T01:44:00Z">
            <w:rPr/>
          </w:rPrChange>
        </w:rPr>
        <w:t xml:space="preserve"> message via </w:t>
      </w:r>
      <w:ins w:id="48643" w:author="CR#1472r2" w:date="2020-03-19T16:06:00Z">
        <w:r w:rsidR="007C3A1C" w:rsidRPr="004072B1">
          <w:rPr>
            <w:rPrChange w:id="48644" w:author="Draft version 2" w:date="2020-04-03T01:44:00Z">
              <w:rPr/>
            </w:rPrChange>
          </w:rPr>
          <w:t>SRB1</w:t>
        </w:r>
      </w:ins>
      <w:del w:id="48645" w:author="CR#1472r2" w:date="2020-03-19T16:06:00Z">
        <w:r w:rsidRPr="004072B1" w:rsidDel="007C3A1C">
          <w:rPr>
            <w:rPrChange w:id="48646" w:author="Draft version 2" w:date="2020-04-03T01:44:00Z">
              <w:rPr/>
            </w:rPrChange>
          </w:rPr>
          <w:delText>the NR MCG</w:delText>
        </w:r>
      </w:del>
      <w:r w:rsidRPr="004072B1">
        <w:rPr>
          <w:rPrChange w:id="48647" w:author="Draft version 2" w:date="2020-04-03T01:44:00Z">
            <w:rPr/>
          </w:rPrChange>
        </w:rPr>
        <w:t xml:space="preserve"> embedded in NR RRC message </w:t>
      </w:r>
      <w:r w:rsidRPr="004072B1">
        <w:rPr>
          <w:i/>
          <w:rPrChange w:id="48648" w:author="Draft version 2" w:date="2020-04-03T01:44:00Z">
            <w:rPr>
              <w:i/>
            </w:rPr>
          </w:rPrChange>
        </w:rPr>
        <w:t>ULInformationTransferMRDC</w:t>
      </w:r>
      <w:r w:rsidRPr="004072B1">
        <w:rPr>
          <w:rPrChange w:id="48649" w:author="Draft version 2" w:date="2020-04-03T01:44:00Z">
            <w:rPr/>
          </w:rPrChange>
        </w:rPr>
        <w:t xml:space="preserve"> as specified in </w:t>
      </w:r>
      <w:r w:rsidR="00B43D13" w:rsidRPr="004072B1">
        <w:rPr>
          <w:rPrChange w:id="48650" w:author="Draft version 2" w:date="2020-04-03T01:44:00Z">
            <w:rPr/>
          </w:rPrChange>
        </w:rPr>
        <w:t>clause</w:t>
      </w:r>
      <w:r w:rsidRPr="004072B1">
        <w:rPr>
          <w:rPrChange w:id="48651" w:author="Draft version 2" w:date="2020-04-03T01:44:00Z">
            <w:rPr/>
          </w:rPrChange>
        </w:rPr>
        <w:t xml:space="preserve"> 5.7.2a.3.</w:t>
      </w:r>
      <w:r w:rsidR="009B5033" w:rsidRPr="004072B1">
        <w:rPr>
          <w:rPrChange w:id="48652" w:author="Draft version 2" w:date="2020-04-03T01:44:00Z">
            <w:rPr/>
          </w:rPrChange>
        </w:rPr>
        <w:fldChar w:fldCharType="begin"/>
      </w:r>
      <w:r w:rsidR="009B5033" w:rsidRPr="004072B1">
        <w:rPr>
          <w:rPrChange w:id="48653" w:author="Draft version 2" w:date="2020-04-03T01:44:00Z">
            <w:rPr/>
          </w:rPrChange>
        </w:rPr>
        <w:fldChar w:fldCharType="end"/>
      </w:r>
    </w:p>
    <w:p w14:paraId="192FDED1" w14:textId="7E338F3B" w:rsidR="00700E2E" w:rsidRPr="004072B1" w:rsidRDefault="00DD0A5B" w:rsidP="00700E2E">
      <w:pPr>
        <w:pStyle w:val="Heading3"/>
        <w:rPr>
          <w:ins w:id="48654" w:author="CR#1465r1" w:date="2020-03-20T22:31:00Z"/>
          <w:lang w:val="en-US" w:eastAsia="zh-CN"/>
          <w:rPrChange w:id="48655" w:author="Draft version 2" w:date="2020-04-03T01:44:00Z">
            <w:rPr>
              <w:ins w:id="48656" w:author="CR#1465r1" w:date="2020-03-20T22:31:00Z"/>
              <w:lang w:val="en-US" w:eastAsia="zh-CN"/>
            </w:rPr>
          </w:rPrChange>
        </w:rPr>
      </w:pPr>
      <w:bookmarkStart w:id="48657" w:name="_Toc36756893"/>
      <w:ins w:id="48658" w:author="CR#1465r1" w:date="2020-03-30T01:21:00Z">
        <w:r w:rsidRPr="004072B1">
          <w:rPr>
            <w:rPrChange w:id="48659" w:author="Draft version 2" w:date="2020-04-03T01:44:00Z">
              <w:rPr/>
            </w:rPrChange>
          </w:rPr>
          <w:t>5.7.6</w:t>
        </w:r>
      </w:ins>
      <w:ins w:id="48660" w:author="CR#1465r1" w:date="2020-03-20T22:31:00Z">
        <w:r w:rsidR="00700E2E" w:rsidRPr="004072B1">
          <w:rPr>
            <w:rPrChange w:id="48661" w:author="Draft version 2" w:date="2020-04-03T01:44:00Z">
              <w:rPr/>
            </w:rPrChange>
          </w:rPr>
          <w:tab/>
        </w:r>
        <w:r w:rsidR="00700E2E" w:rsidRPr="004072B1">
          <w:rPr>
            <w:lang w:val="sv-SE"/>
            <w:rPrChange w:id="48662" w:author="Draft version 2" w:date="2020-04-03T01:44:00Z">
              <w:rPr>
                <w:lang w:val="sv-SE"/>
              </w:rPr>
            </w:rPrChange>
          </w:rPr>
          <w:t>D</w:t>
        </w:r>
        <w:r w:rsidR="00700E2E" w:rsidRPr="004072B1">
          <w:rPr>
            <w:rFonts w:eastAsia="SimSun"/>
            <w:lang w:val="en-US" w:eastAsia="zh-CN"/>
            <w:rPrChange w:id="48663" w:author="Draft version 2" w:date="2020-04-03T01:44:00Z">
              <w:rPr>
                <w:rFonts w:eastAsia="SimSun"/>
                <w:lang w:val="en-US" w:eastAsia="zh-CN"/>
              </w:rPr>
            </w:rPrChange>
          </w:rPr>
          <w:t>L message segment transfer</w:t>
        </w:r>
        <w:bookmarkEnd w:id="48657"/>
      </w:ins>
    </w:p>
    <w:p w14:paraId="5C83C9AC" w14:textId="62BFB690" w:rsidR="00700E2E" w:rsidRPr="004072B1" w:rsidRDefault="00DD0A5B" w:rsidP="00700E2E">
      <w:pPr>
        <w:pStyle w:val="Heading4"/>
        <w:rPr>
          <w:ins w:id="48664" w:author="CR#1465r1" w:date="2020-03-20T22:31:00Z"/>
          <w:lang w:eastAsia="en-US"/>
          <w:rPrChange w:id="48665" w:author="Draft version 2" w:date="2020-04-03T01:44:00Z">
            <w:rPr>
              <w:ins w:id="48666" w:author="CR#1465r1" w:date="2020-03-20T22:31:00Z"/>
              <w:lang w:eastAsia="en-US"/>
            </w:rPr>
          </w:rPrChange>
        </w:rPr>
      </w:pPr>
      <w:bookmarkStart w:id="48667" w:name="_Toc36756894"/>
      <w:ins w:id="48668" w:author="CR#1465r1" w:date="2020-03-30T01:21:00Z">
        <w:r w:rsidRPr="004072B1">
          <w:rPr>
            <w:rPrChange w:id="48669" w:author="Draft version 2" w:date="2020-04-03T01:44:00Z">
              <w:rPr/>
            </w:rPrChange>
          </w:rPr>
          <w:t>5.7.6</w:t>
        </w:r>
      </w:ins>
      <w:ins w:id="48670" w:author="CR#1465r1" w:date="2020-03-20T22:31:00Z">
        <w:r w:rsidR="00700E2E" w:rsidRPr="004072B1">
          <w:rPr>
            <w:rPrChange w:id="48671" w:author="Draft version 2" w:date="2020-04-03T01:44:00Z">
              <w:rPr/>
            </w:rPrChange>
          </w:rPr>
          <w:t>.1</w:t>
        </w:r>
        <w:r w:rsidR="00700E2E" w:rsidRPr="004072B1">
          <w:rPr>
            <w:rPrChange w:id="48672" w:author="Draft version 2" w:date="2020-04-03T01:44:00Z">
              <w:rPr/>
            </w:rPrChange>
          </w:rPr>
          <w:tab/>
          <w:t>General</w:t>
        </w:r>
        <w:bookmarkEnd w:id="48667"/>
      </w:ins>
    </w:p>
    <w:p w14:paraId="46DCABD8" w14:textId="77777777" w:rsidR="00700E2E" w:rsidRPr="004072B1" w:rsidRDefault="00700E2E" w:rsidP="00700E2E">
      <w:pPr>
        <w:pStyle w:val="TH"/>
        <w:rPr>
          <w:ins w:id="48673" w:author="CR#1465r1" w:date="2020-03-20T22:31:00Z"/>
          <w:rPrChange w:id="48674" w:author="Draft version 2" w:date="2020-04-03T01:44:00Z">
            <w:rPr>
              <w:ins w:id="48675" w:author="CR#1465r1" w:date="2020-03-20T22:31:00Z"/>
            </w:rPr>
          </w:rPrChange>
        </w:rPr>
      </w:pPr>
      <w:ins w:id="48676" w:author="CR#1465r1" w:date="2020-03-20T22:31:00Z">
        <w:r w:rsidRPr="004072B1">
          <w:rPr>
            <w:lang w:eastAsia="en-US"/>
            <w:rPrChange w:id="48677" w:author="Draft version 2" w:date="2020-04-03T01:44:00Z">
              <w:rPr>
                <w:lang w:eastAsia="en-US"/>
              </w:rPr>
            </w:rPrChange>
          </w:rPr>
          <w:object w:dxaOrig="4425" w:dyaOrig="1560" w14:anchorId="03B38632">
            <v:shape id="_x0000_i1067" type="#_x0000_t75" style="width:221.25pt;height:78pt" o:ole="">
              <v:imagedata r:id="rId91" o:title=""/>
            </v:shape>
            <o:OLEObject Type="Embed" ProgID="Mscgen.Chart" ShapeID="_x0000_i1067" DrawAspect="Content" ObjectID="_1647384040" r:id="rId92"/>
          </w:object>
        </w:r>
      </w:ins>
    </w:p>
    <w:p w14:paraId="1AB94793" w14:textId="1D0EC752" w:rsidR="00700E2E" w:rsidRPr="004072B1" w:rsidRDefault="00700E2E" w:rsidP="00700E2E">
      <w:pPr>
        <w:pStyle w:val="TF"/>
        <w:rPr>
          <w:ins w:id="48678" w:author="CR#1465r1" w:date="2020-03-20T22:31:00Z"/>
          <w:rPrChange w:id="48679" w:author="Draft version 2" w:date="2020-04-03T01:44:00Z">
            <w:rPr>
              <w:ins w:id="48680" w:author="CR#1465r1" w:date="2020-03-20T22:31:00Z"/>
            </w:rPr>
          </w:rPrChange>
        </w:rPr>
      </w:pPr>
      <w:ins w:id="48681" w:author="CR#1465r1" w:date="2020-03-20T22:31:00Z">
        <w:r w:rsidRPr="004072B1">
          <w:rPr>
            <w:rPrChange w:id="48682" w:author="Draft version 2" w:date="2020-04-03T01:44:00Z">
              <w:rPr/>
            </w:rPrChange>
          </w:rPr>
          <w:t xml:space="preserve">Figure </w:t>
        </w:r>
      </w:ins>
      <w:ins w:id="48683" w:author="CR#1465r1" w:date="2020-03-30T01:21:00Z">
        <w:r w:rsidR="00DD0A5B" w:rsidRPr="004072B1">
          <w:rPr>
            <w:rPrChange w:id="48684" w:author="Draft version 2" w:date="2020-04-03T01:44:00Z">
              <w:rPr/>
            </w:rPrChange>
          </w:rPr>
          <w:t>5.7.6</w:t>
        </w:r>
      </w:ins>
      <w:ins w:id="48685" w:author="CR#1465r1" w:date="2020-03-20T22:31:00Z">
        <w:r w:rsidRPr="004072B1">
          <w:rPr>
            <w:rPrChange w:id="48686" w:author="Draft version 2" w:date="2020-04-03T01:44:00Z">
              <w:rPr/>
            </w:rPrChange>
          </w:rPr>
          <w:t>.1-1: DL message segment transfer</w:t>
        </w:r>
      </w:ins>
    </w:p>
    <w:p w14:paraId="50FB9E87" w14:textId="77777777" w:rsidR="00700E2E" w:rsidRPr="004072B1" w:rsidRDefault="00700E2E" w:rsidP="00700E2E">
      <w:pPr>
        <w:rPr>
          <w:ins w:id="48687" w:author="CR#1465r1" w:date="2020-03-20T22:31:00Z"/>
          <w:rPrChange w:id="48688" w:author="Draft version 2" w:date="2020-04-03T01:44:00Z">
            <w:rPr>
              <w:ins w:id="48689" w:author="CR#1465r1" w:date="2020-03-20T22:31:00Z"/>
            </w:rPr>
          </w:rPrChange>
        </w:rPr>
      </w:pPr>
      <w:ins w:id="48690" w:author="CR#1465r1" w:date="2020-03-20T22:31:00Z">
        <w:r w:rsidRPr="004072B1">
          <w:rPr>
            <w:rPrChange w:id="48691" w:author="Draft version 2" w:date="2020-04-03T01:44:00Z">
              <w:rPr/>
            </w:rPrChange>
          </w:rPr>
          <w:t xml:space="preserve">The purpose of this procedure is to transfer </w:t>
        </w:r>
        <w:r w:rsidRPr="004072B1">
          <w:rPr>
            <w:rFonts w:eastAsia="SimSun"/>
            <w:lang w:val="en-US" w:eastAsia="zh-CN"/>
            <w:rPrChange w:id="48692" w:author="Draft version 2" w:date="2020-04-03T01:44:00Z">
              <w:rPr>
                <w:rFonts w:eastAsia="SimSun"/>
                <w:lang w:val="en-US" w:eastAsia="zh-CN"/>
              </w:rPr>
            </w:rPrChange>
          </w:rPr>
          <w:t>segments of DL DCCH messages from</w:t>
        </w:r>
        <w:r w:rsidRPr="004072B1">
          <w:rPr>
            <w:lang w:val="en-US"/>
            <w:rPrChange w:id="48693" w:author="Draft version 2" w:date="2020-04-03T01:44:00Z">
              <w:rPr>
                <w:lang w:val="en-US"/>
              </w:rPr>
            </w:rPrChange>
          </w:rPr>
          <w:t xml:space="preserve"> the network</w:t>
        </w:r>
        <w:r w:rsidRPr="004072B1">
          <w:rPr>
            <w:rPrChange w:id="48694" w:author="Draft version 2" w:date="2020-04-03T01:44:00Z">
              <w:rPr/>
            </w:rPrChange>
          </w:rPr>
          <w:t xml:space="preserve"> to the UE.</w:t>
        </w:r>
      </w:ins>
    </w:p>
    <w:p w14:paraId="5FFD8FDC" w14:textId="156C2358" w:rsidR="00700E2E" w:rsidRPr="004072B1" w:rsidRDefault="00700E2E">
      <w:pPr>
        <w:pStyle w:val="NO"/>
        <w:rPr>
          <w:ins w:id="48695" w:author="CR#1465r1" w:date="2020-03-20T22:31:00Z"/>
          <w:rPrChange w:id="48696" w:author="Draft version 2" w:date="2020-04-03T01:44:00Z">
            <w:rPr>
              <w:ins w:id="48697" w:author="CR#1465r1" w:date="2020-03-20T22:31:00Z"/>
            </w:rPr>
          </w:rPrChange>
        </w:rPr>
        <w:pPrChange w:id="48698" w:author="CR#1465r1" w:date="2020-03-20T22:32:00Z">
          <w:pPr/>
        </w:pPrChange>
      </w:pPr>
      <w:ins w:id="48699" w:author="CR#1465r1" w:date="2020-03-20T22:31:00Z">
        <w:r w:rsidRPr="004072B1">
          <w:rPr>
            <w:rPrChange w:id="48700" w:author="Draft version 2" w:date="2020-04-03T01:44:00Z">
              <w:rPr/>
            </w:rPrChange>
          </w:rPr>
          <w:t>NOTE:</w:t>
        </w:r>
      </w:ins>
      <w:ins w:id="48701" w:author="CR#1465r1" w:date="2020-03-20T22:32:00Z">
        <w:r w:rsidRPr="004072B1">
          <w:rPr>
            <w:rPrChange w:id="48702" w:author="Draft version 2" w:date="2020-04-03T01:44:00Z">
              <w:rPr/>
            </w:rPrChange>
          </w:rPr>
          <w:tab/>
        </w:r>
      </w:ins>
      <w:ins w:id="48703" w:author="CR#1465r1" w:date="2020-03-20T22:31:00Z">
        <w:r w:rsidRPr="004072B1">
          <w:rPr>
            <w:rPrChange w:id="48704" w:author="Draft version 2" w:date="2020-04-03T01:44:00Z">
              <w:rPr/>
            </w:rPrChange>
          </w:rPr>
          <w:t xml:space="preserve">The segmentation of DL DCCH message is only applicable to </w:t>
        </w:r>
        <w:r w:rsidRPr="004072B1">
          <w:rPr>
            <w:i/>
            <w:iCs/>
            <w:rPrChange w:id="48705" w:author="Draft version 2" w:date="2020-04-03T01:44:00Z">
              <w:rPr>
                <w:i/>
                <w:iCs/>
              </w:rPr>
            </w:rPrChange>
          </w:rPr>
          <w:t>RRCReconfiguration</w:t>
        </w:r>
        <w:r w:rsidRPr="004072B1">
          <w:rPr>
            <w:rPrChange w:id="48706" w:author="Draft version 2" w:date="2020-04-03T01:44:00Z">
              <w:rPr/>
            </w:rPrChange>
          </w:rPr>
          <w:t xml:space="preserve"> and </w:t>
        </w:r>
        <w:r w:rsidRPr="004072B1">
          <w:rPr>
            <w:i/>
            <w:iCs/>
            <w:rPrChange w:id="48707" w:author="Draft version 2" w:date="2020-04-03T01:44:00Z">
              <w:rPr>
                <w:i/>
                <w:iCs/>
              </w:rPr>
            </w:rPrChange>
          </w:rPr>
          <w:t>RRCResume</w:t>
        </w:r>
        <w:r w:rsidRPr="004072B1">
          <w:rPr>
            <w:rPrChange w:id="48708" w:author="Draft version 2" w:date="2020-04-03T01:44:00Z">
              <w:rPr/>
            </w:rPrChange>
          </w:rPr>
          <w:t xml:space="preserve"> messages in this release.</w:t>
        </w:r>
      </w:ins>
    </w:p>
    <w:p w14:paraId="1D84DD91" w14:textId="3EDFD877" w:rsidR="00700E2E" w:rsidRPr="004072B1" w:rsidRDefault="00DD0A5B" w:rsidP="00700E2E">
      <w:pPr>
        <w:pStyle w:val="Heading4"/>
        <w:rPr>
          <w:ins w:id="48709" w:author="CR#1465r1" w:date="2020-03-20T22:31:00Z"/>
          <w:lang w:eastAsia="en-US"/>
          <w:rPrChange w:id="48710" w:author="Draft version 2" w:date="2020-04-03T01:44:00Z">
            <w:rPr>
              <w:ins w:id="48711" w:author="CR#1465r1" w:date="2020-03-20T22:31:00Z"/>
              <w:lang w:eastAsia="en-US"/>
            </w:rPr>
          </w:rPrChange>
        </w:rPr>
      </w:pPr>
      <w:bookmarkStart w:id="48712" w:name="_Toc36756895"/>
      <w:ins w:id="48713" w:author="CR#1465r1" w:date="2020-03-30T01:21:00Z">
        <w:r w:rsidRPr="004072B1">
          <w:rPr>
            <w:rPrChange w:id="48714" w:author="Draft version 2" w:date="2020-04-03T01:44:00Z">
              <w:rPr/>
            </w:rPrChange>
          </w:rPr>
          <w:t>5.7.6</w:t>
        </w:r>
      </w:ins>
      <w:ins w:id="48715" w:author="CR#1465r1" w:date="2020-03-20T22:31:00Z">
        <w:r w:rsidR="00700E2E" w:rsidRPr="004072B1">
          <w:rPr>
            <w:rPrChange w:id="48716" w:author="Draft version 2" w:date="2020-04-03T01:44:00Z">
              <w:rPr/>
            </w:rPrChange>
          </w:rPr>
          <w:t>.2</w:t>
        </w:r>
        <w:r w:rsidR="00700E2E" w:rsidRPr="004072B1">
          <w:rPr>
            <w:rPrChange w:id="48717" w:author="Draft version 2" w:date="2020-04-03T01:44:00Z">
              <w:rPr/>
            </w:rPrChange>
          </w:rPr>
          <w:tab/>
          <w:t>Initiation</w:t>
        </w:r>
        <w:bookmarkEnd w:id="48712"/>
      </w:ins>
    </w:p>
    <w:p w14:paraId="0D34B3B5" w14:textId="77777777" w:rsidR="00700E2E" w:rsidRPr="004072B1" w:rsidRDefault="00700E2E" w:rsidP="00700E2E">
      <w:pPr>
        <w:rPr>
          <w:ins w:id="48718" w:author="CR#1465r1" w:date="2020-03-20T22:31:00Z"/>
          <w:rPrChange w:id="48719" w:author="Draft version 2" w:date="2020-04-03T01:44:00Z">
            <w:rPr>
              <w:ins w:id="48720" w:author="CR#1465r1" w:date="2020-03-20T22:31:00Z"/>
            </w:rPr>
          </w:rPrChange>
        </w:rPr>
      </w:pPr>
      <w:ins w:id="48721" w:author="CR#1465r1" w:date="2020-03-20T22:31:00Z">
        <w:r w:rsidRPr="004072B1">
          <w:rPr>
            <w:rPrChange w:id="48722" w:author="Draft version 2" w:date="2020-04-03T01:44:00Z">
              <w:rPr/>
            </w:rPrChange>
          </w:rPr>
          <w:t xml:space="preserve">The network initiates the DL Dedicated Message Segment transfer procedure whenever the encoded RRC message PDU exceeds the maximum PDCP SDU size. The network initiates the DL Dedicated Message Segment transfer procedure by sending the </w:t>
        </w:r>
        <w:r w:rsidRPr="004072B1">
          <w:rPr>
            <w:i/>
            <w:rPrChange w:id="48723" w:author="Draft version 2" w:date="2020-04-03T01:44:00Z">
              <w:rPr>
                <w:i/>
              </w:rPr>
            </w:rPrChange>
          </w:rPr>
          <w:t>DLDedicatedMessageSegment</w:t>
        </w:r>
        <w:r w:rsidRPr="004072B1">
          <w:rPr>
            <w:rPrChange w:id="48724" w:author="Draft version 2" w:date="2020-04-03T01:44:00Z">
              <w:rPr/>
            </w:rPrChange>
          </w:rPr>
          <w:t xml:space="preserve"> message.</w:t>
        </w:r>
      </w:ins>
    </w:p>
    <w:p w14:paraId="39DEEACA" w14:textId="1FEB1B2D" w:rsidR="00700E2E" w:rsidRPr="004072B1" w:rsidRDefault="00DD0A5B" w:rsidP="00700E2E">
      <w:pPr>
        <w:pStyle w:val="Heading4"/>
        <w:rPr>
          <w:ins w:id="48725" w:author="CR#1465r1" w:date="2020-03-20T22:31:00Z"/>
          <w:lang w:eastAsia="en-US"/>
          <w:rPrChange w:id="48726" w:author="Draft version 2" w:date="2020-04-03T01:44:00Z">
            <w:rPr>
              <w:ins w:id="48727" w:author="CR#1465r1" w:date="2020-03-20T22:31:00Z"/>
              <w:lang w:eastAsia="en-US"/>
            </w:rPr>
          </w:rPrChange>
        </w:rPr>
      </w:pPr>
      <w:bookmarkStart w:id="48728" w:name="_Toc36756896"/>
      <w:ins w:id="48729" w:author="CR#1465r1" w:date="2020-03-30T01:21:00Z">
        <w:r w:rsidRPr="004072B1">
          <w:rPr>
            <w:rPrChange w:id="48730" w:author="Draft version 2" w:date="2020-04-03T01:44:00Z">
              <w:rPr/>
            </w:rPrChange>
          </w:rPr>
          <w:t>5.7.6</w:t>
        </w:r>
      </w:ins>
      <w:ins w:id="48731" w:author="CR#1465r1" w:date="2020-03-20T22:31:00Z">
        <w:r w:rsidR="00700E2E" w:rsidRPr="004072B1">
          <w:rPr>
            <w:rPrChange w:id="48732" w:author="Draft version 2" w:date="2020-04-03T01:44:00Z">
              <w:rPr/>
            </w:rPrChange>
          </w:rPr>
          <w:t>.3</w:t>
        </w:r>
        <w:r w:rsidR="00700E2E" w:rsidRPr="004072B1">
          <w:rPr>
            <w:rPrChange w:id="48733" w:author="Draft version 2" w:date="2020-04-03T01:44:00Z">
              <w:rPr/>
            </w:rPrChange>
          </w:rPr>
          <w:tab/>
        </w:r>
        <w:r w:rsidR="00700E2E" w:rsidRPr="004072B1">
          <w:rPr>
            <w:lang w:val="sv-SE"/>
            <w:rPrChange w:id="48734" w:author="Draft version 2" w:date="2020-04-03T01:44:00Z">
              <w:rPr>
                <w:lang w:val="sv-SE"/>
              </w:rPr>
            </w:rPrChange>
          </w:rPr>
          <w:t xml:space="preserve">Reception of </w:t>
        </w:r>
        <w:r w:rsidR="00700E2E" w:rsidRPr="004072B1">
          <w:rPr>
            <w:i/>
            <w:lang w:val="sv-SE"/>
            <w:rPrChange w:id="48735" w:author="Draft version 2" w:date="2020-04-03T01:44:00Z">
              <w:rPr>
                <w:i/>
                <w:lang w:val="sv-SE"/>
              </w:rPr>
            </w:rPrChange>
          </w:rPr>
          <w:t>D</w:t>
        </w:r>
        <w:r w:rsidR="00700E2E" w:rsidRPr="004072B1">
          <w:rPr>
            <w:i/>
            <w:rPrChange w:id="48736" w:author="Draft version 2" w:date="2020-04-03T01:44:00Z">
              <w:rPr>
                <w:i/>
              </w:rPr>
            </w:rPrChange>
          </w:rPr>
          <w:t>LDedicatedMessageSegment</w:t>
        </w:r>
        <w:r w:rsidR="00700E2E" w:rsidRPr="004072B1">
          <w:rPr>
            <w:rPrChange w:id="48737" w:author="Draft version 2" w:date="2020-04-03T01:44:00Z">
              <w:rPr/>
            </w:rPrChange>
          </w:rPr>
          <w:t xml:space="preserve"> </w:t>
        </w:r>
        <w:r w:rsidR="00700E2E" w:rsidRPr="004072B1">
          <w:rPr>
            <w:lang w:val="sv-SE"/>
            <w:rPrChange w:id="48738" w:author="Draft version 2" w:date="2020-04-03T01:44:00Z">
              <w:rPr>
                <w:lang w:val="sv-SE"/>
              </w:rPr>
            </w:rPrChange>
          </w:rPr>
          <w:t>by the UE</w:t>
        </w:r>
        <w:bookmarkEnd w:id="48728"/>
      </w:ins>
    </w:p>
    <w:p w14:paraId="37E21E86" w14:textId="77777777" w:rsidR="00700E2E" w:rsidRPr="004072B1" w:rsidRDefault="00700E2E" w:rsidP="00700E2E">
      <w:pPr>
        <w:rPr>
          <w:ins w:id="48739" w:author="CR#1465r1" w:date="2020-03-20T22:31:00Z"/>
          <w:rPrChange w:id="48740" w:author="Draft version 2" w:date="2020-04-03T01:44:00Z">
            <w:rPr>
              <w:ins w:id="48741" w:author="CR#1465r1" w:date="2020-03-20T22:31:00Z"/>
            </w:rPr>
          </w:rPrChange>
        </w:rPr>
      </w:pPr>
      <w:ins w:id="48742" w:author="CR#1465r1" w:date="2020-03-20T22:31:00Z">
        <w:r w:rsidRPr="004072B1">
          <w:rPr>
            <w:rPrChange w:id="48743" w:author="Draft version 2" w:date="2020-04-03T01:44:00Z">
              <w:rPr/>
            </w:rPrChange>
          </w:rPr>
          <w:t xml:space="preserve">Upon receiving </w:t>
        </w:r>
        <w:r w:rsidRPr="004072B1">
          <w:rPr>
            <w:i/>
            <w:rPrChange w:id="48744" w:author="Draft version 2" w:date="2020-04-03T01:44:00Z">
              <w:rPr>
                <w:i/>
              </w:rPr>
            </w:rPrChange>
          </w:rPr>
          <w:t>DLDedicatedMessageSegment</w:t>
        </w:r>
        <w:r w:rsidRPr="004072B1">
          <w:rPr>
            <w:rPrChange w:id="48745" w:author="Draft version 2" w:date="2020-04-03T01:44:00Z">
              <w:rPr/>
            </w:rPrChange>
          </w:rPr>
          <w:t xml:space="preserve"> message, the UE shall:</w:t>
        </w:r>
      </w:ins>
    </w:p>
    <w:p w14:paraId="78B9DE08" w14:textId="77777777" w:rsidR="00700E2E" w:rsidRPr="004072B1" w:rsidRDefault="00700E2E" w:rsidP="00700E2E">
      <w:pPr>
        <w:pStyle w:val="B1"/>
        <w:rPr>
          <w:ins w:id="48746" w:author="CR#1465r1" w:date="2020-03-20T22:31:00Z"/>
          <w:rPrChange w:id="48747" w:author="Draft version 2" w:date="2020-04-03T01:44:00Z">
            <w:rPr>
              <w:ins w:id="48748" w:author="CR#1465r1" w:date="2020-03-20T22:31:00Z"/>
            </w:rPr>
          </w:rPrChange>
        </w:rPr>
      </w:pPr>
      <w:ins w:id="48749" w:author="CR#1465r1" w:date="2020-03-20T22:31:00Z">
        <w:r w:rsidRPr="004072B1">
          <w:rPr>
            <w:rPrChange w:id="48750" w:author="Draft version 2" w:date="2020-04-03T01:44:00Z">
              <w:rPr/>
            </w:rPrChange>
          </w:rPr>
          <w:t>1&gt;</w:t>
        </w:r>
        <w:r w:rsidRPr="004072B1">
          <w:rPr>
            <w:rPrChange w:id="48751" w:author="Draft version 2" w:date="2020-04-03T01:44:00Z">
              <w:rPr/>
            </w:rPrChange>
          </w:rPr>
          <w:tab/>
          <w:t>store the segment;</w:t>
        </w:r>
      </w:ins>
    </w:p>
    <w:p w14:paraId="0D87D391" w14:textId="77777777" w:rsidR="00700E2E" w:rsidRPr="004072B1" w:rsidRDefault="00700E2E" w:rsidP="00700E2E">
      <w:pPr>
        <w:pStyle w:val="B1"/>
        <w:rPr>
          <w:ins w:id="48752" w:author="CR#1465r1" w:date="2020-03-20T22:31:00Z"/>
          <w:rPrChange w:id="48753" w:author="Draft version 2" w:date="2020-04-03T01:44:00Z">
            <w:rPr>
              <w:ins w:id="48754" w:author="CR#1465r1" w:date="2020-03-20T22:31:00Z"/>
            </w:rPr>
          </w:rPrChange>
        </w:rPr>
      </w:pPr>
      <w:ins w:id="48755" w:author="CR#1465r1" w:date="2020-03-20T22:31:00Z">
        <w:r w:rsidRPr="004072B1">
          <w:rPr>
            <w:rPrChange w:id="48756" w:author="Draft version 2" w:date="2020-04-03T01:44:00Z">
              <w:rPr/>
            </w:rPrChange>
          </w:rPr>
          <w:t>1&gt;</w:t>
        </w:r>
        <w:r w:rsidRPr="004072B1">
          <w:rPr>
            <w:rPrChange w:id="48757" w:author="Draft version 2" w:date="2020-04-03T01:44:00Z">
              <w:rPr/>
            </w:rPrChange>
          </w:rPr>
          <w:tab/>
          <w:t>if all segments of the message have been received:</w:t>
        </w:r>
      </w:ins>
    </w:p>
    <w:p w14:paraId="2ECC227D" w14:textId="77777777" w:rsidR="00700E2E" w:rsidRPr="004072B1" w:rsidRDefault="00700E2E" w:rsidP="00700E2E">
      <w:pPr>
        <w:pStyle w:val="B2"/>
        <w:rPr>
          <w:ins w:id="48758" w:author="CR#1465r1" w:date="2020-03-20T22:31:00Z"/>
          <w:lang w:val="sv-SE"/>
          <w:rPrChange w:id="48759" w:author="Draft version 2" w:date="2020-04-03T01:44:00Z">
            <w:rPr>
              <w:ins w:id="48760" w:author="CR#1465r1" w:date="2020-03-20T22:31:00Z"/>
              <w:lang w:val="sv-SE"/>
            </w:rPr>
          </w:rPrChange>
        </w:rPr>
      </w:pPr>
      <w:ins w:id="48761" w:author="CR#1465r1" w:date="2020-03-20T22:31:00Z">
        <w:r w:rsidRPr="004072B1">
          <w:rPr>
            <w:rPrChange w:id="48762" w:author="Draft version 2" w:date="2020-04-03T01:44:00Z">
              <w:rPr/>
            </w:rPrChange>
          </w:rPr>
          <w:t>2&gt;</w:t>
        </w:r>
        <w:r w:rsidRPr="004072B1">
          <w:rPr>
            <w:rPrChange w:id="48763" w:author="Draft version 2" w:date="2020-04-03T01:44:00Z">
              <w:rPr/>
            </w:rPrChange>
          </w:rPr>
          <w:tab/>
        </w:r>
        <w:r w:rsidRPr="004072B1">
          <w:rPr>
            <w:rStyle w:val="B2Char"/>
            <w:rPrChange w:id="48764" w:author="Draft version 2" w:date="2020-04-03T01:44:00Z">
              <w:rPr>
                <w:rStyle w:val="B2Char"/>
              </w:rPr>
            </w:rPrChange>
          </w:rPr>
          <w:t>assemble</w:t>
        </w:r>
        <w:r w:rsidRPr="004072B1">
          <w:rPr>
            <w:rPrChange w:id="48765" w:author="Draft version 2" w:date="2020-04-03T01:44:00Z">
              <w:rPr/>
            </w:rPrChange>
          </w:rPr>
          <w:t xml:space="preserve"> the </w:t>
        </w:r>
        <w:r w:rsidRPr="004072B1">
          <w:rPr>
            <w:lang w:eastAsia="zh-CN"/>
            <w:rPrChange w:id="48766" w:author="Draft version 2" w:date="2020-04-03T01:44:00Z">
              <w:rPr>
                <w:lang w:eastAsia="zh-CN"/>
              </w:rPr>
            </w:rPrChange>
          </w:rPr>
          <w:t xml:space="preserve">message </w:t>
        </w:r>
        <w:r w:rsidRPr="004072B1">
          <w:rPr>
            <w:rPrChange w:id="48767" w:author="Draft version 2" w:date="2020-04-03T01:44:00Z">
              <w:rPr/>
            </w:rPrChange>
          </w:rPr>
          <w:t xml:space="preserve">from the received segments and process the message according to 5.3.5.3 for the </w:t>
        </w:r>
        <w:r w:rsidRPr="004072B1">
          <w:rPr>
            <w:i/>
            <w:iCs/>
            <w:rPrChange w:id="48768" w:author="Draft version 2" w:date="2020-04-03T01:44:00Z">
              <w:rPr>
                <w:i/>
                <w:iCs/>
              </w:rPr>
            </w:rPrChange>
          </w:rPr>
          <w:t>RRCReconfiguration</w:t>
        </w:r>
        <w:r w:rsidRPr="004072B1">
          <w:rPr>
            <w:rPrChange w:id="48769" w:author="Draft version 2" w:date="2020-04-03T01:44:00Z">
              <w:rPr/>
            </w:rPrChange>
          </w:rPr>
          <w:t xml:space="preserve"> message or 5.3.13.4 for the </w:t>
        </w:r>
        <w:r w:rsidRPr="004072B1">
          <w:rPr>
            <w:i/>
            <w:iCs/>
            <w:rPrChange w:id="48770" w:author="Draft version 2" w:date="2020-04-03T01:44:00Z">
              <w:rPr>
                <w:i/>
                <w:iCs/>
              </w:rPr>
            </w:rPrChange>
          </w:rPr>
          <w:t>RRCResume</w:t>
        </w:r>
        <w:r w:rsidRPr="004072B1">
          <w:rPr>
            <w:rPrChange w:id="48771" w:author="Draft version 2" w:date="2020-04-03T01:44:00Z">
              <w:rPr/>
            </w:rPrChange>
          </w:rPr>
          <w:t xml:space="preserve"> message</w:t>
        </w:r>
        <w:r w:rsidRPr="004072B1">
          <w:rPr>
            <w:lang w:val="sv-SE"/>
            <w:rPrChange w:id="48772" w:author="Draft version 2" w:date="2020-04-03T01:44:00Z">
              <w:rPr>
                <w:lang w:val="sv-SE"/>
              </w:rPr>
            </w:rPrChange>
          </w:rPr>
          <w:t>;</w:t>
        </w:r>
      </w:ins>
    </w:p>
    <w:p w14:paraId="1E211B49" w14:textId="75CD6E43" w:rsidR="00700E2E" w:rsidRPr="004072B1" w:rsidRDefault="00700E2E">
      <w:pPr>
        <w:pStyle w:val="B2"/>
        <w:rPr>
          <w:ins w:id="48773" w:author="CR#1476r3" w:date="2020-03-24T01:26:00Z"/>
          <w:rPrChange w:id="48774" w:author="Draft version 2" w:date="2020-04-03T01:44:00Z">
            <w:rPr>
              <w:ins w:id="48775" w:author="CR#1476r3" w:date="2020-03-24T01:26:00Z"/>
            </w:rPr>
          </w:rPrChange>
        </w:rPr>
      </w:pPr>
      <w:ins w:id="48776" w:author="CR#1465r1" w:date="2020-03-20T22:31:00Z">
        <w:r w:rsidRPr="004072B1">
          <w:rPr>
            <w:lang w:val="sv-SE"/>
            <w:rPrChange w:id="48777" w:author="Draft version 2" w:date="2020-04-03T01:44:00Z">
              <w:rPr>
                <w:lang w:val="sv-SE"/>
              </w:rPr>
            </w:rPrChange>
          </w:rPr>
          <w:t>2&gt;</w:t>
        </w:r>
        <w:r w:rsidRPr="004072B1">
          <w:rPr>
            <w:lang w:val="sv-SE"/>
            <w:rPrChange w:id="48778" w:author="Draft version 2" w:date="2020-04-03T01:44:00Z">
              <w:rPr>
                <w:lang w:val="sv-SE"/>
              </w:rPr>
            </w:rPrChange>
          </w:rPr>
          <w:tab/>
          <w:t>discard all segments</w:t>
        </w:r>
        <w:r w:rsidRPr="004072B1">
          <w:rPr>
            <w:rPrChange w:id="48779" w:author="Draft version 2" w:date="2020-04-03T01:44:00Z">
              <w:rPr/>
            </w:rPrChange>
          </w:rPr>
          <w:t>.</w:t>
        </w:r>
      </w:ins>
    </w:p>
    <w:p w14:paraId="6EE5DC14" w14:textId="3B0ABE2A" w:rsidR="00DD0A5B" w:rsidRPr="004072B1" w:rsidRDefault="00DD0A5B" w:rsidP="00DD0A5B">
      <w:pPr>
        <w:pStyle w:val="Heading3"/>
        <w:rPr>
          <w:ins w:id="48780" w:author="CR#1441r1" w:date="2020-03-30T01:19:00Z"/>
          <w:lang w:val="en-US" w:eastAsia="zh-CN"/>
          <w:rPrChange w:id="48781" w:author="Draft version 2" w:date="2020-04-03T01:44:00Z">
            <w:rPr>
              <w:ins w:id="48782" w:author="CR#1441r1" w:date="2020-03-30T01:19:00Z"/>
              <w:lang w:val="en-US" w:eastAsia="zh-CN"/>
            </w:rPr>
          </w:rPrChange>
        </w:rPr>
      </w:pPr>
      <w:bookmarkStart w:id="48783" w:name="_Toc36756897"/>
      <w:ins w:id="48784" w:author="CR#1441r1" w:date="2020-03-30T01:21:00Z">
        <w:r w:rsidRPr="004072B1">
          <w:rPr>
            <w:rPrChange w:id="48785" w:author="Draft version 2" w:date="2020-04-03T01:44:00Z">
              <w:rPr/>
            </w:rPrChange>
          </w:rPr>
          <w:lastRenderedPageBreak/>
          <w:t>5.7.7</w:t>
        </w:r>
      </w:ins>
      <w:ins w:id="48786" w:author="CR#1441r1" w:date="2020-03-30T01:19:00Z">
        <w:r w:rsidRPr="004072B1">
          <w:rPr>
            <w:rPrChange w:id="48787" w:author="Draft version 2" w:date="2020-04-03T01:44:00Z">
              <w:rPr/>
            </w:rPrChange>
          </w:rPr>
          <w:tab/>
        </w:r>
        <w:r w:rsidRPr="004072B1">
          <w:rPr>
            <w:rFonts w:eastAsia="SimSun"/>
            <w:lang w:val="en-US" w:eastAsia="zh-CN"/>
            <w:rPrChange w:id="48788" w:author="Draft version 2" w:date="2020-04-03T01:44:00Z">
              <w:rPr>
                <w:rFonts w:eastAsia="SimSun"/>
                <w:lang w:val="en-US" w:eastAsia="zh-CN"/>
              </w:rPr>
            </w:rPrChange>
          </w:rPr>
          <w:t>UL message segment transfer</w:t>
        </w:r>
        <w:bookmarkEnd w:id="48783"/>
      </w:ins>
    </w:p>
    <w:p w14:paraId="0338EF5E" w14:textId="5A8CCB2C" w:rsidR="00DD0A5B" w:rsidRPr="004072B1" w:rsidRDefault="00DD0A5B" w:rsidP="00DD0A5B">
      <w:pPr>
        <w:pStyle w:val="Heading4"/>
        <w:rPr>
          <w:ins w:id="48789" w:author="CR#1441r1" w:date="2020-03-30T01:19:00Z"/>
          <w:rPrChange w:id="48790" w:author="Draft version 2" w:date="2020-04-03T01:44:00Z">
            <w:rPr>
              <w:ins w:id="48791" w:author="CR#1441r1" w:date="2020-03-30T01:19:00Z"/>
            </w:rPr>
          </w:rPrChange>
        </w:rPr>
      </w:pPr>
      <w:bookmarkStart w:id="48792" w:name="_Toc36756898"/>
      <w:ins w:id="48793" w:author="CR#1441r1" w:date="2020-03-30T01:21:00Z">
        <w:r w:rsidRPr="004072B1">
          <w:rPr>
            <w:rPrChange w:id="48794" w:author="Draft version 2" w:date="2020-04-03T01:44:00Z">
              <w:rPr/>
            </w:rPrChange>
          </w:rPr>
          <w:t>5.7.7</w:t>
        </w:r>
      </w:ins>
      <w:ins w:id="48795" w:author="CR#1441r1" w:date="2020-03-30T01:19:00Z">
        <w:r w:rsidRPr="004072B1">
          <w:rPr>
            <w:rPrChange w:id="48796" w:author="Draft version 2" w:date="2020-04-03T01:44:00Z">
              <w:rPr/>
            </w:rPrChange>
          </w:rPr>
          <w:t>.1</w:t>
        </w:r>
        <w:r w:rsidRPr="004072B1">
          <w:rPr>
            <w:rPrChange w:id="48797" w:author="Draft version 2" w:date="2020-04-03T01:44:00Z">
              <w:rPr/>
            </w:rPrChange>
          </w:rPr>
          <w:tab/>
          <w:t>General</w:t>
        </w:r>
        <w:bookmarkEnd w:id="48792"/>
      </w:ins>
    </w:p>
    <w:p w14:paraId="3A43A59E" w14:textId="77777777" w:rsidR="00DD0A5B" w:rsidRPr="004072B1" w:rsidRDefault="00DD0A5B" w:rsidP="00DD0A5B">
      <w:pPr>
        <w:pStyle w:val="TH"/>
        <w:rPr>
          <w:ins w:id="48798" w:author="CR#1441r1" w:date="2020-03-30T01:19:00Z"/>
          <w:rPrChange w:id="48799" w:author="Draft version 2" w:date="2020-04-03T01:44:00Z">
            <w:rPr>
              <w:ins w:id="48800" w:author="CR#1441r1" w:date="2020-03-30T01:19:00Z"/>
            </w:rPr>
          </w:rPrChange>
        </w:rPr>
      </w:pPr>
      <w:ins w:id="48801" w:author="CR#1441r1" w:date="2020-03-30T01:19:00Z">
        <w:r w:rsidRPr="004072B1">
          <w:rPr>
            <w:rPrChange w:id="48802" w:author="Draft version 2" w:date="2020-04-03T01:44:00Z">
              <w:rPr/>
            </w:rPrChange>
          </w:rPr>
          <w:object w:dxaOrig="4185" w:dyaOrig="1500" w14:anchorId="457D31A2">
            <v:shape id="_x0000_i1068" type="#_x0000_t75" style="width:208.5pt;height:1in" o:ole="">
              <v:imagedata r:id="rId93" o:title=""/>
            </v:shape>
            <o:OLEObject Type="Embed" ProgID="Mscgen.Chart" ShapeID="_x0000_i1068" DrawAspect="Content" ObjectID="_1647384041" r:id="rId94"/>
          </w:object>
        </w:r>
      </w:ins>
    </w:p>
    <w:p w14:paraId="50356848" w14:textId="0219B2D5" w:rsidR="00DD0A5B" w:rsidRPr="004072B1" w:rsidRDefault="00DD0A5B" w:rsidP="00DD0A5B">
      <w:pPr>
        <w:pStyle w:val="TF"/>
        <w:rPr>
          <w:ins w:id="48803" w:author="CR#1441r1" w:date="2020-03-30T01:19:00Z"/>
          <w:rPrChange w:id="48804" w:author="Draft version 2" w:date="2020-04-03T01:44:00Z">
            <w:rPr>
              <w:ins w:id="48805" w:author="CR#1441r1" w:date="2020-03-30T01:19:00Z"/>
            </w:rPr>
          </w:rPrChange>
        </w:rPr>
      </w:pPr>
      <w:ins w:id="48806" w:author="CR#1441r1" w:date="2020-03-30T01:19:00Z">
        <w:r w:rsidRPr="004072B1">
          <w:rPr>
            <w:rPrChange w:id="48807" w:author="Draft version 2" w:date="2020-04-03T01:44:00Z">
              <w:rPr/>
            </w:rPrChange>
          </w:rPr>
          <w:t xml:space="preserve">Figure </w:t>
        </w:r>
      </w:ins>
      <w:ins w:id="48808" w:author="CR#1441r1" w:date="2020-03-30T01:21:00Z">
        <w:r w:rsidRPr="004072B1">
          <w:rPr>
            <w:rPrChange w:id="48809" w:author="Draft version 2" w:date="2020-04-03T01:44:00Z">
              <w:rPr/>
            </w:rPrChange>
          </w:rPr>
          <w:t>5.7.7</w:t>
        </w:r>
      </w:ins>
      <w:ins w:id="48810" w:author="CR#1441r1" w:date="2020-03-30T01:19:00Z">
        <w:r w:rsidRPr="004072B1">
          <w:rPr>
            <w:rPrChange w:id="48811" w:author="Draft version 2" w:date="2020-04-03T01:44:00Z">
              <w:rPr/>
            </w:rPrChange>
          </w:rPr>
          <w:t xml:space="preserve">.1-1: </w:t>
        </w:r>
        <w:r w:rsidRPr="004072B1">
          <w:rPr>
            <w:rFonts w:hint="eastAsia"/>
            <w:rPrChange w:id="48812" w:author="Draft version 2" w:date="2020-04-03T01:44:00Z">
              <w:rPr>
                <w:rFonts w:hint="eastAsia"/>
              </w:rPr>
            </w:rPrChange>
          </w:rPr>
          <w:t>UL message segment transfer</w:t>
        </w:r>
      </w:ins>
    </w:p>
    <w:p w14:paraId="2BEE6062" w14:textId="77777777" w:rsidR="00DD0A5B" w:rsidRPr="004072B1" w:rsidRDefault="00DD0A5B" w:rsidP="00DD0A5B">
      <w:pPr>
        <w:rPr>
          <w:ins w:id="48813" w:author="CR#1441r1" w:date="2020-03-30T01:19:00Z"/>
          <w:rPrChange w:id="48814" w:author="Draft version 2" w:date="2020-04-03T01:44:00Z">
            <w:rPr>
              <w:ins w:id="48815" w:author="CR#1441r1" w:date="2020-03-30T01:19:00Z"/>
            </w:rPr>
          </w:rPrChange>
        </w:rPr>
      </w:pPr>
      <w:ins w:id="48816" w:author="CR#1441r1" w:date="2020-03-30T01:19:00Z">
        <w:r w:rsidRPr="004072B1">
          <w:rPr>
            <w:rPrChange w:id="48817" w:author="Draft version 2" w:date="2020-04-03T01:44:00Z">
              <w:rPr/>
            </w:rPrChange>
          </w:rPr>
          <w:t xml:space="preserve">The purpose of this procedure is to transfer </w:t>
        </w:r>
        <w:r w:rsidRPr="004072B1">
          <w:rPr>
            <w:rFonts w:eastAsia="SimSun" w:hint="eastAsia"/>
            <w:lang w:val="en-US" w:eastAsia="zh-CN"/>
            <w:rPrChange w:id="48818" w:author="Draft version 2" w:date="2020-04-03T01:44:00Z">
              <w:rPr>
                <w:rFonts w:eastAsia="SimSun" w:hint="eastAsia"/>
                <w:lang w:val="en-US" w:eastAsia="zh-CN"/>
              </w:rPr>
            </w:rPrChange>
          </w:rPr>
          <w:t xml:space="preserve">segments of UL </w:t>
        </w:r>
        <w:r w:rsidRPr="004072B1">
          <w:rPr>
            <w:rFonts w:eastAsia="SimSun"/>
            <w:lang w:val="en-US" w:eastAsia="zh-CN"/>
            <w:rPrChange w:id="48819" w:author="Draft version 2" w:date="2020-04-03T01:44:00Z">
              <w:rPr>
                <w:rFonts w:eastAsia="SimSun"/>
                <w:lang w:val="en-US" w:eastAsia="zh-CN"/>
              </w:rPr>
            </w:rPrChange>
          </w:rPr>
          <w:t xml:space="preserve">DCCH </w:t>
        </w:r>
        <w:r w:rsidRPr="004072B1">
          <w:rPr>
            <w:rFonts w:eastAsia="SimSun" w:hint="eastAsia"/>
            <w:lang w:val="en-US" w:eastAsia="zh-CN"/>
            <w:rPrChange w:id="48820" w:author="Draft version 2" w:date="2020-04-03T01:44:00Z">
              <w:rPr>
                <w:rFonts w:eastAsia="SimSun" w:hint="eastAsia"/>
                <w:lang w:val="en-US" w:eastAsia="zh-CN"/>
              </w:rPr>
            </w:rPrChange>
          </w:rPr>
          <w:t>messages from</w:t>
        </w:r>
        <w:r w:rsidRPr="004072B1">
          <w:rPr>
            <w:rPrChange w:id="48821" w:author="Draft version 2" w:date="2020-04-03T01:44:00Z">
              <w:rPr/>
            </w:rPrChange>
          </w:rPr>
          <w:t xml:space="preserve"> </w:t>
        </w:r>
        <w:r w:rsidRPr="004072B1">
          <w:rPr>
            <w:rFonts w:eastAsia="SimSun" w:hint="eastAsia"/>
            <w:lang w:val="en-US" w:eastAsia="zh-CN"/>
            <w:rPrChange w:id="48822" w:author="Draft version 2" w:date="2020-04-03T01:44:00Z">
              <w:rPr>
                <w:rFonts w:eastAsia="SimSun" w:hint="eastAsia"/>
                <w:lang w:val="en-US" w:eastAsia="zh-CN"/>
              </w:rPr>
            </w:rPrChange>
          </w:rPr>
          <w:t>UE</w:t>
        </w:r>
        <w:r w:rsidRPr="004072B1">
          <w:rPr>
            <w:rPrChange w:id="48823" w:author="Draft version 2" w:date="2020-04-03T01:44:00Z">
              <w:rPr/>
            </w:rPrChange>
          </w:rPr>
          <w:t xml:space="preserve"> to a </w:t>
        </w:r>
        <w:r w:rsidRPr="004072B1">
          <w:rPr>
            <w:rFonts w:eastAsia="SimSun"/>
            <w:lang w:val="en-US" w:eastAsia="zh-CN"/>
            <w:rPrChange w:id="48824" w:author="Draft version 2" w:date="2020-04-03T01:44:00Z">
              <w:rPr>
                <w:rFonts w:eastAsia="SimSun"/>
                <w:lang w:val="en-US" w:eastAsia="zh-CN"/>
              </w:rPr>
            </w:rPrChange>
          </w:rPr>
          <w:t>NG-RAN</w:t>
        </w:r>
        <w:r w:rsidRPr="004072B1">
          <w:rPr>
            <w:rPrChange w:id="48825" w:author="Draft version 2" w:date="2020-04-03T01:44:00Z">
              <w:rPr/>
            </w:rPrChange>
          </w:rPr>
          <w:t xml:space="preserve"> in RRC_CONNECTED.</w:t>
        </w:r>
      </w:ins>
    </w:p>
    <w:p w14:paraId="72F45B5A" w14:textId="77777777" w:rsidR="00DD0A5B" w:rsidRPr="004072B1" w:rsidRDefault="00DD0A5B" w:rsidP="00DD0A5B">
      <w:pPr>
        <w:pStyle w:val="NO"/>
        <w:rPr>
          <w:ins w:id="48826" w:author="CR#1441r1" w:date="2020-03-30T01:19:00Z"/>
          <w:rPrChange w:id="48827" w:author="Draft version 2" w:date="2020-04-03T01:44:00Z">
            <w:rPr>
              <w:ins w:id="48828" w:author="CR#1441r1" w:date="2020-03-30T01:19:00Z"/>
            </w:rPr>
          </w:rPrChange>
        </w:rPr>
      </w:pPr>
      <w:ins w:id="48829" w:author="CR#1441r1" w:date="2020-03-30T01:19:00Z">
        <w:r w:rsidRPr="004072B1">
          <w:rPr>
            <w:rPrChange w:id="48830" w:author="Draft version 2" w:date="2020-04-03T01:44:00Z">
              <w:rPr/>
            </w:rPrChange>
          </w:rPr>
          <w:t>NOTE:</w:t>
        </w:r>
        <w:r w:rsidRPr="004072B1">
          <w:rPr>
            <w:rPrChange w:id="48831" w:author="Draft version 2" w:date="2020-04-03T01:44:00Z">
              <w:rPr/>
            </w:rPrChange>
          </w:rPr>
          <w:tab/>
          <w:t xml:space="preserve">The segmentation of UL DCCH message is only applicable to </w:t>
        </w:r>
        <w:r w:rsidRPr="004072B1">
          <w:rPr>
            <w:i/>
            <w:iCs/>
            <w:lang w:val="en-US"/>
            <w:rPrChange w:id="48832" w:author="Draft version 2" w:date="2020-04-03T01:44:00Z">
              <w:rPr>
                <w:i/>
                <w:iCs/>
                <w:lang w:val="en-US"/>
              </w:rPr>
            </w:rPrChange>
          </w:rPr>
          <w:t>UECapabilityInformation</w:t>
        </w:r>
        <w:r w:rsidRPr="004072B1">
          <w:rPr>
            <w:rPrChange w:id="48833" w:author="Draft version 2" w:date="2020-04-03T01:44:00Z">
              <w:rPr/>
            </w:rPrChange>
          </w:rPr>
          <w:t xml:space="preserve"> in this release.</w:t>
        </w:r>
      </w:ins>
    </w:p>
    <w:p w14:paraId="23617E0A" w14:textId="005AC099" w:rsidR="00DD0A5B" w:rsidRPr="004072B1" w:rsidRDefault="00DD0A5B" w:rsidP="00DD0A5B">
      <w:pPr>
        <w:pStyle w:val="Heading4"/>
        <w:rPr>
          <w:ins w:id="48834" w:author="CR#1441r1" w:date="2020-03-30T01:19:00Z"/>
          <w:rPrChange w:id="48835" w:author="Draft version 2" w:date="2020-04-03T01:44:00Z">
            <w:rPr>
              <w:ins w:id="48836" w:author="CR#1441r1" w:date="2020-03-30T01:19:00Z"/>
            </w:rPr>
          </w:rPrChange>
        </w:rPr>
      </w:pPr>
      <w:bookmarkStart w:id="48837" w:name="_Toc36756899"/>
      <w:ins w:id="48838" w:author="CR#1441r1" w:date="2020-03-30T01:21:00Z">
        <w:r w:rsidRPr="004072B1">
          <w:rPr>
            <w:rPrChange w:id="48839" w:author="Draft version 2" w:date="2020-04-03T01:44:00Z">
              <w:rPr/>
            </w:rPrChange>
          </w:rPr>
          <w:t>5.7.7</w:t>
        </w:r>
      </w:ins>
      <w:ins w:id="48840" w:author="CR#1441r1" w:date="2020-03-30T01:19:00Z">
        <w:r w:rsidRPr="004072B1">
          <w:rPr>
            <w:rPrChange w:id="48841" w:author="Draft version 2" w:date="2020-04-03T01:44:00Z">
              <w:rPr/>
            </w:rPrChange>
          </w:rPr>
          <w:t>.2</w:t>
        </w:r>
        <w:r w:rsidRPr="004072B1">
          <w:rPr>
            <w:rPrChange w:id="48842" w:author="Draft version 2" w:date="2020-04-03T01:44:00Z">
              <w:rPr/>
            </w:rPrChange>
          </w:rPr>
          <w:tab/>
          <w:t>Initiation</w:t>
        </w:r>
        <w:bookmarkEnd w:id="48837"/>
      </w:ins>
    </w:p>
    <w:p w14:paraId="6E2D004D" w14:textId="77777777" w:rsidR="00DD0A5B" w:rsidRPr="004072B1" w:rsidRDefault="00DD0A5B" w:rsidP="00DD0A5B">
      <w:pPr>
        <w:rPr>
          <w:ins w:id="48843" w:author="CR#1441r1" w:date="2020-03-30T01:19:00Z"/>
          <w:rPrChange w:id="48844" w:author="Draft version 2" w:date="2020-04-03T01:44:00Z">
            <w:rPr>
              <w:ins w:id="48845" w:author="CR#1441r1" w:date="2020-03-30T01:19:00Z"/>
            </w:rPr>
          </w:rPrChange>
        </w:rPr>
      </w:pPr>
      <w:ins w:id="48846" w:author="CR#1441r1" w:date="2020-03-30T01:19:00Z">
        <w:r w:rsidRPr="004072B1">
          <w:rPr>
            <w:rPrChange w:id="48847" w:author="Draft version 2" w:date="2020-04-03T01:44:00Z">
              <w:rPr/>
            </w:rPrChange>
          </w:rPr>
          <w:t>A UE capable of</w:t>
        </w:r>
        <w:r w:rsidRPr="004072B1">
          <w:rPr>
            <w:rFonts w:eastAsia="SimSun"/>
            <w:lang w:val="en-US" w:eastAsia="zh-CN"/>
            <w:rPrChange w:id="48848" w:author="Draft version 2" w:date="2020-04-03T01:44:00Z">
              <w:rPr>
                <w:rFonts w:eastAsia="SimSun"/>
                <w:lang w:val="en-US" w:eastAsia="zh-CN"/>
              </w:rPr>
            </w:rPrChange>
          </w:rPr>
          <w:t xml:space="preserve"> UL RRC message segmentation</w:t>
        </w:r>
        <w:r w:rsidRPr="004072B1">
          <w:rPr>
            <w:rPrChange w:id="48849" w:author="Draft version 2" w:date="2020-04-03T01:44:00Z">
              <w:rPr/>
            </w:rPrChange>
          </w:rPr>
          <w:t xml:space="preserve"> in RRC_CONNECTED </w:t>
        </w:r>
        <w:r w:rsidRPr="004072B1">
          <w:rPr>
            <w:rFonts w:eastAsia="SimSun"/>
            <w:lang w:val="en-US" w:eastAsia="zh-CN"/>
            <w:rPrChange w:id="48850" w:author="Draft version 2" w:date="2020-04-03T01:44:00Z">
              <w:rPr>
                <w:rFonts w:eastAsia="SimSun"/>
                <w:lang w:val="en-US" w:eastAsia="zh-CN"/>
              </w:rPr>
            </w:rPrChange>
          </w:rPr>
          <w:t xml:space="preserve">will </w:t>
        </w:r>
        <w:r w:rsidRPr="004072B1">
          <w:rPr>
            <w:rPrChange w:id="48851" w:author="Draft version 2" w:date="2020-04-03T01:44:00Z">
              <w:rPr/>
            </w:rPrChange>
          </w:rPr>
          <w:t>initiate the procedure when the following condition</w:t>
        </w:r>
        <w:r w:rsidRPr="004072B1">
          <w:rPr>
            <w:rFonts w:eastAsia="SimSun"/>
            <w:lang w:val="en-US" w:eastAsia="zh-CN"/>
            <w:rPrChange w:id="48852" w:author="Draft version 2" w:date="2020-04-03T01:44:00Z">
              <w:rPr>
                <w:rFonts w:eastAsia="SimSun"/>
                <w:lang w:val="en-US" w:eastAsia="zh-CN"/>
              </w:rPr>
            </w:rPrChange>
          </w:rPr>
          <w:t>s are</w:t>
        </w:r>
        <w:r w:rsidRPr="004072B1">
          <w:rPr>
            <w:rPrChange w:id="48853" w:author="Draft version 2" w:date="2020-04-03T01:44:00Z">
              <w:rPr/>
            </w:rPrChange>
          </w:rPr>
          <w:t xml:space="preserve"> met:</w:t>
        </w:r>
      </w:ins>
    </w:p>
    <w:p w14:paraId="4F716C6E" w14:textId="77777777" w:rsidR="00DD0A5B" w:rsidRPr="004072B1" w:rsidRDefault="00DD0A5B" w:rsidP="00DD0A5B">
      <w:pPr>
        <w:pStyle w:val="B1"/>
        <w:rPr>
          <w:ins w:id="48854" w:author="CR#1441r1" w:date="2020-03-30T01:19:00Z"/>
          <w:lang w:eastAsia="zh-CN"/>
          <w:rPrChange w:id="48855" w:author="Draft version 2" w:date="2020-04-03T01:44:00Z">
            <w:rPr>
              <w:ins w:id="48856" w:author="CR#1441r1" w:date="2020-03-30T01:19:00Z"/>
              <w:lang w:eastAsia="zh-CN"/>
            </w:rPr>
          </w:rPrChange>
        </w:rPr>
      </w:pPr>
      <w:ins w:id="48857" w:author="CR#1441r1" w:date="2020-03-30T01:19:00Z">
        <w:r w:rsidRPr="004072B1">
          <w:rPr>
            <w:rPrChange w:id="48858" w:author="Draft version 2" w:date="2020-04-03T01:44:00Z">
              <w:rPr/>
            </w:rPrChange>
          </w:rPr>
          <w:t>1&gt;</w:t>
        </w:r>
        <w:r w:rsidRPr="004072B1">
          <w:rPr>
            <w:rPrChange w:id="48859" w:author="Draft version 2" w:date="2020-04-03T01:44:00Z">
              <w:rPr/>
            </w:rPrChange>
          </w:rPr>
          <w:tab/>
        </w:r>
        <w:r w:rsidRPr="004072B1">
          <w:rPr>
            <w:rFonts w:eastAsia="SimSun"/>
            <w:lang w:val="en-US" w:eastAsia="zh-CN"/>
            <w:rPrChange w:id="48860" w:author="Draft version 2" w:date="2020-04-03T01:44:00Z">
              <w:rPr>
                <w:rFonts w:eastAsia="SimSun"/>
                <w:lang w:val="en-US" w:eastAsia="zh-CN"/>
              </w:rPr>
            </w:rPrChange>
          </w:rPr>
          <w:t xml:space="preserve">if </w:t>
        </w:r>
        <w:r w:rsidRPr="004072B1">
          <w:rPr>
            <w:lang w:eastAsia="zh-CN"/>
            <w:rPrChange w:id="48861" w:author="Draft version 2" w:date="2020-04-03T01:44:00Z">
              <w:rPr>
                <w:lang w:eastAsia="zh-CN"/>
              </w:rPr>
            </w:rPrChange>
          </w:rPr>
          <w:t xml:space="preserve">the RRC message segmentation is enabled based on the </w:t>
        </w:r>
        <w:r w:rsidRPr="004072B1">
          <w:rPr>
            <w:lang w:val="en-US" w:eastAsia="zh-CN"/>
            <w:rPrChange w:id="48862" w:author="Draft version 2" w:date="2020-04-03T01:44:00Z">
              <w:rPr>
                <w:lang w:val="en-US" w:eastAsia="zh-CN"/>
              </w:rPr>
            </w:rPrChange>
          </w:rPr>
          <w:t>field</w:t>
        </w:r>
        <w:r w:rsidRPr="004072B1">
          <w:rPr>
            <w:lang w:eastAsia="zh-CN"/>
            <w:rPrChange w:id="48863" w:author="Draft version 2" w:date="2020-04-03T01:44:00Z">
              <w:rPr>
                <w:lang w:eastAsia="zh-CN"/>
              </w:rPr>
            </w:rPrChange>
          </w:rPr>
          <w:t xml:space="preserve"> </w:t>
        </w:r>
        <w:r w:rsidRPr="004072B1">
          <w:rPr>
            <w:i/>
            <w:iCs/>
            <w:lang w:eastAsia="zh-CN"/>
            <w:rPrChange w:id="48864" w:author="Draft version 2" w:date="2020-04-03T01:44:00Z">
              <w:rPr>
                <w:i/>
                <w:iCs/>
                <w:lang w:eastAsia="zh-CN"/>
              </w:rPr>
            </w:rPrChange>
          </w:rPr>
          <w:t>rrc-SegAllowed</w:t>
        </w:r>
        <w:r w:rsidRPr="004072B1">
          <w:rPr>
            <w:i/>
            <w:iCs/>
            <w:lang w:val="en-US" w:eastAsia="zh-CN"/>
            <w:rPrChange w:id="48865" w:author="Draft version 2" w:date="2020-04-03T01:44:00Z">
              <w:rPr>
                <w:i/>
                <w:iCs/>
                <w:lang w:val="en-US" w:eastAsia="zh-CN"/>
              </w:rPr>
            </w:rPrChange>
          </w:rPr>
          <w:t xml:space="preserve"> </w:t>
        </w:r>
        <w:r w:rsidRPr="004072B1">
          <w:rPr>
            <w:lang w:eastAsia="zh-CN"/>
            <w:rPrChange w:id="48866" w:author="Draft version 2" w:date="2020-04-03T01:44:00Z">
              <w:rPr>
                <w:lang w:eastAsia="zh-CN"/>
              </w:rPr>
            </w:rPrChange>
          </w:rPr>
          <w:t>received, and</w:t>
        </w:r>
      </w:ins>
    </w:p>
    <w:p w14:paraId="4D598583" w14:textId="77777777" w:rsidR="00DD0A5B" w:rsidRPr="004072B1" w:rsidRDefault="00DD0A5B" w:rsidP="00DD0A5B">
      <w:pPr>
        <w:pStyle w:val="B1"/>
        <w:rPr>
          <w:ins w:id="48867" w:author="CR#1441r1" w:date="2020-03-30T01:19:00Z"/>
          <w:rPrChange w:id="48868" w:author="Draft version 2" w:date="2020-04-03T01:44:00Z">
            <w:rPr>
              <w:ins w:id="48869" w:author="CR#1441r1" w:date="2020-03-30T01:19:00Z"/>
            </w:rPr>
          </w:rPrChange>
        </w:rPr>
      </w:pPr>
      <w:ins w:id="48870" w:author="CR#1441r1" w:date="2020-03-30T01:19:00Z">
        <w:r w:rsidRPr="004072B1">
          <w:rPr>
            <w:rPrChange w:id="48871" w:author="Draft version 2" w:date="2020-04-03T01:44:00Z">
              <w:rPr/>
            </w:rPrChange>
          </w:rPr>
          <w:t>1&gt;</w:t>
        </w:r>
        <w:r w:rsidRPr="004072B1">
          <w:rPr>
            <w:rPrChange w:id="48872" w:author="Draft version 2" w:date="2020-04-03T01:44:00Z">
              <w:rPr/>
            </w:rPrChange>
          </w:rPr>
          <w:tab/>
        </w:r>
        <w:r w:rsidRPr="004072B1">
          <w:rPr>
            <w:rFonts w:eastAsia="SimSun"/>
            <w:rPrChange w:id="48873" w:author="Draft version 2" w:date="2020-04-03T01:44:00Z">
              <w:rPr>
                <w:rFonts w:eastAsia="SimSun"/>
              </w:rPr>
            </w:rPrChange>
          </w:rPr>
          <w:t xml:space="preserve">if the </w:t>
        </w:r>
        <w:r w:rsidRPr="004072B1">
          <w:rPr>
            <w:rPrChange w:id="48874" w:author="Draft version 2" w:date="2020-04-03T01:44:00Z">
              <w:rPr/>
            </w:rPrChange>
          </w:rPr>
          <w:t xml:space="preserve">encoded </w:t>
        </w:r>
        <w:r w:rsidRPr="004072B1">
          <w:rPr>
            <w:rFonts w:eastAsia="SimSun"/>
            <w:rPrChange w:id="48875" w:author="Draft version 2" w:date="2020-04-03T01:44:00Z">
              <w:rPr>
                <w:rFonts w:eastAsia="SimSun"/>
              </w:rPr>
            </w:rPrChange>
          </w:rPr>
          <w:t>RRC message</w:t>
        </w:r>
        <w:r w:rsidRPr="004072B1">
          <w:rPr>
            <w:rPrChange w:id="48876" w:author="Draft version 2" w:date="2020-04-03T01:44:00Z">
              <w:rPr/>
            </w:rPrChange>
          </w:rPr>
          <w:t xml:space="preserve"> is larger than the</w:t>
        </w:r>
        <w:r w:rsidRPr="004072B1">
          <w:rPr>
            <w:rFonts w:eastAsia="SimSun"/>
            <w:rPrChange w:id="48877" w:author="Draft version 2" w:date="2020-04-03T01:44:00Z">
              <w:rPr>
                <w:rFonts w:eastAsia="SimSun"/>
              </w:rPr>
            </w:rPrChange>
          </w:rPr>
          <w:t xml:space="preserve"> maximum supported size of a PDCP SDU </w:t>
        </w:r>
        <w:r w:rsidRPr="004072B1">
          <w:rPr>
            <w:rPrChange w:id="48878" w:author="Draft version 2" w:date="2020-04-03T01:44:00Z">
              <w:rPr/>
            </w:rPrChange>
          </w:rPr>
          <w:t>specified in TS 38.323 [5]</w:t>
        </w:r>
        <w:r w:rsidRPr="004072B1">
          <w:rPr>
            <w:rFonts w:eastAsia="SimSun"/>
            <w:rPrChange w:id="48879" w:author="Draft version 2" w:date="2020-04-03T01:44:00Z">
              <w:rPr>
                <w:rFonts w:eastAsia="SimSun"/>
              </w:rPr>
            </w:rPrChange>
          </w:rPr>
          <w:t>;</w:t>
        </w:r>
      </w:ins>
    </w:p>
    <w:p w14:paraId="7E63CC5A" w14:textId="77777777" w:rsidR="00DD0A5B" w:rsidRPr="004072B1" w:rsidRDefault="00DD0A5B" w:rsidP="00DD0A5B">
      <w:pPr>
        <w:rPr>
          <w:ins w:id="48880" w:author="CR#1441r1" w:date="2020-03-30T01:19:00Z"/>
          <w:rPrChange w:id="48881" w:author="Draft version 2" w:date="2020-04-03T01:44:00Z">
            <w:rPr>
              <w:ins w:id="48882" w:author="CR#1441r1" w:date="2020-03-30T01:19:00Z"/>
            </w:rPr>
          </w:rPrChange>
        </w:rPr>
      </w:pPr>
      <w:ins w:id="48883" w:author="CR#1441r1" w:date="2020-03-30T01:19:00Z">
        <w:r w:rsidRPr="004072B1">
          <w:rPr>
            <w:rPrChange w:id="48884" w:author="Draft version 2" w:date="2020-04-03T01:44:00Z">
              <w:rPr/>
            </w:rPrChange>
          </w:rPr>
          <w:t>Upon initiating the procedure, the UE shall:</w:t>
        </w:r>
      </w:ins>
    </w:p>
    <w:p w14:paraId="55A389C3" w14:textId="37DC3193" w:rsidR="00DD0A5B" w:rsidRPr="004072B1" w:rsidRDefault="00DD0A5B" w:rsidP="00DD0A5B">
      <w:pPr>
        <w:pStyle w:val="B1"/>
        <w:rPr>
          <w:ins w:id="48885" w:author="CR#1441r1" w:date="2020-03-30T01:19:00Z"/>
          <w:rFonts w:eastAsia="SimSun"/>
          <w:lang w:val="en-US" w:eastAsia="zh-CN"/>
          <w:rPrChange w:id="48886" w:author="Draft version 2" w:date="2020-04-03T01:44:00Z">
            <w:rPr>
              <w:ins w:id="48887" w:author="CR#1441r1" w:date="2020-03-30T01:19:00Z"/>
              <w:rFonts w:eastAsia="SimSun"/>
              <w:lang w:val="en-US" w:eastAsia="zh-CN"/>
            </w:rPr>
          </w:rPrChange>
        </w:rPr>
      </w:pPr>
      <w:ins w:id="48888" w:author="CR#1441r1" w:date="2020-03-30T01:19:00Z">
        <w:r w:rsidRPr="004072B1">
          <w:rPr>
            <w:rPrChange w:id="48889" w:author="Draft version 2" w:date="2020-04-03T01:44:00Z">
              <w:rPr/>
            </w:rPrChange>
          </w:rPr>
          <w:t>1&gt;</w:t>
        </w:r>
        <w:r w:rsidRPr="004072B1">
          <w:rPr>
            <w:rPrChange w:id="48890" w:author="Draft version 2" w:date="2020-04-03T01:44:00Z">
              <w:rPr/>
            </w:rPrChange>
          </w:rPr>
          <w:tab/>
          <w:t xml:space="preserve">initiate transmission of the </w:t>
        </w:r>
        <w:r w:rsidRPr="004072B1">
          <w:rPr>
            <w:i/>
            <w:rPrChange w:id="48891" w:author="Draft version 2" w:date="2020-04-03T01:44:00Z">
              <w:rPr>
                <w:i/>
              </w:rPr>
            </w:rPrChange>
          </w:rPr>
          <w:t>ULDedicatedMessageSegment</w:t>
        </w:r>
        <w:r w:rsidRPr="004072B1">
          <w:rPr>
            <w:rPrChange w:id="48892" w:author="Draft version 2" w:date="2020-04-03T01:44:00Z">
              <w:rPr/>
            </w:rPrChange>
          </w:rPr>
          <w:t xml:space="preserve"> message as specified in </w:t>
        </w:r>
      </w:ins>
      <w:ins w:id="48893" w:author="CR#1441r1" w:date="2020-03-30T01:21:00Z">
        <w:r w:rsidRPr="004072B1">
          <w:rPr>
            <w:rPrChange w:id="48894" w:author="Draft version 2" w:date="2020-04-03T01:44:00Z">
              <w:rPr/>
            </w:rPrChange>
          </w:rPr>
          <w:t>5.7.7</w:t>
        </w:r>
      </w:ins>
      <w:ins w:id="48895" w:author="CR#1441r1" w:date="2020-03-30T01:19:00Z">
        <w:r w:rsidRPr="004072B1">
          <w:rPr>
            <w:rPrChange w:id="48896" w:author="Draft version 2" w:date="2020-04-03T01:44:00Z">
              <w:rPr/>
            </w:rPrChange>
          </w:rPr>
          <w:t>.3;</w:t>
        </w:r>
      </w:ins>
    </w:p>
    <w:p w14:paraId="7DE8DB6C" w14:textId="1B623899" w:rsidR="00DD0A5B" w:rsidRPr="004072B1" w:rsidRDefault="00DD0A5B" w:rsidP="00DD0A5B">
      <w:pPr>
        <w:pStyle w:val="Heading4"/>
        <w:rPr>
          <w:ins w:id="48897" w:author="CR#1441r1" w:date="2020-03-30T01:19:00Z"/>
          <w:rPrChange w:id="48898" w:author="Draft version 2" w:date="2020-04-03T01:44:00Z">
            <w:rPr>
              <w:ins w:id="48899" w:author="CR#1441r1" w:date="2020-03-30T01:19:00Z"/>
            </w:rPr>
          </w:rPrChange>
        </w:rPr>
      </w:pPr>
      <w:bookmarkStart w:id="48900" w:name="_Toc36756900"/>
      <w:ins w:id="48901" w:author="CR#1441r1" w:date="2020-03-30T01:21:00Z">
        <w:r w:rsidRPr="004072B1">
          <w:rPr>
            <w:rPrChange w:id="48902" w:author="Draft version 2" w:date="2020-04-03T01:44:00Z">
              <w:rPr/>
            </w:rPrChange>
          </w:rPr>
          <w:t>5.7.7</w:t>
        </w:r>
      </w:ins>
      <w:ins w:id="48903" w:author="CR#1441r1" w:date="2020-03-30T01:19:00Z">
        <w:r w:rsidRPr="004072B1">
          <w:rPr>
            <w:rPrChange w:id="48904" w:author="Draft version 2" w:date="2020-04-03T01:44:00Z">
              <w:rPr/>
            </w:rPrChange>
          </w:rPr>
          <w:t>.3</w:t>
        </w:r>
        <w:r w:rsidRPr="004072B1">
          <w:rPr>
            <w:rPrChange w:id="48905" w:author="Draft version 2" w:date="2020-04-03T01:44:00Z">
              <w:rPr/>
            </w:rPrChange>
          </w:rPr>
          <w:tab/>
          <w:t xml:space="preserve">Actions related to transmission of </w:t>
        </w:r>
        <w:r w:rsidRPr="004072B1">
          <w:rPr>
            <w:i/>
            <w:rPrChange w:id="48906" w:author="Draft version 2" w:date="2020-04-03T01:44:00Z">
              <w:rPr>
                <w:i/>
              </w:rPr>
            </w:rPrChange>
          </w:rPr>
          <w:t>ULDedicatedMessageSegment</w:t>
        </w:r>
        <w:r w:rsidRPr="004072B1">
          <w:rPr>
            <w:rPrChange w:id="48907" w:author="Draft version 2" w:date="2020-04-03T01:44:00Z">
              <w:rPr/>
            </w:rPrChange>
          </w:rPr>
          <w:t xml:space="preserve"> message</w:t>
        </w:r>
        <w:bookmarkEnd w:id="48900"/>
      </w:ins>
    </w:p>
    <w:p w14:paraId="6936B96A" w14:textId="77777777" w:rsidR="00DD0A5B" w:rsidRPr="004072B1" w:rsidRDefault="00DD0A5B" w:rsidP="00DD0A5B">
      <w:pPr>
        <w:rPr>
          <w:ins w:id="48908" w:author="CR#1441r1" w:date="2020-03-30T01:19:00Z"/>
          <w:rPrChange w:id="48909" w:author="Draft version 2" w:date="2020-04-03T01:44:00Z">
            <w:rPr>
              <w:ins w:id="48910" w:author="CR#1441r1" w:date="2020-03-30T01:19:00Z"/>
            </w:rPr>
          </w:rPrChange>
        </w:rPr>
      </w:pPr>
      <w:ins w:id="48911" w:author="CR#1441r1" w:date="2020-03-30T01:19:00Z">
        <w:r w:rsidRPr="004072B1">
          <w:rPr>
            <w:rFonts w:eastAsia="SimSun"/>
            <w:lang w:val="en-US" w:eastAsia="zh-CN"/>
            <w:rPrChange w:id="48912" w:author="Draft version 2" w:date="2020-04-03T01:44:00Z">
              <w:rPr>
                <w:rFonts w:eastAsia="SimSun"/>
                <w:lang w:val="en-US" w:eastAsia="zh-CN"/>
              </w:rPr>
            </w:rPrChange>
          </w:rPr>
          <w:t>T</w:t>
        </w:r>
        <w:r w:rsidRPr="004072B1">
          <w:rPr>
            <w:rPrChange w:id="48913" w:author="Draft version 2" w:date="2020-04-03T01:44:00Z">
              <w:rPr/>
            </w:rPrChange>
          </w:rPr>
          <w:t>he UE shall segment the encoded RRC</w:t>
        </w:r>
        <w:r w:rsidRPr="004072B1">
          <w:rPr>
            <w:rFonts w:eastAsia="SimSun"/>
            <w:lang w:val="en-US" w:eastAsia="zh-CN"/>
            <w:rPrChange w:id="48914" w:author="Draft version 2" w:date="2020-04-03T01:44:00Z">
              <w:rPr>
                <w:rFonts w:eastAsia="SimSun"/>
                <w:lang w:val="en-US" w:eastAsia="zh-CN"/>
              </w:rPr>
            </w:rPrChange>
          </w:rPr>
          <w:t xml:space="preserve"> PDU </w:t>
        </w:r>
        <w:r w:rsidRPr="004072B1">
          <w:rPr>
            <w:rPrChange w:id="48915" w:author="Draft version 2" w:date="2020-04-03T01:44:00Z">
              <w:rPr/>
            </w:rPrChange>
          </w:rPr>
          <w:t xml:space="preserve">based on the </w:t>
        </w:r>
        <w:r w:rsidRPr="004072B1">
          <w:rPr>
            <w:rFonts w:eastAsia="SimSun"/>
            <w:lang w:val="en-US" w:eastAsia="zh-CN"/>
            <w:rPrChange w:id="48916" w:author="Draft version 2" w:date="2020-04-03T01:44:00Z">
              <w:rPr>
                <w:rFonts w:eastAsia="SimSun"/>
                <w:color w:val="000000"/>
                <w:lang w:val="en-US" w:eastAsia="zh-CN"/>
              </w:rPr>
            </w:rPrChange>
          </w:rPr>
          <w:t xml:space="preserve">maximum supported size of a PDCP SDU </w:t>
        </w:r>
        <w:r w:rsidRPr="004072B1">
          <w:rPr>
            <w:rPrChange w:id="48917" w:author="Draft version 2" w:date="2020-04-03T01:44:00Z">
              <w:rPr/>
            </w:rPrChange>
          </w:rPr>
          <w:t>specified in TS 38.323 [5]</w:t>
        </w:r>
        <w:r w:rsidRPr="004072B1">
          <w:rPr>
            <w:rFonts w:eastAsia="SimSun" w:hint="eastAsia"/>
            <w:lang w:val="en-US" w:eastAsia="zh-CN"/>
            <w:rPrChange w:id="48918" w:author="Draft version 2" w:date="2020-04-03T01:44:00Z">
              <w:rPr>
                <w:rFonts w:eastAsia="SimSun" w:hint="eastAsia"/>
                <w:lang w:val="en-US" w:eastAsia="zh-CN"/>
              </w:rPr>
            </w:rPrChange>
          </w:rPr>
          <w:t xml:space="preserve">. UE </w:t>
        </w:r>
        <w:r w:rsidRPr="004072B1">
          <w:rPr>
            <w:rFonts w:eastAsia="SimSun"/>
            <w:lang w:val="en-US" w:eastAsia="zh-CN"/>
            <w:rPrChange w:id="48919" w:author="Draft version 2" w:date="2020-04-03T01:44:00Z">
              <w:rPr>
                <w:rFonts w:eastAsia="SimSun"/>
                <w:lang w:val="en-US" w:eastAsia="zh-CN"/>
              </w:rPr>
            </w:rPrChange>
          </w:rPr>
          <w:t xml:space="preserve">shall </w:t>
        </w:r>
        <w:r w:rsidRPr="004072B1">
          <w:rPr>
            <w:rFonts w:eastAsia="SimSun" w:hint="eastAsia"/>
            <w:lang w:val="en-US" w:eastAsia="zh-CN"/>
            <w:rPrChange w:id="48920" w:author="Draft version 2" w:date="2020-04-03T01:44:00Z">
              <w:rPr>
                <w:rFonts w:eastAsia="SimSun" w:hint="eastAsia"/>
                <w:lang w:val="en-US" w:eastAsia="zh-CN"/>
              </w:rPr>
            </w:rPrChange>
          </w:rPr>
          <w:t xml:space="preserve">minimize the number of segments and </w:t>
        </w:r>
        <w:r w:rsidRPr="004072B1">
          <w:rPr>
            <w:rPrChange w:id="48921" w:author="Draft version 2" w:date="2020-04-03T01:44:00Z">
              <w:rPr/>
            </w:rPrChange>
          </w:rPr>
          <w:t xml:space="preserve">set the contents of the </w:t>
        </w:r>
        <w:r w:rsidRPr="004072B1">
          <w:rPr>
            <w:i/>
            <w:rPrChange w:id="48922" w:author="Draft version 2" w:date="2020-04-03T01:44:00Z">
              <w:rPr>
                <w:i/>
              </w:rPr>
            </w:rPrChange>
          </w:rPr>
          <w:t>ULDedicatedMessageSegment</w:t>
        </w:r>
        <w:r w:rsidRPr="004072B1">
          <w:rPr>
            <w:rPrChange w:id="48923" w:author="Draft version 2" w:date="2020-04-03T01:44:00Z">
              <w:rPr/>
            </w:rPrChange>
          </w:rPr>
          <w:t xml:space="preserve"> message</w:t>
        </w:r>
        <w:r w:rsidRPr="004072B1">
          <w:rPr>
            <w:rFonts w:eastAsia="SimSun" w:hint="eastAsia"/>
            <w:lang w:val="en-US" w:eastAsia="zh-CN"/>
            <w:rPrChange w:id="48924" w:author="Draft version 2" w:date="2020-04-03T01:44:00Z">
              <w:rPr>
                <w:rFonts w:eastAsia="SimSun" w:hint="eastAsia"/>
                <w:lang w:val="en-US" w:eastAsia="zh-CN"/>
              </w:rPr>
            </w:rPrChange>
          </w:rPr>
          <w:t xml:space="preserve">s </w:t>
        </w:r>
        <w:r w:rsidRPr="004072B1">
          <w:rPr>
            <w:rPrChange w:id="48925" w:author="Draft version 2" w:date="2020-04-03T01:44:00Z">
              <w:rPr/>
            </w:rPrChange>
          </w:rPr>
          <w:t>as follows:</w:t>
        </w:r>
      </w:ins>
    </w:p>
    <w:p w14:paraId="73740905" w14:textId="77777777" w:rsidR="00DD0A5B" w:rsidRPr="004072B1" w:rsidRDefault="00DD0A5B" w:rsidP="00DD0A5B">
      <w:pPr>
        <w:pStyle w:val="B1"/>
        <w:numPr>
          <w:ilvl w:val="0"/>
          <w:numId w:val="1"/>
        </w:numPr>
        <w:spacing w:line="259" w:lineRule="auto"/>
        <w:rPr>
          <w:ins w:id="48926" w:author="CR#1441r1" w:date="2020-03-30T01:19:00Z"/>
          <w:lang w:eastAsia="zh-CN"/>
          <w:rPrChange w:id="48927" w:author="Draft version 2" w:date="2020-04-03T01:44:00Z">
            <w:rPr>
              <w:ins w:id="48928" w:author="CR#1441r1" w:date="2020-03-30T01:19:00Z"/>
              <w:lang w:eastAsia="zh-CN"/>
            </w:rPr>
          </w:rPrChange>
        </w:rPr>
      </w:pPr>
      <w:ins w:id="48929" w:author="CR#1441r1" w:date="2020-03-30T01:19:00Z">
        <w:r w:rsidRPr="004072B1">
          <w:rPr>
            <w:rFonts w:hint="eastAsia"/>
            <w:lang w:eastAsia="zh-CN"/>
            <w:rPrChange w:id="48930" w:author="Draft version 2" w:date="2020-04-03T01:44:00Z">
              <w:rPr>
                <w:rFonts w:hint="eastAsia"/>
                <w:lang w:eastAsia="zh-CN"/>
              </w:rPr>
            </w:rPrChange>
          </w:rPr>
          <w:t xml:space="preserve">For each new UL DCCH message, set the </w:t>
        </w:r>
        <w:r w:rsidRPr="004072B1">
          <w:rPr>
            <w:rFonts w:hint="eastAsia"/>
            <w:i/>
            <w:iCs/>
            <w:lang w:eastAsia="zh-CN"/>
            <w:rPrChange w:id="48931" w:author="Draft version 2" w:date="2020-04-03T01:44:00Z">
              <w:rPr>
                <w:rFonts w:hint="eastAsia"/>
                <w:i/>
                <w:iCs/>
                <w:lang w:eastAsia="zh-CN"/>
              </w:rPr>
            </w:rPrChange>
          </w:rPr>
          <w:t>segmentNumber</w:t>
        </w:r>
        <w:r w:rsidRPr="004072B1">
          <w:rPr>
            <w:lang w:eastAsia="zh-CN"/>
            <w:rPrChange w:id="48932" w:author="Draft version 2" w:date="2020-04-03T01:44:00Z">
              <w:rPr>
                <w:lang w:eastAsia="zh-CN"/>
              </w:rPr>
            </w:rPrChange>
          </w:rPr>
          <w:t xml:space="preserve"> to 0 for the first message segment and increment the </w:t>
        </w:r>
        <w:r w:rsidRPr="004072B1">
          <w:rPr>
            <w:i/>
            <w:iCs/>
            <w:lang w:eastAsia="zh-CN"/>
            <w:rPrChange w:id="48933" w:author="Draft version 2" w:date="2020-04-03T01:44:00Z">
              <w:rPr>
                <w:i/>
                <w:iCs/>
                <w:lang w:eastAsia="zh-CN"/>
              </w:rPr>
            </w:rPrChange>
          </w:rPr>
          <w:t>segmentNumber</w:t>
        </w:r>
        <w:r w:rsidRPr="004072B1">
          <w:rPr>
            <w:lang w:eastAsia="zh-CN"/>
            <w:rPrChange w:id="48934" w:author="Draft version 2" w:date="2020-04-03T01:44:00Z">
              <w:rPr>
                <w:lang w:eastAsia="zh-CN"/>
              </w:rPr>
            </w:rPrChange>
          </w:rPr>
          <w:t xml:space="preserve"> for each subsequent RRC message segment</w:t>
        </w:r>
        <w:r w:rsidRPr="004072B1">
          <w:rPr>
            <w:lang w:val="en-US" w:eastAsia="zh-CN"/>
            <w:rPrChange w:id="48935" w:author="Draft version 2" w:date="2020-04-03T01:44:00Z">
              <w:rPr>
                <w:lang w:val="en-US" w:eastAsia="zh-CN"/>
              </w:rPr>
            </w:rPrChange>
          </w:rPr>
          <w:t>;</w:t>
        </w:r>
      </w:ins>
    </w:p>
    <w:p w14:paraId="458B0C23" w14:textId="77777777" w:rsidR="00DD0A5B" w:rsidRPr="004072B1" w:rsidRDefault="00DD0A5B" w:rsidP="00DD0A5B">
      <w:pPr>
        <w:pStyle w:val="B1"/>
        <w:rPr>
          <w:ins w:id="48936" w:author="CR#1441r1" w:date="2020-03-30T01:19:00Z"/>
          <w:rPrChange w:id="48937" w:author="Draft version 2" w:date="2020-04-03T01:44:00Z">
            <w:rPr>
              <w:ins w:id="48938" w:author="CR#1441r1" w:date="2020-03-30T01:19:00Z"/>
            </w:rPr>
          </w:rPrChange>
        </w:rPr>
      </w:pPr>
      <w:ins w:id="48939" w:author="CR#1441r1" w:date="2020-03-30T01:19:00Z">
        <w:r w:rsidRPr="004072B1">
          <w:rPr>
            <w:rFonts w:eastAsia="SimSun"/>
            <w:lang w:val="en-US" w:eastAsia="zh-CN"/>
            <w:rPrChange w:id="48940" w:author="Draft version 2" w:date="2020-04-03T01:44:00Z">
              <w:rPr>
                <w:rFonts w:eastAsia="SimSun"/>
                <w:lang w:val="en-US" w:eastAsia="zh-CN"/>
              </w:rPr>
            </w:rPrChange>
          </w:rPr>
          <w:t>1&gt;</w:t>
        </w:r>
        <w:r w:rsidRPr="004072B1">
          <w:rPr>
            <w:rFonts w:eastAsia="SimSun"/>
            <w:lang w:val="en-US" w:eastAsia="zh-CN"/>
            <w:rPrChange w:id="48941" w:author="Draft version 2" w:date="2020-04-03T01:44:00Z">
              <w:rPr>
                <w:rFonts w:eastAsia="SimSun"/>
                <w:lang w:val="en-US" w:eastAsia="zh-CN"/>
              </w:rPr>
            </w:rPrChange>
          </w:rPr>
          <w:tab/>
        </w:r>
        <w:r w:rsidRPr="004072B1">
          <w:rPr>
            <w:rPrChange w:id="48942" w:author="Draft version 2" w:date="2020-04-03T01:44:00Z">
              <w:rPr/>
            </w:rPrChange>
          </w:rPr>
          <w:t xml:space="preserve">set </w:t>
        </w:r>
        <w:r w:rsidRPr="004072B1">
          <w:rPr>
            <w:i/>
            <w:iCs/>
            <w:rPrChange w:id="48943" w:author="Draft version 2" w:date="2020-04-03T01:44:00Z">
              <w:rPr>
                <w:i/>
                <w:iCs/>
              </w:rPr>
            </w:rPrChange>
          </w:rPr>
          <w:t>rrc-MessageSegmentContainer</w:t>
        </w:r>
        <w:r w:rsidRPr="004072B1">
          <w:rPr>
            <w:rPrChange w:id="48944" w:author="Draft version 2" w:date="2020-04-03T01:44:00Z">
              <w:rPr/>
            </w:rPrChange>
          </w:rPr>
          <w:t xml:space="preserve"> to </w:t>
        </w:r>
        <w:r w:rsidRPr="004072B1">
          <w:rPr>
            <w:lang w:val="en-US" w:eastAsia="zh-CN"/>
            <w:rPrChange w:id="48945" w:author="Draft version 2" w:date="2020-04-03T01:44:00Z">
              <w:rPr>
                <w:lang w:val="en-US" w:eastAsia="zh-CN"/>
              </w:rPr>
            </w:rPrChange>
          </w:rPr>
          <w:t xml:space="preserve">include the segment of the UL DCCH message corresponding to the </w:t>
        </w:r>
        <w:r w:rsidRPr="004072B1">
          <w:rPr>
            <w:i/>
            <w:iCs/>
            <w:lang w:eastAsia="zh-CN"/>
            <w:rPrChange w:id="48946" w:author="Draft version 2" w:date="2020-04-03T01:44:00Z">
              <w:rPr>
                <w:i/>
                <w:iCs/>
                <w:lang w:eastAsia="zh-CN"/>
              </w:rPr>
            </w:rPrChange>
          </w:rPr>
          <w:t>segmentNumber</w:t>
        </w:r>
        <w:r w:rsidRPr="004072B1">
          <w:rPr>
            <w:rPrChange w:id="48947" w:author="Draft version 2" w:date="2020-04-03T01:44:00Z">
              <w:rPr/>
            </w:rPrChange>
          </w:rPr>
          <w:t>;</w:t>
        </w:r>
      </w:ins>
    </w:p>
    <w:p w14:paraId="025D765B" w14:textId="77777777" w:rsidR="00DD0A5B" w:rsidRPr="004072B1" w:rsidRDefault="00DD0A5B" w:rsidP="00DD0A5B">
      <w:pPr>
        <w:pStyle w:val="B1"/>
        <w:rPr>
          <w:ins w:id="48948" w:author="CR#1441r1" w:date="2020-03-30T01:19:00Z"/>
          <w:lang w:eastAsia="zh-CN"/>
          <w:rPrChange w:id="48949" w:author="Draft version 2" w:date="2020-04-03T01:44:00Z">
            <w:rPr>
              <w:ins w:id="48950" w:author="CR#1441r1" w:date="2020-03-30T01:19:00Z"/>
              <w:lang w:eastAsia="zh-CN"/>
            </w:rPr>
          </w:rPrChange>
        </w:rPr>
      </w:pPr>
      <w:ins w:id="48951" w:author="CR#1441r1" w:date="2020-03-30T01:19:00Z">
        <w:r w:rsidRPr="004072B1">
          <w:rPr>
            <w:lang w:eastAsia="zh-CN"/>
            <w:rPrChange w:id="48952" w:author="Draft version 2" w:date="2020-04-03T01:44:00Z">
              <w:rPr>
                <w:lang w:eastAsia="zh-CN"/>
              </w:rPr>
            </w:rPrChange>
          </w:rPr>
          <w:t>1&gt;</w:t>
        </w:r>
        <w:r w:rsidRPr="004072B1">
          <w:rPr>
            <w:lang w:eastAsia="zh-CN"/>
            <w:rPrChange w:id="48953" w:author="Draft version 2" w:date="2020-04-03T01:44:00Z">
              <w:rPr>
                <w:lang w:eastAsia="zh-CN"/>
              </w:rPr>
            </w:rPrChange>
          </w:rPr>
          <w:tab/>
          <w:t xml:space="preserve">if the segment included in the </w:t>
        </w:r>
        <w:r w:rsidRPr="004072B1">
          <w:rPr>
            <w:i/>
            <w:rPrChange w:id="48954" w:author="Draft version 2" w:date="2020-04-03T01:44:00Z">
              <w:rPr>
                <w:i/>
              </w:rPr>
            </w:rPrChange>
          </w:rPr>
          <w:t>rrc-MessageSegmentContainer</w:t>
        </w:r>
        <w:r w:rsidRPr="004072B1">
          <w:rPr>
            <w:rPrChange w:id="48955" w:author="Draft version 2" w:date="2020-04-03T01:44:00Z">
              <w:rPr/>
            </w:rPrChange>
          </w:rPr>
          <w:t xml:space="preserve"> </w:t>
        </w:r>
        <w:r w:rsidRPr="004072B1">
          <w:rPr>
            <w:lang w:eastAsia="zh-CN"/>
            <w:rPrChange w:id="48956" w:author="Draft version 2" w:date="2020-04-03T01:44:00Z">
              <w:rPr>
                <w:lang w:eastAsia="zh-CN"/>
              </w:rPr>
            </w:rPrChange>
          </w:rPr>
          <w:t>is the last segment of the UL DCCH message:</w:t>
        </w:r>
      </w:ins>
    </w:p>
    <w:p w14:paraId="56923A27" w14:textId="77777777" w:rsidR="00DD0A5B" w:rsidRPr="004072B1" w:rsidRDefault="00DD0A5B" w:rsidP="00DD0A5B">
      <w:pPr>
        <w:pStyle w:val="B2"/>
        <w:rPr>
          <w:ins w:id="48957" w:author="CR#1441r1" w:date="2020-03-30T01:19:00Z"/>
          <w:lang w:eastAsia="zh-CN"/>
          <w:rPrChange w:id="48958" w:author="Draft version 2" w:date="2020-04-03T01:44:00Z">
            <w:rPr>
              <w:ins w:id="48959" w:author="CR#1441r1" w:date="2020-03-30T01:19:00Z"/>
              <w:lang w:eastAsia="zh-CN"/>
            </w:rPr>
          </w:rPrChange>
        </w:rPr>
      </w:pPr>
      <w:ins w:id="48960" w:author="CR#1441r1" w:date="2020-03-30T01:19:00Z">
        <w:r w:rsidRPr="004072B1">
          <w:rPr>
            <w:lang w:eastAsia="zh-CN"/>
            <w:rPrChange w:id="48961" w:author="Draft version 2" w:date="2020-04-03T01:44:00Z">
              <w:rPr>
                <w:lang w:eastAsia="zh-CN"/>
              </w:rPr>
            </w:rPrChange>
          </w:rPr>
          <w:t>2&gt;</w:t>
        </w:r>
        <w:r w:rsidRPr="004072B1">
          <w:rPr>
            <w:lang w:eastAsia="zh-CN"/>
            <w:rPrChange w:id="48962" w:author="Draft version 2" w:date="2020-04-03T01:44:00Z">
              <w:rPr>
                <w:lang w:eastAsia="zh-CN"/>
              </w:rPr>
            </w:rPrChange>
          </w:rPr>
          <w:tab/>
          <w:t xml:space="preserve">include the </w:t>
        </w:r>
        <w:r w:rsidRPr="004072B1">
          <w:rPr>
            <w:i/>
            <w:iCs/>
            <w:lang w:eastAsia="zh-CN"/>
            <w:rPrChange w:id="48963" w:author="Draft version 2" w:date="2020-04-03T01:44:00Z">
              <w:rPr>
                <w:i/>
                <w:iCs/>
                <w:lang w:eastAsia="zh-CN"/>
              </w:rPr>
            </w:rPrChange>
          </w:rPr>
          <w:t>segmentEndIndication</w:t>
        </w:r>
        <w:r w:rsidRPr="004072B1">
          <w:rPr>
            <w:lang w:eastAsia="zh-CN"/>
            <w:rPrChange w:id="48964" w:author="Draft version 2" w:date="2020-04-03T01:44:00Z">
              <w:rPr>
                <w:lang w:eastAsia="zh-CN"/>
              </w:rPr>
            </w:rPrChange>
          </w:rPr>
          <w:t xml:space="preserve"> and set the value to true;</w:t>
        </w:r>
      </w:ins>
    </w:p>
    <w:p w14:paraId="42CDD3BF" w14:textId="77777777" w:rsidR="00DD0A5B" w:rsidRPr="004072B1" w:rsidRDefault="00DD0A5B" w:rsidP="00DD0A5B">
      <w:pPr>
        <w:pStyle w:val="B1"/>
        <w:rPr>
          <w:ins w:id="48965" w:author="CR#1441r1" w:date="2020-03-30T01:19:00Z"/>
          <w:rPrChange w:id="48966" w:author="Draft version 2" w:date="2020-04-03T01:44:00Z">
            <w:rPr>
              <w:ins w:id="48967" w:author="CR#1441r1" w:date="2020-03-30T01:19:00Z"/>
            </w:rPr>
          </w:rPrChange>
        </w:rPr>
      </w:pPr>
      <w:ins w:id="48968" w:author="CR#1441r1" w:date="2020-03-30T01:19:00Z">
        <w:r w:rsidRPr="004072B1">
          <w:rPr>
            <w:rPrChange w:id="48969" w:author="Draft version 2" w:date="2020-04-03T01:44:00Z">
              <w:rPr/>
            </w:rPrChange>
          </w:rPr>
          <w:t>1&gt;</w:t>
        </w:r>
        <w:r w:rsidRPr="004072B1">
          <w:rPr>
            <w:rPrChange w:id="48970" w:author="Draft version 2" w:date="2020-04-03T01:44:00Z">
              <w:rPr/>
            </w:rPrChange>
          </w:rPr>
          <w:tab/>
          <w:t xml:space="preserve">submit all the </w:t>
        </w:r>
        <w:r w:rsidRPr="004072B1">
          <w:rPr>
            <w:i/>
            <w:iCs/>
            <w:rPrChange w:id="48971" w:author="Draft version 2" w:date="2020-04-03T01:44:00Z">
              <w:rPr>
                <w:i/>
                <w:iCs/>
              </w:rPr>
            </w:rPrChange>
          </w:rPr>
          <w:t>ULDedicatedMessageSegment</w:t>
        </w:r>
        <w:r w:rsidRPr="004072B1">
          <w:rPr>
            <w:rPrChange w:id="48972" w:author="Draft version 2" w:date="2020-04-03T01:44:00Z">
              <w:rPr/>
            </w:rPrChange>
          </w:rPr>
          <w:t xml:space="preserve"> messages generated for the segmented RRC message to lower layers for transmission</w:t>
        </w:r>
        <w:r w:rsidRPr="004072B1">
          <w:rPr>
            <w:lang w:val="en-US"/>
            <w:rPrChange w:id="48973" w:author="Draft version 2" w:date="2020-04-03T01:44:00Z">
              <w:rPr>
                <w:lang w:val="en-US"/>
              </w:rPr>
            </w:rPrChange>
          </w:rPr>
          <w:t xml:space="preserve"> </w:t>
        </w:r>
        <w:r w:rsidRPr="004072B1">
          <w:rPr>
            <w:rPrChange w:id="48974" w:author="Draft version 2" w:date="2020-04-03T01:44:00Z">
              <w:rPr/>
            </w:rPrChange>
          </w:rPr>
          <w:t>in ascending order based on the</w:t>
        </w:r>
        <w:r w:rsidRPr="004072B1">
          <w:rPr>
            <w:i/>
            <w:iCs/>
            <w:rPrChange w:id="48975" w:author="Draft version 2" w:date="2020-04-03T01:44:00Z">
              <w:rPr>
                <w:i/>
                <w:iCs/>
              </w:rPr>
            </w:rPrChange>
          </w:rPr>
          <w:t xml:space="preserve"> segmentNumber</w:t>
        </w:r>
        <w:r w:rsidRPr="004072B1">
          <w:rPr>
            <w:rPrChange w:id="48976" w:author="Draft version 2" w:date="2020-04-03T01:44:00Z">
              <w:rPr/>
            </w:rPrChange>
          </w:rPr>
          <w:t>, upon which the procedure ends.</w:t>
        </w:r>
      </w:ins>
    </w:p>
    <w:p w14:paraId="395CD080" w14:textId="5BE01AA4" w:rsidR="000E24F4" w:rsidRPr="004072B1" w:rsidRDefault="000E24F4" w:rsidP="000E24F4">
      <w:pPr>
        <w:pStyle w:val="Heading3"/>
        <w:rPr>
          <w:ins w:id="48977" w:author="CR#1476r3" w:date="2020-03-24T01:27:00Z"/>
          <w:rPrChange w:id="48978" w:author="Draft version 2" w:date="2020-04-03T01:44:00Z">
            <w:rPr>
              <w:ins w:id="48979" w:author="CR#1476r3" w:date="2020-03-24T01:27:00Z"/>
            </w:rPr>
          </w:rPrChange>
        </w:rPr>
      </w:pPr>
      <w:bookmarkStart w:id="48980" w:name="_Toc36756901"/>
      <w:ins w:id="48981" w:author="CR#1476r3" w:date="2020-03-24T01:27:00Z">
        <w:r w:rsidRPr="004072B1">
          <w:rPr>
            <w:rPrChange w:id="48982" w:author="Draft version 2" w:date="2020-04-03T01:44:00Z">
              <w:rPr/>
            </w:rPrChange>
          </w:rPr>
          <w:t>5.</w:t>
        </w:r>
        <w:r w:rsidRPr="004072B1">
          <w:rPr>
            <w:lang w:val="en-US"/>
            <w:rPrChange w:id="48983" w:author="Draft version 2" w:date="2020-04-03T01:44:00Z">
              <w:rPr>
                <w:lang w:val="en-US"/>
              </w:rPr>
            </w:rPrChange>
          </w:rPr>
          <w:t>7</w:t>
        </w:r>
        <w:r w:rsidRPr="004072B1">
          <w:rPr>
            <w:rPrChange w:id="48984" w:author="Draft version 2" w:date="2020-04-03T01:44:00Z">
              <w:rPr/>
            </w:rPrChange>
          </w:rPr>
          <w:t>.</w:t>
        </w:r>
      </w:ins>
      <w:ins w:id="48985" w:author="CR#1476r3" w:date="2020-03-24T10:03:00Z">
        <w:r w:rsidR="00EC61B4" w:rsidRPr="004072B1">
          <w:rPr>
            <w:lang w:val="en-US"/>
            <w:rPrChange w:id="48986" w:author="Draft version 2" w:date="2020-04-03T01:44:00Z">
              <w:rPr>
                <w:lang w:val="en-US"/>
              </w:rPr>
            </w:rPrChange>
          </w:rPr>
          <w:t>8</w:t>
        </w:r>
      </w:ins>
      <w:ins w:id="48987" w:author="CR#1476r3" w:date="2020-03-24T01:27:00Z">
        <w:r w:rsidRPr="004072B1">
          <w:rPr>
            <w:rPrChange w:id="48988" w:author="Draft version 2" w:date="2020-04-03T01:44:00Z">
              <w:rPr/>
            </w:rPrChange>
          </w:rPr>
          <w:tab/>
          <w:t>Idle</w:t>
        </w:r>
        <w:r w:rsidRPr="004072B1">
          <w:rPr>
            <w:lang w:val="en-US"/>
            <w:rPrChange w:id="48989" w:author="Draft version 2" w:date="2020-04-03T01:44:00Z">
              <w:rPr>
                <w:lang w:val="en-US"/>
              </w:rPr>
            </w:rPrChange>
          </w:rPr>
          <w:t>/inactive</w:t>
        </w:r>
        <w:r w:rsidRPr="004072B1">
          <w:rPr>
            <w:rPrChange w:id="48990" w:author="Draft version 2" w:date="2020-04-03T01:44:00Z">
              <w:rPr/>
            </w:rPrChange>
          </w:rPr>
          <w:t xml:space="preserve"> Measurements</w:t>
        </w:r>
        <w:bookmarkEnd w:id="48980"/>
      </w:ins>
    </w:p>
    <w:p w14:paraId="38B78801" w14:textId="567727B0" w:rsidR="000E24F4" w:rsidRPr="004072B1" w:rsidRDefault="000E24F4" w:rsidP="000E24F4">
      <w:pPr>
        <w:pStyle w:val="Heading4"/>
        <w:rPr>
          <w:ins w:id="48991" w:author="CR#1476r3" w:date="2020-03-24T01:27:00Z"/>
          <w:rPrChange w:id="48992" w:author="Draft version 2" w:date="2020-04-03T01:44:00Z">
            <w:rPr>
              <w:ins w:id="48993" w:author="CR#1476r3" w:date="2020-03-24T01:27:00Z"/>
            </w:rPr>
          </w:rPrChange>
        </w:rPr>
      </w:pPr>
      <w:bookmarkStart w:id="48994" w:name="_Toc36756902"/>
      <w:ins w:id="48995" w:author="CR#1476r3" w:date="2020-03-24T01:27:00Z">
        <w:r w:rsidRPr="004072B1">
          <w:rPr>
            <w:rPrChange w:id="48996" w:author="Draft version 2" w:date="2020-04-03T01:44:00Z">
              <w:rPr/>
            </w:rPrChange>
          </w:rPr>
          <w:t>5.7.</w:t>
        </w:r>
      </w:ins>
      <w:ins w:id="48997" w:author="CR#1476r3" w:date="2020-03-24T10:03:00Z">
        <w:r w:rsidR="00EC61B4" w:rsidRPr="004072B1">
          <w:rPr>
            <w:rPrChange w:id="48998" w:author="Draft version 2" w:date="2020-04-03T01:44:00Z">
              <w:rPr/>
            </w:rPrChange>
          </w:rPr>
          <w:t>8</w:t>
        </w:r>
      </w:ins>
      <w:ins w:id="48999" w:author="CR#1476r3" w:date="2020-03-24T01:27:00Z">
        <w:r w:rsidRPr="004072B1">
          <w:rPr>
            <w:rPrChange w:id="49000" w:author="Draft version 2" w:date="2020-04-03T01:44:00Z">
              <w:rPr/>
            </w:rPrChange>
          </w:rPr>
          <w:t>.1</w:t>
        </w:r>
        <w:r w:rsidRPr="004072B1">
          <w:rPr>
            <w:rPrChange w:id="49001" w:author="Draft version 2" w:date="2020-04-03T01:44:00Z">
              <w:rPr/>
            </w:rPrChange>
          </w:rPr>
          <w:tab/>
          <w:t>General</w:t>
        </w:r>
        <w:bookmarkEnd w:id="48994"/>
      </w:ins>
    </w:p>
    <w:p w14:paraId="5D663804" w14:textId="4768860B" w:rsidR="000E24F4" w:rsidRPr="004072B1" w:rsidRDefault="000E24F4" w:rsidP="000E24F4">
      <w:pPr>
        <w:rPr>
          <w:ins w:id="49002" w:author="CR#1476r3" w:date="2020-03-24T01:27:00Z"/>
          <w:rPrChange w:id="49003" w:author="Draft version 2" w:date="2020-04-03T01:44:00Z">
            <w:rPr>
              <w:ins w:id="49004" w:author="CR#1476r3" w:date="2020-03-24T01:27:00Z"/>
            </w:rPr>
          </w:rPrChange>
        </w:rPr>
      </w:pPr>
      <w:ins w:id="49005" w:author="CR#1476r3" w:date="2020-03-24T01:27:00Z">
        <w:r w:rsidRPr="004072B1">
          <w:rPr>
            <w:rPrChange w:id="49006" w:author="Draft version 2" w:date="2020-04-03T01:44:00Z">
              <w:rPr/>
            </w:rPrChange>
          </w:rPr>
          <w:t>This procedure specifies the measurements done by a UE in RRC_IDLE and RRC_INACTIVE when it has an idle/inactive measurement configuration and the storage of the available measurements by a UE in RRC_IDLE and RRC_INACTIVE.</w:t>
        </w:r>
      </w:ins>
    </w:p>
    <w:p w14:paraId="357FE12C" w14:textId="6B4B67BB" w:rsidR="000E24F4" w:rsidRPr="004072B1" w:rsidRDefault="000E24F4" w:rsidP="000E24F4">
      <w:pPr>
        <w:pStyle w:val="Heading4"/>
        <w:rPr>
          <w:ins w:id="49007" w:author="CR#1476r3" w:date="2020-03-24T01:27:00Z"/>
          <w:rPrChange w:id="49008" w:author="Draft version 2" w:date="2020-04-03T01:44:00Z">
            <w:rPr>
              <w:ins w:id="49009" w:author="CR#1476r3" w:date="2020-03-24T01:27:00Z"/>
            </w:rPr>
          </w:rPrChange>
        </w:rPr>
      </w:pPr>
      <w:bookmarkStart w:id="49010" w:name="_Toc36756903"/>
      <w:ins w:id="49011" w:author="CR#1476r3" w:date="2020-03-24T01:27:00Z">
        <w:r w:rsidRPr="004072B1">
          <w:rPr>
            <w:rPrChange w:id="49012" w:author="Draft version 2" w:date="2020-04-03T01:44:00Z">
              <w:rPr/>
            </w:rPrChange>
          </w:rPr>
          <w:t>5.7.</w:t>
        </w:r>
      </w:ins>
      <w:ins w:id="49013" w:author="CR#1476r3" w:date="2020-03-24T10:03:00Z">
        <w:r w:rsidR="00EC61B4" w:rsidRPr="004072B1">
          <w:rPr>
            <w:rPrChange w:id="49014" w:author="Draft version 2" w:date="2020-04-03T01:44:00Z">
              <w:rPr/>
            </w:rPrChange>
          </w:rPr>
          <w:t>8</w:t>
        </w:r>
      </w:ins>
      <w:ins w:id="49015" w:author="CR#1476r3" w:date="2020-03-24T01:27:00Z">
        <w:r w:rsidRPr="004072B1">
          <w:rPr>
            <w:rPrChange w:id="49016" w:author="Draft version 2" w:date="2020-04-03T01:44:00Z">
              <w:rPr/>
            </w:rPrChange>
          </w:rPr>
          <w:t>.2</w:t>
        </w:r>
        <w:r w:rsidRPr="004072B1">
          <w:rPr>
            <w:rPrChange w:id="49017" w:author="Draft version 2" w:date="2020-04-03T01:44:00Z">
              <w:rPr/>
            </w:rPrChange>
          </w:rPr>
          <w:tab/>
          <w:t>Initiation</w:t>
        </w:r>
        <w:bookmarkEnd w:id="49010"/>
      </w:ins>
    </w:p>
    <w:p w14:paraId="1C8751D6" w14:textId="2C1EA6B0" w:rsidR="000E24F4" w:rsidRPr="004072B1" w:rsidRDefault="000E24F4" w:rsidP="000E24F4">
      <w:pPr>
        <w:rPr>
          <w:ins w:id="49018" w:author="CR#1476r3" w:date="2020-03-24T01:27:00Z"/>
          <w:rPrChange w:id="49019" w:author="Draft version 2" w:date="2020-04-03T01:44:00Z">
            <w:rPr>
              <w:ins w:id="49020" w:author="CR#1476r3" w:date="2020-03-24T01:27:00Z"/>
            </w:rPr>
          </w:rPrChange>
        </w:rPr>
      </w:pPr>
      <w:ins w:id="49021" w:author="CR#1476r3" w:date="2020-03-24T01:27:00Z">
        <w:r w:rsidRPr="004072B1" w:rsidDel="00E554A4">
          <w:rPr>
            <w:rPrChange w:id="49022" w:author="Draft version 2" w:date="2020-04-03T01:44:00Z">
              <w:rPr/>
            </w:rPrChange>
          </w:rPr>
          <w:t xml:space="preserve">While </w:t>
        </w:r>
        <w:r w:rsidRPr="004072B1">
          <w:rPr>
            <w:rPrChange w:id="49023" w:author="Draft version 2" w:date="2020-04-03T01:44:00Z">
              <w:rPr/>
            </w:rPrChange>
          </w:rPr>
          <w:t xml:space="preserve">in RRC_IDLE or RRC_INACTIVE, </w:t>
        </w:r>
        <w:r w:rsidRPr="004072B1" w:rsidDel="00E554A4">
          <w:rPr>
            <w:rPrChange w:id="49024" w:author="Draft version 2" w:date="2020-04-03T01:44:00Z">
              <w:rPr/>
            </w:rPrChange>
          </w:rPr>
          <w:t>T331 is running</w:t>
        </w:r>
        <w:r w:rsidRPr="004072B1">
          <w:rPr>
            <w:rPrChange w:id="49025" w:author="Draft version 2" w:date="2020-04-03T01:44:00Z">
              <w:rPr/>
            </w:rPrChange>
          </w:rPr>
          <w:t xml:space="preserve"> and the SIB1 contains </w:t>
        </w:r>
        <w:r w:rsidRPr="004072B1">
          <w:rPr>
            <w:i/>
            <w:iCs/>
            <w:rPrChange w:id="49026" w:author="Draft version 2" w:date="2020-04-03T01:44:00Z">
              <w:rPr>
                <w:i/>
                <w:iCs/>
              </w:rPr>
            </w:rPrChange>
          </w:rPr>
          <w:t>idleModeMeasurements</w:t>
        </w:r>
        <w:r w:rsidRPr="004072B1" w:rsidDel="00E554A4">
          <w:rPr>
            <w:rPrChange w:id="49027" w:author="Draft version 2" w:date="2020-04-03T01:44:00Z">
              <w:rPr/>
            </w:rPrChange>
          </w:rPr>
          <w:t>,</w:t>
        </w:r>
        <w:r w:rsidRPr="004072B1">
          <w:rPr>
            <w:rPrChange w:id="49028" w:author="Draft version 2" w:date="2020-04-03T01:44:00Z">
              <w:rPr/>
            </w:rPrChange>
          </w:rPr>
          <w:t xml:space="preserve"> </w:t>
        </w:r>
        <w:r w:rsidRPr="004072B1" w:rsidDel="00E554A4">
          <w:rPr>
            <w:rPrChange w:id="49029" w:author="Draft version 2" w:date="2020-04-03T01:44:00Z">
              <w:rPr/>
            </w:rPrChange>
          </w:rPr>
          <w:t>the UE shall:</w:t>
        </w:r>
      </w:ins>
    </w:p>
    <w:p w14:paraId="0E5B4747" w14:textId="6F53BEBA" w:rsidR="000E24F4" w:rsidRPr="004072B1" w:rsidRDefault="000E24F4" w:rsidP="000E24F4">
      <w:pPr>
        <w:pStyle w:val="B1"/>
        <w:rPr>
          <w:ins w:id="49030" w:author="CR#1476r3" w:date="2020-03-24T01:27:00Z"/>
          <w:lang w:eastAsia="zh-CN"/>
          <w:rPrChange w:id="49031" w:author="Draft version 2" w:date="2020-04-03T01:44:00Z">
            <w:rPr>
              <w:ins w:id="49032" w:author="CR#1476r3" w:date="2020-03-24T01:27:00Z"/>
              <w:lang w:eastAsia="zh-CN"/>
            </w:rPr>
          </w:rPrChange>
        </w:rPr>
      </w:pPr>
      <w:ins w:id="49033" w:author="CR#1476r3" w:date="2020-03-24T01:27:00Z">
        <w:r w:rsidRPr="004072B1">
          <w:rPr>
            <w:lang w:val="en-US"/>
            <w:rPrChange w:id="49034" w:author="Draft version 2" w:date="2020-04-03T01:44:00Z">
              <w:rPr>
                <w:lang w:val="en-US"/>
              </w:rPr>
            </w:rPrChange>
          </w:rPr>
          <w:lastRenderedPageBreak/>
          <w:t>1&gt;</w:t>
        </w:r>
      </w:ins>
      <w:ins w:id="49035" w:author="CR#1476r3" w:date="2020-03-24T10:03:00Z">
        <w:r w:rsidR="00EC61B4" w:rsidRPr="004072B1">
          <w:rPr>
            <w:lang w:val="en-US"/>
            <w:rPrChange w:id="49036" w:author="Draft version 2" w:date="2020-04-03T01:44:00Z">
              <w:rPr>
                <w:lang w:val="en-US"/>
              </w:rPr>
            </w:rPrChange>
          </w:rPr>
          <w:tab/>
        </w:r>
      </w:ins>
      <w:ins w:id="49037" w:author="CR#1476r3" w:date="2020-03-24T01:27:00Z">
        <w:r w:rsidRPr="004072B1">
          <w:rPr>
            <w:lang w:val="en-US"/>
            <w:rPrChange w:id="49038" w:author="Draft version 2" w:date="2020-04-03T01:44:00Z">
              <w:rPr>
                <w:lang w:val="en-US"/>
              </w:rPr>
            </w:rPrChange>
          </w:rPr>
          <w:t xml:space="preserve">if the UE is capable of idle/inactive measurements for NE-DC and </w:t>
        </w:r>
        <w:r w:rsidRPr="004072B1">
          <w:rPr>
            <w:i/>
            <w:iCs/>
            <w:rPrChange w:id="49039" w:author="Draft version 2" w:date="2020-04-03T01:44:00Z">
              <w:rPr>
                <w:i/>
                <w:iCs/>
              </w:rPr>
            </w:rPrChange>
          </w:rPr>
          <w:t>VarMeasIdleConfig</w:t>
        </w:r>
        <w:r w:rsidRPr="004072B1">
          <w:rPr>
            <w:rPrChange w:id="49040" w:author="Draft version 2" w:date="2020-04-03T01:44:00Z">
              <w:rPr/>
            </w:rPrChange>
          </w:rPr>
          <w:t xml:space="preserve"> does not contain a </w:t>
        </w:r>
        <w:r w:rsidRPr="004072B1">
          <w:rPr>
            <w:i/>
            <w:iCs/>
            <w:rPrChange w:id="49041" w:author="Draft version 2" w:date="2020-04-03T01:44:00Z">
              <w:rPr>
                <w:i/>
                <w:iCs/>
              </w:rPr>
            </w:rPrChange>
          </w:rPr>
          <w:t>measIdleCarrierListEUTRA</w:t>
        </w:r>
        <w:r w:rsidRPr="004072B1">
          <w:rPr>
            <w:lang w:val="en-US"/>
            <w:rPrChange w:id="49042" w:author="Draft version 2" w:date="2020-04-03T01:44:00Z">
              <w:rPr>
                <w:lang w:val="en-US"/>
              </w:rPr>
            </w:rPrChange>
          </w:rPr>
          <w:t xml:space="preserve"> received</w:t>
        </w:r>
        <w:r w:rsidRPr="004072B1">
          <w:rPr>
            <w:rPrChange w:id="49043" w:author="Draft version 2" w:date="2020-04-03T01:44:00Z">
              <w:rPr/>
            </w:rPrChange>
          </w:rPr>
          <w:t xml:space="preserve"> from the </w:t>
        </w:r>
        <w:r w:rsidRPr="004072B1">
          <w:rPr>
            <w:i/>
            <w:iCs/>
            <w:rPrChange w:id="49044" w:author="Draft version 2" w:date="2020-04-03T01:44:00Z">
              <w:rPr>
                <w:i/>
                <w:iCs/>
              </w:rPr>
            </w:rPrChange>
          </w:rPr>
          <w:t>RRCRelease</w:t>
        </w:r>
        <w:r w:rsidRPr="004072B1">
          <w:rPr>
            <w:rPrChange w:id="49045" w:author="Draft version 2" w:date="2020-04-03T01:44:00Z">
              <w:rPr/>
            </w:rPrChange>
          </w:rPr>
          <w:t xml:space="preserve"> message</w:t>
        </w:r>
        <w:r w:rsidRPr="004072B1">
          <w:rPr>
            <w:lang w:eastAsia="zh-CN"/>
            <w:rPrChange w:id="49046" w:author="Draft version 2" w:date="2020-04-03T01:44:00Z">
              <w:rPr>
                <w:lang w:eastAsia="zh-CN"/>
              </w:rPr>
            </w:rPrChange>
          </w:rPr>
          <w:t>:</w:t>
        </w:r>
      </w:ins>
    </w:p>
    <w:p w14:paraId="5ECA1BAC" w14:textId="46A133C1" w:rsidR="000E24F4" w:rsidRPr="004072B1" w:rsidRDefault="000E24F4" w:rsidP="000E24F4">
      <w:pPr>
        <w:pStyle w:val="B2"/>
        <w:rPr>
          <w:ins w:id="49047" w:author="CR#1476r3" w:date="2020-03-24T01:27:00Z"/>
          <w:rPrChange w:id="49048" w:author="Draft version 2" w:date="2020-04-03T01:44:00Z">
            <w:rPr>
              <w:ins w:id="49049" w:author="CR#1476r3" w:date="2020-03-24T01:27:00Z"/>
            </w:rPr>
          </w:rPrChange>
        </w:rPr>
      </w:pPr>
      <w:ins w:id="49050" w:author="CR#1476r3" w:date="2020-03-24T01:27:00Z">
        <w:r w:rsidRPr="004072B1">
          <w:rPr>
            <w:rPrChange w:id="49051" w:author="Draft version 2" w:date="2020-04-03T01:44:00Z">
              <w:rPr/>
            </w:rPrChange>
          </w:rPr>
          <w:t>2&gt;</w:t>
        </w:r>
      </w:ins>
      <w:ins w:id="49052" w:author="CR#1476r3" w:date="2020-03-24T10:04:00Z">
        <w:r w:rsidR="00EC61B4" w:rsidRPr="004072B1">
          <w:rPr>
            <w:rPrChange w:id="49053" w:author="Draft version 2" w:date="2020-04-03T01:44:00Z">
              <w:rPr/>
            </w:rPrChange>
          </w:rPr>
          <w:tab/>
        </w:r>
      </w:ins>
      <w:ins w:id="49054" w:author="CR#1476r3" w:date="2020-03-24T01:27:00Z">
        <w:r w:rsidRPr="004072B1">
          <w:rPr>
            <w:rPrChange w:id="49055" w:author="Draft version 2" w:date="2020-04-03T01:44:00Z">
              <w:rPr/>
            </w:rPrChange>
          </w:rPr>
          <w:t>if SIB</w:t>
        </w:r>
      </w:ins>
      <w:ins w:id="49056" w:author="CR#1476r3" w:date="2020-03-24T12:45:00Z">
        <w:r w:rsidR="00EC61B4" w:rsidRPr="004072B1">
          <w:rPr>
            <w:rPrChange w:id="49057" w:author="Draft version 2" w:date="2020-04-03T01:44:00Z">
              <w:rPr/>
            </w:rPrChange>
          </w:rPr>
          <w:t>11</w:t>
        </w:r>
      </w:ins>
      <w:ins w:id="49058" w:author="CR#1476r3" w:date="2020-03-24T01:27:00Z">
        <w:r w:rsidRPr="004072B1">
          <w:rPr>
            <w:rPrChange w:id="49059" w:author="Draft version 2" w:date="2020-04-03T01:44:00Z">
              <w:rPr/>
            </w:rPrChange>
          </w:rPr>
          <w:t xml:space="preserve"> includes the </w:t>
        </w:r>
        <w:r w:rsidRPr="004072B1">
          <w:rPr>
            <w:i/>
            <w:iCs/>
            <w:rPrChange w:id="49060" w:author="Draft version 2" w:date="2020-04-03T01:44:00Z">
              <w:rPr>
                <w:i/>
                <w:iCs/>
              </w:rPr>
            </w:rPrChange>
          </w:rPr>
          <w:t>measIdleConfigSIB</w:t>
        </w:r>
        <w:r w:rsidRPr="004072B1">
          <w:rPr>
            <w:rPrChange w:id="49061" w:author="Draft version 2" w:date="2020-04-03T01:44:00Z">
              <w:rPr/>
            </w:rPrChange>
          </w:rPr>
          <w:t xml:space="preserve"> </w:t>
        </w:r>
        <w:r w:rsidRPr="004072B1">
          <w:rPr>
            <w:lang w:val="en-US"/>
            <w:rPrChange w:id="49062" w:author="Draft version 2" w:date="2020-04-03T01:44:00Z">
              <w:rPr>
                <w:lang w:val="en-US"/>
              </w:rPr>
            </w:rPrChange>
          </w:rPr>
          <w:t xml:space="preserve">and </w:t>
        </w:r>
        <w:r w:rsidRPr="004072B1">
          <w:rPr>
            <w:rPrChange w:id="49063" w:author="Draft version 2" w:date="2020-04-03T01:44:00Z">
              <w:rPr/>
            </w:rPrChange>
          </w:rPr>
          <w:t xml:space="preserve">contains </w:t>
        </w:r>
        <w:r w:rsidRPr="004072B1">
          <w:rPr>
            <w:i/>
            <w:iCs/>
            <w:rPrChange w:id="49064" w:author="Draft version 2" w:date="2020-04-03T01:44:00Z">
              <w:rPr>
                <w:i/>
                <w:iCs/>
              </w:rPr>
            </w:rPrChange>
          </w:rPr>
          <w:t>measIdleCarrierListEUTRA</w:t>
        </w:r>
        <w:r w:rsidRPr="004072B1">
          <w:rPr>
            <w:rPrChange w:id="49065" w:author="Draft version 2" w:date="2020-04-03T01:44:00Z">
              <w:rPr/>
            </w:rPrChange>
          </w:rPr>
          <w:t>:</w:t>
        </w:r>
      </w:ins>
    </w:p>
    <w:p w14:paraId="0A948E1F" w14:textId="07E34ACD" w:rsidR="000E24F4" w:rsidRPr="004072B1" w:rsidRDefault="000E24F4" w:rsidP="000E24F4">
      <w:pPr>
        <w:pStyle w:val="B3"/>
        <w:rPr>
          <w:ins w:id="49066" w:author="CR#1476r3" w:date="2020-03-24T01:27:00Z"/>
          <w:lang w:val="en-US"/>
          <w:rPrChange w:id="49067" w:author="Draft version 2" w:date="2020-04-03T01:44:00Z">
            <w:rPr>
              <w:ins w:id="49068" w:author="CR#1476r3" w:date="2020-03-24T01:27:00Z"/>
              <w:lang w:val="en-US"/>
            </w:rPr>
          </w:rPrChange>
        </w:rPr>
      </w:pPr>
      <w:ins w:id="49069" w:author="CR#1476r3" w:date="2020-03-24T01:27:00Z">
        <w:r w:rsidRPr="004072B1">
          <w:rPr>
            <w:lang w:val="en-US"/>
            <w:rPrChange w:id="49070" w:author="Draft version 2" w:date="2020-04-03T01:44:00Z">
              <w:rPr>
                <w:lang w:val="en-US"/>
              </w:rPr>
            </w:rPrChange>
          </w:rPr>
          <w:t>3&gt;</w:t>
        </w:r>
      </w:ins>
      <w:ins w:id="49071" w:author="CR#1476r3" w:date="2020-03-24T10:04:00Z">
        <w:r w:rsidR="00EC61B4" w:rsidRPr="004072B1">
          <w:rPr>
            <w:lang w:val="en-US"/>
            <w:rPrChange w:id="49072" w:author="Draft version 2" w:date="2020-04-03T01:44:00Z">
              <w:rPr>
                <w:lang w:val="en-US"/>
              </w:rPr>
            </w:rPrChange>
          </w:rPr>
          <w:tab/>
        </w:r>
      </w:ins>
      <w:ins w:id="49073" w:author="CR#1476r3" w:date="2020-03-24T01:27:00Z">
        <w:r w:rsidRPr="004072B1">
          <w:rPr>
            <w:rPrChange w:id="49074" w:author="Draft version 2" w:date="2020-04-03T01:44:00Z">
              <w:rPr/>
            </w:rPrChange>
          </w:rPr>
          <w:t xml:space="preserve">store or replace the </w:t>
        </w:r>
        <w:r w:rsidRPr="004072B1">
          <w:rPr>
            <w:i/>
            <w:iCs/>
            <w:rPrChange w:id="49075" w:author="Draft version 2" w:date="2020-04-03T01:44:00Z">
              <w:rPr>
                <w:i/>
                <w:iCs/>
              </w:rPr>
            </w:rPrChange>
          </w:rPr>
          <w:t>measIdleCarrierListEUTRA</w:t>
        </w:r>
        <w:r w:rsidRPr="004072B1">
          <w:rPr>
            <w:lang w:val="en-US"/>
            <w:rPrChange w:id="49076" w:author="Draft version 2" w:date="2020-04-03T01:44:00Z">
              <w:rPr>
                <w:lang w:val="en-US"/>
              </w:rPr>
            </w:rPrChange>
          </w:rPr>
          <w:t xml:space="preserve"> </w:t>
        </w:r>
        <w:r w:rsidRPr="004072B1">
          <w:rPr>
            <w:rPrChange w:id="49077" w:author="Draft version 2" w:date="2020-04-03T01:44:00Z">
              <w:rPr/>
            </w:rPrChange>
          </w:rPr>
          <w:t xml:space="preserve">of </w:t>
        </w:r>
        <w:r w:rsidRPr="004072B1">
          <w:rPr>
            <w:i/>
            <w:iCs/>
            <w:rPrChange w:id="49078" w:author="Draft version 2" w:date="2020-04-03T01:44:00Z">
              <w:rPr>
                <w:i/>
                <w:iCs/>
              </w:rPr>
            </w:rPrChange>
          </w:rPr>
          <w:t>measIdleConfigSIB</w:t>
        </w:r>
        <w:r w:rsidRPr="004072B1">
          <w:rPr>
            <w:rPrChange w:id="49079" w:author="Draft version 2" w:date="2020-04-03T01:44:00Z">
              <w:rPr/>
            </w:rPrChange>
          </w:rPr>
          <w:t xml:space="preserve"> of SIB</w:t>
        </w:r>
      </w:ins>
      <w:ins w:id="49080" w:author="CR#1476r3" w:date="2020-03-24T12:45:00Z">
        <w:r w:rsidR="00EC61B4" w:rsidRPr="004072B1">
          <w:rPr>
            <w:rPrChange w:id="49081" w:author="Draft version 2" w:date="2020-04-03T01:44:00Z">
              <w:rPr/>
            </w:rPrChange>
          </w:rPr>
          <w:t>11</w:t>
        </w:r>
      </w:ins>
      <w:ins w:id="49082" w:author="CR#1476r3" w:date="2020-03-24T01:27:00Z">
        <w:r w:rsidRPr="004072B1">
          <w:rPr>
            <w:rPrChange w:id="49083" w:author="Draft version 2" w:date="2020-04-03T01:44:00Z">
              <w:rPr/>
            </w:rPrChange>
          </w:rPr>
          <w:t xml:space="preserve"> within </w:t>
        </w:r>
        <w:r w:rsidRPr="004072B1">
          <w:rPr>
            <w:i/>
            <w:iCs/>
            <w:rPrChange w:id="49084" w:author="Draft version 2" w:date="2020-04-03T01:44:00Z">
              <w:rPr>
                <w:i/>
                <w:iCs/>
              </w:rPr>
            </w:rPrChange>
          </w:rPr>
          <w:t>VarMeasIdleConfig</w:t>
        </w:r>
        <w:r w:rsidRPr="004072B1">
          <w:rPr>
            <w:lang w:val="en-US"/>
            <w:rPrChange w:id="49085" w:author="Draft version 2" w:date="2020-04-03T01:44:00Z">
              <w:rPr>
                <w:lang w:val="en-US"/>
              </w:rPr>
            </w:rPrChange>
          </w:rPr>
          <w:t>;</w:t>
        </w:r>
      </w:ins>
    </w:p>
    <w:p w14:paraId="001CFFAD" w14:textId="4EC8D277" w:rsidR="000E24F4" w:rsidRPr="004072B1" w:rsidRDefault="000E24F4" w:rsidP="000E24F4">
      <w:pPr>
        <w:pStyle w:val="B2"/>
        <w:rPr>
          <w:ins w:id="49086" w:author="CR#1476r3" w:date="2020-03-24T01:27:00Z"/>
          <w:lang w:val="en-US"/>
          <w:rPrChange w:id="49087" w:author="Draft version 2" w:date="2020-04-03T01:44:00Z">
            <w:rPr>
              <w:ins w:id="49088" w:author="CR#1476r3" w:date="2020-03-24T01:27:00Z"/>
              <w:lang w:val="en-US"/>
            </w:rPr>
          </w:rPrChange>
        </w:rPr>
      </w:pPr>
      <w:ins w:id="49089" w:author="CR#1476r3" w:date="2020-03-24T01:27:00Z">
        <w:r w:rsidRPr="004072B1">
          <w:rPr>
            <w:rPrChange w:id="49090" w:author="Draft version 2" w:date="2020-04-03T01:44:00Z">
              <w:rPr/>
            </w:rPrChange>
          </w:rPr>
          <w:t>2&gt;</w:t>
        </w:r>
      </w:ins>
      <w:ins w:id="49091" w:author="CR#1476r3" w:date="2020-03-24T10:04:00Z">
        <w:r w:rsidR="00EC61B4" w:rsidRPr="004072B1">
          <w:rPr>
            <w:rPrChange w:id="49092" w:author="Draft version 2" w:date="2020-04-03T01:44:00Z">
              <w:rPr/>
            </w:rPrChange>
          </w:rPr>
          <w:tab/>
        </w:r>
      </w:ins>
      <w:ins w:id="49093" w:author="CR#1476r3" w:date="2020-03-24T01:27:00Z">
        <w:r w:rsidRPr="004072B1">
          <w:rPr>
            <w:rPrChange w:id="49094" w:author="Draft version 2" w:date="2020-04-03T01:44:00Z">
              <w:rPr/>
            </w:rPrChange>
          </w:rPr>
          <w:t>else:</w:t>
        </w:r>
      </w:ins>
    </w:p>
    <w:p w14:paraId="73893D1A" w14:textId="4148046E" w:rsidR="000E24F4" w:rsidRPr="004072B1" w:rsidRDefault="000E24F4" w:rsidP="000E24F4">
      <w:pPr>
        <w:pStyle w:val="B3"/>
        <w:rPr>
          <w:ins w:id="49095" w:author="CR#1476r3" w:date="2020-03-24T01:27:00Z"/>
          <w:lang w:eastAsia="zh-CN"/>
          <w:rPrChange w:id="49096" w:author="Draft version 2" w:date="2020-04-03T01:44:00Z">
            <w:rPr>
              <w:ins w:id="49097" w:author="CR#1476r3" w:date="2020-03-24T01:27:00Z"/>
              <w:lang w:eastAsia="zh-CN"/>
            </w:rPr>
          </w:rPrChange>
        </w:rPr>
      </w:pPr>
      <w:ins w:id="49098" w:author="CR#1476r3" w:date="2020-03-24T01:27:00Z">
        <w:r w:rsidRPr="004072B1">
          <w:rPr>
            <w:lang w:val="en-US"/>
            <w:rPrChange w:id="49099" w:author="Draft version 2" w:date="2020-04-03T01:44:00Z">
              <w:rPr>
                <w:lang w:val="en-US"/>
              </w:rPr>
            </w:rPrChange>
          </w:rPr>
          <w:t>3&gt;</w:t>
        </w:r>
      </w:ins>
      <w:ins w:id="49100" w:author="CR#1476r3" w:date="2020-03-24T10:04:00Z">
        <w:r w:rsidR="00EC61B4" w:rsidRPr="004072B1">
          <w:rPr>
            <w:lang w:val="en-US"/>
            <w:rPrChange w:id="49101" w:author="Draft version 2" w:date="2020-04-03T01:44:00Z">
              <w:rPr>
                <w:lang w:val="en-US"/>
              </w:rPr>
            </w:rPrChange>
          </w:rPr>
          <w:tab/>
        </w:r>
      </w:ins>
      <w:ins w:id="49102" w:author="CR#1476r3" w:date="2020-03-24T01:27:00Z">
        <w:r w:rsidRPr="004072B1">
          <w:rPr>
            <w:lang w:val="en-US"/>
            <w:rPrChange w:id="49103" w:author="Draft version 2" w:date="2020-04-03T01:44:00Z">
              <w:rPr>
                <w:lang w:val="en-US"/>
              </w:rPr>
            </w:rPrChange>
          </w:rPr>
          <w:t xml:space="preserve">remove the </w:t>
        </w:r>
        <w:r w:rsidRPr="004072B1">
          <w:rPr>
            <w:i/>
            <w:iCs/>
            <w:rPrChange w:id="49104" w:author="Draft version 2" w:date="2020-04-03T01:44:00Z">
              <w:rPr>
                <w:i/>
                <w:iCs/>
              </w:rPr>
            </w:rPrChange>
          </w:rPr>
          <w:t>measIdleCarrierListEUTRA</w:t>
        </w:r>
        <w:r w:rsidRPr="004072B1">
          <w:rPr>
            <w:rPrChange w:id="49105" w:author="Draft version 2" w:date="2020-04-03T01:44:00Z">
              <w:rPr/>
            </w:rPrChange>
          </w:rPr>
          <w:t xml:space="preserve"> in </w:t>
        </w:r>
        <w:r w:rsidRPr="004072B1">
          <w:rPr>
            <w:i/>
            <w:iCs/>
            <w:rPrChange w:id="49106" w:author="Draft version 2" w:date="2020-04-03T01:44:00Z">
              <w:rPr>
                <w:i/>
                <w:iCs/>
              </w:rPr>
            </w:rPrChange>
          </w:rPr>
          <w:t>VarMeasIdleConfig</w:t>
        </w:r>
        <w:r w:rsidRPr="004072B1">
          <w:rPr>
            <w:rPrChange w:id="49107" w:author="Draft version 2" w:date="2020-04-03T01:44:00Z">
              <w:rPr/>
            </w:rPrChange>
          </w:rPr>
          <w:t>, if stored.</w:t>
        </w:r>
      </w:ins>
    </w:p>
    <w:p w14:paraId="72FA038F" w14:textId="71A1BE2E" w:rsidR="000E24F4" w:rsidRPr="004072B1" w:rsidRDefault="000E24F4" w:rsidP="000E24F4">
      <w:pPr>
        <w:pStyle w:val="B1"/>
        <w:rPr>
          <w:ins w:id="49108" w:author="CR#1476r3" w:date="2020-03-24T01:27:00Z"/>
          <w:lang w:eastAsia="zh-CN"/>
          <w:rPrChange w:id="49109" w:author="Draft version 2" w:date="2020-04-03T01:44:00Z">
            <w:rPr>
              <w:ins w:id="49110" w:author="CR#1476r3" w:date="2020-03-24T01:27:00Z"/>
              <w:lang w:eastAsia="zh-CN"/>
            </w:rPr>
          </w:rPrChange>
        </w:rPr>
      </w:pPr>
      <w:ins w:id="49111" w:author="CR#1476r3" w:date="2020-03-24T01:27:00Z">
        <w:r w:rsidRPr="004072B1">
          <w:rPr>
            <w:lang w:val="en-US"/>
            <w:rPrChange w:id="49112" w:author="Draft version 2" w:date="2020-04-03T01:44:00Z">
              <w:rPr>
                <w:lang w:val="en-US"/>
              </w:rPr>
            </w:rPrChange>
          </w:rPr>
          <w:t>1&gt;</w:t>
        </w:r>
      </w:ins>
      <w:ins w:id="49113" w:author="CR#1476r3" w:date="2020-03-24T10:04:00Z">
        <w:r w:rsidR="00EC61B4" w:rsidRPr="004072B1">
          <w:rPr>
            <w:lang w:val="en-US"/>
            <w:rPrChange w:id="49114" w:author="Draft version 2" w:date="2020-04-03T01:44:00Z">
              <w:rPr>
                <w:lang w:val="en-US"/>
              </w:rPr>
            </w:rPrChange>
          </w:rPr>
          <w:tab/>
        </w:r>
      </w:ins>
      <w:ins w:id="49115" w:author="CR#1476r3" w:date="2020-03-24T01:27:00Z">
        <w:r w:rsidRPr="004072B1">
          <w:rPr>
            <w:lang w:val="en-US"/>
            <w:rPrChange w:id="49116" w:author="Draft version 2" w:date="2020-04-03T01:44:00Z">
              <w:rPr>
                <w:lang w:val="en-US"/>
              </w:rPr>
            </w:rPrChange>
          </w:rPr>
          <w:t xml:space="preserve">if the UE is capble of idle/inactive measurements for CA or NR-DC and </w:t>
        </w:r>
        <w:r w:rsidRPr="004072B1">
          <w:rPr>
            <w:i/>
            <w:iCs/>
            <w:rPrChange w:id="49117" w:author="Draft version 2" w:date="2020-04-03T01:44:00Z">
              <w:rPr>
                <w:i/>
                <w:iCs/>
              </w:rPr>
            </w:rPrChange>
          </w:rPr>
          <w:t>VarMeasIdleConfig</w:t>
        </w:r>
        <w:r w:rsidRPr="004072B1">
          <w:rPr>
            <w:rPrChange w:id="49118" w:author="Draft version 2" w:date="2020-04-03T01:44:00Z">
              <w:rPr/>
            </w:rPrChange>
          </w:rPr>
          <w:t xml:space="preserve"> does not contain a </w:t>
        </w:r>
        <w:r w:rsidRPr="004072B1">
          <w:rPr>
            <w:i/>
            <w:iCs/>
            <w:rPrChange w:id="49119" w:author="Draft version 2" w:date="2020-04-03T01:44:00Z">
              <w:rPr>
                <w:i/>
                <w:iCs/>
              </w:rPr>
            </w:rPrChange>
          </w:rPr>
          <w:t>measIdleCarrierListNR</w:t>
        </w:r>
        <w:r w:rsidRPr="004072B1">
          <w:rPr>
            <w:lang w:val="en-US"/>
            <w:rPrChange w:id="49120" w:author="Draft version 2" w:date="2020-04-03T01:44:00Z">
              <w:rPr>
                <w:lang w:val="en-US"/>
              </w:rPr>
            </w:rPrChange>
          </w:rPr>
          <w:t xml:space="preserve"> received</w:t>
        </w:r>
        <w:r w:rsidRPr="004072B1">
          <w:rPr>
            <w:rPrChange w:id="49121" w:author="Draft version 2" w:date="2020-04-03T01:44:00Z">
              <w:rPr/>
            </w:rPrChange>
          </w:rPr>
          <w:t xml:space="preserve"> from the </w:t>
        </w:r>
        <w:r w:rsidRPr="004072B1">
          <w:rPr>
            <w:i/>
            <w:iCs/>
            <w:rPrChange w:id="49122" w:author="Draft version 2" w:date="2020-04-03T01:44:00Z">
              <w:rPr>
                <w:i/>
                <w:iCs/>
              </w:rPr>
            </w:rPrChange>
          </w:rPr>
          <w:t>RRCRelease</w:t>
        </w:r>
        <w:r w:rsidRPr="004072B1">
          <w:rPr>
            <w:rPrChange w:id="49123" w:author="Draft version 2" w:date="2020-04-03T01:44:00Z">
              <w:rPr/>
            </w:rPrChange>
          </w:rPr>
          <w:t xml:space="preserve"> message</w:t>
        </w:r>
        <w:r w:rsidRPr="004072B1">
          <w:rPr>
            <w:lang w:eastAsia="zh-CN"/>
            <w:rPrChange w:id="49124" w:author="Draft version 2" w:date="2020-04-03T01:44:00Z">
              <w:rPr>
                <w:lang w:eastAsia="zh-CN"/>
              </w:rPr>
            </w:rPrChange>
          </w:rPr>
          <w:t>:</w:t>
        </w:r>
      </w:ins>
    </w:p>
    <w:p w14:paraId="7C676993" w14:textId="2D1CA190" w:rsidR="000E24F4" w:rsidRPr="004072B1" w:rsidRDefault="000E24F4" w:rsidP="000E24F4">
      <w:pPr>
        <w:pStyle w:val="B2"/>
        <w:rPr>
          <w:ins w:id="49125" w:author="CR#1476r3" w:date="2020-03-24T01:27:00Z"/>
          <w:rPrChange w:id="49126" w:author="Draft version 2" w:date="2020-04-03T01:44:00Z">
            <w:rPr>
              <w:ins w:id="49127" w:author="CR#1476r3" w:date="2020-03-24T01:27:00Z"/>
            </w:rPr>
          </w:rPrChange>
        </w:rPr>
      </w:pPr>
      <w:ins w:id="49128" w:author="CR#1476r3" w:date="2020-03-24T01:27:00Z">
        <w:r w:rsidRPr="004072B1">
          <w:rPr>
            <w:rPrChange w:id="49129" w:author="Draft version 2" w:date="2020-04-03T01:44:00Z">
              <w:rPr/>
            </w:rPrChange>
          </w:rPr>
          <w:t>2&gt;</w:t>
        </w:r>
      </w:ins>
      <w:ins w:id="49130" w:author="CR#1476r3" w:date="2020-03-24T10:04:00Z">
        <w:r w:rsidR="00EC61B4" w:rsidRPr="004072B1">
          <w:rPr>
            <w:rPrChange w:id="49131" w:author="Draft version 2" w:date="2020-04-03T01:44:00Z">
              <w:rPr/>
            </w:rPrChange>
          </w:rPr>
          <w:tab/>
        </w:r>
      </w:ins>
      <w:ins w:id="49132" w:author="CR#1476r3" w:date="2020-03-24T01:27:00Z">
        <w:r w:rsidRPr="004072B1">
          <w:rPr>
            <w:rPrChange w:id="49133" w:author="Draft version 2" w:date="2020-04-03T01:44:00Z">
              <w:rPr/>
            </w:rPrChange>
          </w:rPr>
          <w:t>if SIB</w:t>
        </w:r>
      </w:ins>
      <w:ins w:id="49134" w:author="CR#1476r3" w:date="2020-03-24T12:45:00Z">
        <w:r w:rsidR="00EC61B4" w:rsidRPr="004072B1">
          <w:rPr>
            <w:rPrChange w:id="49135" w:author="Draft version 2" w:date="2020-04-03T01:44:00Z">
              <w:rPr/>
            </w:rPrChange>
          </w:rPr>
          <w:t>11</w:t>
        </w:r>
      </w:ins>
      <w:ins w:id="49136" w:author="CR#1476r3" w:date="2020-03-24T01:27:00Z">
        <w:r w:rsidRPr="004072B1">
          <w:rPr>
            <w:rPrChange w:id="49137" w:author="Draft version 2" w:date="2020-04-03T01:44:00Z">
              <w:rPr/>
            </w:rPrChange>
          </w:rPr>
          <w:t xml:space="preserve"> includes the </w:t>
        </w:r>
        <w:r w:rsidRPr="004072B1">
          <w:rPr>
            <w:i/>
            <w:iCs/>
            <w:rPrChange w:id="49138" w:author="Draft version 2" w:date="2020-04-03T01:44:00Z">
              <w:rPr>
                <w:i/>
                <w:iCs/>
              </w:rPr>
            </w:rPrChange>
          </w:rPr>
          <w:t>measIdleConfigSIB</w:t>
        </w:r>
        <w:r w:rsidRPr="004072B1">
          <w:rPr>
            <w:lang w:val="en-US"/>
            <w:rPrChange w:id="49139" w:author="Draft version 2" w:date="2020-04-03T01:44:00Z">
              <w:rPr>
                <w:lang w:val="en-US"/>
              </w:rPr>
            </w:rPrChange>
          </w:rPr>
          <w:t xml:space="preserve"> and </w:t>
        </w:r>
        <w:r w:rsidRPr="004072B1">
          <w:rPr>
            <w:rPrChange w:id="49140" w:author="Draft version 2" w:date="2020-04-03T01:44:00Z">
              <w:rPr/>
            </w:rPrChange>
          </w:rPr>
          <w:t xml:space="preserve">contains </w:t>
        </w:r>
        <w:r w:rsidRPr="004072B1">
          <w:rPr>
            <w:i/>
            <w:iCs/>
            <w:rPrChange w:id="49141" w:author="Draft version 2" w:date="2020-04-03T01:44:00Z">
              <w:rPr>
                <w:i/>
                <w:iCs/>
              </w:rPr>
            </w:rPrChange>
          </w:rPr>
          <w:t>measIdleCarrierList</w:t>
        </w:r>
        <w:r w:rsidRPr="004072B1">
          <w:rPr>
            <w:i/>
            <w:iCs/>
            <w:lang w:val="en-US"/>
            <w:rPrChange w:id="49142" w:author="Draft version 2" w:date="2020-04-03T01:44:00Z">
              <w:rPr>
                <w:i/>
                <w:iCs/>
                <w:lang w:val="en-US"/>
              </w:rPr>
            </w:rPrChange>
          </w:rPr>
          <w:t>NR</w:t>
        </w:r>
        <w:r w:rsidRPr="004072B1">
          <w:rPr>
            <w:rPrChange w:id="49143" w:author="Draft version 2" w:date="2020-04-03T01:44:00Z">
              <w:rPr/>
            </w:rPrChange>
          </w:rPr>
          <w:t>:</w:t>
        </w:r>
      </w:ins>
    </w:p>
    <w:p w14:paraId="264A2A82" w14:textId="72C64764" w:rsidR="000E24F4" w:rsidRPr="004072B1" w:rsidRDefault="000E24F4" w:rsidP="000E24F4">
      <w:pPr>
        <w:pStyle w:val="B3"/>
        <w:rPr>
          <w:ins w:id="49144" w:author="CR#1476r3" w:date="2020-03-24T01:27:00Z"/>
          <w:lang w:val="en-US"/>
          <w:rPrChange w:id="49145" w:author="Draft version 2" w:date="2020-04-03T01:44:00Z">
            <w:rPr>
              <w:ins w:id="49146" w:author="CR#1476r3" w:date="2020-03-24T01:27:00Z"/>
              <w:lang w:val="en-US"/>
            </w:rPr>
          </w:rPrChange>
        </w:rPr>
      </w:pPr>
      <w:ins w:id="49147" w:author="CR#1476r3" w:date="2020-03-24T01:27:00Z">
        <w:r w:rsidRPr="004072B1">
          <w:rPr>
            <w:lang w:val="en-US"/>
            <w:rPrChange w:id="49148" w:author="Draft version 2" w:date="2020-04-03T01:44:00Z">
              <w:rPr>
                <w:lang w:val="en-US"/>
              </w:rPr>
            </w:rPrChange>
          </w:rPr>
          <w:t>3&gt;</w:t>
        </w:r>
      </w:ins>
      <w:ins w:id="49149" w:author="CR#1476r3" w:date="2020-03-24T10:04:00Z">
        <w:r w:rsidR="00EC61B4" w:rsidRPr="004072B1">
          <w:rPr>
            <w:lang w:val="en-US"/>
            <w:rPrChange w:id="49150" w:author="Draft version 2" w:date="2020-04-03T01:44:00Z">
              <w:rPr>
                <w:lang w:val="en-US"/>
              </w:rPr>
            </w:rPrChange>
          </w:rPr>
          <w:tab/>
        </w:r>
      </w:ins>
      <w:ins w:id="49151" w:author="CR#1476r3" w:date="2020-03-24T01:27:00Z">
        <w:r w:rsidRPr="004072B1">
          <w:rPr>
            <w:rPrChange w:id="49152" w:author="Draft version 2" w:date="2020-04-03T01:44:00Z">
              <w:rPr/>
            </w:rPrChange>
          </w:rPr>
          <w:t xml:space="preserve">store or replace the </w:t>
        </w:r>
        <w:r w:rsidRPr="004072B1">
          <w:rPr>
            <w:i/>
            <w:iCs/>
            <w:rPrChange w:id="49153" w:author="Draft version 2" w:date="2020-04-03T01:44:00Z">
              <w:rPr>
                <w:i/>
                <w:iCs/>
              </w:rPr>
            </w:rPrChange>
          </w:rPr>
          <w:t>measIdleCarrierList</w:t>
        </w:r>
        <w:r w:rsidRPr="004072B1">
          <w:rPr>
            <w:i/>
            <w:iCs/>
            <w:lang w:val="en-US"/>
            <w:rPrChange w:id="49154" w:author="Draft version 2" w:date="2020-04-03T01:44:00Z">
              <w:rPr>
                <w:i/>
                <w:iCs/>
                <w:lang w:val="en-US"/>
              </w:rPr>
            </w:rPrChange>
          </w:rPr>
          <w:t>NR</w:t>
        </w:r>
        <w:r w:rsidRPr="004072B1">
          <w:rPr>
            <w:lang w:val="en-US"/>
            <w:rPrChange w:id="49155" w:author="Draft version 2" w:date="2020-04-03T01:44:00Z">
              <w:rPr>
                <w:lang w:val="en-US"/>
              </w:rPr>
            </w:rPrChange>
          </w:rPr>
          <w:t xml:space="preserve"> </w:t>
        </w:r>
        <w:r w:rsidRPr="004072B1">
          <w:rPr>
            <w:rPrChange w:id="49156" w:author="Draft version 2" w:date="2020-04-03T01:44:00Z">
              <w:rPr/>
            </w:rPrChange>
          </w:rPr>
          <w:t xml:space="preserve">of </w:t>
        </w:r>
        <w:r w:rsidRPr="004072B1">
          <w:rPr>
            <w:i/>
            <w:iCs/>
            <w:lang w:eastAsia="zh-CN"/>
            <w:rPrChange w:id="49157" w:author="Draft version 2" w:date="2020-04-03T01:44:00Z">
              <w:rPr>
                <w:i/>
                <w:iCs/>
                <w:lang w:eastAsia="zh-CN"/>
              </w:rPr>
            </w:rPrChange>
          </w:rPr>
          <w:t>measIdleConfigSIB</w:t>
        </w:r>
        <w:r w:rsidRPr="004072B1">
          <w:rPr>
            <w:lang w:eastAsia="zh-CN"/>
            <w:rPrChange w:id="49158" w:author="Draft version 2" w:date="2020-04-03T01:44:00Z">
              <w:rPr>
                <w:lang w:eastAsia="zh-CN"/>
              </w:rPr>
            </w:rPrChange>
          </w:rPr>
          <w:t xml:space="preserve"> of SIB</w:t>
        </w:r>
      </w:ins>
      <w:ins w:id="49159" w:author="CR#1476r3" w:date="2020-03-24T12:45:00Z">
        <w:r w:rsidR="00EC61B4" w:rsidRPr="004072B1">
          <w:rPr>
            <w:lang w:eastAsia="zh-CN"/>
            <w:rPrChange w:id="49160" w:author="Draft version 2" w:date="2020-04-03T01:44:00Z">
              <w:rPr>
                <w:lang w:eastAsia="zh-CN"/>
              </w:rPr>
            </w:rPrChange>
          </w:rPr>
          <w:t>11</w:t>
        </w:r>
      </w:ins>
      <w:ins w:id="49161" w:author="CR#1476r3" w:date="2020-03-24T01:27:00Z">
        <w:r w:rsidRPr="004072B1">
          <w:rPr>
            <w:lang w:eastAsia="zh-CN"/>
            <w:rPrChange w:id="49162" w:author="Draft version 2" w:date="2020-04-03T01:44:00Z">
              <w:rPr>
                <w:lang w:eastAsia="zh-CN"/>
              </w:rPr>
            </w:rPrChange>
          </w:rPr>
          <w:t xml:space="preserve"> within </w:t>
        </w:r>
        <w:r w:rsidRPr="004072B1">
          <w:rPr>
            <w:i/>
            <w:iCs/>
            <w:rPrChange w:id="49163" w:author="Draft version 2" w:date="2020-04-03T01:44:00Z">
              <w:rPr>
                <w:i/>
                <w:iCs/>
              </w:rPr>
            </w:rPrChange>
          </w:rPr>
          <w:t>VarMeasIdleConfig</w:t>
        </w:r>
        <w:r w:rsidRPr="004072B1">
          <w:rPr>
            <w:lang w:val="en-US"/>
            <w:rPrChange w:id="49164" w:author="Draft version 2" w:date="2020-04-03T01:44:00Z">
              <w:rPr>
                <w:lang w:val="en-US"/>
              </w:rPr>
            </w:rPrChange>
          </w:rPr>
          <w:t>;</w:t>
        </w:r>
      </w:ins>
    </w:p>
    <w:p w14:paraId="064D8BAE" w14:textId="09147BC7" w:rsidR="000E24F4" w:rsidRPr="004072B1" w:rsidRDefault="000E24F4" w:rsidP="000E24F4">
      <w:pPr>
        <w:pStyle w:val="B2"/>
        <w:rPr>
          <w:ins w:id="49165" w:author="CR#1476r3" w:date="2020-03-24T01:27:00Z"/>
          <w:lang w:val="en-US"/>
          <w:rPrChange w:id="49166" w:author="Draft version 2" w:date="2020-04-03T01:44:00Z">
            <w:rPr>
              <w:ins w:id="49167" w:author="CR#1476r3" w:date="2020-03-24T01:27:00Z"/>
              <w:lang w:val="en-US"/>
            </w:rPr>
          </w:rPrChange>
        </w:rPr>
      </w:pPr>
      <w:ins w:id="49168" w:author="CR#1476r3" w:date="2020-03-24T01:27:00Z">
        <w:r w:rsidRPr="004072B1">
          <w:rPr>
            <w:rPrChange w:id="49169" w:author="Draft version 2" w:date="2020-04-03T01:44:00Z">
              <w:rPr/>
            </w:rPrChange>
          </w:rPr>
          <w:t>2&gt;</w:t>
        </w:r>
      </w:ins>
      <w:ins w:id="49170" w:author="CR#1476r3" w:date="2020-03-24T10:04:00Z">
        <w:r w:rsidR="00EC61B4" w:rsidRPr="004072B1">
          <w:rPr>
            <w:rPrChange w:id="49171" w:author="Draft version 2" w:date="2020-04-03T01:44:00Z">
              <w:rPr/>
            </w:rPrChange>
          </w:rPr>
          <w:tab/>
        </w:r>
      </w:ins>
      <w:ins w:id="49172" w:author="CR#1476r3" w:date="2020-03-24T01:27:00Z">
        <w:r w:rsidRPr="004072B1">
          <w:rPr>
            <w:rPrChange w:id="49173" w:author="Draft version 2" w:date="2020-04-03T01:44:00Z">
              <w:rPr/>
            </w:rPrChange>
          </w:rPr>
          <w:t>else:</w:t>
        </w:r>
      </w:ins>
    </w:p>
    <w:p w14:paraId="67F44C81" w14:textId="455E2F3D" w:rsidR="000E24F4" w:rsidRPr="004072B1" w:rsidRDefault="000E24F4" w:rsidP="000E24F4">
      <w:pPr>
        <w:pStyle w:val="B3"/>
        <w:rPr>
          <w:ins w:id="49174" w:author="CR#1476r3" w:date="2020-03-24T01:27:00Z"/>
          <w:lang w:eastAsia="zh-CN"/>
          <w:rPrChange w:id="49175" w:author="Draft version 2" w:date="2020-04-03T01:44:00Z">
            <w:rPr>
              <w:ins w:id="49176" w:author="CR#1476r3" w:date="2020-03-24T01:27:00Z"/>
              <w:lang w:eastAsia="zh-CN"/>
            </w:rPr>
          </w:rPrChange>
        </w:rPr>
      </w:pPr>
      <w:ins w:id="49177" w:author="CR#1476r3" w:date="2020-03-24T01:27:00Z">
        <w:r w:rsidRPr="004072B1">
          <w:rPr>
            <w:lang w:val="en-US"/>
            <w:rPrChange w:id="49178" w:author="Draft version 2" w:date="2020-04-03T01:44:00Z">
              <w:rPr>
                <w:lang w:val="en-US"/>
              </w:rPr>
            </w:rPrChange>
          </w:rPr>
          <w:t>3&gt;</w:t>
        </w:r>
      </w:ins>
      <w:ins w:id="49179" w:author="CR#1476r3" w:date="2020-03-24T10:04:00Z">
        <w:r w:rsidR="00EC61B4" w:rsidRPr="004072B1">
          <w:rPr>
            <w:lang w:val="en-US"/>
            <w:rPrChange w:id="49180" w:author="Draft version 2" w:date="2020-04-03T01:44:00Z">
              <w:rPr>
                <w:lang w:val="en-US"/>
              </w:rPr>
            </w:rPrChange>
          </w:rPr>
          <w:tab/>
        </w:r>
      </w:ins>
      <w:ins w:id="49181" w:author="CR#1476r3" w:date="2020-03-24T01:27:00Z">
        <w:r w:rsidRPr="004072B1">
          <w:rPr>
            <w:lang w:val="en-US"/>
            <w:rPrChange w:id="49182" w:author="Draft version 2" w:date="2020-04-03T01:44:00Z">
              <w:rPr>
                <w:lang w:val="en-US"/>
              </w:rPr>
            </w:rPrChange>
          </w:rPr>
          <w:t xml:space="preserve">remove the </w:t>
        </w:r>
        <w:r w:rsidRPr="004072B1">
          <w:rPr>
            <w:i/>
            <w:iCs/>
            <w:rPrChange w:id="49183" w:author="Draft version 2" w:date="2020-04-03T01:44:00Z">
              <w:rPr>
                <w:i/>
                <w:iCs/>
              </w:rPr>
            </w:rPrChange>
          </w:rPr>
          <w:t>measIdleCarrierList</w:t>
        </w:r>
        <w:r w:rsidRPr="004072B1">
          <w:rPr>
            <w:i/>
            <w:iCs/>
            <w:lang w:val="en-US"/>
            <w:rPrChange w:id="49184" w:author="Draft version 2" w:date="2020-04-03T01:44:00Z">
              <w:rPr>
                <w:i/>
                <w:iCs/>
                <w:lang w:val="en-US"/>
              </w:rPr>
            </w:rPrChange>
          </w:rPr>
          <w:t>NR</w:t>
        </w:r>
        <w:r w:rsidRPr="004072B1">
          <w:rPr>
            <w:rPrChange w:id="49185" w:author="Draft version 2" w:date="2020-04-03T01:44:00Z">
              <w:rPr/>
            </w:rPrChange>
          </w:rPr>
          <w:t xml:space="preserve"> in </w:t>
        </w:r>
        <w:r w:rsidRPr="004072B1">
          <w:rPr>
            <w:i/>
            <w:iCs/>
            <w:rPrChange w:id="49186" w:author="Draft version 2" w:date="2020-04-03T01:44:00Z">
              <w:rPr>
                <w:i/>
                <w:iCs/>
              </w:rPr>
            </w:rPrChange>
          </w:rPr>
          <w:t>VarMeasIdleConfig</w:t>
        </w:r>
        <w:r w:rsidRPr="004072B1">
          <w:rPr>
            <w:rPrChange w:id="49187" w:author="Draft version 2" w:date="2020-04-03T01:44:00Z">
              <w:rPr/>
            </w:rPrChange>
          </w:rPr>
          <w:t>, if stored.</w:t>
        </w:r>
      </w:ins>
    </w:p>
    <w:p w14:paraId="6D69D81C" w14:textId="614F72F6" w:rsidR="000E24F4" w:rsidRPr="004072B1" w:rsidRDefault="000E24F4" w:rsidP="000E24F4">
      <w:pPr>
        <w:pStyle w:val="B1"/>
        <w:rPr>
          <w:ins w:id="49188" w:author="CR#1476r3" w:date="2020-03-24T01:27:00Z"/>
          <w:lang w:val="en-US"/>
          <w:rPrChange w:id="49189" w:author="Draft version 2" w:date="2020-04-03T01:44:00Z">
            <w:rPr>
              <w:ins w:id="49190" w:author="CR#1476r3" w:date="2020-03-24T01:27:00Z"/>
              <w:lang w:val="en-US"/>
            </w:rPr>
          </w:rPrChange>
        </w:rPr>
      </w:pPr>
      <w:ins w:id="49191" w:author="CR#1476r3" w:date="2020-03-24T01:27:00Z">
        <w:r w:rsidRPr="004072B1">
          <w:rPr>
            <w:lang w:val="en-US"/>
            <w:rPrChange w:id="49192" w:author="Draft version 2" w:date="2020-04-03T01:44:00Z">
              <w:rPr>
                <w:lang w:val="en-US"/>
              </w:rPr>
            </w:rPrChange>
          </w:rPr>
          <w:t>1&gt;</w:t>
        </w:r>
      </w:ins>
      <w:ins w:id="49193" w:author="CR#1476r3" w:date="2020-03-24T10:04:00Z">
        <w:r w:rsidR="00EC61B4" w:rsidRPr="004072B1">
          <w:rPr>
            <w:lang w:val="en-US"/>
            <w:rPrChange w:id="49194" w:author="Draft version 2" w:date="2020-04-03T01:44:00Z">
              <w:rPr>
                <w:lang w:val="en-US"/>
              </w:rPr>
            </w:rPrChange>
          </w:rPr>
          <w:tab/>
        </w:r>
      </w:ins>
      <w:ins w:id="49195" w:author="CR#1476r3" w:date="2020-03-24T01:27:00Z">
        <w:r w:rsidRPr="004072B1">
          <w:rPr>
            <w:lang w:val="en-US"/>
            <w:rPrChange w:id="49196" w:author="Draft version 2" w:date="2020-04-03T01:44:00Z">
              <w:rPr>
                <w:lang w:val="en-US"/>
              </w:rPr>
            </w:rPrChange>
          </w:rPr>
          <w:t xml:space="preserve">for each entry in the </w:t>
        </w:r>
        <w:r w:rsidRPr="004072B1">
          <w:rPr>
            <w:i/>
            <w:rPrChange w:id="49197" w:author="Draft version 2" w:date="2020-04-03T01:44:00Z">
              <w:rPr>
                <w:i/>
              </w:rPr>
            </w:rPrChange>
          </w:rPr>
          <w:t>measIdleCarrierListNR</w:t>
        </w:r>
        <w:r w:rsidRPr="004072B1">
          <w:rPr>
            <w:lang w:val="en-US"/>
            <w:rPrChange w:id="49198" w:author="Draft version 2" w:date="2020-04-03T01:44:00Z">
              <w:rPr>
                <w:lang w:val="en-US"/>
              </w:rPr>
            </w:rPrChange>
          </w:rPr>
          <w:t xml:space="preserve"> within </w:t>
        </w:r>
        <w:r w:rsidRPr="004072B1">
          <w:rPr>
            <w:i/>
            <w:rPrChange w:id="49199" w:author="Draft version 2" w:date="2020-04-03T01:44:00Z">
              <w:rPr>
                <w:i/>
              </w:rPr>
            </w:rPrChange>
          </w:rPr>
          <w:t>VarMeasIdleConfig</w:t>
        </w:r>
        <w:r w:rsidRPr="004072B1">
          <w:rPr>
            <w:rPrChange w:id="49200" w:author="Draft version 2" w:date="2020-04-03T01:44:00Z">
              <w:rPr/>
            </w:rPrChange>
          </w:rPr>
          <w:t xml:space="preserve"> that does not contain an </w:t>
        </w:r>
        <w:r w:rsidRPr="004072B1">
          <w:rPr>
            <w:i/>
            <w:rPrChange w:id="49201" w:author="Draft version 2" w:date="2020-04-03T01:44:00Z">
              <w:rPr>
                <w:i/>
              </w:rPr>
            </w:rPrChange>
          </w:rPr>
          <w:t>ssb-MeasConfig</w:t>
        </w:r>
        <w:r w:rsidRPr="004072B1">
          <w:rPr>
            <w:rPrChange w:id="49202" w:author="Draft version 2" w:date="2020-04-03T01:44:00Z">
              <w:rPr/>
            </w:rPrChange>
          </w:rPr>
          <w:t xml:space="preserve"> received from the </w:t>
        </w:r>
        <w:r w:rsidRPr="004072B1">
          <w:rPr>
            <w:i/>
            <w:rPrChange w:id="49203" w:author="Draft version 2" w:date="2020-04-03T01:44:00Z">
              <w:rPr>
                <w:i/>
              </w:rPr>
            </w:rPrChange>
          </w:rPr>
          <w:t>RRCRelease</w:t>
        </w:r>
        <w:r w:rsidRPr="004072B1">
          <w:rPr>
            <w:rPrChange w:id="49204" w:author="Draft version 2" w:date="2020-04-03T01:44:00Z">
              <w:rPr/>
            </w:rPrChange>
          </w:rPr>
          <w:t xml:space="preserve"> message:</w:t>
        </w:r>
      </w:ins>
    </w:p>
    <w:p w14:paraId="10949A7E" w14:textId="13404B30" w:rsidR="000E24F4" w:rsidRPr="004072B1" w:rsidRDefault="000E24F4" w:rsidP="000E24F4">
      <w:pPr>
        <w:pStyle w:val="B2"/>
        <w:rPr>
          <w:ins w:id="49205" w:author="CR#1476r3" w:date="2020-03-24T01:27:00Z"/>
          <w:rPrChange w:id="49206" w:author="Draft version 2" w:date="2020-04-03T01:44:00Z">
            <w:rPr>
              <w:ins w:id="49207" w:author="CR#1476r3" w:date="2020-03-24T01:27:00Z"/>
            </w:rPr>
          </w:rPrChange>
        </w:rPr>
      </w:pPr>
      <w:ins w:id="49208" w:author="CR#1476r3" w:date="2020-03-24T01:27:00Z">
        <w:r w:rsidRPr="004072B1">
          <w:rPr>
            <w:rPrChange w:id="49209" w:author="Draft version 2" w:date="2020-04-03T01:44:00Z">
              <w:rPr/>
            </w:rPrChange>
          </w:rPr>
          <w:t>2&gt;</w:t>
        </w:r>
      </w:ins>
      <w:ins w:id="49210" w:author="CR#1476r3" w:date="2020-03-24T10:04:00Z">
        <w:r w:rsidR="00EC61B4" w:rsidRPr="004072B1">
          <w:rPr>
            <w:rPrChange w:id="49211" w:author="Draft version 2" w:date="2020-04-03T01:44:00Z">
              <w:rPr/>
            </w:rPrChange>
          </w:rPr>
          <w:tab/>
        </w:r>
      </w:ins>
      <w:ins w:id="49212" w:author="CR#1476r3" w:date="2020-03-24T01:27:00Z">
        <w:r w:rsidRPr="004072B1">
          <w:rPr>
            <w:rPrChange w:id="49213" w:author="Draft version 2" w:date="2020-04-03T01:44:00Z">
              <w:rPr/>
            </w:rPrChange>
          </w:rPr>
          <w:t xml:space="preserve">if there is an entry in </w:t>
        </w:r>
        <w:r w:rsidRPr="004072B1">
          <w:rPr>
            <w:i/>
            <w:rPrChange w:id="49214" w:author="Draft version 2" w:date="2020-04-03T01:44:00Z">
              <w:rPr>
                <w:i/>
              </w:rPr>
            </w:rPrChange>
          </w:rPr>
          <w:t>measIdleCarrierListNR</w:t>
        </w:r>
        <w:r w:rsidRPr="004072B1">
          <w:rPr>
            <w:rPrChange w:id="49215" w:author="Draft version 2" w:date="2020-04-03T01:44:00Z">
              <w:rPr/>
            </w:rPrChange>
          </w:rPr>
          <w:t xml:space="preserve"> in </w:t>
        </w:r>
        <w:r w:rsidRPr="004072B1">
          <w:rPr>
            <w:i/>
            <w:rPrChange w:id="49216" w:author="Draft version 2" w:date="2020-04-03T01:44:00Z">
              <w:rPr>
                <w:i/>
              </w:rPr>
            </w:rPrChange>
          </w:rPr>
          <w:t>measIdleConfigSIB</w:t>
        </w:r>
        <w:r w:rsidRPr="004072B1">
          <w:rPr>
            <w:rPrChange w:id="49217" w:author="Draft version 2" w:date="2020-04-03T01:44:00Z">
              <w:rPr/>
            </w:rPrChange>
          </w:rPr>
          <w:t xml:space="preserve"> of SIB</w:t>
        </w:r>
      </w:ins>
      <w:ins w:id="49218" w:author="CR#1476r3" w:date="2020-03-24T12:45:00Z">
        <w:r w:rsidR="00EC61B4" w:rsidRPr="004072B1">
          <w:rPr>
            <w:rPrChange w:id="49219" w:author="Draft version 2" w:date="2020-04-03T01:44:00Z">
              <w:rPr/>
            </w:rPrChange>
          </w:rPr>
          <w:t>11</w:t>
        </w:r>
      </w:ins>
      <w:ins w:id="49220" w:author="CR#1476r3" w:date="2020-03-24T01:27:00Z">
        <w:r w:rsidRPr="004072B1">
          <w:rPr>
            <w:rPrChange w:id="49221" w:author="Draft version 2" w:date="2020-04-03T01:44:00Z">
              <w:rPr/>
            </w:rPrChange>
          </w:rPr>
          <w:t xml:space="preserve"> that has the same carrier frequency and subcarrier spacing as the entry in the </w:t>
        </w:r>
        <w:r w:rsidRPr="004072B1">
          <w:rPr>
            <w:i/>
            <w:rPrChange w:id="49222" w:author="Draft version 2" w:date="2020-04-03T01:44:00Z">
              <w:rPr>
                <w:i/>
              </w:rPr>
            </w:rPrChange>
          </w:rPr>
          <w:t>measIdleCarrierListNR</w:t>
        </w:r>
        <w:r w:rsidRPr="004072B1">
          <w:rPr>
            <w:rPrChange w:id="49223" w:author="Draft version 2" w:date="2020-04-03T01:44:00Z">
              <w:rPr/>
            </w:rPrChange>
          </w:rPr>
          <w:t xml:space="preserve"> within </w:t>
        </w:r>
        <w:r w:rsidRPr="004072B1">
          <w:rPr>
            <w:i/>
            <w:rPrChange w:id="49224" w:author="Draft version 2" w:date="2020-04-03T01:44:00Z">
              <w:rPr>
                <w:i/>
              </w:rPr>
            </w:rPrChange>
          </w:rPr>
          <w:t>VarMeasIdleConfig</w:t>
        </w:r>
        <w:r w:rsidRPr="004072B1">
          <w:rPr>
            <w:rPrChange w:id="49225" w:author="Draft version 2" w:date="2020-04-03T01:44:00Z">
              <w:rPr/>
            </w:rPrChange>
          </w:rPr>
          <w:t xml:space="preserve"> and that contains </w:t>
        </w:r>
        <w:r w:rsidRPr="004072B1">
          <w:rPr>
            <w:i/>
            <w:rPrChange w:id="49226" w:author="Draft version 2" w:date="2020-04-03T01:44:00Z">
              <w:rPr>
                <w:i/>
              </w:rPr>
            </w:rPrChange>
          </w:rPr>
          <w:t>ssb-MeasConfig</w:t>
        </w:r>
        <w:r w:rsidRPr="004072B1">
          <w:rPr>
            <w:rPrChange w:id="49227" w:author="Draft version 2" w:date="2020-04-03T01:44:00Z">
              <w:rPr/>
            </w:rPrChange>
          </w:rPr>
          <w:t>:</w:t>
        </w:r>
      </w:ins>
    </w:p>
    <w:p w14:paraId="2FF7920A" w14:textId="7E7DD8C0" w:rsidR="000E24F4" w:rsidRPr="004072B1" w:rsidRDefault="000E24F4" w:rsidP="000E24F4">
      <w:pPr>
        <w:pStyle w:val="B3"/>
        <w:rPr>
          <w:ins w:id="49228" w:author="CR#1476r3" w:date="2020-03-24T01:27:00Z"/>
          <w:rPrChange w:id="49229" w:author="Draft version 2" w:date="2020-04-03T01:44:00Z">
            <w:rPr>
              <w:ins w:id="49230" w:author="CR#1476r3" w:date="2020-03-24T01:27:00Z"/>
            </w:rPr>
          </w:rPrChange>
        </w:rPr>
      </w:pPr>
      <w:ins w:id="49231" w:author="CR#1476r3" w:date="2020-03-24T01:27:00Z">
        <w:r w:rsidRPr="004072B1">
          <w:rPr>
            <w:lang w:val="en-US"/>
            <w:rPrChange w:id="49232" w:author="Draft version 2" w:date="2020-04-03T01:44:00Z">
              <w:rPr>
                <w:lang w:val="en-US"/>
              </w:rPr>
            </w:rPrChange>
          </w:rPr>
          <w:t>3&gt;</w:t>
        </w:r>
      </w:ins>
      <w:ins w:id="49233" w:author="CR#1476r3" w:date="2020-03-24T10:04:00Z">
        <w:r w:rsidR="00EC61B4" w:rsidRPr="004072B1">
          <w:rPr>
            <w:lang w:val="en-US"/>
            <w:rPrChange w:id="49234" w:author="Draft version 2" w:date="2020-04-03T01:44:00Z">
              <w:rPr>
                <w:lang w:val="en-US"/>
              </w:rPr>
            </w:rPrChange>
          </w:rPr>
          <w:tab/>
        </w:r>
      </w:ins>
      <w:ins w:id="49235" w:author="CR#1476r3" w:date="2020-03-24T01:27:00Z">
        <w:r w:rsidRPr="004072B1">
          <w:rPr>
            <w:rPrChange w:id="49236" w:author="Draft version 2" w:date="2020-04-03T01:44:00Z">
              <w:rPr/>
            </w:rPrChange>
          </w:rPr>
          <w:t>store or replace the SSB measurement configuration from SIB</w:t>
        </w:r>
      </w:ins>
      <w:ins w:id="49237" w:author="CR#1476r3" w:date="2020-03-24T12:45:00Z">
        <w:r w:rsidR="00EC61B4" w:rsidRPr="004072B1">
          <w:rPr>
            <w:rPrChange w:id="49238" w:author="Draft version 2" w:date="2020-04-03T01:44:00Z">
              <w:rPr/>
            </w:rPrChange>
          </w:rPr>
          <w:t>11</w:t>
        </w:r>
      </w:ins>
      <w:ins w:id="49239" w:author="CR#1476r3" w:date="2020-03-24T01:27:00Z">
        <w:r w:rsidRPr="004072B1">
          <w:rPr>
            <w:rPrChange w:id="49240" w:author="Draft version 2" w:date="2020-04-03T01:44:00Z">
              <w:rPr/>
            </w:rPrChange>
          </w:rPr>
          <w:t xml:space="preserve"> into </w:t>
        </w:r>
        <w:bookmarkStart w:id="49241" w:name="_Hlk34658792"/>
        <w:r w:rsidRPr="004072B1">
          <w:rPr>
            <w:i/>
            <w:iCs/>
            <w:rPrChange w:id="49242" w:author="Draft version 2" w:date="2020-04-03T01:44:00Z">
              <w:rPr>
                <w:i/>
                <w:iCs/>
              </w:rPr>
            </w:rPrChange>
          </w:rPr>
          <w:t>ssb</w:t>
        </w:r>
        <w:r w:rsidRPr="004072B1">
          <w:rPr>
            <w:i/>
            <w:iCs/>
            <w:lang w:val="en-US"/>
            <w:rPrChange w:id="49243" w:author="Draft version 2" w:date="2020-04-03T01:44:00Z">
              <w:rPr>
                <w:i/>
                <w:iCs/>
                <w:lang w:val="en-US"/>
              </w:rPr>
            </w:rPrChange>
          </w:rPr>
          <w:t>-</w:t>
        </w:r>
        <w:r w:rsidRPr="004072B1">
          <w:rPr>
            <w:i/>
            <w:iCs/>
            <w:rPrChange w:id="49244" w:author="Draft version 2" w:date="2020-04-03T01:44:00Z">
              <w:rPr>
                <w:i/>
                <w:iCs/>
              </w:rPr>
            </w:rPrChange>
          </w:rPr>
          <w:t>MeasConfig</w:t>
        </w:r>
        <w:r w:rsidRPr="004072B1">
          <w:rPr>
            <w:rPrChange w:id="49245" w:author="Draft version 2" w:date="2020-04-03T01:44:00Z">
              <w:rPr/>
            </w:rPrChange>
          </w:rPr>
          <w:t xml:space="preserve"> of the corresponding </w:t>
        </w:r>
        <w:r w:rsidRPr="004072B1">
          <w:rPr>
            <w:lang w:val="en-US"/>
            <w:rPrChange w:id="49246" w:author="Draft version 2" w:date="2020-04-03T01:44:00Z">
              <w:rPr>
                <w:lang w:val="en-US"/>
              </w:rPr>
            </w:rPrChange>
          </w:rPr>
          <w:t xml:space="preserve">entry in the </w:t>
        </w:r>
        <w:r w:rsidRPr="004072B1">
          <w:rPr>
            <w:i/>
            <w:iCs/>
            <w:rPrChange w:id="49247" w:author="Draft version 2" w:date="2020-04-03T01:44:00Z">
              <w:rPr>
                <w:i/>
                <w:iCs/>
              </w:rPr>
            </w:rPrChange>
          </w:rPr>
          <w:t>measIdleCarrierListNR</w:t>
        </w:r>
        <w:r w:rsidRPr="004072B1">
          <w:rPr>
            <w:lang w:val="en-US"/>
            <w:rPrChange w:id="49248" w:author="Draft version 2" w:date="2020-04-03T01:44:00Z">
              <w:rPr>
                <w:lang w:val="en-US"/>
              </w:rPr>
            </w:rPrChange>
          </w:rPr>
          <w:t xml:space="preserve"> within </w:t>
        </w:r>
        <w:r w:rsidRPr="004072B1">
          <w:rPr>
            <w:i/>
            <w:iCs/>
            <w:rPrChange w:id="49249" w:author="Draft version 2" w:date="2020-04-03T01:44:00Z">
              <w:rPr>
                <w:i/>
                <w:iCs/>
              </w:rPr>
            </w:rPrChange>
          </w:rPr>
          <w:t>VarMeasIdleConfig</w:t>
        </w:r>
        <w:bookmarkEnd w:id="49241"/>
        <w:r w:rsidRPr="004072B1">
          <w:rPr>
            <w:rPrChange w:id="49250" w:author="Draft version 2" w:date="2020-04-03T01:44:00Z">
              <w:rPr/>
            </w:rPrChange>
          </w:rPr>
          <w:t>;</w:t>
        </w:r>
      </w:ins>
    </w:p>
    <w:p w14:paraId="47AA614C" w14:textId="5DED3D90" w:rsidR="000E24F4" w:rsidRPr="004072B1" w:rsidRDefault="000E24F4" w:rsidP="000E24F4">
      <w:pPr>
        <w:pStyle w:val="B2"/>
        <w:rPr>
          <w:ins w:id="49251" w:author="CR#1476r3" w:date="2020-03-24T01:27:00Z"/>
          <w:rPrChange w:id="49252" w:author="Draft version 2" w:date="2020-04-03T01:44:00Z">
            <w:rPr>
              <w:ins w:id="49253" w:author="CR#1476r3" w:date="2020-03-24T01:27:00Z"/>
            </w:rPr>
          </w:rPrChange>
        </w:rPr>
      </w:pPr>
      <w:ins w:id="49254" w:author="CR#1476r3" w:date="2020-03-24T01:27:00Z">
        <w:r w:rsidRPr="004072B1">
          <w:rPr>
            <w:rPrChange w:id="49255" w:author="Draft version 2" w:date="2020-04-03T01:44:00Z">
              <w:rPr/>
            </w:rPrChange>
          </w:rPr>
          <w:t>2&gt;</w:t>
        </w:r>
      </w:ins>
      <w:ins w:id="49256" w:author="CR#1476r3" w:date="2020-03-24T10:04:00Z">
        <w:r w:rsidR="00EC61B4" w:rsidRPr="004072B1">
          <w:rPr>
            <w:rPrChange w:id="49257" w:author="Draft version 2" w:date="2020-04-03T01:44:00Z">
              <w:rPr/>
            </w:rPrChange>
          </w:rPr>
          <w:tab/>
        </w:r>
      </w:ins>
      <w:ins w:id="49258" w:author="CR#1476r3" w:date="2020-03-24T01:27:00Z">
        <w:r w:rsidRPr="004072B1">
          <w:rPr>
            <w:rPrChange w:id="49259" w:author="Draft version 2" w:date="2020-04-03T01:44:00Z">
              <w:rPr/>
            </w:rPrChange>
          </w:rPr>
          <w:t xml:space="preserve">else if there is an entry in </w:t>
        </w:r>
        <w:r w:rsidRPr="004072B1">
          <w:rPr>
            <w:i/>
            <w:rPrChange w:id="49260" w:author="Draft version 2" w:date="2020-04-03T01:44:00Z">
              <w:rPr>
                <w:i/>
              </w:rPr>
            </w:rPrChange>
          </w:rPr>
          <w:t xml:space="preserve">carrierFreqListNR </w:t>
        </w:r>
        <w:r w:rsidRPr="004072B1">
          <w:rPr>
            <w:iCs/>
            <w:rPrChange w:id="49261" w:author="Draft version 2" w:date="2020-04-03T01:44:00Z">
              <w:rPr>
                <w:iCs/>
              </w:rPr>
            </w:rPrChange>
          </w:rPr>
          <w:t xml:space="preserve">of SIB4 </w:t>
        </w:r>
        <w:r w:rsidRPr="004072B1">
          <w:rPr>
            <w:rPrChange w:id="49262" w:author="Draft version 2" w:date="2020-04-03T01:44:00Z">
              <w:rPr/>
            </w:rPrChange>
          </w:rPr>
          <w:t xml:space="preserve">with the same carrier frequency and subcarrier spacing as the entry in </w:t>
        </w:r>
        <w:r w:rsidRPr="004072B1">
          <w:rPr>
            <w:i/>
            <w:rPrChange w:id="49263" w:author="Draft version 2" w:date="2020-04-03T01:44:00Z">
              <w:rPr>
                <w:i/>
              </w:rPr>
            </w:rPrChange>
          </w:rPr>
          <w:t>measIdleCarrierListNR</w:t>
        </w:r>
        <w:r w:rsidRPr="004072B1">
          <w:rPr>
            <w:rPrChange w:id="49264" w:author="Draft version 2" w:date="2020-04-03T01:44:00Z">
              <w:rPr/>
            </w:rPrChange>
          </w:rPr>
          <w:t xml:space="preserve"> within </w:t>
        </w:r>
        <w:r w:rsidRPr="004072B1">
          <w:rPr>
            <w:i/>
            <w:rPrChange w:id="49265" w:author="Draft version 2" w:date="2020-04-03T01:44:00Z">
              <w:rPr>
                <w:i/>
              </w:rPr>
            </w:rPrChange>
          </w:rPr>
          <w:t>VarMeasIdleConfig</w:t>
        </w:r>
        <w:r w:rsidRPr="004072B1">
          <w:rPr>
            <w:rPrChange w:id="49266" w:author="Draft version 2" w:date="2020-04-03T01:44:00Z">
              <w:rPr/>
            </w:rPrChange>
          </w:rPr>
          <w:t>:</w:t>
        </w:r>
      </w:ins>
    </w:p>
    <w:p w14:paraId="6E638E60" w14:textId="7C9814EE" w:rsidR="000E24F4" w:rsidRPr="004072B1" w:rsidRDefault="000E24F4" w:rsidP="000E24F4">
      <w:pPr>
        <w:pStyle w:val="B3"/>
        <w:rPr>
          <w:ins w:id="49267" w:author="CR#1476r3" w:date="2020-03-24T01:27:00Z"/>
          <w:rPrChange w:id="49268" w:author="Draft version 2" w:date="2020-04-03T01:44:00Z">
            <w:rPr>
              <w:ins w:id="49269" w:author="CR#1476r3" w:date="2020-03-24T01:27:00Z"/>
            </w:rPr>
          </w:rPrChange>
        </w:rPr>
      </w:pPr>
      <w:ins w:id="49270" w:author="CR#1476r3" w:date="2020-03-24T01:27:00Z">
        <w:r w:rsidRPr="004072B1">
          <w:rPr>
            <w:rPrChange w:id="49271" w:author="Draft version 2" w:date="2020-04-03T01:44:00Z">
              <w:rPr/>
            </w:rPrChange>
          </w:rPr>
          <w:t>3&gt;</w:t>
        </w:r>
      </w:ins>
      <w:ins w:id="49272" w:author="CR#1476r3" w:date="2020-03-24T10:05:00Z">
        <w:r w:rsidR="00EC61B4" w:rsidRPr="004072B1">
          <w:rPr>
            <w:rPrChange w:id="49273" w:author="Draft version 2" w:date="2020-04-03T01:44:00Z">
              <w:rPr/>
            </w:rPrChange>
          </w:rPr>
          <w:tab/>
        </w:r>
      </w:ins>
      <w:ins w:id="49274" w:author="CR#1476r3" w:date="2020-03-24T01:27:00Z">
        <w:r w:rsidRPr="004072B1">
          <w:rPr>
            <w:rPrChange w:id="49275" w:author="Draft version 2" w:date="2020-04-03T01:44:00Z">
              <w:rPr/>
            </w:rPrChange>
          </w:rPr>
          <w:t xml:space="preserve">store or replace the SSB measurement configuration from SIB4 into </w:t>
        </w:r>
        <w:r w:rsidRPr="004072B1">
          <w:rPr>
            <w:i/>
            <w:iCs/>
            <w:rPrChange w:id="49276" w:author="Draft version 2" w:date="2020-04-03T01:44:00Z">
              <w:rPr>
                <w:i/>
                <w:iCs/>
              </w:rPr>
            </w:rPrChange>
          </w:rPr>
          <w:t>ssb-MeasConfig</w:t>
        </w:r>
        <w:r w:rsidRPr="004072B1">
          <w:rPr>
            <w:rPrChange w:id="49277" w:author="Draft version 2" w:date="2020-04-03T01:44:00Z">
              <w:rPr/>
            </w:rPrChange>
          </w:rPr>
          <w:t xml:space="preserve"> of the corresponding entry in the </w:t>
        </w:r>
        <w:r w:rsidRPr="004072B1">
          <w:rPr>
            <w:i/>
            <w:iCs/>
            <w:rPrChange w:id="49278" w:author="Draft version 2" w:date="2020-04-03T01:44:00Z">
              <w:rPr>
                <w:i/>
                <w:iCs/>
              </w:rPr>
            </w:rPrChange>
          </w:rPr>
          <w:t>measIdleCarrierListNR</w:t>
        </w:r>
        <w:r w:rsidRPr="004072B1">
          <w:rPr>
            <w:rPrChange w:id="49279" w:author="Draft version 2" w:date="2020-04-03T01:44:00Z">
              <w:rPr/>
            </w:rPrChange>
          </w:rPr>
          <w:t xml:space="preserve"> within </w:t>
        </w:r>
        <w:r w:rsidRPr="004072B1">
          <w:rPr>
            <w:i/>
            <w:iCs/>
            <w:rPrChange w:id="49280" w:author="Draft version 2" w:date="2020-04-03T01:44:00Z">
              <w:rPr>
                <w:i/>
                <w:iCs/>
              </w:rPr>
            </w:rPrChange>
          </w:rPr>
          <w:t>VarMeasIdleConfig</w:t>
        </w:r>
        <w:r w:rsidRPr="004072B1">
          <w:rPr>
            <w:rPrChange w:id="49281" w:author="Draft version 2" w:date="2020-04-03T01:44:00Z">
              <w:rPr/>
            </w:rPrChange>
          </w:rPr>
          <w:t>;</w:t>
        </w:r>
      </w:ins>
    </w:p>
    <w:p w14:paraId="7C59FD0C" w14:textId="39F41040" w:rsidR="000E24F4" w:rsidRPr="004072B1" w:rsidRDefault="000E24F4" w:rsidP="000E24F4">
      <w:pPr>
        <w:pStyle w:val="B2"/>
        <w:rPr>
          <w:ins w:id="49282" w:author="CR#1476r3" w:date="2020-03-24T01:27:00Z"/>
          <w:lang w:val="en-US"/>
          <w:rPrChange w:id="49283" w:author="Draft version 2" w:date="2020-04-03T01:44:00Z">
            <w:rPr>
              <w:ins w:id="49284" w:author="CR#1476r3" w:date="2020-03-24T01:27:00Z"/>
              <w:lang w:val="en-US"/>
            </w:rPr>
          </w:rPrChange>
        </w:rPr>
      </w:pPr>
      <w:ins w:id="49285" w:author="CR#1476r3" w:date="2020-03-24T01:27:00Z">
        <w:r w:rsidRPr="004072B1">
          <w:rPr>
            <w:rPrChange w:id="49286" w:author="Draft version 2" w:date="2020-04-03T01:44:00Z">
              <w:rPr/>
            </w:rPrChange>
          </w:rPr>
          <w:t>2&gt;</w:t>
        </w:r>
      </w:ins>
      <w:ins w:id="49287" w:author="CR#1476r3" w:date="2020-03-24T10:05:00Z">
        <w:r w:rsidR="00EC61B4" w:rsidRPr="004072B1">
          <w:rPr>
            <w:rPrChange w:id="49288" w:author="Draft version 2" w:date="2020-04-03T01:44:00Z">
              <w:rPr/>
            </w:rPrChange>
          </w:rPr>
          <w:tab/>
        </w:r>
      </w:ins>
      <w:ins w:id="49289" w:author="CR#1476r3" w:date="2020-03-24T01:27:00Z">
        <w:r w:rsidRPr="004072B1">
          <w:rPr>
            <w:rPrChange w:id="49290" w:author="Draft version 2" w:date="2020-04-03T01:44:00Z">
              <w:rPr/>
            </w:rPrChange>
          </w:rPr>
          <w:t>else:</w:t>
        </w:r>
      </w:ins>
    </w:p>
    <w:p w14:paraId="234D9F16" w14:textId="64154791" w:rsidR="000E24F4" w:rsidRPr="004072B1" w:rsidRDefault="000E24F4" w:rsidP="000E24F4">
      <w:pPr>
        <w:pStyle w:val="B3"/>
        <w:rPr>
          <w:ins w:id="49291" w:author="CR#1476r3" w:date="2020-03-24T01:27:00Z"/>
          <w:rPrChange w:id="49292" w:author="Draft version 2" w:date="2020-04-03T01:44:00Z">
            <w:rPr>
              <w:ins w:id="49293" w:author="CR#1476r3" w:date="2020-03-24T01:27:00Z"/>
            </w:rPr>
          </w:rPrChange>
        </w:rPr>
      </w:pPr>
      <w:ins w:id="49294" w:author="CR#1476r3" w:date="2020-03-24T01:27:00Z">
        <w:r w:rsidRPr="004072B1">
          <w:rPr>
            <w:lang w:val="en-US"/>
            <w:rPrChange w:id="49295" w:author="Draft version 2" w:date="2020-04-03T01:44:00Z">
              <w:rPr>
                <w:lang w:val="en-US"/>
              </w:rPr>
            </w:rPrChange>
          </w:rPr>
          <w:t>3&gt;</w:t>
        </w:r>
      </w:ins>
      <w:ins w:id="49296" w:author="CR#1476r3" w:date="2020-03-24T10:05:00Z">
        <w:r w:rsidR="00EC61B4" w:rsidRPr="004072B1">
          <w:rPr>
            <w:lang w:val="en-US"/>
            <w:rPrChange w:id="49297" w:author="Draft version 2" w:date="2020-04-03T01:44:00Z">
              <w:rPr>
                <w:lang w:val="en-US"/>
              </w:rPr>
            </w:rPrChange>
          </w:rPr>
          <w:tab/>
        </w:r>
      </w:ins>
      <w:ins w:id="49298" w:author="CR#1476r3" w:date="2020-03-24T01:27:00Z">
        <w:r w:rsidRPr="004072B1">
          <w:rPr>
            <w:rPrChange w:id="49299" w:author="Draft version 2" w:date="2020-04-03T01:44:00Z">
              <w:rPr/>
            </w:rPrChange>
          </w:rPr>
          <w:t xml:space="preserve">remove the </w:t>
        </w:r>
        <w:r w:rsidRPr="004072B1">
          <w:rPr>
            <w:i/>
            <w:rPrChange w:id="49300" w:author="Draft version 2" w:date="2020-04-03T01:44:00Z">
              <w:rPr>
                <w:i/>
              </w:rPr>
            </w:rPrChange>
          </w:rPr>
          <w:t>ssb-MeasConfig</w:t>
        </w:r>
        <w:r w:rsidRPr="004072B1">
          <w:rPr>
            <w:rPrChange w:id="49301" w:author="Draft version 2" w:date="2020-04-03T01:44:00Z">
              <w:rPr/>
            </w:rPrChange>
          </w:rPr>
          <w:t xml:space="preserve"> of the corresponding </w:t>
        </w:r>
        <w:r w:rsidRPr="004072B1">
          <w:rPr>
            <w:lang w:val="en-US"/>
            <w:rPrChange w:id="49302" w:author="Draft version 2" w:date="2020-04-03T01:44:00Z">
              <w:rPr>
                <w:lang w:val="en-US"/>
              </w:rPr>
            </w:rPrChange>
          </w:rPr>
          <w:t xml:space="preserve">entry in the </w:t>
        </w:r>
        <w:r w:rsidRPr="004072B1">
          <w:rPr>
            <w:i/>
            <w:rPrChange w:id="49303" w:author="Draft version 2" w:date="2020-04-03T01:44:00Z">
              <w:rPr>
                <w:i/>
              </w:rPr>
            </w:rPrChange>
          </w:rPr>
          <w:t>measIdleCarrierListNR</w:t>
        </w:r>
        <w:r w:rsidRPr="004072B1">
          <w:rPr>
            <w:lang w:val="en-US"/>
            <w:rPrChange w:id="49304" w:author="Draft version 2" w:date="2020-04-03T01:44:00Z">
              <w:rPr>
                <w:lang w:val="en-US"/>
              </w:rPr>
            </w:rPrChange>
          </w:rPr>
          <w:t xml:space="preserve"> </w:t>
        </w:r>
        <w:r w:rsidRPr="004072B1">
          <w:rPr>
            <w:lang w:eastAsia="zh-CN"/>
            <w:rPrChange w:id="49305" w:author="Draft version 2" w:date="2020-04-03T01:44:00Z">
              <w:rPr>
                <w:lang w:eastAsia="zh-CN"/>
              </w:rPr>
            </w:rPrChange>
          </w:rPr>
          <w:t xml:space="preserve">within </w:t>
        </w:r>
        <w:r w:rsidRPr="004072B1">
          <w:rPr>
            <w:i/>
            <w:rPrChange w:id="49306" w:author="Draft version 2" w:date="2020-04-03T01:44:00Z">
              <w:rPr>
                <w:i/>
              </w:rPr>
            </w:rPrChange>
          </w:rPr>
          <w:t>VarMeasIdleConfig</w:t>
        </w:r>
        <w:r w:rsidRPr="004072B1">
          <w:rPr>
            <w:rPrChange w:id="49307" w:author="Draft version 2" w:date="2020-04-03T01:44:00Z">
              <w:rPr/>
            </w:rPrChange>
          </w:rPr>
          <w:t>, if stored;</w:t>
        </w:r>
      </w:ins>
    </w:p>
    <w:p w14:paraId="73DCCDDB" w14:textId="77777777" w:rsidR="000E24F4" w:rsidRPr="004072B1" w:rsidRDefault="000E24F4" w:rsidP="000E24F4">
      <w:pPr>
        <w:pStyle w:val="EditorsNote"/>
        <w:ind w:left="360" w:firstLine="0"/>
        <w:rPr>
          <w:ins w:id="49308" w:author="CR#1476r3" w:date="2020-03-24T01:27:00Z"/>
          <w:color w:val="auto"/>
          <w:rPrChange w:id="49309" w:author="Draft version 2" w:date="2020-04-03T01:44:00Z">
            <w:rPr>
              <w:ins w:id="49310" w:author="CR#1476r3" w:date="2020-03-24T01:27:00Z"/>
            </w:rPr>
          </w:rPrChange>
        </w:rPr>
      </w:pPr>
      <w:ins w:id="49311" w:author="CR#1476r3" w:date="2020-03-24T01:27:00Z">
        <w:r w:rsidRPr="004072B1">
          <w:rPr>
            <w:color w:val="auto"/>
            <w:rPrChange w:id="49312" w:author="Draft version 2" w:date="2020-04-03T01:44:00Z">
              <w:rPr/>
            </w:rPrChange>
          </w:rPr>
          <w:t xml:space="preserve">Editor’s note: </w:t>
        </w:r>
        <w:r w:rsidRPr="004072B1">
          <w:rPr>
            <w:color w:val="auto"/>
            <w:lang w:val="en-US"/>
            <w:rPrChange w:id="49313" w:author="Draft version 2" w:date="2020-04-03T01:44:00Z">
              <w:rPr>
                <w:lang w:val="en-US"/>
              </w:rPr>
            </w:rPrChange>
          </w:rPr>
          <w:t>FFS if one IE (</w:t>
        </w:r>
        <w:r w:rsidRPr="004072B1">
          <w:rPr>
            <w:i/>
            <w:color w:val="auto"/>
            <w:lang w:val="en-US"/>
            <w:rPrChange w:id="49314" w:author="Draft version 2" w:date="2020-04-03T01:44:00Z">
              <w:rPr>
                <w:i/>
                <w:lang w:val="en-US"/>
              </w:rPr>
            </w:rPrChange>
          </w:rPr>
          <w:t xml:space="preserve">idleModeMeasurements </w:t>
        </w:r>
        <w:r w:rsidRPr="004072B1">
          <w:rPr>
            <w:iCs/>
            <w:color w:val="auto"/>
            <w:lang w:val="en-US"/>
            <w:rPrChange w:id="49315" w:author="Draft version 2" w:date="2020-04-03T01:44:00Z">
              <w:rPr>
                <w:iCs/>
                <w:lang w:val="en-US"/>
              </w:rPr>
            </w:rPrChange>
          </w:rPr>
          <w:t>with ENUMERATED</w:t>
        </w:r>
        <w:r w:rsidRPr="004072B1">
          <w:rPr>
            <w:color w:val="auto"/>
            <w:rPrChange w:id="49316" w:author="Draft version 2" w:date="2020-04-03T01:44:00Z">
              <w:rPr/>
            </w:rPrChange>
          </w:rPr>
          <w:t xml:space="preserve"> {eutra, nr, both}) or two separate IEs (i.e. one for NR, one for EUTRA)</w:t>
        </w:r>
        <w:r w:rsidRPr="004072B1">
          <w:rPr>
            <w:iCs/>
            <w:color w:val="auto"/>
            <w:lang w:val="en-US"/>
            <w:rPrChange w:id="49317" w:author="Draft version 2" w:date="2020-04-03T01:44:00Z">
              <w:rPr>
                <w:iCs/>
                <w:lang w:val="en-US"/>
              </w:rPr>
            </w:rPrChange>
          </w:rPr>
          <w:t xml:space="preserve"> is to be used to indicate to </w:t>
        </w:r>
        <w:r w:rsidRPr="004072B1">
          <w:rPr>
            <w:color w:val="auto"/>
            <w:lang w:val="en-US"/>
            <w:rPrChange w:id="49318" w:author="Draft version 2" w:date="2020-04-03T01:44:00Z">
              <w:rPr>
                <w:lang w:val="en-US"/>
              </w:rPr>
            </w:rPrChange>
          </w:rPr>
          <w:t xml:space="preserve">the UE to perform EUTRA and/or NR early measurements. </w:t>
        </w:r>
      </w:ins>
    </w:p>
    <w:p w14:paraId="3312B4A0" w14:textId="77777777" w:rsidR="000E24F4" w:rsidRPr="004072B1" w:rsidDel="00E554A4" w:rsidRDefault="000E24F4" w:rsidP="000E24F4">
      <w:pPr>
        <w:pStyle w:val="B1"/>
        <w:rPr>
          <w:ins w:id="49319" w:author="CR#1476r3" w:date="2020-03-24T01:27:00Z"/>
          <w:rPrChange w:id="49320" w:author="Draft version 2" w:date="2020-04-03T01:44:00Z">
            <w:rPr>
              <w:ins w:id="49321" w:author="CR#1476r3" w:date="2020-03-24T01:27:00Z"/>
            </w:rPr>
          </w:rPrChange>
        </w:rPr>
      </w:pPr>
      <w:ins w:id="49322" w:author="CR#1476r3" w:date="2020-03-24T01:27:00Z">
        <w:r w:rsidRPr="004072B1" w:rsidDel="00E554A4">
          <w:rPr>
            <w:rPrChange w:id="49323" w:author="Draft version 2" w:date="2020-04-03T01:44:00Z">
              <w:rPr/>
            </w:rPrChange>
          </w:rPr>
          <w:t>1&gt;</w:t>
        </w:r>
        <w:r w:rsidRPr="004072B1" w:rsidDel="00E554A4">
          <w:rPr>
            <w:rPrChange w:id="49324" w:author="Draft version 2" w:date="2020-04-03T01:44:00Z">
              <w:rPr/>
            </w:rPrChange>
          </w:rPr>
          <w:tab/>
          <w:t>perform the measurements in accordance with the following:</w:t>
        </w:r>
      </w:ins>
    </w:p>
    <w:p w14:paraId="6FA82694" w14:textId="77777777" w:rsidR="000E24F4" w:rsidRPr="004072B1" w:rsidDel="00E554A4" w:rsidRDefault="000E24F4" w:rsidP="000E24F4">
      <w:pPr>
        <w:pStyle w:val="B2"/>
        <w:rPr>
          <w:ins w:id="49325" w:author="CR#1476r3" w:date="2020-03-24T01:27:00Z"/>
          <w:lang w:val="en-US"/>
          <w:rPrChange w:id="49326" w:author="Draft version 2" w:date="2020-04-03T01:44:00Z">
            <w:rPr>
              <w:ins w:id="49327" w:author="CR#1476r3" w:date="2020-03-24T01:27:00Z"/>
              <w:lang w:val="en-US"/>
            </w:rPr>
          </w:rPrChange>
        </w:rPr>
      </w:pPr>
      <w:ins w:id="49328" w:author="CR#1476r3" w:date="2020-03-24T01:27:00Z">
        <w:r w:rsidRPr="004072B1">
          <w:rPr>
            <w:lang w:val="en-US"/>
            <w:rPrChange w:id="49329" w:author="Draft version 2" w:date="2020-04-03T01:44:00Z">
              <w:rPr>
                <w:lang w:val="en-US"/>
              </w:rPr>
            </w:rPrChange>
          </w:rPr>
          <w:t>2&gt;</w:t>
        </w:r>
        <w:r w:rsidRPr="004072B1">
          <w:rPr>
            <w:lang w:val="en-US"/>
            <w:rPrChange w:id="49330" w:author="Draft version 2" w:date="2020-04-03T01:44:00Z">
              <w:rPr>
                <w:lang w:val="en-US"/>
              </w:rPr>
            </w:rPrChange>
          </w:rPr>
          <w:tab/>
          <w:t xml:space="preserve">if the </w:t>
        </w:r>
        <w:r w:rsidRPr="004072B1">
          <w:rPr>
            <w:i/>
            <w:lang w:val="en-US"/>
            <w:rPrChange w:id="49331" w:author="Draft version 2" w:date="2020-04-03T01:44:00Z">
              <w:rPr>
                <w:i/>
                <w:lang w:val="en-US"/>
              </w:rPr>
            </w:rPrChange>
          </w:rPr>
          <w:t>VarMeasIdleConfig</w:t>
        </w:r>
        <w:r w:rsidRPr="004072B1">
          <w:rPr>
            <w:lang w:val="en-US"/>
            <w:rPrChange w:id="49332" w:author="Draft version 2" w:date="2020-04-03T01:44:00Z">
              <w:rPr>
                <w:lang w:val="en-US"/>
              </w:rPr>
            </w:rPrChange>
          </w:rPr>
          <w:t xml:space="preserve"> includes the </w:t>
        </w:r>
        <w:r w:rsidRPr="004072B1">
          <w:rPr>
            <w:i/>
            <w:lang w:val="en-US"/>
            <w:rPrChange w:id="49333" w:author="Draft version 2" w:date="2020-04-03T01:44:00Z">
              <w:rPr>
                <w:i/>
                <w:lang w:val="en-US"/>
              </w:rPr>
            </w:rPrChange>
          </w:rPr>
          <w:t>measIdleCarrierListEUTRA</w:t>
        </w:r>
        <w:r w:rsidRPr="004072B1">
          <w:rPr>
            <w:lang w:val="en-US"/>
            <w:rPrChange w:id="49334" w:author="Draft version 2" w:date="2020-04-03T01:44:00Z">
              <w:rPr>
                <w:lang w:val="en-US"/>
              </w:rPr>
            </w:rPrChange>
          </w:rPr>
          <w:t>:</w:t>
        </w:r>
      </w:ins>
    </w:p>
    <w:p w14:paraId="20DCEE68" w14:textId="77777777" w:rsidR="000E24F4" w:rsidRPr="004072B1" w:rsidDel="00E554A4" w:rsidRDefault="000E24F4" w:rsidP="000E24F4">
      <w:pPr>
        <w:pStyle w:val="B3"/>
        <w:rPr>
          <w:ins w:id="49335" w:author="CR#1476r3" w:date="2020-03-24T01:27:00Z"/>
          <w:rPrChange w:id="49336" w:author="Draft version 2" w:date="2020-04-03T01:44:00Z">
            <w:rPr>
              <w:ins w:id="49337" w:author="CR#1476r3" w:date="2020-03-24T01:27:00Z"/>
            </w:rPr>
          </w:rPrChange>
        </w:rPr>
      </w:pPr>
      <w:ins w:id="49338" w:author="CR#1476r3" w:date="2020-03-24T01:27:00Z">
        <w:r w:rsidRPr="004072B1">
          <w:rPr>
            <w:lang w:val="en-US"/>
            <w:rPrChange w:id="49339" w:author="Draft version 2" w:date="2020-04-03T01:44:00Z">
              <w:rPr>
                <w:lang w:val="en-US"/>
              </w:rPr>
            </w:rPrChange>
          </w:rPr>
          <w:t>3</w:t>
        </w:r>
        <w:r w:rsidRPr="004072B1" w:rsidDel="00E554A4">
          <w:rPr>
            <w:rPrChange w:id="49340" w:author="Draft version 2" w:date="2020-04-03T01:44:00Z">
              <w:rPr/>
            </w:rPrChange>
          </w:rPr>
          <w:t>&gt;</w:t>
        </w:r>
        <w:r w:rsidRPr="004072B1" w:rsidDel="00E554A4">
          <w:rPr>
            <w:rPrChange w:id="49341" w:author="Draft version 2" w:date="2020-04-03T01:44:00Z">
              <w:rPr/>
            </w:rPrChange>
          </w:rPr>
          <w:tab/>
          <w:t xml:space="preserve">for each entry in </w:t>
        </w:r>
        <w:r w:rsidRPr="004072B1" w:rsidDel="00E554A4">
          <w:rPr>
            <w:i/>
            <w:rPrChange w:id="49342" w:author="Draft version 2" w:date="2020-04-03T01:44:00Z">
              <w:rPr>
                <w:i/>
              </w:rPr>
            </w:rPrChange>
          </w:rPr>
          <w:t>measIdleCarrierListEUTRA</w:t>
        </w:r>
        <w:r w:rsidRPr="004072B1" w:rsidDel="00E554A4">
          <w:rPr>
            <w:rPrChange w:id="49343" w:author="Draft version 2" w:date="2020-04-03T01:44:00Z">
              <w:rPr/>
            </w:rPrChange>
          </w:rPr>
          <w:t xml:space="preserve"> within </w:t>
        </w:r>
        <w:r w:rsidRPr="004072B1" w:rsidDel="00E554A4">
          <w:rPr>
            <w:i/>
            <w:rPrChange w:id="49344" w:author="Draft version 2" w:date="2020-04-03T01:44:00Z">
              <w:rPr>
                <w:i/>
              </w:rPr>
            </w:rPrChange>
          </w:rPr>
          <w:t>VarMeasIdleConfig</w:t>
        </w:r>
        <w:r w:rsidRPr="004072B1" w:rsidDel="00E554A4">
          <w:rPr>
            <w:rPrChange w:id="49345" w:author="Draft version 2" w:date="2020-04-03T01:44:00Z">
              <w:rPr/>
            </w:rPrChange>
          </w:rPr>
          <w:t>:</w:t>
        </w:r>
      </w:ins>
    </w:p>
    <w:p w14:paraId="56B2E253" w14:textId="77777777" w:rsidR="000E24F4" w:rsidRPr="004072B1" w:rsidRDefault="000E24F4" w:rsidP="000E24F4">
      <w:pPr>
        <w:pStyle w:val="B4"/>
        <w:rPr>
          <w:ins w:id="49346" w:author="CR#1476r3" w:date="2020-03-24T01:27:00Z"/>
          <w:lang w:val="en-US"/>
          <w:rPrChange w:id="49347" w:author="Draft version 2" w:date="2020-04-03T01:44:00Z">
            <w:rPr>
              <w:ins w:id="49348" w:author="CR#1476r3" w:date="2020-03-24T01:27:00Z"/>
              <w:lang w:val="en-US"/>
            </w:rPr>
          </w:rPrChange>
        </w:rPr>
      </w:pPr>
      <w:ins w:id="49349" w:author="CR#1476r3" w:date="2020-03-24T01:27:00Z">
        <w:r w:rsidRPr="004072B1">
          <w:rPr>
            <w:lang w:val="en-US"/>
            <w:rPrChange w:id="49350" w:author="Draft version 2" w:date="2020-04-03T01:44:00Z">
              <w:rPr>
                <w:lang w:val="en-US"/>
              </w:rPr>
            </w:rPrChange>
          </w:rPr>
          <w:t>4</w:t>
        </w:r>
        <w:r w:rsidRPr="004072B1">
          <w:rPr>
            <w:rPrChange w:id="49351" w:author="Draft version 2" w:date="2020-04-03T01:44:00Z">
              <w:rPr/>
            </w:rPrChange>
          </w:rPr>
          <w:t>&gt;</w:t>
        </w:r>
        <w:r w:rsidRPr="004072B1">
          <w:rPr>
            <w:rPrChange w:id="49352" w:author="Draft version 2" w:date="2020-04-03T01:44:00Z">
              <w:rPr/>
            </w:rPrChange>
          </w:rPr>
          <w:tab/>
          <w:t xml:space="preserve">if UE supports dual connectivity between </w:t>
        </w:r>
        <w:r w:rsidRPr="004072B1">
          <w:rPr>
            <w:lang w:val="en-US"/>
            <w:rPrChange w:id="49353" w:author="Draft version 2" w:date="2020-04-03T01:44:00Z">
              <w:rPr>
                <w:lang w:val="en-US"/>
              </w:rPr>
            </w:rPrChange>
          </w:rPr>
          <w:t xml:space="preserve">the </w:t>
        </w:r>
        <w:r w:rsidRPr="004072B1">
          <w:rPr>
            <w:rPrChange w:id="49354" w:author="Draft version 2" w:date="2020-04-03T01:44:00Z">
              <w:rPr/>
            </w:rPrChange>
          </w:rPr>
          <w:t xml:space="preserve">serving carrier and the carrier frequency indicated by </w:t>
        </w:r>
        <w:r w:rsidRPr="004072B1">
          <w:rPr>
            <w:i/>
            <w:rPrChange w:id="49355" w:author="Draft version 2" w:date="2020-04-03T01:44:00Z">
              <w:rPr>
                <w:i/>
              </w:rPr>
            </w:rPrChange>
          </w:rPr>
          <w:t>carrierFreqEUTRA</w:t>
        </w:r>
        <w:r w:rsidRPr="004072B1">
          <w:rPr>
            <w:rPrChange w:id="49356" w:author="Draft version 2" w:date="2020-04-03T01:44:00Z">
              <w:rPr/>
            </w:rPrChange>
          </w:rPr>
          <w:t xml:space="preserve"> within the corresponding entry</w:t>
        </w:r>
        <w:r w:rsidRPr="004072B1">
          <w:rPr>
            <w:lang w:val="en-US"/>
            <w:rPrChange w:id="49357" w:author="Draft version 2" w:date="2020-04-03T01:44:00Z">
              <w:rPr>
                <w:lang w:val="en-US"/>
              </w:rPr>
            </w:rPrChange>
          </w:rPr>
          <w:t>:</w:t>
        </w:r>
      </w:ins>
    </w:p>
    <w:p w14:paraId="27A15C20" w14:textId="77777777" w:rsidR="000E24F4" w:rsidRPr="004072B1" w:rsidRDefault="000E24F4" w:rsidP="000E24F4">
      <w:pPr>
        <w:pStyle w:val="B5"/>
        <w:rPr>
          <w:ins w:id="49358" w:author="CR#1476r3" w:date="2020-03-24T01:27:00Z"/>
          <w:rPrChange w:id="49359" w:author="Draft version 2" w:date="2020-04-03T01:44:00Z">
            <w:rPr>
              <w:ins w:id="49360" w:author="CR#1476r3" w:date="2020-03-24T01:27:00Z"/>
            </w:rPr>
          </w:rPrChange>
        </w:rPr>
      </w:pPr>
      <w:ins w:id="49361" w:author="CR#1476r3" w:date="2020-03-24T01:27:00Z">
        <w:r w:rsidRPr="004072B1">
          <w:rPr>
            <w:rPrChange w:id="49362" w:author="Draft version 2" w:date="2020-04-03T01:44:00Z">
              <w:rPr/>
            </w:rPrChange>
          </w:rPr>
          <w:t>5&gt;</w:t>
        </w:r>
        <w:r w:rsidRPr="004072B1">
          <w:rPr>
            <w:rPrChange w:id="49363" w:author="Draft version 2" w:date="2020-04-03T01:44:00Z">
              <w:rPr/>
            </w:rPrChange>
          </w:rPr>
          <w:tab/>
          <w:t xml:space="preserve">perform measurements in the carrier frequency and bandwidth indicated by </w:t>
        </w:r>
        <w:r w:rsidRPr="004072B1">
          <w:rPr>
            <w:i/>
            <w:rPrChange w:id="49364" w:author="Draft version 2" w:date="2020-04-03T01:44:00Z">
              <w:rPr>
                <w:i/>
              </w:rPr>
            </w:rPrChange>
          </w:rPr>
          <w:t>carrierFreq</w:t>
        </w:r>
        <w:r w:rsidRPr="004072B1">
          <w:rPr>
            <w:rPrChange w:id="49365" w:author="Draft version 2" w:date="2020-04-03T01:44:00Z">
              <w:rPr/>
            </w:rPrChange>
          </w:rPr>
          <w:t xml:space="preserve"> and </w:t>
        </w:r>
        <w:r w:rsidRPr="004072B1">
          <w:rPr>
            <w:i/>
            <w:rPrChange w:id="49366" w:author="Draft version 2" w:date="2020-04-03T01:44:00Z">
              <w:rPr>
                <w:i/>
              </w:rPr>
            </w:rPrChange>
          </w:rPr>
          <w:t>allowedMeasBandwidth</w:t>
        </w:r>
        <w:r w:rsidRPr="004072B1">
          <w:rPr>
            <w:rPrChange w:id="49367" w:author="Draft version 2" w:date="2020-04-03T01:44:00Z">
              <w:rPr/>
            </w:rPrChange>
          </w:rPr>
          <w:t xml:space="preserve"> within the corresponding entry;</w:t>
        </w:r>
      </w:ins>
    </w:p>
    <w:p w14:paraId="74580686" w14:textId="77777777" w:rsidR="000E24F4" w:rsidRPr="004072B1" w:rsidRDefault="000E24F4" w:rsidP="000E24F4">
      <w:pPr>
        <w:pStyle w:val="B5"/>
        <w:rPr>
          <w:ins w:id="49368" w:author="CR#1476r3" w:date="2020-03-24T01:27:00Z"/>
          <w:rPrChange w:id="49369" w:author="Draft version 2" w:date="2020-04-03T01:44:00Z">
            <w:rPr>
              <w:ins w:id="49370" w:author="CR#1476r3" w:date="2020-03-24T01:27:00Z"/>
            </w:rPr>
          </w:rPrChange>
        </w:rPr>
      </w:pPr>
      <w:ins w:id="49371" w:author="CR#1476r3" w:date="2020-03-24T01:27:00Z">
        <w:r w:rsidRPr="004072B1">
          <w:rPr>
            <w:lang w:val="en-US"/>
            <w:rPrChange w:id="49372" w:author="Draft version 2" w:date="2020-04-03T01:44:00Z">
              <w:rPr>
                <w:lang w:val="en-US"/>
              </w:rPr>
            </w:rPrChange>
          </w:rPr>
          <w:t>5</w:t>
        </w:r>
        <w:r w:rsidRPr="004072B1">
          <w:rPr>
            <w:rPrChange w:id="49373" w:author="Draft version 2" w:date="2020-04-03T01:44:00Z">
              <w:rPr/>
            </w:rPrChange>
          </w:rPr>
          <w:t>&gt;</w:t>
        </w:r>
        <w:r w:rsidRPr="004072B1">
          <w:rPr>
            <w:rPrChange w:id="49374" w:author="Draft version 2" w:date="2020-04-03T01:44:00Z">
              <w:rPr/>
            </w:rPrChange>
          </w:rPr>
          <w:tab/>
          <w:t xml:space="preserve">if the </w:t>
        </w:r>
        <w:r w:rsidRPr="004072B1">
          <w:rPr>
            <w:i/>
            <w:rPrChange w:id="49375" w:author="Draft version 2" w:date="2020-04-03T01:44:00Z">
              <w:rPr>
                <w:i/>
              </w:rPr>
            </w:rPrChange>
          </w:rPr>
          <w:t>measCellListEUTRA</w:t>
        </w:r>
        <w:r w:rsidRPr="004072B1">
          <w:rPr>
            <w:rPrChange w:id="49376" w:author="Draft version 2" w:date="2020-04-03T01:44:00Z">
              <w:rPr/>
            </w:rPrChange>
          </w:rPr>
          <w:t xml:space="preserve"> is included:</w:t>
        </w:r>
      </w:ins>
    </w:p>
    <w:p w14:paraId="6FFF26C8" w14:textId="77777777" w:rsidR="000E24F4" w:rsidRPr="004072B1" w:rsidRDefault="000E24F4" w:rsidP="003C4E8D">
      <w:pPr>
        <w:pStyle w:val="B6"/>
        <w:rPr>
          <w:ins w:id="49377" w:author="CR#1476r3" w:date="2020-03-24T01:27:00Z"/>
          <w:rPrChange w:id="49378" w:author="Draft version 2" w:date="2020-04-03T01:44:00Z">
            <w:rPr>
              <w:ins w:id="49379" w:author="CR#1476r3" w:date="2020-03-24T01:27:00Z"/>
            </w:rPr>
          </w:rPrChange>
        </w:rPr>
      </w:pPr>
      <w:ins w:id="49380" w:author="CR#1476r3" w:date="2020-03-24T01:27:00Z">
        <w:r w:rsidRPr="004072B1">
          <w:rPr>
            <w:rPrChange w:id="49381" w:author="Draft version 2" w:date="2020-04-03T01:44:00Z">
              <w:rPr/>
            </w:rPrChange>
          </w:rPr>
          <w:t>6&gt;</w:t>
        </w:r>
        <w:r w:rsidRPr="004072B1">
          <w:rPr>
            <w:rPrChange w:id="49382" w:author="Draft version 2" w:date="2020-04-03T01:44:00Z">
              <w:rPr/>
            </w:rPrChange>
          </w:rPr>
          <w:tab/>
          <w:t xml:space="preserve">consider the serving cell and cells identified by each entry within the </w:t>
        </w:r>
        <w:r w:rsidRPr="004072B1">
          <w:rPr>
            <w:i/>
            <w:rPrChange w:id="49383" w:author="Draft version 2" w:date="2020-04-03T01:44:00Z">
              <w:rPr>
                <w:i/>
              </w:rPr>
            </w:rPrChange>
          </w:rPr>
          <w:t>measCellListEUTRA</w:t>
        </w:r>
        <w:r w:rsidRPr="004072B1">
          <w:rPr>
            <w:rPrChange w:id="49384" w:author="Draft version 2" w:date="2020-04-03T01:44:00Z">
              <w:rPr/>
            </w:rPrChange>
          </w:rPr>
          <w:t xml:space="preserve"> to be applicable for idle</w:t>
        </w:r>
        <w:r w:rsidRPr="004072B1">
          <w:rPr>
            <w:lang w:val="en-GB"/>
            <w:rPrChange w:id="49385" w:author="Draft version 2" w:date="2020-04-03T01:44:00Z">
              <w:rPr>
                <w:lang w:val="en-GB"/>
              </w:rPr>
            </w:rPrChange>
          </w:rPr>
          <w:t>/inactive</w:t>
        </w:r>
        <w:r w:rsidRPr="004072B1">
          <w:rPr>
            <w:rPrChange w:id="49386" w:author="Draft version 2" w:date="2020-04-03T01:44:00Z">
              <w:rPr/>
            </w:rPrChange>
          </w:rPr>
          <w:t xml:space="preserve"> mode measurement reporting;</w:t>
        </w:r>
      </w:ins>
    </w:p>
    <w:p w14:paraId="2A7FBA46" w14:textId="77777777" w:rsidR="000E24F4" w:rsidRPr="004072B1" w:rsidDel="00E554A4" w:rsidRDefault="000E24F4" w:rsidP="000E24F4">
      <w:pPr>
        <w:pStyle w:val="B5"/>
        <w:rPr>
          <w:ins w:id="49387" w:author="CR#1476r3" w:date="2020-03-24T01:27:00Z"/>
          <w:rPrChange w:id="49388" w:author="Draft version 2" w:date="2020-04-03T01:44:00Z">
            <w:rPr>
              <w:ins w:id="49389" w:author="CR#1476r3" w:date="2020-03-24T01:27:00Z"/>
            </w:rPr>
          </w:rPrChange>
        </w:rPr>
      </w:pPr>
      <w:ins w:id="49390" w:author="CR#1476r3" w:date="2020-03-24T01:27:00Z">
        <w:r w:rsidRPr="004072B1">
          <w:rPr>
            <w:lang w:val="en-US"/>
            <w:rPrChange w:id="49391" w:author="Draft version 2" w:date="2020-04-03T01:44:00Z">
              <w:rPr>
                <w:lang w:val="en-US"/>
              </w:rPr>
            </w:rPrChange>
          </w:rPr>
          <w:t>5</w:t>
        </w:r>
        <w:r w:rsidRPr="004072B1" w:rsidDel="00E554A4">
          <w:rPr>
            <w:rPrChange w:id="49392" w:author="Draft version 2" w:date="2020-04-03T01:44:00Z">
              <w:rPr/>
            </w:rPrChange>
          </w:rPr>
          <w:t>&gt;</w:t>
        </w:r>
        <w:r w:rsidRPr="004072B1" w:rsidDel="00E554A4">
          <w:rPr>
            <w:rPrChange w:id="49393" w:author="Draft version 2" w:date="2020-04-03T01:44:00Z">
              <w:rPr/>
            </w:rPrChange>
          </w:rPr>
          <w:tab/>
          <w:t>else:</w:t>
        </w:r>
      </w:ins>
    </w:p>
    <w:p w14:paraId="0119CD66" w14:textId="77777777" w:rsidR="000E24F4" w:rsidRPr="004072B1" w:rsidDel="00E554A4" w:rsidRDefault="000E24F4" w:rsidP="003C4E8D">
      <w:pPr>
        <w:pStyle w:val="B6"/>
        <w:rPr>
          <w:ins w:id="49394" w:author="CR#1476r3" w:date="2020-03-24T01:27:00Z"/>
          <w:rPrChange w:id="49395" w:author="Draft version 2" w:date="2020-04-03T01:44:00Z">
            <w:rPr>
              <w:ins w:id="49396" w:author="CR#1476r3" w:date="2020-03-24T01:27:00Z"/>
            </w:rPr>
          </w:rPrChange>
        </w:rPr>
      </w:pPr>
      <w:ins w:id="49397" w:author="CR#1476r3" w:date="2020-03-24T01:27:00Z">
        <w:r w:rsidRPr="004072B1">
          <w:rPr>
            <w:rPrChange w:id="49398" w:author="Draft version 2" w:date="2020-04-03T01:44:00Z">
              <w:rPr/>
            </w:rPrChange>
          </w:rPr>
          <w:lastRenderedPageBreak/>
          <w:t>6</w:t>
        </w:r>
        <w:r w:rsidRPr="004072B1" w:rsidDel="00E554A4">
          <w:rPr>
            <w:rPrChange w:id="49399" w:author="Draft version 2" w:date="2020-04-03T01:44:00Z">
              <w:rPr/>
            </w:rPrChange>
          </w:rPr>
          <w:t>&gt;</w:t>
        </w:r>
        <w:r w:rsidRPr="004072B1" w:rsidDel="00E554A4">
          <w:rPr>
            <w:rPrChange w:id="49400" w:author="Draft version 2" w:date="2020-04-03T01:44:00Z">
              <w:rPr/>
            </w:rPrChange>
          </w:rPr>
          <w:tab/>
          <w:t xml:space="preserve">consider </w:t>
        </w:r>
        <w:r w:rsidRPr="004072B1">
          <w:rPr>
            <w:rPrChange w:id="49401" w:author="Draft version 2" w:date="2020-04-03T01:44:00Z">
              <w:rPr/>
            </w:rPrChange>
          </w:rPr>
          <w:t xml:space="preserve">the serving cell and </w:t>
        </w:r>
        <w:r w:rsidRPr="004072B1" w:rsidDel="00E554A4">
          <w:rPr>
            <w:rPrChange w:id="49402" w:author="Draft version 2" w:date="2020-04-03T01:44:00Z">
              <w:rPr/>
            </w:rPrChange>
          </w:rPr>
          <w:t xml:space="preserve">up to </w:t>
        </w:r>
        <w:r w:rsidRPr="004072B1" w:rsidDel="00E554A4">
          <w:rPr>
            <w:i/>
            <w:rPrChange w:id="49403" w:author="Draft version 2" w:date="2020-04-03T01:44:00Z">
              <w:rPr>
                <w:i/>
              </w:rPr>
            </w:rPrChange>
          </w:rPr>
          <w:t>maxCellMeasIdle</w:t>
        </w:r>
        <w:r w:rsidRPr="004072B1" w:rsidDel="00E554A4">
          <w:rPr>
            <w:rPrChange w:id="49404" w:author="Draft version 2" w:date="2020-04-03T01:44:00Z">
              <w:rPr/>
            </w:rPrChange>
          </w:rPr>
          <w:t xml:space="preserve"> strongest identified cells to be applicable for idle</w:t>
        </w:r>
        <w:r w:rsidRPr="004072B1">
          <w:rPr>
            <w:rPrChange w:id="49405" w:author="Draft version 2" w:date="2020-04-03T01:44:00Z">
              <w:rPr/>
            </w:rPrChange>
          </w:rPr>
          <w:t>/inactive</w:t>
        </w:r>
        <w:r w:rsidRPr="004072B1" w:rsidDel="00E554A4">
          <w:rPr>
            <w:rPrChange w:id="49406" w:author="Draft version 2" w:date="2020-04-03T01:44:00Z">
              <w:rPr/>
            </w:rPrChange>
          </w:rPr>
          <w:t xml:space="preserve"> measurement reporting;</w:t>
        </w:r>
      </w:ins>
    </w:p>
    <w:p w14:paraId="55E97DD9" w14:textId="77777777" w:rsidR="000E24F4" w:rsidRPr="004072B1" w:rsidRDefault="000E24F4">
      <w:pPr>
        <w:pStyle w:val="B5"/>
        <w:rPr>
          <w:ins w:id="49407" w:author="CR#1476r3" w:date="2020-03-24T01:27:00Z"/>
          <w:rPrChange w:id="49408" w:author="Draft version 2" w:date="2020-04-03T01:44:00Z">
            <w:rPr>
              <w:ins w:id="49409" w:author="CR#1476r3" w:date="2020-03-24T01:27:00Z"/>
            </w:rPr>
          </w:rPrChange>
        </w:rPr>
        <w:pPrChange w:id="49410" w:author="CR#1476r3" w:date="2020-03-24T10:07:00Z">
          <w:pPr>
            <w:ind w:left="1702" w:hanging="284"/>
          </w:pPr>
        </w:pPrChange>
      </w:pPr>
      <w:ins w:id="49411" w:author="CR#1476r3" w:date="2020-03-24T01:27:00Z">
        <w:r w:rsidRPr="004072B1">
          <w:rPr>
            <w:rPrChange w:id="49412" w:author="Draft version 2" w:date="2020-04-03T01:44:00Z">
              <w:rPr/>
            </w:rPrChange>
          </w:rPr>
          <w:t>5&gt;</w:t>
        </w:r>
        <w:r w:rsidRPr="004072B1">
          <w:rPr>
            <w:rPrChange w:id="49413" w:author="Draft version 2" w:date="2020-04-03T01:44:00Z">
              <w:rPr/>
            </w:rPrChange>
          </w:rPr>
          <w:tab/>
          <w:t xml:space="preserve">if the </w:t>
        </w:r>
        <w:r w:rsidRPr="004072B1">
          <w:rPr>
            <w:i/>
            <w:rPrChange w:id="49414" w:author="Draft version 2" w:date="2020-04-03T01:44:00Z">
              <w:rPr>
                <w:i/>
              </w:rPr>
            </w:rPrChange>
          </w:rPr>
          <w:t>reportQuantities</w:t>
        </w:r>
        <w:r w:rsidRPr="004072B1">
          <w:rPr>
            <w:rPrChange w:id="49415" w:author="Draft version 2" w:date="2020-04-03T01:44:00Z">
              <w:rPr/>
            </w:rPrChange>
          </w:rPr>
          <w:t xml:space="preserve"> is set to </w:t>
        </w:r>
        <w:r w:rsidRPr="004072B1">
          <w:rPr>
            <w:i/>
            <w:rPrChange w:id="49416" w:author="Draft version 2" w:date="2020-04-03T01:44:00Z">
              <w:rPr>
                <w:i/>
              </w:rPr>
            </w:rPrChange>
          </w:rPr>
          <w:t>rsrq</w:t>
        </w:r>
        <w:r w:rsidRPr="004072B1">
          <w:rPr>
            <w:rPrChange w:id="49417" w:author="Draft version 2" w:date="2020-04-03T01:44:00Z">
              <w:rPr/>
            </w:rPrChange>
          </w:rPr>
          <w:t>:</w:t>
        </w:r>
      </w:ins>
    </w:p>
    <w:p w14:paraId="798DC5B9" w14:textId="77777777" w:rsidR="000E24F4" w:rsidRPr="004072B1" w:rsidRDefault="000E24F4" w:rsidP="003C4E8D">
      <w:pPr>
        <w:pStyle w:val="B6"/>
        <w:rPr>
          <w:ins w:id="49418" w:author="CR#1476r3" w:date="2020-03-24T01:27:00Z"/>
          <w:rPrChange w:id="49419" w:author="Draft version 2" w:date="2020-04-03T01:44:00Z">
            <w:rPr>
              <w:ins w:id="49420" w:author="CR#1476r3" w:date="2020-03-24T01:27:00Z"/>
            </w:rPr>
          </w:rPrChange>
        </w:rPr>
      </w:pPr>
      <w:ins w:id="49421" w:author="CR#1476r3" w:date="2020-03-24T01:27:00Z">
        <w:r w:rsidRPr="004072B1">
          <w:rPr>
            <w:rPrChange w:id="49422" w:author="Draft version 2" w:date="2020-04-03T01:44:00Z">
              <w:rPr/>
            </w:rPrChange>
          </w:rPr>
          <w:t>6&gt;</w:t>
        </w:r>
        <w:r w:rsidRPr="004072B1">
          <w:rPr>
            <w:rPrChange w:id="49423" w:author="Draft version 2" w:date="2020-04-03T01:44:00Z">
              <w:rPr/>
            </w:rPrChange>
          </w:rPr>
          <w:tab/>
          <w:t>consider RSRQ as the sorting quantity;</w:t>
        </w:r>
      </w:ins>
    </w:p>
    <w:p w14:paraId="4EE731FB" w14:textId="77777777" w:rsidR="000E24F4" w:rsidRPr="004072B1" w:rsidRDefault="000E24F4" w:rsidP="000E24F4">
      <w:pPr>
        <w:pStyle w:val="B5"/>
        <w:rPr>
          <w:ins w:id="49424" w:author="CR#1476r3" w:date="2020-03-24T01:27:00Z"/>
          <w:lang w:val="en-US"/>
          <w:rPrChange w:id="49425" w:author="Draft version 2" w:date="2020-04-03T01:44:00Z">
            <w:rPr>
              <w:ins w:id="49426" w:author="CR#1476r3" w:date="2020-03-24T01:27:00Z"/>
              <w:lang w:val="en-US"/>
            </w:rPr>
          </w:rPrChange>
        </w:rPr>
      </w:pPr>
      <w:ins w:id="49427" w:author="CR#1476r3" w:date="2020-03-24T01:27:00Z">
        <w:r w:rsidRPr="004072B1">
          <w:rPr>
            <w:lang w:val="en-US"/>
            <w:rPrChange w:id="49428" w:author="Draft version 2" w:date="2020-04-03T01:44:00Z">
              <w:rPr>
                <w:lang w:val="en-US"/>
              </w:rPr>
            </w:rPrChange>
          </w:rPr>
          <w:t>5&gt;</w:t>
        </w:r>
        <w:r w:rsidRPr="004072B1">
          <w:rPr>
            <w:lang w:val="en-US"/>
            <w:rPrChange w:id="49429" w:author="Draft version 2" w:date="2020-04-03T01:44:00Z">
              <w:rPr>
                <w:lang w:val="en-US"/>
              </w:rPr>
            </w:rPrChange>
          </w:rPr>
          <w:tab/>
          <w:t>else:</w:t>
        </w:r>
      </w:ins>
    </w:p>
    <w:p w14:paraId="16755A0E" w14:textId="77777777" w:rsidR="000E24F4" w:rsidRPr="004072B1" w:rsidRDefault="000E24F4" w:rsidP="003C4E8D">
      <w:pPr>
        <w:pStyle w:val="B6"/>
        <w:rPr>
          <w:ins w:id="49430" w:author="CR#1476r3" w:date="2020-03-24T01:27:00Z"/>
          <w:rPrChange w:id="49431" w:author="Draft version 2" w:date="2020-04-03T01:44:00Z">
            <w:rPr>
              <w:ins w:id="49432" w:author="CR#1476r3" w:date="2020-03-24T01:27:00Z"/>
            </w:rPr>
          </w:rPrChange>
        </w:rPr>
      </w:pPr>
      <w:ins w:id="49433" w:author="CR#1476r3" w:date="2020-03-24T01:27:00Z">
        <w:r w:rsidRPr="004072B1">
          <w:rPr>
            <w:rPrChange w:id="49434" w:author="Draft version 2" w:date="2020-04-03T01:44:00Z">
              <w:rPr/>
            </w:rPrChange>
          </w:rPr>
          <w:t>6&gt;</w:t>
        </w:r>
        <w:r w:rsidRPr="004072B1">
          <w:rPr>
            <w:rPrChange w:id="49435" w:author="Draft version 2" w:date="2020-04-03T01:44:00Z">
              <w:rPr/>
            </w:rPrChange>
          </w:rPr>
          <w:tab/>
          <w:t>consider RSRP as the sorting quantity;</w:t>
        </w:r>
      </w:ins>
    </w:p>
    <w:p w14:paraId="2F0C85D5" w14:textId="77777777" w:rsidR="000E24F4" w:rsidRPr="004072B1" w:rsidDel="00E554A4" w:rsidRDefault="000E24F4" w:rsidP="000E24F4">
      <w:pPr>
        <w:pStyle w:val="B5"/>
        <w:rPr>
          <w:ins w:id="49436" w:author="CR#1476r3" w:date="2020-03-24T01:27:00Z"/>
          <w:rPrChange w:id="49437" w:author="Draft version 2" w:date="2020-04-03T01:44:00Z">
            <w:rPr>
              <w:ins w:id="49438" w:author="CR#1476r3" w:date="2020-03-24T01:27:00Z"/>
            </w:rPr>
          </w:rPrChange>
        </w:rPr>
      </w:pPr>
      <w:ins w:id="49439" w:author="CR#1476r3" w:date="2020-03-24T01:27:00Z">
        <w:r w:rsidRPr="004072B1">
          <w:rPr>
            <w:lang w:val="en-US"/>
            <w:rPrChange w:id="49440" w:author="Draft version 2" w:date="2020-04-03T01:44:00Z">
              <w:rPr>
                <w:lang w:val="en-US"/>
              </w:rPr>
            </w:rPrChange>
          </w:rPr>
          <w:t>5</w:t>
        </w:r>
        <w:r w:rsidRPr="004072B1" w:rsidDel="00E554A4">
          <w:rPr>
            <w:rPrChange w:id="49441" w:author="Draft version 2" w:date="2020-04-03T01:44:00Z">
              <w:rPr/>
            </w:rPrChange>
          </w:rPr>
          <w:t>&gt;</w:t>
        </w:r>
        <w:r w:rsidRPr="004072B1" w:rsidDel="00E554A4">
          <w:rPr>
            <w:rPrChange w:id="49442" w:author="Draft version 2" w:date="2020-04-03T01:44:00Z">
              <w:rPr/>
            </w:rPrChange>
          </w:rPr>
          <w:tab/>
          <w:t xml:space="preserve">store measurement results </w:t>
        </w:r>
        <w:r w:rsidRPr="004072B1">
          <w:rPr>
            <w:rPrChange w:id="49443" w:author="Draft version 2" w:date="2020-04-03T01:44:00Z">
              <w:rPr/>
            </w:rPrChange>
          </w:rPr>
          <w:t xml:space="preserve">as indicated by </w:t>
        </w:r>
        <w:r w:rsidRPr="004072B1">
          <w:rPr>
            <w:i/>
            <w:lang w:val="en-US"/>
            <w:rPrChange w:id="49444" w:author="Draft version 2" w:date="2020-04-03T01:44:00Z">
              <w:rPr>
                <w:i/>
                <w:lang w:val="en-US"/>
              </w:rPr>
            </w:rPrChange>
          </w:rPr>
          <w:t>reportQuantities</w:t>
        </w:r>
        <w:r w:rsidRPr="004072B1">
          <w:rPr>
            <w:rPrChange w:id="49445" w:author="Draft version 2" w:date="2020-04-03T01:44:00Z">
              <w:rPr/>
            </w:rPrChange>
          </w:rPr>
          <w:t xml:space="preserve"> </w:t>
        </w:r>
        <w:r w:rsidRPr="004072B1" w:rsidDel="00E554A4">
          <w:rPr>
            <w:rPrChange w:id="49446" w:author="Draft version 2" w:date="2020-04-03T01:44:00Z">
              <w:rPr/>
            </w:rPrChange>
          </w:rPr>
          <w:t>for cells applicable for idle</w:t>
        </w:r>
        <w:r w:rsidRPr="004072B1">
          <w:rPr>
            <w:lang w:val="en-US"/>
            <w:rPrChange w:id="49447" w:author="Draft version 2" w:date="2020-04-03T01:44:00Z">
              <w:rPr>
                <w:lang w:val="en-US"/>
              </w:rPr>
            </w:rPrChange>
          </w:rPr>
          <w:t>/inactive</w:t>
        </w:r>
        <w:r w:rsidRPr="004072B1" w:rsidDel="00E554A4">
          <w:rPr>
            <w:rPrChange w:id="49448" w:author="Draft version 2" w:date="2020-04-03T01:44:00Z">
              <w:rPr/>
            </w:rPrChange>
          </w:rPr>
          <w:t xml:space="preserve"> measurement reporting whose RSRP/RSRQ measurement results are above the value(s) provided in </w:t>
        </w:r>
        <w:r w:rsidRPr="004072B1" w:rsidDel="00E554A4">
          <w:rPr>
            <w:i/>
            <w:rPrChange w:id="49449" w:author="Draft version 2" w:date="2020-04-03T01:44:00Z">
              <w:rPr>
                <w:i/>
              </w:rPr>
            </w:rPrChange>
          </w:rPr>
          <w:t>qualityThreshold</w:t>
        </w:r>
        <w:r w:rsidRPr="004072B1" w:rsidDel="00E554A4">
          <w:rPr>
            <w:rPrChange w:id="49450" w:author="Draft version 2" w:date="2020-04-03T01:44:00Z">
              <w:rPr/>
            </w:rPrChange>
          </w:rPr>
          <w:t xml:space="preserve"> (if any) within the </w:t>
        </w:r>
        <w:r w:rsidRPr="004072B1">
          <w:rPr>
            <w:i/>
            <w:lang w:val="en-US"/>
            <w:rPrChange w:id="49451" w:author="Draft version 2" w:date="2020-04-03T01:44:00Z">
              <w:rPr>
                <w:i/>
                <w:lang w:val="en-US"/>
              </w:rPr>
            </w:rPrChange>
          </w:rPr>
          <w:t>measReportIdleEUTRA</w:t>
        </w:r>
        <w:r w:rsidRPr="004072B1">
          <w:rPr>
            <w:lang w:val="en-US"/>
            <w:rPrChange w:id="49452" w:author="Draft version 2" w:date="2020-04-03T01:44:00Z">
              <w:rPr>
                <w:lang w:val="en-US"/>
              </w:rPr>
            </w:rPrChange>
          </w:rPr>
          <w:t xml:space="preserve"> in </w:t>
        </w:r>
        <w:r w:rsidRPr="004072B1" w:rsidDel="00E554A4">
          <w:rPr>
            <w:i/>
            <w:rPrChange w:id="49453" w:author="Draft version 2" w:date="2020-04-03T01:44:00Z">
              <w:rPr>
                <w:i/>
              </w:rPr>
            </w:rPrChange>
          </w:rPr>
          <w:t>VarMeasIdleReport</w:t>
        </w:r>
        <w:r w:rsidRPr="004072B1" w:rsidDel="00E554A4">
          <w:rPr>
            <w:rPrChange w:id="49454" w:author="Draft version 2" w:date="2020-04-03T01:44:00Z">
              <w:rPr/>
            </w:rPrChange>
          </w:rPr>
          <w:t>;</w:t>
        </w:r>
      </w:ins>
    </w:p>
    <w:p w14:paraId="0E76FF71" w14:textId="77777777" w:rsidR="000E24F4" w:rsidRPr="004072B1" w:rsidDel="00E554A4" w:rsidRDefault="000E24F4" w:rsidP="000E24F4">
      <w:pPr>
        <w:pStyle w:val="B2"/>
        <w:rPr>
          <w:ins w:id="49455" w:author="CR#1476r3" w:date="2020-03-24T01:27:00Z"/>
          <w:lang w:val="en-US"/>
          <w:rPrChange w:id="49456" w:author="Draft version 2" w:date="2020-04-03T01:44:00Z">
            <w:rPr>
              <w:ins w:id="49457" w:author="CR#1476r3" w:date="2020-03-24T01:27:00Z"/>
              <w:lang w:val="en-US"/>
            </w:rPr>
          </w:rPrChange>
        </w:rPr>
      </w:pPr>
      <w:ins w:id="49458" w:author="CR#1476r3" w:date="2020-03-24T01:27:00Z">
        <w:r w:rsidRPr="004072B1">
          <w:rPr>
            <w:lang w:val="en-US"/>
            <w:rPrChange w:id="49459" w:author="Draft version 2" w:date="2020-04-03T01:44:00Z">
              <w:rPr>
                <w:lang w:val="en-US"/>
              </w:rPr>
            </w:rPrChange>
          </w:rPr>
          <w:t>2&gt;</w:t>
        </w:r>
        <w:r w:rsidRPr="004072B1">
          <w:rPr>
            <w:lang w:val="en-US"/>
            <w:rPrChange w:id="49460" w:author="Draft version 2" w:date="2020-04-03T01:44:00Z">
              <w:rPr>
                <w:lang w:val="en-US"/>
              </w:rPr>
            </w:rPrChange>
          </w:rPr>
          <w:tab/>
          <w:t xml:space="preserve">if the </w:t>
        </w:r>
        <w:r w:rsidRPr="004072B1">
          <w:rPr>
            <w:i/>
            <w:lang w:val="en-US"/>
            <w:rPrChange w:id="49461" w:author="Draft version 2" w:date="2020-04-03T01:44:00Z">
              <w:rPr>
                <w:i/>
                <w:lang w:val="en-US"/>
              </w:rPr>
            </w:rPrChange>
          </w:rPr>
          <w:t>VarMeasIdleConfig</w:t>
        </w:r>
        <w:r w:rsidRPr="004072B1">
          <w:rPr>
            <w:lang w:val="en-US"/>
            <w:rPrChange w:id="49462" w:author="Draft version 2" w:date="2020-04-03T01:44:00Z">
              <w:rPr>
                <w:lang w:val="en-US"/>
              </w:rPr>
            </w:rPrChange>
          </w:rPr>
          <w:t xml:space="preserve"> includes the </w:t>
        </w:r>
        <w:r w:rsidRPr="004072B1">
          <w:rPr>
            <w:i/>
            <w:lang w:val="en-US"/>
            <w:rPrChange w:id="49463" w:author="Draft version 2" w:date="2020-04-03T01:44:00Z">
              <w:rPr>
                <w:i/>
                <w:lang w:val="en-US"/>
              </w:rPr>
            </w:rPrChange>
          </w:rPr>
          <w:t>measIdleCarrierListNR</w:t>
        </w:r>
        <w:r w:rsidRPr="004072B1">
          <w:rPr>
            <w:lang w:val="en-US"/>
            <w:rPrChange w:id="49464" w:author="Draft version 2" w:date="2020-04-03T01:44:00Z">
              <w:rPr>
                <w:lang w:val="en-US"/>
              </w:rPr>
            </w:rPrChange>
          </w:rPr>
          <w:t>:</w:t>
        </w:r>
      </w:ins>
    </w:p>
    <w:p w14:paraId="06325B56" w14:textId="77777777" w:rsidR="000E24F4" w:rsidRPr="004072B1" w:rsidRDefault="000E24F4" w:rsidP="000E24F4">
      <w:pPr>
        <w:pStyle w:val="B3"/>
        <w:rPr>
          <w:ins w:id="49465" w:author="CR#1476r3" w:date="2020-03-24T01:27:00Z"/>
          <w:rPrChange w:id="49466" w:author="Draft version 2" w:date="2020-04-03T01:44:00Z">
            <w:rPr>
              <w:ins w:id="49467" w:author="CR#1476r3" w:date="2020-03-24T01:27:00Z"/>
            </w:rPr>
          </w:rPrChange>
        </w:rPr>
      </w:pPr>
      <w:ins w:id="49468" w:author="CR#1476r3" w:date="2020-03-24T01:27:00Z">
        <w:r w:rsidRPr="004072B1">
          <w:rPr>
            <w:lang w:val="en-US"/>
            <w:rPrChange w:id="49469" w:author="Draft version 2" w:date="2020-04-03T01:44:00Z">
              <w:rPr>
                <w:lang w:val="en-US"/>
              </w:rPr>
            </w:rPrChange>
          </w:rPr>
          <w:t>3</w:t>
        </w:r>
        <w:r w:rsidRPr="004072B1">
          <w:rPr>
            <w:rPrChange w:id="49470" w:author="Draft version 2" w:date="2020-04-03T01:44:00Z">
              <w:rPr/>
            </w:rPrChange>
          </w:rPr>
          <w:t>&gt;</w:t>
        </w:r>
        <w:r w:rsidRPr="004072B1">
          <w:rPr>
            <w:rPrChange w:id="49471" w:author="Draft version 2" w:date="2020-04-03T01:44:00Z">
              <w:rPr/>
            </w:rPrChange>
          </w:rPr>
          <w:tab/>
          <w:t xml:space="preserve">for each entry in </w:t>
        </w:r>
        <w:r w:rsidRPr="004072B1">
          <w:rPr>
            <w:i/>
            <w:rPrChange w:id="49472" w:author="Draft version 2" w:date="2020-04-03T01:44:00Z">
              <w:rPr>
                <w:i/>
              </w:rPr>
            </w:rPrChange>
          </w:rPr>
          <w:t>measIdleCarrierListNR</w:t>
        </w:r>
        <w:r w:rsidRPr="004072B1">
          <w:rPr>
            <w:rPrChange w:id="49473" w:author="Draft version 2" w:date="2020-04-03T01:44:00Z">
              <w:rPr/>
            </w:rPrChange>
          </w:rPr>
          <w:t xml:space="preserve"> within </w:t>
        </w:r>
        <w:r w:rsidRPr="004072B1">
          <w:rPr>
            <w:i/>
            <w:rPrChange w:id="49474" w:author="Draft version 2" w:date="2020-04-03T01:44:00Z">
              <w:rPr>
                <w:i/>
              </w:rPr>
            </w:rPrChange>
          </w:rPr>
          <w:t xml:space="preserve">VarMeasIdleConfig </w:t>
        </w:r>
        <w:r w:rsidRPr="004072B1">
          <w:rPr>
            <w:iCs/>
            <w:rPrChange w:id="49475" w:author="Draft version 2" w:date="2020-04-03T01:44:00Z">
              <w:rPr>
                <w:iCs/>
              </w:rPr>
            </w:rPrChange>
          </w:rPr>
          <w:t xml:space="preserve">that contains </w:t>
        </w:r>
        <w:r w:rsidRPr="004072B1">
          <w:rPr>
            <w:i/>
            <w:rPrChange w:id="49476" w:author="Draft version 2" w:date="2020-04-03T01:44:00Z">
              <w:rPr>
                <w:i/>
              </w:rPr>
            </w:rPrChange>
          </w:rPr>
          <w:t>ssb-MeasConfig</w:t>
        </w:r>
        <w:r w:rsidRPr="004072B1">
          <w:rPr>
            <w:rPrChange w:id="49477" w:author="Draft version 2" w:date="2020-04-03T01:44:00Z">
              <w:rPr/>
            </w:rPrChange>
          </w:rPr>
          <w:t>:</w:t>
        </w:r>
      </w:ins>
    </w:p>
    <w:p w14:paraId="54E69814" w14:textId="77777777" w:rsidR="000E24F4" w:rsidRPr="004072B1" w:rsidRDefault="000E24F4" w:rsidP="000E24F4">
      <w:pPr>
        <w:pStyle w:val="B4"/>
        <w:rPr>
          <w:ins w:id="49478" w:author="CR#1476r3" w:date="2020-03-24T01:27:00Z"/>
          <w:rPrChange w:id="49479" w:author="Draft version 2" w:date="2020-04-03T01:44:00Z">
            <w:rPr>
              <w:ins w:id="49480" w:author="CR#1476r3" w:date="2020-03-24T01:27:00Z"/>
            </w:rPr>
          </w:rPrChange>
        </w:rPr>
      </w:pPr>
      <w:ins w:id="49481" w:author="CR#1476r3" w:date="2020-03-24T01:27:00Z">
        <w:r w:rsidRPr="004072B1">
          <w:rPr>
            <w:lang w:val="en-US"/>
            <w:rPrChange w:id="49482" w:author="Draft version 2" w:date="2020-04-03T01:44:00Z">
              <w:rPr>
                <w:lang w:val="en-US"/>
              </w:rPr>
            </w:rPrChange>
          </w:rPr>
          <w:t>4</w:t>
        </w:r>
        <w:r w:rsidRPr="004072B1">
          <w:rPr>
            <w:rPrChange w:id="49483" w:author="Draft version 2" w:date="2020-04-03T01:44:00Z">
              <w:rPr/>
            </w:rPrChange>
          </w:rPr>
          <w:t>&gt;</w:t>
        </w:r>
        <w:r w:rsidRPr="004072B1">
          <w:rPr>
            <w:rPrChange w:id="49484" w:author="Draft version 2" w:date="2020-04-03T01:44:00Z">
              <w:rPr/>
            </w:rPrChange>
          </w:rPr>
          <w:tab/>
          <w:t xml:space="preserve">if UE supports carrier aggregation or dual connectivity between serving carrier and the carrier frequency </w:t>
        </w:r>
        <w:r w:rsidRPr="004072B1">
          <w:rPr>
            <w:lang w:val="en-US"/>
            <w:rPrChange w:id="49485" w:author="Draft version 2" w:date="2020-04-03T01:44:00Z">
              <w:rPr>
                <w:lang w:val="en-US"/>
              </w:rPr>
            </w:rPrChange>
          </w:rPr>
          <w:t xml:space="preserve">and subcarrier spacing </w:t>
        </w:r>
        <w:r w:rsidRPr="004072B1">
          <w:rPr>
            <w:rPrChange w:id="49486" w:author="Draft version 2" w:date="2020-04-03T01:44:00Z">
              <w:rPr/>
            </w:rPrChange>
          </w:rPr>
          <w:t xml:space="preserve">indicated by </w:t>
        </w:r>
        <w:r w:rsidRPr="004072B1">
          <w:rPr>
            <w:i/>
            <w:rPrChange w:id="49487" w:author="Draft version 2" w:date="2020-04-03T01:44:00Z">
              <w:rPr>
                <w:i/>
              </w:rPr>
            </w:rPrChange>
          </w:rPr>
          <w:t>carrierFreqNR</w:t>
        </w:r>
        <w:r w:rsidRPr="004072B1">
          <w:rPr>
            <w:rPrChange w:id="49488" w:author="Draft version 2" w:date="2020-04-03T01:44:00Z">
              <w:rPr/>
            </w:rPrChange>
          </w:rPr>
          <w:t xml:space="preserve"> and </w:t>
        </w:r>
        <w:r w:rsidRPr="004072B1">
          <w:rPr>
            <w:i/>
            <w:rPrChange w:id="49489" w:author="Draft version 2" w:date="2020-04-03T01:44:00Z">
              <w:rPr>
                <w:i/>
              </w:rPr>
            </w:rPrChange>
          </w:rPr>
          <w:t>ssbSubCarrierSpacing</w:t>
        </w:r>
        <w:r w:rsidRPr="004072B1">
          <w:rPr>
            <w:rPrChange w:id="49490" w:author="Draft version 2" w:date="2020-04-03T01:44:00Z">
              <w:rPr/>
            </w:rPrChange>
          </w:rPr>
          <w:t xml:space="preserve"> within the corresponding entry</w:t>
        </w:r>
        <w:r w:rsidRPr="004072B1">
          <w:rPr>
            <w:lang w:val="en-US"/>
            <w:rPrChange w:id="49491" w:author="Draft version 2" w:date="2020-04-03T01:44:00Z">
              <w:rPr>
                <w:lang w:val="en-US"/>
              </w:rPr>
            </w:rPrChange>
          </w:rPr>
          <w:t>:</w:t>
        </w:r>
      </w:ins>
    </w:p>
    <w:p w14:paraId="2D652D0E" w14:textId="77777777" w:rsidR="000E24F4" w:rsidRPr="004072B1" w:rsidRDefault="000E24F4" w:rsidP="000E24F4">
      <w:pPr>
        <w:pStyle w:val="B5"/>
        <w:rPr>
          <w:ins w:id="49492" w:author="CR#1476r3" w:date="2020-03-24T01:27:00Z"/>
          <w:rPrChange w:id="49493" w:author="Draft version 2" w:date="2020-04-03T01:44:00Z">
            <w:rPr>
              <w:ins w:id="49494" w:author="CR#1476r3" w:date="2020-03-24T01:27:00Z"/>
            </w:rPr>
          </w:rPrChange>
        </w:rPr>
      </w:pPr>
      <w:ins w:id="49495" w:author="CR#1476r3" w:date="2020-03-24T01:27:00Z">
        <w:r w:rsidRPr="004072B1">
          <w:rPr>
            <w:rPrChange w:id="49496" w:author="Draft version 2" w:date="2020-04-03T01:44:00Z">
              <w:rPr/>
            </w:rPrChange>
          </w:rPr>
          <w:t>5&gt;</w:t>
        </w:r>
        <w:r w:rsidRPr="004072B1">
          <w:rPr>
            <w:rPrChange w:id="49497" w:author="Draft version 2" w:date="2020-04-03T01:44:00Z">
              <w:rPr/>
            </w:rPrChange>
          </w:rPr>
          <w:tab/>
          <w:t xml:space="preserve">perform measurements in the carrier frequency and subcarrier spacing indicated by </w:t>
        </w:r>
        <w:r w:rsidRPr="004072B1">
          <w:rPr>
            <w:i/>
            <w:rPrChange w:id="49498" w:author="Draft version 2" w:date="2020-04-03T01:44:00Z">
              <w:rPr>
                <w:i/>
              </w:rPr>
            </w:rPrChange>
          </w:rPr>
          <w:t>carrierFreq</w:t>
        </w:r>
        <w:r w:rsidRPr="004072B1">
          <w:rPr>
            <w:rPrChange w:id="49499" w:author="Draft version 2" w:date="2020-04-03T01:44:00Z">
              <w:rPr/>
            </w:rPrChange>
          </w:rPr>
          <w:t xml:space="preserve"> and </w:t>
        </w:r>
        <w:r w:rsidRPr="004072B1">
          <w:rPr>
            <w:i/>
            <w:rPrChange w:id="49500" w:author="Draft version 2" w:date="2020-04-03T01:44:00Z">
              <w:rPr>
                <w:i/>
              </w:rPr>
            </w:rPrChange>
          </w:rPr>
          <w:t>ssbSubCarrierSpacing</w:t>
        </w:r>
        <w:r w:rsidRPr="004072B1">
          <w:rPr>
            <w:rPrChange w:id="49501" w:author="Draft version 2" w:date="2020-04-03T01:44:00Z">
              <w:rPr/>
            </w:rPrChange>
          </w:rPr>
          <w:t xml:space="preserve"> within the corresponding entry;</w:t>
        </w:r>
      </w:ins>
    </w:p>
    <w:p w14:paraId="1D7E3A3F" w14:textId="77777777" w:rsidR="000E24F4" w:rsidRPr="004072B1" w:rsidRDefault="000E24F4" w:rsidP="000E24F4">
      <w:pPr>
        <w:pStyle w:val="B5"/>
        <w:rPr>
          <w:ins w:id="49502" w:author="CR#1476r3" w:date="2020-03-24T01:27:00Z"/>
          <w:rPrChange w:id="49503" w:author="Draft version 2" w:date="2020-04-03T01:44:00Z">
            <w:rPr>
              <w:ins w:id="49504" w:author="CR#1476r3" w:date="2020-03-24T01:27:00Z"/>
            </w:rPr>
          </w:rPrChange>
        </w:rPr>
      </w:pPr>
      <w:ins w:id="49505" w:author="CR#1476r3" w:date="2020-03-24T01:27:00Z">
        <w:r w:rsidRPr="004072B1">
          <w:rPr>
            <w:lang w:val="en-US"/>
            <w:rPrChange w:id="49506" w:author="Draft version 2" w:date="2020-04-03T01:44:00Z">
              <w:rPr>
                <w:lang w:val="en-US"/>
              </w:rPr>
            </w:rPrChange>
          </w:rPr>
          <w:t>5</w:t>
        </w:r>
        <w:r w:rsidRPr="004072B1">
          <w:rPr>
            <w:rPrChange w:id="49507" w:author="Draft version 2" w:date="2020-04-03T01:44:00Z">
              <w:rPr/>
            </w:rPrChange>
          </w:rPr>
          <w:t>&gt;</w:t>
        </w:r>
        <w:r w:rsidRPr="004072B1">
          <w:rPr>
            <w:rPrChange w:id="49508" w:author="Draft version 2" w:date="2020-04-03T01:44:00Z">
              <w:rPr/>
            </w:rPrChange>
          </w:rPr>
          <w:tab/>
          <w:t xml:space="preserve">if the </w:t>
        </w:r>
        <w:r w:rsidRPr="004072B1">
          <w:rPr>
            <w:i/>
            <w:rPrChange w:id="49509" w:author="Draft version 2" w:date="2020-04-03T01:44:00Z">
              <w:rPr>
                <w:i/>
              </w:rPr>
            </w:rPrChange>
          </w:rPr>
          <w:t>measCellListNR</w:t>
        </w:r>
        <w:r w:rsidRPr="004072B1">
          <w:rPr>
            <w:rPrChange w:id="49510" w:author="Draft version 2" w:date="2020-04-03T01:44:00Z">
              <w:rPr/>
            </w:rPrChange>
          </w:rPr>
          <w:t xml:space="preserve"> is included:</w:t>
        </w:r>
      </w:ins>
    </w:p>
    <w:p w14:paraId="0E8D334B" w14:textId="77777777" w:rsidR="000E24F4" w:rsidRPr="004072B1" w:rsidRDefault="000E24F4" w:rsidP="003C4E8D">
      <w:pPr>
        <w:pStyle w:val="B6"/>
        <w:rPr>
          <w:ins w:id="49511" w:author="CR#1476r3" w:date="2020-03-24T01:27:00Z"/>
          <w:rPrChange w:id="49512" w:author="Draft version 2" w:date="2020-04-03T01:44:00Z">
            <w:rPr>
              <w:ins w:id="49513" w:author="CR#1476r3" w:date="2020-03-24T01:27:00Z"/>
            </w:rPr>
          </w:rPrChange>
        </w:rPr>
      </w:pPr>
      <w:ins w:id="49514" w:author="CR#1476r3" w:date="2020-03-24T01:27:00Z">
        <w:r w:rsidRPr="004072B1">
          <w:rPr>
            <w:rPrChange w:id="49515" w:author="Draft version 2" w:date="2020-04-03T01:44:00Z">
              <w:rPr/>
            </w:rPrChange>
          </w:rPr>
          <w:t>6&gt;</w:t>
        </w:r>
        <w:r w:rsidRPr="004072B1">
          <w:rPr>
            <w:rPrChange w:id="49516" w:author="Draft version 2" w:date="2020-04-03T01:44:00Z">
              <w:rPr/>
            </w:rPrChange>
          </w:rPr>
          <w:tab/>
          <w:t xml:space="preserve">consider </w:t>
        </w:r>
        <w:r w:rsidRPr="004072B1">
          <w:rPr>
            <w:lang w:eastAsia="ko-KR"/>
            <w:rPrChange w:id="49517" w:author="Draft version 2" w:date="2020-04-03T01:44:00Z">
              <w:rPr>
                <w:lang w:eastAsia="ko-KR"/>
              </w:rPr>
            </w:rPrChange>
          </w:rPr>
          <w:t>the serving cell</w:t>
        </w:r>
        <w:r w:rsidRPr="004072B1">
          <w:rPr>
            <w:rPrChange w:id="49518" w:author="Draft version 2" w:date="2020-04-03T01:44:00Z">
              <w:rPr/>
            </w:rPrChange>
          </w:rPr>
          <w:t xml:space="preserve"> and cells identified by each entry within the </w:t>
        </w:r>
        <w:r w:rsidRPr="004072B1">
          <w:rPr>
            <w:i/>
            <w:rPrChange w:id="49519" w:author="Draft version 2" w:date="2020-04-03T01:44:00Z">
              <w:rPr>
                <w:i/>
              </w:rPr>
            </w:rPrChange>
          </w:rPr>
          <w:t>measCellListNR</w:t>
        </w:r>
        <w:r w:rsidRPr="004072B1">
          <w:rPr>
            <w:rPrChange w:id="49520" w:author="Draft version 2" w:date="2020-04-03T01:44:00Z">
              <w:rPr/>
            </w:rPrChange>
          </w:rPr>
          <w:t xml:space="preserve"> to be applicable for idle/inactive measurement reporting;</w:t>
        </w:r>
      </w:ins>
    </w:p>
    <w:p w14:paraId="59F584C2" w14:textId="77777777" w:rsidR="000E24F4" w:rsidRPr="004072B1" w:rsidRDefault="000E24F4" w:rsidP="000E24F4">
      <w:pPr>
        <w:pStyle w:val="B5"/>
        <w:rPr>
          <w:ins w:id="49521" w:author="CR#1476r3" w:date="2020-03-24T01:27:00Z"/>
          <w:rPrChange w:id="49522" w:author="Draft version 2" w:date="2020-04-03T01:44:00Z">
            <w:rPr>
              <w:ins w:id="49523" w:author="CR#1476r3" w:date="2020-03-24T01:27:00Z"/>
            </w:rPr>
          </w:rPrChange>
        </w:rPr>
      </w:pPr>
      <w:ins w:id="49524" w:author="CR#1476r3" w:date="2020-03-24T01:27:00Z">
        <w:r w:rsidRPr="004072B1">
          <w:rPr>
            <w:lang w:val="en-US"/>
            <w:rPrChange w:id="49525" w:author="Draft version 2" w:date="2020-04-03T01:44:00Z">
              <w:rPr>
                <w:lang w:val="en-US"/>
              </w:rPr>
            </w:rPrChange>
          </w:rPr>
          <w:t>5</w:t>
        </w:r>
        <w:r w:rsidRPr="004072B1">
          <w:rPr>
            <w:rPrChange w:id="49526" w:author="Draft version 2" w:date="2020-04-03T01:44:00Z">
              <w:rPr/>
            </w:rPrChange>
          </w:rPr>
          <w:t>&gt;</w:t>
        </w:r>
        <w:r w:rsidRPr="004072B1">
          <w:rPr>
            <w:rPrChange w:id="49527" w:author="Draft version 2" w:date="2020-04-03T01:44:00Z">
              <w:rPr/>
            </w:rPrChange>
          </w:rPr>
          <w:tab/>
          <w:t>else:</w:t>
        </w:r>
      </w:ins>
    </w:p>
    <w:p w14:paraId="3AF2EF60" w14:textId="77777777" w:rsidR="000E24F4" w:rsidRPr="004072B1" w:rsidRDefault="000E24F4" w:rsidP="003C4E8D">
      <w:pPr>
        <w:pStyle w:val="B6"/>
        <w:rPr>
          <w:ins w:id="49528" w:author="CR#1476r3" w:date="2020-03-24T01:27:00Z"/>
          <w:rPrChange w:id="49529" w:author="Draft version 2" w:date="2020-04-03T01:44:00Z">
            <w:rPr>
              <w:ins w:id="49530" w:author="CR#1476r3" w:date="2020-03-24T01:27:00Z"/>
            </w:rPr>
          </w:rPrChange>
        </w:rPr>
      </w:pPr>
      <w:ins w:id="49531" w:author="CR#1476r3" w:date="2020-03-24T01:27:00Z">
        <w:r w:rsidRPr="004072B1">
          <w:rPr>
            <w:rPrChange w:id="49532" w:author="Draft version 2" w:date="2020-04-03T01:44:00Z">
              <w:rPr/>
            </w:rPrChange>
          </w:rPr>
          <w:t>6&gt;</w:t>
        </w:r>
        <w:r w:rsidRPr="004072B1">
          <w:rPr>
            <w:rPrChange w:id="49533" w:author="Draft version 2" w:date="2020-04-03T01:44:00Z">
              <w:rPr/>
            </w:rPrChange>
          </w:rPr>
          <w:tab/>
          <w:t xml:space="preserve">consider </w:t>
        </w:r>
        <w:r w:rsidRPr="004072B1">
          <w:rPr>
            <w:lang w:eastAsia="ko-KR"/>
            <w:rPrChange w:id="49534" w:author="Draft version 2" w:date="2020-04-03T01:44:00Z">
              <w:rPr>
                <w:lang w:eastAsia="ko-KR"/>
              </w:rPr>
            </w:rPrChange>
          </w:rPr>
          <w:t>the serving cell</w:t>
        </w:r>
        <w:r w:rsidRPr="004072B1">
          <w:rPr>
            <w:rPrChange w:id="49535" w:author="Draft version 2" w:date="2020-04-03T01:44:00Z">
              <w:rPr/>
            </w:rPrChange>
          </w:rPr>
          <w:t xml:space="preserve"> and up to </w:t>
        </w:r>
        <w:r w:rsidRPr="004072B1">
          <w:rPr>
            <w:i/>
            <w:rPrChange w:id="49536" w:author="Draft version 2" w:date="2020-04-03T01:44:00Z">
              <w:rPr>
                <w:i/>
              </w:rPr>
            </w:rPrChange>
          </w:rPr>
          <w:t>maxCellMeasIdle</w:t>
        </w:r>
        <w:r w:rsidRPr="004072B1">
          <w:rPr>
            <w:rPrChange w:id="49537" w:author="Draft version 2" w:date="2020-04-03T01:44:00Z">
              <w:rPr/>
            </w:rPrChange>
          </w:rPr>
          <w:t xml:space="preserve"> strongest identified cells to be applicable for idle/inactive measurement reporting;</w:t>
        </w:r>
      </w:ins>
    </w:p>
    <w:p w14:paraId="14D61B1B" w14:textId="77777777" w:rsidR="000E24F4" w:rsidRPr="004072B1" w:rsidRDefault="000E24F4">
      <w:pPr>
        <w:pStyle w:val="B5"/>
        <w:rPr>
          <w:ins w:id="49538" w:author="CR#1476r3" w:date="2020-03-24T01:27:00Z"/>
          <w:rPrChange w:id="49539" w:author="Draft version 2" w:date="2020-04-03T01:44:00Z">
            <w:rPr>
              <w:ins w:id="49540" w:author="CR#1476r3" w:date="2020-03-24T01:27:00Z"/>
            </w:rPr>
          </w:rPrChange>
        </w:rPr>
        <w:pPrChange w:id="49541" w:author="CR#1476r3" w:date="2020-03-24T10:07:00Z">
          <w:pPr>
            <w:ind w:left="1702" w:hanging="284"/>
          </w:pPr>
        </w:pPrChange>
      </w:pPr>
      <w:ins w:id="49542" w:author="CR#1476r3" w:date="2020-03-24T01:27:00Z">
        <w:r w:rsidRPr="004072B1">
          <w:rPr>
            <w:rPrChange w:id="49543" w:author="Draft version 2" w:date="2020-04-03T01:44:00Z">
              <w:rPr/>
            </w:rPrChange>
          </w:rPr>
          <w:t>5&gt;</w:t>
        </w:r>
        <w:r w:rsidRPr="004072B1">
          <w:rPr>
            <w:rPrChange w:id="49544" w:author="Draft version 2" w:date="2020-04-03T01:44:00Z">
              <w:rPr/>
            </w:rPrChange>
          </w:rPr>
          <w:tab/>
          <w:t xml:space="preserve">if the </w:t>
        </w:r>
        <w:r w:rsidRPr="004072B1">
          <w:rPr>
            <w:i/>
            <w:rPrChange w:id="49545" w:author="Draft version 2" w:date="2020-04-03T01:44:00Z">
              <w:rPr>
                <w:i/>
              </w:rPr>
            </w:rPrChange>
          </w:rPr>
          <w:t>reportQuantities</w:t>
        </w:r>
        <w:r w:rsidRPr="004072B1">
          <w:rPr>
            <w:rPrChange w:id="49546" w:author="Draft version 2" w:date="2020-04-03T01:44:00Z">
              <w:rPr/>
            </w:rPrChange>
          </w:rPr>
          <w:t xml:space="preserve"> is set to </w:t>
        </w:r>
        <w:r w:rsidRPr="004072B1">
          <w:rPr>
            <w:i/>
            <w:rPrChange w:id="49547" w:author="Draft version 2" w:date="2020-04-03T01:44:00Z">
              <w:rPr>
                <w:i/>
              </w:rPr>
            </w:rPrChange>
          </w:rPr>
          <w:t>rsrq</w:t>
        </w:r>
        <w:r w:rsidRPr="004072B1">
          <w:rPr>
            <w:rPrChange w:id="49548" w:author="Draft version 2" w:date="2020-04-03T01:44:00Z">
              <w:rPr/>
            </w:rPrChange>
          </w:rPr>
          <w:t>:</w:t>
        </w:r>
      </w:ins>
    </w:p>
    <w:p w14:paraId="74DA9D7E" w14:textId="77777777" w:rsidR="000E24F4" w:rsidRPr="004072B1" w:rsidRDefault="000E24F4" w:rsidP="003C4E8D">
      <w:pPr>
        <w:pStyle w:val="B6"/>
        <w:rPr>
          <w:ins w:id="49549" w:author="CR#1476r3" w:date="2020-03-24T01:27:00Z"/>
          <w:rPrChange w:id="49550" w:author="Draft version 2" w:date="2020-04-03T01:44:00Z">
            <w:rPr>
              <w:ins w:id="49551" w:author="CR#1476r3" w:date="2020-03-24T01:27:00Z"/>
            </w:rPr>
          </w:rPrChange>
        </w:rPr>
      </w:pPr>
      <w:ins w:id="49552" w:author="CR#1476r3" w:date="2020-03-24T01:27:00Z">
        <w:r w:rsidRPr="004072B1">
          <w:rPr>
            <w:rPrChange w:id="49553" w:author="Draft version 2" w:date="2020-04-03T01:44:00Z">
              <w:rPr/>
            </w:rPrChange>
          </w:rPr>
          <w:t>6&gt;</w:t>
        </w:r>
        <w:r w:rsidRPr="004072B1">
          <w:rPr>
            <w:rPrChange w:id="49554" w:author="Draft version 2" w:date="2020-04-03T01:44:00Z">
              <w:rPr/>
            </w:rPrChange>
          </w:rPr>
          <w:tab/>
          <w:t>consider RSRQ as the sorting quantity;</w:t>
        </w:r>
      </w:ins>
    </w:p>
    <w:p w14:paraId="01D8DDF1" w14:textId="77777777" w:rsidR="000E24F4" w:rsidRPr="004072B1" w:rsidRDefault="000E24F4" w:rsidP="000E24F4">
      <w:pPr>
        <w:pStyle w:val="B5"/>
        <w:rPr>
          <w:ins w:id="49555" w:author="CR#1476r3" w:date="2020-03-24T01:27:00Z"/>
          <w:lang w:val="en-US"/>
          <w:rPrChange w:id="49556" w:author="Draft version 2" w:date="2020-04-03T01:44:00Z">
            <w:rPr>
              <w:ins w:id="49557" w:author="CR#1476r3" w:date="2020-03-24T01:27:00Z"/>
              <w:lang w:val="en-US"/>
            </w:rPr>
          </w:rPrChange>
        </w:rPr>
      </w:pPr>
      <w:ins w:id="49558" w:author="CR#1476r3" w:date="2020-03-24T01:27:00Z">
        <w:r w:rsidRPr="004072B1">
          <w:rPr>
            <w:lang w:val="en-US"/>
            <w:rPrChange w:id="49559" w:author="Draft version 2" w:date="2020-04-03T01:44:00Z">
              <w:rPr>
                <w:lang w:val="en-US"/>
              </w:rPr>
            </w:rPrChange>
          </w:rPr>
          <w:t>5&gt;</w:t>
        </w:r>
        <w:r w:rsidRPr="004072B1">
          <w:rPr>
            <w:lang w:val="en-US"/>
            <w:rPrChange w:id="49560" w:author="Draft version 2" w:date="2020-04-03T01:44:00Z">
              <w:rPr>
                <w:lang w:val="en-US"/>
              </w:rPr>
            </w:rPrChange>
          </w:rPr>
          <w:tab/>
          <w:t>else:</w:t>
        </w:r>
      </w:ins>
    </w:p>
    <w:p w14:paraId="77C72111" w14:textId="77777777" w:rsidR="000E24F4" w:rsidRPr="004072B1" w:rsidRDefault="000E24F4" w:rsidP="003C4E8D">
      <w:pPr>
        <w:pStyle w:val="B6"/>
        <w:rPr>
          <w:ins w:id="49561" w:author="CR#1476r3" w:date="2020-03-24T01:27:00Z"/>
          <w:rPrChange w:id="49562" w:author="Draft version 2" w:date="2020-04-03T01:44:00Z">
            <w:rPr>
              <w:ins w:id="49563" w:author="CR#1476r3" w:date="2020-03-24T01:27:00Z"/>
            </w:rPr>
          </w:rPrChange>
        </w:rPr>
      </w:pPr>
      <w:ins w:id="49564" w:author="CR#1476r3" w:date="2020-03-24T01:27:00Z">
        <w:r w:rsidRPr="004072B1">
          <w:rPr>
            <w:rPrChange w:id="49565" w:author="Draft version 2" w:date="2020-04-03T01:44:00Z">
              <w:rPr/>
            </w:rPrChange>
          </w:rPr>
          <w:t>6&gt;</w:t>
        </w:r>
        <w:r w:rsidRPr="004072B1">
          <w:rPr>
            <w:rPrChange w:id="49566" w:author="Draft version 2" w:date="2020-04-03T01:44:00Z">
              <w:rPr/>
            </w:rPrChange>
          </w:rPr>
          <w:tab/>
          <w:t>consider RSRP as the sorting quantity;</w:t>
        </w:r>
      </w:ins>
    </w:p>
    <w:p w14:paraId="2D4C8410" w14:textId="77777777" w:rsidR="000E24F4" w:rsidRPr="004072B1" w:rsidRDefault="000E24F4" w:rsidP="000E24F4">
      <w:pPr>
        <w:pStyle w:val="B5"/>
        <w:rPr>
          <w:ins w:id="49567" w:author="CR#1476r3" w:date="2020-03-24T01:27:00Z"/>
          <w:rPrChange w:id="49568" w:author="Draft version 2" w:date="2020-04-03T01:44:00Z">
            <w:rPr>
              <w:ins w:id="49569" w:author="CR#1476r3" w:date="2020-03-24T01:27:00Z"/>
            </w:rPr>
          </w:rPrChange>
        </w:rPr>
      </w:pPr>
      <w:ins w:id="49570" w:author="CR#1476r3" w:date="2020-03-24T01:27:00Z">
        <w:r w:rsidRPr="004072B1">
          <w:rPr>
            <w:lang w:val="en-US"/>
            <w:rPrChange w:id="49571" w:author="Draft version 2" w:date="2020-04-03T01:44:00Z">
              <w:rPr>
                <w:lang w:val="en-US"/>
              </w:rPr>
            </w:rPrChange>
          </w:rPr>
          <w:t>5</w:t>
        </w:r>
        <w:r w:rsidRPr="004072B1">
          <w:rPr>
            <w:rPrChange w:id="49572" w:author="Draft version 2" w:date="2020-04-03T01:44:00Z">
              <w:rPr/>
            </w:rPrChange>
          </w:rPr>
          <w:t>&gt;</w:t>
        </w:r>
        <w:r w:rsidRPr="004072B1">
          <w:rPr>
            <w:rPrChange w:id="49573" w:author="Draft version 2" w:date="2020-04-03T01:44:00Z">
              <w:rPr/>
            </w:rPrChange>
          </w:rPr>
          <w:tab/>
          <w:t xml:space="preserve">store measurement results as indicated by </w:t>
        </w:r>
        <w:r w:rsidRPr="004072B1">
          <w:rPr>
            <w:i/>
            <w:lang w:val="en-US"/>
            <w:rPrChange w:id="49574" w:author="Draft version 2" w:date="2020-04-03T01:44:00Z">
              <w:rPr>
                <w:i/>
                <w:lang w:val="en-US"/>
              </w:rPr>
            </w:rPrChange>
          </w:rPr>
          <w:t>reportQuantities</w:t>
        </w:r>
        <w:r w:rsidRPr="004072B1">
          <w:rPr>
            <w:rPrChange w:id="49575" w:author="Draft version 2" w:date="2020-04-03T01:44:00Z">
              <w:rPr/>
            </w:rPrChange>
          </w:rPr>
          <w:t xml:space="preserve"> for cells applicable for idle</w:t>
        </w:r>
        <w:r w:rsidRPr="004072B1">
          <w:rPr>
            <w:lang w:val="en-US"/>
            <w:rPrChange w:id="49576" w:author="Draft version 2" w:date="2020-04-03T01:44:00Z">
              <w:rPr>
                <w:lang w:val="en-US"/>
              </w:rPr>
            </w:rPrChange>
          </w:rPr>
          <w:t>/inactive</w:t>
        </w:r>
        <w:r w:rsidRPr="004072B1">
          <w:rPr>
            <w:rPrChange w:id="49577" w:author="Draft version 2" w:date="2020-04-03T01:44:00Z">
              <w:rPr/>
            </w:rPrChange>
          </w:rPr>
          <w:t xml:space="preserve"> measurement reporting whose RSRP/RSRQ measurement results are above the value(s) provided in </w:t>
        </w:r>
        <w:r w:rsidRPr="004072B1">
          <w:rPr>
            <w:i/>
            <w:rPrChange w:id="49578" w:author="Draft version 2" w:date="2020-04-03T01:44:00Z">
              <w:rPr>
                <w:i/>
              </w:rPr>
            </w:rPrChange>
          </w:rPr>
          <w:t>qualityThreshold</w:t>
        </w:r>
        <w:r w:rsidRPr="004072B1">
          <w:rPr>
            <w:rPrChange w:id="49579" w:author="Draft version 2" w:date="2020-04-03T01:44:00Z">
              <w:rPr/>
            </w:rPrChange>
          </w:rPr>
          <w:t xml:space="preserve"> (if any)</w:t>
        </w:r>
        <w:r w:rsidRPr="004072B1">
          <w:rPr>
            <w:lang w:val="en-US"/>
            <w:rPrChange w:id="49580" w:author="Draft version 2" w:date="2020-04-03T01:44:00Z">
              <w:rPr>
                <w:lang w:val="en-US"/>
              </w:rPr>
            </w:rPrChange>
          </w:rPr>
          <w:t xml:space="preserve"> </w:t>
        </w:r>
        <w:r w:rsidRPr="004072B1">
          <w:rPr>
            <w:rPrChange w:id="49581" w:author="Draft version 2" w:date="2020-04-03T01:44:00Z">
              <w:rPr/>
            </w:rPrChange>
          </w:rPr>
          <w:t xml:space="preserve">within the </w:t>
        </w:r>
        <w:r w:rsidRPr="004072B1">
          <w:rPr>
            <w:i/>
            <w:lang w:val="en-US"/>
            <w:rPrChange w:id="49582" w:author="Draft version 2" w:date="2020-04-03T01:44:00Z">
              <w:rPr>
                <w:i/>
                <w:lang w:val="en-US"/>
              </w:rPr>
            </w:rPrChange>
          </w:rPr>
          <w:t>measReportIdleNR</w:t>
        </w:r>
        <w:r w:rsidRPr="004072B1">
          <w:rPr>
            <w:lang w:val="en-US"/>
            <w:rPrChange w:id="49583" w:author="Draft version 2" w:date="2020-04-03T01:44:00Z">
              <w:rPr>
                <w:lang w:val="en-US"/>
              </w:rPr>
            </w:rPrChange>
          </w:rPr>
          <w:t xml:space="preserve"> in </w:t>
        </w:r>
        <w:r w:rsidRPr="004072B1">
          <w:rPr>
            <w:i/>
            <w:rPrChange w:id="49584" w:author="Draft version 2" w:date="2020-04-03T01:44:00Z">
              <w:rPr>
                <w:i/>
              </w:rPr>
            </w:rPrChange>
          </w:rPr>
          <w:t>VarMeasIdleReport</w:t>
        </w:r>
        <w:r w:rsidRPr="004072B1">
          <w:rPr>
            <w:rPrChange w:id="49585" w:author="Draft version 2" w:date="2020-04-03T01:44:00Z">
              <w:rPr/>
            </w:rPrChange>
          </w:rPr>
          <w:t>;</w:t>
        </w:r>
      </w:ins>
    </w:p>
    <w:p w14:paraId="6B73202B" w14:textId="77777777" w:rsidR="000E24F4" w:rsidRPr="004072B1" w:rsidRDefault="000E24F4" w:rsidP="000E24F4">
      <w:pPr>
        <w:pStyle w:val="B5"/>
        <w:rPr>
          <w:ins w:id="49586" w:author="CR#1476r3" w:date="2020-03-24T01:27:00Z"/>
          <w:rPrChange w:id="49587" w:author="Draft version 2" w:date="2020-04-03T01:44:00Z">
            <w:rPr>
              <w:ins w:id="49588" w:author="CR#1476r3" w:date="2020-03-24T01:27:00Z"/>
            </w:rPr>
          </w:rPrChange>
        </w:rPr>
      </w:pPr>
      <w:ins w:id="49589" w:author="CR#1476r3" w:date="2020-03-24T01:27:00Z">
        <w:r w:rsidRPr="004072B1">
          <w:rPr>
            <w:lang w:val="en-US"/>
            <w:rPrChange w:id="49590" w:author="Draft version 2" w:date="2020-04-03T01:44:00Z">
              <w:rPr>
                <w:lang w:val="en-US"/>
              </w:rPr>
            </w:rPrChange>
          </w:rPr>
          <w:t>5</w:t>
        </w:r>
        <w:r w:rsidRPr="004072B1">
          <w:rPr>
            <w:rPrChange w:id="49591" w:author="Draft version 2" w:date="2020-04-03T01:44:00Z">
              <w:rPr/>
            </w:rPrChange>
          </w:rPr>
          <w:t>&gt;</w:t>
        </w:r>
        <w:r w:rsidRPr="004072B1">
          <w:rPr>
            <w:rPrChange w:id="49592" w:author="Draft version 2" w:date="2020-04-03T01:44:00Z">
              <w:rPr/>
            </w:rPrChange>
          </w:rPr>
          <w:tab/>
          <w:t xml:space="preserve">if the </w:t>
        </w:r>
        <w:r w:rsidRPr="004072B1">
          <w:rPr>
            <w:i/>
            <w:rPrChange w:id="49593" w:author="Draft version 2" w:date="2020-04-03T01:44:00Z">
              <w:rPr>
                <w:i/>
              </w:rPr>
            </w:rPrChange>
          </w:rPr>
          <w:t>includeBeamMeasurements</w:t>
        </w:r>
        <w:r w:rsidRPr="004072B1">
          <w:rPr>
            <w:rPrChange w:id="49594" w:author="Draft version 2" w:date="2020-04-03T01:44:00Z">
              <w:rPr/>
            </w:rPrChange>
          </w:rPr>
          <w:t xml:space="preserve"> is included:</w:t>
        </w:r>
      </w:ins>
    </w:p>
    <w:p w14:paraId="3AA600F7" w14:textId="77777777" w:rsidR="000E24F4" w:rsidRPr="004072B1" w:rsidRDefault="000E24F4" w:rsidP="003C4E8D">
      <w:pPr>
        <w:pStyle w:val="B6"/>
        <w:rPr>
          <w:ins w:id="49595" w:author="CR#1476r3" w:date="2020-03-24T01:27:00Z"/>
          <w:rPrChange w:id="49596" w:author="Draft version 2" w:date="2020-04-03T01:44:00Z">
            <w:rPr>
              <w:ins w:id="49597" w:author="CR#1476r3" w:date="2020-03-24T01:27:00Z"/>
            </w:rPr>
          </w:rPrChange>
        </w:rPr>
      </w:pPr>
      <w:ins w:id="49598" w:author="CR#1476r3" w:date="2020-03-24T01:27:00Z">
        <w:r w:rsidRPr="004072B1">
          <w:rPr>
            <w:rPrChange w:id="49599" w:author="Draft version 2" w:date="2020-04-03T01:44:00Z">
              <w:rPr/>
            </w:rPrChange>
          </w:rPr>
          <w:t>6&gt;</w:t>
        </w:r>
        <w:r w:rsidRPr="004072B1">
          <w:rPr>
            <w:rPrChange w:id="49600" w:author="Draft version 2" w:date="2020-04-03T01:44:00Z">
              <w:rPr/>
            </w:rPrChange>
          </w:rPr>
          <w:tab/>
          <w:t>if the reportQuantityRS-Indexes is set to rsrq:</w:t>
        </w:r>
      </w:ins>
    </w:p>
    <w:p w14:paraId="0D7FDA93" w14:textId="77777777" w:rsidR="000E24F4" w:rsidRPr="004072B1" w:rsidRDefault="000E24F4" w:rsidP="003C4E8D">
      <w:pPr>
        <w:pStyle w:val="B7"/>
        <w:rPr>
          <w:ins w:id="49601" w:author="CR#1476r3" w:date="2020-03-24T01:27:00Z"/>
          <w:rPrChange w:id="49602" w:author="Draft version 2" w:date="2020-04-03T01:44:00Z">
            <w:rPr>
              <w:ins w:id="49603" w:author="CR#1476r3" w:date="2020-03-24T01:27:00Z"/>
            </w:rPr>
          </w:rPrChange>
        </w:rPr>
      </w:pPr>
      <w:ins w:id="49604" w:author="CR#1476r3" w:date="2020-03-24T01:27:00Z">
        <w:r w:rsidRPr="004072B1">
          <w:rPr>
            <w:rPrChange w:id="49605" w:author="Draft version 2" w:date="2020-04-03T01:44:00Z">
              <w:rPr/>
            </w:rPrChange>
          </w:rPr>
          <w:t>7&gt;</w:t>
        </w:r>
        <w:r w:rsidRPr="004072B1">
          <w:rPr>
            <w:rPrChange w:id="49606" w:author="Draft version 2" w:date="2020-04-03T01:44:00Z">
              <w:rPr/>
            </w:rPrChange>
          </w:rPr>
          <w:tab/>
          <w:t>consider RSRQ as the sorting quantity;</w:t>
        </w:r>
      </w:ins>
    </w:p>
    <w:p w14:paraId="7CF100E1" w14:textId="77777777" w:rsidR="000E24F4" w:rsidRPr="004072B1" w:rsidRDefault="000E24F4" w:rsidP="003C4E8D">
      <w:pPr>
        <w:pStyle w:val="B6"/>
        <w:rPr>
          <w:ins w:id="49607" w:author="CR#1476r3" w:date="2020-03-24T01:27:00Z"/>
          <w:rPrChange w:id="49608" w:author="Draft version 2" w:date="2020-04-03T01:44:00Z">
            <w:rPr>
              <w:ins w:id="49609" w:author="CR#1476r3" w:date="2020-03-24T01:27:00Z"/>
            </w:rPr>
          </w:rPrChange>
        </w:rPr>
      </w:pPr>
      <w:ins w:id="49610" w:author="CR#1476r3" w:date="2020-03-24T01:27:00Z">
        <w:r w:rsidRPr="004072B1">
          <w:rPr>
            <w:rPrChange w:id="49611" w:author="Draft version 2" w:date="2020-04-03T01:44:00Z">
              <w:rPr/>
            </w:rPrChange>
          </w:rPr>
          <w:t>6&gt;</w:t>
        </w:r>
        <w:r w:rsidRPr="004072B1">
          <w:rPr>
            <w:rPrChange w:id="49612" w:author="Draft version 2" w:date="2020-04-03T01:44:00Z">
              <w:rPr/>
            </w:rPrChange>
          </w:rPr>
          <w:tab/>
          <w:t>else:</w:t>
        </w:r>
      </w:ins>
    </w:p>
    <w:p w14:paraId="44BBC2E1" w14:textId="77777777" w:rsidR="000E24F4" w:rsidRPr="004072B1" w:rsidRDefault="000E24F4" w:rsidP="003C4E8D">
      <w:pPr>
        <w:pStyle w:val="B7"/>
        <w:rPr>
          <w:ins w:id="49613" w:author="CR#1476r3" w:date="2020-03-24T01:27:00Z"/>
          <w:rPrChange w:id="49614" w:author="Draft version 2" w:date="2020-04-03T01:44:00Z">
            <w:rPr>
              <w:ins w:id="49615" w:author="CR#1476r3" w:date="2020-03-24T01:27:00Z"/>
            </w:rPr>
          </w:rPrChange>
        </w:rPr>
      </w:pPr>
      <w:ins w:id="49616" w:author="CR#1476r3" w:date="2020-03-24T01:27:00Z">
        <w:r w:rsidRPr="004072B1">
          <w:rPr>
            <w:rPrChange w:id="49617" w:author="Draft version 2" w:date="2020-04-03T01:44:00Z">
              <w:rPr/>
            </w:rPrChange>
          </w:rPr>
          <w:t>7&gt;</w:t>
        </w:r>
        <w:r w:rsidRPr="004072B1">
          <w:rPr>
            <w:rPrChange w:id="49618" w:author="Draft version 2" w:date="2020-04-03T01:44:00Z">
              <w:rPr/>
            </w:rPrChange>
          </w:rPr>
          <w:tab/>
          <w:t>consider RSRP as the sorting quantity;</w:t>
        </w:r>
      </w:ins>
    </w:p>
    <w:p w14:paraId="7230176A" w14:textId="77777777" w:rsidR="000E24F4" w:rsidRPr="004072B1" w:rsidRDefault="000E24F4" w:rsidP="003C4E8D">
      <w:pPr>
        <w:pStyle w:val="B6"/>
        <w:rPr>
          <w:ins w:id="49619" w:author="CR#1476r3" w:date="2020-03-24T01:27:00Z"/>
          <w:rPrChange w:id="49620" w:author="Draft version 2" w:date="2020-04-03T01:44:00Z">
            <w:rPr>
              <w:ins w:id="49621" w:author="CR#1476r3" w:date="2020-03-24T01:27:00Z"/>
            </w:rPr>
          </w:rPrChange>
        </w:rPr>
      </w:pPr>
      <w:ins w:id="49622" w:author="CR#1476r3" w:date="2020-03-24T01:27:00Z">
        <w:r w:rsidRPr="004072B1">
          <w:rPr>
            <w:rPrChange w:id="49623" w:author="Draft version 2" w:date="2020-04-03T01:44:00Z">
              <w:rPr/>
            </w:rPrChange>
          </w:rPr>
          <w:t>6&gt;</w:t>
        </w:r>
        <w:r w:rsidRPr="004072B1">
          <w:rPr>
            <w:rPrChange w:id="49624" w:author="Draft version 2" w:date="2020-04-03T01:44:00Z">
              <w:rPr/>
            </w:rPrChange>
          </w:rPr>
          <w:tab/>
          <w:t>store the beam measurement results as indicated by</w:t>
        </w:r>
        <w:r w:rsidRPr="004072B1">
          <w:rPr>
            <w:i/>
            <w:rPrChange w:id="49625" w:author="Draft version 2" w:date="2020-04-03T01:44:00Z">
              <w:rPr>
                <w:i/>
              </w:rPr>
            </w:rPrChange>
          </w:rPr>
          <w:t xml:space="preserve"> reportQuantityRS</w:t>
        </w:r>
        <w:r w:rsidRPr="004072B1">
          <w:rPr>
            <w:rPrChange w:id="49626" w:author="Draft version 2" w:date="2020-04-03T01:44:00Z">
              <w:rPr/>
            </w:rPrChange>
          </w:rPr>
          <w:t>-</w:t>
        </w:r>
        <w:r w:rsidRPr="004072B1">
          <w:rPr>
            <w:i/>
            <w:rPrChange w:id="49627" w:author="Draft version 2" w:date="2020-04-03T01:44:00Z">
              <w:rPr>
                <w:i/>
              </w:rPr>
            </w:rPrChange>
          </w:rPr>
          <w:t xml:space="preserve">Indexes </w:t>
        </w:r>
        <w:r w:rsidRPr="004072B1">
          <w:rPr>
            <w:rPrChange w:id="49628" w:author="Draft version 2" w:date="2020-04-03T01:44:00Z">
              <w:rPr/>
            </w:rPrChange>
          </w:rPr>
          <w:t xml:space="preserve">within the </w:t>
        </w:r>
        <w:r w:rsidRPr="004072B1">
          <w:rPr>
            <w:i/>
            <w:rPrChange w:id="49629" w:author="Draft version 2" w:date="2020-04-03T01:44:00Z">
              <w:rPr>
                <w:i/>
              </w:rPr>
            </w:rPrChange>
          </w:rPr>
          <w:t xml:space="preserve">measReportIdleNR </w:t>
        </w:r>
        <w:r w:rsidRPr="004072B1">
          <w:rPr>
            <w:rPrChange w:id="49630" w:author="Draft version 2" w:date="2020-04-03T01:44:00Z">
              <w:rPr/>
            </w:rPrChange>
          </w:rPr>
          <w:t xml:space="preserve">in </w:t>
        </w:r>
        <w:r w:rsidRPr="004072B1">
          <w:rPr>
            <w:i/>
            <w:rPrChange w:id="49631" w:author="Draft version 2" w:date="2020-04-03T01:44:00Z">
              <w:rPr>
                <w:i/>
              </w:rPr>
            </w:rPrChange>
          </w:rPr>
          <w:t>VarMeasIdleReport</w:t>
        </w:r>
        <w:r w:rsidRPr="004072B1">
          <w:rPr>
            <w:rPrChange w:id="49632" w:author="Draft version 2" w:date="2020-04-03T01:44:00Z">
              <w:rPr/>
            </w:rPrChange>
          </w:rPr>
          <w:t>;</w:t>
        </w:r>
      </w:ins>
    </w:p>
    <w:p w14:paraId="39FF2A01" w14:textId="7F64B10C" w:rsidR="000E24F4" w:rsidRPr="004072B1" w:rsidRDefault="000E24F4" w:rsidP="000E24F4">
      <w:pPr>
        <w:pStyle w:val="NO"/>
        <w:rPr>
          <w:ins w:id="49633" w:author="CR#1476r3" w:date="2020-03-24T01:27:00Z"/>
          <w:rPrChange w:id="49634" w:author="Draft version 2" w:date="2020-04-03T01:44:00Z">
            <w:rPr>
              <w:ins w:id="49635" w:author="CR#1476r3" w:date="2020-03-24T01:27:00Z"/>
            </w:rPr>
          </w:rPrChange>
        </w:rPr>
      </w:pPr>
      <w:ins w:id="49636" w:author="CR#1476r3" w:date="2020-03-24T01:27:00Z">
        <w:r w:rsidRPr="004072B1">
          <w:rPr>
            <w:rPrChange w:id="49637" w:author="Draft version 2" w:date="2020-04-03T01:44:00Z">
              <w:rPr/>
            </w:rPrChange>
          </w:rPr>
          <w:t>NOTE 1:</w:t>
        </w:r>
        <w:r w:rsidRPr="004072B1">
          <w:rPr>
            <w:rPrChange w:id="49638" w:author="Draft version 2" w:date="2020-04-03T01:44:00Z">
              <w:rPr/>
            </w:rPrChange>
          </w:rPr>
          <w:tab/>
          <w:t xml:space="preserve">The fields </w:t>
        </w:r>
        <w:r w:rsidRPr="004072B1">
          <w:rPr>
            <w:i/>
            <w:rPrChange w:id="49639" w:author="Draft version 2" w:date="2020-04-03T01:44:00Z">
              <w:rPr>
                <w:i/>
              </w:rPr>
            </w:rPrChange>
          </w:rPr>
          <w:t>s-NonIntraSearchP</w:t>
        </w:r>
        <w:r w:rsidRPr="004072B1">
          <w:rPr>
            <w:rPrChange w:id="49640" w:author="Draft version 2" w:date="2020-04-03T01:44:00Z">
              <w:rPr/>
            </w:rPrChange>
          </w:rPr>
          <w:t xml:space="preserve"> and </w:t>
        </w:r>
        <w:r w:rsidRPr="004072B1">
          <w:rPr>
            <w:i/>
            <w:rPrChange w:id="49641" w:author="Draft version 2" w:date="2020-04-03T01:44:00Z">
              <w:rPr>
                <w:i/>
              </w:rPr>
            </w:rPrChange>
          </w:rPr>
          <w:t>s-NonIntraSearchQ</w:t>
        </w:r>
        <w:r w:rsidRPr="004072B1">
          <w:rPr>
            <w:rPrChange w:id="49642" w:author="Draft version 2" w:date="2020-04-03T01:44:00Z">
              <w:rPr/>
            </w:rPrChange>
          </w:rPr>
          <w:t xml:space="preserve"> in </w:t>
        </w:r>
        <w:r w:rsidRPr="004072B1">
          <w:rPr>
            <w:i/>
            <w:rPrChange w:id="49643" w:author="Draft version 2" w:date="2020-04-03T01:44:00Z">
              <w:rPr>
                <w:i/>
              </w:rPr>
            </w:rPrChange>
          </w:rPr>
          <w:t>SIB2</w:t>
        </w:r>
        <w:r w:rsidRPr="004072B1">
          <w:rPr>
            <w:rPrChange w:id="49644" w:author="Draft version 2" w:date="2020-04-03T01:44:00Z">
              <w:rPr/>
            </w:rPrChange>
          </w:rPr>
          <w:t xml:space="preserve"> do not affect the idle/inactive UE measurement procedures. How the UE performs idle/inactive measurements is up to UE implementation as long as the requirements in TS 38.133 [14] are met for measurement reporting.</w:t>
        </w:r>
      </w:ins>
    </w:p>
    <w:p w14:paraId="1E3E9588" w14:textId="0BB0E181" w:rsidR="000E24F4" w:rsidRPr="004072B1" w:rsidRDefault="000E24F4" w:rsidP="000E24F4">
      <w:pPr>
        <w:pStyle w:val="NO"/>
        <w:rPr>
          <w:ins w:id="49645" w:author="CR#1476r3" w:date="2020-03-24T01:27:00Z"/>
          <w:rPrChange w:id="49646" w:author="Draft version 2" w:date="2020-04-03T01:44:00Z">
            <w:rPr>
              <w:ins w:id="49647" w:author="CR#1476r3" w:date="2020-03-24T01:27:00Z"/>
            </w:rPr>
          </w:rPrChange>
        </w:rPr>
      </w:pPr>
      <w:ins w:id="49648" w:author="CR#1476r3" w:date="2020-03-24T01:27:00Z">
        <w:r w:rsidRPr="004072B1">
          <w:rPr>
            <w:rPrChange w:id="49649" w:author="Draft version 2" w:date="2020-04-03T01:44:00Z">
              <w:rPr/>
            </w:rPrChange>
          </w:rPr>
          <w:lastRenderedPageBreak/>
          <w:t>NOTE 2:</w:t>
        </w:r>
        <w:r w:rsidRPr="004072B1">
          <w:rPr>
            <w:rPrChange w:id="49650" w:author="Draft version 2" w:date="2020-04-03T01:44:00Z">
              <w:rPr/>
            </w:rPrChange>
          </w:rPr>
          <w:tab/>
          <w:t>The UE is not required to perform idle/inactive measurements on a given carrier if the SSB configuration of that carrier provided via dedicated signaling is different from the SSB configuration broadcasted in the serving cell, if any.</w:t>
        </w:r>
      </w:ins>
    </w:p>
    <w:p w14:paraId="61FB3AD3" w14:textId="77777777" w:rsidR="000E24F4" w:rsidRPr="004072B1" w:rsidRDefault="000E24F4" w:rsidP="000E24F4">
      <w:pPr>
        <w:pStyle w:val="B1"/>
        <w:rPr>
          <w:ins w:id="49651" w:author="CR#1476r3" w:date="2020-03-24T01:27:00Z"/>
          <w:rPrChange w:id="49652" w:author="Draft version 2" w:date="2020-04-03T01:44:00Z">
            <w:rPr>
              <w:ins w:id="49653" w:author="CR#1476r3" w:date="2020-03-24T01:27:00Z"/>
            </w:rPr>
          </w:rPrChange>
        </w:rPr>
      </w:pPr>
      <w:ins w:id="49654" w:author="CR#1476r3" w:date="2020-03-24T01:27:00Z">
        <w:r w:rsidRPr="004072B1">
          <w:rPr>
            <w:rPrChange w:id="49655" w:author="Draft version 2" w:date="2020-04-03T01:44:00Z">
              <w:rPr/>
            </w:rPrChange>
          </w:rPr>
          <w:t>1&gt;</w:t>
        </w:r>
        <w:r w:rsidRPr="004072B1">
          <w:rPr>
            <w:rPrChange w:id="49656" w:author="Draft version 2" w:date="2020-04-03T01:44:00Z">
              <w:rPr/>
            </w:rPrChange>
          </w:rPr>
          <w:tab/>
          <w:t xml:space="preserve">if </w:t>
        </w:r>
        <w:r w:rsidRPr="004072B1">
          <w:rPr>
            <w:i/>
            <w:iCs/>
            <w:rPrChange w:id="49657" w:author="Draft version 2" w:date="2020-04-03T01:44:00Z">
              <w:rPr>
                <w:i/>
                <w:iCs/>
              </w:rPr>
            </w:rPrChange>
          </w:rPr>
          <w:t>validityAreaList</w:t>
        </w:r>
        <w:r w:rsidRPr="004072B1">
          <w:rPr>
            <w:rPrChange w:id="49658" w:author="Draft version 2" w:date="2020-04-03T01:44:00Z">
              <w:rPr/>
            </w:rPrChange>
          </w:rPr>
          <w:t xml:space="preserve"> is configured in </w:t>
        </w:r>
        <w:r w:rsidRPr="004072B1">
          <w:rPr>
            <w:i/>
            <w:iCs/>
            <w:rPrChange w:id="49659" w:author="Draft version 2" w:date="2020-04-03T01:44:00Z">
              <w:rPr>
                <w:i/>
                <w:iCs/>
              </w:rPr>
            </w:rPrChange>
          </w:rPr>
          <w:t>VarMeasIdleConfig</w:t>
        </w:r>
        <w:r w:rsidRPr="004072B1">
          <w:rPr>
            <w:rPrChange w:id="49660" w:author="Draft version 2" w:date="2020-04-03T01:44:00Z">
              <w:rPr/>
            </w:rPrChange>
          </w:rPr>
          <w:t>:</w:t>
        </w:r>
      </w:ins>
    </w:p>
    <w:p w14:paraId="7E0CA83C" w14:textId="25027CA1" w:rsidR="000E24F4" w:rsidRPr="004072B1" w:rsidRDefault="000E24F4" w:rsidP="000E24F4">
      <w:pPr>
        <w:pStyle w:val="B2"/>
        <w:rPr>
          <w:ins w:id="49661" w:author="CR#1476r3" w:date="2020-03-24T01:27:00Z"/>
          <w:rPrChange w:id="49662" w:author="Draft version 2" w:date="2020-04-03T01:44:00Z">
            <w:rPr>
              <w:ins w:id="49663" w:author="CR#1476r3" w:date="2020-03-24T01:27:00Z"/>
            </w:rPr>
          </w:rPrChange>
        </w:rPr>
      </w:pPr>
      <w:ins w:id="49664" w:author="CR#1476r3" w:date="2020-03-24T01:27:00Z">
        <w:r w:rsidRPr="004072B1">
          <w:rPr>
            <w:rPrChange w:id="49665" w:author="Draft version 2" w:date="2020-04-03T01:44:00Z">
              <w:rPr/>
            </w:rPrChange>
          </w:rPr>
          <w:t>2&gt;</w:t>
        </w:r>
      </w:ins>
      <w:ins w:id="49666" w:author="CR#1476r3" w:date="2020-03-24T10:07:00Z">
        <w:r w:rsidR="00EC61B4" w:rsidRPr="004072B1">
          <w:rPr>
            <w:rPrChange w:id="49667" w:author="Draft version 2" w:date="2020-04-03T01:44:00Z">
              <w:rPr/>
            </w:rPrChange>
          </w:rPr>
          <w:tab/>
        </w:r>
      </w:ins>
      <w:ins w:id="49668" w:author="CR#1476r3" w:date="2020-03-24T01:27:00Z">
        <w:r w:rsidRPr="004072B1">
          <w:rPr>
            <w:rPrChange w:id="49669" w:author="Draft version 2" w:date="2020-04-03T01:44:00Z">
              <w:rPr/>
            </w:rPrChange>
          </w:rPr>
          <w:t xml:space="preserve">if the UE reselects to a serving cell on a frequency which does not match the </w:t>
        </w:r>
        <w:r w:rsidRPr="004072B1">
          <w:rPr>
            <w:i/>
            <w:iCs/>
            <w:rPrChange w:id="49670" w:author="Draft version 2" w:date="2020-04-03T01:44:00Z">
              <w:rPr>
                <w:i/>
                <w:iCs/>
              </w:rPr>
            </w:rPrChange>
          </w:rPr>
          <w:t>carrierFreq</w:t>
        </w:r>
        <w:r w:rsidRPr="004072B1">
          <w:rPr>
            <w:rPrChange w:id="49671" w:author="Draft version 2" w:date="2020-04-03T01:44:00Z">
              <w:rPr/>
            </w:rPrChange>
          </w:rPr>
          <w:t xml:space="preserve"> of any entry in the </w:t>
        </w:r>
        <w:r w:rsidRPr="004072B1">
          <w:rPr>
            <w:i/>
            <w:iCs/>
            <w:rPrChange w:id="49672" w:author="Draft version 2" w:date="2020-04-03T01:44:00Z">
              <w:rPr>
                <w:i/>
                <w:iCs/>
              </w:rPr>
            </w:rPrChange>
          </w:rPr>
          <w:t>validityAreaList</w:t>
        </w:r>
        <w:r w:rsidRPr="004072B1">
          <w:rPr>
            <w:rPrChange w:id="49673" w:author="Draft version 2" w:date="2020-04-03T01:44:00Z">
              <w:rPr/>
            </w:rPrChange>
          </w:rPr>
          <w:t>; or</w:t>
        </w:r>
      </w:ins>
    </w:p>
    <w:p w14:paraId="469F021A" w14:textId="77777777" w:rsidR="000E24F4" w:rsidRPr="004072B1" w:rsidRDefault="000E24F4">
      <w:pPr>
        <w:pStyle w:val="B2"/>
        <w:rPr>
          <w:ins w:id="49674" w:author="CR#1476r3" w:date="2020-03-24T01:27:00Z"/>
          <w:rFonts w:eastAsia="Calibri"/>
          <w:rPrChange w:id="49675" w:author="Draft version 2" w:date="2020-04-03T01:44:00Z">
            <w:rPr>
              <w:ins w:id="49676" w:author="CR#1476r3" w:date="2020-03-24T01:27:00Z"/>
              <w:rFonts w:eastAsia="Calibri"/>
            </w:rPr>
          </w:rPrChange>
        </w:rPr>
        <w:pPrChange w:id="49677" w:author="CR#1476r3" w:date="2020-03-24T10:07:00Z">
          <w:pPr>
            <w:ind w:left="851" w:hanging="284"/>
          </w:pPr>
        </w:pPrChange>
      </w:pPr>
      <w:ins w:id="49678" w:author="CR#1476r3" w:date="2020-03-24T01:27:00Z">
        <w:r w:rsidRPr="004072B1">
          <w:rPr>
            <w:rPrChange w:id="49679" w:author="Draft version 2" w:date="2020-04-03T01:44:00Z">
              <w:rPr/>
            </w:rPrChange>
          </w:rPr>
          <w:t>2&gt;</w:t>
        </w:r>
        <w:r w:rsidRPr="004072B1">
          <w:rPr>
            <w:rPrChange w:id="49680" w:author="Draft version 2" w:date="2020-04-03T01:44:00Z">
              <w:rPr/>
            </w:rPrChange>
          </w:rPr>
          <w:tab/>
          <w:t xml:space="preserve">if the UE reselects to a serving cell on a frequency which matches the </w:t>
        </w:r>
        <w:r w:rsidRPr="004072B1">
          <w:rPr>
            <w:i/>
            <w:rPrChange w:id="49681" w:author="Draft version 2" w:date="2020-04-03T01:44:00Z">
              <w:rPr>
                <w:i/>
              </w:rPr>
            </w:rPrChange>
          </w:rPr>
          <w:t xml:space="preserve">carrierFreq </w:t>
        </w:r>
        <w:r w:rsidRPr="004072B1">
          <w:rPr>
            <w:rPrChange w:id="49682" w:author="Draft version 2" w:date="2020-04-03T01:44:00Z">
              <w:rPr/>
            </w:rPrChange>
          </w:rPr>
          <w:t xml:space="preserve">of any entry in the </w:t>
        </w:r>
        <w:r w:rsidRPr="004072B1">
          <w:rPr>
            <w:i/>
            <w:rPrChange w:id="49683" w:author="Draft version 2" w:date="2020-04-03T01:44:00Z">
              <w:rPr>
                <w:i/>
              </w:rPr>
            </w:rPrChange>
          </w:rPr>
          <w:t>validityAreaList</w:t>
        </w:r>
        <w:r w:rsidRPr="004072B1">
          <w:rPr>
            <w:rPrChange w:id="49684" w:author="Draft version 2" w:date="2020-04-03T01:44:00Z">
              <w:rPr/>
            </w:rPrChange>
          </w:rPr>
          <w:t xml:space="preserve">, </w:t>
        </w:r>
        <w:r w:rsidRPr="004072B1">
          <w:rPr>
            <w:rFonts w:eastAsia="Calibri"/>
            <w:rPrChange w:id="49685" w:author="Draft version 2" w:date="2020-04-03T01:44:00Z">
              <w:rPr>
                <w:rFonts w:eastAsia="Calibri"/>
              </w:rPr>
            </w:rPrChange>
          </w:rPr>
          <w:t xml:space="preserve">the </w:t>
        </w:r>
        <w:r w:rsidRPr="004072B1">
          <w:rPr>
            <w:rFonts w:eastAsia="Calibri"/>
            <w:i/>
            <w:rPrChange w:id="49686" w:author="Draft version 2" w:date="2020-04-03T01:44:00Z">
              <w:rPr>
                <w:rFonts w:eastAsia="Calibri"/>
                <w:i/>
              </w:rPr>
            </w:rPrChange>
          </w:rPr>
          <w:t>validityCellList</w:t>
        </w:r>
        <w:r w:rsidRPr="004072B1">
          <w:rPr>
            <w:rFonts w:eastAsia="Calibri"/>
            <w:rPrChange w:id="49687" w:author="Draft version 2" w:date="2020-04-03T01:44:00Z">
              <w:rPr>
                <w:rFonts w:eastAsia="Calibri"/>
              </w:rPr>
            </w:rPrChange>
          </w:rPr>
          <w:t xml:space="preserve"> is included for the corresponding frequency, and the physical cell identity of the serving cell does not match any entry in </w:t>
        </w:r>
        <w:r w:rsidRPr="004072B1">
          <w:rPr>
            <w:rFonts w:eastAsia="Calibri"/>
            <w:i/>
            <w:rPrChange w:id="49688" w:author="Draft version 2" w:date="2020-04-03T01:44:00Z">
              <w:rPr>
                <w:rFonts w:eastAsia="Calibri"/>
                <w:i/>
              </w:rPr>
            </w:rPrChange>
          </w:rPr>
          <w:t>validityCellList</w:t>
        </w:r>
        <w:r w:rsidRPr="004072B1">
          <w:rPr>
            <w:rFonts w:eastAsia="Calibri"/>
            <w:rPrChange w:id="49689" w:author="Draft version 2" w:date="2020-04-03T01:44:00Z">
              <w:rPr>
                <w:rFonts w:eastAsia="Calibri"/>
              </w:rPr>
            </w:rPrChange>
          </w:rPr>
          <w:t>:</w:t>
        </w:r>
      </w:ins>
    </w:p>
    <w:p w14:paraId="43D3A06E" w14:textId="77777777" w:rsidR="000E24F4" w:rsidRPr="004072B1" w:rsidRDefault="000E24F4" w:rsidP="000E24F4">
      <w:pPr>
        <w:pStyle w:val="B3"/>
        <w:rPr>
          <w:ins w:id="49690" w:author="CR#1476r3" w:date="2020-03-24T01:27:00Z"/>
          <w:rPrChange w:id="49691" w:author="Draft version 2" w:date="2020-04-03T01:44:00Z">
            <w:rPr>
              <w:ins w:id="49692" w:author="CR#1476r3" w:date="2020-03-24T01:27:00Z"/>
            </w:rPr>
          </w:rPrChange>
        </w:rPr>
      </w:pPr>
      <w:ins w:id="49693" w:author="CR#1476r3" w:date="2020-03-24T01:27:00Z">
        <w:r w:rsidRPr="004072B1">
          <w:rPr>
            <w:rPrChange w:id="49694" w:author="Draft version 2" w:date="2020-04-03T01:44:00Z">
              <w:rPr/>
            </w:rPrChange>
          </w:rPr>
          <w:t>3&gt;</w:t>
        </w:r>
        <w:r w:rsidRPr="004072B1">
          <w:rPr>
            <w:rPrChange w:id="49695" w:author="Draft version 2" w:date="2020-04-03T01:44:00Z">
              <w:rPr/>
            </w:rPrChange>
          </w:rPr>
          <w:tab/>
          <w:t>if timer T331 is running;</w:t>
        </w:r>
      </w:ins>
    </w:p>
    <w:p w14:paraId="28BE78F3" w14:textId="77777777" w:rsidR="000E24F4" w:rsidRPr="004072B1" w:rsidRDefault="000E24F4" w:rsidP="000E24F4">
      <w:pPr>
        <w:pStyle w:val="B4"/>
        <w:rPr>
          <w:ins w:id="49696" w:author="CR#1476r3" w:date="2020-03-24T01:27:00Z"/>
          <w:rFonts w:eastAsia="DengXian"/>
          <w:rPrChange w:id="49697" w:author="Draft version 2" w:date="2020-04-03T01:44:00Z">
            <w:rPr>
              <w:ins w:id="49698" w:author="CR#1476r3" w:date="2020-03-24T01:27:00Z"/>
              <w:rFonts w:eastAsia="DengXian"/>
            </w:rPr>
          </w:rPrChange>
        </w:rPr>
      </w:pPr>
      <w:ins w:id="49699" w:author="CR#1476r3" w:date="2020-03-24T01:27:00Z">
        <w:r w:rsidRPr="004072B1">
          <w:rPr>
            <w:rFonts w:eastAsia="Calibri"/>
            <w:lang w:val="en-US"/>
            <w:rPrChange w:id="49700" w:author="Draft version 2" w:date="2020-04-03T01:44:00Z">
              <w:rPr>
                <w:rFonts w:eastAsia="Calibri"/>
                <w:lang w:val="en-US"/>
              </w:rPr>
            </w:rPrChange>
          </w:rPr>
          <w:t>4</w:t>
        </w:r>
        <w:r w:rsidRPr="004072B1">
          <w:rPr>
            <w:rFonts w:eastAsia="Calibri"/>
            <w:rPrChange w:id="49701" w:author="Draft version 2" w:date="2020-04-03T01:44:00Z">
              <w:rPr>
                <w:rFonts w:eastAsia="Calibri"/>
              </w:rPr>
            </w:rPrChange>
          </w:rPr>
          <w:t>&gt;</w:t>
        </w:r>
        <w:r w:rsidRPr="004072B1">
          <w:rPr>
            <w:rFonts w:eastAsia="Calibri"/>
            <w:rPrChange w:id="49702" w:author="Draft version 2" w:date="2020-04-03T01:44:00Z">
              <w:rPr>
                <w:rFonts w:eastAsia="Calibri"/>
              </w:rPr>
            </w:rPrChange>
          </w:rPr>
          <w:tab/>
          <w:t xml:space="preserve">stop </w:t>
        </w:r>
        <w:r w:rsidRPr="004072B1">
          <w:rPr>
            <w:rFonts w:eastAsia="Calibri"/>
            <w:lang w:val="en-US"/>
            <w:rPrChange w:id="49703" w:author="Draft version 2" w:date="2020-04-03T01:44:00Z">
              <w:rPr>
                <w:rFonts w:eastAsia="Calibri"/>
                <w:lang w:val="en-US"/>
              </w:rPr>
            </w:rPrChange>
          </w:rPr>
          <w:t xml:space="preserve">timer </w:t>
        </w:r>
        <w:r w:rsidRPr="004072B1">
          <w:rPr>
            <w:rFonts w:eastAsia="Calibri"/>
            <w:rPrChange w:id="49704" w:author="Draft version 2" w:date="2020-04-03T01:44:00Z">
              <w:rPr>
                <w:rFonts w:eastAsia="Calibri"/>
              </w:rPr>
            </w:rPrChange>
          </w:rPr>
          <w:t>T331;</w:t>
        </w:r>
        <w:r w:rsidRPr="004072B1">
          <w:rPr>
            <w:rFonts w:eastAsia="DengXian"/>
            <w:rPrChange w:id="49705" w:author="Draft version 2" w:date="2020-04-03T01:44:00Z">
              <w:rPr>
                <w:rFonts w:eastAsia="DengXian"/>
              </w:rPr>
            </w:rPrChange>
          </w:rPr>
          <w:t xml:space="preserve"> </w:t>
        </w:r>
      </w:ins>
    </w:p>
    <w:p w14:paraId="6CD7C33C" w14:textId="479EEE30" w:rsidR="000E24F4" w:rsidRPr="004072B1" w:rsidRDefault="000E24F4" w:rsidP="000E24F4">
      <w:pPr>
        <w:pStyle w:val="B4"/>
        <w:rPr>
          <w:ins w:id="49706" w:author="CR#1476r3" w:date="2020-03-24T01:27:00Z"/>
          <w:rFonts w:eastAsia="DengXian"/>
          <w:rPrChange w:id="49707" w:author="Draft version 2" w:date="2020-04-03T01:44:00Z">
            <w:rPr>
              <w:ins w:id="49708" w:author="CR#1476r3" w:date="2020-03-24T01:27:00Z"/>
              <w:rFonts w:eastAsia="Calibri"/>
              <w:i/>
            </w:rPr>
          </w:rPrChange>
        </w:rPr>
      </w:pPr>
      <w:ins w:id="49709" w:author="CR#1476r3" w:date="2020-03-24T01:27:00Z">
        <w:r w:rsidRPr="004072B1">
          <w:rPr>
            <w:rFonts w:eastAsia="DengXian"/>
            <w:lang w:val="en-US"/>
            <w:rPrChange w:id="49710" w:author="Draft version 2" w:date="2020-04-03T01:44:00Z">
              <w:rPr>
                <w:rFonts w:eastAsia="DengXian"/>
                <w:lang w:val="en-US"/>
              </w:rPr>
            </w:rPrChange>
          </w:rPr>
          <w:t>4</w:t>
        </w:r>
        <w:r w:rsidRPr="004072B1">
          <w:rPr>
            <w:rFonts w:eastAsia="DengXian"/>
            <w:rPrChange w:id="49711" w:author="Draft version 2" w:date="2020-04-03T01:44:00Z">
              <w:rPr>
                <w:rFonts w:eastAsia="DengXian"/>
              </w:rPr>
            </w:rPrChange>
          </w:rPr>
          <w:t>&gt;</w:t>
        </w:r>
        <w:r w:rsidRPr="004072B1">
          <w:rPr>
            <w:rFonts w:eastAsia="DengXian"/>
            <w:rPrChange w:id="49712" w:author="Draft version 2" w:date="2020-04-03T01:44:00Z">
              <w:rPr>
                <w:rFonts w:eastAsia="DengXian"/>
              </w:rPr>
            </w:rPrChange>
          </w:rPr>
          <w:tab/>
          <w:t>perform the actions as specified in 5.7.</w:t>
        </w:r>
      </w:ins>
      <w:ins w:id="49713" w:author="CR#1476r3" w:date="2020-03-24T13:53:00Z">
        <w:r w:rsidR="000368E6" w:rsidRPr="004072B1">
          <w:rPr>
            <w:rFonts w:eastAsia="DengXian"/>
            <w:rPrChange w:id="49714" w:author="Draft version 2" w:date="2020-04-03T01:44:00Z">
              <w:rPr>
                <w:rFonts w:eastAsia="DengXian"/>
              </w:rPr>
            </w:rPrChange>
          </w:rPr>
          <w:t>8</w:t>
        </w:r>
      </w:ins>
      <w:ins w:id="49715" w:author="CR#1476r3" w:date="2020-03-24T01:27:00Z">
        <w:r w:rsidRPr="004072B1">
          <w:rPr>
            <w:rFonts w:eastAsia="DengXian"/>
            <w:rPrChange w:id="49716" w:author="Draft version 2" w:date="2020-04-03T01:44:00Z">
              <w:rPr>
                <w:rFonts w:eastAsia="DengXian"/>
              </w:rPr>
            </w:rPrChange>
          </w:rPr>
          <w:t>.3.</w:t>
        </w:r>
      </w:ins>
    </w:p>
    <w:p w14:paraId="2C69D91F" w14:textId="42F5E105" w:rsidR="000E24F4" w:rsidRPr="004072B1" w:rsidRDefault="000E24F4" w:rsidP="000E24F4">
      <w:pPr>
        <w:pStyle w:val="Heading4"/>
        <w:rPr>
          <w:ins w:id="49717" w:author="CR#1476r3" w:date="2020-03-24T01:27:00Z"/>
          <w:rPrChange w:id="49718" w:author="Draft version 2" w:date="2020-04-03T01:44:00Z">
            <w:rPr>
              <w:ins w:id="49719" w:author="CR#1476r3" w:date="2020-03-24T01:27:00Z"/>
            </w:rPr>
          </w:rPrChange>
        </w:rPr>
      </w:pPr>
      <w:bookmarkStart w:id="49720" w:name="_Toc36756904"/>
      <w:ins w:id="49721" w:author="CR#1476r3" w:date="2020-03-24T01:27:00Z">
        <w:r w:rsidRPr="004072B1">
          <w:rPr>
            <w:rFonts w:eastAsia="Malgun Gothic"/>
            <w:lang w:eastAsia="ko-KR"/>
            <w:rPrChange w:id="49722" w:author="Draft version 2" w:date="2020-04-03T01:44:00Z">
              <w:rPr>
                <w:rFonts w:eastAsia="Malgun Gothic"/>
                <w:lang w:eastAsia="ko-KR"/>
              </w:rPr>
            </w:rPrChange>
          </w:rPr>
          <w:t>5.7.</w:t>
        </w:r>
      </w:ins>
      <w:ins w:id="49723" w:author="CR#1476r3" w:date="2020-03-24T10:08:00Z">
        <w:r w:rsidR="00EC61B4" w:rsidRPr="004072B1">
          <w:rPr>
            <w:rFonts w:eastAsia="Malgun Gothic"/>
            <w:lang w:eastAsia="ko-KR"/>
            <w:rPrChange w:id="49724" w:author="Draft version 2" w:date="2020-04-03T01:44:00Z">
              <w:rPr>
                <w:rFonts w:eastAsia="Malgun Gothic"/>
                <w:lang w:eastAsia="ko-KR"/>
              </w:rPr>
            </w:rPrChange>
          </w:rPr>
          <w:t>8</w:t>
        </w:r>
      </w:ins>
      <w:ins w:id="49725" w:author="CR#1476r3" w:date="2020-03-24T01:27:00Z">
        <w:r w:rsidRPr="004072B1">
          <w:rPr>
            <w:rFonts w:eastAsia="Malgun Gothic"/>
            <w:lang w:eastAsia="ko-KR"/>
            <w:rPrChange w:id="49726" w:author="Draft version 2" w:date="2020-04-03T01:44:00Z">
              <w:rPr>
                <w:rFonts w:eastAsia="Malgun Gothic"/>
                <w:lang w:eastAsia="ko-KR"/>
              </w:rPr>
            </w:rPrChange>
          </w:rPr>
          <w:t>.3</w:t>
        </w:r>
        <w:r w:rsidRPr="004072B1">
          <w:rPr>
            <w:rPrChange w:id="49727" w:author="Draft version 2" w:date="2020-04-03T01:44:00Z">
              <w:rPr/>
            </w:rPrChange>
          </w:rPr>
          <w:tab/>
          <w:t>T331 expiry or stop</w:t>
        </w:r>
        <w:bookmarkEnd w:id="49720"/>
      </w:ins>
    </w:p>
    <w:p w14:paraId="73BB4BB5" w14:textId="77777777" w:rsidR="000E24F4" w:rsidRPr="004072B1" w:rsidRDefault="000E24F4" w:rsidP="000E24F4">
      <w:pPr>
        <w:rPr>
          <w:ins w:id="49728" w:author="CR#1476r3" w:date="2020-03-24T01:27:00Z"/>
          <w:rPrChange w:id="49729" w:author="Draft version 2" w:date="2020-04-03T01:44:00Z">
            <w:rPr>
              <w:ins w:id="49730" w:author="CR#1476r3" w:date="2020-03-24T01:27:00Z"/>
            </w:rPr>
          </w:rPrChange>
        </w:rPr>
      </w:pPr>
      <w:ins w:id="49731" w:author="CR#1476r3" w:date="2020-03-24T01:27:00Z">
        <w:r w:rsidRPr="004072B1">
          <w:rPr>
            <w:rPrChange w:id="49732" w:author="Draft version 2" w:date="2020-04-03T01:44:00Z">
              <w:rPr/>
            </w:rPrChange>
          </w:rPr>
          <w:t>The UE shall:</w:t>
        </w:r>
      </w:ins>
    </w:p>
    <w:p w14:paraId="73544999" w14:textId="77777777" w:rsidR="000E24F4" w:rsidRPr="004072B1" w:rsidRDefault="000E24F4" w:rsidP="000E24F4">
      <w:pPr>
        <w:pStyle w:val="B1"/>
        <w:rPr>
          <w:ins w:id="49733" w:author="CR#1476r3" w:date="2020-03-24T01:27:00Z"/>
          <w:rPrChange w:id="49734" w:author="Draft version 2" w:date="2020-04-03T01:44:00Z">
            <w:rPr>
              <w:ins w:id="49735" w:author="CR#1476r3" w:date="2020-03-24T01:27:00Z"/>
            </w:rPr>
          </w:rPrChange>
        </w:rPr>
      </w:pPr>
      <w:ins w:id="49736" w:author="CR#1476r3" w:date="2020-03-24T01:27:00Z">
        <w:r w:rsidRPr="004072B1">
          <w:rPr>
            <w:rPrChange w:id="49737" w:author="Draft version 2" w:date="2020-04-03T01:44:00Z">
              <w:rPr/>
            </w:rPrChange>
          </w:rPr>
          <w:t>1&gt;</w:t>
        </w:r>
        <w:r w:rsidRPr="004072B1">
          <w:rPr>
            <w:rPrChange w:id="49738" w:author="Draft version 2" w:date="2020-04-03T01:44:00Z">
              <w:rPr/>
            </w:rPrChange>
          </w:rPr>
          <w:tab/>
          <w:t>if T331 expires or is stopped:</w:t>
        </w:r>
      </w:ins>
    </w:p>
    <w:p w14:paraId="039873B0" w14:textId="77777777" w:rsidR="000E24F4" w:rsidRPr="004072B1" w:rsidRDefault="000E24F4" w:rsidP="000E24F4">
      <w:pPr>
        <w:pStyle w:val="B2"/>
        <w:rPr>
          <w:ins w:id="49739" w:author="CR#1476r3" w:date="2020-03-24T01:27:00Z"/>
          <w:rPrChange w:id="49740" w:author="Draft version 2" w:date="2020-04-03T01:44:00Z">
            <w:rPr>
              <w:ins w:id="49741" w:author="CR#1476r3" w:date="2020-03-24T01:27:00Z"/>
            </w:rPr>
          </w:rPrChange>
        </w:rPr>
      </w:pPr>
      <w:ins w:id="49742" w:author="CR#1476r3" w:date="2020-03-24T01:27:00Z">
        <w:r w:rsidRPr="004072B1">
          <w:rPr>
            <w:rPrChange w:id="49743" w:author="Draft version 2" w:date="2020-04-03T01:44:00Z">
              <w:rPr/>
            </w:rPrChange>
          </w:rPr>
          <w:t>2&gt;</w:t>
        </w:r>
        <w:r w:rsidRPr="004072B1">
          <w:rPr>
            <w:rPrChange w:id="49744" w:author="Draft version 2" w:date="2020-04-03T01:44:00Z">
              <w:rPr/>
            </w:rPrChange>
          </w:rPr>
          <w:tab/>
        </w:r>
        <w:r w:rsidRPr="004072B1">
          <w:rPr>
            <w:rFonts w:eastAsia="Malgun Gothic"/>
            <w:lang w:eastAsia="ko-KR"/>
            <w:rPrChange w:id="49745" w:author="Draft version 2" w:date="2020-04-03T01:44:00Z">
              <w:rPr>
                <w:rFonts w:eastAsia="Malgun Gothic"/>
                <w:lang w:eastAsia="ko-KR"/>
              </w:rPr>
            </w:rPrChange>
          </w:rPr>
          <w:t>release</w:t>
        </w:r>
        <w:r w:rsidRPr="004072B1">
          <w:rPr>
            <w:rPrChange w:id="49746" w:author="Draft version 2" w:date="2020-04-03T01:44:00Z">
              <w:rPr/>
            </w:rPrChange>
          </w:rPr>
          <w:t xml:space="preserve"> the </w:t>
        </w:r>
        <w:r w:rsidRPr="004072B1">
          <w:rPr>
            <w:i/>
            <w:rPrChange w:id="49747" w:author="Draft version 2" w:date="2020-04-03T01:44:00Z">
              <w:rPr>
                <w:i/>
              </w:rPr>
            </w:rPrChange>
          </w:rPr>
          <w:t>VarMeasIdleConfig</w:t>
        </w:r>
        <w:r w:rsidRPr="004072B1">
          <w:rPr>
            <w:rPrChange w:id="49748" w:author="Draft version 2" w:date="2020-04-03T01:44:00Z">
              <w:rPr/>
            </w:rPrChange>
          </w:rPr>
          <w:t>.</w:t>
        </w:r>
      </w:ins>
    </w:p>
    <w:p w14:paraId="0A9AD938" w14:textId="65BC0B73" w:rsidR="000E24F4" w:rsidRPr="004072B1" w:rsidRDefault="000E24F4" w:rsidP="000E24F4">
      <w:pPr>
        <w:pStyle w:val="NO"/>
        <w:rPr>
          <w:ins w:id="49749" w:author="CR#1476r3" w:date="2020-03-24T01:27:00Z"/>
          <w:rPrChange w:id="49750" w:author="Draft version 2" w:date="2020-04-03T01:44:00Z">
            <w:rPr>
              <w:ins w:id="49751" w:author="CR#1476r3" w:date="2020-03-24T01:27:00Z"/>
            </w:rPr>
          </w:rPrChange>
        </w:rPr>
      </w:pPr>
      <w:ins w:id="49752" w:author="CR#1476r3" w:date="2020-03-24T01:27:00Z">
        <w:r w:rsidRPr="004072B1">
          <w:rPr>
            <w:rPrChange w:id="49753" w:author="Draft version 2" w:date="2020-04-03T01:44:00Z">
              <w:rPr/>
            </w:rPrChange>
          </w:rPr>
          <w:t>NOTE:</w:t>
        </w:r>
        <w:r w:rsidRPr="004072B1">
          <w:rPr>
            <w:rPrChange w:id="49754" w:author="Draft version 2" w:date="2020-04-03T01:44:00Z">
              <w:rPr/>
            </w:rPrChange>
          </w:rPr>
          <w:tab/>
          <w:t>It is up to UE implementation whether to continue idle/inactive measurements according to SIB</w:t>
        </w:r>
      </w:ins>
      <w:ins w:id="49755" w:author="CR#1476r3" w:date="2020-03-24T12:46:00Z">
        <w:r w:rsidR="00EC61B4" w:rsidRPr="004072B1">
          <w:rPr>
            <w:rPrChange w:id="49756" w:author="Draft version 2" w:date="2020-04-03T01:44:00Z">
              <w:rPr/>
            </w:rPrChange>
          </w:rPr>
          <w:t>11</w:t>
        </w:r>
      </w:ins>
      <w:ins w:id="49757" w:author="CR#1476r3" w:date="2020-03-24T01:27:00Z">
        <w:r w:rsidRPr="004072B1">
          <w:rPr>
            <w:rPrChange w:id="49758" w:author="Draft version 2" w:date="2020-04-03T01:44:00Z">
              <w:rPr/>
            </w:rPrChange>
          </w:rPr>
          <w:t xml:space="preserve"> configuration after T331 has expired or stopped.</w:t>
        </w:r>
      </w:ins>
    </w:p>
    <w:p w14:paraId="0C6B07E0" w14:textId="7489F3BA" w:rsidR="004D6711" w:rsidRPr="004072B1" w:rsidRDefault="004D6711" w:rsidP="004D6711">
      <w:pPr>
        <w:pStyle w:val="Heading3"/>
        <w:rPr>
          <w:ins w:id="49759" w:author="CR#1488r2" w:date="2020-03-30T01:30:00Z"/>
          <w:rPrChange w:id="49760" w:author="Draft version 2" w:date="2020-04-03T01:44:00Z">
            <w:rPr>
              <w:ins w:id="49761" w:author="CR#1488r2" w:date="2020-03-30T01:30:00Z"/>
            </w:rPr>
          </w:rPrChange>
        </w:rPr>
      </w:pPr>
      <w:bookmarkStart w:id="49762" w:name="_Toc20487017"/>
      <w:bookmarkStart w:id="49763" w:name="_Toc36756905"/>
      <w:ins w:id="49764" w:author="CR#1488r2" w:date="2020-03-30T01:30:00Z">
        <w:r w:rsidRPr="004072B1">
          <w:rPr>
            <w:rPrChange w:id="49765" w:author="Draft version 2" w:date="2020-04-03T01:44:00Z">
              <w:rPr/>
            </w:rPrChange>
          </w:rPr>
          <w:t>5.7.9</w:t>
        </w:r>
        <w:r w:rsidRPr="004072B1">
          <w:rPr>
            <w:rPrChange w:id="49766" w:author="Draft version 2" w:date="2020-04-03T01:44:00Z">
              <w:rPr/>
            </w:rPrChange>
          </w:rPr>
          <w:tab/>
          <w:t>Mobility history information</w:t>
        </w:r>
        <w:bookmarkEnd w:id="49762"/>
        <w:bookmarkEnd w:id="49763"/>
      </w:ins>
    </w:p>
    <w:p w14:paraId="0119DC85" w14:textId="0A6F3888" w:rsidR="004D6711" w:rsidRPr="004072B1" w:rsidRDefault="004D6711" w:rsidP="004D6711">
      <w:pPr>
        <w:pStyle w:val="Heading4"/>
        <w:rPr>
          <w:ins w:id="49767" w:author="CR#1488r2" w:date="2020-03-30T01:30:00Z"/>
          <w:rPrChange w:id="49768" w:author="Draft version 2" w:date="2020-04-03T01:44:00Z">
            <w:rPr>
              <w:ins w:id="49769" w:author="CR#1488r2" w:date="2020-03-30T01:30:00Z"/>
            </w:rPr>
          </w:rPrChange>
        </w:rPr>
      </w:pPr>
      <w:bookmarkStart w:id="49770" w:name="_Toc20487018"/>
      <w:bookmarkStart w:id="49771" w:name="_Toc36756906"/>
      <w:ins w:id="49772" w:author="CR#1488r2" w:date="2020-03-30T01:30:00Z">
        <w:r w:rsidRPr="004072B1">
          <w:rPr>
            <w:rPrChange w:id="49773" w:author="Draft version 2" w:date="2020-04-03T01:44:00Z">
              <w:rPr/>
            </w:rPrChange>
          </w:rPr>
          <w:t>5.7.9.1</w:t>
        </w:r>
        <w:r w:rsidRPr="004072B1">
          <w:rPr>
            <w:rPrChange w:id="49774" w:author="Draft version 2" w:date="2020-04-03T01:44:00Z">
              <w:rPr/>
            </w:rPrChange>
          </w:rPr>
          <w:tab/>
          <w:t>General</w:t>
        </w:r>
        <w:bookmarkEnd w:id="49770"/>
        <w:bookmarkEnd w:id="49771"/>
      </w:ins>
    </w:p>
    <w:p w14:paraId="582D7A03" w14:textId="77777777" w:rsidR="004D6711" w:rsidRPr="004072B1" w:rsidRDefault="004D6711" w:rsidP="004D6711">
      <w:pPr>
        <w:rPr>
          <w:ins w:id="49775" w:author="CR#1488r2" w:date="2020-03-30T01:30:00Z"/>
          <w:rPrChange w:id="49776" w:author="Draft version 2" w:date="2020-04-03T01:44:00Z">
            <w:rPr>
              <w:ins w:id="49777" w:author="CR#1488r2" w:date="2020-03-30T01:30:00Z"/>
            </w:rPr>
          </w:rPrChange>
        </w:rPr>
      </w:pPr>
      <w:ins w:id="49778" w:author="CR#1488r2" w:date="2020-03-30T01:30:00Z">
        <w:r w:rsidRPr="004072B1">
          <w:rPr>
            <w:rPrChange w:id="49779" w:author="Draft version 2" w:date="2020-04-03T01:44:00Z">
              <w:rPr/>
            </w:rPrChange>
          </w:rPr>
          <w:t>This procedure specifies how the mobility history information is stored by the UE, covering RRC_IDLE, RRC_INACTIVE and RRC_CONNECTED.</w:t>
        </w:r>
      </w:ins>
    </w:p>
    <w:p w14:paraId="63AE988F" w14:textId="6A26AC98" w:rsidR="004D6711" w:rsidRPr="004072B1" w:rsidRDefault="004D6711" w:rsidP="004D6711">
      <w:pPr>
        <w:pStyle w:val="Heading4"/>
        <w:rPr>
          <w:ins w:id="49780" w:author="CR#1488r2" w:date="2020-03-30T01:30:00Z"/>
          <w:rPrChange w:id="49781" w:author="Draft version 2" w:date="2020-04-03T01:44:00Z">
            <w:rPr>
              <w:ins w:id="49782" w:author="CR#1488r2" w:date="2020-03-30T01:30:00Z"/>
            </w:rPr>
          </w:rPrChange>
        </w:rPr>
      </w:pPr>
      <w:bookmarkStart w:id="49783" w:name="_Toc20487019"/>
      <w:bookmarkStart w:id="49784" w:name="_Toc36756907"/>
      <w:ins w:id="49785" w:author="CR#1488r2" w:date="2020-03-30T01:31:00Z">
        <w:r w:rsidRPr="004072B1">
          <w:rPr>
            <w:rPrChange w:id="49786" w:author="Draft version 2" w:date="2020-04-03T01:44:00Z">
              <w:rPr/>
            </w:rPrChange>
          </w:rPr>
          <w:t>5.7.9</w:t>
        </w:r>
      </w:ins>
      <w:ins w:id="49787" w:author="CR#1488r2" w:date="2020-03-30T01:30:00Z">
        <w:r w:rsidRPr="004072B1">
          <w:rPr>
            <w:rPrChange w:id="49788" w:author="Draft version 2" w:date="2020-04-03T01:44:00Z">
              <w:rPr/>
            </w:rPrChange>
          </w:rPr>
          <w:t>.2</w:t>
        </w:r>
        <w:r w:rsidRPr="004072B1">
          <w:rPr>
            <w:rPrChange w:id="49789" w:author="Draft version 2" w:date="2020-04-03T01:44:00Z">
              <w:rPr/>
            </w:rPrChange>
          </w:rPr>
          <w:tab/>
          <w:t>Initiation</w:t>
        </w:r>
        <w:bookmarkEnd w:id="49783"/>
        <w:bookmarkEnd w:id="49784"/>
      </w:ins>
    </w:p>
    <w:p w14:paraId="3C1F9897" w14:textId="77777777" w:rsidR="004D6711" w:rsidRPr="004072B1" w:rsidRDefault="004D6711" w:rsidP="004D6711">
      <w:pPr>
        <w:rPr>
          <w:ins w:id="49790" w:author="CR#1488r2" w:date="2020-03-30T01:30:00Z"/>
          <w:rPrChange w:id="49791" w:author="Draft version 2" w:date="2020-04-03T01:44:00Z">
            <w:rPr>
              <w:ins w:id="49792" w:author="CR#1488r2" w:date="2020-03-30T01:30:00Z"/>
            </w:rPr>
          </w:rPrChange>
        </w:rPr>
      </w:pPr>
      <w:ins w:id="49793" w:author="CR#1488r2" w:date="2020-03-30T01:30:00Z">
        <w:r w:rsidRPr="004072B1">
          <w:rPr>
            <w:rPrChange w:id="49794" w:author="Draft version 2" w:date="2020-04-03T01:44:00Z">
              <w:rPr/>
            </w:rPrChange>
          </w:rPr>
          <w:t>If the UE supports storage of mobility history information, the UE shall:</w:t>
        </w:r>
      </w:ins>
    </w:p>
    <w:p w14:paraId="232DAF40" w14:textId="77777777" w:rsidR="004D6711" w:rsidRPr="004072B1" w:rsidRDefault="004D6711" w:rsidP="004D6711">
      <w:pPr>
        <w:pStyle w:val="B1"/>
        <w:rPr>
          <w:ins w:id="49795" w:author="CR#1488r2" w:date="2020-03-30T01:30:00Z"/>
          <w:rPrChange w:id="49796" w:author="Draft version 2" w:date="2020-04-03T01:44:00Z">
            <w:rPr>
              <w:ins w:id="49797" w:author="CR#1488r2" w:date="2020-03-30T01:30:00Z"/>
            </w:rPr>
          </w:rPrChange>
        </w:rPr>
      </w:pPr>
      <w:ins w:id="49798" w:author="CR#1488r2" w:date="2020-03-30T01:30:00Z">
        <w:r w:rsidRPr="004072B1">
          <w:rPr>
            <w:rPrChange w:id="49799" w:author="Draft version 2" w:date="2020-04-03T01:44:00Z">
              <w:rPr/>
            </w:rPrChange>
          </w:rPr>
          <w:t>1&gt;</w:t>
        </w:r>
        <w:r w:rsidRPr="004072B1">
          <w:rPr>
            <w:rPrChange w:id="49800" w:author="Draft version 2" w:date="2020-04-03T01:44:00Z">
              <w:rPr/>
            </w:rPrChange>
          </w:rPr>
          <w:tab/>
          <w:t>Upon change of cell, consisting of PCell in RRC_CONNECTED or serving cell in RRC_IDLE or RRC_INACTIVE (for NR cell), to another NR or E-UTRA cell, or when entering out of service:</w:t>
        </w:r>
      </w:ins>
    </w:p>
    <w:p w14:paraId="2AA8EE49" w14:textId="77777777" w:rsidR="004D6711" w:rsidRPr="004072B1" w:rsidRDefault="004D6711" w:rsidP="004D6711">
      <w:pPr>
        <w:pStyle w:val="B2"/>
        <w:rPr>
          <w:ins w:id="49801" w:author="CR#1488r2" w:date="2020-03-30T01:30:00Z"/>
          <w:i/>
          <w:iCs/>
          <w:rPrChange w:id="49802" w:author="Draft version 2" w:date="2020-04-03T01:44:00Z">
            <w:rPr>
              <w:ins w:id="49803" w:author="CR#1488r2" w:date="2020-03-30T01:30:00Z"/>
              <w:i/>
              <w:iCs/>
            </w:rPr>
          </w:rPrChange>
        </w:rPr>
      </w:pPr>
      <w:ins w:id="49804" w:author="CR#1488r2" w:date="2020-03-30T01:30:00Z">
        <w:r w:rsidRPr="004072B1">
          <w:rPr>
            <w:rPrChange w:id="49805" w:author="Draft version 2" w:date="2020-04-03T01:44:00Z">
              <w:rPr/>
            </w:rPrChange>
          </w:rPr>
          <w:t>2&gt;</w:t>
        </w:r>
        <w:r w:rsidRPr="004072B1">
          <w:rPr>
            <w:rPrChange w:id="49806" w:author="Draft version 2" w:date="2020-04-03T01:44:00Z">
              <w:rPr/>
            </w:rPrChange>
          </w:rPr>
          <w:tab/>
          <w:t xml:space="preserve">include an entry in variable </w:t>
        </w:r>
        <w:r w:rsidRPr="004072B1">
          <w:rPr>
            <w:i/>
            <w:iCs/>
            <w:rPrChange w:id="49807" w:author="Draft version 2" w:date="2020-04-03T01:44:00Z">
              <w:rPr>
                <w:i/>
                <w:iCs/>
              </w:rPr>
            </w:rPrChange>
          </w:rPr>
          <w:t>VarMobilityHistoryReport</w:t>
        </w:r>
        <w:r w:rsidRPr="004072B1">
          <w:rPr>
            <w:rPrChange w:id="49808" w:author="Draft version 2" w:date="2020-04-03T01:44:00Z">
              <w:rPr/>
            </w:rPrChange>
          </w:rPr>
          <w:t xml:space="preserve"> possibly after removing the oldest entry, if necessary, according to following</w:t>
        </w:r>
        <w:r w:rsidRPr="004072B1">
          <w:rPr>
            <w:i/>
            <w:iCs/>
            <w:rPrChange w:id="49809" w:author="Draft version 2" w:date="2020-04-03T01:44:00Z">
              <w:rPr>
                <w:i/>
                <w:iCs/>
              </w:rPr>
            </w:rPrChange>
          </w:rPr>
          <w:t>:</w:t>
        </w:r>
      </w:ins>
    </w:p>
    <w:p w14:paraId="2DCA3DAA" w14:textId="77777777" w:rsidR="004D6711" w:rsidRPr="004072B1" w:rsidRDefault="004D6711" w:rsidP="004D6711">
      <w:pPr>
        <w:pStyle w:val="B3"/>
        <w:rPr>
          <w:ins w:id="49810" w:author="CR#1488r2" w:date="2020-03-30T01:30:00Z"/>
          <w:rFonts w:ascii="Calibri" w:hAnsi="Calibri" w:cs="Calibri"/>
          <w:rPrChange w:id="49811" w:author="Draft version 2" w:date="2020-04-03T01:44:00Z">
            <w:rPr>
              <w:ins w:id="49812" w:author="CR#1488r2" w:date="2020-03-30T01:30:00Z"/>
              <w:rFonts w:ascii="Calibri" w:hAnsi="Calibri" w:cs="Calibri"/>
            </w:rPr>
          </w:rPrChange>
        </w:rPr>
      </w:pPr>
      <w:ins w:id="49813" w:author="CR#1488r2" w:date="2020-03-30T01:30:00Z">
        <w:r w:rsidRPr="004072B1">
          <w:rPr>
            <w:rPrChange w:id="49814" w:author="Draft version 2" w:date="2020-04-03T01:44:00Z">
              <w:rPr/>
            </w:rPrChange>
          </w:rPr>
          <w:t>3&gt;</w:t>
        </w:r>
        <w:r w:rsidRPr="004072B1">
          <w:rPr>
            <w:rPrChange w:id="49815" w:author="Draft version 2" w:date="2020-04-03T01:44:00Z">
              <w:rPr/>
            </w:rPrChange>
          </w:rPr>
          <w:tab/>
          <w:t>if the global cell identity of the previous PCell/serving cell is available:</w:t>
        </w:r>
      </w:ins>
    </w:p>
    <w:p w14:paraId="42AC5FC0" w14:textId="77777777" w:rsidR="004D6711" w:rsidRPr="004072B1" w:rsidRDefault="004D6711" w:rsidP="004D6711">
      <w:pPr>
        <w:pStyle w:val="B4"/>
        <w:rPr>
          <w:ins w:id="49816" w:author="CR#1488r2" w:date="2020-03-30T01:30:00Z"/>
          <w:i/>
          <w:iCs/>
          <w:rPrChange w:id="49817" w:author="Draft version 2" w:date="2020-04-03T01:44:00Z">
            <w:rPr>
              <w:ins w:id="49818" w:author="CR#1488r2" w:date="2020-03-30T01:30:00Z"/>
              <w:i/>
              <w:iCs/>
            </w:rPr>
          </w:rPrChange>
        </w:rPr>
      </w:pPr>
      <w:ins w:id="49819" w:author="CR#1488r2" w:date="2020-03-30T01:30:00Z">
        <w:r w:rsidRPr="004072B1">
          <w:rPr>
            <w:rPrChange w:id="49820" w:author="Draft version 2" w:date="2020-04-03T01:44:00Z">
              <w:rPr/>
            </w:rPrChange>
          </w:rPr>
          <w:t>4&gt;</w:t>
        </w:r>
        <w:r w:rsidRPr="004072B1">
          <w:rPr>
            <w:rPrChange w:id="49821" w:author="Draft version 2" w:date="2020-04-03T01:44:00Z">
              <w:rPr/>
            </w:rPrChange>
          </w:rPr>
          <w:tab/>
          <w:t xml:space="preserve">include the global cell identity of that cell in the field </w:t>
        </w:r>
        <w:r w:rsidRPr="004072B1">
          <w:rPr>
            <w:i/>
            <w:iCs/>
            <w:rPrChange w:id="49822" w:author="Draft version 2" w:date="2020-04-03T01:44:00Z">
              <w:rPr>
                <w:i/>
                <w:iCs/>
              </w:rPr>
            </w:rPrChange>
          </w:rPr>
          <w:t>visitedCellId</w:t>
        </w:r>
        <w:r w:rsidRPr="004072B1">
          <w:rPr>
            <w:rPrChange w:id="49823" w:author="Draft version 2" w:date="2020-04-03T01:44:00Z">
              <w:rPr/>
            </w:rPrChange>
          </w:rPr>
          <w:t xml:space="preserve"> of the entry;</w:t>
        </w:r>
      </w:ins>
    </w:p>
    <w:p w14:paraId="69E21D0B" w14:textId="77777777" w:rsidR="004D6711" w:rsidRPr="004072B1" w:rsidRDefault="004D6711" w:rsidP="004D6711">
      <w:pPr>
        <w:pStyle w:val="B3"/>
        <w:rPr>
          <w:ins w:id="49824" w:author="CR#1488r2" w:date="2020-03-30T01:30:00Z"/>
          <w:rPrChange w:id="49825" w:author="Draft version 2" w:date="2020-04-03T01:44:00Z">
            <w:rPr>
              <w:ins w:id="49826" w:author="CR#1488r2" w:date="2020-03-30T01:30:00Z"/>
            </w:rPr>
          </w:rPrChange>
        </w:rPr>
      </w:pPr>
      <w:ins w:id="49827" w:author="CR#1488r2" w:date="2020-03-30T01:30:00Z">
        <w:r w:rsidRPr="004072B1">
          <w:rPr>
            <w:rPrChange w:id="49828" w:author="Draft version 2" w:date="2020-04-03T01:44:00Z">
              <w:rPr/>
            </w:rPrChange>
          </w:rPr>
          <w:t>3&gt;</w:t>
        </w:r>
        <w:r w:rsidRPr="004072B1">
          <w:rPr>
            <w:rPrChange w:id="49829" w:author="Draft version 2" w:date="2020-04-03T01:44:00Z">
              <w:rPr/>
            </w:rPrChange>
          </w:rPr>
          <w:tab/>
          <w:t>else:</w:t>
        </w:r>
      </w:ins>
    </w:p>
    <w:p w14:paraId="22811619" w14:textId="77777777" w:rsidR="004D6711" w:rsidRPr="004072B1" w:rsidRDefault="004D6711" w:rsidP="004D6711">
      <w:pPr>
        <w:pStyle w:val="B4"/>
        <w:rPr>
          <w:ins w:id="49830" w:author="CR#1488r2" w:date="2020-03-30T01:30:00Z"/>
          <w:i/>
          <w:iCs/>
          <w:rPrChange w:id="49831" w:author="Draft version 2" w:date="2020-04-03T01:44:00Z">
            <w:rPr>
              <w:ins w:id="49832" w:author="CR#1488r2" w:date="2020-03-30T01:30:00Z"/>
              <w:i/>
              <w:iCs/>
            </w:rPr>
          </w:rPrChange>
        </w:rPr>
      </w:pPr>
      <w:ins w:id="49833" w:author="CR#1488r2" w:date="2020-03-30T01:30:00Z">
        <w:r w:rsidRPr="004072B1">
          <w:rPr>
            <w:rPrChange w:id="49834" w:author="Draft version 2" w:date="2020-04-03T01:44:00Z">
              <w:rPr/>
            </w:rPrChange>
          </w:rPr>
          <w:t>4&gt;</w:t>
        </w:r>
        <w:r w:rsidRPr="004072B1">
          <w:rPr>
            <w:rPrChange w:id="49835" w:author="Draft version 2" w:date="2020-04-03T01:44:00Z">
              <w:rPr/>
            </w:rPrChange>
          </w:rPr>
          <w:tab/>
          <w:t xml:space="preserve">include the physical cell identity and carrier frequency of that cell in the field </w:t>
        </w:r>
        <w:r w:rsidRPr="004072B1">
          <w:rPr>
            <w:i/>
            <w:iCs/>
            <w:rPrChange w:id="49836" w:author="Draft version 2" w:date="2020-04-03T01:44:00Z">
              <w:rPr>
                <w:i/>
                <w:iCs/>
              </w:rPr>
            </w:rPrChange>
          </w:rPr>
          <w:t xml:space="preserve">visitedCellId </w:t>
        </w:r>
        <w:r w:rsidRPr="004072B1">
          <w:rPr>
            <w:rPrChange w:id="49837" w:author="Draft version 2" w:date="2020-04-03T01:44:00Z">
              <w:rPr/>
            </w:rPrChange>
          </w:rPr>
          <w:t>of the entry;</w:t>
        </w:r>
      </w:ins>
    </w:p>
    <w:p w14:paraId="4D399486" w14:textId="77777777" w:rsidR="004D6711" w:rsidRPr="004072B1" w:rsidRDefault="004D6711" w:rsidP="004D6711">
      <w:pPr>
        <w:pStyle w:val="B3"/>
        <w:rPr>
          <w:ins w:id="49838" w:author="CR#1488r2" w:date="2020-03-30T01:30:00Z"/>
          <w:rPrChange w:id="49839" w:author="Draft version 2" w:date="2020-04-03T01:44:00Z">
            <w:rPr>
              <w:ins w:id="49840" w:author="CR#1488r2" w:date="2020-03-30T01:30:00Z"/>
            </w:rPr>
          </w:rPrChange>
        </w:rPr>
      </w:pPr>
      <w:ins w:id="49841" w:author="CR#1488r2" w:date="2020-03-30T01:30:00Z">
        <w:r w:rsidRPr="004072B1">
          <w:rPr>
            <w:rPrChange w:id="49842" w:author="Draft version 2" w:date="2020-04-03T01:44:00Z">
              <w:rPr/>
            </w:rPrChange>
          </w:rPr>
          <w:t>3&gt;</w:t>
        </w:r>
        <w:r w:rsidRPr="004072B1">
          <w:rPr>
            <w:rPrChange w:id="49843" w:author="Draft version 2" w:date="2020-04-03T01:44:00Z">
              <w:rPr/>
            </w:rPrChange>
          </w:rPr>
          <w:tab/>
          <w:t xml:space="preserve">set the field </w:t>
        </w:r>
        <w:r w:rsidRPr="004072B1">
          <w:rPr>
            <w:i/>
            <w:iCs/>
            <w:rPrChange w:id="49844" w:author="Draft version 2" w:date="2020-04-03T01:44:00Z">
              <w:rPr>
                <w:i/>
                <w:iCs/>
              </w:rPr>
            </w:rPrChange>
          </w:rPr>
          <w:t>timeSpent</w:t>
        </w:r>
        <w:r w:rsidRPr="004072B1">
          <w:rPr>
            <w:rPrChange w:id="49845" w:author="Draft version 2" w:date="2020-04-03T01:44:00Z">
              <w:rPr/>
            </w:rPrChange>
          </w:rPr>
          <w:t xml:space="preserve"> of the entry as the time spent in the previous PCell/serving cell;</w:t>
        </w:r>
      </w:ins>
    </w:p>
    <w:p w14:paraId="3503B18C" w14:textId="77777777" w:rsidR="004D6711" w:rsidRPr="004072B1" w:rsidRDefault="004D6711" w:rsidP="004D6711">
      <w:pPr>
        <w:pStyle w:val="B1"/>
        <w:rPr>
          <w:ins w:id="49846" w:author="CR#1488r2" w:date="2020-03-30T01:30:00Z"/>
          <w:rPrChange w:id="49847" w:author="Draft version 2" w:date="2020-04-03T01:44:00Z">
            <w:rPr>
              <w:ins w:id="49848" w:author="CR#1488r2" w:date="2020-03-30T01:30:00Z"/>
            </w:rPr>
          </w:rPrChange>
        </w:rPr>
      </w:pPr>
      <w:ins w:id="49849" w:author="CR#1488r2" w:date="2020-03-30T01:30:00Z">
        <w:r w:rsidRPr="004072B1">
          <w:rPr>
            <w:rPrChange w:id="49850" w:author="Draft version 2" w:date="2020-04-03T01:44:00Z">
              <w:rPr/>
            </w:rPrChange>
          </w:rPr>
          <w:t>1&gt;</w:t>
        </w:r>
        <w:r w:rsidRPr="004072B1">
          <w:rPr>
            <w:rPrChange w:id="49851" w:author="Draft version 2" w:date="2020-04-03T01:44:00Z">
              <w:rPr/>
            </w:rPrChange>
          </w:rPr>
          <w:tab/>
          <w:t>upon entering NR (in RRC_IDLE, RRC_INACTIVE or RRC_CONNECTED) while previously out of service:</w:t>
        </w:r>
      </w:ins>
    </w:p>
    <w:p w14:paraId="69BF0BAB" w14:textId="77777777" w:rsidR="004D6711" w:rsidRPr="004072B1" w:rsidRDefault="004D6711" w:rsidP="004D6711">
      <w:pPr>
        <w:pStyle w:val="B2"/>
        <w:rPr>
          <w:ins w:id="49852" w:author="CR#1488r2" w:date="2020-03-30T01:30:00Z"/>
          <w:rPrChange w:id="49853" w:author="Draft version 2" w:date="2020-04-03T01:44:00Z">
            <w:rPr>
              <w:ins w:id="49854" w:author="CR#1488r2" w:date="2020-03-30T01:30:00Z"/>
            </w:rPr>
          </w:rPrChange>
        </w:rPr>
      </w:pPr>
      <w:ins w:id="49855" w:author="CR#1488r2" w:date="2020-03-30T01:30:00Z">
        <w:r w:rsidRPr="004072B1">
          <w:rPr>
            <w:rPrChange w:id="49856" w:author="Draft version 2" w:date="2020-04-03T01:44:00Z">
              <w:rPr/>
            </w:rPrChange>
          </w:rPr>
          <w:t>2&gt;</w:t>
        </w:r>
        <w:r w:rsidRPr="004072B1">
          <w:rPr>
            <w:rPrChange w:id="49857" w:author="Draft version 2" w:date="2020-04-03T01:44:00Z">
              <w:rPr/>
            </w:rPrChange>
          </w:rPr>
          <w:tab/>
          <w:t xml:space="preserve">include an entry in variable </w:t>
        </w:r>
        <w:r w:rsidRPr="004072B1">
          <w:rPr>
            <w:i/>
            <w:rPrChange w:id="49858" w:author="Draft version 2" w:date="2020-04-03T01:44:00Z">
              <w:rPr>
                <w:i/>
              </w:rPr>
            </w:rPrChange>
          </w:rPr>
          <w:t>VarMobilityHistoryReport</w:t>
        </w:r>
        <w:r w:rsidRPr="004072B1">
          <w:rPr>
            <w:rPrChange w:id="49859" w:author="Draft version 2" w:date="2020-04-03T01:44:00Z">
              <w:rPr/>
            </w:rPrChange>
          </w:rPr>
          <w:t xml:space="preserve"> possibly after removing the oldest entry, if necessary, according to following:</w:t>
        </w:r>
      </w:ins>
    </w:p>
    <w:p w14:paraId="612F87B8" w14:textId="77777777" w:rsidR="004D6711" w:rsidRPr="004072B1" w:rsidRDefault="004D6711" w:rsidP="004D6711">
      <w:pPr>
        <w:pStyle w:val="B3"/>
        <w:rPr>
          <w:ins w:id="49860" w:author="CR#1488r2" w:date="2020-03-30T01:30:00Z"/>
          <w:rPrChange w:id="49861" w:author="Draft version 2" w:date="2020-04-03T01:44:00Z">
            <w:rPr>
              <w:ins w:id="49862" w:author="CR#1488r2" w:date="2020-03-30T01:30:00Z"/>
            </w:rPr>
          </w:rPrChange>
        </w:rPr>
      </w:pPr>
      <w:ins w:id="49863" w:author="CR#1488r2" w:date="2020-03-30T01:30:00Z">
        <w:r w:rsidRPr="004072B1">
          <w:rPr>
            <w:rPrChange w:id="49864" w:author="Draft version 2" w:date="2020-04-03T01:44:00Z">
              <w:rPr/>
            </w:rPrChange>
          </w:rPr>
          <w:t>3&gt;</w:t>
        </w:r>
        <w:r w:rsidRPr="004072B1">
          <w:rPr>
            <w:rPrChange w:id="49865" w:author="Draft version 2" w:date="2020-04-03T01:44:00Z">
              <w:rPr/>
            </w:rPrChange>
          </w:rPr>
          <w:tab/>
          <w:t xml:space="preserve">set the field </w:t>
        </w:r>
        <w:r w:rsidRPr="004072B1">
          <w:rPr>
            <w:i/>
            <w:iCs/>
            <w:rPrChange w:id="49866" w:author="Draft version 2" w:date="2020-04-03T01:44:00Z">
              <w:rPr>
                <w:i/>
                <w:iCs/>
              </w:rPr>
            </w:rPrChange>
          </w:rPr>
          <w:t>timeSpent</w:t>
        </w:r>
        <w:r w:rsidRPr="004072B1">
          <w:rPr>
            <w:rPrChange w:id="49867" w:author="Draft version 2" w:date="2020-04-03T01:44:00Z">
              <w:rPr/>
            </w:rPrChange>
          </w:rPr>
          <w:t xml:space="preserve"> of the entry as the time spent outside NR.</w:t>
        </w:r>
      </w:ins>
    </w:p>
    <w:p w14:paraId="7A8C4E08" w14:textId="6586949D" w:rsidR="000E24F4" w:rsidRPr="004072B1" w:rsidRDefault="000E24F4">
      <w:pPr>
        <w:pStyle w:val="Heading3"/>
        <w:rPr>
          <w:ins w:id="49868" w:author="CR#1476r3" w:date="2020-03-24T01:27:00Z"/>
          <w:rPrChange w:id="49869" w:author="Draft version 2" w:date="2020-04-03T01:44:00Z">
            <w:rPr>
              <w:ins w:id="49870" w:author="CR#1476r3" w:date="2020-03-24T01:27:00Z"/>
            </w:rPr>
          </w:rPrChange>
        </w:rPr>
        <w:pPrChange w:id="49871" w:author="CR#1476r3" w:date="2020-03-24T10:20:00Z">
          <w:pPr>
            <w:keepNext/>
            <w:keepLines/>
            <w:spacing w:before="120"/>
            <w:outlineLvl w:val="2"/>
          </w:pPr>
        </w:pPrChange>
      </w:pPr>
      <w:del w:id="49872" w:author="CR#1476r3" w:date="2020-03-30T01:09:00Z">
        <w:r w:rsidRPr="004072B1" w:rsidDel="00DD0A5B">
          <w:rPr>
            <w:noProof/>
            <w:rPrChange w:id="49873" w:author="Draft version 2" w:date="2020-04-03T01:44:00Z">
              <w:rPr>
                <w:rFonts w:ascii="Arial" w:hAnsi="Arial"/>
                <w:noProof/>
                <w:sz w:val="28"/>
              </w:rPr>
            </w:rPrChange>
          </w:rPr>
          <w:lastRenderedPageBreak/>
          <w:fldChar w:fldCharType="begin"/>
        </w:r>
        <w:r w:rsidRPr="004072B1" w:rsidDel="00DD0A5B">
          <w:rPr>
            <w:noProof/>
            <w:rPrChange w:id="49874" w:author="Draft version 2" w:date="2020-04-03T01:44:00Z">
              <w:rPr>
                <w:noProof/>
              </w:rPr>
            </w:rPrChange>
          </w:rPr>
          <w:fldChar w:fldCharType="end"/>
        </w:r>
      </w:del>
      <w:bookmarkStart w:id="49875" w:name="_Toc36756908"/>
      <w:ins w:id="49876" w:author="CR#1476r3" w:date="2020-03-24T01:27:00Z">
        <w:r w:rsidRPr="004072B1">
          <w:rPr>
            <w:rPrChange w:id="49877" w:author="Draft version 2" w:date="2020-04-03T01:44:00Z">
              <w:rPr/>
            </w:rPrChange>
          </w:rPr>
          <w:t>5.7.</w:t>
        </w:r>
      </w:ins>
      <w:ins w:id="49878" w:author="CR#1476r3" w:date="2020-03-24T10:20:00Z">
        <w:r w:rsidR="00EC61B4" w:rsidRPr="004072B1">
          <w:rPr>
            <w:rPrChange w:id="49879" w:author="Draft version 2" w:date="2020-04-03T01:44:00Z">
              <w:rPr/>
            </w:rPrChange>
          </w:rPr>
          <w:t>10</w:t>
        </w:r>
      </w:ins>
      <w:ins w:id="49880" w:author="CR#1476r3" w:date="2020-03-24T01:27:00Z">
        <w:r w:rsidRPr="004072B1">
          <w:rPr>
            <w:rPrChange w:id="49881" w:author="Draft version 2" w:date="2020-04-03T01:44:00Z">
              <w:rPr/>
            </w:rPrChange>
          </w:rPr>
          <w:tab/>
          <w:t>UE Information</w:t>
        </w:r>
        <w:bookmarkEnd w:id="49875"/>
      </w:ins>
    </w:p>
    <w:p w14:paraId="739A8343" w14:textId="457CEBB5" w:rsidR="000E24F4" w:rsidRPr="004072B1" w:rsidRDefault="000E24F4">
      <w:pPr>
        <w:pStyle w:val="Heading4"/>
        <w:rPr>
          <w:ins w:id="49882" w:author="CR#1476r3" w:date="2020-03-24T01:27:00Z"/>
          <w:rPrChange w:id="49883" w:author="Draft version 2" w:date="2020-04-03T01:44:00Z">
            <w:rPr>
              <w:ins w:id="49884" w:author="CR#1476r3" w:date="2020-03-24T01:27:00Z"/>
            </w:rPr>
          </w:rPrChange>
        </w:rPr>
        <w:pPrChange w:id="49885" w:author="CR#1476r3" w:date="2020-03-24T10:20:00Z">
          <w:pPr>
            <w:keepNext/>
            <w:keepLines/>
            <w:spacing w:before="120"/>
            <w:outlineLvl w:val="3"/>
          </w:pPr>
        </w:pPrChange>
      </w:pPr>
      <w:bookmarkStart w:id="49886" w:name="_Toc36756909"/>
      <w:ins w:id="49887" w:author="CR#1476r3" w:date="2020-03-24T01:27:00Z">
        <w:r w:rsidRPr="004072B1">
          <w:rPr>
            <w:rPrChange w:id="49888" w:author="Draft version 2" w:date="2020-04-03T01:44:00Z">
              <w:rPr/>
            </w:rPrChange>
          </w:rPr>
          <w:t>5.7.</w:t>
        </w:r>
      </w:ins>
      <w:ins w:id="49889" w:author="CR#1476r3" w:date="2020-03-24T10:20:00Z">
        <w:r w:rsidR="00EC61B4" w:rsidRPr="004072B1">
          <w:rPr>
            <w:rPrChange w:id="49890" w:author="Draft version 2" w:date="2020-04-03T01:44:00Z">
              <w:rPr/>
            </w:rPrChange>
          </w:rPr>
          <w:t>10</w:t>
        </w:r>
      </w:ins>
      <w:ins w:id="49891" w:author="CR#1476r3" w:date="2020-03-24T01:27:00Z">
        <w:r w:rsidRPr="004072B1">
          <w:rPr>
            <w:rPrChange w:id="49892" w:author="Draft version 2" w:date="2020-04-03T01:44:00Z">
              <w:rPr/>
            </w:rPrChange>
          </w:rPr>
          <w:t>.1</w:t>
        </w:r>
        <w:r w:rsidRPr="004072B1">
          <w:rPr>
            <w:rPrChange w:id="49893" w:author="Draft version 2" w:date="2020-04-03T01:44:00Z">
              <w:rPr/>
            </w:rPrChange>
          </w:rPr>
          <w:tab/>
          <w:t xml:space="preserve"> General</w:t>
        </w:r>
        <w:bookmarkEnd w:id="49886"/>
      </w:ins>
    </w:p>
    <w:bookmarkStart w:id="49894" w:name="_MON_1643447042"/>
    <w:bookmarkEnd w:id="49894"/>
    <w:p w14:paraId="09AA9302" w14:textId="77777777" w:rsidR="000E24F4" w:rsidRPr="004072B1" w:rsidRDefault="000E24F4" w:rsidP="000E24F4">
      <w:pPr>
        <w:pStyle w:val="TH"/>
        <w:rPr>
          <w:ins w:id="49895" w:author="CR#1476r3" w:date="2020-03-24T01:27:00Z"/>
          <w:sz w:val="22"/>
          <w:szCs w:val="22"/>
          <w:lang w:eastAsia="zh-CN"/>
          <w:rPrChange w:id="49896" w:author="Draft version 2" w:date="2020-04-03T01:44:00Z">
            <w:rPr>
              <w:ins w:id="49897" w:author="CR#1476r3" w:date="2020-03-24T01:27:00Z"/>
              <w:sz w:val="22"/>
              <w:szCs w:val="22"/>
              <w:lang w:eastAsia="zh-CN"/>
            </w:rPr>
          </w:rPrChange>
        </w:rPr>
      </w:pPr>
      <w:ins w:id="49898" w:author="CR#1476r3" w:date="2020-03-24T01:27:00Z">
        <w:r w:rsidRPr="004072B1">
          <w:rPr>
            <w:noProof/>
            <w:rPrChange w:id="49899" w:author="Draft version 2" w:date="2020-04-03T01:44:00Z">
              <w:rPr>
                <w:noProof/>
              </w:rPr>
            </w:rPrChange>
          </w:rPr>
          <w:object w:dxaOrig="7575" w:dyaOrig="2715" w14:anchorId="27245EFD">
            <v:shape id="_x0000_i1069" type="#_x0000_t75" style="width:348pt;height:129pt" o:ole="">
              <v:imagedata r:id="rId95" o:title=""/>
            </v:shape>
            <o:OLEObject Type="Embed" ProgID="Word.Picture.8" ShapeID="_x0000_i1069" DrawAspect="Content" ObjectID="_1647384042" r:id="rId96"/>
          </w:object>
        </w:r>
      </w:ins>
    </w:p>
    <w:p w14:paraId="6FD67C54" w14:textId="0BF9CCD8" w:rsidR="000E24F4" w:rsidRPr="004072B1" w:rsidRDefault="000E24F4" w:rsidP="000E24F4">
      <w:pPr>
        <w:pStyle w:val="TF"/>
        <w:rPr>
          <w:ins w:id="49900" w:author="CR#1476r3" w:date="2020-03-24T01:27:00Z"/>
          <w:lang w:eastAsia="zh-CN"/>
          <w:rPrChange w:id="49901" w:author="Draft version 2" w:date="2020-04-03T01:44:00Z">
            <w:rPr>
              <w:ins w:id="49902" w:author="CR#1476r3" w:date="2020-03-24T01:27:00Z"/>
              <w:lang w:eastAsia="zh-CN"/>
            </w:rPr>
          </w:rPrChange>
        </w:rPr>
      </w:pPr>
      <w:ins w:id="49903" w:author="CR#1476r3" w:date="2020-03-24T01:27:00Z">
        <w:r w:rsidRPr="004072B1">
          <w:rPr>
            <w:rPrChange w:id="49904" w:author="Draft version 2" w:date="2020-04-03T01:44:00Z">
              <w:rPr/>
            </w:rPrChange>
          </w:rPr>
          <w:t>Figure 5.</w:t>
        </w:r>
        <w:r w:rsidRPr="004072B1">
          <w:rPr>
            <w:lang w:eastAsia="zh-CN"/>
            <w:rPrChange w:id="49905" w:author="Draft version 2" w:date="2020-04-03T01:44:00Z">
              <w:rPr>
                <w:lang w:eastAsia="zh-CN"/>
              </w:rPr>
            </w:rPrChange>
          </w:rPr>
          <w:t>7.</w:t>
        </w:r>
      </w:ins>
      <w:ins w:id="49906" w:author="CR#1476r3" w:date="2020-03-24T10:21:00Z">
        <w:r w:rsidR="00EC61B4" w:rsidRPr="004072B1">
          <w:rPr>
            <w:lang w:eastAsia="zh-CN"/>
            <w:rPrChange w:id="49907" w:author="Draft version 2" w:date="2020-04-03T01:44:00Z">
              <w:rPr>
                <w:lang w:eastAsia="zh-CN"/>
              </w:rPr>
            </w:rPrChange>
          </w:rPr>
          <w:t>10</w:t>
        </w:r>
      </w:ins>
      <w:ins w:id="49908" w:author="CR#1476r3" w:date="2020-03-24T01:27:00Z">
        <w:r w:rsidRPr="004072B1">
          <w:rPr>
            <w:lang w:eastAsia="zh-CN"/>
            <w:rPrChange w:id="49909" w:author="Draft version 2" w:date="2020-04-03T01:44:00Z">
              <w:rPr>
                <w:lang w:eastAsia="zh-CN"/>
              </w:rPr>
            </w:rPrChange>
          </w:rPr>
          <w:t>.1-1</w:t>
        </w:r>
        <w:r w:rsidRPr="004072B1">
          <w:rPr>
            <w:rPrChange w:id="49910" w:author="Draft version 2" w:date="2020-04-03T01:44:00Z">
              <w:rPr/>
            </w:rPrChange>
          </w:rPr>
          <w:t>: UE</w:t>
        </w:r>
        <w:r w:rsidRPr="004072B1">
          <w:rPr>
            <w:lang w:eastAsia="zh-CN"/>
            <w:rPrChange w:id="49911" w:author="Draft version 2" w:date="2020-04-03T01:44:00Z">
              <w:rPr>
                <w:lang w:eastAsia="zh-CN"/>
              </w:rPr>
            </w:rPrChange>
          </w:rPr>
          <w:t xml:space="preserve"> information procedure</w:t>
        </w:r>
      </w:ins>
    </w:p>
    <w:p w14:paraId="126CA318" w14:textId="77777777" w:rsidR="000E24F4" w:rsidRPr="004072B1" w:rsidRDefault="000E24F4" w:rsidP="000E24F4">
      <w:pPr>
        <w:rPr>
          <w:ins w:id="49912" w:author="CR#1476r3" w:date="2020-03-24T01:27:00Z"/>
          <w:rPrChange w:id="49913" w:author="Draft version 2" w:date="2020-04-03T01:44:00Z">
            <w:rPr>
              <w:ins w:id="49914" w:author="CR#1476r3" w:date="2020-03-24T01:27:00Z"/>
            </w:rPr>
          </w:rPrChange>
        </w:rPr>
      </w:pPr>
      <w:ins w:id="49915" w:author="CR#1476r3" w:date="2020-03-24T01:27:00Z">
        <w:r w:rsidRPr="004072B1">
          <w:rPr>
            <w:rPrChange w:id="49916" w:author="Draft version 2" w:date="2020-04-03T01:44:00Z">
              <w:rPr/>
            </w:rPrChange>
          </w:rPr>
          <w:t xml:space="preserve">The UE information procedure is used by </w:t>
        </w:r>
        <w:r w:rsidRPr="004072B1">
          <w:rPr>
            <w:lang w:eastAsia="zh-CN"/>
            <w:rPrChange w:id="49917" w:author="Draft version 2" w:date="2020-04-03T01:44:00Z">
              <w:rPr>
                <w:lang w:eastAsia="zh-CN"/>
              </w:rPr>
            </w:rPrChange>
          </w:rPr>
          <w:t>the network</w:t>
        </w:r>
        <w:r w:rsidRPr="004072B1">
          <w:rPr>
            <w:rPrChange w:id="49918" w:author="Draft version 2" w:date="2020-04-03T01:44:00Z">
              <w:rPr/>
            </w:rPrChange>
          </w:rPr>
          <w:t xml:space="preserve"> to request the UE to report information.</w:t>
        </w:r>
      </w:ins>
    </w:p>
    <w:p w14:paraId="6CB99DDE" w14:textId="7F3F8072" w:rsidR="000E24F4" w:rsidRPr="004072B1" w:rsidRDefault="000E24F4" w:rsidP="000E24F4">
      <w:pPr>
        <w:pStyle w:val="Heading4"/>
        <w:rPr>
          <w:ins w:id="49919" w:author="CR#1476r3" w:date="2020-03-24T01:27:00Z"/>
          <w:rPrChange w:id="49920" w:author="Draft version 2" w:date="2020-04-03T01:44:00Z">
            <w:rPr>
              <w:ins w:id="49921" w:author="CR#1476r3" w:date="2020-03-24T01:27:00Z"/>
            </w:rPr>
          </w:rPrChange>
        </w:rPr>
      </w:pPr>
      <w:bookmarkStart w:id="49922" w:name="_Toc5272199"/>
      <w:bookmarkStart w:id="49923" w:name="_Toc36756910"/>
      <w:ins w:id="49924" w:author="CR#1476r3" w:date="2020-03-24T01:27:00Z">
        <w:r w:rsidRPr="004072B1">
          <w:rPr>
            <w:rPrChange w:id="49925" w:author="Draft version 2" w:date="2020-04-03T01:44:00Z">
              <w:rPr/>
            </w:rPrChange>
          </w:rPr>
          <w:t>5.7.</w:t>
        </w:r>
      </w:ins>
      <w:ins w:id="49926" w:author="CR#1476r3" w:date="2020-03-24T10:21:00Z">
        <w:r w:rsidR="00EC61B4" w:rsidRPr="004072B1">
          <w:rPr>
            <w:rPrChange w:id="49927" w:author="Draft version 2" w:date="2020-04-03T01:44:00Z">
              <w:rPr/>
            </w:rPrChange>
          </w:rPr>
          <w:t>10</w:t>
        </w:r>
      </w:ins>
      <w:ins w:id="49928" w:author="CR#1476r3" w:date="2020-03-24T01:27:00Z">
        <w:r w:rsidRPr="004072B1">
          <w:rPr>
            <w:rPrChange w:id="49929" w:author="Draft version 2" w:date="2020-04-03T01:44:00Z">
              <w:rPr/>
            </w:rPrChange>
          </w:rPr>
          <w:t>.2</w:t>
        </w:r>
        <w:r w:rsidRPr="004072B1">
          <w:rPr>
            <w:rPrChange w:id="49930" w:author="Draft version 2" w:date="2020-04-03T01:44:00Z">
              <w:rPr/>
            </w:rPrChange>
          </w:rPr>
          <w:tab/>
          <w:t>Initiation</w:t>
        </w:r>
        <w:bookmarkEnd w:id="49922"/>
        <w:bookmarkEnd w:id="49923"/>
      </w:ins>
    </w:p>
    <w:p w14:paraId="27EA38CC" w14:textId="77777777" w:rsidR="000E24F4" w:rsidRPr="004072B1" w:rsidRDefault="000E24F4" w:rsidP="000E24F4">
      <w:pPr>
        <w:rPr>
          <w:ins w:id="49931" w:author="CR#1476r3" w:date="2020-03-24T01:27:00Z"/>
          <w:rFonts w:ascii="Arial" w:hAnsi="Arial" w:cs="Arial"/>
          <w:lang w:eastAsia="zh-CN"/>
          <w:rPrChange w:id="49932" w:author="Draft version 2" w:date="2020-04-03T01:44:00Z">
            <w:rPr>
              <w:ins w:id="49933" w:author="CR#1476r3" w:date="2020-03-24T01:27:00Z"/>
              <w:rFonts w:ascii="Arial" w:hAnsi="Arial" w:cs="Arial"/>
              <w:lang w:eastAsia="zh-CN"/>
            </w:rPr>
          </w:rPrChange>
        </w:rPr>
      </w:pPr>
      <w:ins w:id="49934" w:author="CR#1476r3" w:date="2020-03-24T01:27:00Z">
        <w:r w:rsidRPr="004072B1">
          <w:rPr>
            <w:lang w:eastAsia="zh-CN"/>
            <w:rPrChange w:id="49935" w:author="Draft version 2" w:date="2020-04-03T01:44:00Z">
              <w:rPr>
                <w:lang w:eastAsia="zh-CN"/>
              </w:rPr>
            </w:rPrChange>
          </w:rPr>
          <w:t>The network</w:t>
        </w:r>
        <w:r w:rsidRPr="004072B1">
          <w:rPr>
            <w:rPrChange w:id="49936" w:author="Draft version 2" w:date="2020-04-03T01:44:00Z">
              <w:rPr/>
            </w:rPrChange>
          </w:rPr>
          <w:t xml:space="preserve"> initiates the procedure by sending the </w:t>
        </w:r>
        <w:r w:rsidRPr="004072B1">
          <w:rPr>
            <w:i/>
            <w:iCs/>
            <w:rPrChange w:id="49937" w:author="Draft version 2" w:date="2020-04-03T01:44:00Z">
              <w:rPr>
                <w:i/>
                <w:iCs/>
              </w:rPr>
            </w:rPrChange>
          </w:rPr>
          <w:t>UE</w:t>
        </w:r>
        <w:r w:rsidRPr="004072B1">
          <w:rPr>
            <w:i/>
            <w:rPrChange w:id="49938" w:author="Draft version 2" w:date="2020-04-03T01:44:00Z">
              <w:rPr>
                <w:i/>
              </w:rPr>
            </w:rPrChange>
          </w:rPr>
          <w:t>InformationRequest</w:t>
        </w:r>
        <w:r w:rsidRPr="004072B1">
          <w:rPr>
            <w:rPrChange w:id="49939" w:author="Draft version 2" w:date="2020-04-03T01:44:00Z">
              <w:rPr/>
            </w:rPrChange>
          </w:rPr>
          <w:t xml:space="preserve"> message. The network should initiate this procedure only after successful security activation.</w:t>
        </w:r>
      </w:ins>
    </w:p>
    <w:p w14:paraId="5F91BA5B" w14:textId="5B310293" w:rsidR="000E24F4" w:rsidRPr="004072B1" w:rsidRDefault="000E24F4" w:rsidP="000E24F4">
      <w:pPr>
        <w:pStyle w:val="Heading4"/>
        <w:rPr>
          <w:ins w:id="49940" w:author="CR#1476r3" w:date="2020-03-24T01:27:00Z"/>
          <w:rPrChange w:id="49941" w:author="Draft version 2" w:date="2020-04-03T01:44:00Z">
            <w:rPr>
              <w:ins w:id="49942" w:author="CR#1476r3" w:date="2020-03-24T01:27:00Z"/>
            </w:rPr>
          </w:rPrChange>
        </w:rPr>
      </w:pPr>
      <w:bookmarkStart w:id="49943" w:name="_Toc5272200"/>
      <w:bookmarkStart w:id="49944" w:name="_Toc36756911"/>
      <w:ins w:id="49945" w:author="CR#1476r3" w:date="2020-03-24T01:27:00Z">
        <w:r w:rsidRPr="004072B1">
          <w:rPr>
            <w:rPrChange w:id="49946" w:author="Draft version 2" w:date="2020-04-03T01:44:00Z">
              <w:rPr/>
            </w:rPrChange>
          </w:rPr>
          <w:t>5.</w:t>
        </w:r>
        <w:r w:rsidRPr="004072B1">
          <w:rPr>
            <w:lang w:eastAsia="zh-CN"/>
            <w:rPrChange w:id="49947" w:author="Draft version 2" w:date="2020-04-03T01:44:00Z">
              <w:rPr>
                <w:lang w:eastAsia="zh-CN"/>
              </w:rPr>
            </w:rPrChange>
          </w:rPr>
          <w:t>7</w:t>
        </w:r>
        <w:r w:rsidRPr="004072B1">
          <w:rPr>
            <w:rPrChange w:id="49948" w:author="Draft version 2" w:date="2020-04-03T01:44:00Z">
              <w:rPr/>
            </w:rPrChange>
          </w:rPr>
          <w:t>.</w:t>
        </w:r>
      </w:ins>
      <w:ins w:id="49949" w:author="CR#1476r3" w:date="2020-03-24T10:21:00Z">
        <w:r w:rsidR="00EC61B4" w:rsidRPr="004072B1">
          <w:rPr>
            <w:lang w:eastAsia="zh-CN"/>
            <w:rPrChange w:id="49950" w:author="Draft version 2" w:date="2020-04-03T01:44:00Z">
              <w:rPr>
                <w:lang w:eastAsia="zh-CN"/>
              </w:rPr>
            </w:rPrChange>
          </w:rPr>
          <w:t>10</w:t>
        </w:r>
      </w:ins>
      <w:ins w:id="49951" w:author="CR#1476r3" w:date="2020-03-24T01:27:00Z">
        <w:r w:rsidRPr="004072B1">
          <w:rPr>
            <w:lang w:eastAsia="zh-CN"/>
            <w:rPrChange w:id="49952" w:author="Draft version 2" w:date="2020-04-03T01:44:00Z">
              <w:rPr>
                <w:lang w:eastAsia="zh-CN"/>
              </w:rPr>
            </w:rPrChange>
          </w:rPr>
          <w:t>.3</w:t>
        </w:r>
        <w:r w:rsidRPr="004072B1">
          <w:rPr>
            <w:lang w:eastAsia="zh-CN"/>
            <w:rPrChange w:id="49953" w:author="Draft version 2" w:date="2020-04-03T01:44:00Z">
              <w:rPr>
                <w:lang w:eastAsia="zh-CN"/>
              </w:rPr>
            </w:rPrChange>
          </w:rPr>
          <w:tab/>
        </w:r>
        <w:r w:rsidRPr="004072B1">
          <w:rPr>
            <w:rPrChange w:id="49954" w:author="Draft version 2" w:date="2020-04-03T01:44:00Z">
              <w:rPr/>
            </w:rPrChange>
          </w:rPr>
          <w:t xml:space="preserve">Reception of </w:t>
        </w:r>
        <w:r w:rsidRPr="004072B1">
          <w:rPr>
            <w:lang w:eastAsia="zh-CN"/>
            <w:rPrChange w:id="49955" w:author="Draft version 2" w:date="2020-04-03T01:44:00Z">
              <w:rPr>
                <w:lang w:eastAsia="zh-CN"/>
              </w:rPr>
            </w:rPrChange>
          </w:rPr>
          <w:t>the</w:t>
        </w:r>
        <w:r w:rsidRPr="004072B1">
          <w:rPr>
            <w:rPrChange w:id="49956" w:author="Draft version 2" w:date="2020-04-03T01:44:00Z">
              <w:rPr/>
            </w:rPrChange>
          </w:rPr>
          <w:t xml:space="preserve"> </w:t>
        </w:r>
        <w:r w:rsidRPr="004072B1">
          <w:rPr>
            <w:i/>
            <w:iCs/>
            <w:rPrChange w:id="49957" w:author="Draft version 2" w:date="2020-04-03T01:44:00Z">
              <w:rPr>
                <w:i/>
                <w:iCs/>
              </w:rPr>
            </w:rPrChange>
          </w:rPr>
          <w:t>UEI</w:t>
        </w:r>
        <w:r w:rsidRPr="004072B1">
          <w:rPr>
            <w:i/>
            <w:rPrChange w:id="49958" w:author="Draft version 2" w:date="2020-04-03T01:44:00Z">
              <w:rPr>
                <w:i/>
              </w:rPr>
            </w:rPrChange>
          </w:rPr>
          <w:t>nformationRequest</w:t>
        </w:r>
        <w:r w:rsidRPr="004072B1">
          <w:rPr>
            <w:i/>
            <w:lang w:eastAsia="zh-CN"/>
            <w:rPrChange w:id="49959" w:author="Draft version 2" w:date="2020-04-03T01:44:00Z">
              <w:rPr>
                <w:i/>
                <w:lang w:eastAsia="zh-CN"/>
              </w:rPr>
            </w:rPrChange>
          </w:rPr>
          <w:t xml:space="preserve"> </w:t>
        </w:r>
        <w:r w:rsidRPr="004072B1">
          <w:rPr>
            <w:rPrChange w:id="49960" w:author="Draft version 2" w:date="2020-04-03T01:44:00Z">
              <w:rPr/>
            </w:rPrChange>
          </w:rPr>
          <w:t>message</w:t>
        </w:r>
        <w:bookmarkEnd w:id="49943"/>
        <w:bookmarkEnd w:id="49944"/>
      </w:ins>
    </w:p>
    <w:p w14:paraId="74A72380" w14:textId="77777777" w:rsidR="000E24F4" w:rsidRPr="004072B1" w:rsidRDefault="000E24F4" w:rsidP="000E24F4">
      <w:pPr>
        <w:rPr>
          <w:ins w:id="49961" w:author="CR#1476r3" w:date="2020-03-24T01:27:00Z"/>
          <w:lang w:eastAsia="zh-CN"/>
          <w:rPrChange w:id="49962" w:author="Draft version 2" w:date="2020-04-03T01:44:00Z">
            <w:rPr>
              <w:ins w:id="49963" w:author="CR#1476r3" w:date="2020-03-24T01:27:00Z"/>
              <w:lang w:eastAsia="zh-CN"/>
            </w:rPr>
          </w:rPrChange>
        </w:rPr>
      </w:pPr>
      <w:ins w:id="49964" w:author="CR#1476r3" w:date="2020-03-24T01:27:00Z">
        <w:r w:rsidRPr="004072B1">
          <w:rPr>
            <w:lang w:eastAsia="zh-CN"/>
            <w:rPrChange w:id="49965" w:author="Draft version 2" w:date="2020-04-03T01:44:00Z">
              <w:rPr>
                <w:lang w:eastAsia="zh-CN"/>
              </w:rPr>
            </w:rPrChange>
          </w:rPr>
          <w:t xml:space="preserve">Upon receiving the </w:t>
        </w:r>
        <w:r w:rsidRPr="004072B1">
          <w:rPr>
            <w:i/>
            <w:rPrChange w:id="49966" w:author="Draft version 2" w:date="2020-04-03T01:44:00Z">
              <w:rPr>
                <w:i/>
              </w:rPr>
            </w:rPrChange>
          </w:rPr>
          <w:t>UEInformationRequest</w:t>
        </w:r>
        <w:r w:rsidRPr="004072B1">
          <w:rPr>
            <w:lang w:eastAsia="zh-CN"/>
            <w:rPrChange w:id="49967" w:author="Draft version 2" w:date="2020-04-03T01:44:00Z">
              <w:rPr>
                <w:lang w:eastAsia="zh-CN"/>
              </w:rPr>
            </w:rPrChange>
          </w:rPr>
          <w:t xml:space="preserve"> message, t</w:t>
        </w:r>
        <w:r w:rsidRPr="004072B1">
          <w:rPr>
            <w:rPrChange w:id="49968" w:author="Draft version 2" w:date="2020-04-03T01:44:00Z">
              <w:rPr/>
            </w:rPrChange>
          </w:rPr>
          <w:t>he UE shall, only after successful security activation:</w:t>
        </w:r>
      </w:ins>
    </w:p>
    <w:p w14:paraId="4B09DBA9" w14:textId="77777777" w:rsidR="000E24F4" w:rsidRPr="004072B1" w:rsidRDefault="000E24F4" w:rsidP="000E24F4">
      <w:pPr>
        <w:pStyle w:val="EditorsNote"/>
        <w:rPr>
          <w:ins w:id="49969" w:author="CR#1476r3" w:date="2020-03-24T01:27:00Z"/>
          <w:color w:val="auto"/>
          <w:rPrChange w:id="49970" w:author="Draft version 2" w:date="2020-04-03T01:44:00Z">
            <w:rPr>
              <w:ins w:id="49971" w:author="CR#1476r3" w:date="2020-03-24T01:27:00Z"/>
            </w:rPr>
          </w:rPrChange>
        </w:rPr>
      </w:pPr>
      <w:ins w:id="49972" w:author="CR#1476r3" w:date="2020-03-24T01:27:00Z">
        <w:r w:rsidRPr="004072B1">
          <w:rPr>
            <w:color w:val="auto"/>
            <w:rPrChange w:id="49973" w:author="Draft version 2" w:date="2020-04-03T01:44:00Z">
              <w:rPr/>
            </w:rPrChange>
          </w:rPr>
          <w:t xml:space="preserve">Editor’s note: </w:t>
        </w:r>
        <w:r w:rsidRPr="004072B1">
          <w:rPr>
            <w:color w:val="auto"/>
            <w:lang w:val="en-US"/>
            <w:rPrChange w:id="49974" w:author="Draft version 2" w:date="2020-04-03T01:44:00Z">
              <w:rPr>
                <w:lang w:val="en-US"/>
              </w:rPr>
            </w:rPrChange>
          </w:rPr>
          <w:t xml:space="preserve">FFS if the </w:t>
        </w:r>
        <w:r w:rsidRPr="004072B1">
          <w:rPr>
            <w:i/>
            <w:color w:val="auto"/>
            <w:lang w:val="en-US"/>
            <w:rPrChange w:id="49975" w:author="Draft version 2" w:date="2020-04-03T01:44:00Z">
              <w:rPr>
                <w:i/>
                <w:lang w:val="en-US"/>
              </w:rPr>
            </w:rPrChange>
          </w:rPr>
          <w:t xml:space="preserve">idleModeMeasurementReq </w:t>
        </w:r>
        <w:r w:rsidRPr="004072B1">
          <w:rPr>
            <w:color w:val="auto"/>
            <w:lang w:val="en-US"/>
            <w:rPrChange w:id="49976" w:author="Draft version 2" w:date="2020-04-03T01:44:00Z">
              <w:rPr>
                <w:lang w:val="en-US"/>
              </w:rPr>
            </w:rPrChange>
          </w:rPr>
          <w:t>indicates all results (EUTRA and NR), or can request only E-UTRA or NR results. The procedure below assumes the former.</w:t>
        </w:r>
      </w:ins>
    </w:p>
    <w:p w14:paraId="543CCD77" w14:textId="77777777" w:rsidR="000E24F4" w:rsidRPr="004072B1" w:rsidRDefault="000E24F4" w:rsidP="000E24F4">
      <w:pPr>
        <w:pStyle w:val="B1"/>
        <w:rPr>
          <w:ins w:id="49977" w:author="CR#1476r3" w:date="2020-03-24T01:27:00Z"/>
          <w:rPrChange w:id="49978" w:author="Draft version 2" w:date="2020-04-03T01:44:00Z">
            <w:rPr>
              <w:ins w:id="49979" w:author="CR#1476r3" w:date="2020-03-24T01:27:00Z"/>
            </w:rPr>
          </w:rPrChange>
        </w:rPr>
      </w:pPr>
      <w:ins w:id="49980" w:author="CR#1476r3" w:date="2020-03-24T01:27:00Z">
        <w:r w:rsidRPr="004072B1">
          <w:rPr>
            <w:rPrChange w:id="49981" w:author="Draft version 2" w:date="2020-04-03T01:44:00Z">
              <w:rPr/>
            </w:rPrChange>
          </w:rPr>
          <w:t>1&gt;</w:t>
        </w:r>
        <w:r w:rsidRPr="004072B1">
          <w:rPr>
            <w:rPrChange w:id="49982" w:author="Draft version 2" w:date="2020-04-03T01:44:00Z">
              <w:rPr/>
            </w:rPrChange>
          </w:rPr>
          <w:tab/>
          <w:t xml:space="preserve">if the </w:t>
        </w:r>
        <w:r w:rsidRPr="004072B1">
          <w:rPr>
            <w:i/>
            <w:iCs/>
            <w:rPrChange w:id="49983" w:author="Draft version 2" w:date="2020-04-03T01:44:00Z">
              <w:rPr>
                <w:i/>
                <w:iCs/>
              </w:rPr>
            </w:rPrChange>
          </w:rPr>
          <w:t xml:space="preserve">idleModeMeasurementReq </w:t>
        </w:r>
        <w:r w:rsidRPr="004072B1">
          <w:rPr>
            <w:rPrChange w:id="49984" w:author="Draft version 2" w:date="2020-04-03T01:44:00Z">
              <w:rPr/>
            </w:rPrChange>
          </w:rPr>
          <w:t xml:space="preserve">is included in the </w:t>
        </w:r>
        <w:r w:rsidRPr="004072B1">
          <w:rPr>
            <w:i/>
            <w:iCs/>
            <w:rPrChange w:id="49985" w:author="Draft version 2" w:date="2020-04-03T01:44:00Z">
              <w:rPr>
                <w:i/>
                <w:iCs/>
              </w:rPr>
            </w:rPrChange>
          </w:rPr>
          <w:t>UEInformationRequest</w:t>
        </w:r>
        <w:r w:rsidRPr="004072B1">
          <w:rPr>
            <w:iCs/>
            <w:rPrChange w:id="49986" w:author="Draft version 2" w:date="2020-04-03T01:44:00Z">
              <w:rPr>
                <w:iCs/>
              </w:rPr>
            </w:rPrChange>
          </w:rPr>
          <w:t xml:space="preserve"> and the UE has stored </w:t>
        </w:r>
        <w:r w:rsidRPr="004072B1">
          <w:rPr>
            <w:i/>
            <w:iCs/>
            <w:rPrChange w:id="49987" w:author="Draft version 2" w:date="2020-04-03T01:44:00Z">
              <w:rPr>
                <w:i/>
                <w:iCs/>
              </w:rPr>
            </w:rPrChange>
          </w:rPr>
          <w:t>VarMeasIdleReport</w:t>
        </w:r>
        <w:r w:rsidRPr="004072B1">
          <w:rPr>
            <w:rPrChange w:id="49988" w:author="Draft version 2" w:date="2020-04-03T01:44:00Z">
              <w:rPr/>
            </w:rPrChange>
          </w:rPr>
          <w:t>:</w:t>
        </w:r>
      </w:ins>
    </w:p>
    <w:p w14:paraId="3BA33DB9" w14:textId="77777777" w:rsidR="000E24F4" w:rsidRPr="004072B1" w:rsidRDefault="000E24F4" w:rsidP="000E24F4">
      <w:pPr>
        <w:pStyle w:val="B2"/>
        <w:rPr>
          <w:ins w:id="49989" w:author="CR#1476r3" w:date="2020-03-24T01:27:00Z"/>
          <w:iCs/>
          <w:rPrChange w:id="49990" w:author="Draft version 2" w:date="2020-04-03T01:44:00Z">
            <w:rPr>
              <w:ins w:id="49991" w:author="CR#1476r3" w:date="2020-03-24T01:27:00Z"/>
              <w:iCs/>
            </w:rPr>
          </w:rPrChange>
        </w:rPr>
      </w:pPr>
      <w:ins w:id="49992" w:author="CR#1476r3" w:date="2020-03-24T01:27:00Z">
        <w:r w:rsidRPr="004072B1">
          <w:rPr>
            <w:rPrChange w:id="49993" w:author="Draft version 2" w:date="2020-04-03T01:44:00Z">
              <w:rPr/>
            </w:rPrChange>
          </w:rPr>
          <w:t>2&gt;</w:t>
        </w:r>
        <w:r w:rsidRPr="004072B1">
          <w:rPr>
            <w:rPrChange w:id="49994" w:author="Draft version 2" w:date="2020-04-03T01:44:00Z">
              <w:rPr/>
            </w:rPrChange>
          </w:rPr>
          <w:tab/>
          <w:t xml:space="preserve">set the </w:t>
        </w:r>
        <w:r w:rsidRPr="004072B1">
          <w:rPr>
            <w:i/>
            <w:rPrChange w:id="49995" w:author="Draft version 2" w:date="2020-04-03T01:44:00Z">
              <w:rPr>
                <w:i/>
              </w:rPr>
            </w:rPrChange>
          </w:rPr>
          <w:t>measResultIdleEUTRA</w:t>
        </w:r>
        <w:r w:rsidRPr="004072B1">
          <w:rPr>
            <w:rPrChange w:id="49996" w:author="Draft version 2" w:date="2020-04-03T01:44:00Z">
              <w:rPr/>
            </w:rPrChange>
          </w:rPr>
          <w:t xml:space="preserve"> in the </w:t>
        </w:r>
        <w:r w:rsidRPr="004072B1">
          <w:rPr>
            <w:i/>
            <w:rPrChange w:id="49997" w:author="Draft version 2" w:date="2020-04-03T01:44:00Z">
              <w:rPr>
                <w:i/>
              </w:rPr>
            </w:rPrChange>
          </w:rPr>
          <w:t>UEInformationResponse</w:t>
        </w:r>
        <w:r w:rsidRPr="004072B1">
          <w:rPr>
            <w:rPrChange w:id="49998" w:author="Draft version 2" w:date="2020-04-03T01:44:00Z">
              <w:rPr/>
            </w:rPrChange>
          </w:rPr>
          <w:t xml:space="preserve"> message to the value of </w:t>
        </w:r>
        <w:r w:rsidRPr="004072B1">
          <w:rPr>
            <w:i/>
            <w:rPrChange w:id="49999" w:author="Draft version 2" w:date="2020-04-03T01:44:00Z">
              <w:rPr>
                <w:i/>
              </w:rPr>
            </w:rPrChange>
          </w:rPr>
          <w:t>measReportIdle</w:t>
        </w:r>
        <w:r w:rsidRPr="004072B1">
          <w:rPr>
            <w:rPrChange w:id="50000" w:author="Draft version 2" w:date="2020-04-03T01:44:00Z">
              <w:rPr/>
            </w:rPrChange>
          </w:rPr>
          <w:t xml:space="preserve"> in the </w:t>
        </w:r>
        <w:r w:rsidRPr="004072B1">
          <w:rPr>
            <w:i/>
            <w:rPrChange w:id="50001" w:author="Draft version 2" w:date="2020-04-03T01:44:00Z">
              <w:rPr>
                <w:i/>
              </w:rPr>
            </w:rPrChange>
          </w:rPr>
          <w:t>VarMeasIdleReportEUTRA, if available</w:t>
        </w:r>
        <w:r w:rsidRPr="004072B1">
          <w:rPr>
            <w:iCs/>
            <w:rPrChange w:id="50002" w:author="Draft version 2" w:date="2020-04-03T01:44:00Z">
              <w:rPr>
                <w:iCs/>
              </w:rPr>
            </w:rPrChange>
          </w:rPr>
          <w:t>;</w:t>
        </w:r>
      </w:ins>
    </w:p>
    <w:p w14:paraId="0083C6D7" w14:textId="77777777" w:rsidR="000E24F4" w:rsidRPr="004072B1" w:rsidRDefault="000E24F4" w:rsidP="000E24F4">
      <w:pPr>
        <w:pStyle w:val="B2"/>
        <w:rPr>
          <w:ins w:id="50003" w:author="CR#1476r3" w:date="2020-03-24T01:27:00Z"/>
          <w:iCs/>
          <w:rPrChange w:id="50004" w:author="Draft version 2" w:date="2020-04-03T01:44:00Z">
            <w:rPr>
              <w:ins w:id="50005" w:author="CR#1476r3" w:date="2020-03-24T01:27:00Z"/>
              <w:iCs/>
            </w:rPr>
          </w:rPrChange>
        </w:rPr>
      </w:pPr>
      <w:ins w:id="50006" w:author="CR#1476r3" w:date="2020-03-24T01:27:00Z">
        <w:r w:rsidRPr="004072B1">
          <w:rPr>
            <w:rPrChange w:id="50007" w:author="Draft version 2" w:date="2020-04-03T01:44:00Z">
              <w:rPr/>
            </w:rPrChange>
          </w:rPr>
          <w:t>2&gt;</w:t>
        </w:r>
        <w:r w:rsidRPr="004072B1">
          <w:rPr>
            <w:rPrChange w:id="50008" w:author="Draft version 2" w:date="2020-04-03T01:44:00Z">
              <w:rPr/>
            </w:rPrChange>
          </w:rPr>
          <w:tab/>
          <w:t xml:space="preserve">set the </w:t>
        </w:r>
        <w:r w:rsidRPr="004072B1">
          <w:rPr>
            <w:i/>
            <w:rPrChange w:id="50009" w:author="Draft version 2" w:date="2020-04-03T01:44:00Z">
              <w:rPr>
                <w:i/>
              </w:rPr>
            </w:rPrChange>
          </w:rPr>
          <w:t>measResultIdleNR</w:t>
        </w:r>
        <w:r w:rsidRPr="004072B1">
          <w:rPr>
            <w:rPrChange w:id="50010" w:author="Draft version 2" w:date="2020-04-03T01:44:00Z">
              <w:rPr/>
            </w:rPrChange>
          </w:rPr>
          <w:t xml:space="preserve"> in the </w:t>
        </w:r>
        <w:r w:rsidRPr="004072B1">
          <w:rPr>
            <w:i/>
            <w:rPrChange w:id="50011" w:author="Draft version 2" w:date="2020-04-03T01:44:00Z">
              <w:rPr>
                <w:i/>
              </w:rPr>
            </w:rPrChange>
          </w:rPr>
          <w:t>UEInformationResponse</w:t>
        </w:r>
        <w:r w:rsidRPr="004072B1">
          <w:rPr>
            <w:rPrChange w:id="50012" w:author="Draft version 2" w:date="2020-04-03T01:44:00Z">
              <w:rPr/>
            </w:rPrChange>
          </w:rPr>
          <w:t xml:space="preserve"> message to the value of </w:t>
        </w:r>
        <w:r w:rsidRPr="004072B1">
          <w:rPr>
            <w:i/>
            <w:rPrChange w:id="50013" w:author="Draft version 2" w:date="2020-04-03T01:44:00Z">
              <w:rPr>
                <w:i/>
              </w:rPr>
            </w:rPrChange>
          </w:rPr>
          <w:t>measReportIdle</w:t>
        </w:r>
        <w:r w:rsidRPr="004072B1">
          <w:rPr>
            <w:i/>
            <w:lang w:val="en-US"/>
            <w:rPrChange w:id="50014" w:author="Draft version 2" w:date="2020-04-03T01:44:00Z">
              <w:rPr>
                <w:i/>
                <w:lang w:val="en-US"/>
              </w:rPr>
            </w:rPrChange>
          </w:rPr>
          <w:t>NR</w:t>
        </w:r>
        <w:r w:rsidRPr="004072B1">
          <w:rPr>
            <w:rPrChange w:id="50015" w:author="Draft version 2" w:date="2020-04-03T01:44:00Z">
              <w:rPr/>
            </w:rPrChange>
          </w:rPr>
          <w:t xml:space="preserve"> in the </w:t>
        </w:r>
        <w:r w:rsidRPr="004072B1">
          <w:rPr>
            <w:i/>
            <w:rPrChange w:id="50016" w:author="Draft version 2" w:date="2020-04-03T01:44:00Z">
              <w:rPr>
                <w:i/>
              </w:rPr>
            </w:rPrChange>
          </w:rPr>
          <w:t>VarMeasIdleReport</w:t>
        </w:r>
        <w:r w:rsidRPr="004072B1">
          <w:rPr>
            <w:rPrChange w:id="50017" w:author="Draft version 2" w:date="2020-04-03T01:44:00Z">
              <w:rPr/>
            </w:rPrChange>
          </w:rPr>
          <w:t xml:space="preserve">, if </w:t>
        </w:r>
        <w:r w:rsidRPr="004072B1">
          <w:rPr>
            <w:lang w:val="en-US"/>
            <w:rPrChange w:id="50018" w:author="Draft version 2" w:date="2020-04-03T01:44:00Z">
              <w:rPr>
                <w:lang w:val="en-US"/>
              </w:rPr>
            </w:rPrChange>
          </w:rPr>
          <w:t xml:space="preserve">measurement information concerning cells other than the PCell is </w:t>
        </w:r>
        <w:r w:rsidRPr="004072B1">
          <w:rPr>
            <w:rPrChange w:id="50019" w:author="Draft version 2" w:date="2020-04-03T01:44:00Z">
              <w:rPr/>
            </w:rPrChange>
          </w:rPr>
          <w:t>available</w:t>
        </w:r>
        <w:r w:rsidRPr="004072B1">
          <w:rPr>
            <w:iCs/>
            <w:rPrChange w:id="50020" w:author="Draft version 2" w:date="2020-04-03T01:44:00Z">
              <w:rPr>
                <w:iCs/>
              </w:rPr>
            </w:rPrChange>
          </w:rPr>
          <w:t>;</w:t>
        </w:r>
      </w:ins>
    </w:p>
    <w:p w14:paraId="5A6FD768" w14:textId="77777777" w:rsidR="000E24F4" w:rsidRPr="004072B1" w:rsidRDefault="000E24F4" w:rsidP="000E24F4">
      <w:pPr>
        <w:pStyle w:val="B2"/>
        <w:rPr>
          <w:ins w:id="50021" w:author="CR#1476r3" w:date="2020-03-24T01:27:00Z"/>
          <w:rPrChange w:id="50022" w:author="Draft version 2" w:date="2020-04-03T01:44:00Z">
            <w:rPr>
              <w:ins w:id="50023" w:author="CR#1476r3" w:date="2020-03-24T01:27:00Z"/>
            </w:rPr>
          </w:rPrChange>
        </w:rPr>
      </w:pPr>
      <w:ins w:id="50024" w:author="CR#1476r3" w:date="2020-03-24T01:27:00Z">
        <w:r w:rsidRPr="004072B1">
          <w:rPr>
            <w:lang w:eastAsia="zh-CN"/>
            <w:rPrChange w:id="50025" w:author="Draft version 2" w:date="2020-04-03T01:44:00Z">
              <w:rPr>
                <w:lang w:eastAsia="zh-CN"/>
              </w:rPr>
            </w:rPrChange>
          </w:rPr>
          <w:t>2&gt;</w:t>
        </w:r>
        <w:r w:rsidRPr="004072B1">
          <w:rPr>
            <w:lang w:eastAsia="zh-CN"/>
            <w:rPrChange w:id="50026" w:author="Draft version 2" w:date="2020-04-03T01:44:00Z">
              <w:rPr>
                <w:lang w:eastAsia="zh-CN"/>
              </w:rPr>
            </w:rPrChange>
          </w:rPr>
          <w:tab/>
          <w:t xml:space="preserve">discard the </w:t>
        </w:r>
        <w:r w:rsidRPr="004072B1">
          <w:rPr>
            <w:i/>
            <w:lang w:eastAsia="zh-CN"/>
            <w:rPrChange w:id="50027" w:author="Draft version 2" w:date="2020-04-03T01:44:00Z">
              <w:rPr>
                <w:i/>
                <w:lang w:eastAsia="zh-CN"/>
              </w:rPr>
            </w:rPrChange>
          </w:rPr>
          <w:t>VarMeasIdleReport</w:t>
        </w:r>
        <w:r w:rsidRPr="004072B1">
          <w:rPr>
            <w:lang w:eastAsia="zh-CN"/>
            <w:rPrChange w:id="50028" w:author="Draft version 2" w:date="2020-04-03T01:44:00Z">
              <w:rPr>
                <w:lang w:eastAsia="zh-CN"/>
              </w:rPr>
            </w:rPrChange>
          </w:rPr>
          <w:t xml:space="preserve"> upon successful </w:t>
        </w:r>
        <w:r w:rsidRPr="004072B1">
          <w:rPr>
            <w:rPrChange w:id="50029" w:author="Draft version 2" w:date="2020-04-03T01:44:00Z">
              <w:rPr/>
            </w:rPrChange>
          </w:rPr>
          <w:t>delivery</w:t>
        </w:r>
        <w:r w:rsidRPr="004072B1">
          <w:rPr>
            <w:lang w:eastAsia="zh-CN"/>
            <w:rPrChange w:id="50030" w:author="Draft version 2" w:date="2020-04-03T01:44:00Z">
              <w:rPr>
                <w:lang w:eastAsia="zh-CN"/>
              </w:rPr>
            </w:rPrChange>
          </w:rPr>
          <w:t xml:space="preserve"> of the </w:t>
        </w:r>
        <w:r w:rsidRPr="004072B1">
          <w:rPr>
            <w:i/>
            <w:lang w:eastAsia="zh-CN"/>
            <w:rPrChange w:id="50031" w:author="Draft version 2" w:date="2020-04-03T01:44:00Z">
              <w:rPr>
                <w:i/>
                <w:lang w:eastAsia="zh-CN"/>
              </w:rPr>
            </w:rPrChange>
          </w:rPr>
          <w:t>UEInformationResponse</w:t>
        </w:r>
        <w:r w:rsidRPr="004072B1">
          <w:rPr>
            <w:lang w:eastAsia="zh-CN"/>
            <w:rPrChange w:id="50032" w:author="Draft version 2" w:date="2020-04-03T01:44:00Z">
              <w:rPr>
                <w:lang w:eastAsia="zh-CN"/>
              </w:rPr>
            </w:rPrChange>
          </w:rPr>
          <w:t xml:space="preserve"> message</w:t>
        </w:r>
        <w:r w:rsidRPr="004072B1">
          <w:rPr>
            <w:rPrChange w:id="50033" w:author="Draft version 2" w:date="2020-04-03T01:44:00Z">
              <w:rPr/>
            </w:rPrChange>
          </w:rPr>
          <w:t xml:space="preserve"> confirmed by lower layers;</w:t>
        </w:r>
      </w:ins>
    </w:p>
    <w:p w14:paraId="4BC7F99B" w14:textId="484BACAF" w:rsidR="003C4E8D" w:rsidRPr="004072B1" w:rsidRDefault="004D6711" w:rsidP="003C4E8D">
      <w:pPr>
        <w:pStyle w:val="B1"/>
        <w:rPr>
          <w:ins w:id="50034" w:author="CR#1488r2" w:date="2020-03-26T00:25:00Z"/>
          <w:lang w:val="en-US" w:eastAsia="ko-KR"/>
          <w:rPrChange w:id="50035" w:author="Draft version 2" w:date="2020-04-03T01:44:00Z">
            <w:rPr>
              <w:ins w:id="50036" w:author="CR#1488r2" w:date="2020-03-26T00:25:00Z"/>
              <w:lang w:val="en-US" w:eastAsia="ko-KR"/>
            </w:rPr>
          </w:rPrChange>
        </w:rPr>
      </w:pPr>
      <w:ins w:id="50037" w:author="CR#1488r2" w:date="2020-03-30T01:27:00Z">
        <w:r w:rsidRPr="004072B1">
          <w:rPr>
            <w:lang w:val="en-US"/>
            <w:rPrChange w:id="50038" w:author="Draft version 2" w:date="2020-04-03T01:44:00Z">
              <w:rPr>
                <w:lang w:val="en-US"/>
              </w:rPr>
            </w:rPrChange>
          </w:rPr>
          <w:t>1</w:t>
        </w:r>
      </w:ins>
      <w:ins w:id="50039" w:author="CR#1488r2" w:date="2020-03-26T00:25:00Z">
        <w:r w:rsidR="003C4E8D" w:rsidRPr="004072B1">
          <w:rPr>
            <w:lang w:val="en-US"/>
            <w:rPrChange w:id="50040" w:author="Draft version 2" w:date="2020-04-03T01:44:00Z">
              <w:rPr>
                <w:lang w:val="en-US"/>
              </w:rPr>
            </w:rPrChange>
          </w:rPr>
          <w:t>&gt;</w:t>
        </w:r>
        <w:r w:rsidR="003C4E8D" w:rsidRPr="004072B1">
          <w:rPr>
            <w:lang w:val="en-US"/>
            <w:rPrChange w:id="50041" w:author="Draft version 2" w:date="2020-04-03T01:44:00Z">
              <w:rPr>
                <w:lang w:val="en-US"/>
              </w:rPr>
            </w:rPrChange>
          </w:rPr>
          <w:tab/>
          <w:t xml:space="preserve">if the </w:t>
        </w:r>
        <w:r w:rsidR="003C4E8D" w:rsidRPr="004072B1">
          <w:rPr>
            <w:i/>
            <w:iCs/>
            <w:lang w:val="en-US"/>
            <w:rPrChange w:id="50042" w:author="Draft version 2" w:date="2020-04-03T01:44:00Z">
              <w:rPr>
                <w:i/>
                <w:iCs/>
                <w:lang w:val="en-US"/>
              </w:rPr>
            </w:rPrChange>
          </w:rPr>
          <w:t>logMeas</w:t>
        </w:r>
        <w:r w:rsidR="003C4E8D" w:rsidRPr="004072B1">
          <w:rPr>
            <w:i/>
            <w:lang w:val="en-US"/>
            <w:rPrChange w:id="50043" w:author="Draft version 2" w:date="2020-04-03T01:44:00Z">
              <w:rPr>
                <w:i/>
                <w:lang w:val="en-US"/>
              </w:rPr>
            </w:rPrChange>
          </w:rPr>
          <w:t>Re</w:t>
        </w:r>
        <w:r w:rsidR="003C4E8D" w:rsidRPr="004072B1">
          <w:rPr>
            <w:rFonts w:eastAsia="SimSun"/>
            <w:i/>
            <w:lang w:val="en-US"/>
            <w:rPrChange w:id="50044" w:author="Draft version 2" w:date="2020-04-03T01:44:00Z">
              <w:rPr>
                <w:rFonts w:eastAsia="SimSun"/>
                <w:i/>
                <w:lang w:val="en-US"/>
              </w:rPr>
            </w:rPrChange>
          </w:rPr>
          <w:t>portReq</w:t>
        </w:r>
        <w:r w:rsidR="003C4E8D" w:rsidRPr="004072B1">
          <w:rPr>
            <w:lang w:val="en-US"/>
            <w:rPrChange w:id="50045" w:author="Draft version 2" w:date="2020-04-03T01:44:00Z">
              <w:rPr>
                <w:lang w:val="en-US"/>
              </w:rPr>
            </w:rPrChange>
          </w:rPr>
          <w:t xml:space="preserve"> is present and if the RPLMN is included in</w:t>
        </w:r>
        <w:r w:rsidR="003C4E8D" w:rsidRPr="004072B1">
          <w:rPr>
            <w:i/>
            <w:lang w:val="en-US"/>
            <w:rPrChange w:id="50046" w:author="Draft version 2" w:date="2020-04-03T01:44:00Z">
              <w:rPr>
                <w:i/>
                <w:lang w:val="en-US"/>
              </w:rPr>
            </w:rPrChange>
          </w:rPr>
          <w:t xml:space="preserve"> </w:t>
        </w:r>
        <w:r w:rsidR="003C4E8D" w:rsidRPr="004072B1">
          <w:rPr>
            <w:i/>
            <w:iCs/>
            <w:lang w:val="en-US"/>
            <w:rPrChange w:id="50047" w:author="Draft version 2" w:date="2020-04-03T01:44:00Z">
              <w:rPr>
                <w:i/>
                <w:iCs/>
                <w:lang w:val="en-US"/>
              </w:rPr>
            </w:rPrChange>
          </w:rPr>
          <w:t>plmn-IdentityList</w:t>
        </w:r>
        <w:r w:rsidR="003C4E8D" w:rsidRPr="004072B1">
          <w:rPr>
            <w:lang w:val="en-US"/>
            <w:rPrChange w:id="50048" w:author="Draft version 2" w:date="2020-04-03T01:44:00Z">
              <w:rPr>
                <w:lang w:val="en-US"/>
              </w:rPr>
            </w:rPrChange>
          </w:rPr>
          <w:t xml:space="preserve"> stored in </w:t>
        </w:r>
        <w:r w:rsidR="003C4E8D" w:rsidRPr="004072B1">
          <w:rPr>
            <w:i/>
            <w:iCs/>
            <w:lang w:val="en-US"/>
            <w:rPrChange w:id="50049" w:author="Draft version 2" w:date="2020-04-03T01:44:00Z">
              <w:rPr>
                <w:i/>
                <w:iCs/>
                <w:lang w:val="en-US"/>
              </w:rPr>
            </w:rPrChange>
          </w:rPr>
          <w:t>VarLogMeasReport</w:t>
        </w:r>
        <w:r w:rsidR="003C4E8D" w:rsidRPr="004072B1">
          <w:rPr>
            <w:lang w:val="en-US"/>
            <w:rPrChange w:id="50050" w:author="Draft version 2" w:date="2020-04-03T01:44:00Z">
              <w:rPr>
                <w:lang w:val="en-US"/>
              </w:rPr>
            </w:rPrChange>
          </w:rPr>
          <w:t>:</w:t>
        </w:r>
      </w:ins>
    </w:p>
    <w:p w14:paraId="51BF7C09" w14:textId="77777777" w:rsidR="003C4E8D" w:rsidRPr="004072B1" w:rsidRDefault="003C4E8D" w:rsidP="003C4E8D">
      <w:pPr>
        <w:pStyle w:val="B2"/>
        <w:rPr>
          <w:ins w:id="50051" w:author="CR#1488r2" w:date="2020-03-26T00:25:00Z"/>
          <w:lang w:val="en-US" w:eastAsia="ko-KR"/>
          <w:rPrChange w:id="50052" w:author="Draft version 2" w:date="2020-04-03T01:44:00Z">
            <w:rPr>
              <w:ins w:id="50053" w:author="CR#1488r2" w:date="2020-03-26T00:25:00Z"/>
              <w:lang w:val="en-US" w:eastAsia="ko-KR"/>
            </w:rPr>
          </w:rPrChange>
        </w:rPr>
      </w:pPr>
      <w:ins w:id="50054" w:author="CR#1488r2" w:date="2020-03-26T00:25:00Z">
        <w:r w:rsidRPr="004072B1">
          <w:rPr>
            <w:lang w:val="en-US"/>
            <w:rPrChange w:id="50055" w:author="Draft version 2" w:date="2020-04-03T01:44:00Z">
              <w:rPr>
                <w:lang w:val="en-US"/>
              </w:rPr>
            </w:rPrChange>
          </w:rPr>
          <w:t>2&gt;</w:t>
        </w:r>
        <w:r w:rsidRPr="004072B1">
          <w:rPr>
            <w:lang w:val="en-US"/>
            <w:rPrChange w:id="50056" w:author="Draft version 2" w:date="2020-04-03T01:44:00Z">
              <w:rPr>
                <w:lang w:val="en-US"/>
              </w:rPr>
            </w:rPrChange>
          </w:rPr>
          <w:tab/>
          <w:t xml:space="preserve">if </w:t>
        </w:r>
        <w:r w:rsidRPr="004072B1">
          <w:rPr>
            <w:i/>
            <w:iCs/>
            <w:lang w:val="en-US"/>
            <w:rPrChange w:id="50057" w:author="Draft version 2" w:date="2020-04-03T01:44:00Z">
              <w:rPr>
                <w:i/>
                <w:iCs/>
                <w:lang w:val="en-US"/>
              </w:rPr>
            </w:rPrChange>
          </w:rPr>
          <w:t xml:space="preserve">VarLogMeasReport </w:t>
        </w:r>
        <w:r w:rsidRPr="004072B1">
          <w:rPr>
            <w:lang w:val="en-US"/>
            <w:rPrChange w:id="50058" w:author="Draft version 2" w:date="2020-04-03T01:44:00Z">
              <w:rPr>
                <w:lang w:val="en-US"/>
              </w:rPr>
            </w:rPrChange>
          </w:rPr>
          <w:t>includes</w:t>
        </w:r>
        <w:r w:rsidRPr="004072B1">
          <w:rPr>
            <w:rFonts w:eastAsia="SimSun"/>
            <w:lang w:val="en-US"/>
            <w:rPrChange w:id="50059" w:author="Draft version 2" w:date="2020-04-03T01:44:00Z">
              <w:rPr>
                <w:rFonts w:eastAsia="SimSun"/>
                <w:lang w:val="en-US"/>
              </w:rPr>
            </w:rPrChange>
          </w:rPr>
          <w:t xml:space="preserve"> one or more logged measurement entries, set </w:t>
        </w:r>
        <w:r w:rsidRPr="004072B1">
          <w:rPr>
            <w:lang w:val="en-US"/>
            <w:rPrChange w:id="50060" w:author="Draft version 2" w:date="2020-04-03T01:44:00Z">
              <w:rPr>
                <w:lang w:val="en-US"/>
              </w:rPr>
            </w:rPrChange>
          </w:rPr>
          <w:t xml:space="preserve">the contents of the </w:t>
        </w:r>
        <w:r w:rsidRPr="004072B1">
          <w:rPr>
            <w:i/>
            <w:lang w:val="en-US"/>
            <w:rPrChange w:id="50061" w:author="Draft version 2" w:date="2020-04-03T01:44:00Z">
              <w:rPr>
                <w:i/>
                <w:lang w:val="en-US"/>
              </w:rPr>
            </w:rPrChange>
          </w:rPr>
          <w:t>logMeasReport</w:t>
        </w:r>
        <w:r w:rsidRPr="004072B1">
          <w:rPr>
            <w:lang w:val="en-US"/>
            <w:rPrChange w:id="50062" w:author="Draft version 2" w:date="2020-04-03T01:44:00Z">
              <w:rPr>
                <w:lang w:val="en-US"/>
              </w:rPr>
            </w:rPrChange>
          </w:rPr>
          <w:t xml:space="preserve"> </w:t>
        </w:r>
        <w:r w:rsidRPr="004072B1">
          <w:rPr>
            <w:iCs/>
            <w:lang w:val="en-US" w:eastAsia="ko-KR"/>
            <w:rPrChange w:id="50063" w:author="Draft version 2" w:date="2020-04-03T01:44:00Z">
              <w:rPr>
                <w:iCs/>
                <w:lang w:val="en-US" w:eastAsia="ko-KR"/>
              </w:rPr>
            </w:rPrChange>
          </w:rPr>
          <w:t xml:space="preserve">in the </w:t>
        </w:r>
        <w:r w:rsidRPr="004072B1">
          <w:rPr>
            <w:i/>
            <w:lang w:val="en-US" w:eastAsia="ko-KR"/>
            <w:rPrChange w:id="50064" w:author="Draft version 2" w:date="2020-04-03T01:44:00Z">
              <w:rPr>
                <w:i/>
                <w:lang w:val="en-US" w:eastAsia="ko-KR"/>
              </w:rPr>
            </w:rPrChange>
          </w:rPr>
          <w:t>UEInformationResponse</w:t>
        </w:r>
        <w:r w:rsidRPr="004072B1">
          <w:rPr>
            <w:lang w:val="en-US" w:eastAsia="ko-KR"/>
            <w:rPrChange w:id="50065" w:author="Draft version 2" w:date="2020-04-03T01:44:00Z">
              <w:rPr>
                <w:lang w:val="en-US" w:eastAsia="ko-KR"/>
              </w:rPr>
            </w:rPrChange>
          </w:rPr>
          <w:t xml:space="preserve"> message as follows:</w:t>
        </w:r>
      </w:ins>
    </w:p>
    <w:p w14:paraId="3A063F1C" w14:textId="77777777" w:rsidR="003C4E8D" w:rsidRPr="004072B1" w:rsidRDefault="003C4E8D" w:rsidP="003C4E8D">
      <w:pPr>
        <w:pStyle w:val="B3"/>
        <w:rPr>
          <w:ins w:id="50066" w:author="CR#1488r2" w:date="2020-03-26T00:25:00Z"/>
          <w:lang w:val="en-US" w:eastAsia="ko-KR"/>
          <w:rPrChange w:id="50067" w:author="Draft version 2" w:date="2020-04-03T01:44:00Z">
            <w:rPr>
              <w:ins w:id="50068" w:author="CR#1488r2" w:date="2020-03-26T00:25:00Z"/>
              <w:lang w:val="en-US" w:eastAsia="ko-KR"/>
            </w:rPr>
          </w:rPrChange>
        </w:rPr>
      </w:pPr>
      <w:ins w:id="50069" w:author="CR#1488r2" w:date="2020-03-26T00:25:00Z">
        <w:r w:rsidRPr="004072B1">
          <w:rPr>
            <w:lang w:val="en-US" w:eastAsia="ko-KR"/>
            <w:rPrChange w:id="50070" w:author="Draft version 2" w:date="2020-04-03T01:44:00Z">
              <w:rPr>
                <w:lang w:val="en-US" w:eastAsia="ko-KR"/>
              </w:rPr>
            </w:rPrChange>
          </w:rPr>
          <w:t>3&gt;</w:t>
        </w:r>
        <w:r w:rsidRPr="004072B1">
          <w:rPr>
            <w:lang w:val="en-US" w:eastAsia="ko-KR"/>
            <w:rPrChange w:id="50071" w:author="Draft version 2" w:date="2020-04-03T01:44:00Z">
              <w:rPr>
                <w:lang w:val="en-US" w:eastAsia="ko-KR"/>
              </w:rPr>
            </w:rPrChange>
          </w:rPr>
          <w:tab/>
          <w:t xml:space="preserve">include the </w:t>
        </w:r>
        <w:r w:rsidRPr="004072B1">
          <w:rPr>
            <w:i/>
            <w:iCs/>
            <w:lang w:val="en-US" w:eastAsia="ko-KR"/>
            <w:rPrChange w:id="50072" w:author="Draft version 2" w:date="2020-04-03T01:44:00Z">
              <w:rPr>
                <w:i/>
                <w:iCs/>
                <w:lang w:val="en-US" w:eastAsia="ko-KR"/>
              </w:rPr>
            </w:rPrChange>
          </w:rPr>
          <w:t>absoluteTimeStamp</w:t>
        </w:r>
        <w:r w:rsidRPr="004072B1">
          <w:rPr>
            <w:lang w:val="en-US" w:eastAsia="ko-KR"/>
            <w:rPrChange w:id="50073" w:author="Draft version 2" w:date="2020-04-03T01:44:00Z">
              <w:rPr>
                <w:lang w:val="en-US" w:eastAsia="ko-KR"/>
              </w:rPr>
            </w:rPrChange>
          </w:rPr>
          <w:t xml:space="preserve"> and set it to the value of </w:t>
        </w:r>
        <w:r w:rsidRPr="004072B1">
          <w:rPr>
            <w:i/>
            <w:iCs/>
            <w:lang w:val="en-US" w:eastAsia="ko-KR"/>
            <w:rPrChange w:id="50074" w:author="Draft version 2" w:date="2020-04-03T01:44:00Z">
              <w:rPr>
                <w:i/>
                <w:iCs/>
                <w:lang w:val="en-US" w:eastAsia="ko-KR"/>
              </w:rPr>
            </w:rPrChange>
          </w:rPr>
          <w:t>absoluteTimeInfo</w:t>
        </w:r>
        <w:r w:rsidRPr="004072B1">
          <w:rPr>
            <w:lang w:val="en-US" w:eastAsia="ko-KR"/>
            <w:rPrChange w:id="50075" w:author="Draft version 2" w:date="2020-04-03T01:44:00Z">
              <w:rPr>
                <w:lang w:val="en-US" w:eastAsia="ko-KR"/>
              </w:rPr>
            </w:rPrChange>
          </w:rPr>
          <w:t xml:space="preserve"> in the </w:t>
        </w:r>
        <w:r w:rsidRPr="004072B1">
          <w:rPr>
            <w:i/>
            <w:iCs/>
            <w:lang w:val="en-US" w:eastAsia="ko-KR"/>
            <w:rPrChange w:id="50076" w:author="Draft version 2" w:date="2020-04-03T01:44:00Z">
              <w:rPr>
                <w:i/>
                <w:iCs/>
                <w:lang w:val="en-US" w:eastAsia="ko-KR"/>
              </w:rPr>
            </w:rPrChange>
          </w:rPr>
          <w:t>VarLogMeasReport</w:t>
        </w:r>
        <w:r w:rsidRPr="004072B1">
          <w:rPr>
            <w:lang w:val="en-US" w:eastAsia="ko-KR"/>
            <w:rPrChange w:id="50077" w:author="Draft version 2" w:date="2020-04-03T01:44:00Z">
              <w:rPr>
                <w:lang w:val="en-US" w:eastAsia="ko-KR"/>
              </w:rPr>
            </w:rPrChange>
          </w:rPr>
          <w:t>;</w:t>
        </w:r>
      </w:ins>
    </w:p>
    <w:p w14:paraId="1CAFE6D9" w14:textId="77777777" w:rsidR="003C4E8D" w:rsidRPr="004072B1" w:rsidRDefault="003C4E8D" w:rsidP="003C4E8D">
      <w:pPr>
        <w:pStyle w:val="B3"/>
        <w:ind w:left="851" w:firstLine="0"/>
        <w:rPr>
          <w:ins w:id="50078" w:author="CR#1488r2" w:date="2020-03-26T00:25:00Z"/>
          <w:lang w:val="en-US" w:eastAsia="ko-KR"/>
          <w:rPrChange w:id="50079" w:author="Draft version 2" w:date="2020-04-03T01:44:00Z">
            <w:rPr>
              <w:ins w:id="50080" w:author="CR#1488r2" w:date="2020-03-26T00:25:00Z"/>
              <w:lang w:val="en-US" w:eastAsia="ko-KR"/>
            </w:rPr>
          </w:rPrChange>
        </w:rPr>
      </w:pPr>
      <w:ins w:id="50081" w:author="CR#1488r2" w:date="2020-03-26T00:25:00Z">
        <w:r w:rsidRPr="004072B1">
          <w:rPr>
            <w:lang w:val="en-US" w:eastAsia="ko-KR"/>
            <w:rPrChange w:id="50082" w:author="Draft version 2" w:date="2020-04-03T01:44:00Z">
              <w:rPr>
                <w:lang w:val="en-US" w:eastAsia="ko-KR"/>
              </w:rPr>
            </w:rPrChange>
          </w:rPr>
          <w:t>3&gt;</w:t>
        </w:r>
        <w:r w:rsidRPr="004072B1">
          <w:rPr>
            <w:lang w:val="en-US" w:eastAsia="ko-KR"/>
            <w:rPrChange w:id="50083" w:author="Draft version 2" w:date="2020-04-03T01:44:00Z">
              <w:rPr>
                <w:lang w:val="en-US" w:eastAsia="ko-KR"/>
              </w:rPr>
            </w:rPrChange>
          </w:rPr>
          <w:tab/>
          <w:t xml:space="preserve">include the </w:t>
        </w:r>
        <w:r w:rsidRPr="004072B1">
          <w:rPr>
            <w:i/>
            <w:iCs/>
            <w:lang w:val="en-US" w:eastAsia="ko-KR"/>
            <w:rPrChange w:id="50084" w:author="Draft version 2" w:date="2020-04-03T01:44:00Z">
              <w:rPr>
                <w:i/>
                <w:iCs/>
                <w:lang w:val="en-US" w:eastAsia="ko-KR"/>
              </w:rPr>
            </w:rPrChange>
          </w:rPr>
          <w:t>traceReference</w:t>
        </w:r>
        <w:r w:rsidRPr="004072B1">
          <w:rPr>
            <w:lang w:val="en-US" w:eastAsia="ko-KR"/>
            <w:rPrChange w:id="50085" w:author="Draft version 2" w:date="2020-04-03T01:44:00Z">
              <w:rPr>
                <w:lang w:val="en-US" w:eastAsia="ko-KR"/>
              </w:rPr>
            </w:rPrChange>
          </w:rPr>
          <w:t xml:space="preserve"> and set it to the value of </w:t>
        </w:r>
        <w:r w:rsidRPr="004072B1">
          <w:rPr>
            <w:i/>
            <w:iCs/>
            <w:lang w:val="en-US" w:eastAsia="ko-KR"/>
            <w:rPrChange w:id="50086" w:author="Draft version 2" w:date="2020-04-03T01:44:00Z">
              <w:rPr>
                <w:i/>
                <w:iCs/>
                <w:lang w:val="en-US" w:eastAsia="ko-KR"/>
              </w:rPr>
            </w:rPrChange>
          </w:rPr>
          <w:t>traceReference</w:t>
        </w:r>
        <w:r w:rsidRPr="004072B1">
          <w:rPr>
            <w:lang w:val="en-US" w:eastAsia="ko-KR"/>
            <w:rPrChange w:id="50087" w:author="Draft version 2" w:date="2020-04-03T01:44:00Z">
              <w:rPr>
                <w:lang w:val="en-US" w:eastAsia="ko-KR"/>
              </w:rPr>
            </w:rPrChange>
          </w:rPr>
          <w:t xml:space="preserve"> in the </w:t>
        </w:r>
        <w:r w:rsidRPr="004072B1">
          <w:rPr>
            <w:i/>
            <w:iCs/>
            <w:lang w:val="en-US" w:eastAsia="ko-KR"/>
            <w:rPrChange w:id="50088" w:author="Draft version 2" w:date="2020-04-03T01:44:00Z">
              <w:rPr>
                <w:i/>
                <w:iCs/>
                <w:lang w:val="en-US" w:eastAsia="ko-KR"/>
              </w:rPr>
            </w:rPrChange>
          </w:rPr>
          <w:t>VarLogMeasReport</w:t>
        </w:r>
        <w:r w:rsidRPr="004072B1">
          <w:rPr>
            <w:lang w:val="en-US" w:eastAsia="ko-KR"/>
            <w:rPrChange w:id="50089" w:author="Draft version 2" w:date="2020-04-03T01:44:00Z">
              <w:rPr>
                <w:lang w:val="en-US" w:eastAsia="ko-KR"/>
              </w:rPr>
            </w:rPrChange>
          </w:rPr>
          <w:t>;</w:t>
        </w:r>
      </w:ins>
    </w:p>
    <w:p w14:paraId="2337C5DC" w14:textId="77777777" w:rsidR="003C4E8D" w:rsidRPr="004072B1" w:rsidRDefault="003C4E8D" w:rsidP="003C4E8D">
      <w:pPr>
        <w:pStyle w:val="B3"/>
        <w:rPr>
          <w:ins w:id="50090" w:author="CR#1488r2" w:date="2020-03-26T00:25:00Z"/>
          <w:i/>
          <w:iCs/>
          <w:lang w:val="en-US" w:eastAsia="ko-KR"/>
          <w:rPrChange w:id="50091" w:author="Draft version 2" w:date="2020-04-03T01:44:00Z">
            <w:rPr>
              <w:ins w:id="50092" w:author="CR#1488r2" w:date="2020-03-26T00:25:00Z"/>
              <w:i/>
              <w:iCs/>
              <w:lang w:val="en-US" w:eastAsia="ko-KR"/>
            </w:rPr>
          </w:rPrChange>
        </w:rPr>
      </w:pPr>
      <w:ins w:id="50093" w:author="CR#1488r2" w:date="2020-03-26T00:25:00Z">
        <w:r w:rsidRPr="004072B1">
          <w:rPr>
            <w:lang w:val="en-US"/>
            <w:rPrChange w:id="50094" w:author="Draft version 2" w:date="2020-04-03T01:44:00Z">
              <w:rPr>
                <w:lang w:val="en-US"/>
              </w:rPr>
            </w:rPrChange>
          </w:rPr>
          <w:t>3&gt;</w:t>
        </w:r>
        <w:r w:rsidRPr="004072B1">
          <w:rPr>
            <w:lang w:val="en-US"/>
            <w:rPrChange w:id="50095" w:author="Draft version 2" w:date="2020-04-03T01:44:00Z">
              <w:rPr>
                <w:lang w:val="en-US"/>
              </w:rPr>
            </w:rPrChange>
          </w:rPr>
          <w:tab/>
        </w:r>
        <w:r w:rsidRPr="004072B1">
          <w:rPr>
            <w:lang w:val="en-US" w:eastAsia="ko-KR"/>
            <w:rPrChange w:id="50096" w:author="Draft version 2" w:date="2020-04-03T01:44:00Z">
              <w:rPr>
                <w:lang w:val="en-US" w:eastAsia="ko-KR"/>
              </w:rPr>
            </w:rPrChange>
          </w:rPr>
          <w:t xml:space="preserve">include the </w:t>
        </w:r>
        <w:r w:rsidRPr="004072B1">
          <w:rPr>
            <w:i/>
            <w:iCs/>
            <w:lang w:val="en-US" w:eastAsia="ko-KR"/>
            <w:rPrChange w:id="50097" w:author="Draft version 2" w:date="2020-04-03T01:44:00Z">
              <w:rPr>
                <w:i/>
                <w:iCs/>
                <w:lang w:val="en-US" w:eastAsia="ko-KR"/>
              </w:rPr>
            </w:rPrChange>
          </w:rPr>
          <w:t>traceRecordingSessionRef</w:t>
        </w:r>
        <w:r w:rsidRPr="004072B1">
          <w:rPr>
            <w:lang w:val="en-US" w:eastAsia="ko-KR"/>
            <w:rPrChange w:id="50098" w:author="Draft version 2" w:date="2020-04-03T01:44:00Z">
              <w:rPr>
                <w:lang w:val="en-US" w:eastAsia="ko-KR"/>
              </w:rPr>
            </w:rPrChange>
          </w:rPr>
          <w:t xml:space="preserve"> and set it to the value of </w:t>
        </w:r>
        <w:r w:rsidRPr="004072B1">
          <w:rPr>
            <w:i/>
            <w:iCs/>
            <w:lang w:val="en-US" w:eastAsia="ko-KR"/>
            <w:rPrChange w:id="50099" w:author="Draft version 2" w:date="2020-04-03T01:44:00Z">
              <w:rPr>
                <w:i/>
                <w:iCs/>
                <w:lang w:val="en-US" w:eastAsia="ko-KR"/>
              </w:rPr>
            </w:rPrChange>
          </w:rPr>
          <w:t>traceRecordingSessionRef</w:t>
        </w:r>
        <w:r w:rsidRPr="004072B1">
          <w:rPr>
            <w:lang w:val="en-US" w:eastAsia="ko-KR"/>
            <w:rPrChange w:id="50100" w:author="Draft version 2" w:date="2020-04-03T01:44:00Z">
              <w:rPr>
                <w:lang w:val="en-US" w:eastAsia="ko-KR"/>
              </w:rPr>
            </w:rPrChange>
          </w:rPr>
          <w:t xml:space="preserve"> in the </w:t>
        </w:r>
        <w:r w:rsidRPr="004072B1">
          <w:rPr>
            <w:i/>
            <w:iCs/>
            <w:lang w:val="en-US" w:eastAsia="ko-KR"/>
            <w:rPrChange w:id="50101" w:author="Draft version 2" w:date="2020-04-03T01:44:00Z">
              <w:rPr>
                <w:i/>
                <w:iCs/>
                <w:lang w:val="en-US" w:eastAsia="ko-KR"/>
              </w:rPr>
            </w:rPrChange>
          </w:rPr>
          <w:t>VarLogMeasReport;</w:t>
        </w:r>
      </w:ins>
    </w:p>
    <w:p w14:paraId="2DAE5726" w14:textId="77777777" w:rsidR="003C4E8D" w:rsidRPr="004072B1" w:rsidRDefault="003C4E8D" w:rsidP="003C4E8D">
      <w:pPr>
        <w:pStyle w:val="B3"/>
        <w:rPr>
          <w:ins w:id="50102" w:author="CR#1488r2" w:date="2020-03-26T00:25:00Z"/>
          <w:lang w:val="en-US"/>
          <w:rPrChange w:id="50103" w:author="Draft version 2" w:date="2020-04-03T01:44:00Z">
            <w:rPr>
              <w:ins w:id="50104" w:author="CR#1488r2" w:date="2020-03-26T00:25:00Z"/>
              <w:lang w:val="en-US"/>
            </w:rPr>
          </w:rPrChange>
        </w:rPr>
      </w:pPr>
      <w:ins w:id="50105" w:author="CR#1488r2" w:date="2020-03-26T00:25:00Z">
        <w:r w:rsidRPr="004072B1">
          <w:rPr>
            <w:lang w:val="en-US"/>
            <w:rPrChange w:id="50106" w:author="Draft version 2" w:date="2020-04-03T01:44:00Z">
              <w:rPr>
                <w:lang w:val="en-US"/>
              </w:rPr>
            </w:rPrChange>
          </w:rPr>
          <w:t>3&gt;</w:t>
        </w:r>
        <w:r w:rsidRPr="004072B1">
          <w:rPr>
            <w:lang w:val="en-US"/>
            <w:rPrChange w:id="50107" w:author="Draft version 2" w:date="2020-04-03T01:44:00Z">
              <w:rPr>
                <w:lang w:val="en-US"/>
              </w:rPr>
            </w:rPrChange>
          </w:rPr>
          <w:tab/>
          <w:t xml:space="preserve">include the </w:t>
        </w:r>
        <w:r w:rsidRPr="004072B1">
          <w:rPr>
            <w:i/>
            <w:lang w:val="en-US"/>
            <w:rPrChange w:id="50108" w:author="Draft version 2" w:date="2020-04-03T01:44:00Z">
              <w:rPr>
                <w:i/>
                <w:lang w:val="en-US"/>
              </w:rPr>
            </w:rPrChange>
          </w:rPr>
          <w:t>tce-Id</w:t>
        </w:r>
        <w:r w:rsidRPr="004072B1">
          <w:rPr>
            <w:lang w:val="en-US"/>
            <w:rPrChange w:id="50109" w:author="Draft version 2" w:date="2020-04-03T01:44:00Z">
              <w:rPr>
                <w:lang w:val="en-US"/>
              </w:rPr>
            </w:rPrChange>
          </w:rPr>
          <w:t xml:space="preserve"> and set it to the value of </w:t>
        </w:r>
        <w:r w:rsidRPr="004072B1">
          <w:rPr>
            <w:i/>
            <w:lang w:val="en-US"/>
            <w:rPrChange w:id="50110" w:author="Draft version 2" w:date="2020-04-03T01:44:00Z">
              <w:rPr>
                <w:i/>
                <w:lang w:val="en-US"/>
              </w:rPr>
            </w:rPrChange>
          </w:rPr>
          <w:t>tce-Id</w:t>
        </w:r>
        <w:r w:rsidRPr="004072B1">
          <w:rPr>
            <w:lang w:val="en-US"/>
            <w:rPrChange w:id="50111" w:author="Draft version 2" w:date="2020-04-03T01:44:00Z">
              <w:rPr>
                <w:lang w:val="en-US"/>
              </w:rPr>
            </w:rPrChange>
          </w:rPr>
          <w:t xml:space="preserve"> in the </w:t>
        </w:r>
        <w:r w:rsidRPr="004072B1">
          <w:rPr>
            <w:i/>
            <w:lang w:val="en-US"/>
            <w:rPrChange w:id="50112" w:author="Draft version 2" w:date="2020-04-03T01:44:00Z">
              <w:rPr>
                <w:i/>
                <w:lang w:val="en-US"/>
              </w:rPr>
            </w:rPrChange>
          </w:rPr>
          <w:t>VarLogMeasReport</w:t>
        </w:r>
        <w:r w:rsidRPr="004072B1">
          <w:rPr>
            <w:lang w:val="en-US"/>
            <w:rPrChange w:id="50113" w:author="Draft version 2" w:date="2020-04-03T01:44:00Z">
              <w:rPr>
                <w:lang w:val="en-US"/>
              </w:rPr>
            </w:rPrChange>
          </w:rPr>
          <w:t>;</w:t>
        </w:r>
      </w:ins>
    </w:p>
    <w:p w14:paraId="1452188F" w14:textId="77777777" w:rsidR="003C4E8D" w:rsidRPr="004072B1" w:rsidRDefault="003C4E8D" w:rsidP="003C4E8D">
      <w:pPr>
        <w:pStyle w:val="B3"/>
        <w:rPr>
          <w:ins w:id="50114" w:author="CR#1488r2" w:date="2020-03-26T00:25:00Z"/>
          <w:lang w:val="en-US" w:eastAsia="ko-KR"/>
          <w:rPrChange w:id="50115" w:author="Draft version 2" w:date="2020-04-03T01:44:00Z">
            <w:rPr>
              <w:ins w:id="50116" w:author="CR#1488r2" w:date="2020-03-26T00:25:00Z"/>
              <w:lang w:val="en-US" w:eastAsia="ko-KR"/>
            </w:rPr>
          </w:rPrChange>
        </w:rPr>
      </w:pPr>
      <w:ins w:id="50117" w:author="CR#1488r2" w:date="2020-03-26T00:25:00Z">
        <w:r w:rsidRPr="004072B1">
          <w:rPr>
            <w:lang w:val="en-US" w:eastAsia="ko-KR"/>
            <w:rPrChange w:id="50118" w:author="Draft version 2" w:date="2020-04-03T01:44:00Z">
              <w:rPr>
                <w:lang w:val="en-US" w:eastAsia="ko-KR"/>
              </w:rPr>
            </w:rPrChange>
          </w:rPr>
          <w:t>3&gt;</w:t>
        </w:r>
        <w:r w:rsidRPr="004072B1">
          <w:rPr>
            <w:lang w:val="en-US" w:eastAsia="ko-KR"/>
            <w:rPrChange w:id="50119" w:author="Draft version 2" w:date="2020-04-03T01:44:00Z">
              <w:rPr>
                <w:lang w:val="en-US" w:eastAsia="ko-KR"/>
              </w:rPr>
            </w:rPrChange>
          </w:rPr>
          <w:tab/>
          <w:t xml:space="preserve">include the </w:t>
        </w:r>
        <w:r w:rsidRPr="004072B1">
          <w:rPr>
            <w:i/>
            <w:iCs/>
            <w:lang w:val="en-US" w:eastAsia="ko-KR"/>
            <w:rPrChange w:id="50120" w:author="Draft version 2" w:date="2020-04-03T01:44:00Z">
              <w:rPr>
                <w:i/>
                <w:iCs/>
                <w:lang w:val="en-US" w:eastAsia="ko-KR"/>
              </w:rPr>
            </w:rPrChange>
          </w:rPr>
          <w:t>logMeasInfo</w:t>
        </w:r>
        <w:r w:rsidRPr="004072B1">
          <w:rPr>
            <w:i/>
            <w:lang w:val="en-US" w:eastAsia="ko-KR"/>
            <w:rPrChange w:id="50121" w:author="Draft version 2" w:date="2020-04-03T01:44:00Z">
              <w:rPr>
                <w:i/>
                <w:lang w:val="en-US" w:eastAsia="ko-KR"/>
              </w:rPr>
            </w:rPrChange>
          </w:rPr>
          <w:t>List</w:t>
        </w:r>
        <w:r w:rsidRPr="004072B1">
          <w:rPr>
            <w:lang w:val="en-US" w:eastAsia="ko-KR"/>
            <w:rPrChange w:id="50122" w:author="Draft version 2" w:date="2020-04-03T01:44:00Z">
              <w:rPr>
                <w:lang w:val="en-US" w:eastAsia="ko-KR"/>
              </w:rPr>
            </w:rPrChange>
          </w:rPr>
          <w:t xml:space="preserve"> and set it to include</w:t>
        </w:r>
        <w:r w:rsidRPr="004072B1">
          <w:rPr>
            <w:lang w:val="en-US"/>
            <w:rPrChange w:id="50123" w:author="Draft version 2" w:date="2020-04-03T01:44:00Z">
              <w:rPr>
                <w:lang w:val="en-US"/>
              </w:rPr>
            </w:rPrChange>
          </w:rPr>
          <w:t xml:space="preserve"> </w:t>
        </w:r>
        <w:r w:rsidRPr="004072B1">
          <w:rPr>
            <w:lang w:val="en-US" w:eastAsia="ko-KR"/>
            <w:rPrChange w:id="50124" w:author="Draft version 2" w:date="2020-04-03T01:44:00Z">
              <w:rPr>
                <w:lang w:val="en-US" w:eastAsia="ko-KR"/>
              </w:rPr>
            </w:rPrChange>
          </w:rPr>
          <w:t xml:space="preserve">one or more entries from </w:t>
        </w:r>
        <w:r w:rsidRPr="004072B1">
          <w:rPr>
            <w:i/>
            <w:lang w:val="en-US"/>
            <w:rPrChange w:id="50125" w:author="Draft version 2" w:date="2020-04-03T01:44:00Z">
              <w:rPr>
                <w:i/>
                <w:lang w:val="en-US"/>
              </w:rPr>
            </w:rPrChange>
          </w:rPr>
          <w:t>VarLogMeasReport</w:t>
        </w:r>
        <w:r w:rsidRPr="004072B1">
          <w:rPr>
            <w:lang w:val="en-US" w:eastAsia="ko-KR"/>
            <w:rPrChange w:id="50126" w:author="Draft version 2" w:date="2020-04-03T01:44:00Z">
              <w:rPr>
                <w:lang w:val="en-US" w:eastAsia="ko-KR"/>
              </w:rPr>
            </w:rPrChange>
          </w:rPr>
          <w:t xml:space="preserve"> </w:t>
        </w:r>
        <w:r w:rsidRPr="004072B1">
          <w:rPr>
            <w:rFonts w:eastAsia="SimSun"/>
            <w:lang w:val="en-US"/>
            <w:rPrChange w:id="50127" w:author="Draft version 2" w:date="2020-04-03T01:44:00Z">
              <w:rPr>
                <w:rFonts w:eastAsia="SimSun"/>
                <w:lang w:val="en-US"/>
              </w:rPr>
            </w:rPrChange>
          </w:rPr>
          <w:t>starting from the entries logged first</w:t>
        </w:r>
        <w:r w:rsidRPr="004072B1">
          <w:rPr>
            <w:iCs/>
            <w:lang w:val="en-US"/>
            <w:rPrChange w:id="50128" w:author="Draft version 2" w:date="2020-04-03T01:44:00Z">
              <w:rPr>
                <w:iCs/>
                <w:lang w:val="en-US"/>
              </w:rPr>
            </w:rPrChange>
          </w:rPr>
          <w:t>;</w:t>
        </w:r>
      </w:ins>
    </w:p>
    <w:p w14:paraId="2C84F1EE" w14:textId="77777777" w:rsidR="003C4E8D" w:rsidRPr="004072B1" w:rsidRDefault="003C4E8D" w:rsidP="003C4E8D">
      <w:pPr>
        <w:pStyle w:val="B3"/>
        <w:rPr>
          <w:ins w:id="50129" w:author="CR#1488r2" w:date="2020-03-26T00:25:00Z"/>
          <w:lang w:val="en-US"/>
          <w:rPrChange w:id="50130" w:author="Draft version 2" w:date="2020-04-03T01:44:00Z">
            <w:rPr>
              <w:ins w:id="50131" w:author="CR#1488r2" w:date="2020-03-26T00:25:00Z"/>
              <w:lang w:val="en-US"/>
            </w:rPr>
          </w:rPrChange>
        </w:rPr>
      </w:pPr>
      <w:ins w:id="50132" w:author="CR#1488r2" w:date="2020-03-26T00:25:00Z">
        <w:r w:rsidRPr="004072B1">
          <w:rPr>
            <w:lang w:val="en-US"/>
            <w:rPrChange w:id="50133" w:author="Draft version 2" w:date="2020-04-03T01:44:00Z">
              <w:rPr>
                <w:lang w:val="en-US"/>
              </w:rPr>
            </w:rPrChange>
          </w:rPr>
          <w:t>3&gt;</w:t>
        </w:r>
        <w:r w:rsidRPr="004072B1">
          <w:rPr>
            <w:lang w:val="en-US"/>
            <w:rPrChange w:id="50134" w:author="Draft version 2" w:date="2020-04-03T01:44:00Z">
              <w:rPr>
                <w:lang w:val="en-US"/>
              </w:rPr>
            </w:rPrChange>
          </w:rPr>
          <w:tab/>
          <w:t xml:space="preserve">if the </w:t>
        </w:r>
        <w:r w:rsidRPr="004072B1">
          <w:rPr>
            <w:i/>
            <w:iCs/>
            <w:lang w:val="en-US"/>
            <w:rPrChange w:id="50135" w:author="Draft version 2" w:date="2020-04-03T01:44:00Z">
              <w:rPr>
                <w:i/>
                <w:iCs/>
                <w:lang w:val="en-US"/>
              </w:rPr>
            </w:rPrChange>
          </w:rPr>
          <w:t>VarLogMeasReport</w:t>
        </w:r>
        <w:r w:rsidRPr="004072B1">
          <w:rPr>
            <w:lang w:val="en-US"/>
            <w:rPrChange w:id="50136" w:author="Draft version 2" w:date="2020-04-03T01:44:00Z">
              <w:rPr>
                <w:lang w:val="en-US"/>
              </w:rPr>
            </w:rPrChange>
          </w:rPr>
          <w:t xml:space="preserve"> includes one or more additional logged measurement entries that are not included in the </w:t>
        </w:r>
        <w:r w:rsidRPr="004072B1">
          <w:rPr>
            <w:i/>
            <w:lang w:val="en-US"/>
            <w:rPrChange w:id="50137" w:author="Draft version 2" w:date="2020-04-03T01:44:00Z">
              <w:rPr>
                <w:i/>
                <w:lang w:val="en-US"/>
              </w:rPr>
            </w:rPrChange>
          </w:rPr>
          <w:t>logMeasInfoList</w:t>
        </w:r>
        <w:r w:rsidRPr="004072B1">
          <w:rPr>
            <w:lang w:val="en-US"/>
            <w:rPrChange w:id="50138" w:author="Draft version 2" w:date="2020-04-03T01:44:00Z">
              <w:rPr>
                <w:lang w:val="en-US"/>
              </w:rPr>
            </w:rPrChange>
          </w:rPr>
          <w:t xml:space="preserve"> within the </w:t>
        </w:r>
        <w:r w:rsidRPr="004072B1">
          <w:rPr>
            <w:i/>
            <w:lang w:val="en-US"/>
            <w:rPrChange w:id="50139" w:author="Draft version 2" w:date="2020-04-03T01:44:00Z">
              <w:rPr>
                <w:i/>
                <w:lang w:val="en-US"/>
              </w:rPr>
            </w:rPrChange>
          </w:rPr>
          <w:t>UEInformationResponse</w:t>
        </w:r>
        <w:r w:rsidRPr="004072B1">
          <w:rPr>
            <w:lang w:val="en-US"/>
            <w:rPrChange w:id="50140" w:author="Draft version 2" w:date="2020-04-03T01:44:00Z">
              <w:rPr>
                <w:lang w:val="en-US"/>
              </w:rPr>
            </w:rPrChange>
          </w:rPr>
          <w:t xml:space="preserve"> message:</w:t>
        </w:r>
      </w:ins>
    </w:p>
    <w:p w14:paraId="0341F1FC" w14:textId="77777777" w:rsidR="003C4E8D" w:rsidRPr="004072B1" w:rsidRDefault="003C4E8D" w:rsidP="003C4E8D">
      <w:pPr>
        <w:pStyle w:val="B4"/>
        <w:rPr>
          <w:ins w:id="50141" w:author="CR#1488r2" w:date="2020-03-26T00:25:00Z"/>
          <w:iCs/>
          <w:lang w:val="en-US"/>
          <w:rPrChange w:id="50142" w:author="Draft version 2" w:date="2020-04-03T01:44:00Z">
            <w:rPr>
              <w:ins w:id="50143" w:author="CR#1488r2" w:date="2020-03-26T00:25:00Z"/>
              <w:iCs/>
              <w:lang w:val="en-US"/>
            </w:rPr>
          </w:rPrChange>
        </w:rPr>
      </w:pPr>
      <w:ins w:id="50144" w:author="CR#1488r2" w:date="2020-03-26T00:25:00Z">
        <w:r w:rsidRPr="004072B1">
          <w:rPr>
            <w:lang w:val="en-US"/>
            <w:rPrChange w:id="50145" w:author="Draft version 2" w:date="2020-04-03T01:44:00Z">
              <w:rPr>
                <w:lang w:val="en-US"/>
              </w:rPr>
            </w:rPrChange>
          </w:rPr>
          <w:lastRenderedPageBreak/>
          <w:t>4&gt;</w:t>
        </w:r>
        <w:r w:rsidRPr="004072B1">
          <w:rPr>
            <w:lang w:val="en-US"/>
            <w:rPrChange w:id="50146" w:author="Draft version 2" w:date="2020-04-03T01:44:00Z">
              <w:rPr>
                <w:lang w:val="en-US"/>
              </w:rPr>
            </w:rPrChange>
          </w:rPr>
          <w:tab/>
          <w:t xml:space="preserve">include the </w:t>
        </w:r>
        <w:r w:rsidRPr="004072B1">
          <w:rPr>
            <w:i/>
            <w:lang w:val="en-US"/>
            <w:rPrChange w:id="50147" w:author="Draft version 2" w:date="2020-04-03T01:44:00Z">
              <w:rPr>
                <w:i/>
                <w:lang w:val="en-US"/>
              </w:rPr>
            </w:rPrChange>
          </w:rPr>
          <w:t>logMeas</w:t>
        </w:r>
        <w:r w:rsidRPr="004072B1">
          <w:rPr>
            <w:rFonts w:eastAsia="SimSun"/>
            <w:i/>
            <w:lang w:val="en-US"/>
            <w:rPrChange w:id="50148" w:author="Draft version 2" w:date="2020-04-03T01:44:00Z">
              <w:rPr>
                <w:rFonts w:eastAsia="SimSun"/>
                <w:i/>
                <w:lang w:val="en-US"/>
              </w:rPr>
            </w:rPrChange>
          </w:rPr>
          <w:t>Available</w:t>
        </w:r>
        <w:r w:rsidRPr="004072B1">
          <w:rPr>
            <w:iCs/>
            <w:lang w:val="en-US"/>
            <w:rPrChange w:id="50149" w:author="Draft version 2" w:date="2020-04-03T01:44:00Z">
              <w:rPr>
                <w:iCs/>
                <w:lang w:val="en-US"/>
              </w:rPr>
            </w:rPrChange>
          </w:rPr>
          <w:t>;</w:t>
        </w:r>
      </w:ins>
    </w:p>
    <w:p w14:paraId="13ECFEB5" w14:textId="77777777" w:rsidR="003C4E8D" w:rsidRPr="004072B1" w:rsidRDefault="003C4E8D" w:rsidP="003C4E8D">
      <w:pPr>
        <w:pStyle w:val="B3"/>
        <w:rPr>
          <w:ins w:id="50150" w:author="CR#1488r2" w:date="2020-03-26T00:25:00Z"/>
          <w:lang w:val="en-US"/>
          <w:rPrChange w:id="50151" w:author="Draft version 2" w:date="2020-04-03T01:44:00Z">
            <w:rPr>
              <w:ins w:id="50152" w:author="CR#1488r2" w:date="2020-03-26T00:25:00Z"/>
              <w:lang w:val="en-US"/>
            </w:rPr>
          </w:rPrChange>
        </w:rPr>
      </w:pPr>
      <w:ins w:id="50153" w:author="CR#1488r2" w:date="2020-03-26T00:25:00Z">
        <w:r w:rsidRPr="004072B1">
          <w:rPr>
            <w:lang w:val="en-US"/>
            <w:rPrChange w:id="50154" w:author="Draft version 2" w:date="2020-04-03T01:44:00Z">
              <w:rPr>
                <w:lang w:val="en-US"/>
              </w:rPr>
            </w:rPrChange>
          </w:rPr>
          <w:t>3&gt;</w:t>
        </w:r>
        <w:r w:rsidRPr="004072B1">
          <w:rPr>
            <w:lang w:val="en-US"/>
            <w:rPrChange w:id="50155" w:author="Draft version 2" w:date="2020-04-03T01:44:00Z">
              <w:rPr>
                <w:lang w:val="en-US"/>
              </w:rPr>
            </w:rPrChange>
          </w:rPr>
          <w:tab/>
          <w:t xml:space="preserve">if the </w:t>
        </w:r>
        <w:r w:rsidRPr="004072B1">
          <w:rPr>
            <w:i/>
            <w:iCs/>
            <w:lang w:val="en-US"/>
            <w:rPrChange w:id="50156" w:author="Draft version 2" w:date="2020-04-03T01:44:00Z">
              <w:rPr>
                <w:i/>
                <w:iCs/>
                <w:lang w:val="en-US"/>
              </w:rPr>
            </w:rPrChange>
          </w:rPr>
          <w:t>VarLogMeasReport</w:t>
        </w:r>
        <w:r w:rsidRPr="004072B1">
          <w:rPr>
            <w:lang w:val="en-US"/>
            <w:rPrChange w:id="50157" w:author="Draft version 2" w:date="2020-04-03T01:44:00Z">
              <w:rPr>
                <w:lang w:val="en-US"/>
              </w:rPr>
            </w:rPrChange>
          </w:rPr>
          <w:t xml:space="preserve"> includes one or more additional logged Bluetooth measurement entries that are not included in the </w:t>
        </w:r>
        <w:r w:rsidRPr="004072B1">
          <w:rPr>
            <w:i/>
            <w:lang w:val="en-US"/>
            <w:rPrChange w:id="50158" w:author="Draft version 2" w:date="2020-04-03T01:44:00Z">
              <w:rPr>
                <w:i/>
                <w:lang w:val="en-US"/>
              </w:rPr>
            </w:rPrChange>
          </w:rPr>
          <w:t>logMeasInfoList</w:t>
        </w:r>
        <w:r w:rsidRPr="004072B1">
          <w:rPr>
            <w:lang w:val="en-US"/>
            <w:rPrChange w:id="50159" w:author="Draft version 2" w:date="2020-04-03T01:44:00Z">
              <w:rPr>
                <w:lang w:val="en-US"/>
              </w:rPr>
            </w:rPrChange>
          </w:rPr>
          <w:t xml:space="preserve"> within the </w:t>
        </w:r>
        <w:r w:rsidRPr="004072B1">
          <w:rPr>
            <w:i/>
            <w:lang w:val="en-US"/>
            <w:rPrChange w:id="50160" w:author="Draft version 2" w:date="2020-04-03T01:44:00Z">
              <w:rPr>
                <w:i/>
                <w:lang w:val="en-US"/>
              </w:rPr>
            </w:rPrChange>
          </w:rPr>
          <w:t>UEInformationResponse</w:t>
        </w:r>
        <w:r w:rsidRPr="004072B1">
          <w:rPr>
            <w:lang w:val="en-US"/>
            <w:rPrChange w:id="50161" w:author="Draft version 2" w:date="2020-04-03T01:44:00Z">
              <w:rPr>
                <w:lang w:val="en-US"/>
              </w:rPr>
            </w:rPrChange>
          </w:rPr>
          <w:t xml:space="preserve"> message:</w:t>
        </w:r>
      </w:ins>
    </w:p>
    <w:p w14:paraId="05F4150A" w14:textId="77777777" w:rsidR="003C4E8D" w:rsidRPr="004072B1" w:rsidRDefault="003C4E8D" w:rsidP="003C4E8D">
      <w:pPr>
        <w:pStyle w:val="B4"/>
        <w:rPr>
          <w:ins w:id="50162" w:author="CR#1488r2" w:date="2020-03-26T00:25:00Z"/>
          <w:iCs/>
          <w:lang w:val="en-US"/>
          <w:rPrChange w:id="50163" w:author="Draft version 2" w:date="2020-04-03T01:44:00Z">
            <w:rPr>
              <w:ins w:id="50164" w:author="CR#1488r2" w:date="2020-03-26T00:25:00Z"/>
              <w:iCs/>
              <w:lang w:val="en-US"/>
            </w:rPr>
          </w:rPrChange>
        </w:rPr>
      </w:pPr>
      <w:ins w:id="50165" w:author="CR#1488r2" w:date="2020-03-26T00:25:00Z">
        <w:r w:rsidRPr="004072B1">
          <w:rPr>
            <w:lang w:val="en-US"/>
            <w:rPrChange w:id="50166" w:author="Draft version 2" w:date="2020-04-03T01:44:00Z">
              <w:rPr>
                <w:lang w:val="en-US"/>
              </w:rPr>
            </w:rPrChange>
          </w:rPr>
          <w:t>4&gt;</w:t>
        </w:r>
        <w:r w:rsidRPr="004072B1">
          <w:rPr>
            <w:lang w:val="en-US"/>
            <w:rPrChange w:id="50167" w:author="Draft version 2" w:date="2020-04-03T01:44:00Z">
              <w:rPr>
                <w:lang w:val="en-US"/>
              </w:rPr>
            </w:rPrChange>
          </w:rPr>
          <w:tab/>
          <w:t xml:space="preserve">include the </w:t>
        </w:r>
        <w:r w:rsidRPr="004072B1">
          <w:rPr>
            <w:i/>
            <w:lang w:val="en-US"/>
            <w:rPrChange w:id="50168" w:author="Draft version 2" w:date="2020-04-03T01:44:00Z">
              <w:rPr>
                <w:i/>
                <w:lang w:val="en-US"/>
              </w:rPr>
            </w:rPrChange>
          </w:rPr>
          <w:t>logMeasAvailableBT</w:t>
        </w:r>
        <w:r w:rsidRPr="004072B1">
          <w:rPr>
            <w:iCs/>
            <w:lang w:val="en-US"/>
            <w:rPrChange w:id="50169" w:author="Draft version 2" w:date="2020-04-03T01:44:00Z">
              <w:rPr>
                <w:iCs/>
                <w:lang w:val="en-US"/>
              </w:rPr>
            </w:rPrChange>
          </w:rPr>
          <w:t>;</w:t>
        </w:r>
      </w:ins>
    </w:p>
    <w:p w14:paraId="7FD7DC59" w14:textId="77777777" w:rsidR="003C4E8D" w:rsidRPr="004072B1" w:rsidRDefault="003C4E8D" w:rsidP="003C4E8D">
      <w:pPr>
        <w:pStyle w:val="B3"/>
        <w:rPr>
          <w:ins w:id="50170" w:author="CR#1488r2" w:date="2020-03-26T00:25:00Z"/>
          <w:lang w:val="en-US"/>
          <w:rPrChange w:id="50171" w:author="Draft version 2" w:date="2020-04-03T01:44:00Z">
            <w:rPr>
              <w:ins w:id="50172" w:author="CR#1488r2" w:date="2020-03-26T00:25:00Z"/>
              <w:lang w:val="en-US"/>
            </w:rPr>
          </w:rPrChange>
        </w:rPr>
      </w:pPr>
      <w:ins w:id="50173" w:author="CR#1488r2" w:date="2020-03-26T00:25:00Z">
        <w:r w:rsidRPr="004072B1">
          <w:rPr>
            <w:lang w:val="en-US"/>
            <w:rPrChange w:id="50174" w:author="Draft version 2" w:date="2020-04-03T01:44:00Z">
              <w:rPr>
                <w:lang w:val="en-US"/>
              </w:rPr>
            </w:rPrChange>
          </w:rPr>
          <w:t>3&gt;</w:t>
        </w:r>
        <w:r w:rsidRPr="004072B1">
          <w:rPr>
            <w:lang w:val="en-US"/>
            <w:rPrChange w:id="50175" w:author="Draft version 2" w:date="2020-04-03T01:44:00Z">
              <w:rPr>
                <w:lang w:val="en-US"/>
              </w:rPr>
            </w:rPrChange>
          </w:rPr>
          <w:tab/>
          <w:t xml:space="preserve">if the </w:t>
        </w:r>
        <w:r w:rsidRPr="004072B1">
          <w:rPr>
            <w:i/>
            <w:iCs/>
            <w:lang w:val="en-US"/>
            <w:rPrChange w:id="50176" w:author="Draft version 2" w:date="2020-04-03T01:44:00Z">
              <w:rPr>
                <w:i/>
                <w:iCs/>
                <w:lang w:val="en-US"/>
              </w:rPr>
            </w:rPrChange>
          </w:rPr>
          <w:t>VarLogMeasReport</w:t>
        </w:r>
        <w:r w:rsidRPr="004072B1">
          <w:rPr>
            <w:lang w:val="en-US"/>
            <w:rPrChange w:id="50177" w:author="Draft version 2" w:date="2020-04-03T01:44:00Z">
              <w:rPr>
                <w:lang w:val="en-US"/>
              </w:rPr>
            </w:rPrChange>
          </w:rPr>
          <w:t xml:space="preserve"> includes one or more additional logged WLAN measurement entries that are not included in the </w:t>
        </w:r>
        <w:r w:rsidRPr="004072B1">
          <w:rPr>
            <w:i/>
            <w:lang w:val="en-US"/>
            <w:rPrChange w:id="50178" w:author="Draft version 2" w:date="2020-04-03T01:44:00Z">
              <w:rPr>
                <w:i/>
                <w:lang w:val="en-US"/>
              </w:rPr>
            </w:rPrChange>
          </w:rPr>
          <w:t>logMeasInfoList</w:t>
        </w:r>
        <w:r w:rsidRPr="004072B1">
          <w:rPr>
            <w:lang w:val="en-US"/>
            <w:rPrChange w:id="50179" w:author="Draft version 2" w:date="2020-04-03T01:44:00Z">
              <w:rPr>
                <w:lang w:val="en-US"/>
              </w:rPr>
            </w:rPrChange>
          </w:rPr>
          <w:t xml:space="preserve"> within the </w:t>
        </w:r>
        <w:r w:rsidRPr="004072B1">
          <w:rPr>
            <w:i/>
            <w:lang w:val="en-US"/>
            <w:rPrChange w:id="50180" w:author="Draft version 2" w:date="2020-04-03T01:44:00Z">
              <w:rPr>
                <w:i/>
                <w:lang w:val="en-US"/>
              </w:rPr>
            </w:rPrChange>
          </w:rPr>
          <w:t>UEInformationResponse</w:t>
        </w:r>
        <w:r w:rsidRPr="004072B1">
          <w:rPr>
            <w:lang w:val="en-US"/>
            <w:rPrChange w:id="50181" w:author="Draft version 2" w:date="2020-04-03T01:44:00Z">
              <w:rPr>
                <w:lang w:val="en-US"/>
              </w:rPr>
            </w:rPrChange>
          </w:rPr>
          <w:t xml:space="preserve"> message:</w:t>
        </w:r>
      </w:ins>
    </w:p>
    <w:p w14:paraId="172D399F" w14:textId="77777777" w:rsidR="003C4E8D" w:rsidRPr="004072B1" w:rsidRDefault="003C4E8D" w:rsidP="003C4E8D">
      <w:pPr>
        <w:pStyle w:val="B4"/>
        <w:rPr>
          <w:ins w:id="50182" w:author="CR#1488r2" w:date="2020-03-26T00:25:00Z"/>
          <w:iCs/>
          <w:lang w:val="en-US"/>
          <w:rPrChange w:id="50183" w:author="Draft version 2" w:date="2020-04-03T01:44:00Z">
            <w:rPr>
              <w:ins w:id="50184" w:author="CR#1488r2" w:date="2020-03-26T00:25:00Z"/>
              <w:iCs/>
              <w:lang w:val="en-US"/>
            </w:rPr>
          </w:rPrChange>
        </w:rPr>
      </w:pPr>
      <w:ins w:id="50185" w:author="CR#1488r2" w:date="2020-03-26T00:25:00Z">
        <w:r w:rsidRPr="004072B1">
          <w:rPr>
            <w:lang w:val="en-US"/>
            <w:rPrChange w:id="50186" w:author="Draft version 2" w:date="2020-04-03T01:44:00Z">
              <w:rPr>
                <w:lang w:val="en-US"/>
              </w:rPr>
            </w:rPrChange>
          </w:rPr>
          <w:t>4&gt;</w:t>
        </w:r>
        <w:r w:rsidRPr="004072B1">
          <w:rPr>
            <w:lang w:val="en-US"/>
            <w:rPrChange w:id="50187" w:author="Draft version 2" w:date="2020-04-03T01:44:00Z">
              <w:rPr>
                <w:lang w:val="en-US"/>
              </w:rPr>
            </w:rPrChange>
          </w:rPr>
          <w:tab/>
          <w:t xml:space="preserve">include the </w:t>
        </w:r>
        <w:r w:rsidRPr="004072B1">
          <w:rPr>
            <w:i/>
            <w:lang w:val="en-US"/>
            <w:rPrChange w:id="50188" w:author="Draft version 2" w:date="2020-04-03T01:44:00Z">
              <w:rPr>
                <w:i/>
                <w:lang w:val="en-US"/>
              </w:rPr>
            </w:rPrChange>
          </w:rPr>
          <w:t>logMeasAvailableWLAN</w:t>
        </w:r>
        <w:r w:rsidRPr="004072B1">
          <w:rPr>
            <w:iCs/>
            <w:lang w:val="en-US"/>
            <w:rPrChange w:id="50189" w:author="Draft version 2" w:date="2020-04-03T01:44:00Z">
              <w:rPr>
                <w:iCs/>
                <w:lang w:val="en-US"/>
              </w:rPr>
            </w:rPrChange>
          </w:rPr>
          <w:t>;</w:t>
        </w:r>
      </w:ins>
    </w:p>
    <w:p w14:paraId="3D0842D5" w14:textId="77777777" w:rsidR="003C4E8D" w:rsidRPr="004072B1" w:rsidRDefault="003C4E8D" w:rsidP="003C4E8D">
      <w:pPr>
        <w:pStyle w:val="B1"/>
        <w:rPr>
          <w:ins w:id="50190" w:author="CR#1488r2" w:date="2020-03-26T00:25:00Z"/>
          <w:lang w:eastAsia="ko-KR"/>
          <w:rPrChange w:id="50191" w:author="Draft version 2" w:date="2020-04-03T01:44:00Z">
            <w:rPr>
              <w:ins w:id="50192" w:author="CR#1488r2" w:date="2020-03-26T00:25:00Z"/>
              <w:lang w:eastAsia="ko-KR"/>
            </w:rPr>
          </w:rPrChange>
        </w:rPr>
      </w:pPr>
      <w:ins w:id="50193" w:author="CR#1488r2" w:date="2020-03-26T00:25:00Z">
        <w:r w:rsidRPr="004072B1">
          <w:rPr>
            <w:rPrChange w:id="50194" w:author="Draft version 2" w:date="2020-04-03T01:44:00Z">
              <w:rPr/>
            </w:rPrChange>
          </w:rPr>
          <w:t>1&gt;</w:t>
        </w:r>
        <w:r w:rsidRPr="004072B1">
          <w:rPr>
            <w:rPrChange w:id="50195" w:author="Draft version 2" w:date="2020-04-03T01:44:00Z">
              <w:rPr/>
            </w:rPrChange>
          </w:rPr>
          <w:tab/>
          <w:t xml:space="preserve">if </w:t>
        </w:r>
        <w:r w:rsidRPr="004072B1">
          <w:rPr>
            <w:i/>
            <w:rPrChange w:id="50196" w:author="Draft version 2" w:date="2020-04-03T01:44:00Z">
              <w:rPr>
                <w:i/>
              </w:rPr>
            </w:rPrChange>
          </w:rPr>
          <w:t>ra-ReportReq</w:t>
        </w:r>
        <w:r w:rsidRPr="004072B1">
          <w:rPr>
            <w:rPrChange w:id="50197" w:author="Draft version 2" w:date="2020-04-03T01:44:00Z">
              <w:rPr/>
            </w:rPrChange>
          </w:rPr>
          <w:t xml:space="preserve"> is set to </w:t>
        </w:r>
        <w:r w:rsidRPr="004072B1">
          <w:rPr>
            <w:i/>
            <w:rPrChange w:id="50198" w:author="Draft version 2" w:date="2020-04-03T01:44:00Z">
              <w:rPr>
                <w:i/>
              </w:rPr>
            </w:rPrChange>
          </w:rPr>
          <w:t>true</w:t>
        </w:r>
        <w:r w:rsidRPr="004072B1">
          <w:rPr>
            <w:rPrChange w:id="50199" w:author="Draft version 2" w:date="2020-04-03T01:44:00Z">
              <w:rPr/>
            </w:rPrChange>
          </w:rPr>
          <w:t xml:space="preserve"> and the UE has random access related information available in </w:t>
        </w:r>
        <w:r w:rsidRPr="004072B1">
          <w:rPr>
            <w:i/>
            <w:rPrChange w:id="50200" w:author="Draft version 2" w:date="2020-04-03T01:44:00Z">
              <w:rPr>
                <w:i/>
              </w:rPr>
            </w:rPrChange>
          </w:rPr>
          <w:t>VarRA-Report</w:t>
        </w:r>
        <w:r w:rsidRPr="004072B1">
          <w:rPr>
            <w:rPrChange w:id="50201" w:author="Draft version 2" w:date="2020-04-03T01:44:00Z">
              <w:rPr/>
            </w:rPrChange>
          </w:rPr>
          <w:t xml:space="preserve"> and if the RPLMN is included in </w:t>
        </w:r>
        <w:r w:rsidRPr="004072B1">
          <w:rPr>
            <w:i/>
            <w:rPrChange w:id="50202" w:author="Draft version 2" w:date="2020-04-03T01:44:00Z">
              <w:rPr>
                <w:i/>
              </w:rPr>
            </w:rPrChange>
          </w:rPr>
          <w:t>plmn-IdentityList</w:t>
        </w:r>
        <w:r w:rsidRPr="004072B1">
          <w:rPr>
            <w:rPrChange w:id="50203" w:author="Draft version 2" w:date="2020-04-03T01:44:00Z">
              <w:rPr/>
            </w:rPrChange>
          </w:rPr>
          <w:t xml:space="preserve"> stored in </w:t>
        </w:r>
        <w:r w:rsidRPr="004072B1">
          <w:rPr>
            <w:i/>
            <w:rPrChange w:id="50204" w:author="Draft version 2" w:date="2020-04-03T01:44:00Z">
              <w:rPr>
                <w:i/>
              </w:rPr>
            </w:rPrChange>
          </w:rPr>
          <w:t>VarRA-Report</w:t>
        </w:r>
        <w:r w:rsidRPr="004072B1">
          <w:rPr>
            <w:rPrChange w:id="50205" w:author="Draft version 2" w:date="2020-04-03T01:44:00Z">
              <w:rPr/>
            </w:rPrChange>
          </w:rPr>
          <w:t>:</w:t>
        </w:r>
      </w:ins>
    </w:p>
    <w:p w14:paraId="00F8B675" w14:textId="77777777" w:rsidR="003C4E8D" w:rsidRPr="004072B1" w:rsidRDefault="003C4E8D" w:rsidP="003C4E8D">
      <w:pPr>
        <w:pStyle w:val="B2"/>
        <w:rPr>
          <w:ins w:id="50206" w:author="CR#1488r2" w:date="2020-03-26T00:25:00Z"/>
          <w:rPrChange w:id="50207" w:author="Draft version 2" w:date="2020-04-03T01:44:00Z">
            <w:rPr>
              <w:ins w:id="50208" w:author="CR#1488r2" w:date="2020-03-26T00:25:00Z"/>
            </w:rPr>
          </w:rPrChange>
        </w:rPr>
      </w:pPr>
      <w:ins w:id="50209" w:author="CR#1488r2" w:date="2020-03-26T00:25:00Z">
        <w:r w:rsidRPr="004072B1">
          <w:rPr>
            <w:rPrChange w:id="50210" w:author="Draft version 2" w:date="2020-04-03T01:44:00Z">
              <w:rPr/>
            </w:rPrChange>
          </w:rPr>
          <w:t>2&gt;</w:t>
        </w:r>
        <w:r w:rsidRPr="004072B1">
          <w:rPr>
            <w:rPrChange w:id="50211" w:author="Draft version 2" w:date="2020-04-03T01:44:00Z">
              <w:rPr/>
            </w:rPrChange>
          </w:rPr>
          <w:tab/>
          <w:t xml:space="preserve">set the </w:t>
        </w:r>
        <w:r w:rsidRPr="004072B1">
          <w:rPr>
            <w:i/>
            <w:rPrChange w:id="50212" w:author="Draft version 2" w:date="2020-04-03T01:44:00Z">
              <w:rPr>
                <w:i/>
              </w:rPr>
            </w:rPrChange>
          </w:rPr>
          <w:t>ra-Report</w:t>
        </w:r>
        <w:r w:rsidRPr="004072B1">
          <w:rPr>
            <w:rPrChange w:id="50213" w:author="Draft version 2" w:date="2020-04-03T01:44:00Z">
              <w:rPr/>
            </w:rPrChange>
          </w:rPr>
          <w:t xml:space="preserve"> in the </w:t>
        </w:r>
        <w:r w:rsidRPr="004072B1">
          <w:rPr>
            <w:i/>
            <w:rPrChange w:id="50214" w:author="Draft version 2" w:date="2020-04-03T01:44:00Z">
              <w:rPr>
                <w:i/>
              </w:rPr>
            </w:rPrChange>
          </w:rPr>
          <w:t>UEInformationResponse</w:t>
        </w:r>
        <w:r w:rsidRPr="004072B1">
          <w:rPr>
            <w:rPrChange w:id="50215" w:author="Draft version 2" w:date="2020-04-03T01:44:00Z">
              <w:rPr/>
            </w:rPrChange>
          </w:rPr>
          <w:t xml:space="preserve"> message to the value of </w:t>
        </w:r>
        <w:r w:rsidRPr="004072B1">
          <w:rPr>
            <w:i/>
            <w:rPrChange w:id="50216" w:author="Draft version 2" w:date="2020-04-03T01:44:00Z">
              <w:rPr>
                <w:i/>
              </w:rPr>
            </w:rPrChange>
          </w:rPr>
          <w:t>ra-Report</w:t>
        </w:r>
        <w:r w:rsidRPr="004072B1">
          <w:rPr>
            <w:rPrChange w:id="50217" w:author="Draft version 2" w:date="2020-04-03T01:44:00Z">
              <w:rPr/>
            </w:rPrChange>
          </w:rPr>
          <w:t xml:space="preserve"> in </w:t>
        </w:r>
        <w:r w:rsidRPr="004072B1">
          <w:rPr>
            <w:i/>
            <w:rPrChange w:id="50218" w:author="Draft version 2" w:date="2020-04-03T01:44:00Z">
              <w:rPr>
                <w:i/>
              </w:rPr>
            </w:rPrChange>
          </w:rPr>
          <w:t>VarRA-Report</w:t>
        </w:r>
        <w:r w:rsidRPr="004072B1">
          <w:rPr>
            <w:rPrChange w:id="50219" w:author="Draft version 2" w:date="2020-04-03T01:44:00Z">
              <w:rPr/>
            </w:rPrChange>
          </w:rPr>
          <w:t>;</w:t>
        </w:r>
      </w:ins>
    </w:p>
    <w:p w14:paraId="607C4825" w14:textId="77777777" w:rsidR="003C4E8D" w:rsidRPr="004072B1" w:rsidRDefault="003C4E8D" w:rsidP="003C4E8D">
      <w:pPr>
        <w:pStyle w:val="B2"/>
        <w:rPr>
          <w:ins w:id="50220" w:author="CR#1488r2" w:date="2020-03-26T00:25:00Z"/>
          <w:rPrChange w:id="50221" w:author="Draft version 2" w:date="2020-04-03T01:44:00Z">
            <w:rPr>
              <w:ins w:id="50222" w:author="CR#1488r2" w:date="2020-03-26T00:25:00Z"/>
            </w:rPr>
          </w:rPrChange>
        </w:rPr>
      </w:pPr>
      <w:ins w:id="50223" w:author="CR#1488r2" w:date="2020-03-26T00:25:00Z">
        <w:r w:rsidRPr="004072B1">
          <w:rPr>
            <w:rPrChange w:id="50224" w:author="Draft version 2" w:date="2020-04-03T01:44:00Z">
              <w:rPr/>
            </w:rPrChange>
          </w:rPr>
          <w:t>2&gt;</w:t>
        </w:r>
        <w:r w:rsidRPr="004072B1">
          <w:rPr>
            <w:rPrChange w:id="50225" w:author="Draft version 2" w:date="2020-04-03T01:44:00Z">
              <w:rPr/>
            </w:rPrChange>
          </w:rPr>
          <w:tab/>
          <w:t xml:space="preserve">discard the </w:t>
        </w:r>
        <w:r w:rsidRPr="004072B1">
          <w:rPr>
            <w:i/>
            <w:rPrChange w:id="50226" w:author="Draft version 2" w:date="2020-04-03T01:44:00Z">
              <w:rPr>
                <w:i/>
              </w:rPr>
            </w:rPrChange>
          </w:rPr>
          <w:t>ra-Report</w:t>
        </w:r>
        <w:r w:rsidRPr="004072B1">
          <w:rPr>
            <w:rPrChange w:id="50227" w:author="Draft version 2" w:date="2020-04-03T01:44:00Z">
              <w:rPr/>
            </w:rPrChange>
          </w:rPr>
          <w:t xml:space="preserve"> from </w:t>
        </w:r>
        <w:r w:rsidRPr="004072B1">
          <w:rPr>
            <w:i/>
            <w:rPrChange w:id="50228" w:author="Draft version 2" w:date="2020-04-03T01:44:00Z">
              <w:rPr>
                <w:i/>
              </w:rPr>
            </w:rPrChange>
          </w:rPr>
          <w:t>VarRA-Report</w:t>
        </w:r>
        <w:r w:rsidRPr="004072B1">
          <w:rPr>
            <w:rPrChange w:id="50229" w:author="Draft version 2" w:date="2020-04-03T01:44:00Z">
              <w:rPr/>
            </w:rPrChange>
          </w:rPr>
          <w:t xml:space="preserve"> upon successful delivery of the </w:t>
        </w:r>
        <w:r w:rsidRPr="004072B1">
          <w:rPr>
            <w:i/>
            <w:rPrChange w:id="50230" w:author="Draft version 2" w:date="2020-04-03T01:44:00Z">
              <w:rPr>
                <w:i/>
              </w:rPr>
            </w:rPrChange>
          </w:rPr>
          <w:t>UEInformationResponse</w:t>
        </w:r>
        <w:r w:rsidRPr="004072B1">
          <w:rPr>
            <w:rPrChange w:id="50231" w:author="Draft version 2" w:date="2020-04-03T01:44:00Z">
              <w:rPr/>
            </w:rPrChange>
          </w:rPr>
          <w:t xml:space="preserve"> message confirmed by lower layers;</w:t>
        </w:r>
      </w:ins>
    </w:p>
    <w:p w14:paraId="1AE8A2A4" w14:textId="59B34EF6" w:rsidR="003C4E8D" w:rsidRPr="004072B1" w:rsidRDefault="003C4E8D" w:rsidP="003C4E8D">
      <w:pPr>
        <w:pStyle w:val="B1"/>
        <w:rPr>
          <w:ins w:id="50232" w:author="CR#1488r2" w:date="2020-03-26T00:25:00Z"/>
          <w:rPrChange w:id="50233" w:author="Draft version 2" w:date="2020-04-03T01:44:00Z">
            <w:rPr>
              <w:ins w:id="50234" w:author="CR#1488r2" w:date="2020-03-26T00:25:00Z"/>
            </w:rPr>
          </w:rPrChange>
        </w:rPr>
      </w:pPr>
      <w:ins w:id="50235" w:author="CR#1488r2" w:date="2020-03-26T00:25:00Z">
        <w:r w:rsidRPr="004072B1">
          <w:rPr>
            <w:rPrChange w:id="50236" w:author="Draft version 2" w:date="2020-04-03T01:44:00Z">
              <w:rPr/>
            </w:rPrChange>
          </w:rPr>
          <w:t>1&gt;</w:t>
        </w:r>
        <w:r w:rsidRPr="004072B1">
          <w:rPr>
            <w:rPrChange w:id="50237" w:author="Draft version 2" w:date="2020-04-03T01:44:00Z">
              <w:rPr/>
            </w:rPrChange>
          </w:rPr>
          <w:tab/>
          <w:t xml:space="preserve">if </w:t>
        </w:r>
        <w:r w:rsidRPr="004072B1">
          <w:rPr>
            <w:i/>
            <w:rPrChange w:id="50238" w:author="Draft version 2" w:date="2020-04-03T01:44:00Z">
              <w:rPr>
                <w:i/>
              </w:rPr>
            </w:rPrChange>
          </w:rPr>
          <w:t>rlf-ReportReq</w:t>
        </w:r>
        <w:r w:rsidRPr="004072B1">
          <w:rPr>
            <w:rPrChange w:id="50239" w:author="Draft version 2" w:date="2020-04-03T01:44:00Z">
              <w:rPr/>
            </w:rPrChange>
          </w:rPr>
          <w:t xml:space="preserve"> is set to </w:t>
        </w:r>
        <w:r w:rsidRPr="004072B1">
          <w:rPr>
            <w:i/>
            <w:rPrChange w:id="50240" w:author="Draft version 2" w:date="2020-04-03T01:44:00Z">
              <w:rPr>
                <w:i/>
              </w:rPr>
            </w:rPrChange>
          </w:rPr>
          <w:t>true</w:t>
        </w:r>
        <w:del w:id="50241" w:author="Ericsson_109e_2" w:date="2020-03-05T08:28:00Z">
          <w:r w:rsidRPr="004072B1">
            <w:rPr>
              <w:rPrChange w:id="50242" w:author="Draft version 2" w:date="2020-04-03T01:44:00Z">
                <w:rPr/>
              </w:rPrChange>
            </w:rPr>
            <w:delText xml:space="preserve"> </w:delText>
          </w:r>
        </w:del>
        <w:r w:rsidRPr="004072B1">
          <w:rPr>
            <w:rPrChange w:id="50243" w:author="Draft version 2" w:date="2020-04-03T01:44:00Z">
              <w:rPr/>
            </w:rPrChange>
          </w:rPr>
          <w:t>:</w:t>
        </w:r>
      </w:ins>
    </w:p>
    <w:p w14:paraId="69B41B6F" w14:textId="77777777" w:rsidR="003C4E8D" w:rsidRPr="004072B1" w:rsidRDefault="003C4E8D" w:rsidP="003C4E8D">
      <w:pPr>
        <w:pStyle w:val="B2"/>
        <w:rPr>
          <w:ins w:id="50244" w:author="CR#1488r2" w:date="2020-03-26T00:25:00Z"/>
          <w:lang w:val="en-US"/>
          <w:rPrChange w:id="50245" w:author="Draft version 2" w:date="2020-04-03T01:44:00Z">
            <w:rPr>
              <w:ins w:id="50246" w:author="CR#1488r2" w:date="2020-03-26T00:25:00Z"/>
              <w:lang w:val="en-US"/>
            </w:rPr>
          </w:rPrChange>
        </w:rPr>
      </w:pPr>
      <w:ins w:id="50247" w:author="CR#1488r2" w:date="2020-03-26T00:25:00Z">
        <w:r w:rsidRPr="004072B1">
          <w:rPr>
            <w:lang w:val="en-US"/>
            <w:rPrChange w:id="50248" w:author="Draft version 2" w:date="2020-04-03T01:44:00Z">
              <w:rPr>
                <w:lang w:val="en-US"/>
              </w:rPr>
            </w:rPrChange>
          </w:rPr>
          <w:t>2&gt;</w:t>
        </w:r>
        <w:r w:rsidRPr="004072B1">
          <w:rPr>
            <w:lang w:val="en-US"/>
            <w:rPrChange w:id="50249" w:author="Draft version 2" w:date="2020-04-03T01:44:00Z">
              <w:rPr>
                <w:lang w:val="en-US"/>
              </w:rPr>
            </w:rPrChange>
          </w:rPr>
          <w:tab/>
          <w:t xml:space="preserve">if the UE has radio link failure information or handover failure information available in </w:t>
        </w:r>
        <w:r w:rsidRPr="004072B1">
          <w:rPr>
            <w:i/>
            <w:lang w:val="en-US"/>
            <w:rPrChange w:id="50250" w:author="Draft version 2" w:date="2020-04-03T01:44:00Z">
              <w:rPr>
                <w:i/>
                <w:lang w:val="en-US"/>
              </w:rPr>
            </w:rPrChange>
          </w:rPr>
          <w:t>VarRLF-Report</w:t>
        </w:r>
        <w:r w:rsidRPr="004072B1">
          <w:rPr>
            <w:lang w:val="en-US"/>
            <w:rPrChange w:id="50251" w:author="Draft version 2" w:date="2020-04-03T01:44:00Z">
              <w:rPr>
                <w:lang w:val="en-US"/>
              </w:rPr>
            </w:rPrChange>
          </w:rPr>
          <w:t xml:space="preserve"> and if the RPLMN is included in </w:t>
        </w:r>
        <w:r w:rsidRPr="004072B1">
          <w:rPr>
            <w:i/>
            <w:lang w:val="en-US"/>
            <w:rPrChange w:id="50252" w:author="Draft version 2" w:date="2020-04-03T01:44:00Z">
              <w:rPr>
                <w:i/>
                <w:lang w:val="en-US"/>
              </w:rPr>
            </w:rPrChange>
          </w:rPr>
          <w:t>plmn-IdentityList</w:t>
        </w:r>
        <w:r w:rsidRPr="004072B1">
          <w:rPr>
            <w:lang w:val="en-US"/>
            <w:rPrChange w:id="50253" w:author="Draft version 2" w:date="2020-04-03T01:44:00Z">
              <w:rPr>
                <w:lang w:val="en-US"/>
              </w:rPr>
            </w:rPrChange>
          </w:rPr>
          <w:t xml:space="preserve"> stored in </w:t>
        </w:r>
        <w:r w:rsidRPr="004072B1">
          <w:rPr>
            <w:i/>
            <w:lang w:val="en-US"/>
            <w:rPrChange w:id="50254" w:author="Draft version 2" w:date="2020-04-03T01:44:00Z">
              <w:rPr>
                <w:i/>
                <w:lang w:val="en-US"/>
              </w:rPr>
            </w:rPrChange>
          </w:rPr>
          <w:t>VarRLF-Report</w:t>
        </w:r>
        <w:r w:rsidRPr="004072B1">
          <w:rPr>
            <w:lang w:val="en-US"/>
            <w:rPrChange w:id="50255" w:author="Draft version 2" w:date="2020-04-03T01:44:00Z">
              <w:rPr>
                <w:lang w:val="en-US"/>
              </w:rPr>
            </w:rPrChange>
          </w:rPr>
          <w:t>:</w:t>
        </w:r>
      </w:ins>
    </w:p>
    <w:p w14:paraId="3D8D5175" w14:textId="77777777" w:rsidR="003C4E8D" w:rsidRPr="004072B1" w:rsidRDefault="003C4E8D" w:rsidP="003C4E8D">
      <w:pPr>
        <w:pStyle w:val="B3"/>
        <w:rPr>
          <w:ins w:id="50256" w:author="CR#1488r2" w:date="2020-03-26T00:25:00Z"/>
          <w:lang w:val="en-US"/>
          <w:rPrChange w:id="50257" w:author="Draft version 2" w:date="2020-04-03T01:44:00Z">
            <w:rPr>
              <w:ins w:id="50258" w:author="CR#1488r2" w:date="2020-03-26T00:25:00Z"/>
              <w:lang w:val="en-US"/>
            </w:rPr>
          </w:rPrChange>
        </w:rPr>
      </w:pPr>
      <w:ins w:id="50259" w:author="CR#1488r2" w:date="2020-03-26T00:25:00Z">
        <w:r w:rsidRPr="004072B1">
          <w:rPr>
            <w:lang w:val="en-US"/>
            <w:rPrChange w:id="50260" w:author="Draft version 2" w:date="2020-04-03T01:44:00Z">
              <w:rPr>
                <w:lang w:val="en-US"/>
              </w:rPr>
            </w:rPrChange>
          </w:rPr>
          <w:t>3&gt;</w:t>
        </w:r>
        <w:r w:rsidRPr="004072B1">
          <w:rPr>
            <w:lang w:val="en-US"/>
            <w:rPrChange w:id="50261" w:author="Draft version 2" w:date="2020-04-03T01:44:00Z">
              <w:rPr>
                <w:lang w:val="en-US"/>
              </w:rPr>
            </w:rPrChange>
          </w:rPr>
          <w:tab/>
          <w:t xml:space="preserve">set </w:t>
        </w:r>
        <w:r w:rsidRPr="004072B1">
          <w:rPr>
            <w:i/>
            <w:lang w:val="en-US"/>
            <w:rPrChange w:id="50262" w:author="Draft version 2" w:date="2020-04-03T01:44:00Z">
              <w:rPr>
                <w:i/>
                <w:lang w:val="en-US"/>
              </w:rPr>
            </w:rPrChange>
          </w:rPr>
          <w:t>timeSinceFailure</w:t>
        </w:r>
        <w:r w:rsidRPr="004072B1">
          <w:rPr>
            <w:lang w:val="en-US"/>
            <w:rPrChange w:id="50263" w:author="Draft version 2" w:date="2020-04-03T01:44:00Z">
              <w:rPr>
                <w:lang w:val="en-US"/>
              </w:rPr>
            </w:rPrChange>
          </w:rPr>
          <w:t xml:space="preserve"> in </w:t>
        </w:r>
        <w:r w:rsidRPr="004072B1">
          <w:rPr>
            <w:i/>
            <w:lang w:val="en-US"/>
            <w:rPrChange w:id="50264" w:author="Draft version 2" w:date="2020-04-03T01:44:00Z">
              <w:rPr>
                <w:i/>
                <w:lang w:val="en-US"/>
              </w:rPr>
            </w:rPrChange>
          </w:rPr>
          <w:t>VarRLF-Report</w:t>
        </w:r>
        <w:r w:rsidRPr="004072B1">
          <w:rPr>
            <w:lang w:val="en-US"/>
            <w:rPrChange w:id="50265" w:author="Draft version 2" w:date="2020-04-03T01:44:00Z">
              <w:rPr>
                <w:lang w:val="en-US"/>
              </w:rPr>
            </w:rPrChange>
          </w:rPr>
          <w:t xml:space="preserve"> to the time that elapsed since the last radio link or handover failure in NR;</w:t>
        </w:r>
      </w:ins>
    </w:p>
    <w:p w14:paraId="717AD110" w14:textId="77777777" w:rsidR="003C4E8D" w:rsidRPr="004072B1" w:rsidRDefault="003C4E8D" w:rsidP="003C4E8D">
      <w:pPr>
        <w:pStyle w:val="B3"/>
        <w:rPr>
          <w:ins w:id="50266" w:author="CR#1488r2" w:date="2020-03-26T00:25:00Z"/>
          <w:lang w:val="en-US"/>
          <w:rPrChange w:id="50267" w:author="Draft version 2" w:date="2020-04-03T01:44:00Z">
            <w:rPr>
              <w:ins w:id="50268" w:author="CR#1488r2" w:date="2020-03-26T00:25:00Z"/>
              <w:lang w:val="en-US"/>
            </w:rPr>
          </w:rPrChange>
        </w:rPr>
      </w:pPr>
      <w:ins w:id="50269" w:author="CR#1488r2" w:date="2020-03-26T00:25:00Z">
        <w:r w:rsidRPr="004072B1">
          <w:rPr>
            <w:lang w:val="en-US"/>
            <w:rPrChange w:id="50270" w:author="Draft version 2" w:date="2020-04-03T01:44:00Z">
              <w:rPr>
                <w:lang w:val="en-US"/>
              </w:rPr>
            </w:rPrChange>
          </w:rPr>
          <w:t>3&gt;</w:t>
        </w:r>
        <w:r w:rsidRPr="004072B1">
          <w:rPr>
            <w:lang w:val="en-US"/>
            <w:rPrChange w:id="50271" w:author="Draft version 2" w:date="2020-04-03T01:44:00Z">
              <w:rPr>
                <w:lang w:val="en-US"/>
              </w:rPr>
            </w:rPrChange>
          </w:rPr>
          <w:tab/>
          <w:t xml:space="preserve">set the </w:t>
        </w:r>
        <w:r w:rsidRPr="004072B1">
          <w:rPr>
            <w:i/>
            <w:lang w:val="en-US"/>
            <w:rPrChange w:id="50272" w:author="Draft version 2" w:date="2020-04-03T01:44:00Z">
              <w:rPr>
                <w:i/>
                <w:lang w:val="en-US"/>
              </w:rPr>
            </w:rPrChange>
          </w:rPr>
          <w:t>rlf-Report</w:t>
        </w:r>
        <w:r w:rsidRPr="004072B1">
          <w:rPr>
            <w:lang w:val="en-US"/>
            <w:rPrChange w:id="50273" w:author="Draft version 2" w:date="2020-04-03T01:44:00Z">
              <w:rPr>
                <w:lang w:val="en-US"/>
              </w:rPr>
            </w:rPrChange>
          </w:rPr>
          <w:t xml:space="preserve"> in the </w:t>
        </w:r>
        <w:r w:rsidRPr="004072B1">
          <w:rPr>
            <w:i/>
            <w:lang w:val="en-US"/>
            <w:rPrChange w:id="50274" w:author="Draft version 2" w:date="2020-04-03T01:44:00Z">
              <w:rPr>
                <w:i/>
                <w:lang w:val="en-US"/>
              </w:rPr>
            </w:rPrChange>
          </w:rPr>
          <w:t>UEInformationResponse</w:t>
        </w:r>
        <w:r w:rsidRPr="004072B1">
          <w:rPr>
            <w:lang w:val="en-US"/>
            <w:rPrChange w:id="50275" w:author="Draft version 2" w:date="2020-04-03T01:44:00Z">
              <w:rPr>
                <w:lang w:val="en-US"/>
              </w:rPr>
            </w:rPrChange>
          </w:rPr>
          <w:t xml:space="preserve"> message to the value of </w:t>
        </w:r>
        <w:r w:rsidRPr="004072B1">
          <w:rPr>
            <w:i/>
            <w:lang w:val="en-US"/>
            <w:rPrChange w:id="50276" w:author="Draft version 2" w:date="2020-04-03T01:44:00Z">
              <w:rPr>
                <w:i/>
                <w:lang w:val="en-US"/>
              </w:rPr>
            </w:rPrChange>
          </w:rPr>
          <w:t>rlf-Report</w:t>
        </w:r>
        <w:r w:rsidRPr="004072B1">
          <w:rPr>
            <w:lang w:val="en-US"/>
            <w:rPrChange w:id="50277" w:author="Draft version 2" w:date="2020-04-03T01:44:00Z">
              <w:rPr>
                <w:lang w:val="en-US"/>
              </w:rPr>
            </w:rPrChange>
          </w:rPr>
          <w:t xml:space="preserve"> in </w:t>
        </w:r>
        <w:r w:rsidRPr="004072B1">
          <w:rPr>
            <w:i/>
            <w:lang w:val="en-US"/>
            <w:rPrChange w:id="50278" w:author="Draft version 2" w:date="2020-04-03T01:44:00Z">
              <w:rPr>
                <w:i/>
                <w:lang w:val="en-US"/>
              </w:rPr>
            </w:rPrChange>
          </w:rPr>
          <w:t>VarRLF-Report</w:t>
        </w:r>
        <w:r w:rsidRPr="004072B1">
          <w:rPr>
            <w:lang w:val="en-US"/>
            <w:rPrChange w:id="50279" w:author="Draft version 2" w:date="2020-04-03T01:44:00Z">
              <w:rPr>
                <w:lang w:val="en-US"/>
              </w:rPr>
            </w:rPrChange>
          </w:rPr>
          <w:t>;</w:t>
        </w:r>
      </w:ins>
    </w:p>
    <w:p w14:paraId="0FB351AB" w14:textId="77777777" w:rsidR="003C4E8D" w:rsidRPr="004072B1" w:rsidRDefault="003C4E8D" w:rsidP="003C4E8D">
      <w:pPr>
        <w:pStyle w:val="B3"/>
        <w:rPr>
          <w:ins w:id="50280" w:author="CR#1488r2" w:date="2020-03-26T00:25:00Z"/>
          <w:lang w:val="en-US"/>
          <w:rPrChange w:id="50281" w:author="Draft version 2" w:date="2020-04-03T01:44:00Z">
            <w:rPr>
              <w:ins w:id="50282" w:author="CR#1488r2" w:date="2020-03-26T00:25:00Z"/>
              <w:lang w:val="en-US"/>
            </w:rPr>
          </w:rPrChange>
        </w:rPr>
      </w:pPr>
      <w:ins w:id="50283" w:author="CR#1488r2" w:date="2020-03-26T00:25:00Z">
        <w:r w:rsidRPr="004072B1">
          <w:rPr>
            <w:lang w:val="en-US"/>
            <w:rPrChange w:id="50284" w:author="Draft version 2" w:date="2020-04-03T01:44:00Z">
              <w:rPr>
                <w:lang w:val="en-US"/>
              </w:rPr>
            </w:rPrChange>
          </w:rPr>
          <w:t>3&gt;</w:t>
        </w:r>
        <w:r w:rsidRPr="004072B1">
          <w:rPr>
            <w:lang w:val="en-US"/>
            <w:rPrChange w:id="50285" w:author="Draft version 2" w:date="2020-04-03T01:44:00Z">
              <w:rPr>
                <w:lang w:val="en-US"/>
              </w:rPr>
            </w:rPrChange>
          </w:rPr>
          <w:tab/>
          <w:t xml:space="preserve">discard the </w:t>
        </w:r>
        <w:r w:rsidRPr="004072B1">
          <w:rPr>
            <w:i/>
            <w:lang w:val="en-US"/>
            <w:rPrChange w:id="50286" w:author="Draft version 2" w:date="2020-04-03T01:44:00Z">
              <w:rPr>
                <w:i/>
                <w:lang w:val="en-US"/>
              </w:rPr>
            </w:rPrChange>
          </w:rPr>
          <w:t>rlf-Report</w:t>
        </w:r>
        <w:r w:rsidRPr="004072B1">
          <w:rPr>
            <w:lang w:val="en-US"/>
            <w:rPrChange w:id="50287" w:author="Draft version 2" w:date="2020-04-03T01:44:00Z">
              <w:rPr>
                <w:lang w:val="en-US"/>
              </w:rPr>
            </w:rPrChange>
          </w:rPr>
          <w:t xml:space="preserve"> from </w:t>
        </w:r>
        <w:r w:rsidRPr="004072B1">
          <w:rPr>
            <w:i/>
            <w:lang w:val="en-US"/>
            <w:rPrChange w:id="50288" w:author="Draft version 2" w:date="2020-04-03T01:44:00Z">
              <w:rPr>
                <w:i/>
                <w:lang w:val="en-US"/>
              </w:rPr>
            </w:rPrChange>
          </w:rPr>
          <w:t>VarRLF-Report</w:t>
        </w:r>
        <w:r w:rsidRPr="004072B1">
          <w:rPr>
            <w:lang w:val="en-US"/>
            <w:rPrChange w:id="50289" w:author="Draft version 2" w:date="2020-04-03T01:44:00Z">
              <w:rPr>
                <w:lang w:val="en-US"/>
              </w:rPr>
            </w:rPrChange>
          </w:rPr>
          <w:t xml:space="preserve"> upon successful delivery of the </w:t>
        </w:r>
        <w:r w:rsidRPr="004072B1">
          <w:rPr>
            <w:i/>
            <w:lang w:val="en-US"/>
            <w:rPrChange w:id="50290" w:author="Draft version 2" w:date="2020-04-03T01:44:00Z">
              <w:rPr>
                <w:i/>
                <w:lang w:val="en-US"/>
              </w:rPr>
            </w:rPrChange>
          </w:rPr>
          <w:t>UEInformationResponse</w:t>
        </w:r>
        <w:r w:rsidRPr="004072B1">
          <w:rPr>
            <w:lang w:val="en-US"/>
            <w:rPrChange w:id="50291" w:author="Draft version 2" w:date="2020-04-03T01:44:00Z">
              <w:rPr>
                <w:lang w:val="en-US"/>
              </w:rPr>
            </w:rPrChange>
          </w:rPr>
          <w:t xml:space="preserve"> message confirmed by lower layers;</w:t>
        </w:r>
      </w:ins>
    </w:p>
    <w:p w14:paraId="6D50D486" w14:textId="77777777" w:rsidR="003C4E8D" w:rsidRPr="004072B1" w:rsidRDefault="003C4E8D" w:rsidP="003C4E8D">
      <w:pPr>
        <w:pStyle w:val="B2"/>
        <w:rPr>
          <w:ins w:id="50292" w:author="CR#1488r2" w:date="2020-03-26T00:25:00Z"/>
          <w:lang w:val="en-US"/>
          <w:rPrChange w:id="50293" w:author="Draft version 2" w:date="2020-04-03T01:44:00Z">
            <w:rPr>
              <w:ins w:id="50294" w:author="CR#1488r2" w:date="2020-03-26T00:25:00Z"/>
              <w:lang w:val="en-US"/>
            </w:rPr>
          </w:rPrChange>
        </w:rPr>
      </w:pPr>
      <w:ins w:id="50295" w:author="CR#1488r2" w:date="2020-03-26T00:25:00Z">
        <w:r w:rsidRPr="004072B1">
          <w:rPr>
            <w:lang w:val="en-US"/>
            <w:rPrChange w:id="50296" w:author="Draft version 2" w:date="2020-04-03T01:44:00Z">
              <w:rPr>
                <w:lang w:val="en-US"/>
              </w:rPr>
            </w:rPrChange>
          </w:rPr>
          <w:t>2&gt;</w:t>
        </w:r>
        <w:r w:rsidRPr="004072B1">
          <w:rPr>
            <w:lang w:val="en-US"/>
            <w:rPrChange w:id="50297" w:author="Draft version 2" w:date="2020-04-03T01:44:00Z">
              <w:rPr>
                <w:lang w:val="en-US"/>
              </w:rPr>
            </w:rPrChange>
          </w:rPr>
          <w:tab/>
          <w:t xml:space="preserve">else if the UE has radio link failure information or handover failure information available in </w:t>
        </w:r>
        <w:r w:rsidRPr="004072B1">
          <w:rPr>
            <w:i/>
            <w:lang w:val="en-US"/>
            <w:rPrChange w:id="50298" w:author="Draft version 2" w:date="2020-04-03T01:44:00Z">
              <w:rPr>
                <w:i/>
                <w:lang w:val="en-US"/>
              </w:rPr>
            </w:rPrChange>
          </w:rPr>
          <w:t>VarRLF-Report</w:t>
        </w:r>
        <w:r w:rsidRPr="004072B1">
          <w:rPr>
            <w:lang w:val="en-US"/>
            <w:rPrChange w:id="50299" w:author="Draft version 2" w:date="2020-04-03T01:44:00Z">
              <w:rPr>
                <w:lang w:val="en-US"/>
              </w:rPr>
            </w:rPrChange>
          </w:rPr>
          <w:t xml:space="preserve"> of TS 36.331 [10] and if the RPLMN is included in </w:t>
        </w:r>
        <w:r w:rsidRPr="004072B1">
          <w:rPr>
            <w:i/>
            <w:lang w:val="en-US"/>
            <w:rPrChange w:id="50300" w:author="Draft version 2" w:date="2020-04-03T01:44:00Z">
              <w:rPr>
                <w:i/>
                <w:lang w:val="en-US"/>
              </w:rPr>
            </w:rPrChange>
          </w:rPr>
          <w:t>plmn-IdentityList</w:t>
        </w:r>
        <w:r w:rsidRPr="004072B1">
          <w:rPr>
            <w:lang w:val="en-US"/>
            <w:rPrChange w:id="50301" w:author="Draft version 2" w:date="2020-04-03T01:44:00Z">
              <w:rPr>
                <w:lang w:val="en-US"/>
              </w:rPr>
            </w:rPrChange>
          </w:rPr>
          <w:t xml:space="preserve"> stored in </w:t>
        </w:r>
        <w:r w:rsidRPr="004072B1">
          <w:rPr>
            <w:i/>
            <w:lang w:val="en-US"/>
            <w:rPrChange w:id="50302" w:author="Draft version 2" w:date="2020-04-03T01:44:00Z">
              <w:rPr>
                <w:i/>
                <w:lang w:val="en-US"/>
              </w:rPr>
            </w:rPrChange>
          </w:rPr>
          <w:t xml:space="preserve">VarRLF-Report </w:t>
        </w:r>
        <w:r w:rsidRPr="004072B1">
          <w:rPr>
            <w:lang w:val="en-US"/>
            <w:rPrChange w:id="50303" w:author="Draft version 2" w:date="2020-04-03T01:44:00Z">
              <w:rPr>
                <w:lang w:val="en-US"/>
              </w:rPr>
            </w:rPrChange>
          </w:rPr>
          <w:t>of TS 36.331 [10]:</w:t>
        </w:r>
      </w:ins>
    </w:p>
    <w:p w14:paraId="50F61CDA" w14:textId="77777777" w:rsidR="003C4E8D" w:rsidRPr="004072B1" w:rsidRDefault="003C4E8D" w:rsidP="003C4E8D">
      <w:pPr>
        <w:pStyle w:val="B3"/>
        <w:rPr>
          <w:ins w:id="50304" w:author="CR#1488r2" w:date="2020-03-26T00:25:00Z"/>
          <w:lang w:val="en-US"/>
          <w:rPrChange w:id="50305" w:author="Draft version 2" w:date="2020-04-03T01:44:00Z">
            <w:rPr>
              <w:ins w:id="50306" w:author="CR#1488r2" w:date="2020-03-26T00:25:00Z"/>
              <w:lang w:val="en-US"/>
            </w:rPr>
          </w:rPrChange>
        </w:rPr>
      </w:pPr>
      <w:ins w:id="50307" w:author="CR#1488r2" w:date="2020-03-26T00:25:00Z">
        <w:r w:rsidRPr="004072B1">
          <w:rPr>
            <w:lang w:val="en-US"/>
            <w:rPrChange w:id="50308" w:author="Draft version 2" w:date="2020-04-03T01:44:00Z">
              <w:rPr>
                <w:lang w:val="en-US"/>
              </w:rPr>
            </w:rPrChange>
          </w:rPr>
          <w:t>3&gt;</w:t>
        </w:r>
        <w:r w:rsidRPr="004072B1">
          <w:rPr>
            <w:lang w:val="en-US"/>
            <w:rPrChange w:id="50309" w:author="Draft version 2" w:date="2020-04-03T01:44:00Z">
              <w:rPr>
                <w:lang w:val="en-US"/>
              </w:rPr>
            </w:rPrChange>
          </w:rPr>
          <w:tab/>
          <w:t xml:space="preserve">set </w:t>
        </w:r>
        <w:r w:rsidRPr="004072B1">
          <w:rPr>
            <w:i/>
            <w:lang w:val="en-US"/>
            <w:rPrChange w:id="50310" w:author="Draft version 2" w:date="2020-04-03T01:44:00Z">
              <w:rPr>
                <w:i/>
                <w:lang w:val="en-US"/>
              </w:rPr>
            </w:rPrChange>
          </w:rPr>
          <w:t>timeSinceFailure</w:t>
        </w:r>
        <w:r w:rsidRPr="004072B1">
          <w:rPr>
            <w:lang w:val="en-US"/>
            <w:rPrChange w:id="50311" w:author="Draft version 2" w:date="2020-04-03T01:44:00Z">
              <w:rPr>
                <w:lang w:val="en-US"/>
              </w:rPr>
            </w:rPrChange>
          </w:rPr>
          <w:t xml:space="preserve"> in </w:t>
        </w:r>
        <w:r w:rsidRPr="004072B1">
          <w:rPr>
            <w:i/>
            <w:lang w:val="en-US"/>
            <w:rPrChange w:id="50312" w:author="Draft version 2" w:date="2020-04-03T01:44:00Z">
              <w:rPr>
                <w:i/>
                <w:lang w:val="en-US"/>
              </w:rPr>
            </w:rPrChange>
          </w:rPr>
          <w:t>VarRLF-Report</w:t>
        </w:r>
        <w:r w:rsidRPr="004072B1">
          <w:rPr>
            <w:lang w:val="en-US"/>
            <w:rPrChange w:id="50313" w:author="Draft version 2" w:date="2020-04-03T01:44:00Z">
              <w:rPr>
                <w:lang w:val="en-US"/>
              </w:rPr>
            </w:rPrChange>
          </w:rPr>
          <w:t xml:space="preserve"> of TS 36.331 [10] to the time that elapsed since the last radio link or handover failure in EUTRA;</w:t>
        </w:r>
      </w:ins>
    </w:p>
    <w:p w14:paraId="0CBDC0EC" w14:textId="77777777" w:rsidR="003C4E8D" w:rsidRPr="004072B1" w:rsidRDefault="003C4E8D" w:rsidP="003C4E8D">
      <w:pPr>
        <w:pStyle w:val="B3"/>
        <w:rPr>
          <w:ins w:id="50314" w:author="CR#1488r2" w:date="2020-03-26T00:25:00Z"/>
          <w:lang w:val="en-US"/>
          <w:rPrChange w:id="50315" w:author="Draft version 2" w:date="2020-04-03T01:44:00Z">
            <w:rPr>
              <w:ins w:id="50316" w:author="CR#1488r2" w:date="2020-03-26T00:25:00Z"/>
              <w:lang w:val="en-US"/>
            </w:rPr>
          </w:rPrChange>
        </w:rPr>
      </w:pPr>
      <w:ins w:id="50317" w:author="CR#1488r2" w:date="2020-03-26T00:25:00Z">
        <w:r w:rsidRPr="004072B1">
          <w:rPr>
            <w:lang w:val="en-US"/>
            <w:rPrChange w:id="50318" w:author="Draft version 2" w:date="2020-04-03T01:44:00Z">
              <w:rPr>
                <w:lang w:val="en-US"/>
              </w:rPr>
            </w:rPrChange>
          </w:rPr>
          <w:t>3&gt;</w:t>
        </w:r>
        <w:r w:rsidRPr="004072B1">
          <w:rPr>
            <w:lang w:val="en-US"/>
            <w:rPrChange w:id="50319" w:author="Draft version 2" w:date="2020-04-03T01:44:00Z">
              <w:rPr>
                <w:lang w:val="en-US"/>
              </w:rPr>
            </w:rPrChange>
          </w:rPr>
          <w:tab/>
          <w:t xml:space="preserve">set the </w:t>
        </w:r>
        <w:r w:rsidRPr="004072B1">
          <w:rPr>
            <w:i/>
            <w:lang w:val="en-US"/>
            <w:rPrChange w:id="50320" w:author="Draft version 2" w:date="2020-04-03T01:44:00Z">
              <w:rPr>
                <w:i/>
                <w:lang w:val="en-US"/>
              </w:rPr>
            </w:rPrChange>
          </w:rPr>
          <w:t>rlf-Report</w:t>
        </w:r>
        <w:r w:rsidRPr="004072B1">
          <w:rPr>
            <w:lang w:val="en-US"/>
            <w:rPrChange w:id="50321" w:author="Draft version 2" w:date="2020-04-03T01:44:00Z">
              <w:rPr>
                <w:lang w:val="en-US"/>
              </w:rPr>
            </w:rPrChange>
          </w:rPr>
          <w:t xml:space="preserve"> in the </w:t>
        </w:r>
        <w:r w:rsidRPr="004072B1">
          <w:rPr>
            <w:i/>
            <w:lang w:val="en-US"/>
            <w:rPrChange w:id="50322" w:author="Draft version 2" w:date="2020-04-03T01:44:00Z">
              <w:rPr>
                <w:i/>
                <w:lang w:val="en-US"/>
              </w:rPr>
            </w:rPrChange>
          </w:rPr>
          <w:t>UEInformationResponse</w:t>
        </w:r>
        <w:r w:rsidRPr="004072B1">
          <w:rPr>
            <w:lang w:val="en-US"/>
            <w:rPrChange w:id="50323" w:author="Draft version 2" w:date="2020-04-03T01:44:00Z">
              <w:rPr>
                <w:lang w:val="en-US"/>
              </w:rPr>
            </w:rPrChange>
          </w:rPr>
          <w:t xml:space="preserve"> message to the value of </w:t>
        </w:r>
        <w:r w:rsidRPr="004072B1">
          <w:rPr>
            <w:i/>
            <w:lang w:val="en-US"/>
            <w:rPrChange w:id="50324" w:author="Draft version 2" w:date="2020-04-03T01:44:00Z">
              <w:rPr>
                <w:i/>
                <w:lang w:val="en-US"/>
              </w:rPr>
            </w:rPrChange>
          </w:rPr>
          <w:t>rlf-Report</w:t>
        </w:r>
        <w:r w:rsidRPr="004072B1">
          <w:rPr>
            <w:lang w:val="en-US"/>
            <w:rPrChange w:id="50325" w:author="Draft version 2" w:date="2020-04-03T01:44:00Z">
              <w:rPr>
                <w:lang w:val="en-US"/>
              </w:rPr>
            </w:rPrChange>
          </w:rPr>
          <w:t xml:space="preserve"> in </w:t>
        </w:r>
        <w:r w:rsidRPr="004072B1">
          <w:rPr>
            <w:i/>
            <w:lang w:val="en-US"/>
            <w:rPrChange w:id="50326" w:author="Draft version 2" w:date="2020-04-03T01:44:00Z">
              <w:rPr>
                <w:i/>
                <w:lang w:val="en-US"/>
              </w:rPr>
            </w:rPrChange>
          </w:rPr>
          <w:t>VarRLF-Report</w:t>
        </w:r>
        <w:r w:rsidRPr="004072B1">
          <w:rPr>
            <w:lang w:val="en-US"/>
            <w:rPrChange w:id="50327" w:author="Draft version 2" w:date="2020-04-03T01:44:00Z">
              <w:rPr>
                <w:lang w:val="en-US"/>
              </w:rPr>
            </w:rPrChange>
          </w:rPr>
          <w:t>;</w:t>
        </w:r>
      </w:ins>
    </w:p>
    <w:p w14:paraId="669EDC86" w14:textId="77777777" w:rsidR="003C4E8D" w:rsidRPr="004072B1" w:rsidRDefault="003C4E8D" w:rsidP="003C4E8D">
      <w:pPr>
        <w:pStyle w:val="B3"/>
        <w:rPr>
          <w:ins w:id="50328" w:author="CR#1488r2" w:date="2020-03-26T00:25:00Z"/>
          <w:lang w:val="en-US"/>
          <w:rPrChange w:id="50329" w:author="Draft version 2" w:date="2020-04-03T01:44:00Z">
            <w:rPr>
              <w:ins w:id="50330" w:author="CR#1488r2" w:date="2020-03-26T00:25:00Z"/>
              <w:lang w:val="en-US"/>
            </w:rPr>
          </w:rPrChange>
        </w:rPr>
      </w:pPr>
      <w:ins w:id="50331" w:author="CR#1488r2" w:date="2020-03-26T00:25:00Z">
        <w:r w:rsidRPr="004072B1">
          <w:rPr>
            <w:lang w:val="en-US"/>
            <w:rPrChange w:id="50332" w:author="Draft version 2" w:date="2020-04-03T01:44:00Z">
              <w:rPr>
                <w:lang w:val="en-US"/>
              </w:rPr>
            </w:rPrChange>
          </w:rPr>
          <w:t>3&gt;</w:t>
        </w:r>
        <w:r w:rsidRPr="004072B1">
          <w:rPr>
            <w:lang w:val="en-US"/>
            <w:rPrChange w:id="50333" w:author="Draft version 2" w:date="2020-04-03T01:44:00Z">
              <w:rPr>
                <w:lang w:val="en-US"/>
              </w:rPr>
            </w:rPrChange>
          </w:rPr>
          <w:tab/>
          <w:t xml:space="preserve">discard the </w:t>
        </w:r>
        <w:r w:rsidRPr="004072B1">
          <w:rPr>
            <w:i/>
            <w:lang w:val="en-US"/>
            <w:rPrChange w:id="50334" w:author="Draft version 2" w:date="2020-04-03T01:44:00Z">
              <w:rPr>
                <w:i/>
                <w:lang w:val="en-US"/>
              </w:rPr>
            </w:rPrChange>
          </w:rPr>
          <w:t>rlf-Report</w:t>
        </w:r>
        <w:r w:rsidRPr="004072B1">
          <w:rPr>
            <w:lang w:val="en-US"/>
            <w:rPrChange w:id="50335" w:author="Draft version 2" w:date="2020-04-03T01:44:00Z">
              <w:rPr>
                <w:lang w:val="en-US"/>
              </w:rPr>
            </w:rPrChange>
          </w:rPr>
          <w:t xml:space="preserve"> from </w:t>
        </w:r>
        <w:r w:rsidRPr="004072B1">
          <w:rPr>
            <w:i/>
            <w:lang w:val="en-US"/>
            <w:rPrChange w:id="50336" w:author="Draft version 2" w:date="2020-04-03T01:44:00Z">
              <w:rPr>
                <w:i/>
                <w:lang w:val="en-US"/>
              </w:rPr>
            </w:rPrChange>
          </w:rPr>
          <w:t>VarRLF-Report</w:t>
        </w:r>
        <w:r w:rsidRPr="004072B1">
          <w:rPr>
            <w:lang w:val="en-US"/>
            <w:rPrChange w:id="50337" w:author="Draft version 2" w:date="2020-04-03T01:44:00Z">
              <w:rPr>
                <w:lang w:val="en-US"/>
              </w:rPr>
            </w:rPrChange>
          </w:rPr>
          <w:t xml:space="preserve"> upon successful delivery of the </w:t>
        </w:r>
        <w:r w:rsidRPr="004072B1">
          <w:rPr>
            <w:i/>
            <w:lang w:val="en-US"/>
            <w:rPrChange w:id="50338" w:author="Draft version 2" w:date="2020-04-03T01:44:00Z">
              <w:rPr>
                <w:i/>
                <w:lang w:val="en-US"/>
              </w:rPr>
            </w:rPrChange>
          </w:rPr>
          <w:t>UEInformationResponse</w:t>
        </w:r>
        <w:r w:rsidRPr="004072B1">
          <w:rPr>
            <w:lang w:val="en-US"/>
            <w:rPrChange w:id="50339" w:author="Draft version 2" w:date="2020-04-03T01:44:00Z">
              <w:rPr>
                <w:lang w:val="en-US"/>
              </w:rPr>
            </w:rPrChange>
          </w:rPr>
          <w:t xml:space="preserve"> message confirmed by lower layers;</w:t>
        </w:r>
      </w:ins>
    </w:p>
    <w:p w14:paraId="777EE2C2" w14:textId="77777777" w:rsidR="003C4E8D" w:rsidRPr="004072B1" w:rsidRDefault="003C4E8D" w:rsidP="003C4E8D">
      <w:pPr>
        <w:pStyle w:val="B3"/>
        <w:rPr>
          <w:ins w:id="50340" w:author="CR#1488r2" w:date="2020-03-26T00:25:00Z"/>
          <w:lang w:val="en-US"/>
          <w:rPrChange w:id="50341" w:author="Draft version 2" w:date="2020-04-03T01:44:00Z">
            <w:rPr>
              <w:ins w:id="50342" w:author="CR#1488r2" w:date="2020-03-26T00:25:00Z"/>
              <w:lang w:val="en-US"/>
            </w:rPr>
          </w:rPrChange>
        </w:rPr>
      </w:pPr>
      <w:ins w:id="50343" w:author="CR#1488r2" w:date="2020-03-26T00:25:00Z">
        <w:r w:rsidRPr="004072B1">
          <w:rPr>
            <w:lang w:val="en-US"/>
            <w:rPrChange w:id="50344" w:author="Draft version 2" w:date="2020-04-03T01:44:00Z">
              <w:rPr>
                <w:lang w:val="en-US"/>
              </w:rPr>
            </w:rPrChange>
          </w:rPr>
          <w:t>3&gt;</w:t>
        </w:r>
        <w:r w:rsidRPr="004072B1">
          <w:rPr>
            <w:lang w:val="en-US"/>
            <w:rPrChange w:id="50345" w:author="Draft version 2" w:date="2020-04-03T01:44:00Z">
              <w:rPr>
                <w:lang w:val="en-US"/>
              </w:rPr>
            </w:rPrChange>
          </w:rPr>
          <w:tab/>
          <w:t xml:space="preserve">discard the </w:t>
        </w:r>
        <w:r w:rsidRPr="004072B1">
          <w:rPr>
            <w:i/>
            <w:lang w:val="en-US"/>
            <w:rPrChange w:id="50346" w:author="Draft version 2" w:date="2020-04-03T01:44:00Z">
              <w:rPr>
                <w:i/>
                <w:lang w:val="en-US"/>
              </w:rPr>
            </w:rPrChange>
          </w:rPr>
          <w:t>rlf-Report</w:t>
        </w:r>
        <w:r w:rsidRPr="004072B1">
          <w:rPr>
            <w:lang w:val="en-US"/>
            <w:rPrChange w:id="50347" w:author="Draft version 2" w:date="2020-04-03T01:44:00Z">
              <w:rPr>
                <w:lang w:val="en-US"/>
              </w:rPr>
            </w:rPrChange>
          </w:rPr>
          <w:t xml:space="preserve"> from </w:t>
        </w:r>
        <w:r w:rsidRPr="004072B1">
          <w:rPr>
            <w:i/>
            <w:lang w:val="en-US"/>
            <w:rPrChange w:id="50348" w:author="Draft version 2" w:date="2020-04-03T01:44:00Z">
              <w:rPr>
                <w:i/>
                <w:lang w:val="en-US"/>
              </w:rPr>
            </w:rPrChange>
          </w:rPr>
          <w:t>VarRLF-Report</w:t>
        </w:r>
        <w:r w:rsidRPr="004072B1">
          <w:rPr>
            <w:lang w:val="en-US"/>
            <w:rPrChange w:id="50349" w:author="Draft version 2" w:date="2020-04-03T01:44:00Z">
              <w:rPr>
                <w:lang w:val="en-US"/>
              </w:rPr>
            </w:rPrChange>
          </w:rPr>
          <w:t xml:space="preserve"> of TS 36.331 [10] upon successful delivery of the </w:t>
        </w:r>
        <w:r w:rsidRPr="004072B1">
          <w:rPr>
            <w:i/>
            <w:lang w:val="en-US"/>
            <w:rPrChange w:id="50350" w:author="Draft version 2" w:date="2020-04-03T01:44:00Z">
              <w:rPr>
                <w:i/>
                <w:lang w:val="en-US"/>
              </w:rPr>
            </w:rPrChange>
          </w:rPr>
          <w:t>UEInformationResponse</w:t>
        </w:r>
        <w:r w:rsidRPr="004072B1">
          <w:rPr>
            <w:lang w:val="en-US"/>
            <w:rPrChange w:id="50351" w:author="Draft version 2" w:date="2020-04-03T01:44:00Z">
              <w:rPr>
                <w:lang w:val="en-US"/>
              </w:rPr>
            </w:rPrChange>
          </w:rPr>
          <w:t xml:space="preserve"> message confirmed by lower layers;</w:t>
        </w:r>
      </w:ins>
    </w:p>
    <w:p w14:paraId="59CE23C3" w14:textId="77777777" w:rsidR="003C4E8D" w:rsidRPr="004072B1" w:rsidRDefault="003C4E8D" w:rsidP="003C4E8D">
      <w:pPr>
        <w:pStyle w:val="B1"/>
        <w:rPr>
          <w:ins w:id="50352" w:author="CR#1488r2" w:date="2020-03-26T00:25:00Z"/>
          <w:rPrChange w:id="50353" w:author="Draft version 2" w:date="2020-04-03T01:44:00Z">
            <w:rPr>
              <w:ins w:id="50354" w:author="CR#1488r2" w:date="2020-03-26T00:25:00Z"/>
            </w:rPr>
          </w:rPrChange>
        </w:rPr>
      </w:pPr>
      <w:ins w:id="50355" w:author="CR#1488r2" w:date="2020-03-26T00:25:00Z">
        <w:r w:rsidRPr="004072B1">
          <w:rPr>
            <w:rPrChange w:id="50356" w:author="Draft version 2" w:date="2020-04-03T01:44:00Z">
              <w:rPr/>
            </w:rPrChange>
          </w:rPr>
          <w:t>1&gt;</w:t>
        </w:r>
        <w:r w:rsidRPr="004072B1">
          <w:rPr>
            <w:rPrChange w:id="50357" w:author="Draft version 2" w:date="2020-04-03T01:44:00Z">
              <w:rPr/>
            </w:rPrChange>
          </w:rPr>
          <w:tab/>
          <w:t xml:space="preserve">if </w:t>
        </w:r>
        <w:r w:rsidRPr="004072B1">
          <w:rPr>
            <w:i/>
            <w:rPrChange w:id="50358" w:author="Draft version 2" w:date="2020-04-03T01:44:00Z">
              <w:rPr>
                <w:i/>
              </w:rPr>
            </w:rPrChange>
          </w:rPr>
          <w:t>connEstFailReportReq</w:t>
        </w:r>
        <w:r w:rsidRPr="004072B1">
          <w:rPr>
            <w:rPrChange w:id="50359" w:author="Draft version 2" w:date="2020-04-03T01:44:00Z">
              <w:rPr/>
            </w:rPrChange>
          </w:rPr>
          <w:t xml:space="preserve"> is set to </w:t>
        </w:r>
        <w:r w:rsidRPr="004072B1">
          <w:rPr>
            <w:i/>
            <w:rPrChange w:id="50360" w:author="Draft version 2" w:date="2020-04-03T01:44:00Z">
              <w:rPr>
                <w:i/>
              </w:rPr>
            </w:rPrChange>
          </w:rPr>
          <w:t>true</w:t>
        </w:r>
        <w:r w:rsidRPr="004072B1">
          <w:rPr>
            <w:rPrChange w:id="50361" w:author="Draft version 2" w:date="2020-04-03T01:44:00Z">
              <w:rPr/>
            </w:rPrChange>
          </w:rPr>
          <w:t xml:space="preserve"> and the UE has connection establishment failure information in </w:t>
        </w:r>
        <w:r w:rsidRPr="004072B1">
          <w:rPr>
            <w:i/>
            <w:rPrChange w:id="50362" w:author="Draft version 2" w:date="2020-04-03T01:44:00Z">
              <w:rPr>
                <w:i/>
              </w:rPr>
            </w:rPrChange>
          </w:rPr>
          <w:t>VarConnEstFailReport</w:t>
        </w:r>
        <w:r w:rsidRPr="004072B1">
          <w:rPr>
            <w:rPrChange w:id="50363" w:author="Draft version 2" w:date="2020-04-03T01:44:00Z">
              <w:rPr/>
            </w:rPrChange>
          </w:rPr>
          <w:t xml:space="preserve"> and if the RPLMN is equal to</w:t>
        </w:r>
        <w:r w:rsidRPr="004072B1">
          <w:rPr>
            <w:i/>
            <w:rPrChange w:id="50364" w:author="Draft version 2" w:date="2020-04-03T01:44:00Z">
              <w:rPr>
                <w:i/>
              </w:rPr>
            </w:rPrChange>
          </w:rPr>
          <w:t xml:space="preserve"> plmn-Identity</w:t>
        </w:r>
        <w:r w:rsidRPr="004072B1">
          <w:rPr>
            <w:rPrChange w:id="50365" w:author="Draft version 2" w:date="2020-04-03T01:44:00Z">
              <w:rPr/>
            </w:rPrChange>
          </w:rPr>
          <w:t xml:space="preserve"> stored in </w:t>
        </w:r>
        <w:r w:rsidRPr="004072B1">
          <w:rPr>
            <w:i/>
            <w:rPrChange w:id="50366" w:author="Draft version 2" w:date="2020-04-03T01:44:00Z">
              <w:rPr>
                <w:i/>
              </w:rPr>
            </w:rPrChange>
          </w:rPr>
          <w:t>VarConnEstFailReport</w:t>
        </w:r>
        <w:r w:rsidRPr="004072B1">
          <w:rPr>
            <w:rPrChange w:id="50367" w:author="Draft version 2" w:date="2020-04-03T01:44:00Z">
              <w:rPr/>
            </w:rPrChange>
          </w:rPr>
          <w:t>:</w:t>
        </w:r>
      </w:ins>
    </w:p>
    <w:p w14:paraId="543ED046" w14:textId="77777777" w:rsidR="003C4E8D" w:rsidRPr="004072B1" w:rsidRDefault="003C4E8D" w:rsidP="003C4E8D">
      <w:pPr>
        <w:pStyle w:val="B2"/>
        <w:rPr>
          <w:ins w:id="50368" w:author="CR#1488r2" w:date="2020-03-26T00:25:00Z"/>
          <w:rPrChange w:id="50369" w:author="Draft version 2" w:date="2020-04-03T01:44:00Z">
            <w:rPr>
              <w:ins w:id="50370" w:author="CR#1488r2" w:date="2020-03-26T00:25:00Z"/>
            </w:rPr>
          </w:rPrChange>
        </w:rPr>
      </w:pPr>
      <w:ins w:id="50371" w:author="CR#1488r2" w:date="2020-03-26T00:25:00Z">
        <w:r w:rsidRPr="004072B1">
          <w:rPr>
            <w:rPrChange w:id="50372" w:author="Draft version 2" w:date="2020-04-03T01:44:00Z">
              <w:rPr/>
            </w:rPrChange>
          </w:rPr>
          <w:t>2&gt;</w:t>
        </w:r>
        <w:r w:rsidRPr="004072B1">
          <w:rPr>
            <w:rPrChange w:id="50373" w:author="Draft version 2" w:date="2020-04-03T01:44:00Z">
              <w:rPr/>
            </w:rPrChange>
          </w:rPr>
          <w:tab/>
          <w:t xml:space="preserve">set </w:t>
        </w:r>
        <w:r w:rsidRPr="004072B1">
          <w:rPr>
            <w:i/>
            <w:rPrChange w:id="50374" w:author="Draft version 2" w:date="2020-04-03T01:44:00Z">
              <w:rPr>
                <w:i/>
              </w:rPr>
            </w:rPrChange>
          </w:rPr>
          <w:t>timeSinceFailure</w:t>
        </w:r>
        <w:r w:rsidRPr="004072B1">
          <w:rPr>
            <w:rPrChange w:id="50375" w:author="Draft version 2" w:date="2020-04-03T01:44:00Z">
              <w:rPr/>
            </w:rPrChange>
          </w:rPr>
          <w:t xml:space="preserve"> in </w:t>
        </w:r>
        <w:r w:rsidRPr="004072B1">
          <w:rPr>
            <w:i/>
            <w:rPrChange w:id="50376" w:author="Draft version 2" w:date="2020-04-03T01:44:00Z">
              <w:rPr>
                <w:i/>
              </w:rPr>
            </w:rPrChange>
          </w:rPr>
          <w:t>VarConnEstFailReport</w:t>
        </w:r>
        <w:r w:rsidRPr="004072B1">
          <w:rPr>
            <w:rPrChange w:id="50377" w:author="Draft version 2" w:date="2020-04-03T01:44:00Z">
              <w:rPr/>
            </w:rPrChange>
          </w:rPr>
          <w:t xml:space="preserve"> to the time that elapsed since the last connection establishment failure in NR;</w:t>
        </w:r>
      </w:ins>
    </w:p>
    <w:p w14:paraId="08C8DE81" w14:textId="77777777" w:rsidR="003C4E8D" w:rsidRPr="004072B1" w:rsidRDefault="003C4E8D" w:rsidP="003C4E8D">
      <w:pPr>
        <w:pStyle w:val="B2"/>
        <w:rPr>
          <w:ins w:id="50378" w:author="CR#1488r2" w:date="2020-03-26T00:25:00Z"/>
          <w:rPrChange w:id="50379" w:author="Draft version 2" w:date="2020-04-03T01:44:00Z">
            <w:rPr>
              <w:ins w:id="50380" w:author="CR#1488r2" w:date="2020-03-26T00:25:00Z"/>
            </w:rPr>
          </w:rPrChange>
        </w:rPr>
      </w:pPr>
      <w:ins w:id="50381" w:author="CR#1488r2" w:date="2020-03-26T00:25:00Z">
        <w:r w:rsidRPr="004072B1">
          <w:rPr>
            <w:rPrChange w:id="50382" w:author="Draft version 2" w:date="2020-04-03T01:44:00Z">
              <w:rPr/>
            </w:rPrChange>
          </w:rPr>
          <w:t>2&gt;</w:t>
        </w:r>
        <w:r w:rsidRPr="004072B1">
          <w:rPr>
            <w:rPrChange w:id="50383" w:author="Draft version 2" w:date="2020-04-03T01:44:00Z">
              <w:rPr/>
            </w:rPrChange>
          </w:rPr>
          <w:tab/>
          <w:t xml:space="preserve">set the </w:t>
        </w:r>
        <w:r w:rsidRPr="004072B1">
          <w:rPr>
            <w:i/>
            <w:rPrChange w:id="50384" w:author="Draft version 2" w:date="2020-04-03T01:44:00Z">
              <w:rPr>
                <w:i/>
              </w:rPr>
            </w:rPrChange>
          </w:rPr>
          <w:t>connEstFailReport</w:t>
        </w:r>
        <w:r w:rsidRPr="004072B1">
          <w:rPr>
            <w:rPrChange w:id="50385" w:author="Draft version 2" w:date="2020-04-03T01:44:00Z">
              <w:rPr/>
            </w:rPrChange>
          </w:rPr>
          <w:t xml:space="preserve"> in the </w:t>
        </w:r>
        <w:r w:rsidRPr="004072B1">
          <w:rPr>
            <w:i/>
            <w:rPrChange w:id="50386" w:author="Draft version 2" w:date="2020-04-03T01:44:00Z">
              <w:rPr>
                <w:i/>
              </w:rPr>
            </w:rPrChange>
          </w:rPr>
          <w:t>UEInformationResponse</w:t>
        </w:r>
        <w:r w:rsidRPr="004072B1">
          <w:rPr>
            <w:rPrChange w:id="50387" w:author="Draft version 2" w:date="2020-04-03T01:44:00Z">
              <w:rPr/>
            </w:rPrChange>
          </w:rPr>
          <w:t xml:space="preserve"> message to the value of </w:t>
        </w:r>
        <w:r w:rsidRPr="004072B1">
          <w:rPr>
            <w:i/>
            <w:rPrChange w:id="50388" w:author="Draft version 2" w:date="2020-04-03T01:44:00Z">
              <w:rPr>
                <w:i/>
              </w:rPr>
            </w:rPrChange>
          </w:rPr>
          <w:t>connEstFailReport</w:t>
        </w:r>
        <w:r w:rsidRPr="004072B1">
          <w:rPr>
            <w:rPrChange w:id="50389" w:author="Draft version 2" w:date="2020-04-03T01:44:00Z">
              <w:rPr/>
            </w:rPrChange>
          </w:rPr>
          <w:t xml:space="preserve"> in </w:t>
        </w:r>
        <w:r w:rsidRPr="004072B1">
          <w:rPr>
            <w:i/>
            <w:rPrChange w:id="50390" w:author="Draft version 2" w:date="2020-04-03T01:44:00Z">
              <w:rPr>
                <w:i/>
              </w:rPr>
            </w:rPrChange>
          </w:rPr>
          <w:t>VarConnEstFailReport</w:t>
        </w:r>
        <w:r w:rsidRPr="004072B1">
          <w:rPr>
            <w:rPrChange w:id="50391" w:author="Draft version 2" w:date="2020-04-03T01:44:00Z">
              <w:rPr/>
            </w:rPrChange>
          </w:rPr>
          <w:t>;</w:t>
        </w:r>
      </w:ins>
    </w:p>
    <w:p w14:paraId="1D0CC2DF" w14:textId="77777777" w:rsidR="003C4E8D" w:rsidRPr="004072B1" w:rsidRDefault="003C4E8D" w:rsidP="003C4E8D">
      <w:pPr>
        <w:pStyle w:val="B2"/>
        <w:rPr>
          <w:ins w:id="50392" w:author="CR#1488r2" w:date="2020-03-26T00:25:00Z"/>
          <w:rPrChange w:id="50393" w:author="Draft version 2" w:date="2020-04-03T01:44:00Z">
            <w:rPr>
              <w:ins w:id="50394" w:author="CR#1488r2" w:date="2020-03-26T00:25:00Z"/>
            </w:rPr>
          </w:rPrChange>
        </w:rPr>
      </w:pPr>
      <w:ins w:id="50395" w:author="CR#1488r2" w:date="2020-03-26T00:25:00Z">
        <w:r w:rsidRPr="004072B1">
          <w:rPr>
            <w:rPrChange w:id="50396" w:author="Draft version 2" w:date="2020-04-03T01:44:00Z">
              <w:rPr/>
            </w:rPrChange>
          </w:rPr>
          <w:t>2&gt;</w:t>
        </w:r>
        <w:r w:rsidRPr="004072B1">
          <w:rPr>
            <w:rPrChange w:id="50397" w:author="Draft version 2" w:date="2020-04-03T01:44:00Z">
              <w:rPr/>
            </w:rPrChange>
          </w:rPr>
          <w:tab/>
          <w:t xml:space="preserve">discard the </w:t>
        </w:r>
        <w:r w:rsidRPr="004072B1">
          <w:rPr>
            <w:i/>
            <w:rPrChange w:id="50398" w:author="Draft version 2" w:date="2020-04-03T01:44:00Z">
              <w:rPr>
                <w:i/>
              </w:rPr>
            </w:rPrChange>
          </w:rPr>
          <w:t>connEstFailReport</w:t>
        </w:r>
        <w:r w:rsidRPr="004072B1">
          <w:rPr>
            <w:rPrChange w:id="50399" w:author="Draft version 2" w:date="2020-04-03T01:44:00Z">
              <w:rPr/>
            </w:rPrChange>
          </w:rPr>
          <w:t xml:space="preserve"> from </w:t>
        </w:r>
        <w:r w:rsidRPr="004072B1">
          <w:rPr>
            <w:i/>
            <w:rPrChange w:id="50400" w:author="Draft version 2" w:date="2020-04-03T01:44:00Z">
              <w:rPr>
                <w:i/>
              </w:rPr>
            </w:rPrChange>
          </w:rPr>
          <w:t>VarConnEstFailReport</w:t>
        </w:r>
        <w:r w:rsidRPr="004072B1">
          <w:rPr>
            <w:rPrChange w:id="50401" w:author="Draft version 2" w:date="2020-04-03T01:44:00Z">
              <w:rPr/>
            </w:rPrChange>
          </w:rPr>
          <w:t xml:space="preserve"> upon successful delivery of the </w:t>
        </w:r>
        <w:r w:rsidRPr="004072B1">
          <w:rPr>
            <w:i/>
            <w:rPrChange w:id="50402" w:author="Draft version 2" w:date="2020-04-03T01:44:00Z">
              <w:rPr>
                <w:i/>
              </w:rPr>
            </w:rPrChange>
          </w:rPr>
          <w:t>UEInformationResponse</w:t>
        </w:r>
        <w:r w:rsidRPr="004072B1">
          <w:rPr>
            <w:rPrChange w:id="50403" w:author="Draft version 2" w:date="2020-04-03T01:44:00Z">
              <w:rPr/>
            </w:rPrChange>
          </w:rPr>
          <w:t xml:space="preserve"> message confirmed by lower layers;</w:t>
        </w:r>
      </w:ins>
    </w:p>
    <w:p w14:paraId="0D9CADD8" w14:textId="77777777" w:rsidR="003C4E8D" w:rsidRPr="004072B1" w:rsidRDefault="003C4E8D" w:rsidP="003C4E8D">
      <w:pPr>
        <w:pStyle w:val="B1"/>
        <w:rPr>
          <w:ins w:id="50404" w:author="CR#1488r2" w:date="2020-03-26T00:25:00Z"/>
          <w:lang w:val="en-US"/>
          <w:rPrChange w:id="50405" w:author="Draft version 2" w:date="2020-04-03T01:44:00Z">
            <w:rPr>
              <w:ins w:id="50406" w:author="CR#1488r2" w:date="2020-03-26T00:25:00Z"/>
              <w:lang w:val="en-US"/>
            </w:rPr>
          </w:rPrChange>
        </w:rPr>
      </w:pPr>
      <w:ins w:id="50407" w:author="CR#1488r2" w:date="2020-03-26T00:25:00Z">
        <w:r w:rsidRPr="004072B1">
          <w:rPr>
            <w:lang w:val="en-US"/>
            <w:rPrChange w:id="50408" w:author="Draft version 2" w:date="2020-04-03T01:44:00Z">
              <w:rPr>
                <w:lang w:val="en-US"/>
              </w:rPr>
            </w:rPrChange>
          </w:rPr>
          <w:t>1&gt;</w:t>
        </w:r>
        <w:r w:rsidRPr="004072B1">
          <w:rPr>
            <w:lang w:val="en-US"/>
            <w:rPrChange w:id="50409" w:author="Draft version 2" w:date="2020-04-03T01:44:00Z">
              <w:rPr>
                <w:lang w:val="en-US"/>
              </w:rPr>
            </w:rPrChange>
          </w:rPr>
          <w:tab/>
          <w:t xml:space="preserve">if the </w:t>
        </w:r>
        <w:r w:rsidRPr="004072B1">
          <w:rPr>
            <w:i/>
            <w:iCs/>
            <w:lang w:val="en-US"/>
            <w:rPrChange w:id="50410" w:author="Draft version 2" w:date="2020-04-03T01:44:00Z">
              <w:rPr>
                <w:i/>
                <w:iCs/>
                <w:lang w:val="en-US"/>
              </w:rPr>
            </w:rPrChange>
          </w:rPr>
          <w:t>mobilityHistoryReportReq</w:t>
        </w:r>
        <w:r w:rsidRPr="004072B1">
          <w:rPr>
            <w:lang w:val="en-US"/>
            <w:rPrChange w:id="50411" w:author="Draft version 2" w:date="2020-04-03T01:44:00Z">
              <w:rPr>
                <w:lang w:val="en-US"/>
              </w:rPr>
            </w:rPrChange>
          </w:rPr>
          <w:t xml:space="preserve"> is set to </w:t>
        </w:r>
        <w:r w:rsidRPr="004072B1">
          <w:rPr>
            <w:i/>
            <w:lang w:val="en-US"/>
            <w:rPrChange w:id="50412" w:author="Draft version 2" w:date="2020-04-03T01:44:00Z">
              <w:rPr>
                <w:i/>
                <w:lang w:val="en-US"/>
              </w:rPr>
            </w:rPrChange>
          </w:rPr>
          <w:t>true</w:t>
        </w:r>
        <w:r w:rsidRPr="004072B1">
          <w:rPr>
            <w:lang w:val="en-US"/>
            <w:rPrChange w:id="50413" w:author="Draft version 2" w:date="2020-04-03T01:44:00Z">
              <w:rPr>
                <w:lang w:val="en-US"/>
              </w:rPr>
            </w:rPrChange>
          </w:rPr>
          <w:t>:</w:t>
        </w:r>
      </w:ins>
    </w:p>
    <w:p w14:paraId="4EC60039" w14:textId="77777777" w:rsidR="003C4E8D" w:rsidRPr="004072B1" w:rsidRDefault="003C4E8D" w:rsidP="003C4E8D">
      <w:pPr>
        <w:pStyle w:val="B2"/>
        <w:rPr>
          <w:ins w:id="50414" w:author="CR#1488r2" w:date="2020-03-26T00:25:00Z"/>
          <w:rPrChange w:id="50415" w:author="Draft version 2" w:date="2020-04-03T01:44:00Z">
            <w:rPr>
              <w:ins w:id="50416" w:author="CR#1488r2" w:date="2020-03-26T00:25:00Z"/>
            </w:rPr>
          </w:rPrChange>
        </w:rPr>
      </w:pPr>
      <w:ins w:id="50417" w:author="CR#1488r2" w:date="2020-03-26T00:25:00Z">
        <w:r w:rsidRPr="004072B1">
          <w:rPr>
            <w:rPrChange w:id="50418" w:author="Draft version 2" w:date="2020-04-03T01:44:00Z">
              <w:rPr/>
            </w:rPrChange>
          </w:rPr>
          <w:t>2&gt;</w:t>
        </w:r>
        <w:r w:rsidRPr="004072B1">
          <w:rPr>
            <w:rPrChange w:id="50419" w:author="Draft version 2" w:date="2020-04-03T01:44:00Z">
              <w:rPr/>
            </w:rPrChange>
          </w:rPr>
          <w:tab/>
          <w:t xml:space="preserve">include the </w:t>
        </w:r>
        <w:r w:rsidRPr="004072B1">
          <w:rPr>
            <w:i/>
            <w:iCs/>
            <w:rPrChange w:id="50420" w:author="Draft version 2" w:date="2020-04-03T01:44:00Z">
              <w:rPr>
                <w:i/>
                <w:iCs/>
              </w:rPr>
            </w:rPrChange>
          </w:rPr>
          <w:t>mobilityHistoryReport</w:t>
        </w:r>
        <w:r w:rsidRPr="004072B1">
          <w:rPr>
            <w:rPrChange w:id="50421" w:author="Draft version 2" w:date="2020-04-03T01:44:00Z">
              <w:rPr/>
            </w:rPrChange>
          </w:rPr>
          <w:t xml:space="preserve"> and set it to include entries from </w:t>
        </w:r>
        <w:r w:rsidRPr="004072B1">
          <w:rPr>
            <w:i/>
            <w:iCs/>
            <w:rPrChange w:id="50422" w:author="Draft version 2" w:date="2020-04-03T01:44:00Z">
              <w:rPr>
                <w:i/>
                <w:iCs/>
              </w:rPr>
            </w:rPrChange>
          </w:rPr>
          <w:t>VarMobilityHistoryReport</w:t>
        </w:r>
        <w:r w:rsidRPr="004072B1">
          <w:rPr>
            <w:rPrChange w:id="50423" w:author="Draft version 2" w:date="2020-04-03T01:44:00Z">
              <w:rPr/>
            </w:rPrChange>
          </w:rPr>
          <w:t>;</w:t>
        </w:r>
      </w:ins>
    </w:p>
    <w:p w14:paraId="1D0372DC" w14:textId="77777777" w:rsidR="003C4E8D" w:rsidRPr="004072B1" w:rsidRDefault="003C4E8D" w:rsidP="003C4E8D">
      <w:pPr>
        <w:pStyle w:val="B2"/>
        <w:rPr>
          <w:ins w:id="50424" w:author="CR#1488r2" w:date="2020-03-26T00:25:00Z"/>
          <w:rPrChange w:id="50425" w:author="Draft version 2" w:date="2020-04-03T01:44:00Z">
            <w:rPr>
              <w:ins w:id="50426" w:author="CR#1488r2" w:date="2020-03-26T00:25:00Z"/>
            </w:rPr>
          </w:rPrChange>
        </w:rPr>
      </w:pPr>
      <w:ins w:id="50427" w:author="CR#1488r2" w:date="2020-03-26T00:25:00Z">
        <w:r w:rsidRPr="004072B1">
          <w:rPr>
            <w:rPrChange w:id="50428" w:author="Draft version 2" w:date="2020-04-03T01:44:00Z">
              <w:rPr/>
            </w:rPrChange>
          </w:rPr>
          <w:t>2&gt;</w:t>
        </w:r>
        <w:r w:rsidRPr="004072B1">
          <w:rPr>
            <w:rPrChange w:id="50429" w:author="Draft version 2" w:date="2020-04-03T01:44:00Z">
              <w:rPr/>
            </w:rPrChange>
          </w:rPr>
          <w:tab/>
          <w:t xml:space="preserve">include in the </w:t>
        </w:r>
        <w:r w:rsidRPr="004072B1">
          <w:rPr>
            <w:i/>
            <w:iCs/>
            <w:rPrChange w:id="50430" w:author="Draft version 2" w:date="2020-04-03T01:44:00Z">
              <w:rPr>
                <w:i/>
                <w:iCs/>
              </w:rPr>
            </w:rPrChange>
          </w:rPr>
          <w:t>mobilityHistoryReport</w:t>
        </w:r>
        <w:r w:rsidRPr="004072B1">
          <w:rPr>
            <w:rPrChange w:id="50431" w:author="Draft version 2" w:date="2020-04-03T01:44:00Z">
              <w:rPr/>
            </w:rPrChange>
          </w:rPr>
          <w:t xml:space="preserve"> an entry for the current cell, possibly after removing the oldest entry if required, and set its fields as follows:</w:t>
        </w:r>
      </w:ins>
    </w:p>
    <w:p w14:paraId="285A27D5" w14:textId="77777777" w:rsidR="003C4E8D" w:rsidRPr="004072B1" w:rsidRDefault="003C4E8D" w:rsidP="003C4E8D">
      <w:pPr>
        <w:pStyle w:val="B3"/>
        <w:rPr>
          <w:ins w:id="50432" w:author="CR#1488r2" w:date="2020-03-26T00:25:00Z"/>
          <w:rPrChange w:id="50433" w:author="Draft version 2" w:date="2020-04-03T01:44:00Z">
            <w:rPr>
              <w:ins w:id="50434" w:author="CR#1488r2" w:date="2020-03-26T00:25:00Z"/>
            </w:rPr>
          </w:rPrChange>
        </w:rPr>
      </w:pPr>
      <w:ins w:id="50435" w:author="CR#1488r2" w:date="2020-03-26T00:25:00Z">
        <w:r w:rsidRPr="004072B1">
          <w:rPr>
            <w:rPrChange w:id="50436" w:author="Draft version 2" w:date="2020-04-03T01:44:00Z">
              <w:rPr/>
            </w:rPrChange>
          </w:rPr>
          <w:lastRenderedPageBreak/>
          <w:t>3&gt;</w:t>
        </w:r>
        <w:r w:rsidRPr="004072B1">
          <w:rPr>
            <w:rPrChange w:id="50437" w:author="Draft version 2" w:date="2020-04-03T01:44:00Z">
              <w:rPr/>
            </w:rPrChange>
          </w:rPr>
          <w:tab/>
          <w:t xml:space="preserve">set </w:t>
        </w:r>
        <w:r w:rsidRPr="004072B1">
          <w:rPr>
            <w:i/>
            <w:iCs/>
            <w:rPrChange w:id="50438" w:author="Draft version 2" w:date="2020-04-03T01:44:00Z">
              <w:rPr>
                <w:i/>
                <w:iCs/>
              </w:rPr>
            </w:rPrChange>
          </w:rPr>
          <w:t>visitedCellId</w:t>
        </w:r>
        <w:r w:rsidRPr="004072B1">
          <w:rPr>
            <w:rPrChange w:id="50439" w:author="Draft version 2" w:date="2020-04-03T01:44:00Z">
              <w:rPr/>
            </w:rPrChange>
          </w:rPr>
          <w:t xml:space="preserve"> to the global cell identity of the current cell:</w:t>
        </w:r>
      </w:ins>
    </w:p>
    <w:p w14:paraId="25B6DBEA" w14:textId="77777777" w:rsidR="003C4E8D" w:rsidRPr="004072B1" w:rsidRDefault="003C4E8D" w:rsidP="003C4E8D">
      <w:pPr>
        <w:pStyle w:val="B3"/>
        <w:rPr>
          <w:ins w:id="50440" w:author="CR#1488r2" w:date="2020-03-26T00:25:00Z"/>
          <w:rPrChange w:id="50441" w:author="Draft version 2" w:date="2020-04-03T01:44:00Z">
            <w:rPr>
              <w:ins w:id="50442" w:author="CR#1488r2" w:date="2020-03-26T00:25:00Z"/>
            </w:rPr>
          </w:rPrChange>
        </w:rPr>
      </w:pPr>
      <w:ins w:id="50443" w:author="CR#1488r2" w:date="2020-03-26T00:25:00Z">
        <w:r w:rsidRPr="004072B1">
          <w:rPr>
            <w:rPrChange w:id="50444" w:author="Draft version 2" w:date="2020-04-03T01:44:00Z">
              <w:rPr/>
            </w:rPrChange>
          </w:rPr>
          <w:t>3&gt;</w:t>
        </w:r>
        <w:r w:rsidRPr="004072B1">
          <w:rPr>
            <w:rPrChange w:id="50445" w:author="Draft version 2" w:date="2020-04-03T01:44:00Z">
              <w:rPr/>
            </w:rPrChange>
          </w:rPr>
          <w:tab/>
          <w:t xml:space="preserve">set field </w:t>
        </w:r>
        <w:r w:rsidRPr="004072B1">
          <w:rPr>
            <w:i/>
            <w:iCs/>
            <w:rPrChange w:id="50446" w:author="Draft version 2" w:date="2020-04-03T01:44:00Z">
              <w:rPr>
                <w:i/>
                <w:iCs/>
              </w:rPr>
            </w:rPrChange>
          </w:rPr>
          <w:t>timeSpent</w:t>
        </w:r>
        <w:r w:rsidRPr="004072B1">
          <w:rPr>
            <w:rPrChange w:id="50447" w:author="Draft version 2" w:date="2020-04-03T01:44:00Z">
              <w:rPr/>
            </w:rPrChange>
          </w:rPr>
          <w:t xml:space="preserve"> to the time spent in the current cell;</w:t>
        </w:r>
      </w:ins>
    </w:p>
    <w:p w14:paraId="731F690F" w14:textId="77777777" w:rsidR="003C4E8D" w:rsidRPr="004072B1" w:rsidRDefault="003C4E8D" w:rsidP="003C4E8D">
      <w:pPr>
        <w:pStyle w:val="B1"/>
        <w:rPr>
          <w:ins w:id="50448" w:author="CR#1488r2" w:date="2020-03-26T00:25:00Z"/>
          <w:lang w:val="en-US"/>
          <w:rPrChange w:id="50449" w:author="Draft version 2" w:date="2020-04-03T01:44:00Z">
            <w:rPr>
              <w:ins w:id="50450" w:author="CR#1488r2" w:date="2020-03-26T00:25:00Z"/>
              <w:lang w:val="en-US"/>
            </w:rPr>
          </w:rPrChange>
        </w:rPr>
      </w:pPr>
      <w:ins w:id="50451" w:author="CR#1488r2" w:date="2020-03-26T00:25:00Z">
        <w:r w:rsidRPr="004072B1">
          <w:rPr>
            <w:lang w:val="en-US"/>
            <w:rPrChange w:id="50452" w:author="Draft version 2" w:date="2020-04-03T01:44:00Z">
              <w:rPr>
                <w:lang w:val="en-US"/>
              </w:rPr>
            </w:rPrChange>
          </w:rPr>
          <w:t>1&gt;</w:t>
        </w:r>
        <w:r w:rsidRPr="004072B1">
          <w:rPr>
            <w:lang w:val="en-US"/>
            <w:rPrChange w:id="50453" w:author="Draft version 2" w:date="2020-04-03T01:44:00Z">
              <w:rPr>
                <w:lang w:val="en-US"/>
              </w:rPr>
            </w:rPrChange>
          </w:rPr>
          <w:tab/>
          <w:t xml:space="preserve">if the </w:t>
        </w:r>
        <w:r w:rsidRPr="004072B1">
          <w:rPr>
            <w:i/>
            <w:iCs/>
            <w:lang w:val="en-US"/>
            <w:rPrChange w:id="50454" w:author="Draft version 2" w:date="2020-04-03T01:44:00Z">
              <w:rPr>
                <w:i/>
                <w:iCs/>
                <w:lang w:val="en-US"/>
              </w:rPr>
            </w:rPrChange>
          </w:rPr>
          <w:t xml:space="preserve">logMeasReport </w:t>
        </w:r>
        <w:r w:rsidRPr="004072B1">
          <w:rPr>
            <w:lang w:val="en-US"/>
            <w:rPrChange w:id="50455" w:author="Draft version 2" w:date="2020-04-03T01:44:00Z">
              <w:rPr>
                <w:lang w:val="en-US"/>
              </w:rPr>
            </w:rPrChange>
          </w:rPr>
          <w:t xml:space="preserve">is included in the </w:t>
        </w:r>
        <w:r w:rsidRPr="004072B1">
          <w:rPr>
            <w:i/>
            <w:iCs/>
            <w:lang w:val="en-US"/>
            <w:rPrChange w:id="50456" w:author="Draft version 2" w:date="2020-04-03T01:44:00Z">
              <w:rPr>
                <w:i/>
                <w:iCs/>
                <w:lang w:val="en-US"/>
              </w:rPr>
            </w:rPrChange>
          </w:rPr>
          <w:t>UEInformationResponse</w:t>
        </w:r>
        <w:r w:rsidRPr="004072B1">
          <w:rPr>
            <w:lang w:val="en-US"/>
            <w:rPrChange w:id="50457" w:author="Draft version 2" w:date="2020-04-03T01:44:00Z">
              <w:rPr>
                <w:lang w:val="en-US"/>
              </w:rPr>
            </w:rPrChange>
          </w:rPr>
          <w:t>:</w:t>
        </w:r>
      </w:ins>
    </w:p>
    <w:p w14:paraId="170E687A" w14:textId="77777777" w:rsidR="003C4E8D" w:rsidRPr="004072B1" w:rsidRDefault="003C4E8D" w:rsidP="003C4E8D">
      <w:pPr>
        <w:pStyle w:val="B2"/>
        <w:rPr>
          <w:ins w:id="50458" w:author="CR#1488r2" w:date="2020-03-26T00:25:00Z"/>
          <w:lang w:val="en-US"/>
          <w:rPrChange w:id="50459" w:author="Draft version 2" w:date="2020-04-03T01:44:00Z">
            <w:rPr>
              <w:ins w:id="50460" w:author="CR#1488r2" w:date="2020-03-26T00:25:00Z"/>
              <w:lang w:val="en-US"/>
            </w:rPr>
          </w:rPrChange>
        </w:rPr>
      </w:pPr>
      <w:ins w:id="50461" w:author="CR#1488r2" w:date="2020-03-26T00:25:00Z">
        <w:r w:rsidRPr="004072B1">
          <w:rPr>
            <w:lang w:val="en-US"/>
            <w:rPrChange w:id="50462" w:author="Draft version 2" w:date="2020-04-03T01:44:00Z">
              <w:rPr>
                <w:lang w:val="en-US"/>
              </w:rPr>
            </w:rPrChange>
          </w:rPr>
          <w:t>2&gt;</w:t>
        </w:r>
        <w:r w:rsidRPr="004072B1">
          <w:rPr>
            <w:lang w:val="en-US"/>
            <w:rPrChange w:id="50463" w:author="Draft version 2" w:date="2020-04-03T01:44:00Z">
              <w:rPr>
                <w:lang w:val="en-US"/>
              </w:rPr>
            </w:rPrChange>
          </w:rPr>
          <w:tab/>
          <w:t xml:space="preserve">submit the </w:t>
        </w:r>
        <w:r w:rsidRPr="004072B1">
          <w:rPr>
            <w:i/>
            <w:lang w:val="en-US"/>
            <w:rPrChange w:id="50464" w:author="Draft version 2" w:date="2020-04-03T01:44:00Z">
              <w:rPr>
                <w:i/>
                <w:lang w:val="en-US"/>
              </w:rPr>
            </w:rPrChange>
          </w:rPr>
          <w:t>UEInformationResponse</w:t>
        </w:r>
        <w:r w:rsidRPr="004072B1">
          <w:rPr>
            <w:lang w:val="en-US"/>
            <w:rPrChange w:id="50465" w:author="Draft version 2" w:date="2020-04-03T01:44:00Z">
              <w:rPr>
                <w:lang w:val="en-US"/>
              </w:rPr>
            </w:rPrChange>
          </w:rPr>
          <w:t xml:space="preserve"> message to lower layers for transmission via SRB2;</w:t>
        </w:r>
      </w:ins>
    </w:p>
    <w:p w14:paraId="1ECAC5E5" w14:textId="77777777" w:rsidR="003C4E8D" w:rsidRPr="004072B1" w:rsidRDefault="003C4E8D" w:rsidP="003C4E8D">
      <w:pPr>
        <w:pStyle w:val="B2"/>
        <w:rPr>
          <w:ins w:id="50466" w:author="CR#1488r2" w:date="2020-03-26T00:25:00Z"/>
          <w:lang w:val="en-US"/>
          <w:rPrChange w:id="50467" w:author="Draft version 2" w:date="2020-04-03T01:44:00Z">
            <w:rPr>
              <w:ins w:id="50468" w:author="CR#1488r2" w:date="2020-03-26T00:25:00Z"/>
              <w:lang w:val="en-US"/>
            </w:rPr>
          </w:rPrChange>
        </w:rPr>
      </w:pPr>
      <w:ins w:id="50469" w:author="CR#1488r2" w:date="2020-03-26T00:25:00Z">
        <w:r w:rsidRPr="004072B1">
          <w:rPr>
            <w:lang w:val="en-US"/>
            <w:rPrChange w:id="50470" w:author="Draft version 2" w:date="2020-04-03T01:44:00Z">
              <w:rPr>
                <w:lang w:val="en-US"/>
              </w:rPr>
            </w:rPrChange>
          </w:rPr>
          <w:t>2&gt;</w:t>
        </w:r>
        <w:r w:rsidRPr="004072B1">
          <w:rPr>
            <w:lang w:val="en-US"/>
            <w:rPrChange w:id="50471" w:author="Draft version 2" w:date="2020-04-03T01:44:00Z">
              <w:rPr>
                <w:lang w:val="en-US"/>
              </w:rPr>
            </w:rPrChange>
          </w:rPr>
          <w:tab/>
          <w:t xml:space="preserve">discard the logged measurement entries included in the </w:t>
        </w:r>
        <w:r w:rsidRPr="004072B1">
          <w:rPr>
            <w:i/>
            <w:iCs/>
            <w:lang w:val="en-US"/>
            <w:rPrChange w:id="50472" w:author="Draft version 2" w:date="2020-04-03T01:44:00Z">
              <w:rPr>
                <w:i/>
                <w:iCs/>
                <w:lang w:val="en-US"/>
              </w:rPr>
            </w:rPrChange>
          </w:rPr>
          <w:t xml:space="preserve">logMeasInfoList </w:t>
        </w:r>
        <w:r w:rsidRPr="004072B1">
          <w:rPr>
            <w:lang w:val="en-US"/>
            <w:rPrChange w:id="50473" w:author="Draft version 2" w:date="2020-04-03T01:44:00Z">
              <w:rPr>
                <w:lang w:val="en-US"/>
              </w:rPr>
            </w:rPrChange>
          </w:rPr>
          <w:t xml:space="preserve">from </w:t>
        </w:r>
        <w:r w:rsidRPr="004072B1">
          <w:rPr>
            <w:i/>
            <w:iCs/>
            <w:lang w:val="en-US"/>
            <w:rPrChange w:id="50474" w:author="Draft version 2" w:date="2020-04-03T01:44:00Z">
              <w:rPr>
                <w:i/>
                <w:iCs/>
                <w:lang w:val="en-US"/>
              </w:rPr>
            </w:rPrChange>
          </w:rPr>
          <w:t>VarLogMeasReport</w:t>
        </w:r>
        <w:r w:rsidRPr="004072B1">
          <w:rPr>
            <w:iCs/>
            <w:lang w:val="en-US"/>
            <w:rPrChange w:id="50475" w:author="Draft version 2" w:date="2020-04-03T01:44:00Z">
              <w:rPr>
                <w:iCs/>
                <w:lang w:val="en-US"/>
              </w:rPr>
            </w:rPrChange>
          </w:rPr>
          <w:t xml:space="preserve"> upon successful </w:t>
        </w:r>
        <w:r w:rsidRPr="004072B1">
          <w:rPr>
            <w:lang w:val="en-US"/>
            <w:rPrChange w:id="50476" w:author="Draft version 2" w:date="2020-04-03T01:44:00Z">
              <w:rPr>
                <w:lang w:val="en-US"/>
              </w:rPr>
            </w:rPrChange>
          </w:rPr>
          <w:t>delivery</w:t>
        </w:r>
        <w:r w:rsidRPr="004072B1">
          <w:rPr>
            <w:iCs/>
            <w:lang w:val="en-US"/>
            <w:rPrChange w:id="50477" w:author="Draft version 2" w:date="2020-04-03T01:44:00Z">
              <w:rPr>
                <w:iCs/>
                <w:lang w:val="en-US"/>
              </w:rPr>
            </w:rPrChange>
          </w:rPr>
          <w:t xml:space="preserve"> of the </w:t>
        </w:r>
        <w:r w:rsidRPr="004072B1">
          <w:rPr>
            <w:i/>
            <w:lang w:val="en-US"/>
            <w:rPrChange w:id="50478" w:author="Draft version 2" w:date="2020-04-03T01:44:00Z">
              <w:rPr>
                <w:i/>
                <w:lang w:val="en-US"/>
              </w:rPr>
            </w:rPrChange>
          </w:rPr>
          <w:t xml:space="preserve">UEInformationResponse </w:t>
        </w:r>
        <w:r w:rsidRPr="004072B1">
          <w:rPr>
            <w:lang w:val="en-US"/>
            <w:rPrChange w:id="50479" w:author="Draft version 2" w:date="2020-04-03T01:44:00Z">
              <w:rPr>
                <w:lang w:val="en-US"/>
              </w:rPr>
            </w:rPrChange>
          </w:rPr>
          <w:t>message confirmed by lower layers</w:t>
        </w:r>
        <w:r w:rsidRPr="004072B1">
          <w:rPr>
            <w:iCs/>
            <w:lang w:val="en-US"/>
            <w:rPrChange w:id="50480" w:author="Draft version 2" w:date="2020-04-03T01:44:00Z">
              <w:rPr>
                <w:iCs/>
                <w:lang w:val="en-US"/>
              </w:rPr>
            </w:rPrChange>
          </w:rPr>
          <w:t>;</w:t>
        </w:r>
      </w:ins>
    </w:p>
    <w:p w14:paraId="6416B729" w14:textId="77777777" w:rsidR="003C4E8D" w:rsidRPr="004072B1" w:rsidRDefault="003C4E8D" w:rsidP="003C4E8D">
      <w:pPr>
        <w:pStyle w:val="B1"/>
        <w:rPr>
          <w:ins w:id="50481" w:author="CR#1488r2" w:date="2020-03-26T00:25:00Z"/>
          <w:lang w:val="en-US"/>
          <w:rPrChange w:id="50482" w:author="Draft version 2" w:date="2020-04-03T01:44:00Z">
            <w:rPr>
              <w:ins w:id="50483" w:author="CR#1488r2" w:date="2020-03-26T00:25:00Z"/>
              <w:lang w:val="en-US"/>
            </w:rPr>
          </w:rPrChange>
        </w:rPr>
      </w:pPr>
      <w:ins w:id="50484" w:author="CR#1488r2" w:date="2020-03-26T00:25:00Z">
        <w:r w:rsidRPr="004072B1">
          <w:rPr>
            <w:lang w:val="en-US"/>
            <w:rPrChange w:id="50485" w:author="Draft version 2" w:date="2020-04-03T01:44:00Z">
              <w:rPr>
                <w:lang w:val="en-US"/>
              </w:rPr>
            </w:rPrChange>
          </w:rPr>
          <w:t>1&gt;</w:t>
        </w:r>
        <w:r w:rsidRPr="004072B1">
          <w:rPr>
            <w:lang w:val="en-US"/>
            <w:rPrChange w:id="50486" w:author="Draft version 2" w:date="2020-04-03T01:44:00Z">
              <w:rPr>
                <w:lang w:val="en-US"/>
              </w:rPr>
            </w:rPrChange>
          </w:rPr>
          <w:tab/>
          <w:t>else:</w:t>
        </w:r>
      </w:ins>
    </w:p>
    <w:p w14:paraId="567D78FC" w14:textId="77777777" w:rsidR="003C4E8D" w:rsidRPr="004072B1" w:rsidRDefault="003C4E8D" w:rsidP="003C4E8D">
      <w:pPr>
        <w:pStyle w:val="B2"/>
        <w:rPr>
          <w:ins w:id="50487" w:author="CR#1488r2" w:date="2020-03-26T00:25:00Z"/>
          <w:lang w:val="en-US"/>
          <w:rPrChange w:id="50488" w:author="Draft version 2" w:date="2020-04-03T01:44:00Z">
            <w:rPr>
              <w:ins w:id="50489" w:author="CR#1488r2" w:date="2020-03-26T00:25:00Z"/>
              <w:lang w:val="en-US"/>
            </w:rPr>
          </w:rPrChange>
        </w:rPr>
      </w:pPr>
      <w:ins w:id="50490" w:author="CR#1488r2" w:date="2020-03-26T00:25:00Z">
        <w:r w:rsidRPr="004072B1">
          <w:rPr>
            <w:lang w:val="en-US"/>
            <w:rPrChange w:id="50491" w:author="Draft version 2" w:date="2020-04-03T01:44:00Z">
              <w:rPr>
                <w:lang w:val="en-US"/>
              </w:rPr>
            </w:rPrChange>
          </w:rPr>
          <w:t>2&gt;</w:t>
        </w:r>
        <w:r w:rsidRPr="004072B1">
          <w:rPr>
            <w:lang w:val="en-US"/>
            <w:rPrChange w:id="50492" w:author="Draft version 2" w:date="2020-04-03T01:44:00Z">
              <w:rPr>
                <w:lang w:val="en-US"/>
              </w:rPr>
            </w:rPrChange>
          </w:rPr>
          <w:tab/>
          <w:t xml:space="preserve">submit the </w:t>
        </w:r>
        <w:r w:rsidRPr="004072B1">
          <w:rPr>
            <w:i/>
            <w:lang w:val="en-US"/>
            <w:rPrChange w:id="50493" w:author="Draft version 2" w:date="2020-04-03T01:44:00Z">
              <w:rPr>
                <w:i/>
                <w:lang w:val="en-US"/>
              </w:rPr>
            </w:rPrChange>
          </w:rPr>
          <w:t>UEInformationResponse</w:t>
        </w:r>
        <w:r w:rsidRPr="004072B1">
          <w:rPr>
            <w:lang w:val="en-US"/>
            <w:rPrChange w:id="50494" w:author="Draft version 2" w:date="2020-04-03T01:44:00Z">
              <w:rPr>
                <w:lang w:val="en-US"/>
              </w:rPr>
            </w:rPrChange>
          </w:rPr>
          <w:t xml:space="preserve"> message to lower layers for transmission via SRB1.</w:t>
        </w:r>
      </w:ins>
    </w:p>
    <w:p w14:paraId="26973444" w14:textId="37089433" w:rsidR="003C4E8D" w:rsidRPr="004072B1" w:rsidRDefault="004D6711" w:rsidP="003C4E8D">
      <w:pPr>
        <w:pStyle w:val="Heading4"/>
        <w:rPr>
          <w:ins w:id="50495" w:author="CR#1488r2" w:date="2020-03-26T00:25:00Z"/>
          <w:lang w:val="en-US"/>
          <w:rPrChange w:id="50496" w:author="Draft version 2" w:date="2020-04-03T01:44:00Z">
            <w:rPr>
              <w:ins w:id="50497" w:author="CR#1488r2" w:date="2020-03-26T00:25:00Z"/>
              <w:lang w:val="en-US"/>
            </w:rPr>
          </w:rPrChange>
        </w:rPr>
      </w:pPr>
      <w:bookmarkStart w:id="50498" w:name="_Hlk26797390"/>
      <w:bookmarkStart w:id="50499" w:name="_Toc36756912"/>
      <w:ins w:id="50500" w:author="CR#1488r2" w:date="2020-03-30T01:28:00Z">
        <w:r w:rsidRPr="004072B1">
          <w:rPr>
            <w:lang w:val="en-US"/>
            <w:rPrChange w:id="50501" w:author="Draft version 2" w:date="2020-04-03T01:44:00Z">
              <w:rPr>
                <w:lang w:val="en-US"/>
              </w:rPr>
            </w:rPrChange>
          </w:rPr>
          <w:t>5.7.10</w:t>
        </w:r>
      </w:ins>
      <w:ins w:id="50502" w:author="CR#1488r2" w:date="2020-03-26T00:25:00Z">
        <w:r w:rsidR="003C4E8D" w:rsidRPr="004072B1">
          <w:rPr>
            <w:lang w:val="en-US"/>
            <w:rPrChange w:id="50503" w:author="Draft version 2" w:date="2020-04-03T01:44:00Z">
              <w:rPr>
                <w:lang w:val="en-US"/>
              </w:rPr>
            </w:rPrChange>
          </w:rPr>
          <w:t>.4</w:t>
        </w:r>
        <w:r w:rsidR="003C4E8D" w:rsidRPr="004072B1">
          <w:rPr>
            <w:lang w:val="en-US"/>
            <w:rPrChange w:id="50504" w:author="Draft version 2" w:date="2020-04-03T01:44:00Z">
              <w:rPr>
                <w:lang w:val="en-US"/>
              </w:rPr>
            </w:rPrChange>
          </w:rPr>
          <w:tab/>
          <w:t>Actions upon successful completion of random-access procedure</w:t>
        </w:r>
        <w:bookmarkEnd w:id="50499"/>
      </w:ins>
    </w:p>
    <w:bookmarkEnd w:id="50498"/>
    <w:p w14:paraId="11BCCA94" w14:textId="77777777" w:rsidR="003C4E8D" w:rsidRPr="004072B1" w:rsidRDefault="003C4E8D" w:rsidP="003C4E8D">
      <w:pPr>
        <w:rPr>
          <w:ins w:id="50505" w:author="CR#1488r2" w:date="2020-03-26T00:25:00Z"/>
          <w:lang w:val="en-US"/>
          <w:rPrChange w:id="50506" w:author="Draft version 2" w:date="2020-04-03T01:44:00Z">
            <w:rPr>
              <w:ins w:id="50507" w:author="CR#1488r2" w:date="2020-03-26T00:25:00Z"/>
              <w:lang w:val="en-US"/>
            </w:rPr>
          </w:rPrChange>
        </w:rPr>
      </w:pPr>
      <w:ins w:id="50508" w:author="CR#1488r2" w:date="2020-03-26T00:25:00Z">
        <w:r w:rsidRPr="004072B1">
          <w:rPr>
            <w:lang w:val="en-US" w:eastAsia="zh-CN"/>
            <w:rPrChange w:id="50509" w:author="Draft version 2" w:date="2020-04-03T01:44:00Z">
              <w:rPr>
                <w:lang w:val="en-US" w:eastAsia="zh-CN"/>
              </w:rPr>
            </w:rPrChange>
          </w:rPr>
          <w:t>The UE shall:</w:t>
        </w:r>
      </w:ins>
    </w:p>
    <w:p w14:paraId="12B45A3F" w14:textId="77777777" w:rsidR="003C4E8D" w:rsidRPr="004072B1" w:rsidRDefault="003C4E8D" w:rsidP="003C4E8D">
      <w:pPr>
        <w:pStyle w:val="B1"/>
        <w:rPr>
          <w:ins w:id="50510" w:author="CR#1488r2" w:date="2020-03-26T00:25:00Z"/>
          <w:lang w:eastAsia="ko-KR"/>
          <w:rPrChange w:id="50511" w:author="Draft version 2" w:date="2020-04-03T01:44:00Z">
            <w:rPr>
              <w:ins w:id="50512" w:author="CR#1488r2" w:date="2020-03-26T00:25:00Z"/>
              <w:lang w:eastAsia="ko-KR"/>
            </w:rPr>
          </w:rPrChange>
        </w:rPr>
      </w:pPr>
      <w:ins w:id="50513" w:author="CR#1488r2" w:date="2020-03-26T00:25:00Z">
        <w:r w:rsidRPr="004072B1">
          <w:rPr>
            <w:rPrChange w:id="50514" w:author="Draft version 2" w:date="2020-04-03T01:44:00Z">
              <w:rPr/>
            </w:rPrChange>
          </w:rPr>
          <w:t>1&gt;</w:t>
        </w:r>
        <w:r w:rsidRPr="004072B1">
          <w:rPr>
            <w:rPrChange w:id="50515" w:author="Draft version 2" w:date="2020-04-03T01:44:00Z">
              <w:rPr/>
            </w:rPrChange>
          </w:rPr>
          <w:tab/>
          <w:t xml:space="preserve">if the number of </w:t>
        </w:r>
        <w:r w:rsidRPr="004072B1">
          <w:rPr>
            <w:lang w:val="en-US"/>
            <w:rPrChange w:id="50516" w:author="Draft version 2" w:date="2020-04-03T01:44:00Z">
              <w:rPr>
                <w:lang w:val="en-US"/>
              </w:rPr>
            </w:rPrChange>
          </w:rPr>
          <w:t>RA-Report</w:t>
        </w:r>
        <w:r w:rsidRPr="004072B1">
          <w:rPr>
            <w:lang w:eastAsia="ko-KR"/>
            <w:rPrChange w:id="50517" w:author="Draft version 2" w:date="2020-04-03T01:44:00Z">
              <w:rPr>
                <w:lang w:eastAsia="ko-KR"/>
              </w:rPr>
            </w:rPrChange>
          </w:rPr>
          <w:t xml:space="preserve"> stored in the </w:t>
        </w:r>
        <w:r w:rsidRPr="004072B1">
          <w:rPr>
            <w:lang w:val="en-US"/>
            <w:rPrChange w:id="50518" w:author="Draft version 2" w:date="2020-04-03T01:44:00Z">
              <w:rPr>
                <w:lang w:val="en-US"/>
              </w:rPr>
            </w:rPrChange>
          </w:rPr>
          <w:t>RA-ReportList is less than 8, then</w:t>
        </w:r>
        <w:r w:rsidRPr="004072B1">
          <w:rPr>
            <w:lang w:eastAsia="ko-KR"/>
            <w:rPrChange w:id="50519" w:author="Draft version 2" w:date="2020-04-03T01:44:00Z">
              <w:rPr>
                <w:lang w:eastAsia="ko-KR"/>
              </w:rPr>
            </w:rPrChange>
          </w:rPr>
          <w:t xml:space="preserve"> append the following contents associated to the successfully completed random-access procedure as a new entry in the </w:t>
        </w:r>
        <w:r w:rsidRPr="004072B1">
          <w:rPr>
            <w:i/>
            <w:rPrChange w:id="50520" w:author="Draft version 2" w:date="2020-04-03T01:44:00Z">
              <w:rPr>
                <w:i/>
              </w:rPr>
            </w:rPrChange>
          </w:rPr>
          <w:t>VarRA-Report</w:t>
        </w:r>
        <w:r w:rsidRPr="004072B1">
          <w:rPr>
            <w:lang w:eastAsia="ko-KR"/>
            <w:rPrChange w:id="50521" w:author="Draft version 2" w:date="2020-04-03T01:44:00Z">
              <w:rPr>
                <w:lang w:eastAsia="ko-KR"/>
              </w:rPr>
            </w:rPrChange>
          </w:rPr>
          <w:t>:</w:t>
        </w:r>
      </w:ins>
    </w:p>
    <w:p w14:paraId="2BF6EB7E" w14:textId="77777777" w:rsidR="003C4E8D" w:rsidRPr="004072B1" w:rsidRDefault="003C4E8D" w:rsidP="003C4E8D">
      <w:pPr>
        <w:pStyle w:val="B2"/>
        <w:rPr>
          <w:ins w:id="50522" w:author="CR#1488r2" w:date="2020-03-26T00:25:00Z"/>
          <w:rFonts w:eastAsia="DengXian"/>
          <w:rPrChange w:id="50523" w:author="Draft version 2" w:date="2020-04-03T01:44:00Z">
            <w:rPr>
              <w:ins w:id="50524" w:author="CR#1488r2" w:date="2020-03-26T00:25:00Z"/>
              <w:rFonts w:eastAsia="DengXian"/>
            </w:rPr>
          </w:rPrChange>
        </w:rPr>
      </w:pPr>
      <w:ins w:id="50525" w:author="CR#1488r2" w:date="2020-03-26T00:25:00Z">
        <w:r w:rsidRPr="004072B1">
          <w:rPr>
            <w:rFonts w:eastAsia="DengXian"/>
            <w:rPrChange w:id="50526" w:author="Draft version 2" w:date="2020-04-03T01:44:00Z">
              <w:rPr>
                <w:rFonts w:eastAsia="DengXian"/>
              </w:rPr>
            </w:rPrChange>
          </w:rPr>
          <w:t>2&gt;</w:t>
        </w:r>
        <w:r w:rsidRPr="004072B1">
          <w:rPr>
            <w:rFonts w:eastAsia="DengXian"/>
            <w:rPrChange w:id="50527" w:author="Draft version 2" w:date="2020-04-03T01:44:00Z">
              <w:rPr>
                <w:rFonts w:eastAsia="DengXian"/>
              </w:rPr>
            </w:rPrChange>
          </w:rPr>
          <w:tab/>
          <w:t>if the list of EPLMNs has been stored by the UE:</w:t>
        </w:r>
      </w:ins>
    </w:p>
    <w:p w14:paraId="3AB51AFD" w14:textId="77777777" w:rsidR="003C4E8D" w:rsidRPr="004072B1" w:rsidRDefault="003C4E8D" w:rsidP="003C4E8D">
      <w:pPr>
        <w:pStyle w:val="B3"/>
        <w:rPr>
          <w:ins w:id="50528" w:author="CR#1488r2" w:date="2020-03-26T00:25:00Z"/>
          <w:rFonts w:eastAsia="DengXian"/>
          <w:lang w:val="en-US"/>
          <w:rPrChange w:id="50529" w:author="Draft version 2" w:date="2020-04-03T01:44:00Z">
            <w:rPr>
              <w:ins w:id="50530" w:author="CR#1488r2" w:date="2020-03-26T00:25:00Z"/>
              <w:rFonts w:eastAsia="DengXian"/>
              <w:lang w:val="en-US"/>
            </w:rPr>
          </w:rPrChange>
        </w:rPr>
      </w:pPr>
      <w:ins w:id="50531" w:author="CR#1488r2" w:date="2020-03-26T00:25:00Z">
        <w:r w:rsidRPr="004072B1">
          <w:rPr>
            <w:rFonts w:eastAsia="DengXian"/>
            <w:lang w:val="en-US"/>
            <w:rPrChange w:id="50532" w:author="Draft version 2" w:date="2020-04-03T01:44:00Z">
              <w:rPr>
                <w:rFonts w:eastAsia="DengXian"/>
                <w:lang w:val="en-US"/>
              </w:rPr>
            </w:rPrChange>
          </w:rPr>
          <w:t>3</w:t>
        </w:r>
        <w:r w:rsidRPr="004072B1">
          <w:rPr>
            <w:lang w:val="en-US"/>
            <w:rPrChange w:id="50533" w:author="Draft version 2" w:date="2020-04-03T01:44:00Z">
              <w:rPr>
                <w:lang w:val="en-US"/>
              </w:rPr>
            </w:rPrChange>
          </w:rPr>
          <w:t>&gt;</w:t>
        </w:r>
        <w:r w:rsidRPr="004072B1">
          <w:rPr>
            <w:lang w:val="en-US"/>
            <w:rPrChange w:id="50534" w:author="Draft version 2" w:date="2020-04-03T01:44:00Z">
              <w:rPr>
                <w:lang w:val="en-US"/>
              </w:rPr>
            </w:rPrChange>
          </w:rPr>
          <w:tab/>
          <w:t>if the RPLMN is included in</w:t>
        </w:r>
        <w:r w:rsidRPr="004072B1">
          <w:rPr>
            <w:i/>
            <w:lang w:val="en-US"/>
            <w:rPrChange w:id="50535" w:author="Draft version 2" w:date="2020-04-03T01:44:00Z">
              <w:rPr>
                <w:i/>
                <w:lang w:val="en-US"/>
              </w:rPr>
            </w:rPrChange>
          </w:rPr>
          <w:t xml:space="preserve"> </w:t>
        </w:r>
        <w:r w:rsidRPr="004072B1">
          <w:rPr>
            <w:i/>
            <w:iCs/>
            <w:lang w:val="en-US"/>
            <w:rPrChange w:id="50536" w:author="Draft version 2" w:date="2020-04-03T01:44:00Z">
              <w:rPr>
                <w:i/>
                <w:iCs/>
                <w:lang w:val="en-US"/>
              </w:rPr>
            </w:rPrChange>
          </w:rPr>
          <w:t>plmn-IdentityList</w:t>
        </w:r>
        <w:r w:rsidRPr="004072B1">
          <w:rPr>
            <w:lang w:val="en-US"/>
            <w:rPrChange w:id="50537" w:author="Draft version 2" w:date="2020-04-03T01:44:00Z">
              <w:rPr>
                <w:lang w:val="en-US"/>
              </w:rPr>
            </w:rPrChange>
          </w:rPr>
          <w:t xml:space="preserve"> stored in </w:t>
        </w:r>
        <w:r w:rsidRPr="004072B1">
          <w:rPr>
            <w:i/>
            <w:iCs/>
            <w:lang w:val="en-US"/>
            <w:rPrChange w:id="50538" w:author="Draft version 2" w:date="2020-04-03T01:44:00Z">
              <w:rPr>
                <w:i/>
                <w:iCs/>
                <w:lang w:val="en-US"/>
              </w:rPr>
            </w:rPrChange>
          </w:rPr>
          <w:t>VarRA-Report</w:t>
        </w:r>
        <w:r w:rsidRPr="004072B1">
          <w:rPr>
            <w:lang w:val="en-US"/>
            <w:rPrChange w:id="50539" w:author="Draft version 2" w:date="2020-04-03T01:44:00Z">
              <w:rPr>
                <w:lang w:val="en-US"/>
              </w:rPr>
            </w:rPrChange>
          </w:rPr>
          <w:t>:</w:t>
        </w:r>
      </w:ins>
    </w:p>
    <w:p w14:paraId="50D92A0F" w14:textId="77777777" w:rsidR="003C4E8D" w:rsidRPr="004072B1" w:rsidRDefault="003C4E8D" w:rsidP="003C4E8D">
      <w:pPr>
        <w:pStyle w:val="B4"/>
        <w:rPr>
          <w:ins w:id="50540" w:author="CR#1488r2" w:date="2020-03-26T00:25:00Z"/>
          <w:rFonts w:eastAsia="DengXian"/>
          <w:lang w:val="en-US"/>
          <w:rPrChange w:id="50541" w:author="Draft version 2" w:date="2020-04-03T01:44:00Z">
            <w:rPr>
              <w:ins w:id="50542" w:author="CR#1488r2" w:date="2020-03-26T00:25:00Z"/>
              <w:rFonts w:eastAsia="DengXian"/>
              <w:lang w:val="en-US"/>
            </w:rPr>
          </w:rPrChange>
        </w:rPr>
      </w:pPr>
      <w:ins w:id="50543" w:author="CR#1488r2" w:date="2020-03-26T00:25:00Z">
        <w:r w:rsidRPr="004072B1">
          <w:rPr>
            <w:rFonts w:eastAsia="DengXian"/>
            <w:lang w:val="en-US"/>
            <w:rPrChange w:id="50544" w:author="Draft version 2" w:date="2020-04-03T01:44:00Z">
              <w:rPr>
                <w:rFonts w:eastAsia="DengXian"/>
                <w:lang w:val="en-US"/>
              </w:rPr>
            </w:rPrChange>
          </w:rPr>
          <w:t>4</w:t>
        </w:r>
        <w:r w:rsidRPr="004072B1">
          <w:rPr>
            <w:lang w:val="en-US"/>
            <w:rPrChange w:id="50545" w:author="Draft version 2" w:date="2020-04-03T01:44:00Z">
              <w:rPr>
                <w:lang w:val="en-US"/>
              </w:rPr>
            </w:rPrChange>
          </w:rPr>
          <w:t>&gt;</w:t>
        </w:r>
        <w:r w:rsidRPr="004072B1">
          <w:rPr>
            <w:lang w:val="en-US"/>
            <w:rPrChange w:id="50546" w:author="Draft version 2" w:date="2020-04-03T01:44:00Z">
              <w:rPr>
                <w:lang w:val="en-US"/>
              </w:rPr>
            </w:rPrChange>
          </w:rPr>
          <w:tab/>
          <w:t xml:space="preserve">set the </w:t>
        </w:r>
        <w:r w:rsidRPr="004072B1">
          <w:rPr>
            <w:i/>
            <w:lang w:val="en-US"/>
            <w:rPrChange w:id="50547" w:author="Draft version 2" w:date="2020-04-03T01:44:00Z">
              <w:rPr>
                <w:i/>
                <w:lang w:val="en-US"/>
              </w:rPr>
            </w:rPrChange>
          </w:rPr>
          <w:t xml:space="preserve">plmn-IdentityList </w:t>
        </w:r>
        <w:r w:rsidRPr="004072B1">
          <w:rPr>
            <w:lang w:val="en-US"/>
            <w:rPrChange w:id="50548" w:author="Draft version 2" w:date="2020-04-03T01:44:00Z">
              <w:rPr>
                <w:lang w:val="en-US"/>
              </w:rPr>
            </w:rPrChange>
          </w:rPr>
          <w:t>to include the list of EPLMNs stored by the UE (i.e. includes the RPLMN);</w:t>
        </w:r>
      </w:ins>
    </w:p>
    <w:p w14:paraId="362F6C99" w14:textId="77777777" w:rsidR="003C4E8D" w:rsidRPr="004072B1" w:rsidRDefault="003C4E8D" w:rsidP="003C4E8D">
      <w:pPr>
        <w:pStyle w:val="B3"/>
        <w:rPr>
          <w:ins w:id="50549" w:author="CR#1488r2" w:date="2020-03-26T00:25:00Z"/>
          <w:rFonts w:eastAsia="DengXian"/>
          <w:lang w:val="en-US"/>
          <w:rPrChange w:id="50550" w:author="Draft version 2" w:date="2020-04-03T01:44:00Z">
            <w:rPr>
              <w:ins w:id="50551" w:author="CR#1488r2" w:date="2020-03-26T00:25:00Z"/>
              <w:rFonts w:eastAsia="DengXian"/>
              <w:lang w:val="en-US"/>
            </w:rPr>
          </w:rPrChange>
        </w:rPr>
      </w:pPr>
      <w:ins w:id="50552" w:author="CR#1488r2" w:date="2020-03-26T00:25:00Z">
        <w:r w:rsidRPr="004072B1">
          <w:rPr>
            <w:rFonts w:eastAsia="DengXian"/>
            <w:lang w:val="en-US"/>
            <w:rPrChange w:id="50553" w:author="Draft version 2" w:date="2020-04-03T01:44:00Z">
              <w:rPr>
                <w:rFonts w:eastAsia="DengXian"/>
                <w:lang w:val="en-US"/>
              </w:rPr>
            </w:rPrChange>
          </w:rPr>
          <w:t>3</w:t>
        </w:r>
        <w:r w:rsidRPr="004072B1">
          <w:rPr>
            <w:lang w:val="en-US"/>
            <w:rPrChange w:id="50554" w:author="Draft version 2" w:date="2020-04-03T01:44:00Z">
              <w:rPr>
                <w:lang w:val="en-US"/>
              </w:rPr>
            </w:rPrChange>
          </w:rPr>
          <w:t>&gt;</w:t>
        </w:r>
        <w:r w:rsidRPr="004072B1">
          <w:rPr>
            <w:lang w:val="en-US"/>
            <w:rPrChange w:id="50555" w:author="Draft version 2" w:date="2020-04-03T01:44:00Z">
              <w:rPr>
                <w:lang w:val="en-US"/>
              </w:rPr>
            </w:rPrChange>
          </w:rPr>
          <w:tab/>
          <w:t>else:</w:t>
        </w:r>
      </w:ins>
    </w:p>
    <w:p w14:paraId="5465F9AE" w14:textId="77777777" w:rsidR="003C4E8D" w:rsidRPr="004072B1" w:rsidRDefault="003C4E8D" w:rsidP="003C4E8D">
      <w:pPr>
        <w:pStyle w:val="B4"/>
        <w:rPr>
          <w:ins w:id="50556" w:author="CR#1488r2" w:date="2020-03-26T00:25:00Z"/>
          <w:rFonts w:eastAsia="DengXian"/>
          <w:lang w:val="en-US"/>
          <w:rPrChange w:id="50557" w:author="Draft version 2" w:date="2020-04-03T01:44:00Z">
            <w:rPr>
              <w:ins w:id="50558" w:author="CR#1488r2" w:date="2020-03-26T00:25:00Z"/>
              <w:rFonts w:eastAsia="DengXian"/>
              <w:lang w:val="en-US"/>
            </w:rPr>
          </w:rPrChange>
        </w:rPr>
      </w:pPr>
      <w:ins w:id="50559" w:author="CR#1488r2" w:date="2020-03-26T00:25:00Z">
        <w:r w:rsidRPr="004072B1">
          <w:rPr>
            <w:rFonts w:eastAsia="DengXian"/>
            <w:lang w:val="en-US"/>
            <w:rPrChange w:id="50560" w:author="Draft version 2" w:date="2020-04-03T01:44:00Z">
              <w:rPr>
                <w:rFonts w:eastAsia="DengXian"/>
                <w:lang w:val="en-US"/>
              </w:rPr>
            </w:rPrChange>
          </w:rPr>
          <w:t>4</w:t>
        </w:r>
        <w:r w:rsidRPr="004072B1">
          <w:rPr>
            <w:lang w:val="en-US"/>
            <w:rPrChange w:id="50561" w:author="Draft version 2" w:date="2020-04-03T01:44:00Z">
              <w:rPr>
                <w:lang w:val="en-US"/>
              </w:rPr>
            </w:rPrChange>
          </w:rPr>
          <w:t>&gt;</w:t>
        </w:r>
        <w:r w:rsidRPr="004072B1">
          <w:rPr>
            <w:lang w:val="en-US"/>
            <w:rPrChange w:id="50562" w:author="Draft version 2" w:date="2020-04-03T01:44:00Z">
              <w:rPr>
                <w:lang w:val="en-US"/>
              </w:rPr>
            </w:rPrChange>
          </w:rPr>
          <w:tab/>
          <w:t xml:space="preserve">clear the information included in </w:t>
        </w:r>
        <w:r w:rsidRPr="004072B1">
          <w:rPr>
            <w:i/>
            <w:lang w:val="en-US"/>
            <w:rPrChange w:id="50563" w:author="Draft version 2" w:date="2020-04-03T01:44:00Z">
              <w:rPr>
                <w:i/>
                <w:lang w:val="en-US"/>
              </w:rPr>
            </w:rPrChange>
          </w:rPr>
          <w:t>VarRA-Report</w:t>
        </w:r>
        <w:r w:rsidRPr="004072B1">
          <w:rPr>
            <w:lang w:val="en-US"/>
            <w:rPrChange w:id="50564" w:author="Draft version 2" w:date="2020-04-03T01:44:00Z">
              <w:rPr>
                <w:lang w:val="en-US"/>
              </w:rPr>
            </w:rPrChange>
          </w:rPr>
          <w:t>;</w:t>
        </w:r>
      </w:ins>
    </w:p>
    <w:p w14:paraId="672868B7" w14:textId="77777777" w:rsidR="003C4E8D" w:rsidRPr="004072B1" w:rsidRDefault="003C4E8D" w:rsidP="003C4E8D">
      <w:pPr>
        <w:pStyle w:val="B2"/>
        <w:rPr>
          <w:ins w:id="50565" w:author="CR#1488r2" w:date="2020-03-26T00:25:00Z"/>
          <w:rPrChange w:id="50566" w:author="Draft version 2" w:date="2020-04-03T01:44:00Z">
            <w:rPr>
              <w:ins w:id="50567" w:author="CR#1488r2" w:date="2020-03-26T00:25:00Z"/>
            </w:rPr>
          </w:rPrChange>
        </w:rPr>
      </w:pPr>
      <w:ins w:id="50568" w:author="CR#1488r2" w:date="2020-03-26T00:25:00Z">
        <w:r w:rsidRPr="004072B1">
          <w:rPr>
            <w:rPrChange w:id="50569" w:author="Draft version 2" w:date="2020-04-03T01:44:00Z">
              <w:rPr/>
            </w:rPrChange>
          </w:rPr>
          <w:t>2&gt;</w:t>
        </w:r>
        <w:r w:rsidRPr="004072B1">
          <w:rPr>
            <w:rPrChange w:id="50570" w:author="Draft version 2" w:date="2020-04-03T01:44:00Z">
              <w:rPr/>
            </w:rPrChange>
          </w:rPr>
          <w:tab/>
          <w:t>else:</w:t>
        </w:r>
      </w:ins>
    </w:p>
    <w:p w14:paraId="144632E3" w14:textId="77777777" w:rsidR="003C4E8D" w:rsidRPr="004072B1" w:rsidRDefault="003C4E8D" w:rsidP="003C4E8D">
      <w:pPr>
        <w:pStyle w:val="B3"/>
        <w:rPr>
          <w:ins w:id="50571" w:author="CR#1488r2" w:date="2020-03-26T00:25:00Z"/>
          <w:lang w:val="en-US"/>
          <w:rPrChange w:id="50572" w:author="Draft version 2" w:date="2020-04-03T01:44:00Z">
            <w:rPr>
              <w:ins w:id="50573" w:author="CR#1488r2" w:date="2020-03-26T00:25:00Z"/>
              <w:lang w:val="en-US"/>
            </w:rPr>
          </w:rPrChange>
        </w:rPr>
      </w:pPr>
      <w:ins w:id="50574" w:author="CR#1488r2" w:date="2020-03-26T00:25:00Z">
        <w:r w:rsidRPr="004072B1">
          <w:rPr>
            <w:lang w:val="en-US"/>
            <w:rPrChange w:id="50575" w:author="Draft version 2" w:date="2020-04-03T01:44:00Z">
              <w:rPr>
                <w:lang w:val="en-US"/>
              </w:rPr>
            </w:rPrChange>
          </w:rPr>
          <w:t>3&gt;</w:t>
        </w:r>
        <w:r w:rsidRPr="004072B1">
          <w:rPr>
            <w:lang w:val="en-US"/>
            <w:rPrChange w:id="50576" w:author="Draft version 2" w:date="2020-04-03T01:44:00Z">
              <w:rPr>
                <w:lang w:val="en-US"/>
              </w:rPr>
            </w:rPrChange>
          </w:rPr>
          <w:tab/>
        </w:r>
        <w:r w:rsidRPr="004072B1">
          <w:rPr>
            <w:rPrChange w:id="50577" w:author="Draft version 2" w:date="2020-04-03T01:44:00Z">
              <w:rPr>
                <w:color w:val="FF0000"/>
                <w:u w:val="single"/>
              </w:rPr>
            </w:rPrChange>
          </w:rPr>
          <w:t>set the plmn-Identity to the PLMN selected by upper layers from the PLMN(s) included in the plmn-IdentityList in SIB1;</w:t>
        </w:r>
      </w:ins>
    </w:p>
    <w:p w14:paraId="641AF259" w14:textId="77777777" w:rsidR="003C4E8D" w:rsidRPr="004072B1" w:rsidRDefault="003C4E8D" w:rsidP="003C4E8D">
      <w:pPr>
        <w:pStyle w:val="B2"/>
        <w:rPr>
          <w:ins w:id="50578" w:author="CR#1488r2" w:date="2020-03-26T00:25:00Z"/>
          <w:lang w:val="en-US"/>
          <w:rPrChange w:id="50579" w:author="Draft version 2" w:date="2020-04-03T01:44:00Z">
            <w:rPr>
              <w:ins w:id="50580" w:author="CR#1488r2" w:date="2020-03-26T00:25:00Z"/>
              <w:lang w:val="en-US"/>
            </w:rPr>
          </w:rPrChange>
        </w:rPr>
      </w:pPr>
      <w:ins w:id="50581" w:author="CR#1488r2" w:date="2020-03-26T00:25:00Z">
        <w:r w:rsidRPr="004072B1">
          <w:rPr>
            <w:lang w:val="en-US"/>
            <w:rPrChange w:id="50582" w:author="Draft version 2" w:date="2020-04-03T01:44:00Z">
              <w:rPr>
                <w:lang w:val="en-US"/>
              </w:rPr>
            </w:rPrChange>
          </w:rPr>
          <w:t>2&gt;</w:t>
        </w:r>
        <w:r w:rsidRPr="004072B1">
          <w:rPr>
            <w:lang w:val="en-US"/>
            <w:rPrChange w:id="50583" w:author="Draft version 2" w:date="2020-04-03T01:44:00Z">
              <w:rPr>
                <w:lang w:val="en-US"/>
              </w:rPr>
            </w:rPrChange>
          </w:rPr>
          <w:tab/>
          <w:t xml:space="preserve">set the </w:t>
        </w:r>
        <w:r w:rsidRPr="004072B1">
          <w:rPr>
            <w:i/>
            <w:lang w:val="en-US"/>
            <w:rPrChange w:id="50584" w:author="Draft version 2" w:date="2020-04-03T01:44:00Z">
              <w:rPr>
                <w:i/>
                <w:lang w:val="en-US"/>
              </w:rPr>
            </w:rPrChange>
          </w:rPr>
          <w:t>cellId</w:t>
        </w:r>
        <w:r w:rsidRPr="004072B1">
          <w:rPr>
            <w:lang w:val="en-US"/>
            <w:rPrChange w:id="50585" w:author="Draft version 2" w:date="2020-04-03T01:44:00Z">
              <w:rPr>
                <w:lang w:val="en-US"/>
              </w:rPr>
            </w:rPrChange>
          </w:rPr>
          <w:t xml:space="preserve"> to the global cell identity and the tracking area code of the cell in which the random-access procedure was performed;</w:t>
        </w:r>
      </w:ins>
    </w:p>
    <w:p w14:paraId="78D02FE6" w14:textId="77777777" w:rsidR="003C4E8D" w:rsidRPr="004072B1" w:rsidRDefault="003C4E8D" w:rsidP="003C4E8D">
      <w:pPr>
        <w:pStyle w:val="B2"/>
        <w:rPr>
          <w:ins w:id="50586" w:author="CR#1488r2" w:date="2020-03-26T00:25:00Z"/>
          <w:lang w:eastAsia="ko-KR"/>
          <w:rPrChange w:id="50587" w:author="Draft version 2" w:date="2020-04-03T01:44:00Z">
            <w:rPr>
              <w:ins w:id="50588" w:author="CR#1488r2" w:date="2020-03-26T00:25:00Z"/>
              <w:lang w:eastAsia="ko-KR"/>
            </w:rPr>
          </w:rPrChange>
        </w:rPr>
      </w:pPr>
      <w:ins w:id="50589" w:author="CR#1488r2" w:date="2020-03-26T00:25:00Z">
        <w:r w:rsidRPr="004072B1">
          <w:rPr>
            <w:rPrChange w:id="50590" w:author="Draft version 2" w:date="2020-04-03T01:44:00Z">
              <w:rPr/>
            </w:rPrChange>
          </w:rPr>
          <w:t>2&gt;</w:t>
        </w:r>
        <w:r w:rsidRPr="004072B1">
          <w:rPr>
            <w:rPrChange w:id="50591" w:author="Draft version 2" w:date="2020-04-03T01:44:00Z">
              <w:rPr/>
            </w:rPrChange>
          </w:rPr>
          <w:tab/>
        </w:r>
        <w:r w:rsidRPr="004072B1">
          <w:rPr>
            <w:lang w:eastAsia="ko-KR"/>
            <w:rPrChange w:id="50592" w:author="Draft version 2" w:date="2020-04-03T01:44:00Z">
              <w:rPr>
                <w:lang w:eastAsia="ko-KR"/>
              </w:rPr>
            </w:rPrChange>
          </w:rPr>
          <w:t xml:space="preserve">set the </w:t>
        </w:r>
        <w:r w:rsidRPr="004072B1">
          <w:rPr>
            <w:i/>
            <w:lang w:eastAsia="ko-KR"/>
            <w:rPrChange w:id="50593" w:author="Draft version 2" w:date="2020-04-03T01:44:00Z">
              <w:rPr>
                <w:i/>
                <w:lang w:eastAsia="ko-KR"/>
              </w:rPr>
            </w:rPrChange>
          </w:rPr>
          <w:t xml:space="preserve">absoluteFrequencyPointA </w:t>
        </w:r>
        <w:r w:rsidRPr="004072B1">
          <w:rPr>
            <w:lang w:eastAsia="ko-KR"/>
            <w:rPrChange w:id="50594" w:author="Draft version 2" w:date="2020-04-03T01:44:00Z">
              <w:rPr>
                <w:lang w:eastAsia="ko-KR"/>
              </w:rPr>
            </w:rPrChange>
          </w:rPr>
          <w:t>to indicate the absolute frequency of the reference resource block associated to the random-access resources;</w:t>
        </w:r>
      </w:ins>
    </w:p>
    <w:p w14:paraId="65CA7626" w14:textId="77777777" w:rsidR="003C4E8D" w:rsidRPr="004072B1" w:rsidRDefault="003C4E8D" w:rsidP="003C4E8D">
      <w:pPr>
        <w:pStyle w:val="B2"/>
        <w:rPr>
          <w:ins w:id="50595" w:author="CR#1488r2" w:date="2020-03-26T00:25:00Z"/>
          <w:lang w:eastAsia="ko-KR"/>
          <w:rPrChange w:id="50596" w:author="Draft version 2" w:date="2020-04-03T01:44:00Z">
            <w:rPr>
              <w:ins w:id="50597" w:author="CR#1488r2" w:date="2020-03-26T00:25:00Z"/>
              <w:lang w:eastAsia="ko-KR"/>
            </w:rPr>
          </w:rPrChange>
        </w:rPr>
      </w:pPr>
      <w:ins w:id="50598" w:author="CR#1488r2" w:date="2020-03-26T00:25:00Z">
        <w:r w:rsidRPr="004072B1">
          <w:rPr>
            <w:rPrChange w:id="50599" w:author="Draft version 2" w:date="2020-04-03T01:44:00Z">
              <w:rPr/>
            </w:rPrChange>
          </w:rPr>
          <w:t>2&gt;</w:t>
        </w:r>
        <w:r w:rsidRPr="004072B1">
          <w:rPr>
            <w:rPrChange w:id="50600" w:author="Draft version 2" w:date="2020-04-03T01:44:00Z">
              <w:rPr/>
            </w:rPrChange>
          </w:rPr>
          <w:tab/>
        </w:r>
        <w:r w:rsidRPr="004072B1">
          <w:rPr>
            <w:lang w:eastAsia="ko-KR"/>
            <w:rPrChange w:id="50601" w:author="Draft version 2" w:date="2020-04-03T01:44:00Z">
              <w:rPr>
                <w:lang w:eastAsia="ko-KR"/>
              </w:rPr>
            </w:rPrChange>
          </w:rPr>
          <w:t xml:space="preserve">set the </w:t>
        </w:r>
        <w:r w:rsidRPr="004072B1">
          <w:rPr>
            <w:i/>
            <w:lang w:eastAsia="ko-KR"/>
            <w:rPrChange w:id="50602" w:author="Draft version 2" w:date="2020-04-03T01:44:00Z">
              <w:rPr>
                <w:i/>
                <w:lang w:eastAsia="ko-KR"/>
              </w:rPr>
            </w:rPrChange>
          </w:rPr>
          <w:t>locationAndBandwidth</w:t>
        </w:r>
        <w:r w:rsidRPr="004072B1">
          <w:rPr>
            <w:lang w:eastAsia="ko-KR"/>
            <w:rPrChange w:id="50603" w:author="Draft version 2" w:date="2020-04-03T01:44:00Z">
              <w:rPr>
                <w:lang w:eastAsia="ko-KR"/>
              </w:rPr>
            </w:rPrChange>
          </w:rPr>
          <w:t xml:space="preserve"> and</w:t>
        </w:r>
        <w:r w:rsidRPr="004072B1">
          <w:rPr>
            <w:i/>
            <w:lang w:eastAsia="ko-KR"/>
            <w:rPrChange w:id="50604" w:author="Draft version 2" w:date="2020-04-03T01:44:00Z">
              <w:rPr>
                <w:i/>
                <w:lang w:eastAsia="ko-KR"/>
              </w:rPr>
            </w:rPrChange>
          </w:rPr>
          <w:t xml:space="preserve"> subcarrierSpacing </w:t>
        </w:r>
        <w:r w:rsidRPr="004072B1">
          <w:rPr>
            <w:lang w:eastAsia="ko-KR"/>
            <w:rPrChange w:id="50605" w:author="Draft version 2" w:date="2020-04-03T01:44:00Z">
              <w:rPr>
                <w:lang w:eastAsia="ko-KR"/>
              </w:rPr>
            </w:rPrChange>
          </w:rPr>
          <w:t>associated to the UL BWP of the random-access resources;</w:t>
        </w:r>
      </w:ins>
    </w:p>
    <w:p w14:paraId="232389B7" w14:textId="77777777" w:rsidR="003C4E8D" w:rsidRPr="004072B1" w:rsidRDefault="003C4E8D" w:rsidP="003C4E8D">
      <w:pPr>
        <w:pStyle w:val="B2"/>
        <w:rPr>
          <w:ins w:id="50606" w:author="CR#1488r2" w:date="2020-03-26T00:25:00Z"/>
          <w:lang w:eastAsia="ko-KR"/>
          <w:rPrChange w:id="50607" w:author="Draft version 2" w:date="2020-04-03T01:44:00Z">
            <w:rPr>
              <w:ins w:id="50608" w:author="CR#1488r2" w:date="2020-03-26T00:25:00Z"/>
              <w:lang w:eastAsia="ko-KR"/>
            </w:rPr>
          </w:rPrChange>
        </w:rPr>
      </w:pPr>
      <w:ins w:id="50609" w:author="CR#1488r2" w:date="2020-03-26T00:25:00Z">
        <w:r w:rsidRPr="004072B1">
          <w:rPr>
            <w:rPrChange w:id="50610" w:author="Draft version 2" w:date="2020-04-03T01:44:00Z">
              <w:rPr/>
            </w:rPrChange>
          </w:rPr>
          <w:t>2&gt;</w:t>
        </w:r>
        <w:r w:rsidRPr="004072B1">
          <w:rPr>
            <w:rPrChange w:id="50611" w:author="Draft version 2" w:date="2020-04-03T01:44:00Z">
              <w:rPr/>
            </w:rPrChange>
          </w:rPr>
          <w:tab/>
        </w:r>
        <w:r w:rsidRPr="004072B1">
          <w:rPr>
            <w:lang w:eastAsia="ko-KR"/>
            <w:rPrChange w:id="50612" w:author="Draft version 2" w:date="2020-04-03T01:44:00Z">
              <w:rPr>
                <w:lang w:eastAsia="ko-KR"/>
              </w:rPr>
            </w:rPrChange>
          </w:rPr>
          <w:t xml:space="preserve">set the </w:t>
        </w:r>
        <w:r w:rsidRPr="004072B1">
          <w:rPr>
            <w:i/>
            <w:lang w:eastAsia="ko-KR"/>
            <w:rPrChange w:id="50613" w:author="Draft version 2" w:date="2020-04-03T01:44:00Z">
              <w:rPr>
                <w:i/>
                <w:lang w:eastAsia="ko-KR"/>
              </w:rPr>
            </w:rPrChange>
          </w:rPr>
          <w:t>msg1-FrequencyStart, msg1-FDM</w:t>
        </w:r>
        <w:r w:rsidRPr="004072B1">
          <w:rPr>
            <w:lang w:eastAsia="ko-KR"/>
            <w:rPrChange w:id="50614" w:author="Draft version 2" w:date="2020-04-03T01:44:00Z">
              <w:rPr>
                <w:lang w:eastAsia="ko-KR"/>
              </w:rPr>
            </w:rPrChange>
          </w:rPr>
          <w:t xml:space="preserve"> and</w:t>
        </w:r>
        <w:r w:rsidRPr="004072B1">
          <w:rPr>
            <w:i/>
            <w:lang w:eastAsia="ko-KR"/>
            <w:rPrChange w:id="50615" w:author="Draft version 2" w:date="2020-04-03T01:44:00Z">
              <w:rPr>
                <w:i/>
                <w:lang w:eastAsia="ko-KR"/>
              </w:rPr>
            </w:rPrChange>
          </w:rPr>
          <w:t xml:space="preserve"> msg1-SubcarrierSpacing </w:t>
        </w:r>
        <w:r w:rsidRPr="004072B1">
          <w:rPr>
            <w:lang w:eastAsia="ko-KR"/>
            <w:rPrChange w:id="50616" w:author="Draft version 2" w:date="2020-04-03T01:44:00Z">
              <w:rPr>
                <w:lang w:eastAsia="ko-KR"/>
              </w:rPr>
            </w:rPrChange>
          </w:rPr>
          <w:t>associated to the random-access resources;</w:t>
        </w:r>
      </w:ins>
    </w:p>
    <w:p w14:paraId="2566F944" w14:textId="77777777" w:rsidR="003C4E8D" w:rsidRPr="004072B1" w:rsidRDefault="003C4E8D" w:rsidP="003C4E8D">
      <w:pPr>
        <w:pStyle w:val="B2"/>
        <w:rPr>
          <w:ins w:id="50617" w:author="CR#1488r2" w:date="2020-03-26T00:25:00Z"/>
          <w:lang w:eastAsia="ko-KR"/>
          <w:rPrChange w:id="50618" w:author="Draft version 2" w:date="2020-04-03T01:44:00Z">
            <w:rPr>
              <w:ins w:id="50619" w:author="CR#1488r2" w:date="2020-03-26T00:25:00Z"/>
              <w:lang w:eastAsia="ko-KR"/>
            </w:rPr>
          </w:rPrChange>
        </w:rPr>
      </w:pPr>
      <w:ins w:id="50620" w:author="CR#1488r2" w:date="2020-03-26T00:25:00Z">
        <w:r w:rsidRPr="004072B1">
          <w:rPr>
            <w:rPrChange w:id="50621" w:author="Draft version 2" w:date="2020-04-03T01:44:00Z">
              <w:rPr/>
            </w:rPrChange>
          </w:rPr>
          <w:t>2&gt;</w:t>
        </w:r>
        <w:r w:rsidRPr="004072B1">
          <w:rPr>
            <w:rPrChange w:id="50622" w:author="Draft version 2" w:date="2020-04-03T01:44:00Z">
              <w:rPr/>
            </w:rPrChange>
          </w:rPr>
          <w:tab/>
        </w:r>
        <w:r w:rsidRPr="004072B1">
          <w:rPr>
            <w:lang w:eastAsia="ko-KR"/>
            <w:rPrChange w:id="50623" w:author="Draft version 2" w:date="2020-04-03T01:44:00Z">
              <w:rPr>
                <w:lang w:eastAsia="ko-KR"/>
              </w:rPr>
            </w:rPrChange>
          </w:rPr>
          <w:t xml:space="preserve">set the </w:t>
        </w:r>
        <w:r w:rsidRPr="004072B1">
          <w:rPr>
            <w:i/>
            <w:lang w:eastAsia="ko-KR"/>
            <w:rPrChange w:id="50624" w:author="Draft version 2" w:date="2020-04-03T01:44:00Z">
              <w:rPr>
                <w:i/>
                <w:lang w:eastAsia="ko-KR"/>
              </w:rPr>
            </w:rPrChange>
          </w:rPr>
          <w:t>raPurpose</w:t>
        </w:r>
        <w:r w:rsidRPr="004072B1">
          <w:rPr>
            <w:lang w:eastAsia="ko-KR"/>
            <w:rPrChange w:id="50625" w:author="Draft version 2" w:date="2020-04-03T01:44:00Z">
              <w:rPr>
                <w:lang w:eastAsia="ko-KR"/>
              </w:rPr>
            </w:rPrChange>
          </w:rPr>
          <w:t xml:space="preserve"> to include the purpose of triggering the random-access procedure;</w:t>
        </w:r>
      </w:ins>
    </w:p>
    <w:p w14:paraId="7A7559A0" w14:textId="43D032A9" w:rsidR="003C4E8D" w:rsidRPr="004072B1" w:rsidRDefault="003C4E8D" w:rsidP="003C4E8D">
      <w:pPr>
        <w:pStyle w:val="B2"/>
        <w:rPr>
          <w:ins w:id="50626" w:author="CR#1488r2" w:date="2020-03-26T00:25:00Z"/>
          <w:lang w:val="en-US"/>
          <w:rPrChange w:id="50627" w:author="Draft version 2" w:date="2020-04-03T01:44:00Z">
            <w:rPr>
              <w:ins w:id="50628" w:author="CR#1488r2" w:date="2020-03-26T00:25:00Z"/>
              <w:lang w:val="en-US"/>
            </w:rPr>
          </w:rPrChange>
        </w:rPr>
      </w:pPr>
      <w:ins w:id="50629" w:author="CR#1488r2" w:date="2020-03-26T00:25:00Z">
        <w:r w:rsidRPr="004072B1">
          <w:rPr>
            <w:rFonts w:eastAsia="DengXian"/>
            <w:rPrChange w:id="50630" w:author="Draft version 2" w:date="2020-04-03T01:44:00Z">
              <w:rPr>
                <w:rFonts w:eastAsia="DengXian"/>
              </w:rPr>
            </w:rPrChange>
          </w:rPr>
          <w:t>2&gt;</w:t>
        </w:r>
      </w:ins>
      <w:ins w:id="50631" w:author="CR#1488r2" w:date="2020-03-26T00:29:00Z">
        <w:r w:rsidRPr="004072B1">
          <w:rPr>
            <w:rFonts w:eastAsia="DengXian"/>
            <w:rPrChange w:id="50632" w:author="Draft version 2" w:date="2020-04-03T01:44:00Z">
              <w:rPr>
                <w:rFonts w:eastAsia="DengXian"/>
              </w:rPr>
            </w:rPrChange>
          </w:rPr>
          <w:tab/>
        </w:r>
      </w:ins>
      <w:ins w:id="50633" w:author="CR#1488r2" w:date="2020-03-26T00:25:00Z">
        <w:r w:rsidRPr="004072B1">
          <w:rPr>
            <w:rFonts w:eastAsia="DengXian"/>
            <w:rPrChange w:id="50634" w:author="Draft version 2" w:date="2020-04-03T01:44:00Z">
              <w:rPr>
                <w:rFonts w:eastAsia="DengXian"/>
              </w:rPr>
            </w:rPrChange>
          </w:rPr>
          <w:t xml:space="preserve">set the parameters associated to individual random-access attempt in the chronological order of attmepts </w:t>
        </w:r>
        <w:r w:rsidRPr="004072B1">
          <w:rPr>
            <w:rFonts w:eastAsia="DengXian"/>
            <w:lang w:val="en-US"/>
            <w:rPrChange w:id="50635" w:author="Draft version 2" w:date="2020-04-03T01:44:00Z">
              <w:rPr>
                <w:rFonts w:eastAsia="DengXian"/>
                <w:lang w:val="en-US"/>
              </w:rPr>
            </w:rPrChange>
          </w:rPr>
          <w:t xml:space="preserve">in the </w:t>
        </w:r>
        <w:r w:rsidRPr="004072B1">
          <w:rPr>
            <w:rFonts w:eastAsia="DengXian"/>
            <w:i/>
            <w:iCs/>
            <w:lang w:val="en-US"/>
            <w:rPrChange w:id="50636" w:author="Draft version 2" w:date="2020-04-03T01:44:00Z">
              <w:rPr>
                <w:rFonts w:eastAsia="DengXian"/>
                <w:i/>
                <w:iCs/>
                <w:lang w:val="en-US"/>
              </w:rPr>
            </w:rPrChange>
          </w:rPr>
          <w:t>perRAInfoList</w:t>
        </w:r>
        <w:r w:rsidRPr="004072B1">
          <w:rPr>
            <w:rFonts w:eastAsia="DengXian"/>
            <w:lang w:val="en-US"/>
            <w:rPrChange w:id="50637" w:author="Draft version 2" w:date="2020-04-03T01:44:00Z">
              <w:rPr>
                <w:rFonts w:eastAsia="DengXian"/>
                <w:lang w:val="en-US"/>
              </w:rPr>
            </w:rPrChange>
          </w:rPr>
          <w:t xml:space="preserve"> </w:t>
        </w:r>
        <w:r w:rsidRPr="004072B1">
          <w:rPr>
            <w:rFonts w:eastAsia="DengXian"/>
            <w:rPrChange w:id="50638" w:author="Draft version 2" w:date="2020-04-03T01:44:00Z">
              <w:rPr>
                <w:rFonts w:eastAsia="DengXian"/>
              </w:rPr>
            </w:rPrChange>
          </w:rPr>
          <w:t>as specified in 5.3.10.3:</w:t>
        </w:r>
      </w:ins>
    </w:p>
    <w:p w14:paraId="247907CE" w14:textId="06CEE163" w:rsidR="003C4E8D" w:rsidRPr="004072B1" w:rsidDel="004D6711" w:rsidRDefault="003C4E8D">
      <w:pPr>
        <w:rPr>
          <w:ins w:id="50639" w:author="CR#1493r1" w:date="2020-03-27T00:23:00Z"/>
          <w:del w:id="50640" w:author="CR#1488r2" w:date="2020-03-30T01:30:00Z"/>
          <w:rPrChange w:id="50641" w:author="Draft version 2" w:date="2020-04-03T01:44:00Z">
            <w:rPr>
              <w:ins w:id="50642" w:author="CR#1493r1" w:date="2020-03-27T00:23:00Z"/>
              <w:del w:id="50643" w:author="CR#1488r2" w:date="2020-03-30T01:30:00Z"/>
            </w:rPr>
          </w:rPrChange>
        </w:rPr>
        <w:pPrChange w:id="50644" w:author="CR#1488r2" w:date="2020-03-30T01:30:00Z">
          <w:pPr>
            <w:pStyle w:val="B3"/>
          </w:pPr>
        </w:pPrChange>
      </w:pPr>
      <w:bookmarkStart w:id="50645" w:name="_Hlk32223634"/>
      <w:ins w:id="50646" w:author="CR#1488r2" w:date="2020-03-26T00:25:00Z">
        <w:r w:rsidRPr="004072B1">
          <w:rPr>
            <w:rPrChange w:id="50647" w:author="Draft version 2" w:date="2020-04-03T01:44:00Z">
              <w:rPr/>
            </w:rPrChange>
          </w:rPr>
          <w:t xml:space="preserve">The UE may discard the random access report information, i.e. release the UE variable </w:t>
        </w:r>
        <w:r w:rsidRPr="004072B1">
          <w:rPr>
            <w:i/>
            <w:rPrChange w:id="50648" w:author="Draft version 2" w:date="2020-04-03T01:44:00Z">
              <w:rPr>
                <w:i/>
              </w:rPr>
            </w:rPrChange>
          </w:rPr>
          <w:t>VarRA-Report</w:t>
        </w:r>
        <w:r w:rsidRPr="004072B1">
          <w:rPr>
            <w:rPrChange w:id="50649" w:author="Draft version 2" w:date="2020-04-03T01:44:00Z">
              <w:rPr/>
            </w:rPrChange>
          </w:rPr>
          <w:t xml:space="preserve">, 48 hours after the last successful random access procedure related information is added to the </w:t>
        </w:r>
        <w:r w:rsidRPr="004072B1">
          <w:rPr>
            <w:i/>
            <w:rPrChange w:id="50650" w:author="Draft version 2" w:date="2020-04-03T01:44:00Z">
              <w:rPr>
                <w:i/>
              </w:rPr>
            </w:rPrChange>
          </w:rPr>
          <w:t>VarRA-Report</w:t>
        </w:r>
        <w:r w:rsidRPr="004072B1">
          <w:rPr>
            <w:rPrChange w:id="50651" w:author="Draft version 2" w:date="2020-04-03T01:44:00Z">
              <w:rPr/>
            </w:rPrChange>
          </w:rPr>
          <w:t>.</w:t>
        </w:r>
      </w:ins>
      <w:bookmarkEnd w:id="50645"/>
      <w:del w:id="50652" w:author="CR#1488r2" w:date="2020-03-30T01:15:00Z">
        <w:r w:rsidRPr="004072B1" w:rsidDel="00DD0A5B">
          <w:rPr>
            <w:rPrChange w:id="50653" w:author="Draft version 2" w:date="2020-04-03T01:44:00Z">
              <w:rPr/>
            </w:rPrChange>
          </w:rPr>
          <w:fldChar w:fldCharType="begin"/>
        </w:r>
        <w:r w:rsidRPr="004072B1" w:rsidDel="00DD0A5B">
          <w:rPr>
            <w:rPrChange w:id="50654" w:author="Draft version 2" w:date="2020-04-03T01:44:00Z">
              <w:rPr/>
            </w:rPrChange>
          </w:rPr>
          <w:fldChar w:fldCharType="end"/>
        </w:r>
      </w:del>
    </w:p>
    <w:p w14:paraId="0EF3C23E" w14:textId="6C385199" w:rsidR="00333A90" w:rsidRPr="004072B1" w:rsidRDefault="00333A90" w:rsidP="00333A90">
      <w:pPr>
        <w:pStyle w:val="Heading2"/>
        <w:rPr>
          <w:ins w:id="50655" w:author="CR#1493r1" w:date="2020-03-27T00:23:00Z"/>
          <w:rPrChange w:id="50656" w:author="Draft version 2" w:date="2020-04-03T01:44:00Z">
            <w:rPr>
              <w:ins w:id="50657" w:author="CR#1493r1" w:date="2020-03-27T00:23:00Z"/>
            </w:rPr>
          </w:rPrChange>
        </w:rPr>
      </w:pPr>
      <w:ins w:id="50658" w:author="CR#1493r1" w:date="2020-03-27T00:23:00Z">
        <w:del w:id="50659" w:author="Huawei" w:date="2020-03-05T18:03:00Z">
          <w:r w:rsidRPr="004072B1">
            <w:rPr>
              <w:noProof/>
              <w:rPrChange w:id="50660" w:author="Draft version 2" w:date="2020-04-03T01:44:00Z">
                <w:rPr>
                  <w:noProof/>
                </w:rPr>
              </w:rPrChange>
            </w:rPr>
            <w:fldChar w:fldCharType="begin"/>
          </w:r>
          <w:r w:rsidRPr="004072B1">
            <w:rPr>
              <w:noProof/>
              <w:rPrChange w:id="50661" w:author="Draft version 2" w:date="2020-04-03T01:44:00Z">
                <w:rPr>
                  <w:noProof/>
                </w:rPr>
              </w:rPrChange>
            </w:rPr>
            <w:fldChar w:fldCharType="end"/>
          </w:r>
          <w:r w:rsidRPr="004072B1">
            <w:rPr>
              <w:noProof/>
              <w:rPrChange w:id="50662" w:author="Draft version 2" w:date="2020-04-03T01:44:00Z">
                <w:rPr>
                  <w:noProof/>
                </w:rPr>
              </w:rPrChange>
            </w:rPr>
            <w:fldChar w:fldCharType="begin"/>
          </w:r>
          <w:r w:rsidRPr="004072B1">
            <w:rPr>
              <w:noProof/>
              <w:rPrChange w:id="50663" w:author="Draft version 2" w:date="2020-04-03T01:44:00Z">
                <w:rPr>
                  <w:noProof/>
                </w:rPr>
              </w:rPrChange>
            </w:rPr>
            <w:fldChar w:fldCharType="end"/>
          </w:r>
          <w:r w:rsidRPr="004072B1">
            <w:rPr>
              <w:noProof/>
              <w:rPrChange w:id="50664" w:author="Draft version 2" w:date="2020-04-03T01:44:00Z">
                <w:rPr>
                  <w:noProof/>
                </w:rPr>
              </w:rPrChange>
            </w:rPr>
            <w:fldChar w:fldCharType="begin"/>
          </w:r>
          <w:r w:rsidRPr="004072B1">
            <w:rPr>
              <w:noProof/>
              <w:rPrChange w:id="50665" w:author="Draft version 2" w:date="2020-04-03T01:44:00Z">
                <w:rPr>
                  <w:noProof/>
                </w:rPr>
              </w:rPrChange>
            </w:rPr>
            <w:fldChar w:fldCharType="end"/>
          </w:r>
          <w:r w:rsidRPr="004072B1">
            <w:rPr>
              <w:noProof/>
              <w:rPrChange w:id="50666" w:author="Draft version 2" w:date="2020-04-03T01:44:00Z">
                <w:rPr>
                  <w:noProof/>
                </w:rPr>
              </w:rPrChange>
            </w:rPr>
            <w:fldChar w:fldCharType="begin"/>
          </w:r>
          <w:r w:rsidRPr="004072B1">
            <w:rPr>
              <w:noProof/>
              <w:rPrChange w:id="50667" w:author="Draft version 2" w:date="2020-04-03T01:44:00Z">
                <w:rPr>
                  <w:noProof/>
                </w:rPr>
              </w:rPrChange>
            </w:rPr>
            <w:fldChar w:fldCharType="end"/>
          </w:r>
          <w:r w:rsidRPr="004072B1">
            <w:rPr>
              <w:noProof/>
              <w:rPrChange w:id="50668" w:author="Draft version 2" w:date="2020-04-03T01:44:00Z">
                <w:rPr>
                  <w:noProof/>
                </w:rPr>
              </w:rPrChange>
            </w:rPr>
            <w:fldChar w:fldCharType="begin"/>
          </w:r>
          <w:r w:rsidRPr="004072B1">
            <w:rPr>
              <w:noProof/>
              <w:rPrChange w:id="50669" w:author="Draft version 2" w:date="2020-04-03T01:44:00Z">
                <w:rPr>
                  <w:noProof/>
                </w:rPr>
              </w:rPrChange>
            </w:rPr>
            <w:fldChar w:fldCharType="end"/>
          </w:r>
          <w:r w:rsidRPr="004072B1">
            <w:rPr>
              <w:noProof/>
              <w:rPrChange w:id="50670" w:author="Draft version 2" w:date="2020-04-03T01:44:00Z">
                <w:rPr>
                  <w:noProof/>
                </w:rPr>
              </w:rPrChange>
            </w:rPr>
            <w:fldChar w:fldCharType="begin"/>
          </w:r>
          <w:r w:rsidRPr="004072B1">
            <w:rPr>
              <w:noProof/>
              <w:rPrChange w:id="50671" w:author="Draft version 2" w:date="2020-04-03T01:44:00Z">
                <w:rPr>
                  <w:noProof/>
                </w:rPr>
              </w:rPrChange>
            </w:rPr>
            <w:fldChar w:fldCharType="end"/>
          </w:r>
          <w:r w:rsidRPr="004072B1">
            <w:rPr>
              <w:noProof/>
              <w:rPrChange w:id="50672" w:author="Draft version 2" w:date="2020-04-03T01:44:00Z">
                <w:rPr>
                  <w:noProof/>
                </w:rPr>
              </w:rPrChange>
            </w:rPr>
            <w:fldChar w:fldCharType="begin"/>
          </w:r>
          <w:r w:rsidRPr="004072B1">
            <w:rPr>
              <w:noProof/>
              <w:rPrChange w:id="50673" w:author="Draft version 2" w:date="2020-04-03T01:44:00Z">
                <w:rPr>
                  <w:noProof/>
                </w:rPr>
              </w:rPrChange>
            </w:rPr>
            <w:fldChar w:fldCharType="end"/>
          </w:r>
        </w:del>
      </w:ins>
      <w:bookmarkStart w:id="50674" w:name="_Toc36756913"/>
      <w:ins w:id="50675" w:author="CR#1493r1" w:date="2020-03-27T00:26:00Z">
        <w:r w:rsidRPr="004072B1">
          <w:rPr>
            <w:rPrChange w:id="50676" w:author="Draft version 2" w:date="2020-04-03T01:44:00Z">
              <w:rPr/>
            </w:rPrChange>
          </w:rPr>
          <w:t>5.8</w:t>
        </w:r>
      </w:ins>
      <w:ins w:id="50677" w:author="CR#1493r1" w:date="2020-03-27T00:23:00Z">
        <w:r w:rsidRPr="004072B1">
          <w:rPr>
            <w:rPrChange w:id="50678" w:author="Draft version 2" w:date="2020-04-03T01:44:00Z">
              <w:rPr/>
            </w:rPrChange>
          </w:rPr>
          <w:tab/>
          <w:t>Sidelink</w:t>
        </w:r>
        <w:bookmarkEnd w:id="50674"/>
      </w:ins>
    </w:p>
    <w:p w14:paraId="386F7E4B" w14:textId="34D7D6BA" w:rsidR="00333A90" w:rsidRPr="004072B1" w:rsidRDefault="00333A90" w:rsidP="00333A90">
      <w:pPr>
        <w:pStyle w:val="Heading3"/>
        <w:rPr>
          <w:ins w:id="50679" w:author="CR#1493r1" w:date="2020-03-27T00:23:00Z"/>
          <w:rPrChange w:id="50680" w:author="Draft version 2" w:date="2020-04-03T01:44:00Z">
            <w:rPr>
              <w:ins w:id="50681" w:author="CR#1493r1" w:date="2020-03-27T00:23:00Z"/>
            </w:rPr>
          </w:rPrChange>
        </w:rPr>
      </w:pPr>
      <w:bookmarkStart w:id="50682" w:name="_Toc36756914"/>
      <w:ins w:id="50683" w:author="CR#1493r1" w:date="2020-03-27T00:26:00Z">
        <w:r w:rsidRPr="004072B1">
          <w:rPr>
            <w:rPrChange w:id="50684" w:author="Draft version 2" w:date="2020-04-03T01:44:00Z">
              <w:rPr/>
            </w:rPrChange>
          </w:rPr>
          <w:t>5.8</w:t>
        </w:r>
      </w:ins>
      <w:ins w:id="50685" w:author="CR#1493r1" w:date="2020-03-27T00:23:00Z">
        <w:r w:rsidRPr="004072B1">
          <w:rPr>
            <w:rPrChange w:id="50686" w:author="Draft version 2" w:date="2020-04-03T01:44:00Z">
              <w:rPr/>
            </w:rPrChange>
          </w:rPr>
          <w:t>.1</w:t>
        </w:r>
        <w:r w:rsidRPr="004072B1">
          <w:rPr>
            <w:rPrChange w:id="50687" w:author="Draft version 2" w:date="2020-04-03T01:44:00Z">
              <w:rPr/>
            </w:rPrChange>
          </w:rPr>
          <w:tab/>
          <w:t>General</w:t>
        </w:r>
        <w:bookmarkEnd w:id="50682"/>
      </w:ins>
    </w:p>
    <w:p w14:paraId="284CDECF" w14:textId="7BA1EA30" w:rsidR="00333A90" w:rsidRPr="004072B1" w:rsidRDefault="00333A90" w:rsidP="00333A90">
      <w:pPr>
        <w:rPr>
          <w:ins w:id="50688" w:author="CR#1493r1" w:date="2020-03-27T00:23:00Z"/>
          <w:rPrChange w:id="50689" w:author="Draft version 2" w:date="2020-04-03T01:44:00Z">
            <w:rPr>
              <w:ins w:id="50690" w:author="CR#1493r1" w:date="2020-03-27T00:23:00Z"/>
            </w:rPr>
          </w:rPrChange>
        </w:rPr>
      </w:pPr>
      <w:ins w:id="50691" w:author="CR#1493r1" w:date="2020-03-27T00:23:00Z">
        <w:r w:rsidRPr="004072B1">
          <w:rPr>
            <w:rFonts w:hint="eastAsia"/>
            <w:rPrChange w:id="50692" w:author="Draft version 2" w:date="2020-04-03T01:44:00Z">
              <w:rPr>
                <w:rFonts w:hint="eastAsia"/>
              </w:rPr>
            </w:rPrChange>
          </w:rPr>
          <w:t>NR sidelink communication consists of unicast, groupcast and broadcast.</w:t>
        </w:r>
        <w:r w:rsidRPr="004072B1">
          <w:rPr>
            <w:rPrChange w:id="50693" w:author="Draft version 2" w:date="2020-04-03T01:44:00Z">
              <w:rPr/>
            </w:rPrChange>
          </w:rPr>
          <w:t xml:space="preserve"> The PC5-RRC connection is a logical connection between a pair of a Source Layer-2 ID and a Destination Layer-2 ID in the AS. The PC5-RRC signalling, as specified in sub-clause </w:t>
        </w:r>
      </w:ins>
      <w:ins w:id="50694" w:author="CR#1493r1" w:date="2020-03-27T00:26:00Z">
        <w:r w:rsidRPr="004072B1">
          <w:rPr>
            <w:rPrChange w:id="50695" w:author="Draft version 2" w:date="2020-04-03T01:44:00Z">
              <w:rPr/>
            </w:rPrChange>
          </w:rPr>
          <w:t>5.8</w:t>
        </w:r>
      </w:ins>
      <w:ins w:id="50696" w:author="CR#1493r1" w:date="2020-03-27T00:23:00Z">
        <w:r w:rsidRPr="004072B1">
          <w:rPr>
            <w:rPrChange w:id="50697" w:author="Draft version 2" w:date="2020-04-03T01:44:00Z">
              <w:rPr/>
            </w:rPrChange>
          </w:rPr>
          <w:t>.9, can be initiated after its corresponding PC5 unicast link establishment</w:t>
        </w:r>
      </w:ins>
      <w:ins w:id="50698" w:author="CR#1493r1" w:date="2020-03-28T01:06:00Z">
        <w:r w:rsidR="005A0446" w:rsidRPr="004072B1">
          <w:rPr>
            <w:rPrChange w:id="50699" w:author="Draft version 2" w:date="2020-04-03T01:44:00Z">
              <w:rPr/>
            </w:rPrChange>
          </w:rPr>
          <w:t xml:space="preserve"> (TS 23.</w:t>
        </w:r>
        <w:r w:rsidR="005A0446" w:rsidRPr="004072B1">
          <w:rPr>
            <w:lang w:eastAsia="zh-CN"/>
            <w:rPrChange w:id="50700" w:author="Draft version 2" w:date="2020-04-03T01:44:00Z">
              <w:rPr>
                <w:lang w:eastAsia="zh-CN"/>
              </w:rPr>
            </w:rPrChange>
          </w:rPr>
          <w:t>287</w:t>
        </w:r>
      </w:ins>
      <w:ins w:id="50701" w:author="CR#1493r1" w:date="2020-03-27T00:23:00Z">
        <w:r w:rsidRPr="004072B1">
          <w:rPr>
            <w:rPrChange w:id="50702" w:author="Draft version 2" w:date="2020-04-03T01:44:00Z">
              <w:rPr/>
            </w:rPrChange>
          </w:rPr>
          <w:t xml:space="preserve"> </w:t>
        </w:r>
      </w:ins>
      <w:ins w:id="50703" w:author="CR#1493r1" w:date="2020-03-28T01:04:00Z">
        <w:r w:rsidR="005A0446" w:rsidRPr="004072B1">
          <w:rPr>
            <w:rPrChange w:id="50704" w:author="Draft version 2" w:date="2020-04-03T01:44:00Z">
              <w:rPr/>
            </w:rPrChange>
          </w:rPr>
          <w:t>[55]</w:t>
        </w:r>
      </w:ins>
      <w:ins w:id="50705" w:author="CR#1493r1" w:date="2020-03-28T01:06:00Z">
        <w:r w:rsidR="005A0446" w:rsidRPr="004072B1">
          <w:rPr>
            <w:rPrChange w:id="50706" w:author="Draft version 2" w:date="2020-04-03T01:44:00Z">
              <w:rPr/>
            </w:rPrChange>
          </w:rPr>
          <w:t>)</w:t>
        </w:r>
      </w:ins>
      <w:ins w:id="50707" w:author="CR#1493r1" w:date="2020-03-27T00:23:00Z">
        <w:r w:rsidRPr="004072B1">
          <w:rPr>
            <w:rPrChange w:id="50708" w:author="Draft version 2" w:date="2020-04-03T01:44:00Z">
              <w:rPr/>
            </w:rPrChange>
          </w:rPr>
          <w:t>. The PC5-RRC connection and the corresponding sidelink SRBs and sidelink DRBs are released when the PC5 unicast link is released as indicated by upper layers.</w:t>
        </w:r>
      </w:ins>
    </w:p>
    <w:p w14:paraId="280C83B1" w14:textId="77777777" w:rsidR="00333A90" w:rsidRPr="004072B1" w:rsidRDefault="00333A90" w:rsidP="00333A90">
      <w:pPr>
        <w:rPr>
          <w:ins w:id="50709" w:author="CR#1493r1" w:date="2020-03-27T00:23:00Z"/>
          <w:rPrChange w:id="50710" w:author="Draft version 2" w:date="2020-04-03T01:44:00Z">
            <w:rPr>
              <w:ins w:id="50711" w:author="CR#1493r1" w:date="2020-03-27T00:23:00Z"/>
            </w:rPr>
          </w:rPrChange>
        </w:rPr>
      </w:pPr>
      <w:ins w:id="50712" w:author="CR#1493r1" w:date="2020-03-27T00:23:00Z">
        <w:r w:rsidRPr="004072B1">
          <w:rPr>
            <w:rPrChange w:id="50713" w:author="Draft version 2" w:date="2020-04-03T01:44:00Z">
              <w:rPr/>
            </w:rPrChange>
          </w:rPr>
          <w:lastRenderedPageBreak/>
          <w:t>For each PC5-RRC connection of unicast, one sidelink SRB is used to transmit the PC5-S messages before the PC5-S security has been established</w:t>
        </w:r>
        <w:r w:rsidRPr="004072B1">
          <w:rPr>
            <w:lang w:eastAsia="ko-KR"/>
            <w:rPrChange w:id="50714" w:author="Draft version 2" w:date="2020-04-03T01:44:00Z">
              <w:rPr>
                <w:lang w:eastAsia="ko-KR"/>
              </w:rPr>
            </w:rPrChange>
          </w:rPr>
          <w:t xml:space="preserve">. One sidelink SRB </w:t>
        </w:r>
        <w:r w:rsidRPr="004072B1">
          <w:rPr>
            <w:rPrChange w:id="50715" w:author="Draft version 2" w:date="2020-04-03T01:44:00Z">
              <w:rPr/>
            </w:rPrChange>
          </w:rPr>
          <w:t xml:space="preserve">is used to transmit the PC5-S messages </w:t>
        </w:r>
        <w:r w:rsidRPr="004072B1">
          <w:rPr>
            <w:lang w:eastAsia="ko-KR"/>
            <w:rPrChange w:id="50716" w:author="Draft version 2" w:date="2020-04-03T01:44:00Z">
              <w:rPr>
                <w:lang w:eastAsia="ko-KR"/>
              </w:rPr>
            </w:rPrChange>
          </w:rPr>
          <w:t xml:space="preserve">to establish the PC5-S security. One sidelink SRB </w:t>
        </w:r>
        <w:r w:rsidRPr="004072B1">
          <w:rPr>
            <w:rPrChange w:id="50717" w:author="Draft version 2" w:date="2020-04-03T01:44:00Z">
              <w:rPr/>
            </w:rPrChange>
          </w:rPr>
          <w:t xml:space="preserve">is used to transmit the PC5-S messages </w:t>
        </w:r>
        <w:r w:rsidRPr="004072B1">
          <w:rPr>
            <w:lang w:eastAsia="ko-KR"/>
            <w:rPrChange w:id="50718" w:author="Draft version 2" w:date="2020-04-03T01:44:00Z">
              <w:rPr>
                <w:lang w:eastAsia="ko-KR"/>
              </w:rPr>
            </w:rPrChange>
          </w:rPr>
          <w:t>after the PC5-S security has been established</w:t>
        </w:r>
        <w:r w:rsidRPr="004072B1">
          <w:rPr>
            <w:rPrChange w:id="50719" w:author="Draft version 2" w:date="2020-04-03T01:44:00Z">
              <w:rPr/>
            </w:rPrChange>
          </w:rPr>
          <w:t xml:space="preserve">, which is </w:t>
        </w:r>
        <w:r w:rsidRPr="004072B1">
          <w:rPr>
            <w:lang w:eastAsia="ko-KR"/>
            <w:rPrChange w:id="50720" w:author="Draft version 2" w:date="2020-04-03T01:44:00Z">
              <w:rPr>
                <w:lang w:eastAsia="ko-KR"/>
              </w:rPr>
            </w:rPrChange>
          </w:rPr>
          <w:t xml:space="preserve">protected. One sidelink SRB is used to </w:t>
        </w:r>
        <w:r w:rsidRPr="004072B1">
          <w:rPr>
            <w:rPrChange w:id="50721" w:author="Draft version 2" w:date="2020-04-03T01:44:00Z">
              <w:rPr/>
            </w:rPrChange>
          </w:rPr>
          <w:t xml:space="preserve">transmit the PC5-RRC signalling, which is protected and only sent after the </w:t>
        </w:r>
        <w:r w:rsidRPr="004072B1">
          <w:rPr>
            <w:lang w:eastAsia="ko-KR"/>
            <w:rPrChange w:id="50722" w:author="Draft version 2" w:date="2020-04-03T01:44:00Z">
              <w:rPr>
                <w:lang w:eastAsia="ko-KR"/>
              </w:rPr>
            </w:rPrChange>
          </w:rPr>
          <w:t>PC5-S security</w:t>
        </w:r>
        <w:r w:rsidRPr="004072B1">
          <w:rPr>
            <w:rPrChange w:id="50723" w:author="Draft version 2" w:date="2020-04-03T01:44:00Z">
              <w:rPr/>
            </w:rPrChange>
          </w:rPr>
          <w:t xml:space="preserve"> has been established.</w:t>
        </w:r>
      </w:ins>
    </w:p>
    <w:p w14:paraId="0324E4A3" w14:textId="0B1176BD" w:rsidR="00333A90" w:rsidRPr="004072B1" w:rsidRDefault="00333A90" w:rsidP="00333A90">
      <w:pPr>
        <w:pStyle w:val="NO"/>
        <w:rPr>
          <w:ins w:id="50724" w:author="CR#1493r1" w:date="2020-03-27T00:23:00Z"/>
          <w:rPrChange w:id="50725" w:author="Draft version 2" w:date="2020-04-03T01:44:00Z">
            <w:rPr>
              <w:ins w:id="50726" w:author="CR#1493r1" w:date="2020-03-27T00:23:00Z"/>
            </w:rPr>
          </w:rPrChange>
        </w:rPr>
      </w:pPr>
      <w:ins w:id="50727" w:author="CR#1493r1" w:date="2020-03-27T00:23:00Z">
        <w:r w:rsidRPr="004072B1">
          <w:rPr>
            <w:rPrChange w:id="50728" w:author="Draft version 2" w:date="2020-04-03T01:44:00Z">
              <w:rPr/>
            </w:rPrChange>
          </w:rPr>
          <w:t xml:space="preserve">NOTE </w:t>
        </w:r>
      </w:ins>
      <w:ins w:id="50729" w:author="CR#1493r1" w:date="2020-03-27T00:28:00Z">
        <w:r w:rsidRPr="004072B1">
          <w:rPr>
            <w:rPrChange w:id="50730" w:author="Draft version 2" w:date="2020-04-03T01:44:00Z">
              <w:rPr/>
            </w:rPrChange>
          </w:rPr>
          <w:t>1</w:t>
        </w:r>
      </w:ins>
      <w:ins w:id="50731" w:author="CR#1493r1" w:date="2020-03-27T00:23:00Z">
        <w:r w:rsidRPr="004072B1">
          <w:rPr>
            <w:rPrChange w:id="50732" w:author="Draft version 2" w:date="2020-04-03T01:44:00Z">
              <w:rPr/>
            </w:rPrChange>
          </w:rPr>
          <w:t>:</w:t>
        </w:r>
      </w:ins>
      <w:ins w:id="50733" w:author="CR#1493r1" w:date="2020-03-27T00:28:00Z">
        <w:r w:rsidRPr="004072B1">
          <w:rPr>
            <w:rPrChange w:id="50734" w:author="Draft version 2" w:date="2020-04-03T01:44:00Z">
              <w:rPr/>
            </w:rPrChange>
          </w:rPr>
          <w:tab/>
        </w:r>
      </w:ins>
      <w:ins w:id="50735" w:author="CR#1493r1" w:date="2020-03-27T00:23:00Z">
        <w:r w:rsidRPr="004072B1">
          <w:rPr>
            <w:rPrChange w:id="50736" w:author="Draft version 2" w:date="2020-04-03T01:44:00Z">
              <w:rPr/>
            </w:rPrChange>
          </w:rPr>
          <w:t xml:space="preserve">In case the configurations for NR sidelink communication are acquired via the E-UTRA, the configurations for NR sidelink communication in </w:t>
        </w:r>
      </w:ins>
      <w:ins w:id="50737" w:author="CR#1493r1" w:date="2020-03-28T01:13:00Z">
        <w:r w:rsidR="005A0446" w:rsidRPr="004072B1">
          <w:rPr>
            <w:i/>
            <w:rPrChange w:id="50738" w:author="Draft version 2" w:date="2020-04-03T01:44:00Z">
              <w:rPr>
                <w:i/>
              </w:rPr>
            </w:rPrChange>
          </w:rPr>
          <w:t>SIB12</w:t>
        </w:r>
      </w:ins>
      <w:ins w:id="50739" w:author="CR#1493r1" w:date="2020-03-27T00:23:00Z">
        <w:r w:rsidRPr="004072B1">
          <w:rPr>
            <w:rPrChange w:id="50740" w:author="Draft version 2" w:date="2020-04-03T01:44:00Z">
              <w:rPr/>
            </w:rPrChange>
          </w:rPr>
          <w:t xml:space="preserve"> and </w:t>
        </w:r>
        <w:r w:rsidRPr="004072B1">
          <w:rPr>
            <w:i/>
            <w:rPrChange w:id="50741" w:author="Draft version 2" w:date="2020-04-03T01:44:00Z">
              <w:rPr>
                <w:i/>
              </w:rPr>
            </w:rPrChange>
          </w:rPr>
          <w:t>sl-ConfigDedicatedNR</w:t>
        </w:r>
        <w:r w:rsidRPr="004072B1">
          <w:rPr>
            <w:rPrChange w:id="50742" w:author="Draft version 2" w:date="2020-04-03T01:44:00Z">
              <w:rPr/>
            </w:rPrChange>
          </w:rPr>
          <w:t xml:space="preserve"> within </w:t>
        </w:r>
        <w:r w:rsidRPr="004072B1">
          <w:rPr>
            <w:i/>
            <w:rPrChange w:id="50743" w:author="Draft version 2" w:date="2020-04-03T01:44:00Z">
              <w:rPr>
                <w:i/>
              </w:rPr>
            </w:rPrChange>
          </w:rPr>
          <w:t>RRCReconfiguration</w:t>
        </w:r>
        <w:r w:rsidRPr="004072B1">
          <w:rPr>
            <w:rPrChange w:id="50744" w:author="Draft version 2" w:date="2020-04-03T01:44:00Z">
              <w:rPr/>
            </w:rPrChange>
          </w:rPr>
          <w:t xml:space="preserve"> used in subclause </w:t>
        </w:r>
      </w:ins>
      <w:ins w:id="50745" w:author="CR#1493r1" w:date="2020-03-27T00:26:00Z">
        <w:r w:rsidRPr="004072B1">
          <w:rPr>
            <w:rPrChange w:id="50746" w:author="Draft version 2" w:date="2020-04-03T01:44:00Z">
              <w:rPr/>
            </w:rPrChange>
          </w:rPr>
          <w:t>5.8</w:t>
        </w:r>
      </w:ins>
      <w:ins w:id="50747" w:author="CR#1493r1" w:date="2020-03-27T00:23:00Z">
        <w:r w:rsidRPr="004072B1">
          <w:rPr>
            <w:rPrChange w:id="50748" w:author="Draft version 2" w:date="2020-04-03T01:44:00Z">
              <w:rPr/>
            </w:rPrChange>
          </w:rPr>
          <w:t xml:space="preserve"> are provided by the configurations in </w:t>
        </w:r>
        <w:r w:rsidRPr="004072B1">
          <w:rPr>
            <w:i/>
            <w:rPrChange w:id="50749" w:author="Draft version 2" w:date="2020-04-03T01:44:00Z">
              <w:rPr>
                <w:i/>
              </w:rPr>
            </w:rPrChange>
          </w:rPr>
          <w:t>SystemInformationBlockTypeXX2</w:t>
        </w:r>
        <w:r w:rsidRPr="004072B1">
          <w:rPr>
            <w:rPrChange w:id="50750" w:author="Draft version 2" w:date="2020-04-03T01:44:00Z">
              <w:rPr/>
            </w:rPrChange>
          </w:rPr>
          <w:t xml:space="preserve"> and </w:t>
        </w:r>
        <w:r w:rsidRPr="004072B1">
          <w:rPr>
            <w:i/>
            <w:rPrChange w:id="50751" w:author="Draft version 2" w:date="2020-04-03T01:44:00Z">
              <w:rPr>
                <w:i/>
              </w:rPr>
            </w:rPrChange>
          </w:rPr>
          <w:t>sl-ConfigDedicatedNR</w:t>
        </w:r>
        <w:r w:rsidRPr="004072B1">
          <w:rPr>
            <w:rPrChange w:id="50752" w:author="Draft version 2" w:date="2020-04-03T01:44:00Z">
              <w:rPr/>
            </w:rPrChange>
          </w:rPr>
          <w:t xml:space="preserve"> within </w:t>
        </w:r>
        <w:r w:rsidRPr="004072B1">
          <w:rPr>
            <w:i/>
            <w:rPrChange w:id="50753" w:author="Draft version 2" w:date="2020-04-03T01:44:00Z">
              <w:rPr>
                <w:i/>
              </w:rPr>
            </w:rPrChange>
          </w:rPr>
          <w:t>RRCConnectionReconfiguration</w:t>
        </w:r>
        <w:r w:rsidRPr="004072B1">
          <w:rPr>
            <w:rPrChange w:id="50754" w:author="Draft version 2" w:date="2020-04-03T01:44:00Z">
              <w:rPr/>
            </w:rPrChange>
          </w:rPr>
          <w:t xml:space="preserve"> as specified in TS 36.331 [10], respectively.</w:t>
        </w:r>
      </w:ins>
    </w:p>
    <w:p w14:paraId="3963F1B2" w14:textId="5BFDED20" w:rsidR="00333A90" w:rsidRPr="004072B1" w:rsidRDefault="00333A90" w:rsidP="00333A90">
      <w:pPr>
        <w:pStyle w:val="Heading3"/>
        <w:rPr>
          <w:ins w:id="50755" w:author="CR#1493r1" w:date="2020-03-27T00:23:00Z"/>
          <w:rPrChange w:id="50756" w:author="Draft version 2" w:date="2020-04-03T01:44:00Z">
            <w:rPr>
              <w:ins w:id="50757" w:author="CR#1493r1" w:date="2020-03-27T00:23:00Z"/>
            </w:rPr>
          </w:rPrChange>
        </w:rPr>
      </w:pPr>
      <w:bookmarkStart w:id="50758" w:name="_Toc36756915"/>
      <w:ins w:id="50759" w:author="CR#1493r1" w:date="2020-03-27T00:26:00Z">
        <w:r w:rsidRPr="004072B1">
          <w:rPr>
            <w:rPrChange w:id="50760" w:author="Draft version 2" w:date="2020-04-03T01:44:00Z">
              <w:rPr/>
            </w:rPrChange>
          </w:rPr>
          <w:t>5.8</w:t>
        </w:r>
      </w:ins>
      <w:ins w:id="50761" w:author="CR#1493r1" w:date="2020-03-27T00:23:00Z">
        <w:r w:rsidRPr="004072B1">
          <w:rPr>
            <w:rPrChange w:id="50762" w:author="Draft version 2" w:date="2020-04-03T01:44:00Z">
              <w:rPr/>
            </w:rPrChange>
          </w:rPr>
          <w:t>.2</w:t>
        </w:r>
        <w:r w:rsidRPr="004072B1">
          <w:rPr>
            <w:rPrChange w:id="50763" w:author="Draft version 2" w:date="2020-04-03T01:44:00Z">
              <w:rPr/>
            </w:rPrChange>
          </w:rPr>
          <w:tab/>
          <w:t xml:space="preserve">Conditions for NR sidelink communication </w:t>
        </w:r>
        <w:bookmarkStart w:id="50764" w:name="_Toc12660333"/>
        <w:r w:rsidRPr="004072B1">
          <w:rPr>
            <w:rPrChange w:id="50765" w:author="Draft version 2" w:date="2020-04-03T01:44:00Z">
              <w:rPr/>
            </w:rPrChange>
          </w:rPr>
          <w:t>operation</w:t>
        </w:r>
        <w:bookmarkEnd w:id="50758"/>
        <w:bookmarkEnd w:id="50764"/>
      </w:ins>
    </w:p>
    <w:p w14:paraId="4A3C0126" w14:textId="77777777" w:rsidR="00333A90" w:rsidRPr="004072B1" w:rsidRDefault="00333A90" w:rsidP="00333A90">
      <w:pPr>
        <w:rPr>
          <w:ins w:id="50766" w:author="CR#1493r1" w:date="2020-03-27T00:23:00Z"/>
          <w:rPrChange w:id="50767" w:author="Draft version 2" w:date="2020-04-03T01:44:00Z">
            <w:rPr>
              <w:ins w:id="50768" w:author="CR#1493r1" w:date="2020-03-27T00:23:00Z"/>
            </w:rPr>
          </w:rPrChange>
        </w:rPr>
      </w:pPr>
      <w:ins w:id="50769" w:author="CR#1493r1" w:date="2020-03-27T00:23:00Z">
        <w:r w:rsidRPr="004072B1">
          <w:rPr>
            <w:rPrChange w:id="50770" w:author="Draft version 2" w:date="2020-04-03T01:44:00Z">
              <w:rPr/>
            </w:rPrChange>
          </w:rPr>
          <w:t xml:space="preserve">When it is specified that the UE shall perform NR sidelink </w:t>
        </w:r>
        <w:r w:rsidRPr="004072B1">
          <w:rPr>
            <w:lang w:eastAsia="zh-CN"/>
            <w:rPrChange w:id="50771" w:author="Draft version 2" w:date="2020-04-03T01:44:00Z">
              <w:rPr>
                <w:lang w:eastAsia="zh-CN"/>
              </w:rPr>
            </w:rPrChange>
          </w:rPr>
          <w:t xml:space="preserve">communication </w:t>
        </w:r>
        <w:r w:rsidRPr="004072B1">
          <w:rPr>
            <w:rPrChange w:id="50772" w:author="Draft version 2" w:date="2020-04-03T01:44:00Z">
              <w:rPr/>
            </w:rPrChange>
          </w:rPr>
          <w:t>operation only if the conditions defined in this clause are met, the UE shall perform NR sidelink communication operation only in following cases:</w:t>
        </w:r>
      </w:ins>
    </w:p>
    <w:p w14:paraId="7B04E438" w14:textId="1EC8F01F" w:rsidR="00333A90" w:rsidRPr="004072B1" w:rsidRDefault="00333A90" w:rsidP="00333A90">
      <w:pPr>
        <w:pStyle w:val="B1"/>
        <w:rPr>
          <w:ins w:id="50773" w:author="CR#1493r1" w:date="2020-03-27T00:23:00Z"/>
          <w:rPrChange w:id="50774" w:author="Draft version 2" w:date="2020-04-03T01:44:00Z">
            <w:rPr>
              <w:ins w:id="50775" w:author="CR#1493r1" w:date="2020-03-27T00:23:00Z"/>
            </w:rPr>
          </w:rPrChange>
        </w:rPr>
      </w:pPr>
      <w:ins w:id="50776" w:author="CR#1493r1" w:date="2020-03-27T00:23:00Z">
        <w:r w:rsidRPr="004072B1">
          <w:rPr>
            <w:rPrChange w:id="50777" w:author="Draft version 2" w:date="2020-04-03T01:44:00Z">
              <w:rPr/>
            </w:rPrChange>
          </w:rPr>
          <w:t>1&gt;</w:t>
        </w:r>
        <w:r w:rsidRPr="004072B1">
          <w:rPr>
            <w:rPrChange w:id="50778" w:author="Draft version 2" w:date="2020-04-03T01:44:00Z">
              <w:rPr/>
            </w:rPrChange>
          </w:rPr>
          <w:tab/>
          <w:t>if the UE's serving cell is suitable (RRC_IDLE or RRC_INACTIVE or RRC_CONNECTED); and if either the selected cell on the frequency used for NR sidelink communication operation belongs to the registered or equivalent PLMN as specified in TS 24.</w:t>
        </w:r>
        <w:r w:rsidRPr="004072B1">
          <w:rPr>
            <w:lang w:eastAsia="zh-CN"/>
            <w:rPrChange w:id="50779" w:author="Draft version 2" w:date="2020-04-03T01:44:00Z">
              <w:rPr>
                <w:lang w:eastAsia="zh-CN"/>
              </w:rPr>
            </w:rPrChange>
          </w:rPr>
          <w:t>587</w:t>
        </w:r>
        <w:r w:rsidRPr="004072B1">
          <w:rPr>
            <w:rPrChange w:id="50780" w:author="Draft version 2" w:date="2020-04-03T01:44:00Z">
              <w:rPr/>
            </w:rPrChange>
          </w:rPr>
          <w:t xml:space="preserve"> </w:t>
        </w:r>
      </w:ins>
      <w:ins w:id="50781" w:author="CR#1493r1" w:date="2020-03-28T01:09:00Z">
        <w:r w:rsidR="005A0446" w:rsidRPr="004072B1">
          <w:rPr>
            <w:rPrChange w:id="50782" w:author="Draft version 2" w:date="2020-04-03T01:44:00Z">
              <w:rPr/>
            </w:rPrChange>
          </w:rPr>
          <w:t>[57]</w:t>
        </w:r>
      </w:ins>
      <w:ins w:id="50783" w:author="CR#1493r1" w:date="2020-03-27T00:23:00Z">
        <w:r w:rsidRPr="004072B1">
          <w:rPr>
            <w:rPrChange w:id="50784" w:author="Draft version 2" w:date="2020-04-03T01:44:00Z">
              <w:rPr/>
            </w:rPrChange>
          </w:rPr>
          <w:t xml:space="preserve"> or the UE is out of coverage on the frequency used for </w:t>
        </w:r>
        <w:r w:rsidRPr="004072B1">
          <w:rPr>
            <w:lang w:eastAsia="zh-CN"/>
            <w:rPrChange w:id="50785" w:author="Draft version 2" w:date="2020-04-03T01:44:00Z">
              <w:rPr>
                <w:lang w:eastAsia="zh-CN"/>
              </w:rPr>
            </w:rPrChange>
          </w:rPr>
          <w:t xml:space="preserve">NR </w:t>
        </w:r>
        <w:r w:rsidRPr="004072B1">
          <w:rPr>
            <w:rPrChange w:id="50786" w:author="Draft version 2" w:date="2020-04-03T01:44:00Z">
              <w:rPr/>
            </w:rPrChange>
          </w:rPr>
          <w:t>sidelink communication operation as defined in TS 3</w:t>
        </w:r>
        <w:r w:rsidRPr="004072B1">
          <w:rPr>
            <w:lang w:eastAsia="zh-CN"/>
            <w:rPrChange w:id="50787" w:author="Draft version 2" w:date="2020-04-03T01:44:00Z">
              <w:rPr>
                <w:lang w:eastAsia="zh-CN"/>
              </w:rPr>
            </w:rPrChange>
          </w:rPr>
          <w:t>8</w:t>
        </w:r>
        <w:r w:rsidRPr="004072B1">
          <w:rPr>
            <w:rPrChange w:id="50788" w:author="Draft version 2" w:date="2020-04-03T01:44:00Z">
              <w:rPr/>
            </w:rPrChange>
          </w:rPr>
          <w:t>.304 [</w:t>
        </w:r>
        <w:r w:rsidRPr="004072B1">
          <w:rPr>
            <w:lang w:eastAsia="zh-CN"/>
            <w:rPrChange w:id="50789" w:author="Draft version 2" w:date="2020-04-03T01:44:00Z">
              <w:rPr>
                <w:lang w:eastAsia="zh-CN"/>
              </w:rPr>
            </w:rPrChange>
          </w:rPr>
          <w:t>20</w:t>
        </w:r>
        <w:r w:rsidRPr="004072B1">
          <w:rPr>
            <w:rPrChange w:id="50790" w:author="Draft version 2" w:date="2020-04-03T01:44:00Z">
              <w:rPr/>
            </w:rPrChange>
          </w:rPr>
          <w:t xml:space="preserve">] and TS </w:t>
        </w:r>
        <w:r w:rsidRPr="004072B1">
          <w:rPr>
            <w:lang w:eastAsia="zh-CN"/>
            <w:rPrChange w:id="50791" w:author="Draft version 2" w:date="2020-04-03T01:44:00Z">
              <w:rPr>
                <w:lang w:eastAsia="zh-CN"/>
              </w:rPr>
            </w:rPrChange>
          </w:rPr>
          <w:t>36</w:t>
        </w:r>
        <w:r w:rsidRPr="004072B1">
          <w:rPr>
            <w:rPrChange w:id="50792" w:author="Draft version 2" w:date="2020-04-03T01:44:00Z">
              <w:rPr/>
            </w:rPrChange>
          </w:rPr>
          <w:t>.304 [27]; or</w:t>
        </w:r>
      </w:ins>
    </w:p>
    <w:p w14:paraId="05B43B3F" w14:textId="0BC8D5A2" w:rsidR="00333A90" w:rsidRPr="004072B1" w:rsidRDefault="00333A90" w:rsidP="00333A90">
      <w:pPr>
        <w:pStyle w:val="B1"/>
        <w:rPr>
          <w:ins w:id="50793" w:author="CR#1493r1" w:date="2020-03-27T00:23:00Z"/>
          <w:rPrChange w:id="50794" w:author="Draft version 2" w:date="2020-04-03T01:44:00Z">
            <w:rPr>
              <w:ins w:id="50795" w:author="CR#1493r1" w:date="2020-03-27T00:23:00Z"/>
            </w:rPr>
          </w:rPrChange>
        </w:rPr>
      </w:pPr>
      <w:ins w:id="50796" w:author="CR#1493r1" w:date="2020-03-27T00:23:00Z">
        <w:r w:rsidRPr="004072B1">
          <w:rPr>
            <w:rPrChange w:id="50797" w:author="Draft version 2" w:date="2020-04-03T01:44:00Z">
              <w:rPr/>
            </w:rPrChange>
          </w:rPr>
          <w:t>1&gt;</w:t>
        </w:r>
        <w:r w:rsidRPr="004072B1">
          <w:rPr>
            <w:rPrChange w:id="50798" w:author="Draft version 2" w:date="2020-04-03T01:44:00Z">
              <w:rPr/>
            </w:rPrChange>
          </w:rPr>
          <w:tab/>
          <w:t>if the UE’s serving cell (RRC_IDLE or RRC_CONNECTED) fulfils the conditions to support NR sidelink communication in limited service state as specified in TS 23.</w:t>
        </w:r>
        <w:r w:rsidRPr="004072B1">
          <w:rPr>
            <w:lang w:eastAsia="zh-CN"/>
            <w:rPrChange w:id="50799" w:author="Draft version 2" w:date="2020-04-03T01:44:00Z">
              <w:rPr>
                <w:lang w:eastAsia="zh-CN"/>
              </w:rPr>
            </w:rPrChange>
          </w:rPr>
          <w:t>287</w:t>
        </w:r>
        <w:r w:rsidRPr="004072B1">
          <w:rPr>
            <w:rPrChange w:id="50800" w:author="Draft version 2" w:date="2020-04-03T01:44:00Z">
              <w:rPr/>
            </w:rPrChange>
          </w:rPr>
          <w:t xml:space="preserve"> </w:t>
        </w:r>
      </w:ins>
      <w:ins w:id="50801" w:author="CR#1493r1" w:date="2020-03-28T01:04:00Z">
        <w:r w:rsidR="005A0446" w:rsidRPr="004072B1">
          <w:rPr>
            <w:rPrChange w:id="50802" w:author="Draft version 2" w:date="2020-04-03T01:44:00Z">
              <w:rPr/>
            </w:rPrChange>
          </w:rPr>
          <w:t>[55]</w:t>
        </w:r>
      </w:ins>
      <w:ins w:id="50803" w:author="CR#1493r1" w:date="2020-03-27T00:23:00Z">
        <w:r w:rsidRPr="004072B1">
          <w:rPr>
            <w:rPrChange w:id="50804" w:author="Draft version 2" w:date="2020-04-03T01:44:00Z">
              <w:rPr/>
            </w:rPrChange>
          </w:rPr>
          <w:t xml:space="preserve">; and if either the serving cell is on the frequency used for </w:t>
        </w:r>
        <w:r w:rsidRPr="004072B1">
          <w:rPr>
            <w:lang w:eastAsia="zh-CN"/>
            <w:rPrChange w:id="50805" w:author="Draft version 2" w:date="2020-04-03T01:44:00Z">
              <w:rPr>
                <w:lang w:eastAsia="zh-CN"/>
              </w:rPr>
            </w:rPrChange>
          </w:rPr>
          <w:t xml:space="preserve">NR </w:t>
        </w:r>
        <w:r w:rsidRPr="004072B1">
          <w:rPr>
            <w:rPrChange w:id="50806" w:author="Draft version 2" w:date="2020-04-03T01:44:00Z">
              <w:rPr/>
            </w:rPrChange>
          </w:rPr>
          <w:t xml:space="preserve">sidelink communication operation or the UE is out of coverage on the frequency used for NR sidelink communication operation as defined in TS </w:t>
        </w:r>
        <w:r w:rsidRPr="004072B1">
          <w:rPr>
            <w:lang w:eastAsia="zh-CN"/>
            <w:rPrChange w:id="50807" w:author="Draft version 2" w:date="2020-04-03T01:44:00Z">
              <w:rPr>
                <w:lang w:eastAsia="zh-CN"/>
              </w:rPr>
            </w:rPrChange>
          </w:rPr>
          <w:t>38</w:t>
        </w:r>
        <w:r w:rsidRPr="004072B1">
          <w:rPr>
            <w:rPrChange w:id="50808" w:author="Draft version 2" w:date="2020-04-03T01:44:00Z">
              <w:rPr/>
            </w:rPrChange>
          </w:rPr>
          <w:t xml:space="preserve">.304 [20] and TS </w:t>
        </w:r>
        <w:r w:rsidRPr="004072B1">
          <w:rPr>
            <w:lang w:eastAsia="zh-CN"/>
            <w:rPrChange w:id="50809" w:author="Draft version 2" w:date="2020-04-03T01:44:00Z">
              <w:rPr>
                <w:lang w:eastAsia="zh-CN"/>
              </w:rPr>
            </w:rPrChange>
          </w:rPr>
          <w:t>36</w:t>
        </w:r>
        <w:r w:rsidRPr="004072B1">
          <w:rPr>
            <w:rPrChange w:id="50810" w:author="Draft version 2" w:date="2020-04-03T01:44:00Z">
              <w:rPr/>
            </w:rPrChange>
          </w:rPr>
          <w:t>.304 [27]; or</w:t>
        </w:r>
      </w:ins>
    </w:p>
    <w:p w14:paraId="6E519FF3" w14:textId="2DFC707C" w:rsidR="00333A90" w:rsidRPr="004072B1" w:rsidRDefault="00333A90">
      <w:pPr>
        <w:pStyle w:val="B1"/>
        <w:rPr>
          <w:ins w:id="50811" w:author="CR#1493r1" w:date="2020-03-27T00:23:00Z"/>
          <w:lang w:eastAsia="ko-KR"/>
          <w:rPrChange w:id="50812" w:author="Draft version 2" w:date="2020-04-03T01:44:00Z">
            <w:rPr>
              <w:ins w:id="50813" w:author="CR#1493r1" w:date="2020-03-27T00:23:00Z"/>
              <w:color w:val="FF0000"/>
              <w:lang w:eastAsia="ko-KR"/>
            </w:rPr>
          </w:rPrChange>
        </w:rPr>
        <w:pPrChange w:id="50814" w:author="CR#1493r1" w:date="2020-03-27T00:28:00Z">
          <w:pPr>
            <w:keepLines/>
            <w:ind w:left="1475" w:hanging="1191"/>
          </w:pPr>
        </w:pPrChange>
      </w:pPr>
      <w:ins w:id="50815" w:author="CR#1493r1" w:date="2020-03-27T00:23:00Z">
        <w:r w:rsidRPr="004072B1">
          <w:rPr>
            <w:rPrChange w:id="50816" w:author="Draft version 2" w:date="2020-04-03T01:44:00Z">
              <w:rPr/>
            </w:rPrChange>
          </w:rPr>
          <w:t>1&gt;</w:t>
        </w:r>
      </w:ins>
      <w:ins w:id="50817" w:author="CR#1493r1" w:date="2020-03-27T00:28:00Z">
        <w:r w:rsidRPr="004072B1">
          <w:rPr>
            <w:rPrChange w:id="50818" w:author="Draft version 2" w:date="2020-04-03T01:44:00Z">
              <w:rPr/>
            </w:rPrChange>
          </w:rPr>
          <w:tab/>
        </w:r>
      </w:ins>
      <w:ins w:id="50819" w:author="CR#1493r1" w:date="2020-03-27T00:23:00Z">
        <w:r w:rsidRPr="004072B1">
          <w:rPr>
            <w:rPrChange w:id="50820" w:author="Draft version 2" w:date="2020-04-03T01:44:00Z">
              <w:rPr/>
            </w:rPrChange>
          </w:rPr>
          <w:t>if the UE has no serving cell (RRC_IDLE);</w:t>
        </w:r>
      </w:ins>
    </w:p>
    <w:p w14:paraId="4C7212BB" w14:textId="2BC55DB0" w:rsidR="00333A90" w:rsidRPr="004072B1" w:rsidRDefault="00333A90" w:rsidP="00333A90">
      <w:pPr>
        <w:pStyle w:val="Heading3"/>
        <w:rPr>
          <w:ins w:id="50821" w:author="CR#1493r1" w:date="2020-03-27T00:23:00Z"/>
          <w:rPrChange w:id="50822" w:author="Draft version 2" w:date="2020-04-03T01:44:00Z">
            <w:rPr>
              <w:ins w:id="50823" w:author="CR#1493r1" w:date="2020-03-27T00:23:00Z"/>
            </w:rPr>
          </w:rPrChange>
        </w:rPr>
      </w:pPr>
      <w:bookmarkStart w:id="50824" w:name="_Toc36756916"/>
      <w:ins w:id="50825" w:author="CR#1493r1" w:date="2020-03-27T00:26:00Z">
        <w:r w:rsidRPr="004072B1">
          <w:rPr>
            <w:rPrChange w:id="50826" w:author="Draft version 2" w:date="2020-04-03T01:44:00Z">
              <w:rPr/>
            </w:rPrChange>
          </w:rPr>
          <w:t>5.8</w:t>
        </w:r>
      </w:ins>
      <w:ins w:id="50827" w:author="CR#1493r1" w:date="2020-03-27T00:23:00Z">
        <w:r w:rsidRPr="004072B1">
          <w:rPr>
            <w:rPrChange w:id="50828" w:author="Draft version 2" w:date="2020-04-03T01:44:00Z">
              <w:rPr/>
            </w:rPrChange>
          </w:rPr>
          <w:t>.3</w:t>
        </w:r>
        <w:r w:rsidRPr="004072B1">
          <w:rPr>
            <w:rPrChange w:id="50829" w:author="Draft version 2" w:date="2020-04-03T01:44:00Z">
              <w:rPr/>
            </w:rPrChange>
          </w:rPr>
          <w:tab/>
          <w:t>Sidelink UE information for NR sidelink communication</w:t>
        </w:r>
        <w:bookmarkEnd w:id="50824"/>
      </w:ins>
    </w:p>
    <w:p w14:paraId="4F4567AD" w14:textId="70B1AAF7" w:rsidR="00333A90" w:rsidRPr="004072B1" w:rsidRDefault="00333A90" w:rsidP="00333A90">
      <w:pPr>
        <w:pStyle w:val="Heading4"/>
        <w:rPr>
          <w:ins w:id="50830" w:author="CR#1493r1" w:date="2020-03-27T00:23:00Z"/>
          <w:rPrChange w:id="50831" w:author="Draft version 2" w:date="2020-04-03T01:44:00Z">
            <w:rPr>
              <w:ins w:id="50832" w:author="CR#1493r1" w:date="2020-03-27T00:23:00Z"/>
            </w:rPr>
          </w:rPrChange>
        </w:rPr>
      </w:pPr>
      <w:bookmarkStart w:id="50833" w:name="_Toc36756917"/>
      <w:ins w:id="50834" w:author="CR#1493r1" w:date="2020-03-27T00:26:00Z">
        <w:r w:rsidRPr="004072B1">
          <w:rPr>
            <w:rPrChange w:id="50835" w:author="Draft version 2" w:date="2020-04-03T01:44:00Z">
              <w:rPr/>
            </w:rPrChange>
          </w:rPr>
          <w:t>5.8</w:t>
        </w:r>
      </w:ins>
      <w:ins w:id="50836" w:author="CR#1493r1" w:date="2020-03-27T00:23:00Z">
        <w:r w:rsidRPr="004072B1">
          <w:rPr>
            <w:rPrChange w:id="50837" w:author="Draft version 2" w:date="2020-04-03T01:44:00Z">
              <w:rPr/>
            </w:rPrChange>
          </w:rPr>
          <w:t>.</w:t>
        </w:r>
        <w:r w:rsidRPr="004072B1">
          <w:rPr>
            <w:lang w:eastAsia="zh-CN"/>
            <w:rPrChange w:id="50838" w:author="Draft version 2" w:date="2020-04-03T01:44:00Z">
              <w:rPr>
                <w:lang w:eastAsia="zh-CN"/>
              </w:rPr>
            </w:rPrChange>
          </w:rPr>
          <w:t>3</w:t>
        </w:r>
        <w:r w:rsidRPr="004072B1">
          <w:rPr>
            <w:rPrChange w:id="50839" w:author="Draft version 2" w:date="2020-04-03T01:44:00Z">
              <w:rPr/>
            </w:rPrChange>
          </w:rPr>
          <w:t>.1</w:t>
        </w:r>
        <w:r w:rsidRPr="004072B1">
          <w:rPr>
            <w:rPrChange w:id="50840" w:author="Draft version 2" w:date="2020-04-03T01:44:00Z">
              <w:rPr/>
            </w:rPrChange>
          </w:rPr>
          <w:tab/>
          <w:t>General</w:t>
        </w:r>
        <w:bookmarkEnd w:id="50833"/>
      </w:ins>
    </w:p>
    <w:bookmarkStart w:id="50841" w:name="OLE_LINK182"/>
    <w:p w14:paraId="34A72639" w14:textId="77777777" w:rsidR="00333A90" w:rsidRPr="004072B1" w:rsidRDefault="00333A90" w:rsidP="00333A90">
      <w:pPr>
        <w:pStyle w:val="TH"/>
        <w:rPr>
          <w:ins w:id="50842" w:author="CR#1493r1" w:date="2020-03-27T00:23:00Z"/>
          <w:rPrChange w:id="50843" w:author="Draft version 2" w:date="2020-04-03T01:44:00Z">
            <w:rPr>
              <w:ins w:id="50844" w:author="CR#1493r1" w:date="2020-03-27T00:23:00Z"/>
            </w:rPr>
          </w:rPrChange>
        </w:rPr>
      </w:pPr>
      <w:ins w:id="50845" w:author="CR#1493r1" w:date="2020-03-27T00:23:00Z">
        <w:r w:rsidRPr="004072B1">
          <w:rPr>
            <w:noProof/>
            <w:rPrChange w:id="50846" w:author="Draft version 2" w:date="2020-04-03T01:44:00Z">
              <w:rPr>
                <w:noProof/>
              </w:rPr>
            </w:rPrChange>
          </w:rPr>
          <w:object w:dxaOrig="4065" w:dyaOrig="2040" w14:anchorId="134047CD">
            <v:shape id="_x0000_i1070" type="#_x0000_t75" style="width:207pt;height:104.25pt" o:ole="">
              <v:imagedata r:id="rId97" o:title=""/>
            </v:shape>
            <o:OLEObject Type="Embed" ProgID="Mscgen.Chart" ShapeID="_x0000_i1070" DrawAspect="Content" ObjectID="_1647384043" r:id="rId98"/>
          </w:object>
        </w:r>
      </w:ins>
      <w:bookmarkEnd w:id="50841"/>
    </w:p>
    <w:p w14:paraId="0B723266" w14:textId="30C2533B" w:rsidR="00333A90" w:rsidRPr="004072B1" w:rsidRDefault="00333A90" w:rsidP="00333A90">
      <w:pPr>
        <w:pStyle w:val="TF"/>
        <w:rPr>
          <w:ins w:id="50847" w:author="CR#1493r1" w:date="2020-03-27T00:23:00Z"/>
          <w:rPrChange w:id="50848" w:author="Draft version 2" w:date="2020-04-03T01:44:00Z">
            <w:rPr>
              <w:ins w:id="50849" w:author="CR#1493r1" w:date="2020-03-27T00:23:00Z"/>
            </w:rPr>
          </w:rPrChange>
        </w:rPr>
      </w:pPr>
      <w:ins w:id="50850" w:author="CR#1493r1" w:date="2020-03-27T00:23:00Z">
        <w:r w:rsidRPr="004072B1">
          <w:rPr>
            <w:rPrChange w:id="50851" w:author="Draft version 2" w:date="2020-04-03T01:44:00Z">
              <w:rPr/>
            </w:rPrChange>
          </w:rPr>
          <w:t xml:space="preserve">Figure </w:t>
        </w:r>
      </w:ins>
      <w:ins w:id="50852" w:author="CR#1493r1" w:date="2020-03-27T00:26:00Z">
        <w:r w:rsidRPr="004072B1">
          <w:rPr>
            <w:rPrChange w:id="50853" w:author="Draft version 2" w:date="2020-04-03T01:44:00Z">
              <w:rPr/>
            </w:rPrChange>
          </w:rPr>
          <w:t>5.8</w:t>
        </w:r>
      </w:ins>
      <w:ins w:id="50854" w:author="CR#1493r1" w:date="2020-03-27T00:23:00Z">
        <w:r w:rsidRPr="004072B1">
          <w:rPr>
            <w:rPrChange w:id="50855" w:author="Draft version 2" w:date="2020-04-03T01:44:00Z">
              <w:rPr/>
            </w:rPrChange>
          </w:rPr>
          <w:t>.3.1-1: Sidelink UE information for NR sidelink communication</w:t>
        </w:r>
      </w:ins>
    </w:p>
    <w:p w14:paraId="370436CA" w14:textId="77777777" w:rsidR="00333A90" w:rsidRPr="004072B1" w:rsidRDefault="00333A90" w:rsidP="00333A90">
      <w:pPr>
        <w:rPr>
          <w:ins w:id="50856" w:author="CR#1493r1" w:date="2020-03-27T00:23:00Z"/>
          <w:lang w:eastAsia="zh-CN"/>
          <w:rPrChange w:id="50857" w:author="Draft version 2" w:date="2020-04-03T01:44:00Z">
            <w:rPr>
              <w:ins w:id="50858" w:author="CR#1493r1" w:date="2020-03-27T00:23:00Z"/>
              <w:lang w:eastAsia="zh-CN"/>
            </w:rPr>
          </w:rPrChange>
        </w:rPr>
      </w:pPr>
      <w:ins w:id="50859" w:author="CR#1493r1" w:date="2020-03-27T00:23:00Z">
        <w:r w:rsidRPr="004072B1">
          <w:rPr>
            <w:rPrChange w:id="50860" w:author="Draft version 2" w:date="2020-04-03T01:44:00Z">
              <w:rPr/>
            </w:rPrChange>
          </w:rPr>
          <w:t xml:space="preserve">The purpose of this procedure is to inform </w:t>
        </w:r>
        <w:r w:rsidRPr="004072B1">
          <w:rPr>
            <w:lang w:eastAsia="zh-CN"/>
            <w:rPrChange w:id="50861" w:author="Draft version 2" w:date="2020-04-03T01:44:00Z">
              <w:rPr>
                <w:lang w:eastAsia="zh-CN"/>
              </w:rPr>
            </w:rPrChange>
          </w:rPr>
          <w:t>the network</w:t>
        </w:r>
        <w:r w:rsidRPr="004072B1">
          <w:rPr>
            <w:rPrChange w:id="50862" w:author="Draft version 2" w:date="2020-04-03T01:44:00Z">
              <w:rPr/>
            </w:rPrChange>
          </w:rPr>
          <w:t xml:space="preserve"> that the UE is interested or no longer interested to receive NR sidelink communication, as well as to request assignment or release of transmission resource for NR sidelink communication and to report parameters related to NR sidelink communication.</w:t>
        </w:r>
      </w:ins>
    </w:p>
    <w:p w14:paraId="37B6C504" w14:textId="35531027" w:rsidR="00333A90" w:rsidRPr="004072B1" w:rsidRDefault="00333A90" w:rsidP="00333A90">
      <w:pPr>
        <w:pStyle w:val="Heading4"/>
        <w:rPr>
          <w:ins w:id="50863" w:author="CR#1493r1" w:date="2020-03-27T00:23:00Z"/>
          <w:rPrChange w:id="50864" w:author="Draft version 2" w:date="2020-04-03T01:44:00Z">
            <w:rPr>
              <w:ins w:id="50865" w:author="CR#1493r1" w:date="2020-03-27T00:23:00Z"/>
            </w:rPr>
          </w:rPrChange>
        </w:rPr>
      </w:pPr>
      <w:bookmarkStart w:id="50866" w:name="_Toc36756918"/>
      <w:ins w:id="50867" w:author="CR#1493r1" w:date="2020-03-27T00:26:00Z">
        <w:r w:rsidRPr="004072B1">
          <w:rPr>
            <w:rPrChange w:id="50868" w:author="Draft version 2" w:date="2020-04-03T01:44:00Z">
              <w:rPr/>
            </w:rPrChange>
          </w:rPr>
          <w:t>5.8</w:t>
        </w:r>
      </w:ins>
      <w:ins w:id="50869" w:author="CR#1493r1" w:date="2020-03-27T00:23:00Z">
        <w:r w:rsidRPr="004072B1">
          <w:rPr>
            <w:rPrChange w:id="50870" w:author="Draft version 2" w:date="2020-04-03T01:44:00Z">
              <w:rPr/>
            </w:rPrChange>
          </w:rPr>
          <w:t>.</w:t>
        </w:r>
        <w:r w:rsidRPr="004072B1">
          <w:rPr>
            <w:lang w:eastAsia="zh-CN"/>
            <w:rPrChange w:id="50871" w:author="Draft version 2" w:date="2020-04-03T01:44:00Z">
              <w:rPr>
                <w:lang w:eastAsia="zh-CN"/>
              </w:rPr>
            </w:rPrChange>
          </w:rPr>
          <w:t>3</w:t>
        </w:r>
        <w:r w:rsidRPr="004072B1">
          <w:rPr>
            <w:rPrChange w:id="50872" w:author="Draft version 2" w:date="2020-04-03T01:44:00Z">
              <w:rPr/>
            </w:rPrChange>
          </w:rPr>
          <w:t>.2</w:t>
        </w:r>
        <w:r w:rsidRPr="004072B1">
          <w:rPr>
            <w:rPrChange w:id="50873" w:author="Draft version 2" w:date="2020-04-03T01:44:00Z">
              <w:rPr/>
            </w:rPrChange>
          </w:rPr>
          <w:tab/>
          <w:t>Initiation</w:t>
        </w:r>
        <w:bookmarkEnd w:id="50866"/>
      </w:ins>
    </w:p>
    <w:p w14:paraId="79B0F7ED" w14:textId="59788FC6" w:rsidR="00333A90" w:rsidRPr="004072B1" w:rsidRDefault="00333A90" w:rsidP="00333A90">
      <w:pPr>
        <w:rPr>
          <w:ins w:id="50874" w:author="CR#1493r1" w:date="2020-03-27T00:23:00Z"/>
          <w:lang w:eastAsia="zh-CN"/>
          <w:rPrChange w:id="50875" w:author="Draft version 2" w:date="2020-04-03T01:44:00Z">
            <w:rPr>
              <w:ins w:id="50876" w:author="CR#1493r1" w:date="2020-03-27T00:23:00Z"/>
              <w:lang w:eastAsia="zh-CN"/>
            </w:rPr>
          </w:rPrChange>
        </w:rPr>
      </w:pPr>
      <w:ins w:id="50877" w:author="CR#1493r1" w:date="2020-03-27T00:23:00Z">
        <w:r w:rsidRPr="004072B1">
          <w:rPr>
            <w:lang w:eastAsia="zh-CN"/>
            <w:rPrChange w:id="50878" w:author="Draft version 2" w:date="2020-04-03T01:44:00Z">
              <w:rPr>
                <w:lang w:eastAsia="zh-CN"/>
              </w:rPr>
            </w:rPrChange>
          </w:rPr>
          <w:t xml:space="preserve">A UE capable of NR sidelink communication that is in RRC_CONNECTED may initiate the procedure to indicate it is </w:t>
        </w:r>
        <w:r w:rsidRPr="004072B1">
          <w:rPr>
            <w:rPrChange w:id="50879" w:author="Draft version 2" w:date="2020-04-03T01:44:00Z">
              <w:rPr/>
            </w:rPrChange>
          </w:rPr>
          <w:t>(interested in) receiving NR sidelink communication</w:t>
        </w:r>
        <w:r w:rsidRPr="004072B1">
          <w:rPr>
            <w:lang w:eastAsia="zh-CN"/>
            <w:rPrChange w:id="50880" w:author="Draft version 2" w:date="2020-04-03T01:44:00Z">
              <w:rPr>
                <w:lang w:eastAsia="zh-CN"/>
              </w:rPr>
            </w:rPrChange>
          </w:rPr>
          <w:t xml:space="preserve"> </w:t>
        </w:r>
        <w:r w:rsidRPr="004072B1">
          <w:rPr>
            <w:rPrChange w:id="50881" w:author="Draft version 2" w:date="2020-04-03T01:44:00Z">
              <w:rPr/>
            </w:rPrChange>
          </w:rPr>
          <w:t xml:space="preserve">in several cases including upon successful connection establishment or resuming, upon change of interest, or upon change to a PCell providing </w:t>
        </w:r>
      </w:ins>
      <w:ins w:id="50882" w:author="CR#1493r1" w:date="2020-03-28T01:13:00Z">
        <w:r w:rsidR="005A0446" w:rsidRPr="004072B1">
          <w:rPr>
            <w:i/>
            <w:rPrChange w:id="50883" w:author="Draft version 2" w:date="2020-04-03T01:44:00Z">
              <w:rPr>
                <w:i/>
              </w:rPr>
            </w:rPrChange>
          </w:rPr>
          <w:t>SIB12</w:t>
        </w:r>
      </w:ins>
      <w:ins w:id="50884" w:author="CR#1493r1" w:date="2020-03-27T00:23:00Z">
        <w:r w:rsidRPr="004072B1">
          <w:rPr>
            <w:rPrChange w:id="50885" w:author="Draft version 2" w:date="2020-04-03T01:44:00Z">
              <w:rPr/>
            </w:rPrChange>
          </w:rPr>
          <w:t xml:space="preserve"> includ</w:t>
        </w:r>
        <w:r w:rsidRPr="004072B1">
          <w:rPr>
            <w:lang w:eastAsia="zh-CN"/>
            <w:rPrChange w:id="50886" w:author="Draft version 2" w:date="2020-04-03T01:44:00Z">
              <w:rPr>
                <w:lang w:eastAsia="zh-CN"/>
              </w:rPr>
            </w:rPrChange>
          </w:rPr>
          <w:t>ing</w:t>
        </w:r>
        <w:r w:rsidRPr="004072B1">
          <w:rPr>
            <w:rPrChange w:id="50887" w:author="Draft version 2" w:date="2020-04-03T01:44:00Z">
              <w:rPr/>
            </w:rPrChange>
          </w:rPr>
          <w:t xml:space="preserve"> </w:t>
        </w:r>
        <w:r w:rsidRPr="004072B1">
          <w:rPr>
            <w:i/>
            <w:rPrChange w:id="50888" w:author="Draft version 2" w:date="2020-04-03T01:44:00Z">
              <w:rPr>
                <w:i/>
              </w:rPr>
            </w:rPrChange>
          </w:rPr>
          <w:t>sl-ConfigCommonNR</w:t>
        </w:r>
        <w:r w:rsidRPr="004072B1">
          <w:rPr>
            <w:lang w:eastAsia="zh-CN"/>
            <w:rPrChange w:id="50889" w:author="Draft version 2" w:date="2020-04-03T01:44:00Z">
              <w:rPr>
                <w:lang w:eastAsia="zh-CN"/>
              </w:rPr>
            </w:rPrChange>
          </w:rPr>
          <w:t>. A UE capable of NR sidelink communication may initiate the procedure to request assignment of dedicated resources for NR sidelink communication transmission.</w:t>
        </w:r>
      </w:ins>
    </w:p>
    <w:p w14:paraId="15243842" w14:textId="77777777" w:rsidR="00333A90" w:rsidRPr="004072B1" w:rsidRDefault="00333A90" w:rsidP="00333A90">
      <w:pPr>
        <w:rPr>
          <w:ins w:id="50890" w:author="CR#1493r1" w:date="2020-03-27T00:23:00Z"/>
          <w:lang w:eastAsia="zh-CN"/>
          <w:rPrChange w:id="50891" w:author="Draft version 2" w:date="2020-04-03T01:44:00Z">
            <w:rPr>
              <w:ins w:id="50892" w:author="CR#1493r1" w:date="2020-03-27T00:23:00Z"/>
              <w:lang w:eastAsia="zh-CN"/>
            </w:rPr>
          </w:rPrChange>
        </w:rPr>
      </w:pPr>
      <w:ins w:id="50893" w:author="CR#1493r1" w:date="2020-03-27T00:23:00Z">
        <w:r w:rsidRPr="004072B1">
          <w:rPr>
            <w:lang w:eastAsia="zh-CN"/>
            <w:rPrChange w:id="50894" w:author="Draft version 2" w:date="2020-04-03T01:44:00Z">
              <w:rPr>
                <w:lang w:eastAsia="zh-CN"/>
              </w:rPr>
            </w:rPrChange>
          </w:rPr>
          <w:t>Upon initiating this procedure, the UE shall:</w:t>
        </w:r>
      </w:ins>
    </w:p>
    <w:p w14:paraId="298F0AE1" w14:textId="48CF5542" w:rsidR="00333A90" w:rsidRPr="004072B1" w:rsidRDefault="00333A90" w:rsidP="00333A90">
      <w:pPr>
        <w:pStyle w:val="B1"/>
        <w:rPr>
          <w:ins w:id="50895" w:author="CR#1493r1" w:date="2020-03-27T00:23:00Z"/>
          <w:rPrChange w:id="50896" w:author="Draft version 2" w:date="2020-04-03T01:44:00Z">
            <w:rPr>
              <w:ins w:id="50897" w:author="CR#1493r1" w:date="2020-03-27T00:23:00Z"/>
            </w:rPr>
          </w:rPrChange>
        </w:rPr>
      </w:pPr>
      <w:ins w:id="50898" w:author="CR#1493r1" w:date="2020-03-27T00:23:00Z">
        <w:r w:rsidRPr="004072B1">
          <w:rPr>
            <w:rPrChange w:id="50899" w:author="Draft version 2" w:date="2020-04-03T01:44:00Z">
              <w:rPr/>
            </w:rPrChange>
          </w:rPr>
          <w:t>1&gt;</w:t>
        </w:r>
        <w:r w:rsidRPr="004072B1">
          <w:rPr>
            <w:rPrChange w:id="50900" w:author="Draft version 2" w:date="2020-04-03T01:44:00Z">
              <w:rPr/>
            </w:rPrChange>
          </w:rPr>
          <w:tab/>
          <w:t xml:space="preserve">if </w:t>
        </w:r>
      </w:ins>
      <w:ins w:id="50901" w:author="CR#1493r1" w:date="2020-03-28T01:13:00Z">
        <w:r w:rsidR="005A0446" w:rsidRPr="004072B1">
          <w:rPr>
            <w:i/>
            <w:rPrChange w:id="50902" w:author="Draft version 2" w:date="2020-04-03T01:44:00Z">
              <w:rPr>
                <w:i/>
              </w:rPr>
            </w:rPrChange>
          </w:rPr>
          <w:t>SIB12</w:t>
        </w:r>
      </w:ins>
      <w:ins w:id="50903" w:author="CR#1493r1" w:date="2020-03-27T00:23:00Z">
        <w:r w:rsidRPr="004072B1">
          <w:rPr>
            <w:i/>
            <w:rPrChange w:id="50904" w:author="Draft version 2" w:date="2020-04-03T01:44:00Z">
              <w:rPr>
                <w:i/>
              </w:rPr>
            </w:rPrChange>
          </w:rPr>
          <w:t xml:space="preserve"> </w:t>
        </w:r>
        <w:r w:rsidRPr="004072B1">
          <w:rPr>
            <w:rPrChange w:id="50905" w:author="Draft version 2" w:date="2020-04-03T01:44:00Z">
              <w:rPr/>
            </w:rPrChange>
          </w:rPr>
          <w:t xml:space="preserve">including </w:t>
        </w:r>
        <w:r w:rsidRPr="004072B1">
          <w:rPr>
            <w:i/>
            <w:rPrChange w:id="50906" w:author="Draft version 2" w:date="2020-04-03T01:44:00Z">
              <w:rPr>
                <w:i/>
              </w:rPr>
            </w:rPrChange>
          </w:rPr>
          <w:t>sl-ConfigCommonNR</w:t>
        </w:r>
        <w:r w:rsidRPr="004072B1">
          <w:rPr>
            <w:rPrChange w:id="50907" w:author="Draft version 2" w:date="2020-04-03T01:44:00Z">
              <w:rPr/>
            </w:rPrChange>
          </w:rPr>
          <w:t xml:space="preserve"> is </w:t>
        </w:r>
        <w:r w:rsidRPr="004072B1">
          <w:rPr>
            <w:lang w:eastAsia="ko-KR"/>
            <w:rPrChange w:id="50908" w:author="Draft version 2" w:date="2020-04-03T01:44:00Z">
              <w:rPr>
                <w:lang w:eastAsia="ko-KR"/>
              </w:rPr>
            </w:rPrChange>
          </w:rPr>
          <w:t>provided</w:t>
        </w:r>
        <w:r w:rsidRPr="004072B1">
          <w:rPr>
            <w:rPrChange w:id="50909" w:author="Draft version 2" w:date="2020-04-03T01:44:00Z">
              <w:rPr/>
            </w:rPrChange>
          </w:rPr>
          <w:t xml:space="preserve"> by the PCell:</w:t>
        </w:r>
      </w:ins>
    </w:p>
    <w:p w14:paraId="6FA1177A" w14:textId="6DC10C15" w:rsidR="00333A90" w:rsidRPr="004072B1" w:rsidRDefault="00333A90" w:rsidP="00333A90">
      <w:pPr>
        <w:pStyle w:val="B2"/>
        <w:rPr>
          <w:ins w:id="50910" w:author="CR#1493r1" w:date="2020-03-27T00:23:00Z"/>
          <w:rPrChange w:id="50911" w:author="Draft version 2" w:date="2020-04-03T01:44:00Z">
            <w:rPr>
              <w:ins w:id="50912" w:author="CR#1493r1" w:date="2020-03-27T00:23:00Z"/>
            </w:rPr>
          </w:rPrChange>
        </w:rPr>
      </w:pPr>
      <w:ins w:id="50913" w:author="CR#1493r1" w:date="2020-03-27T00:23:00Z">
        <w:r w:rsidRPr="004072B1">
          <w:rPr>
            <w:rPrChange w:id="50914" w:author="Draft version 2" w:date="2020-04-03T01:44:00Z">
              <w:rPr/>
            </w:rPrChange>
          </w:rPr>
          <w:t>2&gt;</w:t>
        </w:r>
        <w:r w:rsidRPr="004072B1">
          <w:rPr>
            <w:rPrChange w:id="50915" w:author="Draft version 2" w:date="2020-04-03T01:44:00Z">
              <w:rPr/>
            </w:rPrChange>
          </w:rPr>
          <w:tab/>
          <w:t xml:space="preserve">ensure having a valid version of </w:t>
        </w:r>
      </w:ins>
      <w:ins w:id="50916" w:author="CR#1493r1" w:date="2020-03-28T01:13:00Z">
        <w:r w:rsidR="005A0446" w:rsidRPr="004072B1">
          <w:rPr>
            <w:i/>
            <w:iCs/>
            <w:rPrChange w:id="50917" w:author="Draft version 2" w:date="2020-04-03T01:44:00Z">
              <w:rPr>
                <w:i/>
                <w:iCs/>
              </w:rPr>
            </w:rPrChange>
          </w:rPr>
          <w:t>SIB12</w:t>
        </w:r>
      </w:ins>
      <w:ins w:id="50918" w:author="CR#1493r1" w:date="2020-03-27T00:23:00Z">
        <w:r w:rsidRPr="004072B1">
          <w:rPr>
            <w:i/>
            <w:iCs/>
            <w:rPrChange w:id="50919" w:author="Draft version 2" w:date="2020-04-03T01:44:00Z">
              <w:rPr>
                <w:i/>
                <w:iCs/>
              </w:rPr>
            </w:rPrChange>
          </w:rPr>
          <w:t xml:space="preserve"> </w:t>
        </w:r>
        <w:r w:rsidRPr="004072B1">
          <w:rPr>
            <w:rPrChange w:id="50920" w:author="Draft version 2" w:date="2020-04-03T01:44:00Z">
              <w:rPr/>
            </w:rPrChange>
          </w:rPr>
          <w:t>for the PCell;</w:t>
        </w:r>
      </w:ins>
    </w:p>
    <w:p w14:paraId="120E96F0" w14:textId="107F6B72" w:rsidR="00333A90" w:rsidRPr="004072B1" w:rsidRDefault="00333A90" w:rsidP="00333A90">
      <w:pPr>
        <w:pStyle w:val="B2"/>
        <w:rPr>
          <w:ins w:id="50921" w:author="CR#1493r1" w:date="2020-03-27T00:23:00Z"/>
          <w:rPrChange w:id="50922" w:author="Draft version 2" w:date="2020-04-03T01:44:00Z">
            <w:rPr>
              <w:ins w:id="50923" w:author="CR#1493r1" w:date="2020-03-27T00:23:00Z"/>
            </w:rPr>
          </w:rPrChange>
        </w:rPr>
      </w:pPr>
      <w:ins w:id="50924" w:author="CR#1493r1" w:date="2020-03-27T00:23:00Z">
        <w:r w:rsidRPr="004072B1">
          <w:rPr>
            <w:rPrChange w:id="50925" w:author="Draft version 2" w:date="2020-04-03T01:44:00Z">
              <w:rPr/>
            </w:rPrChange>
          </w:rPr>
          <w:lastRenderedPageBreak/>
          <w:t>2&gt;</w:t>
        </w:r>
        <w:r w:rsidRPr="004072B1">
          <w:rPr>
            <w:rPrChange w:id="50926" w:author="Draft version 2" w:date="2020-04-03T01:44:00Z">
              <w:rPr/>
            </w:rPrChange>
          </w:rPr>
          <w:tab/>
          <w:t xml:space="preserve">if configured by upper layers to receive </w:t>
        </w:r>
        <w:r w:rsidRPr="004072B1">
          <w:rPr>
            <w:lang w:eastAsia="zh-CN"/>
            <w:rPrChange w:id="50927" w:author="Draft version 2" w:date="2020-04-03T01:44:00Z">
              <w:rPr>
                <w:lang w:eastAsia="zh-CN"/>
              </w:rPr>
            </w:rPrChange>
          </w:rPr>
          <w:t xml:space="preserve">NR </w:t>
        </w:r>
        <w:r w:rsidRPr="004072B1">
          <w:rPr>
            <w:rPrChange w:id="50928" w:author="Draft version 2" w:date="2020-04-03T01:44:00Z">
              <w:rPr/>
            </w:rPrChange>
          </w:rPr>
          <w:t xml:space="preserve">sidelink communication on the frequency included in </w:t>
        </w:r>
        <w:r w:rsidRPr="004072B1">
          <w:rPr>
            <w:i/>
            <w:rPrChange w:id="50929" w:author="Draft version 2" w:date="2020-04-03T01:44:00Z">
              <w:rPr>
                <w:i/>
              </w:rPr>
            </w:rPrChange>
          </w:rPr>
          <w:t>sl-FreqInfoList</w:t>
        </w:r>
        <w:r w:rsidRPr="004072B1">
          <w:rPr>
            <w:rPrChange w:id="50930" w:author="Draft version 2" w:date="2020-04-03T01:44:00Z">
              <w:rPr/>
            </w:rPrChange>
          </w:rPr>
          <w:t xml:space="preserve"> in </w:t>
        </w:r>
      </w:ins>
      <w:ins w:id="50931" w:author="CR#1493r1" w:date="2020-03-28T01:13:00Z">
        <w:r w:rsidR="005A0446" w:rsidRPr="004072B1">
          <w:rPr>
            <w:i/>
            <w:rPrChange w:id="50932" w:author="Draft version 2" w:date="2020-04-03T01:44:00Z">
              <w:rPr>
                <w:i/>
              </w:rPr>
            </w:rPrChange>
          </w:rPr>
          <w:t>SIB12</w:t>
        </w:r>
      </w:ins>
      <w:ins w:id="50933" w:author="CR#1493r1" w:date="2020-03-27T00:23:00Z">
        <w:r w:rsidRPr="004072B1">
          <w:rPr>
            <w:rPrChange w:id="50934" w:author="Draft version 2" w:date="2020-04-03T01:44:00Z">
              <w:rPr/>
            </w:rPrChange>
          </w:rPr>
          <w:t xml:space="preserve"> of the PCell:</w:t>
        </w:r>
      </w:ins>
    </w:p>
    <w:p w14:paraId="54C13327" w14:textId="77777777" w:rsidR="00333A90" w:rsidRPr="004072B1" w:rsidRDefault="00333A90" w:rsidP="00333A90">
      <w:pPr>
        <w:pStyle w:val="B3"/>
        <w:rPr>
          <w:ins w:id="50935" w:author="CR#1493r1" w:date="2020-03-27T00:23:00Z"/>
          <w:rPrChange w:id="50936" w:author="Draft version 2" w:date="2020-04-03T01:44:00Z">
            <w:rPr>
              <w:ins w:id="50937" w:author="CR#1493r1" w:date="2020-03-27T00:23:00Z"/>
            </w:rPr>
          </w:rPrChange>
        </w:rPr>
      </w:pPr>
      <w:ins w:id="50938" w:author="CR#1493r1" w:date="2020-03-27T00:23:00Z">
        <w:r w:rsidRPr="004072B1">
          <w:rPr>
            <w:rPrChange w:id="50939" w:author="Draft version 2" w:date="2020-04-03T01:44:00Z">
              <w:rPr/>
            </w:rPrChange>
          </w:rPr>
          <w:t>3&gt;</w:t>
        </w:r>
        <w:r w:rsidRPr="004072B1">
          <w:rPr>
            <w:rPrChange w:id="50940" w:author="Draft version 2" w:date="2020-04-03T01:44:00Z">
              <w:rPr/>
            </w:rPrChange>
          </w:rPr>
          <w:tab/>
          <w:t xml:space="preserve">if the UE did not transmit a </w:t>
        </w:r>
        <w:r w:rsidRPr="004072B1">
          <w:rPr>
            <w:i/>
            <w:rPrChange w:id="50941" w:author="Draft version 2" w:date="2020-04-03T01:44:00Z">
              <w:rPr>
                <w:i/>
              </w:rPr>
            </w:rPrChange>
          </w:rPr>
          <w:t>SidelinkUEInformationNR</w:t>
        </w:r>
        <w:r w:rsidRPr="004072B1">
          <w:rPr>
            <w:rPrChange w:id="50942" w:author="Draft version 2" w:date="2020-04-03T01:44:00Z">
              <w:rPr/>
            </w:rPrChange>
          </w:rPr>
          <w:t xml:space="preserve"> message since last entering RRC_CONNECTED state; or</w:t>
        </w:r>
      </w:ins>
    </w:p>
    <w:p w14:paraId="12D44154" w14:textId="6905E00E" w:rsidR="00333A90" w:rsidRPr="004072B1" w:rsidRDefault="00333A90" w:rsidP="00333A90">
      <w:pPr>
        <w:pStyle w:val="B3"/>
        <w:rPr>
          <w:ins w:id="50943" w:author="CR#1493r1" w:date="2020-03-27T00:23:00Z"/>
          <w:rPrChange w:id="50944" w:author="Draft version 2" w:date="2020-04-03T01:44:00Z">
            <w:rPr>
              <w:ins w:id="50945" w:author="CR#1493r1" w:date="2020-03-27T00:23:00Z"/>
            </w:rPr>
          </w:rPrChange>
        </w:rPr>
      </w:pPr>
      <w:ins w:id="50946" w:author="CR#1493r1" w:date="2020-03-27T00:23:00Z">
        <w:r w:rsidRPr="004072B1">
          <w:rPr>
            <w:rPrChange w:id="50947" w:author="Draft version 2" w:date="2020-04-03T01:44:00Z">
              <w:rPr/>
            </w:rPrChange>
          </w:rPr>
          <w:t>3&gt;</w:t>
        </w:r>
        <w:r w:rsidRPr="004072B1">
          <w:rPr>
            <w:rPrChange w:id="50948" w:author="Draft version 2" w:date="2020-04-03T01:44:00Z">
              <w:rPr/>
            </w:rPrChange>
          </w:rPr>
          <w:tab/>
          <w:t xml:space="preserve">if since the last time the UE transmitted a </w:t>
        </w:r>
        <w:r w:rsidRPr="004072B1">
          <w:rPr>
            <w:i/>
            <w:rPrChange w:id="50949" w:author="Draft version 2" w:date="2020-04-03T01:44:00Z">
              <w:rPr>
                <w:i/>
              </w:rPr>
            </w:rPrChange>
          </w:rPr>
          <w:t>SidelinkUEInformationNR</w:t>
        </w:r>
        <w:r w:rsidRPr="004072B1">
          <w:rPr>
            <w:rPrChange w:id="50950" w:author="Draft version 2" w:date="2020-04-03T01:44:00Z">
              <w:rPr/>
            </w:rPrChange>
          </w:rPr>
          <w:t xml:space="preserve"> message the UE connected to a PCell not providing </w:t>
        </w:r>
      </w:ins>
      <w:ins w:id="50951" w:author="CR#1493r1" w:date="2020-03-28T01:13:00Z">
        <w:r w:rsidR="005A0446" w:rsidRPr="004072B1">
          <w:rPr>
            <w:i/>
            <w:rPrChange w:id="50952" w:author="Draft version 2" w:date="2020-04-03T01:44:00Z">
              <w:rPr>
                <w:i/>
              </w:rPr>
            </w:rPrChange>
          </w:rPr>
          <w:t>SIB12</w:t>
        </w:r>
      </w:ins>
      <w:ins w:id="50953" w:author="CR#1493r1" w:date="2020-03-27T00:23:00Z">
        <w:r w:rsidRPr="004072B1">
          <w:rPr>
            <w:i/>
            <w:lang w:eastAsia="zh-CN"/>
            <w:rPrChange w:id="50954" w:author="Draft version 2" w:date="2020-04-03T01:44:00Z">
              <w:rPr>
                <w:i/>
                <w:lang w:eastAsia="zh-CN"/>
              </w:rPr>
            </w:rPrChange>
          </w:rPr>
          <w:t xml:space="preserve"> </w:t>
        </w:r>
        <w:r w:rsidRPr="004072B1">
          <w:rPr>
            <w:rPrChange w:id="50955" w:author="Draft version 2" w:date="2020-04-03T01:44:00Z">
              <w:rPr/>
            </w:rPrChange>
          </w:rPr>
          <w:t>includ</w:t>
        </w:r>
        <w:r w:rsidRPr="004072B1">
          <w:rPr>
            <w:lang w:eastAsia="zh-CN"/>
            <w:rPrChange w:id="50956" w:author="Draft version 2" w:date="2020-04-03T01:44:00Z">
              <w:rPr>
                <w:lang w:eastAsia="zh-CN"/>
              </w:rPr>
            </w:rPrChange>
          </w:rPr>
          <w:t>ing</w:t>
        </w:r>
        <w:r w:rsidRPr="004072B1">
          <w:rPr>
            <w:rPrChange w:id="50957" w:author="Draft version 2" w:date="2020-04-03T01:44:00Z">
              <w:rPr/>
            </w:rPrChange>
          </w:rPr>
          <w:t xml:space="preserve"> </w:t>
        </w:r>
        <w:r w:rsidRPr="004072B1">
          <w:rPr>
            <w:i/>
            <w:rPrChange w:id="50958" w:author="Draft version 2" w:date="2020-04-03T01:44:00Z">
              <w:rPr>
                <w:i/>
              </w:rPr>
            </w:rPrChange>
          </w:rPr>
          <w:t>sl-ConfigCommonNR</w:t>
        </w:r>
        <w:r w:rsidRPr="004072B1">
          <w:rPr>
            <w:rPrChange w:id="50959" w:author="Draft version 2" w:date="2020-04-03T01:44:00Z">
              <w:rPr/>
            </w:rPrChange>
          </w:rPr>
          <w:t>; or</w:t>
        </w:r>
      </w:ins>
    </w:p>
    <w:p w14:paraId="73DAE50A" w14:textId="77777777" w:rsidR="00333A90" w:rsidRPr="004072B1" w:rsidRDefault="00333A90" w:rsidP="00333A90">
      <w:pPr>
        <w:pStyle w:val="B3"/>
        <w:rPr>
          <w:ins w:id="50960" w:author="CR#1493r1" w:date="2020-03-27T00:23:00Z"/>
          <w:rPrChange w:id="50961" w:author="Draft version 2" w:date="2020-04-03T01:44:00Z">
            <w:rPr>
              <w:ins w:id="50962" w:author="CR#1493r1" w:date="2020-03-27T00:23:00Z"/>
            </w:rPr>
          </w:rPrChange>
        </w:rPr>
      </w:pPr>
      <w:ins w:id="50963" w:author="CR#1493r1" w:date="2020-03-27T00:23:00Z">
        <w:r w:rsidRPr="004072B1">
          <w:rPr>
            <w:rPrChange w:id="50964" w:author="Draft version 2" w:date="2020-04-03T01:44:00Z">
              <w:rPr/>
            </w:rPrChange>
          </w:rPr>
          <w:t>3&gt;</w:t>
        </w:r>
        <w:r w:rsidRPr="004072B1">
          <w:rPr>
            <w:rPrChange w:id="50965" w:author="Draft version 2" w:date="2020-04-03T01:44:00Z">
              <w:rPr/>
            </w:rPrChange>
          </w:rPr>
          <w:tab/>
          <w:t xml:space="preserve">if the last transmission of the </w:t>
        </w:r>
        <w:r w:rsidRPr="004072B1">
          <w:rPr>
            <w:i/>
            <w:rPrChange w:id="50966" w:author="Draft version 2" w:date="2020-04-03T01:44:00Z">
              <w:rPr>
                <w:i/>
              </w:rPr>
            </w:rPrChange>
          </w:rPr>
          <w:t>SidelinkUEInformationNR</w:t>
        </w:r>
        <w:r w:rsidRPr="004072B1">
          <w:rPr>
            <w:rPrChange w:id="50967" w:author="Draft version 2" w:date="2020-04-03T01:44:00Z">
              <w:rPr/>
            </w:rPrChange>
          </w:rPr>
          <w:t xml:space="preserve"> message did not include </w:t>
        </w:r>
        <w:r w:rsidRPr="004072B1">
          <w:rPr>
            <w:i/>
            <w:rPrChange w:id="50968" w:author="Draft version 2" w:date="2020-04-03T01:44:00Z">
              <w:rPr>
                <w:i/>
              </w:rPr>
            </w:rPrChange>
          </w:rPr>
          <w:t>sl-RxInterestedFreq</w:t>
        </w:r>
        <w:r w:rsidRPr="004072B1">
          <w:rPr>
            <w:i/>
            <w:lang w:eastAsia="zh-CN"/>
            <w:rPrChange w:id="50969" w:author="Draft version 2" w:date="2020-04-03T01:44:00Z">
              <w:rPr>
                <w:i/>
                <w:lang w:eastAsia="zh-CN"/>
              </w:rPr>
            </w:rPrChange>
          </w:rPr>
          <w:t>List</w:t>
        </w:r>
        <w:r w:rsidRPr="004072B1">
          <w:rPr>
            <w:rPrChange w:id="50970" w:author="Draft version 2" w:date="2020-04-03T01:44:00Z">
              <w:rPr/>
            </w:rPrChange>
          </w:rPr>
          <w:t xml:space="preserve">; or if the frequency configured by upper layers to receive </w:t>
        </w:r>
        <w:r w:rsidRPr="004072B1">
          <w:rPr>
            <w:lang w:eastAsia="zh-CN"/>
            <w:rPrChange w:id="50971" w:author="Draft version 2" w:date="2020-04-03T01:44:00Z">
              <w:rPr>
                <w:lang w:eastAsia="zh-CN"/>
              </w:rPr>
            </w:rPrChange>
          </w:rPr>
          <w:t xml:space="preserve">NR </w:t>
        </w:r>
        <w:r w:rsidRPr="004072B1">
          <w:rPr>
            <w:rPrChange w:id="50972" w:author="Draft version 2" w:date="2020-04-03T01:44:00Z">
              <w:rPr/>
            </w:rPrChange>
          </w:rPr>
          <w:t xml:space="preserve">sidelink communication on has changed since the last transmission of the </w:t>
        </w:r>
        <w:r w:rsidRPr="004072B1">
          <w:rPr>
            <w:i/>
            <w:rPrChange w:id="50973" w:author="Draft version 2" w:date="2020-04-03T01:44:00Z">
              <w:rPr>
                <w:i/>
              </w:rPr>
            </w:rPrChange>
          </w:rPr>
          <w:t>SidelinkUEInformationNR</w:t>
        </w:r>
        <w:r w:rsidRPr="004072B1">
          <w:rPr>
            <w:rPrChange w:id="50974" w:author="Draft version 2" w:date="2020-04-03T01:44:00Z">
              <w:rPr/>
            </w:rPrChange>
          </w:rPr>
          <w:t xml:space="preserve"> message:</w:t>
        </w:r>
      </w:ins>
    </w:p>
    <w:p w14:paraId="2F91B34F" w14:textId="2180857A" w:rsidR="00333A90" w:rsidRPr="004072B1" w:rsidRDefault="00333A90" w:rsidP="00333A90">
      <w:pPr>
        <w:pStyle w:val="B4"/>
        <w:rPr>
          <w:ins w:id="50975" w:author="CR#1493r1" w:date="2020-03-27T00:23:00Z"/>
          <w:rPrChange w:id="50976" w:author="Draft version 2" w:date="2020-04-03T01:44:00Z">
            <w:rPr>
              <w:ins w:id="50977" w:author="CR#1493r1" w:date="2020-03-27T00:23:00Z"/>
            </w:rPr>
          </w:rPrChange>
        </w:rPr>
      </w:pPr>
      <w:ins w:id="50978" w:author="CR#1493r1" w:date="2020-03-27T00:23:00Z">
        <w:r w:rsidRPr="004072B1">
          <w:rPr>
            <w:rPrChange w:id="50979" w:author="Draft version 2" w:date="2020-04-03T01:44:00Z">
              <w:rPr/>
            </w:rPrChange>
          </w:rPr>
          <w:t>4&gt;</w:t>
        </w:r>
        <w:r w:rsidRPr="004072B1">
          <w:rPr>
            <w:rPrChange w:id="50980" w:author="Draft version 2" w:date="2020-04-03T01:44:00Z">
              <w:rPr/>
            </w:rPrChange>
          </w:rPr>
          <w:tab/>
          <w:t xml:space="preserve">initiate transmission of the </w:t>
        </w:r>
        <w:r w:rsidRPr="004072B1">
          <w:rPr>
            <w:i/>
            <w:rPrChange w:id="50981" w:author="Draft version 2" w:date="2020-04-03T01:44:00Z">
              <w:rPr>
                <w:i/>
              </w:rPr>
            </w:rPrChange>
          </w:rPr>
          <w:t>SidelinkUEInformationNR</w:t>
        </w:r>
        <w:r w:rsidRPr="004072B1">
          <w:rPr>
            <w:rPrChange w:id="50982" w:author="Draft version 2" w:date="2020-04-03T01:44:00Z">
              <w:rPr/>
            </w:rPrChange>
          </w:rPr>
          <w:t xml:space="preserve"> message to indicate the </w:t>
        </w:r>
        <w:r w:rsidRPr="004072B1">
          <w:rPr>
            <w:lang w:eastAsia="zh-CN"/>
            <w:rPrChange w:id="50983" w:author="Draft version 2" w:date="2020-04-03T01:44:00Z">
              <w:rPr>
                <w:lang w:eastAsia="zh-CN"/>
              </w:rPr>
            </w:rPrChange>
          </w:rPr>
          <w:t xml:space="preserve">NR </w:t>
        </w:r>
        <w:r w:rsidRPr="004072B1">
          <w:rPr>
            <w:rPrChange w:id="50984" w:author="Draft version 2" w:date="2020-04-03T01:44:00Z">
              <w:rPr/>
            </w:rPrChange>
          </w:rPr>
          <w:t xml:space="preserve">sidelink communication reception frequency of interest in accordance with </w:t>
        </w:r>
      </w:ins>
      <w:ins w:id="50985" w:author="CR#1493r1" w:date="2020-03-27T00:26:00Z">
        <w:r w:rsidRPr="004072B1">
          <w:rPr>
            <w:rPrChange w:id="50986" w:author="Draft version 2" w:date="2020-04-03T01:44:00Z">
              <w:rPr/>
            </w:rPrChange>
          </w:rPr>
          <w:t>5.8</w:t>
        </w:r>
      </w:ins>
      <w:ins w:id="50987" w:author="CR#1493r1" w:date="2020-03-27T00:23:00Z">
        <w:r w:rsidRPr="004072B1">
          <w:rPr>
            <w:rPrChange w:id="50988" w:author="Draft version 2" w:date="2020-04-03T01:44:00Z">
              <w:rPr/>
            </w:rPrChange>
          </w:rPr>
          <w:t>.3.3;</w:t>
        </w:r>
      </w:ins>
    </w:p>
    <w:p w14:paraId="0398AF26" w14:textId="77777777" w:rsidR="00333A90" w:rsidRPr="004072B1" w:rsidRDefault="00333A90" w:rsidP="00333A90">
      <w:pPr>
        <w:pStyle w:val="B2"/>
        <w:rPr>
          <w:ins w:id="50989" w:author="CR#1493r1" w:date="2020-03-27T00:23:00Z"/>
          <w:rPrChange w:id="50990" w:author="Draft version 2" w:date="2020-04-03T01:44:00Z">
            <w:rPr>
              <w:ins w:id="50991" w:author="CR#1493r1" w:date="2020-03-27T00:23:00Z"/>
            </w:rPr>
          </w:rPrChange>
        </w:rPr>
      </w:pPr>
      <w:ins w:id="50992" w:author="CR#1493r1" w:date="2020-03-27T00:23:00Z">
        <w:r w:rsidRPr="004072B1">
          <w:rPr>
            <w:rPrChange w:id="50993" w:author="Draft version 2" w:date="2020-04-03T01:44:00Z">
              <w:rPr/>
            </w:rPrChange>
          </w:rPr>
          <w:t>2&gt;</w:t>
        </w:r>
        <w:r w:rsidRPr="004072B1">
          <w:rPr>
            <w:rPrChange w:id="50994" w:author="Draft version 2" w:date="2020-04-03T01:44:00Z">
              <w:rPr/>
            </w:rPrChange>
          </w:rPr>
          <w:tab/>
          <w:t>else:</w:t>
        </w:r>
      </w:ins>
    </w:p>
    <w:p w14:paraId="1384094B" w14:textId="77777777" w:rsidR="00333A90" w:rsidRPr="004072B1" w:rsidRDefault="00333A90" w:rsidP="00333A90">
      <w:pPr>
        <w:pStyle w:val="B3"/>
        <w:rPr>
          <w:ins w:id="50995" w:author="CR#1493r1" w:date="2020-03-27T00:23:00Z"/>
          <w:rPrChange w:id="50996" w:author="Draft version 2" w:date="2020-04-03T01:44:00Z">
            <w:rPr>
              <w:ins w:id="50997" w:author="CR#1493r1" w:date="2020-03-27T00:23:00Z"/>
            </w:rPr>
          </w:rPrChange>
        </w:rPr>
      </w:pPr>
      <w:ins w:id="50998" w:author="CR#1493r1" w:date="2020-03-27T00:23:00Z">
        <w:r w:rsidRPr="004072B1">
          <w:rPr>
            <w:rPrChange w:id="50999" w:author="Draft version 2" w:date="2020-04-03T01:44:00Z">
              <w:rPr/>
            </w:rPrChange>
          </w:rPr>
          <w:t>3&gt;</w:t>
        </w:r>
        <w:r w:rsidRPr="004072B1">
          <w:rPr>
            <w:rPrChange w:id="51000" w:author="Draft version 2" w:date="2020-04-03T01:44:00Z">
              <w:rPr/>
            </w:rPrChange>
          </w:rPr>
          <w:tab/>
          <w:t xml:space="preserve">if the last transmission of the </w:t>
        </w:r>
        <w:r w:rsidRPr="004072B1">
          <w:rPr>
            <w:i/>
            <w:rPrChange w:id="51001" w:author="Draft version 2" w:date="2020-04-03T01:44:00Z">
              <w:rPr>
                <w:i/>
              </w:rPr>
            </w:rPrChange>
          </w:rPr>
          <w:t>SidelinkUEInformationNR</w:t>
        </w:r>
        <w:r w:rsidRPr="004072B1">
          <w:rPr>
            <w:rPrChange w:id="51002" w:author="Draft version 2" w:date="2020-04-03T01:44:00Z">
              <w:rPr/>
            </w:rPrChange>
          </w:rPr>
          <w:t xml:space="preserve"> message included </w:t>
        </w:r>
        <w:r w:rsidRPr="004072B1">
          <w:rPr>
            <w:i/>
            <w:rPrChange w:id="51003" w:author="Draft version 2" w:date="2020-04-03T01:44:00Z">
              <w:rPr>
                <w:i/>
              </w:rPr>
            </w:rPrChange>
          </w:rPr>
          <w:t>sl-RxInterestedFreq</w:t>
        </w:r>
        <w:r w:rsidRPr="004072B1">
          <w:rPr>
            <w:i/>
            <w:lang w:eastAsia="zh-CN"/>
            <w:rPrChange w:id="51004" w:author="Draft version 2" w:date="2020-04-03T01:44:00Z">
              <w:rPr>
                <w:i/>
                <w:lang w:eastAsia="zh-CN"/>
              </w:rPr>
            </w:rPrChange>
          </w:rPr>
          <w:t>List</w:t>
        </w:r>
        <w:r w:rsidRPr="004072B1">
          <w:rPr>
            <w:rPrChange w:id="51005" w:author="Draft version 2" w:date="2020-04-03T01:44:00Z">
              <w:rPr/>
            </w:rPrChange>
          </w:rPr>
          <w:t>:</w:t>
        </w:r>
      </w:ins>
    </w:p>
    <w:p w14:paraId="4B653679" w14:textId="2274CF07" w:rsidR="00333A90" w:rsidRPr="004072B1" w:rsidRDefault="00333A90" w:rsidP="00333A90">
      <w:pPr>
        <w:pStyle w:val="B4"/>
        <w:rPr>
          <w:ins w:id="51006" w:author="CR#1493r1" w:date="2020-03-27T00:23:00Z"/>
          <w:rPrChange w:id="51007" w:author="Draft version 2" w:date="2020-04-03T01:44:00Z">
            <w:rPr>
              <w:ins w:id="51008" w:author="CR#1493r1" w:date="2020-03-27T00:23:00Z"/>
            </w:rPr>
          </w:rPrChange>
        </w:rPr>
      </w:pPr>
      <w:ins w:id="51009" w:author="CR#1493r1" w:date="2020-03-27T00:23:00Z">
        <w:r w:rsidRPr="004072B1">
          <w:rPr>
            <w:rPrChange w:id="51010" w:author="Draft version 2" w:date="2020-04-03T01:44:00Z">
              <w:rPr/>
            </w:rPrChange>
          </w:rPr>
          <w:t>4&gt;</w:t>
        </w:r>
        <w:r w:rsidRPr="004072B1">
          <w:rPr>
            <w:rPrChange w:id="51011" w:author="Draft version 2" w:date="2020-04-03T01:44:00Z">
              <w:rPr/>
            </w:rPrChange>
          </w:rPr>
          <w:tab/>
          <w:t xml:space="preserve">initiate transmission of the </w:t>
        </w:r>
        <w:r w:rsidRPr="004072B1">
          <w:rPr>
            <w:i/>
            <w:rPrChange w:id="51012" w:author="Draft version 2" w:date="2020-04-03T01:44:00Z">
              <w:rPr>
                <w:i/>
              </w:rPr>
            </w:rPrChange>
          </w:rPr>
          <w:t>SidelinkUEInformationNR</w:t>
        </w:r>
        <w:r w:rsidRPr="004072B1">
          <w:rPr>
            <w:rPrChange w:id="51013" w:author="Draft version 2" w:date="2020-04-03T01:44:00Z">
              <w:rPr/>
            </w:rPrChange>
          </w:rPr>
          <w:t xml:space="preserve"> message to indicate it is no longer interested in </w:t>
        </w:r>
        <w:r w:rsidRPr="004072B1">
          <w:rPr>
            <w:lang w:eastAsia="zh-CN"/>
            <w:rPrChange w:id="51014" w:author="Draft version 2" w:date="2020-04-03T01:44:00Z">
              <w:rPr>
                <w:lang w:eastAsia="zh-CN"/>
              </w:rPr>
            </w:rPrChange>
          </w:rPr>
          <w:t xml:space="preserve">NR </w:t>
        </w:r>
        <w:r w:rsidRPr="004072B1">
          <w:rPr>
            <w:rPrChange w:id="51015" w:author="Draft version 2" w:date="2020-04-03T01:44:00Z">
              <w:rPr/>
            </w:rPrChange>
          </w:rPr>
          <w:t xml:space="preserve">sidelink communication reception in accordance with </w:t>
        </w:r>
      </w:ins>
      <w:ins w:id="51016" w:author="CR#1493r1" w:date="2020-03-27T00:26:00Z">
        <w:r w:rsidRPr="004072B1">
          <w:rPr>
            <w:rPrChange w:id="51017" w:author="Draft version 2" w:date="2020-04-03T01:44:00Z">
              <w:rPr/>
            </w:rPrChange>
          </w:rPr>
          <w:t>5.8</w:t>
        </w:r>
      </w:ins>
      <w:ins w:id="51018" w:author="CR#1493r1" w:date="2020-03-27T00:23:00Z">
        <w:r w:rsidRPr="004072B1">
          <w:rPr>
            <w:rPrChange w:id="51019" w:author="Draft version 2" w:date="2020-04-03T01:44:00Z">
              <w:rPr/>
            </w:rPrChange>
          </w:rPr>
          <w:t>.3.3;</w:t>
        </w:r>
      </w:ins>
    </w:p>
    <w:p w14:paraId="04E78A97" w14:textId="48361776" w:rsidR="00333A90" w:rsidRPr="004072B1" w:rsidRDefault="00333A90" w:rsidP="00333A90">
      <w:pPr>
        <w:pStyle w:val="B2"/>
        <w:rPr>
          <w:ins w:id="51020" w:author="CR#1493r1" w:date="2020-03-27T00:23:00Z"/>
          <w:rPrChange w:id="51021" w:author="Draft version 2" w:date="2020-04-03T01:44:00Z">
            <w:rPr>
              <w:ins w:id="51022" w:author="CR#1493r1" w:date="2020-03-27T00:23:00Z"/>
            </w:rPr>
          </w:rPrChange>
        </w:rPr>
      </w:pPr>
      <w:ins w:id="51023" w:author="CR#1493r1" w:date="2020-03-27T00:23:00Z">
        <w:r w:rsidRPr="004072B1">
          <w:rPr>
            <w:rPrChange w:id="51024" w:author="Draft version 2" w:date="2020-04-03T01:44:00Z">
              <w:rPr/>
            </w:rPrChange>
          </w:rPr>
          <w:t>2&gt;</w:t>
        </w:r>
        <w:r w:rsidRPr="004072B1">
          <w:rPr>
            <w:rPrChange w:id="51025" w:author="Draft version 2" w:date="2020-04-03T01:44:00Z">
              <w:rPr/>
            </w:rPrChange>
          </w:rPr>
          <w:tab/>
          <w:t xml:space="preserve">if configured by upper layers to transmit </w:t>
        </w:r>
        <w:r w:rsidRPr="004072B1">
          <w:rPr>
            <w:lang w:eastAsia="zh-CN"/>
            <w:rPrChange w:id="51026" w:author="Draft version 2" w:date="2020-04-03T01:44:00Z">
              <w:rPr>
                <w:lang w:eastAsia="zh-CN"/>
              </w:rPr>
            </w:rPrChange>
          </w:rPr>
          <w:t>NR</w:t>
        </w:r>
        <w:r w:rsidRPr="004072B1">
          <w:rPr>
            <w:rPrChange w:id="51027" w:author="Draft version 2" w:date="2020-04-03T01:44:00Z">
              <w:rPr/>
            </w:rPrChange>
          </w:rPr>
          <w:t xml:space="preserve"> sidelink communication on the frequency included in </w:t>
        </w:r>
        <w:r w:rsidRPr="004072B1">
          <w:rPr>
            <w:i/>
            <w:rPrChange w:id="51028" w:author="Draft version 2" w:date="2020-04-03T01:44:00Z">
              <w:rPr>
                <w:i/>
              </w:rPr>
            </w:rPrChange>
          </w:rPr>
          <w:t>sl-FreqInfoList</w:t>
        </w:r>
        <w:r w:rsidRPr="004072B1">
          <w:rPr>
            <w:rPrChange w:id="51029" w:author="Draft version 2" w:date="2020-04-03T01:44:00Z">
              <w:rPr/>
            </w:rPrChange>
          </w:rPr>
          <w:t xml:space="preserve"> in </w:t>
        </w:r>
      </w:ins>
      <w:ins w:id="51030" w:author="CR#1493r1" w:date="2020-03-28T01:13:00Z">
        <w:r w:rsidR="005A0446" w:rsidRPr="004072B1">
          <w:rPr>
            <w:i/>
            <w:rPrChange w:id="51031" w:author="Draft version 2" w:date="2020-04-03T01:44:00Z">
              <w:rPr>
                <w:i/>
              </w:rPr>
            </w:rPrChange>
          </w:rPr>
          <w:t>SIB12</w:t>
        </w:r>
      </w:ins>
      <w:ins w:id="51032" w:author="CR#1493r1" w:date="2020-03-27T00:23:00Z">
        <w:r w:rsidRPr="004072B1">
          <w:rPr>
            <w:rPrChange w:id="51033" w:author="Draft version 2" w:date="2020-04-03T01:44:00Z">
              <w:rPr/>
            </w:rPrChange>
          </w:rPr>
          <w:t xml:space="preserve"> of the PCell:</w:t>
        </w:r>
      </w:ins>
    </w:p>
    <w:p w14:paraId="41BC7309" w14:textId="77777777" w:rsidR="00333A90" w:rsidRPr="004072B1" w:rsidRDefault="00333A90" w:rsidP="00333A90">
      <w:pPr>
        <w:pStyle w:val="B3"/>
        <w:rPr>
          <w:ins w:id="51034" w:author="CR#1493r1" w:date="2020-03-27T00:23:00Z"/>
          <w:rPrChange w:id="51035" w:author="Draft version 2" w:date="2020-04-03T01:44:00Z">
            <w:rPr>
              <w:ins w:id="51036" w:author="CR#1493r1" w:date="2020-03-27T00:23:00Z"/>
            </w:rPr>
          </w:rPrChange>
        </w:rPr>
      </w:pPr>
      <w:ins w:id="51037" w:author="CR#1493r1" w:date="2020-03-27T00:23:00Z">
        <w:r w:rsidRPr="004072B1">
          <w:rPr>
            <w:rPrChange w:id="51038" w:author="Draft version 2" w:date="2020-04-03T01:44:00Z">
              <w:rPr/>
            </w:rPrChange>
          </w:rPr>
          <w:t>3&gt;</w:t>
        </w:r>
        <w:r w:rsidRPr="004072B1">
          <w:rPr>
            <w:rPrChange w:id="51039" w:author="Draft version 2" w:date="2020-04-03T01:44:00Z">
              <w:rPr/>
            </w:rPrChange>
          </w:rPr>
          <w:tab/>
          <w:t xml:space="preserve">if the UE did not transmit a </w:t>
        </w:r>
        <w:r w:rsidRPr="004072B1">
          <w:rPr>
            <w:i/>
            <w:rPrChange w:id="51040" w:author="Draft version 2" w:date="2020-04-03T01:44:00Z">
              <w:rPr>
                <w:i/>
              </w:rPr>
            </w:rPrChange>
          </w:rPr>
          <w:t>SidelinkUEInformationNR</w:t>
        </w:r>
        <w:r w:rsidRPr="004072B1">
          <w:rPr>
            <w:rPrChange w:id="51041" w:author="Draft version 2" w:date="2020-04-03T01:44:00Z">
              <w:rPr/>
            </w:rPrChange>
          </w:rPr>
          <w:t xml:space="preserve"> message since last entering RRC_CONNECTED state; or</w:t>
        </w:r>
      </w:ins>
    </w:p>
    <w:p w14:paraId="7595F23D" w14:textId="00E164FD" w:rsidR="00333A90" w:rsidRPr="004072B1" w:rsidRDefault="00333A90" w:rsidP="00333A90">
      <w:pPr>
        <w:pStyle w:val="B3"/>
        <w:rPr>
          <w:ins w:id="51042" w:author="CR#1493r1" w:date="2020-03-27T00:23:00Z"/>
          <w:rPrChange w:id="51043" w:author="Draft version 2" w:date="2020-04-03T01:44:00Z">
            <w:rPr>
              <w:ins w:id="51044" w:author="CR#1493r1" w:date="2020-03-27T00:23:00Z"/>
            </w:rPr>
          </w:rPrChange>
        </w:rPr>
      </w:pPr>
      <w:ins w:id="51045" w:author="CR#1493r1" w:date="2020-03-27T00:23:00Z">
        <w:r w:rsidRPr="004072B1">
          <w:rPr>
            <w:rPrChange w:id="51046" w:author="Draft version 2" w:date="2020-04-03T01:44:00Z">
              <w:rPr/>
            </w:rPrChange>
          </w:rPr>
          <w:t>3&gt;</w:t>
        </w:r>
        <w:r w:rsidRPr="004072B1">
          <w:rPr>
            <w:rPrChange w:id="51047" w:author="Draft version 2" w:date="2020-04-03T01:44:00Z">
              <w:rPr/>
            </w:rPrChange>
          </w:rPr>
          <w:tab/>
          <w:t xml:space="preserve">if since the last time the UE transmitted a </w:t>
        </w:r>
        <w:r w:rsidRPr="004072B1">
          <w:rPr>
            <w:i/>
            <w:rPrChange w:id="51048" w:author="Draft version 2" w:date="2020-04-03T01:44:00Z">
              <w:rPr>
                <w:i/>
              </w:rPr>
            </w:rPrChange>
          </w:rPr>
          <w:t>SidelinkUEInformationNR</w:t>
        </w:r>
        <w:r w:rsidRPr="004072B1">
          <w:rPr>
            <w:rPrChange w:id="51049" w:author="Draft version 2" w:date="2020-04-03T01:44:00Z">
              <w:rPr/>
            </w:rPrChange>
          </w:rPr>
          <w:t xml:space="preserve"> message the UE connected to a PCell not providing </w:t>
        </w:r>
      </w:ins>
      <w:ins w:id="51050" w:author="CR#1493r1" w:date="2020-03-28T01:13:00Z">
        <w:r w:rsidR="005A0446" w:rsidRPr="004072B1">
          <w:rPr>
            <w:i/>
            <w:rPrChange w:id="51051" w:author="Draft version 2" w:date="2020-04-03T01:44:00Z">
              <w:rPr>
                <w:i/>
              </w:rPr>
            </w:rPrChange>
          </w:rPr>
          <w:t>SIB12</w:t>
        </w:r>
      </w:ins>
      <w:ins w:id="51052" w:author="CR#1493r1" w:date="2020-03-27T00:23:00Z">
        <w:r w:rsidRPr="004072B1">
          <w:rPr>
            <w:i/>
            <w:rPrChange w:id="51053" w:author="Draft version 2" w:date="2020-04-03T01:44:00Z">
              <w:rPr>
                <w:i/>
              </w:rPr>
            </w:rPrChange>
          </w:rPr>
          <w:t xml:space="preserve"> </w:t>
        </w:r>
        <w:r w:rsidRPr="004072B1">
          <w:rPr>
            <w:rPrChange w:id="51054" w:author="Draft version 2" w:date="2020-04-03T01:44:00Z">
              <w:rPr/>
            </w:rPrChange>
          </w:rPr>
          <w:t>includ</w:t>
        </w:r>
        <w:r w:rsidRPr="004072B1">
          <w:rPr>
            <w:lang w:eastAsia="zh-CN"/>
            <w:rPrChange w:id="51055" w:author="Draft version 2" w:date="2020-04-03T01:44:00Z">
              <w:rPr>
                <w:lang w:eastAsia="zh-CN"/>
              </w:rPr>
            </w:rPrChange>
          </w:rPr>
          <w:t>ing</w:t>
        </w:r>
        <w:r w:rsidRPr="004072B1">
          <w:rPr>
            <w:rPrChange w:id="51056" w:author="Draft version 2" w:date="2020-04-03T01:44:00Z">
              <w:rPr/>
            </w:rPrChange>
          </w:rPr>
          <w:t xml:space="preserve"> </w:t>
        </w:r>
        <w:r w:rsidRPr="004072B1">
          <w:rPr>
            <w:i/>
            <w:rPrChange w:id="51057" w:author="Draft version 2" w:date="2020-04-03T01:44:00Z">
              <w:rPr>
                <w:i/>
              </w:rPr>
            </w:rPrChange>
          </w:rPr>
          <w:t>sl-ConfigCommonNR</w:t>
        </w:r>
        <w:r w:rsidRPr="004072B1">
          <w:rPr>
            <w:rPrChange w:id="51058" w:author="Draft version 2" w:date="2020-04-03T01:44:00Z">
              <w:rPr/>
            </w:rPrChange>
          </w:rPr>
          <w:t>; or</w:t>
        </w:r>
      </w:ins>
    </w:p>
    <w:p w14:paraId="147B036D" w14:textId="77777777" w:rsidR="00333A90" w:rsidRPr="004072B1" w:rsidRDefault="00333A90" w:rsidP="00333A90">
      <w:pPr>
        <w:pStyle w:val="B3"/>
        <w:rPr>
          <w:ins w:id="51059" w:author="CR#1493r1" w:date="2020-03-27T00:23:00Z"/>
          <w:rPrChange w:id="51060" w:author="Draft version 2" w:date="2020-04-03T01:44:00Z">
            <w:rPr>
              <w:ins w:id="51061" w:author="CR#1493r1" w:date="2020-03-27T00:23:00Z"/>
            </w:rPr>
          </w:rPrChange>
        </w:rPr>
      </w:pPr>
      <w:ins w:id="51062" w:author="CR#1493r1" w:date="2020-03-27T00:23:00Z">
        <w:r w:rsidRPr="004072B1">
          <w:rPr>
            <w:rPrChange w:id="51063" w:author="Draft version 2" w:date="2020-04-03T01:44:00Z">
              <w:rPr/>
            </w:rPrChange>
          </w:rPr>
          <w:t>3&gt;</w:t>
        </w:r>
        <w:r w:rsidRPr="004072B1">
          <w:rPr>
            <w:rPrChange w:id="51064" w:author="Draft version 2" w:date="2020-04-03T01:44:00Z">
              <w:rPr/>
            </w:rPrChange>
          </w:rPr>
          <w:tab/>
          <w:t xml:space="preserve">if the last transmission of the </w:t>
        </w:r>
        <w:r w:rsidRPr="004072B1">
          <w:rPr>
            <w:i/>
            <w:rPrChange w:id="51065" w:author="Draft version 2" w:date="2020-04-03T01:44:00Z">
              <w:rPr>
                <w:i/>
              </w:rPr>
            </w:rPrChange>
          </w:rPr>
          <w:t>SidelinkUEInformationNR</w:t>
        </w:r>
        <w:r w:rsidRPr="004072B1">
          <w:rPr>
            <w:rPrChange w:id="51066" w:author="Draft version 2" w:date="2020-04-03T01:44:00Z">
              <w:rPr/>
            </w:rPrChange>
          </w:rPr>
          <w:t xml:space="preserve"> message did not include </w:t>
        </w:r>
        <w:r w:rsidRPr="004072B1">
          <w:rPr>
            <w:i/>
            <w:rPrChange w:id="51067" w:author="Draft version 2" w:date="2020-04-03T01:44:00Z">
              <w:rPr>
                <w:i/>
              </w:rPr>
            </w:rPrChange>
          </w:rPr>
          <w:t>sl-TxResourceReqList</w:t>
        </w:r>
        <w:r w:rsidRPr="004072B1">
          <w:rPr>
            <w:rPrChange w:id="51068" w:author="Draft version 2" w:date="2020-04-03T01:44:00Z">
              <w:rPr/>
            </w:rPrChange>
          </w:rPr>
          <w:t xml:space="preserve">; or if the information carried by the </w:t>
        </w:r>
        <w:r w:rsidRPr="004072B1">
          <w:rPr>
            <w:i/>
            <w:rPrChange w:id="51069" w:author="Draft version 2" w:date="2020-04-03T01:44:00Z">
              <w:rPr>
                <w:i/>
              </w:rPr>
            </w:rPrChange>
          </w:rPr>
          <w:t>sl-TxResourceReqList</w:t>
        </w:r>
        <w:r w:rsidRPr="004072B1">
          <w:rPr>
            <w:rPrChange w:id="51070" w:author="Draft version 2" w:date="2020-04-03T01:44:00Z">
              <w:rPr/>
            </w:rPrChange>
          </w:rPr>
          <w:t xml:space="preserve"> has changed since the last transmission of the </w:t>
        </w:r>
        <w:r w:rsidRPr="004072B1">
          <w:rPr>
            <w:i/>
            <w:rPrChange w:id="51071" w:author="Draft version 2" w:date="2020-04-03T01:44:00Z">
              <w:rPr>
                <w:i/>
              </w:rPr>
            </w:rPrChange>
          </w:rPr>
          <w:t>SidelinkUEInformationNR</w:t>
        </w:r>
        <w:r w:rsidRPr="004072B1">
          <w:rPr>
            <w:rPrChange w:id="51072" w:author="Draft version 2" w:date="2020-04-03T01:44:00Z">
              <w:rPr/>
            </w:rPrChange>
          </w:rPr>
          <w:t xml:space="preserve"> message:</w:t>
        </w:r>
      </w:ins>
    </w:p>
    <w:p w14:paraId="4E3F2A6A" w14:textId="1ABD9950" w:rsidR="00333A90" w:rsidRPr="004072B1" w:rsidRDefault="00333A90" w:rsidP="00333A90">
      <w:pPr>
        <w:pStyle w:val="B4"/>
        <w:rPr>
          <w:ins w:id="51073" w:author="CR#1493r1" w:date="2020-03-27T00:23:00Z"/>
          <w:rPrChange w:id="51074" w:author="Draft version 2" w:date="2020-04-03T01:44:00Z">
            <w:rPr>
              <w:ins w:id="51075" w:author="CR#1493r1" w:date="2020-03-27T00:23:00Z"/>
            </w:rPr>
          </w:rPrChange>
        </w:rPr>
      </w:pPr>
      <w:ins w:id="51076" w:author="CR#1493r1" w:date="2020-03-27T00:23:00Z">
        <w:r w:rsidRPr="004072B1">
          <w:rPr>
            <w:rPrChange w:id="51077" w:author="Draft version 2" w:date="2020-04-03T01:44:00Z">
              <w:rPr/>
            </w:rPrChange>
          </w:rPr>
          <w:t>4&gt;</w:t>
        </w:r>
        <w:r w:rsidRPr="004072B1">
          <w:rPr>
            <w:rPrChange w:id="51078" w:author="Draft version 2" w:date="2020-04-03T01:44:00Z">
              <w:rPr/>
            </w:rPrChange>
          </w:rPr>
          <w:tab/>
          <w:t xml:space="preserve">initiate transmission of the </w:t>
        </w:r>
        <w:r w:rsidRPr="004072B1">
          <w:rPr>
            <w:i/>
            <w:rPrChange w:id="51079" w:author="Draft version 2" w:date="2020-04-03T01:44:00Z">
              <w:rPr>
                <w:i/>
              </w:rPr>
            </w:rPrChange>
          </w:rPr>
          <w:t>SidelinkUEInformationNR</w:t>
        </w:r>
        <w:r w:rsidRPr="004072B1">
          <w:rPr>
            <w:rPrChange w:id="51080" w:author="Draft version 2" w:date="2020-04-03T01:44:00Z">
              <w:rPr/>
            </w:rPrChange>
          </w:rPr>
          <w:t xml:space="preserve"> message to indicate the NR sidelink communication transmission resources required by the UE in accordance with </w:t>
        </w:r>
      </w:ins>
      <w:ins w:id="51081" w:author="CR#1493r1" w:date="2020-03-27T00:26:00Z">
        <w:r w:rsidRPr="004072B1">
          <w:rPr>
            <w:rPrChange w:id="51082" w:author="Draft version 2" w:date="2020-04-03T01:44:00Z">
              <w:rPr/>
            </w:rPrChange>
          </w:rPr>
          <w:t>5.8</w:t>
        </w:r>
      </w:ins>
      <w:ins w:id="51083" w:author="CR#1493r1" w:date="2020-03-27T00:23:00Z">
        <w:r w:rsidRPr="004072B1">
          <w:rPr>
            <w:rPrChange w:id="51084" w:author="Draft version 2" w:date="2020-04-03T01:44:00Z">
              <w:rPr/>
            </w:rPrChange>
          </w:rPr>
          <w:t>.3.3;</w:t>
        </w:r>
      </w:ins>
    </w:p>
    <w:p w14:paraId="684AF8BA" w14:textId="77777777" w:rsidR="00333A90" w:rsidRPr="004072B1" w:rsidRDefault="00333A90" w:rsidP="00333A90">
      <w:pPr>
        <w:pStyle w:val="B2"/>
        <w:rPr>
          <w:ins w:id="51085" w:author="CR#1493r1" w:date="2020-03-27T00:23:00Z"/>
          <w:rPrChange w:id="51086" w:author="Draft version 2" w:date="2020-04-03T01:44:00Z">
            <w:rPr>
              <w:ins w:id="51087" w:author="CR#1493r1" w:date="2020-03-27T00:23:00Z"/>
            </w:rPr>
          </w:rPrChange>
        </w:rPr>
      </w:pPr>
      <w:ins w:id="51088" w:author="CR#1493r1" w:date="2020-03-27T00:23:00Z">
        <w:r w:rsidRPr="004072B1">
          <w:rPr>
            <w:rPrChange w:id="51089" w:author="Draft version 2" w:date="2020-04-03T01:44:00Z">
              <w:rPr/>
            </w:rPrChange>
          </w:rPr>
          <w:t>2&gt;</w:t>
        </w:r>
        <w:r w:rsidRPr="004072B1">
          <w:rPr>
            <w:rPrChange w:id="51090" w:author="Draft version 2" w:date="2020-04-03T01:44:00Z">
              <w:rPr/>
            </w:rPrChange>
          </w:rPr>
          <w:tab/>
          <w:t>else:</w:t>
        </w:r>
      </w:ins>
    </w:p>
    <w:p w14:paraId="1F34D7B5" w14:textId="77777777" w:rsidR="00333A90" w:rsidRPr="004072B1" w:rsidRDefault="00333A90" w:rsidP="00333A90">
      <w:pPr>
        <w:pStyle w:val="B3"/>
        <w:rPr>
          <w:ins w:id="51091" w:author="CR#1493r1" w:date="2020-03-27T00:23:00Z"/>
          <w:rPrChange w:id="51092" w:author="Draft version 2" w:date="2020-04-03T01:44:00Z">
            <w:rPr>
              <w:ins w:id="51093" w:author="CR#1493r1" w:date="2020-03-27T00:23:00Z"/>
            </w:rPr>
          </w:rPrChange>
        </w:rPr>
      </w:pPr>
      <w:ins w:id="51094" w:author="CR#1493r1" w:date="2020-03-27T00:23:00Z">
        <w:r w:rsidRPr="004072B1">
          <w:rPr>
            <w:rPrChange w:id="51095" w:author="Draft version 2" w:date="2020-04-03T01:44:00Z">
              <w:rPr/>
            </w:rPrChange>
          </w:rPr>
          <w:t>3&gt;</w:t>
        </w:r>
        <w:r w:rsidRPr="004072B1">
          <w:rPr>
            <w:rPrChange w:id="51096" w:author="Draft version 2" w:date="2020-04-03T01:44:00Z">
              <w:rPr/>
            </w:rPrChange>
          </w:rPr>
          <w:tab/>
          <w:t xml:space="preserve">if the last transmission of the </w:t>
        </w:r>
        <w:r w:rsidRPr="004072B1">
          <w:rPr>
            <w:i/>
            <w:rPrChange w:id="51097" w:author="Draft version 2" w:date="2020-04-03T01:44:00Z">
              <w:rPr>
                <w:i/>
              </w:rPr>
            </w:rPrChange>
          </w:rPr>
          <w:t>SidelinkUEInformationNR</w:t>
        </w:r>
        <w:r w:rsidRPr="004072B1">
          <w:rPr>
            <w:rPrChange w:id="51098" w:author="Draft version 2" w:date="2020-04-03T01:44:00Z">
              <w:rPr/>
            </w:rPrChange>
          </w:rPr>
          <w:t xml:space="preserve"> message included </w:t>
        </w:r>
        <w:r w:rsidRPr="004072B1">
          <w:rPr>
            <w:i/>
            <w:rPrChange w:id="51099" w:author="Draft version 2" w:date="2020-04-03T01:44:00Z">
              <w:rPr>
                <w:i/>
              </w:rPr>
            </w:rPrChange>
          </w:rPr>
          <w:t>sl-TxResourceReqList</w:t>
        </w:r>
        <w:r w:rsidRPr="004072B1">
          <w:rPr>
            <w:rPrChange w:id="51100" w:author="Draft version 2" w:date="2020-04-03T01:44:00Z">
              <w:rPr/>
            </w:rPrChange>
          </w:rPr>
          <w:t>:</w:t>
        </w:r>
      </w:ins>
    </w:p>
    <w:p w14:paraId="4943EFF4" w14:textId="457CCA14" w:rsidR="00333A90" w:rsidRPr="004072B1" w:rsidRDefault="00333A90" w:rsidP="00333A90">
      <w:pPr>
        <w:pStyle w:val="B4"/>
        <w:rPr>
          <w:ins w:id="51101" w:author="CR#1493r1" w:date="2020-03-27T00:23:00Z"/>
          <w:rPrChange w:id="51102" w:author="Draft version 2" w:date="2020-04-03T01:44:00Z">
            <w:rPr>
              <w:ins w:id="51103" w:author="CR#1493r1" w:date="2020-03-27T00:23:00Z"/>
            </w:rPr>
          </w:rPrChange>
        </w:rPr>
      </w:pPr>
      <w:ins w:id="51104" w:author="CR#1493r1" w:date="2020-03-27T00:23:00Z">
        <w:r w:rsidRPr="004072B1">
          <w:rPr>
            <w:rPrChange w:id="51105" w:author="Draft version 2" w:date="2020-04-03T01:44:00Z">
              <w:rPr/>
            </w:rPrChange>
          </w:rPr>
          <w:t>4&gt;</w:t>
        </w:r>
        <w:r w:rsidRPr="004072B1">
          <w:rPr>
            <w:rPrChange w:id="51106" w:author="Draft version 2" w:date="2020-04-03T01:44:00Z">
              <w:rPr/>
            </w:rPrChange>
          </w:rPr>
          <w:tab/>
          <w:t xml:space="preserve">initiate transmission of the </w:t>
        </w:r>
        <w:r w:rsidRPr="004072B1">
          <w:rPr>
            <w:i/>
            <w:rPrChange w:id="51107" w:author="Draft version 2" w:date="2020-04-03T01:44:00Z">
              <w:rPr>
                <w:i/>
              </w:rPr>
            </w:rPrChange>
          </w:rPr>
          <w:t>SidelinkUEInformationNR</w:t>
        </w:r>
        <w:r w:rsidRPr="004072B1">
          <w:rPr>
            <w:rPrChange w:id="51108" w:author="Draft version 2" w:date="2020-04-03T01:44:00Z">
              <w:rPr/>
            </w:rPrChange>
          </w:rPr>
          <w:t xml:space="preserve"> message to indicate it no longer requires NR sidelink communication transmission resources in accordance with </w:t>
        </w:r>
      </w:ins>
      <w:ins w:id="51109" w:author="CR#1493r1" w:date="2020-03-27T00:26:00Z">
        <w:r w:rsidRPr="004072B1">
          <w:rPr>
            <w:rPrChange w:id="51110" w:author="Draft version 2" w:date="2020-04-03T01:44:00Z">
              <w:rPr/>
            </w:rPrChange>
          </w:rPr>
          <w:t>5.8</w:t>
        </w:r>
      </w:ins>
      <w:ins w:id="51111" w:author="CR#1493r1" w:date="2020-03-27T00:23:00Z">
        <w:r w:rsidRPr="004072B1">
          <w:rPr>
            <w:rPrChange w:id="51112" w:author="Draft version 2" w:date="2020-04-03T01:44:00Z">
              <w:rPr/>
            </w:rPrChange>
          </w:rPr>
          <w:t>.3.3.</w:t>
        </w:r>
      </w:ins>
    </w:p>
    <w:p w14:paraId="4E593C21" w14:textId="2C55E5D0" w:rsidR="00333A90" w:rsidRPr="004072B1" w:rsidRDefault="00333A90" w:rsidP="00333A90">
      <w:pPr>
        <w:pStyle w:val="Heading4"/>
        <w:rPr>
          <w:ins w:id="51113" w:author="CR#1493r1" w:date="2020-03-27T00:23:00Z"/>
          <w:rPrChange w:id="51114" w:author="Draft version 2" w:date="2020-04-03T01:44:00Z">
            <w:rPr>
              <w:ins w:id="51115" w:author="CR#1493r1" w:date="2020-03-27T00:23:00Z"/>
            </w:rPr>
          </w:rPrChange>
        </w:rPr>
      </w:pPr>
      <w:bookmarkStart w:id="51116" w:name="_Toc36756919"/>
      <w:ins w:id="51117" w:author="CR#1493r1" w:date="2020-03-27T00:26:00Z">
        <w:r w:rsidRPr="004072B1">
          <w:rPr>
            <w:rPrChange w:id="51118" w:author="Draft version 2" w:date="2020-04-03T01:44:00Z">
              <w:rPr/>
            </w:rPrChange>
          </w:rPr>
          <w:t>5.8</w:t>
        </w:r>
      </w:ins>
      <w:ins w:id="51119" w:author="CR#1493r1" w:date="2020-03-27T00:23:00Z">
        <w:r w:rsidRPr="004072B1">
          <w:rPr>
            <w:rPrChange w:id="51120" w:author="Draft version 2" w:date="2020-04-03T01:44:00Z">
              <w:rPr/>
            </w:rPrChange>
          </w:rPr>
          <w:t>.</w:t>
        </w:r>
        <w:r w:rsidRPr="004072B1">
          <w:rPr>
            <w:lang w:eastAsia="zh-CN"/>
            <w:rPrChange w:id="51121" w:author="Draft version 2" w:date="2020-04-03T01:44:00Z">
              <w:rPr>
                <w:lang w:eastAsia="zh-CN"/>
              </w:rPr>
            </w:rPrChange>
          </w:rPr>
          <w:t>3</w:t>
        </w:r>
        <w:r w:rsidRPr="004072B1">
          <w:rPr>
            <w:rPrChange w:id="51122" w:author="Draft version 2" w:date="2020-04-03T01:44:00Z">
              <w:rPr/>
            </w:rPrChange>
          </w:rPr>
          <w:t>.3</w:t>
        </w:r>
        <w:r w:rsidRPr="004072B1">
          <w:rPr>
            <w:rPrChange w:id="51123" w:author="Draft version 2" w:date="2020-04-03T01:44:00Z">
              <w:rPr/>
            </w:rPrChange>
          </w:rPr>
          <w:tab/>
          <w:t xml:space="preserve">Actions related to transmission of </w:t>
        </w:r>
        <w:r w:rsidRPr="004072B1">
          <w:rPr>
            <w:i/>
            <w:rPrChange w:id="51124" w:author="Draft version 2" w:date="2020-04-03T01:44:00Z">
              <w:rPr>
                <w:i/>
              </w:rPr>
            </w:rPrChange>
          </w:rPr>
          <w:t>SidelinkUEInformationNR</w:t>
        </w:r>
        <w:r w:rsidRPr="004072B1">
          <w:rPr>
            <w:rPrChange w:id="51125" w:author="Draft version 2" w:date="2020-04-03T01:44:00Z">
              <w:rPr/>
            </w:rPrChange>
          </w:rPr>
          <w:t xml:space="preserve"> message</w:t>
        </w:r>
        <w:bookmarkEnd w:id="51116"/>
      </w:ins>
    </w:p>
    <w:p w14:paraId="5064ABAF" w14:textId="77777777" w:rsidR="00333A90" w:rsidRPr="004072B1" w:rsidRDefault="00333A90" w:rsidP="00333A90">
      <w:pPr>
        <w:rPr>
          <w:ins w:id="51126" w:author="CR#1493r1" w:date="2020-03-27T00:23:00Z"/>
          <w:rPrChange w:id="51127" w:author="Draft version 2" w:date="2020-04-03T01:44:00Z">
            <w:rPr>
              <w:ins w:id="51128" w:author="CR#1493r1" w:date="2020-03-27T00:23:00Z"/>
            </w:rPr>
          </w:rPrChange>
        </w:rPr>
      </w:pPr>
      <w:ins w:id="51129" w:author="CR#1493r1" w:date="2020-03-27T00:23:00Z">
        <w:r w:rsidRPr="004072B1">
          <w:rPr>
            <w:rPrChange w:id="51130" w:author="Draft version 2" w:date="2020-04-03T01:44:00Z">
              <w:rPr/>
            </w:rPrChange>
          </w:rPr>
          <w:t xml:space="preserve">The UE shall set the contents of the </w:t>
        </w:r>
        <w:r w:rsidRPr="004072B1">
          <w:rPr>
            <w:i/>
            <w:rPrChange w:id="51131" w:author="Draft version 2" w:date="2020-04-03T01:44:00Z">
              <w:rPr>
                <w:i/>
              </w:rPr>
            </w:rPrChange>
          </w:rPr>
          <w:t>SidelinkUEInformationNR</w:t>
        </w:r>
        <w:r w:rsidRPr="004072B1">
          <w:rPr>
            <w:rPrChange w:id="51132" w:author="Draft version 2" w:date="2020-04-03T01:44:00Z">
              <w:rPr/>
            </w:rPrChange>
          </w:rPr>
          <w:t xml:space="preserve"> message as follows:</w:t>
        </w:r>
      </w:ins>
    </w:p>
    <w:p w14:paraId="411B2F6B" w14:textId="77777777" w:rsidR="00333A90" w:rsidRPr="004072B1" w:rsidRDefault="00333A90" w:rsidP="00333A90">
      <w:pPr>
        <w:pStyle w:val="B1"/>
        <w:rPr>
          <w:ins w:id="51133" w:author="CR#1493r1" w:date="2020-03-27T00:23:00Z"/>
          <w:rPrChange w:id="51134" w:author="Draft version 2" w:date="2020-04-03T01:44:00Z">
            <w:rPr>
              <w:ins w:id="51135" w:author="CR#1493r1" w:date="2020-03-27T00:23:00Z"/>
            </w:rPr>
          </w:rPrChange>
        </w:rPr>
      </w:pPr>
      <w:ins w:id="51136" w:author="CR#1493r1" w:date="2020-03-27T00:23:00Z">
        <w:r w:rsidRPr="004072B1">
          <w:rPr>
            <w:rPrChange w:id="51137" w:author="Draft version 2" w:date="2020-04-03T01:44:00Z">
              <w:rPr/>
            </w:rPrChange>
          </w:rPr>
          <w:t>1&gt;</w:t>
        </w:r>
        <w:r w:rsidRPr="004072B1">
          <w:rPr>
            <w:rPrChange w:id="51138" w:author="Draft version 2" w:date="2020-04-03T01:44:00Z">
              <w:rPr/>
            </w:rPrChange>
          </w:rPr>
          <w:tab/>
          <w:t xml:space="preserve">if the UE initiates the procedure to indicate it is (no more) interested to </w:t>
        </w:r>
        <w:r w:rsidRPr="004072B1">
          <w:rPr>
            <w:lang w:eastAsia="zh-CN"/>
            <w:rPrChange w:id="51139" w:author="Draft version 2" w:date="2020-04-03T01:44:00Z">
              <w:rPr>
                <w:lang w:eastAsia="zh-CN"/>
              </w:rPr>
            </w:rPrChange>
          </w:rPr>
          <w:t>receive NR sidelink communication</w:t>
        </w:r>
        <w:r w:rsidRPr="004072B1">
          <w:rPr>
            <w:rPrChange w:id="51140" w:author="Draft version 2" w:date="2020-04-03T01:44:00Z">
              <w:rPr/>
            </w:rPrChange>
          </w:rPr>
          <w:t xml:space="preserve"> or to request (configuration/ release) of NR sidelink communication</w:t>
        </w:r>
        <w:r w:rsidRPr="004072B1">
          <w:rPr>
            <w:lang w:eastAsia="zh-CN"/>
            <w:rPrChange w:id="51141" w:author="Draft version 2" w:date="2020-04-03T01:44:00Z">
              <w:rPr>
                <w:lang w:eastAsia="zh-CN"/>
              </w:rPr>
            </w:rPrChange>
          </w:rPr>
          <w:t xml:space="preserve"> </w:t>
        </w:r>
        <w:r w:rsidRPr="004072B1">
          <w:rPr>
            <w:rPrChange w:id="51142" w:author="Draft version 2" w:date="2020-04-03T01:44:00Z">
              <w:rPr/>
            </w:rPrChange>
          </w:rPr>
          <w:t>transmission resources (i.e. UE includes all concerned information, irrespective of what triggered the procedure):</w:t>
        </w:r>
      </w:ins>
    </w:p>
    <w:p w14:paraId="4AF6E35A" w14:textId="4F5F6031" w:rsidR="00333A90" w:rsidRPr="004072B1" w:rsidRDefault="00333A90" w:rsidP="00333A90">
      <w:pPr>
        <w:pStyle w:val="B2"/>
        <w:rPr>
          <w:ins w:id="51143" w:author="CR#1493r1" w:date="2020-03-27T00:23:00Z"/>
          <w:rPrChange w:id="51144" w:author="Draft version 2" w:date="2020-04-03T01:44:00Z">
            <w:rPr>
              <w:ins w:id="51145" w:author="CR#1493r1" w:date="2020-03-27T00:23:00Z"/>
            </w:rPr>
          </w:rPrChange>
        </w:rPr>
      </w:pPr>
      <w:ins w:id="51146" w:author="CR#1493r1" w:date="2020-03-27T00:23:00Z">
        <w:r w:rsidRPr="004072B1">
          <w:rPr>
            <w:rPrChange w:id="51147" w:author="Draft version 2" w:date="2020-04-03T01:44:00Z">
              <w:rPr/>
            </w:rPrChange>
          </w:rPr>
          <w:t>2&gt;</w:t>
        </w:r>
        <w:r w:rsidRPr="004072B1">
          <w:rPr>
            <w:rPrChange w:id="51148" w:author="Draft version 2" w:date="2020-04-03T01:44:00Z">
              <w:rPr/>
            </w:rPrChange>
          </w:rPr>
          <w:tab/>
          <w:t xml:space="preserve">if </w:t>
        </w:r>
      </w:ins>
      <w:ins w:id="51149" w:author="CR#1493r1" w:date="2020-03-28T01:13:00Z">
        <w:r w:rsidR="005A0446" w:rsidRPr="004072B1">
          <w:rPr>
            <w:i/>
            <w:rPrChange w:id="51150" w:author="Draft version 2" w:date="2020-04-03T01:44:00Z">
              <w:rPr>
                <w:i/>
              </w:rPr>
            </w:rPrChange>
          </w:rPr>
          <w:t>SIB12</w:t>
        </w:r>
      </w:ins>
      <w:ins w:id="51151" w:author="CR#1493r1" w:date="2020-03-27T00:23:00Z">
        <w:r w:rsidRPr="004072B1">
          <w:rPr>
            <w:i/>
            <w:rPrChange w:id="51152" w:author="Draft version 2" w:date="2020-04-03T01:44:00Z">
              <w:rPr>
                <w:i/>
              </w:rPr>
            </w:rPrChange>
          </w:rPr>
          <w:t xml:space="preserve"> </w:t>
        </w:r>
        <w:r w:rsidRPr="004072B1">
          <w:rPr>
            <w:rPrChange w:id="51153" w:author="Draft version 2" w:date="2020-04-03T01:44:00Z">
              <w:rPr/>
            </w:rPrChange>
          </w:rPr>
          <w:t xml:space="preserve">including </w:t>
        </w:r>
        <w:r w:rsidRPr="004072B1">
          <w:rPr>
            <w:i/>
            <w:rPrChange w:id="51154" w:author="Draft version 2" w:date="2020-04-03T01:44:00Z">
              <w:rPr>
                <w:i/>
              </w:rPr>
            </w:rPrChange>
          </w:rPr>
          <w:t>sl-ConfigCommonNR</w:t>
        </w:r>
        <w:r w:rsidRPr="004072B1">
          <w:rPr>
            <w:rPrChange w:id="51155" w:author="Draft version 2" w:date="2020-04-03T01:44:00Z">
              <w:rPr/>
            </w:rPrChange>
          </w:rPr>
          <w:t xml:space="preserve"> is provided by the PCell:</w:t>
        </w:r>
      </w:ins>
    </w:p>
    <w:p w14:paraId="7C7CD878" w14:textId="77777777" w:rsidR="00333A90" w:rsidRPr="004072B1" w:rsidRDefault="00333A90" w:rsidP="00333A90">
      <w:pPr>
        <w:pStyle w:val="B3"/>
        <w:rPr>
          <w:ins w:id="51156" w:author="CR#1493r1" w:date="2020-03-27T00:23:00Z"/>
          <w:rPrChange w:id="51157" w:author="Draft version 2" w:date="2020-04-03T01:44:00Z">
            <w:rPr>
              <w:ins w:id="51158" w:author="CR#1493r1" w:date="2020-03-27T00:23:00Z"/>
            </w:rPr>
          </w:rPrChange>
        </w:rPr>
      </w:pPr>
      <w:ins w:id="51159" w:author="CR#1493r1" w:date="2020-03-27T00:23:00Z">
        <w:r w:rsidRPr="004072B1">
          <w:rPr>
            <w:rPrChange w:id="51160" w:author="Draft version 2" w:date="2020-04-03T01:44:00Z">
              <w:rPr/>
            </w:rPrChange>
          </w:rPr>
          <w:t>3&gt;</w:t>
        </w:r>
        <w:r w:rsidRPr="004072B1">
          <w:rPr>
            <w:rPrChange w:id="51161" w:author="Draft version 2" w:date="2020-04-03T01:44:00Z">
              <w:rPr/>
            </w:rPrChange>
          </w:rPr>
          <w:tab/>
          <w:t xml:space="preserve">if configured by upper layers to receive </w:t>
        </w:r>
        <w:r w:rsidRPr="004072B1">
          <w:rPr>
            <w:lang w:eastAsia="zh-CN"/>
            <w:rPrChange w:id="51162" w:author="Draft version 2" w:date="2020-04-03T01:44:00Z">
              <w:rPr>
                <w:lang w:eastAsia="zh-CN"/>
              </w:rPr>
            </w:rPrChange>
          </w:rPr>
          <w:t xml:space="preserve">NR </w:t>
        </w:r>
        <w:r w:rsidRPr="004072B1">
          <w:rPr>
            <w:rPrChange w:id="51163" w:author="Draft version 2" w:date="2020-04-03T01:44:00Z">
              <w:rPr/>
            </w:rPrChange>
          </w:rPr>
          <w:t>sidelink communication:</w:t>
        </w:r>
      </w:ins>
    </w:p>
    <w:p w14:paraId="5C897F8F" w14:textId="77777777" w:rsidR="00333A90" w:rsidRPr="004072B1" w:rsidRDefault="00333A90" w:rsidP="00333A90">
      <w:pPr>
        <w:pStyle w:val="B4"/>
        <w:rPr>
          <w:ins w:id="51164" w:author="CR#1493r1" w:date="2020-03-27T00:23:00Z"/>
          <w:rPrChange w:id="51165" w:author="Draft version 2" w:date="2020-04-03T01:44:00Z">
            <w:rPr>
              <w:ins w:id="51166" w:author="CR#1493r1" w:date="2020-03-27T00:23:00Z"/>
            </w:rPr>
          </w:rPrChange>
        </w:rPr>
      </w:pPr>
      <w:ins w:id="51167" w:author="CR#1493r1" w:date="2020-03-27T00:23:00Z">
        <w:r w:rsidRPr="004072B1">
          <w:rPr>
            <w:rPrChange w:id="51168" w:author="Draft version 2" w:date="2020-04-03T01:44:00Z">
              <w:rPr/>
            </w:rPrChange>
          </w:rPr>
          <w:t>4&gt;</w:t>
        </w:r>
        <w:r w:rsidRPr="004072B1">
          <w:rPr>
            <w:rPrChange w:id="51169" w:author="Draft version 2" w:date="2020-04-03T01:44:00Z">
              <w:rPr/>
            </w:rPrChange>
          </w:rPr>
          <w:tab/>
          <w:t xml:space="preserve">include </w:t>
        </w:r>
        <w:r w:rsidRPr="004072B1">
          <w:rPr>
            <w:i/>
            <w:rPrChange w:id="51170" w:author="Draft version 2" w:date="2020-04-03T01:44:00Z">
              <w:rPr>
                <w:i/>
              </w:rPr>
            </w:rPrChange>
          </w:rPr>
          <w:t xml:space="preserve">sl-RxInterestedFreqList </w:t>
        </w:r>
        <w:r w:rsidRPr="004072B1">
          <w:rPr>
            <w:rPrChange w:id="51171" w:author="Draft version 2" w:date="2020-04-03T01:44:00Z">
              <w:rPr/>
            </w:rPrChange>
          </w:rPr>
          <w:t>and set it to the frequency for NR sidelink communication reception;</w:t>
        </w:r>
      </w:ins>
    </w:p>
    <w:p w14:paraId="21EF767B" w14:textId="77777777" w:rsidR="00333A90" w:rsidRPr="004072B1" w:rsidRDefault="00333A90" w:rsidP="00333A90">
      <w:pPr>
        <w:pStyle w:val="B3"/>
        <w:rPr>
          <w:ins w:id="51172" w:author="CR#1493r1" w:date="2020-03-27T00:23:00Z"/>
          <w:rPrChange w:id="51173" w:author="Draft version 2" w:date="2020-04-03T01:44:00Z">
            <w:rPr>
              <w:ins w:id="51174" w:author="CR#1493r1" w:date="2020-03-27T00:23:00Z"/>
            </w:rPr>
          </w:rPrChange>
        </w:rPr>
      </w:pPr>
      <w:ins w:id="51175" w:author="CR#1493r1" w:date="2020-03-27T00:23:00Z">
        <w:r w:rsidRPr="004072B1">
          <w:rPr>
            <w:rPrChange w:id="51176" w:author="Draft version 2" w:date="2020-04-03T01:44:00Z">
              <w:rPr/>
            </w:rPrChange>
          </w:rPr>
          <w:t>3&gt;</w:t>
        </w:r>
        <w:r w:rsidRPr="004072B1">
          <w:rPr>
            <w:rPrChange w:id="51177" w:author="Draft version 2" w:date="2020-04-03T01:44:00Z">
              <w:rPr/>
            </w:rPrChange>
          </w:rPr>
          <w:tab/>
          <w:t xml:space="preserve">if configured by upper layers to transmit </w:t>
        </w:r>
        <w:r w:rsidRPr="004072B1">
          <w:rPr>
            <w:lang w:eastAsia="zh-CN"/>
            <w:rPrChange w:id="51178" w:author="Draft version 2" w:date="2020-04-03T01:44:00Z">
              <w:rPr>
                <w:lang w:eastAsia="zh-CN"/>
              </w:rPr>
            </w:rPrChange>
          </w:rPr>
          <w:t xml:space="preserve">NR </w:t>
        </w:r>
        <w:r w:rsidRPr="004072B1">
          <w:rPr>
            <w:rPrChange w:id="51179" w:author="Draft version 2" w:date="2020-04-03T01:44:00Z">
              <w:rPr/>
            </w:rPrChange>
          </w:rPr>
          <w:t>sidelink communication:</w:t>
        </w:r>
      </w:ins>
    </w:p>
    <w:p w14:paraId="7AA104E0" w14:textId="77777777" w:rsidR="00333A90" w:rsidRPr="004072B1" w:rsidRDefault="00333A90" w:rsidP="00333A90">
      <w:pPr>
        <w:pStyle w:val="B4"/>
        <w:rPr>
          <w:ins w:id="51180" w:author="CR#1493r1" w:date="2020-03-27T00:23:00Z"/>
          <w:rPrChange w:id="51181" w:author="Draft version 2" w:date="2020-04-03T01:44:00Z">
            <w:rPr>
              <w:ins w:id="51182" w:author="CR#1493r1" w:date="2020-03-27T00:23:00Z"/>
            </w:rPr>
          </w:rPrChange>
        </w:rPr>
      </w:pPr>
      <w:ins w:id="51183" w:author="CR#1493r1" w:date="2020-03-27T00:23:00Z">
        <w:r w:rsidRPr="004072B1">
          <w:rPr>
            <w:rPrChange w:id="51184" w:author="Draft version 2" w:date="2020-04-03T01:44:00Z">
              <w:rPr/>
            </w:rPrChange>
          </w:rPr>
          <w:t>4&gt;</w:t>
        </w:r>
        <w:r w:rsidRPr="004072B1">
          <w:rPr>
            <w:rPrChange w:id="51185" w:author="Draft version 2" w:date="2020-04-03T01:44:00Z">
              <w:rPr/>
            </w:rPrChange>
          </w:rPr>
          <w:tab/>
          <w:t xml:space="preserve">include </w:t>
        </w:r>
        <w:r w:rsidRPr="004072B1">
          <w:rPr>
            <w:i/>
            <w:rPrChange w:id="51186" w:author="Draft version 2" w:date="2020-04-03T01:44:00Z">
              <w:rPr>
                <w:i/>
              </w:rPr>
            </w:rPrChange>
          </w:rPr>
          <w:t>sl-TxResourceReqList</w:t>
        </w:r>
        <w:r w:rsidRPr="004072B1">
          <w:rPr>
            <w:rPrChange w:id="51187" w:author="Draft version 2" w:date="2020-04-03T01:44:00Z">
              <w:rPr/>
            </w:rPrChange>
          </w:rPr>
          <w:t xml:space="preserve"> and set its fields (if needed) as follows for each destination for which it requests network to assign NR sidelink communication resource:</w:t>
        </w:r>
      </w:ins>
    </w:p>
    <w:p w14:paraId="0E450E6C" w14:textId="77777777" w:rsidR="00333A90" w:rsidRPr="004072B1" w:rsidRDefault="00333A90" w:rsidP="00333A90">
      <w:pPr>
        <w:pStyle w:val="B5"/>
        <w:rPr>
          <w:ins w:id="51188" w:author="CR#1493r1" w:date="2020-03-27T00:23:00Z"/>
          <w:rPrChange w:id="51189" w:author="Draft version 2" w:date="2020-04-03T01:44:00Z">
            <w:rPr>
              <w:ins w:id="51190" w:author="CR#1493r1" w:date="2020-03-27T00:23:00Z"/>
            </w:rPr>
          </w:rPrChange>
        </w:rPr>
      </w:pPr>
      <w:ins w:id="51191" w:author="CR#1493r1" w:date="2020-03-27T00:23:00Z">
        <w:r w:rsidRPr="004072B1">
          <w:rPr>
            <w:rPrChange w:id="51192" w:author="Draft version 2" w:date="2020-04-03T01:44:00Z">
              <w:rPr/>
            </w:rPrChange>
          </w:rPr>
          <w:t>5&gt;</w:t>
        </w:r>
        <w:r w:rsidRPr="004072B1">
          <w:rPr>
            <w:rPrChange w:id="51193" w:author="Draft version 2" w:date="2020-04-03T01:44:00Z">
              <w:rPr/>
            </w:rPrChange>
          </w:rPr>
          <w:tab/>
          <w:t xml:space="preserve">set </w:t>
        </w:r>
        <w:r w:rsidRPr="004072B1">
          <w:rPr>
            <w:i/>
            <w:rPrChange w:id="51194" w:author="Draft version 2" w:date="2020-04-03T01:44:00Z">
              <w:rPr>
                <w:i/>
              </w:rPr>
            </w:rPrChange>
          </w:rPr>
          <w:t xml:space="preserve">sl-DestinationIdentiy </w:t>
        </w:r>
        <w:r w:rsidRPr="004072B1">
          <w:rPr>
            <w:rPrChange w:id="51195" w:author="Draft version 2" w:date="2020-04-03T01:44:00Z">
              <w:rPr/>
            </w:rPrChange>
          </w:rPr>
          <w:t>to the destination identity configured by upper layer</w:t>
        </w:r>
        <w:r w:rsidRPr="004072B1">
          <w:rPr>
            <w:lang w:eastAsia="zh-CN"/>
            <w:rPrChange w:id="51196" w:author="Draft version 2" w:date="2020-04-03T01:44:00Z">
              <w:rPr>
                <w:lang w:eastAsia="zh-CN"/>
              </w:rPr>
            </w:rPrChange>
          </w:rPr>
          <w:t xml:space="preserve"> for NR </w:t>
        </w:r>
        <w:r w:rsidRPr="004072B1">
          <w:rPr>
            <w:rPrChange w:id="51197" w:author="Draft version 2" w:date="2020-04-03T01:44:00Z">
              <w:rPr/>
            </w:rPrChange>
          </w:rPr>
          <w:t>sidelink communication</w:t>
        </w:r>
        <w:r w:rsidRPr="004072B1">
          <w:rPr>
            <w:lang w:eastAsia="zh-CN"/>
            <w:rPrChange w:id="51198" w:author="Draft version 2" w:date="2020-04-03T01:44:00Z">
              <w:rPr>
                <w:lang w:eastAsia="zh-CN"/>
              </w:rPr>
            </w:rPrChange>
          </w:rPr>
          <w:t xml:space="preserve"> transmission</w:t>
        </w:r>
        <w:r w:rsidRPr="004072B1">
          <w:rPr>
            <w:rPrChange w:id="51199" w:author="Draft version 2" w:date="2020-04-03T01:44:00Z">
              <w:rPr/>
            </w:rPrChange>
          </w:rPr>
          <w:t>;</w:t>
        </w:r>
      </w:ins>
    </w:p>
    <w:p w14:paraId="0A470141" w14:textId="77777777" w:rsidR="00333A90" w:rsidRPr="004072B1" w:rsidRDefault="00333A90" w:rsidP="00333A90">
      <w:pPr>
        <w:pStyle w:val="B5"/>
        <w:rPr>
          <w:ins w:id="51200" w:author="CR#1493r1" w:date="2020-03-27T00:23:00Z"/>
          <w:rPrChange w:id="51201" w:author="Draft version 2" w:date="2020-04-03T01:44:00Z">
            <w:rPr>
              <w:ins w:id="51202" w:author="CR#1493r1" w:date="2020-03-27T00:23:00Z"/>
            </w:rPr>
          </w:rPrChange>
        </w:rPr>
      </w:pPr>
      <w:ins w:id="51203" w:author="CR#1493r1" w:date="2020-03-27T00:23:00Z">
        <w:r w:rsidRPr="004072B1">
          <w:rPr>
            <w:rPrChange w:id="51204" w:author="Draft version 2" w:date="2020-04-03T01:44:00Z">
              <w:rPr/>
            </w:rPrChange>
          </w:rPr>
          <w:lastRenderedPageBreak/>
          <w:t>5&gt;</w:t>
        </w:r>
        <w:r w:rsidRPr="004072B1">
          <w:rPr>
            <w:rPrChange w:id="51205" w:author="Draft version 2" w:date="2020-04-03T01:44:00Z">
              <w:rPr/>
            </w:rPrChange>
          </w:rPr>
          <w:tab/>
          <w:t xml:space="preserve">set </w:t>
        </w:r>
        <w:r w:rsidRPr="004072B1">
          <w:rPr>
            <w:i/>
            <w:rPrChange w:id="51206" w:author="Draft version 2" w:date="2020-04-03T01:44:00Z">
              <w:rPr>
                <w:i/>
              </w:rPr>
            </w:rPrChange>
          </w:rPr>
          <w:t>sl-CastType</w:t>
        </w:r>
        <w:r w:rsidRPr="004072B1">
          <w:rPr>
            <w:rPrChange w:id="51207" w:author="Draft version 2" w:date="2020-04-03T01:44:00Z">
              <w:rPr/>
            </w:rPrChange>
          </w:rPr>
          <w:t xml:space="preserve"> to </w:t>
        </w:r>
        <w:r w:rsidRPr="004072B1">
          <w:rPr>
            <w:lang w:eastAsia="zh-CN"/>
            <w:rPrChange w:id="51208" w:author="Draft version 2" w:date="2020-04-03T01:44:00Z">
              <w:rPr>
                <w:lang w:eastAsia="zh-CN"/>
              </w:rPr>
            </w:rPrChange>
          </w:rPr>
          <w:t>the cast type of the associated destination</w:t>
        </w:r>
        <w:r w:rsidRPr="004072B1">
          <w:rPr>
            <w:rPrChange w:id="51209" w:author="Draft version 2" w:date="2020-04-03T01:44:00Z">
              <w:rPr/>
            </w:rPrChange>
          </w:rPr>
          <w:t xml:space="preserve"> identity</w:t>
        </w:r>
        <w:r w:rsidRPr="004072B1">
          <w:rPr>
            <w:lang w:eastAsia="zh-CN"/>
            <w:rPrChange w:id="51210" w:author="Draft version 2" w:date="2020-04-03T01:44:00Z">
              <w:rPr>
                <w:lang w:eastAsia="zh-CN"/>
              </w:rPr>
            </w:rPrChange>
          </w:rPr>
          <w:t xml:space="preserve"> configured by the upper layer for the NR </w:t>
        </w:r>
        <w:r w:rsidRPr="004072B1">
          <w:rPr>
            <w:rPrChange w:id="51211" w:author="Draft version 2" w:date="2020-04-03T01:44:00Z">
              <w:rPr/>
            </w:rPrChange>
          </w:rPr>
          <w:t>sidelink communication</w:t>
        </w:r>
        <w:r w:rsidRPr="004072B1">
          <w:rPr>
            <w:lang w:eastAsia="zh-CN"/>
            <w:rPrChange w:id="51212" w:author="Draft version 2" w:date="2020-04-03T01:44:00Z">
              <w:rPr>
                <w:lang w:eastAsia="zh-CN"/>
              </w:rPr>
            </w:rPrChange>
          </w:rPr>
          <w:t xml:space="preserve"> transmission</w:t>
        </w:r>
        <w:r w:rsidRPr="004072B1">
          <w:rPr>
            <w:rPrChange w:id="51213" w:author="Draft version 2" w:date="2020-04-03T01:44:00Z">
              <w:rPr/>
            </w:rPrChange>
          </w:rPr>
          <w:t>;</w:t>
        </w:r>
      </w:ins>
    </w:p>
    <w:p w14:paraId="6107E10B" w14:textId="77777777" w:rsidR="00333A90" w:rsidRPr="004072B1" w:rsidRDefault="00333A90" w:rsidP="00333A90">
      <w:pPr>
        <w:pStyle w:val="B5"/>
        <w:ind w:left="1704"/>
        <w:rPr>
          <w:ins w:id="51214" w:author="CR#1493r1" w:date="2020-03-27T00:23:00Z"/>
          <w:rPrChange w:id="51215" w:author="Draft version 2" w:date="2020-04-03T01:44:00Z">
            <w:rPr>
              <w:ins w:id="51216" w:author="CR#1493r1" w:date="2020-03-27T00:23:00Z"/>
            </w:rPr>
          </w:rPrChange>
        </w:rPr>
      </w:pPr>
      <w:ins w:id="51217" w:author="CR#1493r1" w:date="2020-03-27T00:23:00Z">
        <w:r w:rsidRPr="004072B1">
          <w:rPr>
            <w:rPrChange w:id="51218" w:author="Draft version 2" w:date="2020-04-03T01:44:00Z">
              <w:rPr/>
            </w:rPrChange>
          </w:rPr>
          <w:t>5&gt;</w:t>
        </w:r>
        <w:r w:rsidRPr="004072B1">
          <w:rPr>
            <w:rPrChange w:id="51219" w:author="Draft version 2" w:date="2020-04-03T01:44:00Z">
              <w:rPr/>
            </w:rPrChange>
          </w:rPr>
          <w:tab/>
          <w:t xml:space="preserve">set </w:t>
        </w:r>
        <w:r w:rsidRPr="004072B1">
          <w:rPr>
            <w:i/>
            <w:rPrChange w:id="51220" w:author="Draft version 2" w:date="2020-04-03T01:44:00Z">
              <w:rPr>
                <w:i/>
              </w:rPr>
            </w:rPrChange>
          </w:rPr>
          <w:t>sl-RLC-ModeIndication</w:t>
        </w:r>
        <w:r w:rsidRPr="004072B1">
          <w:rPr>
            <w:rPrChange w:id="51221" w:author="Draft version 2" w:date="2020-04-03T01:44:00Z">
              <w:rPr/>
            </w:rPrChange>
          </w:rPr>
          <w:t xml:space="preserve"> to include the RLC mode(s) and optionally QoS profile(s) of the sidelink QoS flow(s) of the associated RLC mode(s), if the associated bi-directional sidelink DRB has been established due to </w:t>
        </w:r>
        <w:r w:rsidRPr="004072B1">
          <w:rPr>
            <w:rFonts w:eastAsia="Batang"/>
            <w:noProof/>
            <w:rPrChange w:id="51222" w:author="Draft version 2" w:date="2020-04-03T01:44:00Z">
              <w:rPr>
                <w:rFonts w:eastAsia="Batang"/>
                <w:noProof/>
              </w:rPr>
            </w:rPrChange>
          </w:rPr>
          <w:t>the configuration</w:t>
        </w:r>
        <w:r w:rsidRPr="004072B1">
          <w:rPr>
            <w:i/>
            <w:rPrChange w:id="51223" w:author="Draft version 2" w:date="2020-04-03T01:44:00Z">
              <w:rPr>
                <w:i/>
              </w:rPr>
            </w:rPrChange>
          </w:rPr>
          <w:t xml:space="preserve"> </w:t>
        </w:r>
        <w:r w:rsidRPr="004072B1">
          <w:rPr>
            <w:rPrChange w:id="51224" w:author="Draft version 2" w:date="2020-04-03T01:44:00Z">
              <w:rPr/>
            </w:rPrChange>
          </w:rPr>
          <w:t>by</w:t>
        </w:r>
        <w:r w:rsidRPr="004072B1">
          <w:rPr>
            <w:i/>
            <w:rPrChange w:id="51225" w:author="Draft version 2" w:date="2020-04-03T01:44:00Z">
              <w:rPr>
                <w:i/>
              </w:rPr>
            </w:rPrChange>
          </w:rPr>
          <w:t xml:space="preserve"> RRCReconfigurationSidelink</w:t>
        </w:r>
        <w:r w:rsidRPr="004072B1">
          <w:rPr>
            <w:rPrChange w:id="51226" w:author="Draft version 2" w:date="2020-04-03T01:44:00Z">
              <w:rPr/>
            </w:rPrChange>
          </w:rPr>
          <w:t>;</w:t>
        </w:r>
      </w:ins>
    </w:p>
    <w:p w14:paraId="06515950" w14:textId="77777777" w:rsidR="00333A90" w:rsidRPr="004072B1" w:rsidRDefault="00333A90" w:rsidP="00333A90">
      <w:pPr>
        <w:pStyle w:val="B5"/>
        <w:rPr>
          <w:ins w:id="51227" w:author="CR#1493r1" w:date="2020-03-27T00:23:00Z"/>
          <w:rPrChange w:id="51228" w:author="Draft version 2" w:date="2020-04-03T01:44:00Z">
            <w:rPr>
              <w:ins w:id="51229" w:author="CR#1493r1" w:date="2020-03-27T00:23:00Z"/>
            </w:rPr>
          </w:rPrChange>
        </w:rPr>
      </w:pPr>
      <w:ins w:id="51230" w:author="CR#1493r1" w:date="2020-03-27T00:23:00Z">
        <w:r w:rsidRPr="004072B1">
          <w:rPr>
            <w:rPrChange w:id="51231" w:author="Draft version 2" w:date="2020-04-03T01:44:00Z">
              <w:rPr/>
            </w:rPrChange>
          </w:rPr>
          <w:t>5&gt;</w:t>
        </w:r>
        <w:r w:rsidRPr="004072B1">
          <w:rPr>
            <w:rPrChange w:id="51232" w:author="Draft version 2" w:date="2020-04-03T01:44:00Z">
              <w:rPr/>
            </w:rPrChange>
          </w:rPr>
          <w:tab/>
          <w:t xml:space="preserve">set </w:t>
        </w:r>
        <w:r w:rsidRPr="004072B1">
          <w:rPr>
            <w:i/>
            <w:rPrChange w:id="51233" w:author="Draft version 2" w:date="2020-04-03T01:44:00Z">
              <w:rPr>
                <w:i/>
              </w:rPr>
            </w:rPrChange>
          </w:rPr>
          <w:t>sl-Failure</w:t>
        </w:r>
        <w:r w:rsidRPr="004072B1">
          <w:rPr>
            <w:rPrChange w:id="51234" w:author="Draft version 2" w:date="2020-04-03T01:44:00Z">
              <w:rPr/>
            </w:rPrChange>
          </w:rPr>
          <w:t xml:space="preserve"> as </w:t>
        </w:r>
        <w:r w:rsidRPr="004072B1">
          <w:rPr>
            <w:i/>
            <w:rPrChange w:id="51235" w:author="Draft version 2" w:date="2020-04-03T01:44:00Z">
              <w:rPr>
                <w:i/>
              </w:rPr>
            </w:rPrChange>
          </w:rPr>
          <w:t>rlf</w:t>
        </w:r>
        <w:r w:rsidRPr="004072B1">
          <w:rPr>
            <w:rPrChange w:id="51236" w:author="Draft version 2" w:date="2020-04-03T01:44:00Z">
              <w:rPr/>
            </w:rPrChange>
          </w:rPr>
          <w:t xml:space="preserve"> for the associated destination for the NR sidelink communication transmission, if the sidelink RLF is detected;</w:t>
        </w:r>
      </w:ins>
    </w:p>
    <w:p w14:paraId="79DBFE44" w14:textId="77777777" w:rsidR="00333A90" w:rsidRPr="004072B1" w:rsidRDefault="00333A90" w:rsidP="00333A90">
      <w:pPr>
        <w:pStyle w:val="B5"/>
        <w:rPr>
          <w:ins w:id="51237" w:author="CR#1493r1" w:date="2020-03-27T00:23:00Z"/>
          <w:rPrChange w:id="51238" w:author="Draft version 2" w:date="2020-04-03T01:44:00Z">
            <w:rPr>
              <w:ins w:id="51239" w:author="CR#1493r1" w:date="2020-03-27T00:23:00Z"/>
            </w:rPr>
          </w:rPrChange>
        </w:rPr>
      </w:pPr>
      <w:ins w:id="51240" w:author="CR#1493r1" w:date="2020-03-27T00:23:00Z">
        <w:r w:rsidRPr="004072B1">
          <w:rPr>
            <w:rPrChange w:id="51241" w:author="Draft version 2" w:date="2020-04-03T01:44:00Z">
              <w:rPr/>
            </w:rPrChange>
          </w:rPr>
          <w:t>5&gt;</w:t>
        </w:r>
        <w:r w:rsidRPr="004072B1">
          <w:rPr>
            <w:rPrChange w:id="51242" w:author="Draft version 2" w:date="2020-04-03T01:44:00Z">
              <w:rPr/>
            </w:rPrChange>
          </w:rPr>
          <w:tab/>
          <w:t xml:space="preserve">set </w:t>
        </w:r>
        <w:r w:rsidRPr="004072B1">
          <w:rPr>
            <w:i/>
            <w:rPrChange w:id="51243" w:author="Draft version 2" w:date="2020-04-03T01:44:00Z">
              <w:rPr>
                <w:i/>
              </w:rPr>
            </w:rPrChange>
          </w:rPr>
          <w:t>sl-Failure</w:t>
        </w:r>
        <w:r w:rsidRPr="004072B1">
          <w:rPr>
            <w:rPrChange w:id="51244" w:author="Draft version 2" w:date="2020-04-03T01:44:00Z">
              <w:rPr/>
            </w:rPrChange>
          </w:rPr>
          <w:t xml:space="preserve"> as </w:t>
        </w:r>
        <w:r w:rsidRPr="004072B1">
          <w:rPr>
            <w:i/>
            <w:rPrChange w:id="51245" w:author="Draft version 2" w:date="2020-04-03T01:44:00Z">
              <w:rPr>
                <w:i/>
              </w:rPr>
            </w:rPrChange>
          </w:rPr>
          <w:t xml:space="preserve">configFailure </w:t>
        </w:r>
        <w:r w:rsidRPr="004072B1">
          <w:rPr>
            <w:rPrChange w:id="51246" w:author="Draft version 2" w:date="2020-04-03T01:44:00Z">
              <w:rPr/>
            </w:rPrChange>
          </w:rPr>
          <w:t xml:space="preserve">for the associated destination for the NR sidelink communication transmission, if </w:t>
        </w:r>
        <w:r w:rsidRPr="004072B1">
          <w:rPr>
            <w:i/>
            <w:rPrChange w:id="51247" w:author="Draft version 2" w:date="2020-04-03T01:44:00Z">
              <w:rPr>
                <w:i/>
              </w:rPr>
            </w:rPrChange>
          </w:rPr>
          <w:t>RRCReconfigurationFailureSidelink</w:t>
        </w:r>
        <w:r w:rsidRPr="004072B1">
          <w:rPr>
            <w:rPrChange w:id="51248" w:author="Draft version 2" w:date="2020-04-03T01:44:00Z">
              <w:rPr/>
            </w:rPrChange>
          </w:rPr>
          <w:t xml:space="preserve"> is received as </w:t>
        </w:r>
        <w:r w:rsidRPr="004072B1">
          <w:rPr>
            <w:rFonts w:eastAsia="MS Mincho"/>
            <w:rPrChange w:id="51249" w:author="Draft version 2" w:date="2020-04-03T01:44:00Z">
              <w:rPr>
                <w:rFonts w:eastAsia="MS Mincho"/>
              </w:rPr>
            </w:rPrChange>
          </w:rPr>
          <w:t>s</w:t>
        </w:r>
        <w:r w:rsidRPr="004072B1">
          <w:rPr>
            <w:rPrChange w:id="51250" w:author="Draft version 2" w:date="2020-04-03T01:44:00Z">
              <w:rPr/>
            </w:rPrChange>
          </w:rPr>
          <w:t>idelink RRC reconfiguration failure;</w:t>
        </w:r>
      </w:ins>
    </w:p>
    <w:p w14:paraId="07B67D5A" w14:textId="77777777" w:rsidR="00333A90" w:rsidRPr="004072B1" w:rsidRDefault="00333A90" w:rsidP="00333A90">
      <w:pPr>
        <w:pStyle w:val="B5"/>
        <w:rPr>
          <w:ins w:id="51251" w:author="CR#1493r1" w:date="2020-03-27T00:23:00Z"/>
          <w:rPrChange w:id="51252" w:author="Draft version 2" w:date="2020-04-03T01:44:00Z">
            <w:rPr>
              <w:ins w:id="51253" w:author="CR#1493r1" w:date="2020-03-27T00:23:00Z"/>
            </w:rPr>
          </w:rPrChange>
        </w:rPr>
      </w:pPr>
      <w:ins w:id="51254" w:author="CR#1493r1" w:date="2020-03-27T00:23:00Z">
        <w:r w:rsidRPr="004072B1">
          <w:rPr>
            <w:rPrChange w:id="51255" w:author="Draft version 2" w:date="2020-04-03T01:44:00Z">
              <w:rPr/>
            </w:rPrChange>
          </w:rPr>
          <w:t>5&gt;</w:t>
        </w:r>
        <w:r w:rsidRPr="004072B1">
          <w:rPr>
            <w:rPrChange w:id="51256" w:author="Draft version 2" w:date="2020-04-03T01:44:00Z">
              <w:rPr/>
            </w:rPrChange>
          </w:rPr>
          <w:tab/>
          <w:t xml:space="preserve">set </w:t>
        </w:r>
        <w:r w:rsidRPr="004072B1">
          <w:rPr>
            <w:i/>
            <w:rPrChange w:id="51257" w:author="Draft version 2" w:date="2020-04-03T01:44:00Z">
              <w:rPr>
                <w:i/>
              </w:rPr>
            </w:rPrChange>
          </w:rPr>
          <w:t>sl-QoS-InfoList</w:t>
        </w:r>
        <w:r w:rsidRPr="004072B1">
          <w:rPr>
            <w:rPrChange w:id="51258" w:author="Draft version 2" w:date="2020-04-03T01:44:00Z">
              <w:rPr/>
            </w:rPrChange>
          </w:rPr>
          <w:t xml:space="preserve"> to include QoS profile(s) of the sidelink QoS flow(s) of the associated destination configured by the upper layer for the NR sidelink communication transmission;</w:t>
        </w:r>
      </w:ins>
    </w:p>
    <w:p w14:paraId="7EF3A8E7" w14:textId="77777777" w:rsidR="00333A90" w:rsidRPr="004072B1" w:rsidRDefault="00333A90" w:rsidP="00333A90">
      <w:pPr>
        <w:pStyle w:val="B5"/>
        <w:rPr>
          <w:ins w:id="51259" w:author="CR#1493r1" w:date="2020-03-27T00:23:00Z"/>
          <w:rPrChange w:id="51260" w:author="Draft version 2" w:date="2020-04-03T01:44:00Z">
            <w:rPr>
              <w:ins w:id="51261" w:author="CR#1493r1" w:date="2020-03-27T00:23:00Z"/>
            </w:rPr>
          </w:rPrChange>
        </w:rPr>
      </w:pPr>
      <w:ins w:id="51262" w:author="CR#1493r1" w:date="2020-03-27T00:23:00Z">
        <w:r w:rsidRPr="004072B1">
          <w:rPr>
            <w:rPrChange w:id="51263" w:author="Draft version 2" w:date="2020-04-03T01:44:00Z">
              <w:rPr/>
            </w:rPrChange>
          </w:rPr>
          <w:t>5&gt;</w:t>
        </w:r>
        <w:r w:rsidRPr="004072B1">
          <w:rPr>
            <w:rPrChange w:id="51264" w:author="Draft version 2" w:date="2020-04-03T01:44:00Z">
              <w:rPr/>
            </w:rPrChange>
          </w:rPr>
          <w:tab/>
          <w:t xml:space="preserve">set </w:t>
        </w:r>
        <w:r w:rsidRPr="004072B1">
          <w:rPr>
            <w:i/>
            <w:rPrChange w:id="51265" w:author="Draft version 2" w:date="2020-04-03T01:44:00Z">
              <w:rPr>
                <w:i/>
              </w:rPr>
            </w:rPrChange>
          </w:rPr>
          <w:t>sl-InterestedFreqList</w:t>
        </w:r>
        <w:r w:rsidRPr="004072B1">
          <w:rPr>
            <w:rPrChange w:id="51266" w:author="Draft version 2" w:date="2020-04-03T01:44:00Z">
              <w:rPr/>
            </w:rPrChange>
          </w:rPr>
          <w:t xml:space="preserve"> to indicate the frequency</w:t>
        </w:r>
        <w:r w:rsidRPr="004072B1">
          <w:rPr>
            <w:lang w:eastAsia="zh-CN"/>
            <w:rPrChange w:id="51267" w:author="Draft version 2" w:date="2020-04-03T01:44:00Z">
              <w:rPr>
                <w:lang w:eastAsia="zh-CN"/>
              </w:rPr>
            </w:rPrChange>
          </w:rPr>
          <w:t xml:space="preserve"> for NR </w:t>
        </w:r>
        <w:r w:rsidRPr="004072B1">
          <w:rPr>
            <w:rPrChange w:id="51268" w:author="Draft version 2" w:date="2020-04-03T01:44:00Z">
              <w:rPr/>
            </w:rPrChange>
          </w:rPr>
          <w:t>sidelink communication</w:t>
        </w:r>
        <w:r w:rsidRPr="004072B1">
          <w:rPr>
            <w:lang w:eastAsia="zh-CN"/>
            <w:rPrChange w:id="51269" w:author="Draft version 2" w:date="2020-04-03T01:44:00Z">
              <w:rPr>
                <w:lang w:eastAsia="zh-CN"/>
              </w:rPr>
            </w:rPrChange>
          </w:rPr>
          <w:t xml:space="preserve"> transmission</w:t>
        </w:r>
        <w:r w:rsidRPr="004072B1">
          <w:rPr>
            <w:rPrChange w:id="51270" w:author="Draft version 2" w:date="2020-04-03T01:44:00Z">
              <w:rPr/>
            </w:rPrChange>
          </w:rPr>
          <w:t>;</w:t>
        </w:r>
      </w:ins>
    </w:p>
    <w:p w14:paraId="64A3A37F" w14:textId="77777777" w:rsidR="00333A90" w:rsidRPr="004072B1" w:rsidRDefault="00333A90" w:rsidP="00333A90">
      <w:pPr>
        <w:pStyle w:val="B5"/>
        <w:rPr>
          <w:ins w:id="51271" w:author="CR#1493r1" w:date="2020-03-27T00:23:00Z"/>
          <w:rPrChange w:id="51272" w:author="Draft version 2" w:date="2020-04-03T01:44:00Z">
            <w:rPr>
              <w:ins w:id="51273" w:author="CR#1493r1" w:date="2020-03-27T00:23:00Z"/>
            </w:rPr>
          </w:rPrChange>
        </w:rPr>
      </w:pPr>
      <w:ins w:id="51274" w:author="CR#1493r1" w:date="2020-03-27T00:23:00Z">
        <w:r w:rsidRPr="004072B1">
          <w:rPr>
            <w:rPrChange w:id="51275" w:author="Draft version 2" w:date="2020-04-03T01:44:00Z">
              <w:rPr/>
            </w:rPrChange>
          </w:rPr>
          <w:t>5&gt;</w:t>
        </w:r>
        <w:r w:rsidRPr="004072B1">
          <w:rPr>
            <w:rPrChange w:id="51276" w:author="Draft version 2" w:date="2020-04-03T01:44:00Z">
              <w:rPr/>
            </w:rPrChange>
          </w:rPr>
          <w:tab/>
          <w:t xml:space="preserve">set </w:t>
        </w:r>
        <w:r w:rsidRPr="004072B1">
          <w:rPr>
            <w:i/>
            <w:rPrChange w:id="51277" w:author="Draft version 2" w:date="2020-04-03T01:44:00Z">
              <w:rPr>
                <w:i/>
              </w:rPr>
            </w:rPrChange>
          </w:rPr>
          <w:t xml:space="preserve">sl-TypeTxSyncList </w:t>
        </w:r>
        <w:r w:rsidRPr="004072B1">
          <w:rPr>
            <w:rPrChange w:id="51278" w:author="Draft version 2" w:date="2020-04-03T01:44:00Z">
              <w:rPr/>
            </w:rPrChange>
          </w:rPr>
          <w:t xml:space="preserve">to </w:t>
        </w:r>
        <w:r w:rsidRPr="004072B1">
          <w:rPr>
            <w:lang w:eastAsia="zh-CN"/>
            <w:rPrChange w:id="51279" w:author="Draft version 2" w:date="2020-04-03T01:44:00Z">
              <w:rPr>
                <w:lang w:eastAsia="zh-CN"/>
              </w:rPr>
            </w:rPrChange>
          </w:rPr>
          <w:t xml:space="preserve">the current synchronization reference type used on the associated </w:t>
        </w:r>
        <w:r w:rsidRPr="004072B1">
          <w:rPr>
            <w:i/>
            <w:rPrChange w:id="51280" w:author="Draft version 2" w:date="2020-04-03T01:44:00Z">
              <w:rPr>
                <w:i/>
              </w:rPr>
            </w:rPrChange>
          </w:rPr>
          <w:t>sl-InterestedFreqList</w:t>
        </w:r>
        <w:r w:rsidRPr="004072B1">
          <w:rPr>
            <w:rPrChange w:id="51281" w:author="Draft version 2" w:date="2020-04-03T01:44:00Z">
              <w:rPr/>
            </w:rPrChange>
          </w:rPr>
          <w:t xml:space="preserve"> </w:t>
        </w:r>
        <w:r w:rsidRPr="004072B1">
          <w:rPr>
            <w:lang w:eastAsia="zh-CN"/>
            <w:rPrChange w:id="51282" w:author="Draft version 2" w:date="2020-04-03T01:44:00Z">
              <w:rPr>
                <w:lang w:eastAsia="zh-CN"/>
              </w:rPr>
            </w:rPrChange>
          </w:rPr>
          <w:t xml:space="preserve">for NR </w:t>
        </w:r>
        <w:r w:rsidRPr="004072B1">
          <w:rPr>
            <w:rPrChange w:id="51283" w:author="Draft version 2" w:date="2020-04-03T01:44:00Z">
              <w:rPr/>
            </w:rPrChange>
          </w:rPr>
          <w:t>sidelink communication</w:t>
        </w:r>
        <w:r w:rsidRPr="004072B1">
          <w:rPr>
            <w:lang w:eastAsia="zh-CN"/>
            <w:rPrChange w:id="51284" w:author="Draft version 2" w:date="2020-04-03T01:44:00Z">
              <w:rPr>
                <w:lang w:eastAsia="zh-CN"/>
              </w:rPr>
            </w:rPrChange>
          </w:rPr>
          <w:t xml:space="preserve"> transmission</w:t>
        </w:r>
        <w:r w:rsidRPr="004072B1">
          <w:rPr>
            <w:rPrChange w:id="51285" w:author="Draft version 2" w:date="2020-04-03T01:44:00Z">
              <w:rPr/>
            </w:rPrChange>
          </w:rPr>
          <w:t>.</w:t>
        </w:r>
      </w:ins>
    </w:p>
    <w:p w14:paraId="74C42975" w14:textId="4B1FBC03" w:rsidR="00333A90" w:rsidRPr="004072B1" w:rsidRDefault="00333A90" w:rsidP="00333A90">
      <w:pPr>
        <w:pStyle w:val="B1"/>
        <w:rPr>
          <w:ins w:id="51286" w:author="CR#1493r1" w:date="2020-03-27T00:23:00Z"/>
          <w:rPrChange w:id="51287" w:author="Draft version 2" w:date="2020-04-03T01:44:00Z">
            <w:rPr>
              <w:ins w:id="51288" w:author="CR#1493r1" w:date="2020-03-27T00:23:00Z"/>
            </w:rPr>
          </w:rPrChange>
        </w:rPr>
      </w:pPr>
      <w:ins w:id="51289" w:author="CR#1493r1" w:date="2020-03-27T00:23:00Z">
        <w:r w:rsidRPr="004072B1">
          <w:rPr>
            <w:rPrChange w:id="51290" w:author="Draft version 2" w:date="2020-04-03T01:44:00Z">
              <w:rPr/>
            </w:rPrChange>
          </w:rPr>
          <w:t>1&gt;</w:t>
        </w:r>
      </w:ins>
      <w:ins w:id="51291" w:author="CR#1493r1" w:date="2020-03-27T00:29:00Z">
        <w:r w:rsidRPr="004072B1">
          <w:rPr>
            <w:rPrChange w:id="51292" w:author="Draft version 2" w:date="2020-04-03T01:44:00Z">
              <w:rPr/>
            </w:rPrChange>
          </w:rPr>
          <w:tab/>
        </w:r>
      </w:ins>
      <w:ins w:id="51293" w:author="CR#1493r1" w:date="2020-03-27T00:23:00Z">
        <w:r w:rsidRPr="004072B1">
          <w:rPr>
            <w:rPrChange w:id="51294" w:author="Draft version 2" w:date="2020-04-03T01:44:00Z">
              <w:rPr/>
            </w:rPrChange>
          </w:rPr>
          <w:t xml:space="preserve">The UE shall submit the </w:t>
        </w:r>
        <w:r w:rsidRPr="004072B1">
          <w:rPr>
            <w:i/>
            <w:rPrChange w:id="51295" w:author="Draft version 2" w:date="2020-04-03T01:44:00Z">
              <w:rPr>
                <w:i/>
              </w:rPr>
            </w:rPrChange>
          </w:rPr>
          <w:t>SidelinkUEInformationNR</w:t>
        </w:r>
        <w:r w:rsidRPr="004072B1">
          <w:rPr>
            <w:rPrChange w:id="51296" w:author="Draft version 2" w:date="2020-04-03T01:44:00Z">
              <w:rPr/>
            </w:rPrChange>
          </w:rPr>
          <w:t xml:space="preserve"> message to lower layers for transmission.</w:t>
        </w:r>
      </w:ins>
    </w:p>
    <w:p w14:paraId="2477640B" w14:textId="7BF5B5F4" w:rsidR="00333A90" w:rsidRPr="004072B1" w:rsidRDefault="00333A90" w:rsidP="00333A90">
      <w:pPr>
        <w:pStyle w:val="Heading3"/>
        <w:rPr>
          <w:ins w:id="51297" w:author="CR#1493r1" w:date="2020-03-27T00:23:00Z"/>
          <w:rPrChange w:id="51298" w:author="Draft version 2" w:date="2020-04-03T01:44:00Z">
            <w:rPr>
              <w:ins w:id="51299" w:author="CR#1493r1" w:date="2020-03-27T00:23:00Z"/>
            </w:rPr>
          </w:rPrChange>
        </w:rPr>
      </w:pPr>
      <w:bookmarkStart w:id="51300" w:name="_Toc36756920"/>
      <w:ins w:id="51301" w:author="CR#1493r1" w:date="2020-03-27T00:26:00Z">
        <w:r w:rsidRPr="004072B1">
          <w:rPr>
            <w:rPrChange w:id="51302" w:author="Draft version 2" w:date="2020-04-03T01:44:00Z">
              <w:rPr/>
            </w:rPrChange>
          </w:rPr>
          <w:t>5.8</w:t>
        </w:r>
      </w:ins>
      <w:ins w:id="51303" w:author="CR#1493r1" w:date="2020-03-27T00:23:00Z">
        <w:r w:rsidRPr="004072B1">
          <w:rPr>
            <w:rPrChange w:id="51304" w:author="Draft version 2" w:date="2020-04-03T01:44:00Z">
              <w:rPr/>
            </w:rPrChange>
          </w:rPr>
          <w:t>.4</w:t>
        </w:r>
        <w:r w:rsidRPr="004072B1">
          <w:rPr>
            <w:rPrChange w:id="51305" w:author="Draft version 2" w:date="2020-04-03T01:44:00Z">
              <w:rPr/>
            </w:rPrChange>
          </w:rPr>
          <w:tab/>
          <w:t>Sidelink UE information for V2X sidelink communication</w:t>
        </w:r>
        <w:bookmarkEnd w:id="51300"/>
      </w:ins>
    </w:p>
    <w:p w14:paraId="1345BB43" w14:textId="77777777" w:rsidR="00333A90" w:rsidRPr="004072B1" w:rsidRDefault="00333A90" w:rsidP="00333A90">
      <w:pPr>
        <w:pStyle w:val="TH"/>
        <w:rPr>
          <w:ins w:id="51306" w:author="CR#1493r1" w:date="2020-03-27T00:23:00Z"/>
          <w:rPrChange w:id="51307" w:author="Draft version 2" w:date="2020-04-03T01:44:00Z">
            <w:rPr>
              <w:ins w:id="51308" w:author="CR#1493r1" w:date="2020-03-27T00:23:00Z"/>
            </w:rPr>
          </w:rPrChange>
        </w:rPr>
      </w:pPr>
      <w:ins w:id="51309" w:author="CR#1493r1" w:date="2020-03-27T00:23:00Z">
        <w:r w:rsidRPr="004072B1">
          <w:rPr>
            <w:noProof/>
            <w:rPrChange w:id="51310" w:author="Draft version 2" w:date="2020-04-03T01:44:00Z">
              <w:rPr>
                <w:noProof/>
              </w:rPr>
            </w:rPrChange>
          </w:rPr>
          <w:object w:dxaOrig="4455" w:dyaOrig="2040" w14:anchorId="240F3ED1">
            <v:shape id="_x0000_i1071" type="#_x0000_t75" style="width:229.5pt;height:104.25pt" o:ole="">
              <v:imagedata r:id="rId99" o:title=""/>
            </v:shape>
            <o:OLEObject Type="Embed" ProgID="Mscgen.Chart" ShapeID="_x0000_i1071" DrawAspect="Content" ObjectID="_1647384044" r:id="rId100"/>
          </w:object>
        </w:r>
      </w:ins>
    </w:p>
    <w:p w14:paraId="752DB4D4" w14:textId="7D90FFAF" w:rsidR="00333A90" w:rsidRPr="004072B1" w:rsidRDefault="00333A90" w:rsidP="00333A90">
      <w:pPr>
        <w:pStyle w:val="TF"/>
        <w:rPr>
          <w:ins w:id="51311" w:author="CR#1493r1" w:date="2020-03-27T00:23:00Z"/>
          <w:rPrChange w:id="51312" w:author="Draft version 2" w:date="2020-04-03T01:44:00Z">
            <w:rPr>
              <w:ins w:id="51313" w:author="CR#1493r1" w:date="2020-03-27T00:23:00Z"/>
            </w:rPr>
          </w:rPrChange>
        </w:rPr>
      </w:pPr>
      <w:ins w:id="51314" w:author="CR#1493r1" w:date="2020-03-27T00:23:00Z">
        <w:r w:rsidRPr="004072B1">
          <w:rPr>
            <w:rPrChange w:id="51315" w:author="Draft version 2" w:date="2020-04-03T01:44:00Z">
              <w:rPr/>
            </w:rPrChange>
          </w:rPr>
          <w:t xml:space="preserve">Figure </w:t>
        </w:r>
      </w:ins>
      <w:ins w:id="51316" w:author="CR#1493r1" w:date="2020-03-27T00:26:00Z">
        <w:r w:rsidRPr="004072B1">
          <w:rPr>
            <w:rPrChange w:id="51317" w:author="Draft version 2" w:date="2020-04-03T01:44:00Z">
              <w:rPr/>
            </w:rPrChange>
          </w:rPr>
          <w:t>5.8</w:t>
        </w:r>
      </w:ins>
      <w:ins w:id="51318" w:author="CR#1493r1" w:date="2020-03-27T00:23:00Z">
        <w:r w:rsidRPr="004072B1">
          <w:rPr>
            <w:rPrChange w:id="51319" w:author="Draft version 2" w:date="2020-04-03T01:44:00Z">
              <w:rPr/>
            </w:rPrChange>
          </w:rPr>
          <w:t xml:space="preserve">.4-1: Sidelink UE information for </w:t>
        </w:r>
        <w:r w:rsidRPr="004072B1">
          <w:rPr>
            <w:rFonts w:hint="eastAsia"/>
            <w:lang w:eastAsia="zh-CN"/>
            <w:rPrChange w:id="51320" w:author="Draft version 2" w:date="2020-04-03T01:44:00Z">
              <w:rPr>
                <w:rFonts w:hint="eastAsia"/>
                <w:lang w:eastAsia="zh-CN"/>
              </w:rPr>
            </w:rPrChange>
          </w:rPr>
          <w:t>V2X</w:t>
        </w:r>
        <w:r w:rsidRPr="004072B1">
          <w:rPr>
            <w:rPrChange w:id="51321" w:author="Draft version 2" w:date="2020-04-03T01:44:00Z">
              <w:rPr/>
            </w:rPrChange>
          </w:rPr>
          <w:t xml:space="preserve"> sidelink communication</w:t>
        </w:r>
      </w:ins>
    </w:p>
    <w:p w14:paraId="757F31C2" w14:textId="77777777" w:rsidR="00333A90" w:rsidRPr="004072B1" w:rsidRDefault="00333A90" w:rsidP="00333A90">
      <w:pPr>
        <w:rPr>
          <w:ins w:id="51322" w:author="CR#1493r1" w:date="2020-03-27T00:23:00Z"/>
          <w:lang w:eastAsia="zh-CN"/>
          <w:rPrChange w:id="51323" w:author="Draft version 2" w:date="2020-04-03T01:44:00Z">
            <w:rPr>
              <w:ins w:id="51324" w:author="CR#1493r1" w:date="2020-03-27T00:23:00Z"/>
              <w:lang w:eastAsia="zh-CN"/>
            </w:rPr>
          </w:rPrChange>
        </w:rPr>
      </w:pPr>
      <w:ins w:id="51325" w:author="CR#1493r1" w:date="2020-03-27T00:23:00Z">
        <w:r w:rsidRPr="004072B1">
          <w:rPr>
            <w:rPrChange w:id="51326" w:author="Draft version 2" w:date="2020-04-03T01:44:00Z">
              <w:rPr/>
            </w:rPrChange>
          </w:rPr>
          <w:t xml:space="preserve">The purpose of this procedure is to inform </w:t>
        </w:r>
        <w:r w:rsidRPr="004072B1">
          <w:rPr>
            <w:lang w:eastAsia="zh-CN"/>
            <w:rPrChange w:id="51327" w:author="Draft version 2" w:date="2020-04-03T01:44:00Z">
              <w:rPr>
                <w:lang w:eastAsia="zh-CN"/>
              </w:rPr>
            </w:rPrChange>
          </w:rPr>
          <w:t>the network</w:t>
        </w:r>
        <w:r w:rsidRPr="004072B1">
          <w:rPr>
            <w:rPrChange w:id="51328" w:author="Draft version 2" w:date="2020-04-03T01:44:00Z">
              <w:rPr/>
            </w:rPrChange>
          </w:rPr>
          <w:t xml:space="preserve"> that the UE is interested or no longer interested to receive </w:t>
        </w:r>
        <w:r w:rsidRPr="004072B1">
          <w:rPr>
            <w:lang w:eastAsia="zh-CN"/>
            <w:rPrChange w:id="51329" w:author="Draft version 2" w:date="2020-04-03T01:44:00Z">
              <w:rPr>
                <w:lang w:eastAsia="zh-CN"/>
              </w:rPr>
            </w:rPrChange>
          </w:rPr>
          <w:t>V2X</w:t>
        </w:r>
        <w:r w:rsidRPr="004072B1">
          <w:rPr>
            <w:rPrChange w:id="51330" w:author="Draft version 2" w:date="2020-04-03T01:44:00Z">
              <w:rPr/>
            </w:rPrChange>
          </w:rPr>
          <w:t xml:space="preserve"> sidelink communication, as well as to request assignment or release of transmission resource for </w:t>
        </w:r>
        <w:r w:rsidRPr="004072B1">
          <w:rPr>
            <w:lang w:eastAsia="zh-CN"/>
            <w:rPrChange w:id="51331" w:author="Draft version 2" w:date="2020-04-03T01:44:00Z">
              <w:rPr>
                <w:lang w:eastAsia="zh-CN"/>
              </w:rPr>
            </w:rPrChange>
          </w:rPr>
          <w:t xml:space="preserve">V2X </w:t>
        </w:r>
        <w:r w:rsidRPr="004072B1">
          <w:rPr>
            <w:rPrChange w:id="51332" w:author="Draft version 2" w:date="2020-04-03T01:44:00Z">
              <w:rPr/>
            </w:rPrChange>
          </w:rPr>
          <w:t xml:space="preserve">sidelink communication and to report parameters related to </w:t>
        </w:r>
        <w:r w:rsidRPr="004072B1">
          <w:rPr>
            <w:lang w:eastAsia="zh-CN"/>
            <w:rPrChange w:id="51333" w:author="Draft version 2" w:date="2020-04-03T01:44:00Z">
              <w:rPr>
                <w:lang w:eastAsia="zh-CN"/>
              </w:rPr>
            </w:rPrChange>
          </w:rPr>
          <w:t>V2X</w:t>
        </w:r>
        <w:r w:rsidRPr="004072B1">
          <w:rPr>
            <w:rPrChange w:id="51334" w:author="Draft version 2" w:date="2020-04-03T01:44:00Z">
              <w:rPr/>
            </w:rPrChange>
          </w:rPr>
          <w:t xml:space="preserve"> sidelink communication.</w:t>
        </w:r>
      </w:ins>
    </w:p>
    <w:p w14:paraId="2BA4CC59" w14:textId="77777777" w:rsidR="00333A90" w:rsidRPr="004072B1" w:rsidRDefault="00333A90" w:rsidP="00333A90">
      <w:pPr>
        <w:rPr>
          <w:ins w:id="51335" w:author="CR#1493r1" w:date="2020-03-27T00:23:00Z"/>
          <w:lang w:eastAsia="zh-CN"/>
          <w:rPrChange w:id="51336" w:author="Draft version 2" w:date="2020-04-03T01:44:00Z">
            <w:rPr>
              <w:ins w:id="51337" w:author="CR#1493r1" w:date="2020-03-27T00:23:00Z"/>
              <w:lang w:eastAsia="zh-CN"/>
            </w:rPr>
          </w:rPrChange>
        </w:rPr>
      </w:pPr>
      <w:ins w:id="51338" w:author="CR#1493r1" w:date="2020-03-27T00:23:00Z">
        <w:r w:rsidRPr="004072B1">
          <w:rPr>
            <w:lang w:eastAsia="zh-CN"/>
            <w:rPrChange w:id="51339" w:author="Draft version 2" w:date="2020-04-03T01:44:00Z">
              <w:rPr>
                <w:lang w:eastAsia="zh-CN"/>
              </w:rPr>
            </w:rPrChange>
          </w:rPr>
          <w:t xml:space="preserve">The initiation and the procedure for the transmission of </w:t>
        </w:r>
        <w:r w:rsidRPr="004072B1">
          <w:rPr>
            <w:i/>
            <w:lang w:eastAsia="zh-CN"/>
            <w:rPrChange w:id="51340" w:author="Draft version 2" w:date="2020-04-03T01:44:00Z">
              <w:rPr>
                <w:i/>
                <w:lang w:eastAsia="zh-CN"/>
              </w:rPr>
            </w:rPrChange>
          </w:rPr>
          <w:t>SidelinkUEInformationEUTRA</w:t>
        </w:r>
        <w:r w:rsidRPr="004072B1">
          <w:rPr>
            <w:lang w:eastAsia="zh-CN"/>
            <w:rPrChange w:id="51341" w:author="Draft version 2" w:date="2020-04-03T01:44:00Z">
              <w:rPr>
                <w:lang w:eastAsia="zh-CN"/>
              </w:rPr>
            </w:rPrChange>
          </w:rPr>
          <w:t xml:space="preserve"> follow the procedure specified for V2X sidelink communication in subclause </w:t>
        </w:r>
        <w:r w:rsidRPr="004072B1">
          <w:rPr>
            <w:rPrChange w:id="51342" w:author="Draft version 2" w:date="2020-04-03T01:44:00Z">
              <w:rPr/>
            </w:rPrChange>
          </w:rPr>
          <w:t xml:space="preserve">5.3.5.4, </w:t>
        </w:r>
        <w:r w:rsidRPr="004072B1">
          <w:rPr>
            <w:lang w:eastAsia="zh-CN"/>
            <w:rPrChange w:id="51343" w:author="Draft version 2" w:date="2020-04-03T01:44:00Z">
              <w:rPr>
                <w:lang w:eastAsia="zh-CN"/>
              </w:rPr>
            </w:rPrChange>
          </w:rPr>
          <w:t>5.10.2 of TS 36.331 [10].</w:t>
        </w:r>
      </w:ins>
    </w:p>
    <w:p w14:paraId="6C404952" w14:textId="4A743D52" w:rsidR="00333A90" w:rsidRPr="004072B1" w:rsidRDefault="00333A90" w:rsidP="00333A90">
      <w:pPr>
        <w:pStyle w:val="NO"/>
        <w:rPr>
          <w:ins w:id="51344" w:author="CR#1493r1" w:date="2020-03-27T00:23:00Z"/>
          <w:lang w:eastAsia="zh-CN"/>
          <w:rPrChange w:id="51345" w:author="Draft version 2" w:date="2020-04-03T01:44:00Z">
            <w:rPr>
              <w:ins w:id="51346" w:author="CR#1493r1" w:date="2020-03-27T00:23:00Z"/>
              <w:lang w:eastAsia="zh-CN"/>
            </w:rPr>
          </w:rPrChange>
        </w:rPr>
      </w:pPr>
      <w:ins w:id="51347" w:author="CR#1493r1" w:date="2020-03-27T00:23:00Z">
        <w:r w:rsidRPr="004072B1">
          <w:rPr>
            <w:lang w:eastAsia="zh-CN"/>
            <w:rPrChange w:id="51348" w:author="Draft version 2" w:date="2020-04-03T01:44:00Z">
              <w:rPr>
                <w:lang w:eastAsia="zh-CN"/>
              </w:rPr>
            </w:rPrChange>
          </w:rPr>
          <w:t>NOTE 1:</w:t>
        </w:r>
      </w:ins>
      <w:ins w:id="51349" w:author="CR#1493r1" w:date="2020-03-27T00:29:00Z">
        <w:r w:rsidRPr="004072B1">
          <w:rPr>
            <w:lang w:eastAsia="zh-CN"/>
            <w:rPrChange w:id="51350" w:author="Draft version 2" w:date="2020-04-03T01:44:00Z">
              <w:rPr>
                <w:lang w:eastAsia="zh-CN"/>
              </w:rPr>
            </w:rPrChange>
          </w:rPr>
          <w:tab/>
        </w:r>
      </w:ins>
      <w:ins w:id="51351" w:author="CR#1493r1" w:date="2020-03-27T00:23:00Z">
        <w:r w:rsidRPr="004072B1">
          <w:rPr>
            <w:lang w:eastAsia="zh-CN"/>
            <w:rPrChange w:id="51352" w:author="Draft version 2" w:date="2020-04-03T01:44:00Z">
              <w:rPr>
                <w:lang w:eastAsia="zh-CN"/>
              </w:rPr>
            </w:rPrChange>
          </w:rPr>
          <w:t xml:space="preserve">When applying the procedure in this subclause, </w:t>
        </w:r>
      </w:ins>
      <w:ins w:id="51353" w:author="CR#1493r1" w:date="2020-03-28T01:14:00Z">
        <w:r w:rsidR="005A0446" w:rsidRPr="004072B1">
          <w:rPr>
            <w:i/>
            <w:lang w:eastAsia="zh-CN"/>
            <w:rPrChange w:id="51354" w:author="Draft version 2" w:date="2020-04-03T01:44:00Z">
              <w:rPr>
                <w:i/>
                <w:lang w:eastAsia="zh-CN"/>
              </w:rPr>
            </w:rPrChange>
          </w:rPr>
          <w:t>SIB13</w:t>
        </w:r>
      </w:ins>
      <w:ins w:id="51355" w:author="CR#1493r1" w:date="2020-03-27T00:23:00Z">
        <w:r w:rsidRPr="004072B1">
          <w:rPr>
            <w:lang w:eastAsia="zh-CN"/>
            <w:rPrChange w:id="51356" w:author="Draft version 2" w:date="2020-04-03T01:44:00Z">
              <w:rPr>
                <w:lang w:eastAsia="zh-CN"/>
              </w:rPr>
            </w:rPrChange>
          </w:rPr>
          <w:t xml:space="preserve"> and </w:t>
        </w:r>
      </w:ins>
      <w:ins w:id="51357" w:author="CR#1493r1" w:date="2020-03-28T01:15:00Z">
        <w:r w:rsidR="005A0446" w:rsidRPr="004072B1">
          <w:rPr>
            <w:i/>
            <w:lang w:eastAsia="zh-CN"/>
            <w:rPrChange w:id="51358" w:author="Draft version 2" w:date="2020-04-03T01:44:00Z">
              <w:rPr>
                <w:i/>
                <w:lang w:eastAsia="zh-CN"/>
              </w:rPr>
            </w:rPrChange>
          </w:rPr>
          <w:t>SIB14</w:t>
        </w:r>
      </w:ins>
      <w:ins w:id="51359" w:author="CR#1493r1" w:date="2020-03-27T00:23:00Z">
        <w:r w:rsidRPr="004072B1">
          <w:rPr>
            <w:lang w:eastAsia="zh-CN"/>
            <w:rPrChange w:id="51360" w:author="Draft version 2" w:date="2020-04-03T01:44:00Z">
              <w:rPr>
                <w:lang w:eastAsia="zh-CN"/>
              </w:rPr>
            </w:rPrChange>
          </w:rPr>
          <w:t xml:space="preserve"> correspond to </w:t>
        </w:r>
        <w:r w:rsidRPr="004072B1">
          <w:rPr>
            <w:i/>
            <w:lang w:eastAsia="zh-CN"/>
            <w:rPrChange w:id="51361" w:author="Draft version 2" w:date="2020-04-03T01:44:00Z">
              <w:rPr>
                <w:i/>
                <w:lang w:eastAsia="zh-CN"/>
              </w:rPr>
            </w:rPrChange>
          </w:rPr>
          <w:t>SystemInformationBlockType21</w:t>
        </w:r>
        <w:r w:rsidRPr="004072B1">
          <w:rPr>
            <w:lang w:eastAsia="zh-CN"/>
            <w:rPrChange w:id="51362" w:author="Draft version 2" w:date="2020-04-03T01:44:00Z">
              <w:rPr>
                <w:lang w:eastAsia="zh-CN"/>
              </w:rPr>
            </w:rPrChange>
          </w:rPr>
          <w:t xml:space="preserve"> and </w:t>
        </w:r>
        <w:r w:rsidRPr="004072B1">
          <w:rPr>
            <w:i/>
            <w:lang w:eastAsia="zh-CN"/>
            <w:rPrChange w:id="51363" w:author="Draft version 2" w:date="2020-04-03T01:44:00Z">
              <w:rPr>
                <w:i/>
                <w:lang w:eastAsia="zh-CN"/>
              </w:rPr>
            </w:rPrChange>
          </w:rPr>
          <w:t>SystemInformationBlockType26</w:t>
        </w:r>
        <w:r w:rsidRPr="004072B1">
          <w:rPr>
            <w:lang w:eastAsia="zh-CN"/>
            <w:rPrChange w:id="51364" w:author="Draft version 2" w:date="2020-04-03T01:44:00Z">
              <w:rPr>
                <w:lang w:eastAsia="zh-CN"/>
              </w:rPr>
            </w:rPrChange>
          </w:rPr>
          <w:t xml:space="preserve"> specified in TS 36.331 [10] respectively.</w:t>
        </w:r>
      </w:ins>
    </w:p>
    <w:p w14:paraId="7949CA91" w14:textId="68074686" w:rsidR="00333A90" w:rsidRPr="004072B1" w:rsidRDefault="00333A90" w:rsidP="00333A90">
      <w:pPr>
        <w:pStyle w:val="Heading3"/>
        <w:rPr>
          <w:ins w:id="51365" w:author="CR#1493r1" w:date="2020-03-27T00:23:00Z"/>
          <w:rPrChange w:id="51366" w:author="Draft version 2" w:date="2020-04-03T01:44:00Z">
            <w:rPr>
              <w:ins w:id="51367" w:author="CR#1493r1" w:date="2020-03-27T00:23:00Z"/>
            </w:rPr>
          </w:rPrChange>
        </w:rPr>
      </w:pPr>
      <w:bookmarkStart w:id="51368" w:name="_Toc36756921"/>
      <w:ins w:id="51369" w:author="CR#1493r1" w:date="2020-03-27T00:26:00Z">
        <w:r w:rsidRPr="004072B1">
          <w:rPr>
            <w:rPrChange w:id="51370" w:author="Draft version 2" w:date="2020-04-03T01:44:00Z">
              <w:rPr/>
            </w:rPrChange>
          </w:rPr>
          <w:lastRenderedPageBreak/>
          <w:t>5.8</w:t>
        </w:r>
      </w:ins>
      <w:ins w:id="51371" w:author="CR#1493r1" w:date="2020-03-27T00:23:00Z">
        <w:r w:rsidRPr="004072B1">
          <w:rPr>
            <w:rPrChange w:id="51372" w:author="Draft version 2" w:date="2020-04-03T01:44:00Z">
              <w:rPr/>
            </w:rPrChange>
          </w:rPr>
          <w:t>.5</w:t>
        </w:r>
        <w:r w:rsidRPr="004072B1">
          <w:rPr>
            <w:rPrChange w:id="51373" w:author="Draft version 2" w:date="2020-04-03T01:44:00Z">
              <w:rPr/>
            </w:rPrChange>
          </w:rPr>
          <w:tab/>
          <w:t>Sidelink synchronisation information transmission for NR sidelink communication</w:t>
        </w:r>
        <w:bookmarkEnd w:id="51368"/>
      </w:ins>
    </w:p>
    <w:p w14:paraId="1EED1F94" w14:textId="233FE4CA" w:rsidR="00333A90" w:rsidRPr="004072B1" w:rsidRDefault="00333A90" w:rsidP="00333A90">
      <w:pPr>
        <w:pStyle w:val="Heading4"/>
        <w:rPr>
          <w:ins w:id="51374" w:author="CR#1493r1" w:date="2020-03-27T00:23:00Z"/>
          <w:rPrChange w:id="51375" w:author="Draft version 2" w:date="2020-04-03T01:44:00Z">
            <w:rPr>
              <w:ins w:id="51376" w:author="CR#1493r1" w:date="2020-03-27T00:23:00Z"/>
            </w:rPr>
          </w:rPrChange>
        </w:rPr>
      </w:pPr>
      <w:bookmarkStart w:id="51377" w:name="_Toc36756922"/>
      <w:ins w:id="51378" w:author="CR#1493r1" w:date="2020-03-27T00:26:00Z">
        <w:r w:rsidRPr="004072B1">
          <w:rPr>
            <w:rPrChange w:id="51379" w:author="Draft version 2" w:date="2020-04-03T01:44:00Z">
              <w:rPr/>
            </w:rPrChange>
          </w:rPr>
          <w:t>5.8</w:t>
        </w:r>
      </w:ins>
      <w:ins w:id="51380" w:author="CR#1493r1" w:date="2020-03-27T00:23:00Z">
        <w:r w:rsidRPr="004072B1">
          <w:rPr>
            <w:rPrChange w:id="51381" w:author="Draft version 2" w:date="2020-04-03T01:44:00Z">
              <w:rPr/>
            </w:rPrChange>
          </w:rPr>
          <w:t>.5.1</w:t>
        </w:r>
        <w:r w:rsidRPr="004072B1">
          <w:rPr>
            <w:rPrChange w:id="51382" w:author="Draft version 2" w:date="2020-04-03T01:44:00Z">
              <w:rPr/>
            </w:rPrChange>
          </w:rPr>
          <w:tab/>
          <w:t>General</w:t>
        </w:r>
        <w:bookmarkEnd w:id="51377"/>
      </w:ins>
    </w:p>
    <w:p w14:paraId="09E130D5" w14:textId="77777777" w:rsidR="00333A90" w:rsidRPr="004072B1" w:rsidRDefault="00333A90" w:rsidP="00333A90">
      <w:pPr>
        <w:pStyle w:val="TH"/>
        <w:rPr>
          <w:ins w:id="51383" w:author="CR#1493r1" w:date="2020-03-27T00:23:00Z"/>
          <w:rPrChange w:id="51384" w:author="Draft version 2" w:date="2020-04-03T01:44:00Z">
            <w:rPr>
              <w:ins w:id="51385" w:author="CR#1493r1" w:date="2020-03-27T00:23:00Z"/>
            </w:rPr>
          </w:rPrChange>
        </w:rPr>
      </w:pPr>
      <w:ins w:id="51386" w:author="CR#1493r1" w:date="2020-03-27T00:23:00Z">
        <w:r w:rsidRPr="004072B1">
          <w:rPr>
            <w:rFonts w:ascii="Times New Roman" w:hAnsi="Times New Roman"/>
            <w:noProof/>
            <w:rPrChange w:id="51387" w:author="Draft version 2" w:date="2020-04-03T01:44:00Z">
              <w:rPr>
                <w:rFonts w:ascii="Times New Roman" w:hAnsi="Times New Roman"/>
                <w:noProof/>
              </w:rPr>
            </w:rPrChange>
          </w:rPr>
          <w:object w:dxaOrig="7395" w:dyaOrig="2565" w14:anchorId="77E9AC5E">
            <v:shape id="_x0000_i1072" type="#_x0000_t75" style="width:369.75pt;height:129pt" o:ole="">
              <v:imagedata r:id="rId101" o:title=""/>
            </v:shape>
            <o:OLEObject Type="Embed" ProgID="Mscgen.Chart" ShapeID="_x0000_i1072" DrawAspect="Content" ObjectID="_1647384045" r:id="rId102"/>
          </w:object>
        </w:r>
      </w:ins>
    </w:p>
    <w:p w14:paraId="1F1B1A79" w14:textId="3FD948FD" w:rsidR="00333A90" w:rsidRPr="004072B1" w:rsidRDefault="00333A90" w:rsidP="00333A90">
      <w:pPr>
        <w:pStyle w:val="TF"/>
        <w:rPr>
          <w:ins w:id="51388" w:author="CR#1493r1" w:date="2020-03-27T00:23:00Z"/>
          <w:rPrChange w:id="51389" w:author="Draft version 2" w:date="2020-04-03T01:44:00Z">
            <w:rPr>
              <w:ins w:id="51390" w:author="CR#1493r1" w:date="2020-03-27T00:23:00Z"/>
            </w:rPr>
          </w:rPrChange>
        </w:rPr>
      </w:pPr>
      <w:ins w:id="51391" w:author="CR#1493r1" w:date="2020-03-27T00:23:00Z">
        <w:r w:rsidRPr="004072B1">
          <w:rPr>
            <w:rPrChange w:id="51392" w:author="Draft version 2" w:date="2020-04-03T01:44:00Z">
              <w:rPr/>
            </w:rPrChange>
          </w:rPr>
          <w:t xml:space="preserve">Figure </w:t>
        </w:r>
      </w:ins>
      <w:ins w:id="51393" w:author="CR#1493r1" w:date="2020-03-27T00:26:00Z">
        <w:r w:rsidRPr="004072B1">
          <w:rPr>
            <w:rPrChange w:id="51394" w:author="Draft version 2" w:date="2020-04-03T01:44:00Z">
              <w:rPr/>
            </w:rPrChange>
          </w:rPr>
          <w:t>5.8</w:t>
        </w:r>
      </w:ins>
      <w:ins w:id="51395" w:author="CR#1493r1" w:date="2020-03-27T00:23:00Z">
        <w:r w:rsidRPr="004072B1">
          <w:rPr>
            <w:rPrChange w:id="51396" w:author="Draft version 2" w:date="2020-04-03T01:44:00Z">
              <w:rPr/>
            </w:rPrChange>
          </w:rPr>
          <w:t>.5.1-1: Synchronisation information transmission for NR sidelink communication, in (partial) coverage</w:t>
        </w:r>
      </w:ins>
    </w:p>
    <w:bookmarkStart w:id="51397" w:name="OLE_LINK207"/>
    <w:bookmarkStart w:id="51398" w:name="OLE_LINK208"/>
    <w:p w14:paraId="6DD3452F" w14:textId="77777777" w:rsidR="00333A90" w:rsidRPr="004072B1" w:rsidRDefault="00333A90" w:rsidP="00333A90">
      <w:pPr>
        <w:pStyle w:val="TH"/>
        <w:rPr>
          <w:ins w:id="51399" w:author="CR#1493r1" w:date="2020-03-27T00:23:00Z"/>
          <w:rPrChange w:id="51400" w:author="Draft version 2" w:date="2020-04-03T01:44:00Z">
            <w:rPr>
              <w:ins w:id="51401" w:author="CR#1493r1" w:date="2020-03-27T00:23:00Z"/>
            </w:rPr>
          </w:rPrChange>
        </w:rPr>
      </w:pPr>
      <w:ins w:id="51402" w:author="CR#1493r1" w:date="2020-03-27T00:23:00Z">
        <w:r w:rsidRPr="004072B1">
          <w:rPr>
            <w:rFonts w:ascii="Times New Roman" w:hAnsi="Times New Roman"/>
            <w:noProof/>
            <w:rPrChange w:id="51403" w:author="Draft version 2" w:date="2020-04-03T01:44:00Z">
              <w:rPr>
                <w:rFonts w:ascii="Times New Roman" w:hAnsi="Times New Roman"/>
                <w:noProof/>
              </w:rPr>
            </w:rPrChange>
          </w:rPr>
          <w:object w:dxaOrig="8820" w:dyaOrig="2055" w14:anchorId="5A86872F">
            <v:shape id="_x0000_i1073" type="#_x0000_t75" style="width:440.25pt;height:103.5pt" o:ole="">
              <v:imagedata r:id="rId103" o:title=""/>
            </v:shape>
            <o:OLEObject Type="Embed" ProgID="Mscgen.Chart" ShapeID="_x0000_i1073" DrawAspect="Content" ObjectID="_1647384046" r:id="rId104"/>
          </w:object>
        </w:r>
      </w:ins>
      <w:bookmarkEnd w:id="51397"/>
      <w:bookmarkEnd w:id="51398"/>
    </w:p>
    <w:p w14:paraId="5D1202E0" w14:textId="22B49A09" w:rsidR="00333A90" w:rsidRPr="004072B1" w:rsidRDefault="00333A90" w:rsidP="00333A90">
      <w:pPr>
        <w:pStyle w:val="TF"/>
        <w:rPr>
          <w:ins w:id="51404" w:author="CR#1493r1" w:date="2020-03-27T00:23:00Z"/>
          <w:rPrChange w:id="51405" w:author="Draft version 2" w:date="2020-04-03T01:44:00Z">
            <w:rPr>
              <w:ins w:id="51406" w:author="CR#1493r1" w:date="2020-03-27T00:23:00Z"/>
            </w:rPr>
          </w:rPrChange>
        </w:rPr>
      </w:pPr>
      <w:ins w:id="51407" w:author="CR#1493r1" w:date="2020-03-27T00:23:00Z">
        <w:r w:rsidRPr="004072B1">
          <w:rPr>
            <w:rPrChange w:id="51408" w:author="Draft version 2" w:date="2020-04-03T01:44:00Z">
              <w:rPr/>
            </w:rPrChange>
          </w:rPr>
          <w:t xml:space="preserve">Figure </w:t>
        </w:r>
      </w:ins>
      <w:ins w:id="51409" w:author="CR#1493r1" w:date="2020-03-27T00:26:00Z">
        <w:r w:rsidRPr="004072B1">
          <w:rPr>
            <w:rPrChange w:id="51410" w:author="Draft version 2" w:date="2020-04-03T01:44:00Z">
              <w:rPr/>
            </w:rPrChange>
          </w:rPr>
          <w:t>5.8</w:t>
        </w:r>
      </w:ins>
      <w:ins w:id="51411" w:author="CR#1493r1" w:date="2020-03-27T00:23:00Z">
        <w:r w:rsidRPr="004072B1">
          <w:rPr>
            <w:rPrChange w:id="51412" w:author="Draft version 2" w:date="2020-04-03T01:44:00Z">
              <w:rPr/>
            </w:rPrChange>
          </w:rPr>
          <w:t>.5.1-2: Synchronisation information transmission for NR sidelink communication, out of coverage</w:t>
        </w:r>
      </w:ins>
    </w:p>
    <w:p w14:paraId="17052D4F" w14:textId="77777777" w:rsidR="00333A90" w:rsidRPr="004072B1" w:rsidRDefault="00333A90" w:rsidP="00333A90">
      <w:pPr>
        <w:rPr>
          <w:ins w:id="51413" w:author="CR#1493r1" w:date="2020-03-27T00:23:00Z"/>
          <w:lang w:eastAsia="zh-CN"/>
          <w:rPrChange w:id="51414" w:author="Draft version 2" w:date="2020-04-03T01:44:00Z">
            <w:rPr>
              <w:ins w:id="51415" w:author="CR#1493r1" w:date="2020-03-27T00:23:00Z"/>
              <w:lang w:eastAsia="zh-CN"/>
            </w:rPr>
          </w:rPrChange>
        </w:rPr>
      </w:pPr>
      <w:ins w:id="51416" w:author="CR#1493r1" w:date="2020-03-27T00:23:00Z">
        <w:r w:rsidRPr="004072B1">
          <w:rPr>
            <w:rPrChange w:id="51417" w:author="Draft version 2" w:date="2020-04-03T01:44:00Z">
              <w:rPr/>
            </w:rPrChange>
          </w:rPr>
          <w:t>The purpose of this procedure is to provide synchronisation information to a UE.</w:t>
        </w:r>
      </w:ins>
    </w:p>
    <w:p w14:paraId="3CA7F2B0" w14:textId="609DE1F4" w:rsidR="00333A90" w:rsidRPr="004072B1" w:rsidRDefault="00333A90" w:rsidP="00333A90">
      <w:pPr>
        <w:pStyle w:val="Heading4"/>
        <w:rPr>
          <w:ins w:id="51418" w:author="CR#1493r1" w:date="2020-03-27T00:23:00Z"/>
          <w:rPrChange w:id="51419" w:author="Draft version 2" w:date="2020-04-03T01:44:00Z">
            <w:rPr>
              <w:ins w:id="51420" w:author="CR#1493r1" w:date="2020-03-27T00:23:00Z"/>
            </w:rPr>
          </w:rPrChange>
        </w:rPr>
      </w:pPr>
      <w:bookmarkStart w:id="51421" w:name="_Toc36756923"/>
      <w:ins w:id="51422" w:author="CR#1493r1" w:date="2020-03-27T00:26:00Z">
        <w:r w:rsidRPr="004072B1">
          <w:rPr>
            <w:rPrChange w:id="51423" w:author="Draft version 2" w:date="2020-04-03T01:44:00Z">
              <w:rPr/>
            </w:rPrChange>
          </w:rPr>
          <w:t>5.8</w:t>
        </w:r>
      </w:ins>
      <w:ins w:id="51424" w:author="CR#1493r1" w:date="2020-03-27T00:23:00Z">
        <w:r w:rsidRPr="004072B1">
          <w:rPr>
            <w:rPrChange w:id="51425" w:author="Draft version 2" w:date="2020-04-03T01:44:00Z">
              <w:rPr/>
            </w:rPrChange>
          </w:rPr>
          <w:t>.5.2</w:t>
        </w:r>
        <w:r w:rsidRPr="004072B1">
          <w:rPr>
            <w:rPrChange w:id="51426" w:author="Draft version 2" w:date="2020-04-03T01:44:00Z">
              <w:rPr/>
            </w:rPrChange>
          </w:rPr>
          <w:tab/>
          <w:t>Initiation</w:t>
        </w:r>
        <w:bookmarkEnd w:id="51421"/>
      </w:ins>
    </w:p>
    <w:p w14:paraId="12160C41" w14:textId="77777777" w:rsidR="00333A90" w:rsidRPr="004072B1" w:rsidRDefault="00333A90" w:rsidP="00333A90">
      <w:pPr>
        <w:rPr>
          <w:ins w:id="51427" w:author="CR#1493r1" w:date="2020-03-27T00:23:00Z"/>
          <w:rPrChange w:id="51428" w:author="Draft version 2" w:date="2020-04-03T01:44:00Z">
            <w:rPr>
              <w:ins w:id="51429" w:author="CR#1493r1" w:date="2020-03-27T00:23:00Z"/>
            </w:rPr>
          </w:rPrChange>
        </w:rPr>
      </w:pPr>
      <w:ins w:id="51430" w:author="CR#1493r1" w:date="2020-03-27T00:23:00Z">
        <w:r w:rsidRPr="004072B1">
          <w:rPr>
            <w:rPrChange w:id="51431" w:author="Draft version 2" w:date="2020-04-03T01:44:00Z">
              <w:rPr/>
            </w:rPrChange>
          </w:rPr>
          <w:t xml:space="preserve">A UE capable of NR </w:t>
        </w:r>
        <w:r w:rsidRPr="004072B1">
          <w:rPr>
            <w:lang w:eastAsia="zh-CN"/>
            <w:rPrChange w:id="51432" w:author="Draft version 2" w:date="2020-04-03T01:44:00Z">
              <w:rPr>
                <w:lang w:eastAsia="zh-CN"/>
              </w:rPr>
            </w:rPrChange>
          </w:rPr>
          <w:t>sidelink communication</w:t>
        </w:r>
        <w:r w:rsidRPr="004072B1">
          <w:rPr>
            <w:rPrChange w:id="51433" w:author="Draft version 2" w:date="2020-04-03T01:44:00Z">
              <w:rPr/>
            </w:rPrChange>
          </w:rPr>
          <w:t xml:space="preserve"> </w:t>
        </w:r>
        <w:r w:rsidRPr="004072B1">
          <w:rPr>
            <w:lang w:eastAsia="zh-CN"/>
            <w:rPrChange w:id="51434" w:author="Draft version 2" w:date="2020-04-03T01:44:00Z">
              <w:rPr>
                <w:lang w:eastAsia="zh-CN"/>
              </w:rPr>
            </w:rPrChange>
          </w:rPr>
          <w:t xml:space="preserve">and SLSS/PSBCH transmission shall, </w:t>
        </w:r>
        <w:r w:rsidRPr="004072B1">
          <w:rPr>
            <w:rPrChange w:id="51435" w:author="Draft version 2" w:date="2020-04-03T01:44:00Z">
              <w:rPr/>
            </w:rPrChange>
          </w:rPr>
          <w:t xml:space="preserve">when transmitting NR </w:t>
        </w:r>
        <w:r w:rsidRPr="004072B1">
          <w:rPr>
            <w:lang w:eastAsia="zh-CN"/>
            <w:rPrChange w:id="51436" w:author="Draft version 2" w:date="2020-04-03T01:44:00Z">
              <w:rPr>
                <w:lang w:eastAsia="zh-CN"/>
              </w:rPr>
            </w:rPrChange>
          </w:rPr>
          <w:t xml:space="preserve">sidelink communication, and </w:t>
        </w:r>
        <w:r w:rsidRPr="004072B1">
          <w:rPr>
            <w:rPrChange w:id="51437" w:author="Draft version 2" w:date="2020-04-03T01:44:00Z">
              <w:rPr/>
            </w:rPrChange>
          </w:rPr>
          <w:t>if the conditions for NR sidelink communication operation are met and when the following conditions are met:</w:t>
        </w:r>
      </w:ins>
    </w:p>
    <w:p w14:paraId="72E0C392" w14:textId="1A810949" w:rsidR="00333A90" w:rsidRPr="004072B1" w:rsidRDefault="00333A90" w:rsidP="00333A90">
      <w:pPr>
        <w:pStyle w:val="B1"/>
        <w:rPr>
          <w:ins w:id="51438" w:author="CR#1493r1" w:date="2020-03-27T00:23:00Z"/>
          <w:lang w:eastAsia="zh-CN"/>
          <w:rPrChange w:id="51439" w:author="Draft version 2" w:date="2020-04-03T01:44:00Z">
            <w:rPr>
              <w:ins w:id="51440" w:author="CR#1493r1" w:date="2020-03-27T00:23:00Z"/>
              <w:lang w:eastAsia="zh-CN"/>
            </w:rPr>
          </w:rPrChange>
        </w:rPr>
      </w:pPr>
      <w:ins w:id="51441" w:author="CR#1493r1" w:date="2020-03-27T00:23:00Z">
        <w:r w:rsidRPr="004072B1">
          <w:rPr>
            <w:rPrChange w:id="51442" w:author="Draft version 2" w:date="2020-04-03T01:44:00Z">
              <w:rPr/>
            </w:rPrChange>
          </w:rPr>
          <w:t>1&gt;</w:t>
        </w:r>
        <w:r w:rsidRPr="004072B1">
          <w:rPr>
            <w:rPrChange w:id="51443" w:author="Draft version 2" w:date="2020-04-03T01:44:00Z">
              <w:rPr/>
            </w:rPrChange>
          </w:rPr>
          <w:tab/>
          <w:t xml:space="preserve">if in coverage on the frequency used for NR </w:t>
        </w:r>
        <w:r w:rsidRPr="004072B1">
          <w:rPr>
            <w:lang w:eastAsia="zh-CN"/>
            <w:rPrChange w:id="51444" w:author="Draft version 2" w:date="2020-04-03T01:44:00Z">
              <w:rPr>
                <w:lang w:eastAsia="zh-CN"/>
              </w:rPr>
            </w:rPrChange>
          </w:rPr>
          <w:t>sidelink communication</w:t>
        </w:r>
        <w:r w:rsidRPr="004072B1">
          <w:rPr>
            <w:rPrChange w:id="51445" w:author="Draft version 2" w:date="2020-04-03T01:44:00Z">
              <w:rPr/>
            </w:rPrChange>
          </w:rPr>
          <w:t>, as defined in TS 38.304 [20]</w:t>
        </w:r>
        <w:r w:rsidRPr="004072B1">
          <w:rPr>
            <w:lang w:eastAsia="zh-CN"/>
            <w:rPrChange w:id="51446" w:author="Draft version 2" w:date="2020-04-03T01:44:00Z">
              <w:rPr>
                <w:lang w:eastAsia="zh-CN"/>
              </w:rPr>
            </w:rPrChange>
          </w:rPr>
          <w:t>; and has selected GNSS or the cell as synchronization reference</w:t>
        </w:r>
        <w:r w:rsidRPr="004072B1">
          <w:rPr>
            <w:rPrChange w:id="51447" w:author="Draft version 2" w:date="2020-04-03T01:44:00Z">
              <w:rPr/>
            </w:rPrChange>
          </w:rPr>
          <w:t xml:space="preserve"> </w:t>
        </w:r>
        <w:r w:rsidRPr="004072B1">
          <w:rPr>
            <w:lang w:eastAsia="zh-CN"/>
            <w:rPrChange w:id="51448" w:author="Draft version 2" w:date="2020-04-03T01:44:00Z">
              <w:rPr>
                <w:lang w:eastAsia="zh-CN"/>
              </w:rPr>
            </w:rPrChange>
          </w:rPr>
          <w:t xml:space="preserve">as defined in </w:t>
        </w:r>
      </w:ins>
      <w:ins w:id="51449" w:author="CR#1493r1" w:date="2020-03-27T00:26:00Z">
        <w:r w:rsidRPr="004072B1">
          <w:rPr>
            <w:lang w:eastAsia="zh-CN"/>
            <w:rPrChange w:id="51450" w:author="Draft version 2" w:date="2020-04-03T01:44:00Z">
              <w:rPr>
                <w:lang w:eastAsia="zh-CN"/>
              </w:rPr>
            </w:rPrChange>
          </w:rPr>
          <w:t>5.8</w:t>
        </w:r>
      </w:ins>
      <w:ins w:id="51451" w:author="CR#1493r1" w:date="2020-03-27T00:23:00Z">
        <w:r w:rsidRPr="004072B1">
          <w:rPr>
            <w:lang w:eastAsia="zh-CN"/>
            <w:rPrChange w:id="51452" w:author="Draft version 2" w:date="2020-04-03T01:44:00Z">
              <w:rPr>
                <w:lang w:eastAsia="zh-CN"/>
              </w:rPr>
            </w:rPrChange>
          </w:rPr>
          <w:t>.6.3; or</w:t>
        </w:r>
      </w:ins>
    </w:p>
    <w:p w14:paraId="33BBAD74" w14:textId="5087371A" w:rsidR="00333A90" w:rsidRPr="004072B1" w:rsidRDefault="00333A90" w:rsidP="00333A90">
      <w:pPr>
        <w:pStyle w:val="B1"/>
        <w:rPr>
          <w:ins w:id="51453" w:author="CR#1493r1" w:date="2020-03-27T00:23:00Z"/>
          <w:lang w:eastAsia="zh-CN"/>
          <w:rPrChange w:id="51454" w:author="Draft version 2" w:date="2020-04-03T01:44:00Z">
            <w:rPr>
              <w:ins w:id="51455" w:author="CR#1493r1" w:date="2020-03-27T00:23:00Z"/>
              <w:lang w:eastAsia="zh-CN"/>
            </w:rPr>
          </w:rPrChange>
        </w:rPr>
      </w:pPr>
      <w:ins w:id="51456" w:author="CR#1493r1" w:date="2020-03-27T00:23:00Z">
        <w:r w:rsidRPr="004072B1">
          <w:rPr>
            <w:rPrChange w:id="51457" w:author="Draft version 2" w:date="2020-04-03T01:44:00Z">
              <w:rPr/>
            </w:rPrChange>
          </w:rPr>
          <w:t>1&gt;</w:t>
        </w:r>
        <w:r w:rsidRPr="004072B1">
          <w:rPr>
            <w:rPrChange w:id="51458" w:author="Draft version 2" w:date="2020-04-03T01:44:00Z">
              <w:rPr/>
            </w:rPrChange>
          </w:rPr>
          <w:tab/>
          <w:t xml:space="preserve">if </w:t>
        </w:r>
        <w:r w:rsidRPr="004072B1">
          <w:rPr>
            <w:lang w:eastAsia="zh-CN"/>
            <w:rPrChange w:id="51459" w:author="Draft version 2" w:date="2020-04-03T01:44:00Z">
              <w:rPr>
                <w:lang w:eastAsia="zh-CN"/>
              </w:rPr>
            </w:rPrChange>
          </w:rPr>
          <w:t xml:space="preserve">out of coverage on the frequency used for </w:t>
        </w:r>
        <w:r w:rsidRPr="004072B1">
          <w:rPr>
            <w:rPrChange w:id="51460" w:author="Draft version 2" w:date="2020-04-03T01:44:00Z">
              <w:rPr/>
            </w:rPrChange>
          </w:rPr>
          <w:t xml:space="preserve">NR </w:t>
        </w:r>
        <w:r w:rsidRPr="004072B1">
          <w:rPr>
            <w:lang w:eastAsia="zh-CN"/>
            <w:rPrChange w:id="51461" w:author="Draft version 2" w:date="2020-04-03T01:44:00Z">
              <w:rPr>
                <w:lang w:eastAsia="zh-CN"/>
              </w:rPr>
            </w:rPrChange>
          </w:rPr>
          <w:t>sidelink communication,</w:t>
        </w:r>
        <w:r w:rsidRPr="004072B1">
          <w:rPr>
            <w:rPrChange w:id="51462" w:author="Draft version 2" w:date="2020-04-03T01:44:00Z">
              <w:rPr/>
            </w:rPrChange>
          </w:rPr>
          <w:t xml:space="preserve"> and the frequency used to transmit NR sidelink communication is included in </w:t>
        </w:r>
        <w:r w:rsidRPr="004072B1">
          <w:rPr>
            <w:i/>
            <w:rPrChange w:id="51463" w:author="Draft version 2" w:date="2020-04-03T01:44:00Z">
              <w:rPr>
                <w:i/>
              </w:rPr>
            </w:rPrChange>
          </w:rPr>
          <w:t>sl-FreqInfoToAddModList</w:t>
        </w:r>
        <w:r w:rsidRPr="004072B1">
          <w:rPr>
            <w:rPrChange w:id="51464" w:author="Draft version 2" w:date="2020-04-03T01:44:00Z">
              <w:rPr/>
            </w:rPrChange>
          </w:rPr>
          <w:t xml:space="preserve"> in </w:t>
        </w:r>
        <w:r w:rsidRPr="004072B1">
          <w:rPr>
            <w:i/>
            <w:rPrChange w:id="51465" w:author="Draft version 2" w:date="2020-04-03T01:44:00Z">
              <w:rPr>
                <w:i/>
              </w:rPr>
            </w:rPrChange>
          </w:rPr>
          <w:t>sl-ConfigDedicatedNR</w:t>
        </w:r>
        <w:r w:rsidRPr="004072B1">
          <w:rPr>
            <w:rPrChange w:id="51466" w:author="Draft version 2" w:date="2020-04-03T01:44:00Z">
              <w:rPr/>
            </w:rPrChange>
          </w:rPr>
          <w:t xml:space="preserve"> within</w:t>
        </w:r>
        <w:r w:rsidRPr="004072B1">
          <w:rPr>
            <w:i/>
            <w:rPrChange w:id="51467" w:author="Draft version 2" w:date="2020-04-03T01:44:00Z">
              <w:rPr>
                <w:i/>
              </w:rPr>
            </w:rPrChange>
          </w:rPr>
          <w:t xml:space="preserve"> RRCReconfiguration</w:t>
        </w:r>
        <w:r w:rsidRPr="004072B1">
          <w:rPr>
            <w:rPrChange w:id="51468" w:author="Draft version 2" w:date="2020-04-03T01:44:00Z">
              <w:rPr/>
            </w:rPrChange>
          </w:rPr>
          <w:t xml:space="preserve"> message or included</w:t>
        </w:r>
        <w:r w:rsidRPr="004072B1">
          <w:rPr>
            <w:i/>
            <w:rPrChange w:id="51469" w:author="Draft version 2" w:date="2020-04-03T01:44:00Z">
              <w:rPr>
                <w:i/>
              </w:rPr>
            </w:rPrChange>
          </w:rPr>
          <w:t xml:space="preserve"> </w:t>
        </w:r>
        <w:r w:rsidRPr="004072B1">
          <w:rPr>
            <w:rPrChange w:id="51470" w:author="Draft version 2" w:date="2020-04-03T01:44:00Z">
              <w:rPr/>
            </w:rPrChange>
          </w:rPr>
          <w:t xml:space="preserve">in </w:t>
        </w:r>
        <w:r w:rsidRPr="004072B1">
          <w:rPr>
            <w:i/>
            <w:rPrChange w:id="51471" w:author="Draft version 2" w:date="2020-04-03T01:44:00Z">
              <w:rPr>
                <w:i/>
              </w:rPr>
            </w:rPrChange>
          </w:rPr>
          <w:t>sl-FreqInfoList</w:t>
        </w:r>
        <w:r w:rsidRPr="004072B1">
          <w:rPr>
            <w:rPrChange w:id="51472" w:author="Draft version 2" w:date="2020-04-03T01:44:00Z">
              <w:rPr/>
            </w:rPrChange>
          </w:rPr>
          <w:t xml:space="preserve"> within </w:t>
        </w:r>
      </w:ins>
      <w:ins w:id="51473" w:author="CR#1493r1" w:date="2020-03-28T01:13:00Z">
        <w:r w:rsidR="005A0446" w:rsidRPr="004072B1">
          <w:rPr>
            <w:i/>
            <w:rPrChange w:id="51474" w:author="Draft version 2" w:date="2020-04-03T01:44:00Z">
              <w:rPr>
                <w:i/>
              </w:rPr>
            </w:rPrChange>
          </w:rPr>
          <w:t>SIB12</w:t>
        </w:r>
      </w:ins>
      <w:ins w:id="51475" w:author="CR#1493r1" w:date="2020-03-27T00:23:00Z">
        <w:r w:rsidRPr="004072B1">
          <w:rPr>
            <w:rPrChange w:id="51476" w:author="Draft version 2" w:date="2020-04-03T01:44:00Z">
              <w:rPr/>
            </w:rPrChange>
          </w:rPr>
          <w:t xml:space="preserve">; and </w:t>
        </w:r>
        <w:r w:rsidRPr="004072B1">
          <w:rPr>
            <w:lang w:eastAsia="zh-CN"/>
            <w:rPrChange w:id="51477" w:author="Draft version 2" w:date="2020-04-03T01:44:00Z">
              <w:rPr>
                <w:lang w:eastAsia="zh-CN"/>
              </w:rPr>
            </w:rPrChange>
          </w:rPr>
          <w:t>has selected GNSS or the cell as synchronization reference</w:t>
        </w:r>
        <w:r w:rsidRPr="004072B1">
          <w:rPr>
            <w:rPrChange w:id="51478" w:author="Draft version 2" w:date="2020-04-03T01:44:00Z">
              <w:rPr/>
            </w:rPrChange>
          </w:rPr>
          <w:t xml:space="preserve"> </w:t>
        </w:r>
        <w:r w:rsidRPr="004072B1">
          <w:rPr>
            <w:lang w:eastAsia="zh-CN"/>
            <w:rPrChange w:id="51479" w:author="Draft version 2" w:date="2020-04-03T01:44:00Z">
              <w:rPr>
                <w:lang w:eastAsia="zh-CN"/>
              </w:rPr>
            </w:rPrChange>
          </w:rPr>
          <w:t xml:space="preserve">as defined in </w:t>
        </w:r>
      </w:ins>
      <w:ins w:id="51480" w:author="CR#1493r1" w:date="2020-03-27T00:26:00Z">
        <w:r w:rsidRPr="004072B1">
          <w:rPr>
            <w:lang w:eastAsia="zh-CN"/>
            <w:rPrChange w:id="51481" w:author="Draft version 2" w:date="2020-04-03T01:44:00Z">
              <w:rPr>
                <w:lang w:eastAsia="zh-CN"/>
              </w:rPr>
            </w:rPrChange>
          </w:rPr>
          <w:t>5.8</w:t>
        </w:r>
      </w:ins>
      <w:ins w:id="51482" w:author="CR#1493r1" w:date="2020-03-27T00:23:00Z">
        <w:r w:rsidRPr="004072B1">
          <w:rPr>
            <w:lang w:eastAsia="zh-CN"/>
            <w:rPrChange w:id="51483" w:author="Draft version 2" w:date="2020-04-03T01:44:00Z">
              <w:rPr>
                <w:lang w:eastAsia="zh-CN"/>
              </w:rPr>
            </w:rPrChange>
          </w:rPr>
          <w:t>.6.3:</w:t>
        </w:r>
      </w:ins>
    </w:p>
    <w:p w14:paraId="41FA06E5" w14:textId="77777777" w:rsidR="00333A90" w:rsidRPr="004072B1" w:rsidRDefault="00333A90" w:rsidP="00333A90">
      <w:pPr>
        <w:pStyle w:val="B2"/>
        <w:rPr>
          <w:ins w:id="51484" w:author="CR#1493r1" w:date="2020-03-27T00:23:00Z"/>
          <w:rPrChange w:id="51485" w:author="Draft version 2" w:date="2020-04-03T01:44:00Z">
            <w:rPr>
              <w:ins w:id="51486" w:author="CR#1493r1" w:date="2020-03-27T00:23:00Z"/>
            </w:rPr>
          </w:rPrChange>
        </w:rPr>
      </w:pPr>
      <w:ins w:id="51487" w:author="CR#1493r1" w:date="2020-03-27T00:23:00Z">
        <w:r w:rsidRPr="004072B1">
          <w:rPr>
            <w:rPrChange w:id="51488" w:author="Draft version 2" w:date="2020-04-03T01:44:00Z">
              <w:rPr/>
            </w:rPrChange>
          </w:rPr>
          <w:t>2&gt;</w:t>
        </w:r>
        <w:r w:rsidRPr="004072B1">
          <w:rPr>
            <w:rPrChange w:id="51489" w:author="Draft version 2" w:date="2020-04-03T01:44:00Z">
              <w:rPr/>
            </w:rPrChange>
          </w:rPr>
          <w:tab/>
          <w:t>if</w:t>
        </w:r>
        <w:r w:rsidRPr="004072B1">
          <w:rPr>
            <w:lang w:eastAsia="zh-CN"/>
            <w:rPrChange w:id="51490" w:author="Draft version 2" w:date="2020-04-03T01:44:00Z">
              <w:rPr>
                <w:lang w:eastAsia="zh-CN"/>
              </w:rPr>
            </w:rPrChange>
          </w:rPr>
          <w:t xml:space="preserve"> in RRC_CONNECTED; and if </w:t>
        </w:r>
        <w:r w:rsidRPr="004072B1">
          <w:rPr>
            <w:i/>
            <w:lang w:eastAsia="zh-CN"/>
            <w:rPrChange w:id="51491" w:author="Draft version 2" w:date="2020-04-03T01:44:00Z">
              <w:rPr>
                <w:i/>
                <w:lang w:eastAsia="zh-CN"/>
              </w:rPr>
            </w:rPrChange>
          </w:rPr>
          <w:t>networkControlledSyncTx</w:t>
        </w:r>
        <w:r w:rsidRPr="004072B1">
          <w:rPr>
            <w:lang w:eastAsia="zh-CN"/>
            <w:rPrChange w:id="51492" w:author="Draft version 2" w:date="2020-04-03T01:44:00Z">
              <w:rPr>
                <w:lang w:eastAsia="zh-CN"/>
              </w:rPr>
            </w:rPrChange>
          </w:rPr>
          <w:t xml:space="preserve"> is configured and set to </w:t>
        </w:r>
        <w:r w:rsidRPr="004072B1">
          <w:rPr>
            <w:i/>
            <w:lang w:eastAsia="zh-CN"/>
            <w:rPrChange w:id="51493" w:author="Draft version 2" w:date="2020-04-03T01:44:00Z">
              <w:rPr>
                <w:i/>
                <w:lang w:eastAsia="zh-CN"/>
              </w:rPr>
            </w:rPrChange>
          </w:rPr>
          <w:t>on</w:t>
        </w:r>
        <w:r w:rsidRPr="004072B1">
          <w:rPr>
            <w:rPrChange w:id="51494" w:author="Draft version 2" w:date="2020-04-03T01:44:00Z">
              <w:rPr/>
            </w:rPrChange>
          </w:rPr>
          <w:t>: or</w:t>
        </w:r>
      </w:ins>
    </w:p>
    <w:p w14:paraId="2FE74B2C" w14:textId="164F38C9" w:rsidR="00333A90" w:rsidRPr="004072B1" w:rsidRDefault="00333A90" w:rsidP="00333A90">
      <w:pPr>
        <w:pStyle w:val="B2"/>
        <w:rPr>
          <w:ins w:id="51495" w:author="CR#1493r1" w:date="2020-03-27T00:23:00Z"/>
          <w:rPrChange w:id="51496" w:author="Draft version 2" w:date="2020-04-03T01:44:00Z">
            <w:rPr>
              <w:ins w:id="51497" w:author="CR#1493r1" w:date="2020-03-27T00:23:00Z"/>
            </w:rPr>
          </w:rPrChange>
        </w:rPr>
      </w:pPr>
      <w:ins w:id="51498" w:author="CR#1493r1" w:date="2020-03-27T00:23:00Z">
        <w:r w:rsidRPr="004072B1">
          <w:rPr>
            <w:rPrChange w:id="51499" w:author="Draft version 2" w:date="2020-04-03T01:44:00Z">
              <w:rPr/>
            </w:rPrChange>
          </w:rPr>
          <w:t>2&gt;</w:t>
        </w:r>
        <w:r w:rsidRPr="004072B1">
          <w:rPr>
            <w:rPrChange w:id="51500" w:author="Draft version 2" w:date="2020-04-03T01:44:00Z">
              <w:rPr/>
            </w:rPrChange>
          </w:rPr>
          <w:tab/>
          <w:t>if</w:t>
        </w:r>
        <w:r w:rsidRPr="004072B1">
          <w:rPr>
            <w:lang w:eastAsia="zh-CN"/>
            <w:rPrChange w:id="51501" w:author="Draft version 2" w:date="2020-04-03T01:44:00Z">
              <w:rPr>
                <w:lang w:eastAsia="zh-CN"/>
              </w:rPr>
            </w:rPrChange>
          </w:rPr>
          <w:t xml:space="preserve"> </w:t>
        </w:r>
        <w:r w:rsidRPr="004072B1">
          <w:rPr>
            <w:i/>
            <w:rPrChange w:id="51502" w:author="Draft version 2" w:date="2020-04-03T01:44:00Z">
              <w:rPr>
                <w:i/>
              </w:rPr>
            </w:rPrChange>
          </w:rPr>
          <w:t>networkControlledSyncTx</w:t>
        </w:r>
        <w:r w:rsidRPr="004072B1">
          <w:rPr>
            <w:rPrChange w:id="51503" w:author="Draft version 2" w:date="2020-04-03T01:44:00Z">
              <w:rPr/>
            </w:rPrChange>
          </w:rPr>
          <w:t xml:space="preserve"> is not configured; and</w:t>
        </w:r>
        <w:r w:rsidRPr="004072B1">
          <w:rPr>
            <w:lang w:eastAsia="zh-CN"/>
            <w:rPrChange w:id="51504" w:author="Draft version 2" w:date="2020-04-03T01:44:00Z">
              <w:rPr>
                <w:lang w:eastAsia="zh-CN"/>
              </w:rPr>
            </w:rPrChange>
          </w:rPr>
          <w:t xml:space="preserve"> for the concerned frequency </w:t>
        </w:r>
        <w:r w:rsidRPr="004072B1">
          <w:rPr>
            <w:i/>
            <w:rPrChange w:id="51505" w:author="Draft version 2" w:date="2020-04-03T01:44:00Z">
              <w:rPr>
                <w:i/>
              </w:rPr>
            </w:rPrChange>
          </w:rPr>
          <w:t>syncTxThreshIC</w:t>
        </w:r>
        <w:r w:rsidRPr="004072B1">
          <w:rPr>
            <w:rPrChange w:id="51506" w:author="Draft version 2" w:date="2020-04-03T01:44:00Z">
              <w:rPr/>
            </w:rPrChange>
          </w:rPr>
          <w:t xml:space="preserve"> is </w:t>
        </w:r>
        <w:r w:rsidRPr="004072B1">
          <w:rPr>
            <w:lang w:eastAsia="zh-CN"/>
            <w:rPrChange w:id="51507" w:author="Draft version 2" w:date="2020-04-03T01:44:00Z">
              <w:rPr>
                <w:lang w:eastAsia="zh-CN"/>
              </w:rPr>
            </w:rPrChange>
          </w:rPr>
          <w:t>configured;</w:t>
        </w:r>
        <w:r w:rsidRPr="004072B1">
          <w:rPr>
            <w:rPrChange w:id="51508" w:author="Draft version 2" w:date="2020-04-03T01:44:00Z">
              <w:rPr/>
            </w:rPrChange>
          </w:rPr>
          <w:t xml:space="preserve"> and the RSRP measurement of the reference cell, selected as defined in </w:t>
        </w:r>
      </w:ins>
      <w:ins w:id="51509" w:author="CR#1493r1" w:date="2020-03-27T00:26:00Z">
        <w:r w:rsidRPr="004072B1">
          <w:rPr>
            <w:rPrChange w:id="51510" w:author="Draft version 2" w:date="2020-04-03T01:44:00Z">
              <w:rPr/>
            </w:rPrChange>
          </w:rPr>
          <w:t>5.8</w:t>
        </w:r>
      </w:ins>
      <w:ins w:id="51511" w:author="CR#1493r1" w:date="2020-03-27T00:23:00Z">
        <w:r w:rsidRPr="004072B1">
          <w:rPr>
            <w:rPrChange w:id="51512" w:author="Draft version 2" w:date="2020-04-03T01:44:00Z">
              <w:rPr/>
            </w:rPrChange>
          </w:rPr>
          <w:t>.</w:t>
        </w:r>
        <w:r w:rsidRPr="004072B1">
          <w:rPr>
            <w:lang w:eastAsia="zh-CN"/>
            <w:rPrChange w:id="51513" w:author="Draft version 2" w:date="2020-04-03T01:44:00Z">
              <w:rPr>
                <w:lang w:eastAsia="zh-CN"/>
              </w:rPr>
            </w:rPrChange>
          </w:rPr>
          <w:t>6.3</w:t>
        </w:r>
        <w:r w:rsidRPr="004072B1">
          <w:rPr>
            <w:rPrChange w:id="51514" w:author="Draft version 2" w:date="2020-04-03T01:44:00Z">
              <w:rPr/>
            </w:rPrChange>
          </w:rPr>
          <w:t xml:space="preserve">, for </w:t>
        </w:r>
        <w:r w:rsidRPr="004072B1">
          <w:rPr>
            <w:lang w:eastAsia="zh-CN"/>
            <w:rPrChange w:id="51515" w:author="Draft version 2" w:date="2020-04-03T01:44:00Z">
              <w:rPr>
                <w:lang w:eastAsia="zh-CN"/>
              </w:rPr>
            </w:rPrChange>
          </w:rPr>
          <w:t>NR sidelink communication</w:t>
        </w:r>
        <w:r w:rsidRPr="004072B1">
          <w:rPr>
            <w:rPrChange w:id="51516" w:author="Draft version 2" w:date="2020-04-03T01:44:00Z">
              <w:rPr/>
            </w:rPrChange>
          </w:rPr>
          <w:t xml:space="preserve"> </w:t>
        </w:r>
        <w:r w:rsidRPr="004072B1">
          <w:rPr>
            <w:lang w:eastAsia="ko-KR"/>
            <w:rPrChange w:id="51517" w:author="Draft version 2" w:date="2020-04-03T01:44:00Z">
              <w:rPr>
                <w:lang w:eastAsia="ko-KR"/>
              </w:rPr>
            </w:rPrChange>
          </w:rPr>
          <w:t xml:space="preserve">transmission </w:t>
        </w:r>
        <w:r w:rsidRPr="004072B1">
          <w:rPr>
            <w:rPrChange w:id="51518" w:author="Draft version 2" w:date="2020-04-03T01:44:00Z">
              <w:rPr/>
            </w:rPrChange>
          </w:rPr>
          <w:t xml:space="preserve">is below the value of </w:t>
        </w:r>
        <w:r w:rsidRPr="004072B1">
          <w:rPr>
            <w:i/>
            <w:rPrChange w:id="51519" w:author="Draft version 2" w:date="2020-04-03T01:44:00Z">
              <w:rPr>
                <w:i/>
              </w:rPr>
            </w:rPrChange>
          </w:rPr>
          <w:t>syncTxThreshIC</w:t>
        </w:r>
        <w:r w:rsidRPr="004072B1">
          <w:rPr>
            <w:rPrChange w:id="51520" w:author="Draft version 2" w:date="2020-04-03T01:44:00Z">
              <w:rPr/>
            </w:rPrChange>
          </w:rPr>
          <w:t>:</w:t>
        </w:r>
      </w:ins>
    </w:p>
    <w:p w14:paraId="573B9181" w14:textId="2B82DE80" w:rsidR="00333A90" w:rsidRPr="004072B1" w:rsidRDefault="00333A90" w:rsidP="00333A90">
      <w:pPr>
        <w:pStyle w:val="B3"/>
        <w:rPr>
          <w:ins w:id="51521" w:author="CR#1493r1" w:date="2020-03-27T00:23:00Z"/>
          <w:lang w:eastAsia="zh-CN"/>
          <w:rPrChange w:id="51522" w:author="Draft version 2" w:date="2020-04-03T01:44:00Z">
            <w:rPr>
              <w:ins w:id="51523" w:author="CR#1493r1" w:date="2020-03-27T00:23:00Z"/>
              <w:lang w:eastAsia="zh-CN"/>
            </w:rPr>
          </w:rPrChange>
        </w:rPr>
      </w:pPr>
      <w:ins w:id="51524" w:author="CR#1493r1" w:date="2020-03-27T00:23:00Z">
        <w:r w:rsidRPr="004072B1">
          <w:rPr>
            <w:rPrChange w:id="51525" w:author="Draft version 2" w:date="2020-04-03T01:44:00Z">
              <w:rPr/>
            </w:rPrChange>
          </w:rPr>
          <w:t>3&gt;</w:t>
        </w:r>
        <w:r w:rsidRPr="004072B1">
          <w:rPr>
            <w:rPrChange w:id="51526" w:author="Draft version 2" w:date="2020-04-03T01:44:00Z">
              <w:rPr/>
            </w:rPrChange>
          </w:rPr>
          <w:tab/>
          <w:t xml:space="preserve">transmit sidelink SSB on the frequency used for </w:t>
        </w:r>
        <w:r w:rsidRPr="004072B1">
          <w:rPr>
            <w:lang w:eastAsia="zh-CN"/>
            <w:rPrChange w:id="51527" w:author="Draft version 2" w:date="2020-04-03T01:44:00Z">
              <w:rPr>
                <w:lang w:eastAsia="zh-CN"/>
              </w:rPr>
            </w:rPrChange>
          </w:rPr>
          <w:t>NR sidelink communication</w:t>
        </w:r>
        <w:r w:rsidRPr="004072B1">
          <w:rPr>
            <w:rPrChange w:id="51528" w:author="Draft version 2" w:date="2020-04-03T01:44:00Z">
              <w:rPr/>
            </w:rPrChange>
          </w:rPr>
          <w:t xml:space="preserve"> in accordance with </w:t>
        </w:r>
      </w:ins>
      <w:ins w:id="51529" w:author="CR#1493r1" w:date="2020-03-27T00:26:00Z">
        <w:r w:rsidRPr="004072B1">
          <w:rPr>
            <w:rPrChange w:id="51530" w:author="Draft version 2" w:date="2020-04-03T01:44:00Z">
              <w:rPr/>
            </w:rPrChange>
          </w:rPr>
          <w:t>5.8</w:t>
        </w:r>
      </w:ins>
      <w:ins w:id="51531" w:author="CR#1493r1" w:date="2020-03-27T00:23:00Z">
        <w:r w:rsidRPr="004072B1">
          <w:rPr>
            <w:rPrChange w:id="51532" w:author="Draft version 2" w:date="2020-04-03T01:44:00Z">
              <w:rPr/>
            </w:rPrChange>
          </w:rPr>
          <w:t xml:space="preserve">.5.3 and TS 38.211 [16], including the transmission of SLSS as specified in </w:t>
        </w:r>
      </w:ins>
      <w:ins w:id="51533" w:author="CR#1493r1" w:date="2020-03-27T00:26:00Z">
        <w:r w:rsidRPr="004072B1">
          <w:rPr>
            <w:rPrChange w:id="51534" w:author="Draft version 2" w:date="2020-04-03T01:44:00Z">
              <w:rPr/>
            </w:rPrChange>
          </w:rPr>
          <w:t>5.8</w:t>
        </w:r>
      </w:ins>
      <w:ins w:id="51535" w:author="CR#1493r1" w:date="2020-03-27T00:23:00Z">
        <w:r w:rsidRPr="004072B1">
          <w:rPr>
            <w:rPrChange w:id="51536" w:author="Draft version 2" w:date="2020-04-03T01:44:00Z">
              <w:rPr/>
            </w:rPrChange>
          </w:rPr>
          <w:t>.5.3 and transmission of MasterInformationBlockSidelink as specified in</w:t>
        </w:r>
      </w:ins>
      <w:ins w:id="51537" w:author="CR#1493r1" w:date="2020-03-27T00:26:00Z">
        <w:r w:rsidRPr="004072B1">
          <w:rPr>
            <w:rPrChange w:id="51538" w:author="Draft version 2" w:date="2020-04-03T01:44:00Z">
              <w:rPr/>
            </w:rPrChange>
          </w:rPr>
          <w:t>5.8</w:t>
        </w:r>
      </w:ins>
      <w:ins w:id="51539" w:author="CR#1493r1" w:date="2020-03-27T00:23:00Z">
        <w:r w:rsidRPr="004072B1">
          <w:rPr>
            <w:rPrChange w:id="51540" w:author="Draft version 2" w:date="2020-04-03T01:44:00Z">
              <w:rPr/>
            </w:rPrChange>
          </w:rPr>
          <w:t>.9.4.3</w:t>
        </w:r>
        <w:r w:rsidRPr="004072B1">
          <w:rPr>
            <w:lang w:eastAsia="zh-CN"/>
            <w:rPrChange w:id="51541" w:author="Draft version 2" w:date="2020-04-03T01:44:00Z">
              <w:rPr>
                <w:lang w:eastAsia="zh-CN"/>
              </w:rPr>
            </w:rPrChange>
          </w:rPr>
          <w:t>;</w:t>
        </w:r>
      </w:ins>
    </w:p>
    <w:p w14:paraId="2349D662" w14:textId="77777777" w:rsidR="00333A90" w:rsidRPr="004072B1" w:rsidRDefault="00333A90" w:rsidP="00333A90">
      <w:pPr>
        <w:pStyle w:val="B1"/>
        <w:rPr>
          <w:ins w:id="51542" w:author="CR#1493r1" w:date="2020-03-27T00:23:00Z"/>
          <w:lang w:eastAsia="zh-CN"/>
          <w:rPrChange w:id="51543" w:author="Draft version 2" w:date="2020-04-03T01:44:00Z">
            <w:rPr>
              <w:ins w:id="51544" w:author="CR#1493r1" w:date="2020-03-27T00:23:00Z"/>
              <w:lang w:eastAsia="zh-CN"/>
            </w:rPr>
          </w:rPrChange>
        </w:rPr>
      </w:pPr>
      <w:ins w:id="51545" w:author="CR#1493r1" w:date="2020-03-27T00:23:00Z">
        <w:r w:rsidRPr="004072B1">
          <w:rPr>
            <w:rPrChange w:id="51546" w:author="Draft version 2" w:date="2020-04-03T01:44:00Z">
              <w:rPr/>
            </w:rPrChange>
          </w:rPr>
          <w:t>1&gt;</w:t>
        </w:r>
        <w:r w:rsidRPr="004072B1">
          <w:rPr>
            <w:rPrChange w:id="51547" w:author="Draft version 2" w:date="2020-04-03T01:44:00Z">
              <w:rPr/>
            </w:rPrChange>
          </w:rPr>
          <w:tab/>
          <w:t>else</w:t>
        </w:r>
        <w:r w:rsidRPr="004072B1">
          <w:rPr>
            <w:lang w:eastAsia="zh-CN"/>
            <w:rPrChange w:id="51548" w:author="Draft version 2" w:date="2020-04-03T01:44:00Z">
              <w:rPr>
                <w:lang w:eastAsia="zh-CN"/>
              </w:rPr>
            </w:rPrChange>
          </w:rPr>
          <w:t>:</w:t>
        </w:r>
      </w:ins>
    </w:p>
    <w:p w14:paraId="62B2433E" w14:textId="77777777" w:rsidR="00333A90" w:rsidRPr="004072B1" w:rsidRDefault="00333A90" w:rsidP="00333A90">
      <w:pPr>
        <w:pStyle w:val="B2"/>
        <w:rPr>
          <w:ins w:id="51549" w:author="CR#1493r1" w:date="2020-03-27T00:23:00Z"/>
          <w:rPrChange w:id="51550" w:author="Draft version 2" w:date="2020-04-03T01:44:00Z">
            <w:rPr>
              <w:ins w:id="51551" w:author="CR#1493r1" w:date="2020-03-27T00:23:00Z"/>
            </w:rPr>
          </w:rPrChange>
        </w:rPr>
      </w:pPr>
      <w:ins w:id="51552" w:author="CR#1493r1" w:date="2020-03-27T00:23:00Z">
        <w:r w:rsidRPr="004072B1">
          <w:rPr>
            <w:rPrChange w:id="51553" w:author="Draft version 2" w:date="2020-04-03T01:44:00Z">
              <w:rPr/>
            </w:rPrChange>
          </w:rPr>
          <w:t>2&gt;</w:t>
        </w:r>
        <w:r w:rsidRPr="004072B1">
          <w:rPr>
            <w:rPrChange w:id="51554" w:author="Draft version 2" w:date="2020-04-03T01:44:00Z">
              <w:rPr/>
            </w:rPrChange>
          </w:rPr>
          <w:tab/>
        </w:r>
        <w:r w:rsidRPr="004072B1">
          <w:rPr>
            <w:lang w:eastAsia="zh-CN"/>
            <w:rPrChange w:id="51555" w:author="Draft version 2" w:date="2020-04-03T01:44:00Z">
              <w:rPr>
                <w:lang w:eastAsia="zh-CN"/>
              </w:rPr>
            </w:rPrChange>
          </w:rPr>
          <w:t>for the frequency used for NR sidelink communication,</w:t>
        </w:r>
        <w:r w:rsidRPr="004072B1">
          <w:rPr>
            <w:rPrChange w:id="51556" w:author="Draft version 2" w:date="2020-04-03T01:44:00Z">
              <w:rPr/>
            </w:rPrChange>
          </w:rPr>
          <w:t xml:space="preserve"> if </w:t>
        </w:r>
        <w:r w:rsidRPr="004072B1">
          <w:rPr>
            <w:i/>
            <w:rPrChange w:id="51557" w:author="Draft version 2" w:date="2020-04-03T01:44:00Z">
              <w:rPr>
                <w:i/>
              </w:rPr>
            </w:rPrChange>
          </w:rPr>
          <w:t>syncTxThreshOoC</w:t>
        </w:r>
        <w:r w:rsidRPr="004072B1">
          <w:rPr>
            <w:rPrChange w:id="51558" w:author="Draft version 2" w:date="2020-04-03T01:44:00Z">
              <w:rPr/>
            </w:rPrChange>
          </w:rPr>
          <w:t xml:space="preserve"> is included in </w:t>
        </w:r>
        <w:r w:rsidRPr="004072B1">
          <w:rPr>
            <w:i/>
            <w:noProof/>
            <w:rPrChange w:id="51559" w:author="Draft version 2" w:date="2020-04-03T01:44:00Z">
              <w:rPr>
                <w:i/>
                <w:noProof/>
              </w:rPr>
            </w:rPrChange>
          </w:rPr>
          <w:t>SL</w:t>
        </w:r>
        <w:r w:rsidRPr="004072B1">
          <w:rPr>
            <w:i/>
            <w:noProof/>
            <w:lang w:eastAsia="zh-CN"/>
            <w:rPrChange w:id="51560" w:author="Draft version 2" w:date="2020-04-03T01:44:00Z">
              <w:rPr>
                <w:i/>
                <w:noProof/>
                <w:lang w:eastAsia="zh-CN"/>
              </w:rPr>
            </w:rPrChange>
          </w:rPr>
          <w:t>-</w:t>
        </w:r>
        <w:r w:rsidRPr="004072B1">
          <w:rPr>
            <w:i/>
            <w:noProof/>
            <w:rPrChange w:id="51561" w:author="Draft version 2" w:date="2020-04-03T01:44:00Z">
              <w:rPr>
                <w:i/>
                <w:noProof/>
              </w:rPr>
            </w:rPrChange>
          </w:rPr>
          <w:t>PreconfigurationNR</w:t>
        </w:r>
        <w:r w:rsidRPr="004072B1">
          <w:rPr>
            <w:rPrChange w:id="51562" w:author="Draft version 2" w:date="2020-04-03T01:44:00Z">
              <w:rPr/>
            </w:rPrChange>
          </w:rPr>
          <w:t xml:space="preserve">; and the UE </w:t>
        </w:r>
        <w:r w:rsidRPr="004072B1">
          <w:rPr>
            <w:lang w:eastAsia="zh-CN"/>
            <w:rPrChange w:id="51563" w:author="Draft version 2" w:date="2020-04-03T01:44:00Z">
              <w:rPr>
                <w:lang w:eastAsia="zh-CN"/>
              </w:rPr>
            </w:rPrChange>
          </w:rPr>
          <w:t xml:space="preserve">is not directly synchronized to GNSS, and the UE </w:t>
        </w:r>
        <w:r w:rsidRPr="004072B1">
          <w:rPr>
            <w:rPrChange w:id="51564" w:author="Draft version 2" w:date="2020-04-03T01:44:00Z">
              <w:rPr/>
            </w:rPrChange>
          </w:rPr>
          <w:t xml:space="preserve">has no selected SyncRef </w:t>
        </w:r>
        <w:r w:rsidRPr="004072B1">
          <w:rPr>
            <w:rPrChange w:id="51565" w:author="Draft version 2" w:date="2020-04-03T01:44:00Z">
              <w:rPr/>
            </w:rPrChange>
          </w:rPr>
          <w:lastRenderedPageBreak/>
          <w:t xml:space="preserve">UE or the S-RSRP measurement result of the selected SyncRef UE is below the value of </w:t>
        </w:r>
        <w:r w:rsidRPr="004072B1">
          <w:rPr>
            <w:i/>
            <w:rPrChange w:id="51566" w:author="Draft version 2" w:date="2020-04-03T01:44:00Z">
              <w:rPr>
                <w:i/>
              </w:rPr>
            </w:rPrChange>
          </w:rPr>
          <w:t>syncTxThreshOoC</w:t>
        </w:r>
        <w:r w:rsidRPr="004072B1">
          <w:rPr>
            <w:lang w:eastAsia="zh-CN"/>
            <w:rPrChange w:id="51567" w:author="Draft version 2" w:date="2020-04-03T01:44:00Z">
              <w:rPr>
                <w:lang w:eastAsia="zh-CN"/>
              </w:rPr>
            </w:rPrChange>
          </w:rPr>
          <w:t>;</w:t>
        </w:r>
        <w:r w:rsidRPr="004072B1">
          <w:rPr>
            <w:rPrChange w:id="51568" w:author="Draft version 2" w:date="2020-04-03T01:44:00Z">
              <w:rPr/>
            </w:rPrChange>
          </w:rPr>
          <w:t xml:space="preserve"> or</w:t>
        </w:r>
      </w:ins>
    </w:p>
    <w:p w14:paraId="6BCA92F6" w14:textId="77777777" w:rsidR="00333A90" w:rsidRPr="004072B1" w:rsidRDefault="00333A90" w:rsidP="00333A90">
      <w:pPr>
        <w:pStyle w:val="B2"/>
        <w:rPr>
          <w:ins w:id="51569" w:author="CR#1493r1" w:date="2020-03-27T00:23:00Z"/>
          <w:rPrChange w:id="51570" w:author="Draft version 2" w:date="2020-04-03T01:44:00Z">
            <w:rPr>
              <w:ins w:id="51571" w:author="CR#1493r1" w:date="2020-03-27T00:23:00Z"/>
            </w:rPr>
          </w:rPrChange>
        </w:rPr>
      </w:pPr>
      <w:ins w:id="51572" w:author="CR#1493r1" w:date="2020-03-27T00:23:00Z">
        <w:r w:rsidRPr="004072B1">
          <w:rPr>
            <w:rPrChange w:id="51573" w:author="Draft version 2" w:date="2020-04-03T01:44:00Z">
              <w:rPr/>
            </w:rPrChange>
          </w:rPr>
          <w:t>2&gt;</w:t>
        </w:r>
        <w:r w:rsidRPr="004072B1">
          <w:rPr>
            <w:rPrChange w:id="51574" w:author="Draft version 2" w:date="2020-04-03T01:44:00Z">
              <w:rPr/>
            </w:rPrChange>
          </w:rPr>
          <w:tab/>
        </w:r>
        <w:r w:rsidRPr="004072B1">
          <w:rPr>
            <w:lang w:eastAsia="zh-CN"/>
            <w:rPrChange w:id="51575" w:author="Draft version 2" w:date="2020-04-03T01:44:00Z">
              <w:rPr>
                <w:lang w:eastAsia="zh-CN"/>
              </w:rPr>
            </w:rPrChange>
          </w:rPr>
          <w:t xml:space="preserve">for the frequency used for NR sidelink communication, if </w:t>
        </w:r>
        <w:r w:rsidRPr="004072B1">
          <w:rPr>
            <w:rPrChange w:id="51576" w:author="Draft version 2" w:date="2020-04-03T01:44:00Z">
              <w:rPr/>
            </w:rPrChange>
          </w:rPr>
          <w:t xml:space="preserve">the UE </w:t>
        </w:r>
        <w:r w:rsidRPr="004072B1">
          <w:rPr>
            <w:lang w:eastAsia="zh-CN"/>
            <w:rPrChange w:id="51577" w:author="Draft version 2" w:date="2020-04-03T01:44:00Z">
              <w:rPr>
                <w:lang w:eastAsia="zh-CN"/>
              </w:rPr>
            </w:rPrChange>
          </w:rPr>
          <w:t>selects GNSS as the synchronization reference source</w:t>
        </w:r>
        <w:r w:rsidRPr="004072B1">
          <w:rPr>
            <w:rPrChange w:id="51578" w:author="Draft version 2" w:date="2020-04-03T01:44:00Z">
              <w:rPr/>
            </w:rPrChange>
          </w:rPr>
          <w:t>:</w:t>
        </w:r>
      </w:ins>
    </w:p>
    <w:p w14:paraId="5574E7B8" w14:textId="51535BF1" w:rsidR="00333A90" w:rsidRPr="004072B1" w:rsidRDefault="00333A90" w:rsidP="00333A90">
      <w:pPr>
        <w:pStyle w:val="B3"/>
        <w:rPr>
          <w:ins w:id="51579" w:author="CR#1493r1" w:date="2020-03-27T00:23:00Z"/>
          <w:lang w:eastAsia="zh-CN"/>
          <w:rPrChange w:id="51580" w:author="Draft version 2" w:date="2020-04-03T01:44:00Z">
            <w:rPr>
              <w:ins w:id="51581" w:author="CR#1493r1" w:date="2020-03-27T00:23:00Z"/>
              <w:lang w:eastAsia="zh-CN"/>
            </w:rPr>
          </w:rPrChange>
        </w:rPr>
      </w:pPr>
      <w:ins w:id="51582" w:author="CR#1493r1" w:date="2020-03-27T00:23:00Z">
        <w:r w:rsidRPr="004072B1">
          <w:rPr>
            <w:rPrChange w:id="51583" w:author="Draft version 2" w:date="2020-04-03T01:44:00Z">
              <w:rPr/>
            </w:rPrChange>
          </w:rPr>
          <w:t>3&gt;</w:t>
        </w:r>
        <w:r w:rsidRPr="004072B1">
          <w:rPr>
            <w:rPrChange w:id="51584" w:author="Draft version 2" w:date="2020-04-03T01:44:00Z">
              <w:rPr/>
            </w:rPrChange>
          </w:rPr>
          <w:tab/>
          <w:t xml:space="preserve">transmit sidelink SSB on the frequency used for </w:t>
        </w:r>
        <w:r w:rsidRPr="004072B1">
          <w:rPr>
            <w:lang w:eastAsia="zh-CN"/>
            <w:rPrChange w:id="51585" w:author="Draft version 2" w:date="2020-04-03T01:44:00Z">
              <w:rPr>
                <w:lang w:eastAsia="zh-CN"/>
              </w:rPr>
            </w:rPrChange>
          </w:rPr>
          <w:t>NR sidelink communication</w:t>
        </w:r>
        <w:r w:rsidRPr="004072B1">
          <w:rPr>
            <w:rPrChange w:id="51586" w:author="Draft version 2" w:date="2020-04-03T01:44:00Z">
              <w:rPr/>
            </w:rPrChange>
          </w:rPr>
          <w:t xml:space="preserve"> in accordance with TS 38.211 [16] , including the transmission of SLSS as specified in </w:t>
        </w:r>
      </w:ins>
      <w:ins w:id="51587" w:author="CR#1493r1" w:date="2020-03-27T00:26:00Z">
        <w:r w:rsidRPr="004072B1">
          <w:rPr>
            <w:rPrChange w:id="51588" w:author="Draft version 2" w:date="2020-04-03T01:44:00Z">
              <w:rPr/>
            </w:rPrChange>
          </w:rPr>
          <w:t>5.8</w:t>
        </w:r>
      </w:ins>
      <w:ins w:id="51589" w:author="CR#1493r1" w:date="2020-03-27T00:23:00Z">
        <w:r w:rsidRPr="004072B1">
          <w:rPr>
            <w:rPrChange w:id="51590" w:author="Draft version 2" w:date="2020-04-03T01:44:00Z">
              <w:rPr/>
            </w:rPrChange>
          </w:rPr>
          <w:t xml:space="preserve">.5.3 and transmission of </w:t>
        </w:r>
        <w:r w:rsidRPr="004072B1">
          <w:rPr>
            <w:i/>
            <w:rPrChange w:id="51591" w:author="Draft version 2" w:date="2020-04-03T01:44:00Z">
              <w:rPr>
                <w:i/>
              </w:rPr>
            </w:rPrChange>
          </w:rPr>
          <w:t>MasterInformationBlockSidelink</w:t>
        </w:r>
        <w:r w:rsidRPr="004072B1">
          <w:rPr>
            <w:rPrChange w:id="51592" w:author="Draft version 2" w:date="2020-04-03T01:44:00Z">
              <w:rPr/>
            </w:rPrChange>
          </w:rPr>
          <w:t xml:space="preserve"> as specified in </w:t>
        </w:r>
      </w:ins>
      <w:ins w:id="51593" w:author="CR#1493r1" w:date="2020-03-27T00:26:00Z">
        <w:r w:rsidRPr="004072B1">
          <w:rPr>
            <w:rPrChange w:id="51594" w:author="Draft version 2" w:date="2020-04-03T01:44:00Z">
              <w:rPr/>
            </w:rPrChange>
          </w:rPr>
          <w:t>5.8</w:t>
        </w:r>
      </w:ins>
      <w:ins w:id="51595" w:author="CR#1493r1" w:date="2020-03-27T00:23:00Z">
        <w:r w:rsidRPr="004072B1">
          <w:rPr>
            <w:rPrChange w:id="51596" w:author="Draft version 2" w:date="2020-04-03T01:44:00Z">
              <w:rPr/>
            </w:rPrChange>
          </w:rPr>
          <w:t>.9.4.3</w:t>
        </w:r>
        <w:r w:rsidRPr="004072B1">
          <w:rPr>
            <w:lang w:eastAsia="zh-CN"/>
            <w:rPrChange w:id="51597" w:author="Draft version 2" w:date="2020-04-03T01:44:00Z">
              <w:rPr>
                <w:lang w:eastAsia="zh-CN"/>
              </w:rPr>
            </w:rPrChange>
          </w:rPr>
          <w:t>;</w:t>
        </w:r>
      </w:ins>
    </w:p>
    <w:p w14:paraId="00EA5D88" w14:textId="1EAA4CB0" w:rsidR="00333A90" w:rsidRPr="004072B1" w:rsidRDefault="00333A90" w:rsidP="00333A90">
      <w:pPr>
        <w:pStyle w:val="Heading4"/>
        <w:rPr>
          <w:ins w:id="51598" w:author="CR#1493r1" w:date="2020-03-27T00:23:00Z"/>
          <w:rPrChange w:id="51599" w:author="Draft version 2" w:date="2020-04-03T01:44:00Z">
            <w:rPr>
              <w:ins w:id="51600" w:author="CR#1493r1" w:date="2020-03-27T00:23:00Z"/>
            </w:rPr>
          </w:rPrChange>
        </w:rPr>
      </w:pPr>
      <w:bookmarkStart w:id="51601" w:name="_Toc36756924"/>
      <w:ins w:id="51602" w:author="CR#1493r1" w:date="2020-03-27T00:26:00Z">
        <w:r w:rsidRPr="004072B1">
          <w:rPr>
            <w:rPrChange w:id="51603" w:author="Draft version 2" w:date="2020-04-03T01:44:00Z">
              <w:rPr/>
            </w:rPrChange>
          </w:rPr>
          <w:t>5.8</w:t>
        </w:r>
      </w:ins>
      <w:ins w:id="51604" w:author="CR#1493r1" w:date="2020-03-27T00:23:00Z">
        <w:r w:rsidRPr="004072B1">
          <w:rPr>
            <w:rPrChange w:id="51605" w:author="Draft version 2" w:date="2020-04-03T01:44:00Z">
              <w:rPr/>
            </w:rPrChange>
          </w:rPr>
          <w:t>.5.3</w:t>
        </w:r>
        <w:r w:rsidRPr="004072B1">
          <w:rPr>
            <w:rPrChange w:id="51606" w:author="Draft version 2" w:date="2020-04-03T01:44:00Z">
              <w:rPr/>
            </w:rPrChange>
          </w:rPr>
          <w:tab/>
          <w:t>Transmission of SLSS</w:t>
        </w:r>
        <w:bookmarkEnd w:id="51601"/>
      </w:ins>
    </w:p>
    <w:p w14:paraId="3A12DC29" w14:textId="77777777" w:rsidR="00333A90" w:rsidRPr="004072B1" w:rsidRDefault="00333A90" w:rsidP="00333A90">
      <w:pPr>
        <w:rPr>
          <w:ins w:id="51607" w:author="CR#1493r1" w:date="2020-03-27T00:23:00Z"/>
          <w:rPrChange w:id="51608" w:author="Draft version 2" w:date="2020-04-03T01:44:00Z">
            <w:rPr>
              <w:ins w:id="51609" w:author="CR#1493r1" w:date="2020-03-27T00:23:00Z"/>
            </w:rPr>
          </w:rPrChange>
        </w:rPr>
      </w:pPr>
      <w:ins w:id="51610" w:author="CR#1493r1" w:date="2020-03-27T00:23:00Z">
        <w:r w:rsidRPr="004072B1">
          <w:rPr>
            <w:rPrChange w:id="51611" w:author="Draft version 2" w:date="2020-04-03T01:44:00Z">
              <w:rPr/>
            </w:rPrChange>
          </w:rPr>
          <w:t>The UE shall select the SLSSID and the slot in which to transmit SLSS as follows:</w:t>
        </w:r>
      </w:ins>
    </w:p>
    <w:p w14:paraId="0094DBC1" w14:textId="77777777" w:rsidR="00333A90" w:rsidRPr="004072B1" w:rsidRDefault="00333A90" w:rsidP="00333A90">
      <w:pPr>
        <w:pStyle w:val="B1"/>
        <w:rPr>
          <w:ins w:id="51612" w:author="CR#1493r1" w:date="2020-03-27T00:23:00Z"/>
          <w:rPrChange w:id="51613" w:author="Draft version 2" w:date="2020-04-03T01:44:00Z">
            <w:rPr>
              <w:ins w:id="51614" w:author="CR#1493r1" w:date="2020-03-27T00:23:00Z"/>
            </w:rPr>
          </w:rPrChange>
        </w:rPr>
      </w:pPr>
      <w:ins w:id="51615" w:author="CR#1493r1" w:date="2020-03-27T00:23:00Z">
        <w:r w:rsidRPr="004072B1">
          <w:rPr>
            <w:rPrChange w:id="51616" w:author="Draft version 2" w:date="2020-04-03T01:44:00Z">
              <w:rPr/>
            </w:rPrChange>
          </w:rPr>
          <w:t>1&gt;</w:t>
        </w:r>
        <w:r w:rsidRPr="004072B1">
          <w:rPr>
            <w:rPrChange w:id="51617" w:author="Draft version 2" w:date="2020-04-03T01:44:00Z">
              <w:rPr/>
            </w:rPrChange>
          </w:rPr>
          <w:tab/>
          <w:t xml:space="preserve">if </w:t>
        </w:r>
        <w:bookmarkStart w:id="51618" w:name="OLE_LINK316"/>
        <w:bookmarkStart w:id="51619" w:name="OLE_LINK317"/>
        <w:r w:rsidRPr="004072B1">
          <w:rPr>
            <w:rPrChange w:id="51620" w:author="Draft version 2" w:date="2020-04-03T01:44:00Z">
              <w:rPr/>
            </w:rPrChange>
          </w:rPr>
          <w:t xml:space="preserve">triggered by </w:t>
        </w:r>
        <w:bookmarkStart w:id="51621" w:name="OLE_LINK314"/>
        <w:bookmarkStart w:id="51622" w:name="OLE_LINK315"/>
        <w:r w:rsidRPr="004072B1">
          <w:rPr>
            <w:rPrChange w:id="51623" w:author="Draft version 2" w:date="2020-04-03T01:44:00Z">
              <w:rPr/>
            </w:rPrChange>
          </w:rPr>
          <w:t xml:space="preserve">NR </w:t>
        </w:r>
        <w:r w:rsidRPr="004072B1">
          <w:rPr>
            <w:lang w:eastAsia="zh-CN"/>
            <w:rPrChange w:id="51624" w:author="Draft version 2" w:date="2020-04-03T01:44:00Z">
              <w:rPr>
                <w:lang w:eastAsia="zh-CN"/>
              </w:rPr>
            </w:rPrChange>
          </w:rPr>
          <w:t>sidelink communication</w:t>
        </w:r>
        <w:bookmarkEnd w:id="51618"/>
        <w:bookmarkEnd w:id="51619"/>
        <w:bookmarkEnd w:id="51621"/>
        <w:bookmarkEnd w:id="51622"/>
        <w:r w:rsidRPr="004072B1">
          <w:rPr>
            <w:rPrChange w:id="51625" w:author="Draft version 2" w:date="2020-04-03T01:44:00Z">
              <w:rPr/>
            </w:rPrChange>
          </w:rPr>
          <w:t xml:space="preserve"> and in coverage on the frequency used for NR </w:t>
        </w:r>
        <w:r w:rsidRPr="004072B1">
          <w:rPr>
            <w:lang w:eastAsia="zh-CN"/>
            <w:rPrChange w:id="51626" w:author="Draft version 2" w:date="2020-04-03T01:44:00Z">
              <w:rPr>
                <w:lang w:eastAsia="zh-CN"/>
              </w:rPr>
            </w:rPrChange>
          </w:rPr>
          <w:t>sidelink communication</w:t>
        </w:r>
        <w:r w:rsidRPr="004072B1">
          <w:rPr>
            <w:rPrChange w:id="51627" w:author="Draft version 2" w:date="2020-04-03T01:44:00Z">
              <w:rPr/>
            </w:rPrChange>
          </w:rPr>
          <w:t>, as defined in TS 38.304 [20]</w:t>
        </w:r>
        <w:r w:rsidRPr="004072B1">
          <w:rPr>
            <w:lang w:eastAsia="zh-CN"/>
            <w:rPrChange w:id="51628" w:author="Draft version 2" w:date="2020-04-03T01:44:00Z">
              <w:rPr>
                <w:lang w:eastAsia="zh-CN"/>
              </w:rPr>
            </w:rPrChange>
          </w:rPr>
          <w:t>; or</w:t>
        </w:r>
      </w:ins>
    </w:p>
    <w:p w14:paraId="69BF254C" w14:textId="2CC028BD" w:rsidR="00333A90" w:rsidRPr="004072B1" w:rsidRDefault="00333A90" w:rsidP="00333A90">
      <w:pPr>
        <w:pStyle w:val="B1"/>
        <w:rPr>
          <w:ins w:id="51629" w:author="CR#1493r1" w:date="2020-03-27T00:23:00Z"/>
          <w:rPrChange w:id="51630" w:author="Draft version 2" w:date="2020-04-03T01:44:00Z">
            <w:rPr>
              <w:ins w:id="51631" w:author="CR#1493r1" w:date="2020-03-27T00:23:00Z"/>
            </w:rPr>
          </w:rPrChange>
        </w:rPr>
      </w:pPr>
      <w:ins w:id="51632" w:author="CR#1493r1" w:date="2020-03-27T00:23:00Z">
        <w:r w:rsidRPr="004072B1">
          <w:rPr>
            <w:rPrChange w:id="51633" w:author="Draft version 2" w:date="2020-04-03T01:44:00Z">
              <w:rPr/>
            </w:rPrChange>
          </w:rPr>
          <w:t>1&gt;</w:t>
        </w:r>
        <w:r w:rsidRPr="004072B1">
          <w:rPr>
            <w:rPrChange w:id="51634" w:author="Draft version 2" w:date="2020-04-03T01:44:00Z">
              <w:rPr/>
            </w:rPrChange>
          </w:rPr>
          <w:tab/>
          <w:t xml:space="preserve">if triggered by NR </w:t>
        </w:r>
        <w:r w:rsidRPr="004072B1">
          <w:rPr>
            <w:lang w:eastAsia="zh-CN"/>
            <w:rPrChange w:id="51635" w:author="Draft version 2" w:date="2020-04-03T01:44:00Z">
              <w:rPr>
                <w:lang w:eastAsia="zh-CN"/>
              </w:rPr>
            </w:rPrChange>
          </w:rPr>
          <w:t xml:space="preserve">sidelink communication, and out of coverage on the frequency used for </w:t>
        </w:r>
        <w:r w:rsidRPr="004072B1">
          <w:rPr>
            <w:rPrChange w:id="51636" w:author="Draft version 2" w:date="2020-04-03T01:44:00Z">
              <w:rPr/>
            </w:rPrChange>
          </w:rPr>
          <w:t xml:space="preserve">NR </w:t>
        </w:r>
        <w:r w:rsidRPr="004072B1">
          <w:rPr>
            <w:lang w:eastAsia="zh-CN"/>
            <w:rPrChange w:id="51637" w:author="Draft version 2" w:date="2020-04-03T01:44:00Z">
              <w:rPr>
                <w:lang w:eastAsia="zh-CN"/>
              </w:rPr>
            </w:rPrChange>
          </w:rPr>
          <w:t>sidelink communication,</w:t>
        </w:r>
        <w:r w:rsidRPr="004072B1">
          <w:rPr>
            <w:rPrChange w:id="51638" w:author="Draft version 2" w:date="2020-04-03T01:44:00Z">
              <w:rPr/>
            </w:rPrChange>
          </w:rPr>
          <w:t xml:space="preserve"> and the </w:t>
        </w:r>
        <w:r w:rsidRPr="004072B1">
          <w:rPr>
            <w:lang w:eastAsia="zh-CN"/>
            <w:rPrChange w:id="51639" w:author="Draft version 2" w:date="2020-04-03T01:44:00Z">
              <w:rPr>
                <w:lang w:eastAsia="zh-CN"/>
              </w:rPr>
            </w:rPrChange>
          </w:rPr>
          <w:t xml:space="preserve">concerned </w:t>
        </w:r>
        <w:r w:rsidRPr="004072B1">
          <w:rPr>
            <w:rPrChange w:id="51640" w:author="Draft version 2" w:date="2020-04-03T01:44:00Z">
              <w:rPr/>
            </w:rPrChange>
          </w:rPr>
          <w:t xml:space="preserve">frequency is included in </w:t>
        </w:r>
        <w:r w:rsidRPr="004072B1">
          <w:rPr>
            <w:i/>
            <w:rPrChange w:id="51641" w:author="Draft version 2" w:date="2020-04-03T01:44:00Z">
              <w:rPr>
                <w:i/>
              </w:rPr>
            </w:rPrChange>
          </w:rPr>
          <w:t>sl-FreqInfoToAddModList</w:t>
        </w:r>
        <w:r w:rsidRPr="004072B1">
          <w:rPr>
            <w:rPrChange w:id="51642" w:author="Draft version 2" w:date="2020-04-03T01:44:00Z">
              <w:rPr/>
            </w:rPrChange>
          </w:rPr>
          <w:t xml:space="preserve"> in </w:t>
        </w:r>
        <w:r w:rsidRPr="004072B1">
          <w:rPr>
            <w:i/>
            <w:rPrChange w:id="51643" w:author="Draft version 2" w:date="2020-04-03T01:44:00Z">
              <w:rPr>
                <w:i/>
              </w:rPr>
            </w:rPrChange>
          </w:rPr>
          <w:t>sl-ConfigDedicatedNR</w:t>
        </w:r>
        <w:r w:rsidRPr="004072B1">
          <w:rPr>
            <w:rPrChange w:id="51644" w:author="Draft version 2" w:date="2020-04-03T01:44:00Z">
              <w:rPr/>
            </w:rPrChange>
          </w:rPr>
          <w:t xml:space="preserve"> within</w:t>
        </w:r>
        <w:r w:rsidRPr="004072B1">
          <w:rPr>
            <w:i/>
            <w:rPrChange w:id="51645" w:author="Draft version 2" w:date="2020-04-03T01:44:00Z">
              <w:rPr>
                <w:i/>
              </w:rPr>
            </w:rPrChange>
          </w:rPr>
          <w:t xml:space="preserve"> RRCReconfiguration</w:t>
        </w:r>
        <w:r w:rsidRPr="004072B1">
          <w:rPr>
            <w:rPrChange w:id="51646" w:author="Draft version 2" w:date="2020-04-03T01:44:00Z">
              <w:rPr/>
            </w:rPrChange>
          </w:rPr>
          <w:t xml:space="preserve"> message or included</w:t>
        </w:r>
        <w:r w:rsidRPr="004072B1">
          <w:rPr>
            <w:i/>
            <w:rPrChange w:id="51647" w:author="Draft version 2" w:date="2020-04-03T01:44:00Z">
              <w:rPr>
                <w:i/>
              </w:rPr>
            </w:rPrChange>
          </w:rPr>
          <w:t xml:space="preserve"> </w:t>
        </w:r>
        <w:r w:rsidRPr="004072B1">
          <w:rPr>
            <w:rPrChange w:id="51648" w:author="Draft version 2" w:date="2020-04-03T01:44:00Z">
              <w:rPr/>
            </w:rPrChange>
          </w:rPr>
          <w:t xml:space="preserve">in </w:t>
        </w:r>
        <w:r w:rsidRPr="004072B1">
          <w:rPr>
            <w:i/>
            <w:rPrChange w:id="51649" w:author="Draft version 2" w:date="2020-04-03T01:44:00Z">
              <w:rPr>
                <w:i/>
              </w:rPr>
            </w:rPrChange>
          </w:rPr>
          <w:t>sl-FreqInfoList</w:t>
        </w:r>
        <w:r w:rsidRPr="004072B1">
          <w:rPr>
            <w:rPrChange w:id="51650" w:author="Draft version 2" w:date="2020-04-03T01:44:00Z">
              <w:rPr/>
            </w:rPrChange>
          </w:rPr>
          <w:t xml:space="preserve"> within </w:t>
        </w:r>
      </w:ins>
      <w:ins w:id="51651" w:author="CR#1493r1" w:date="2020-03-28T01:13:00Z">
        <w:r w:rsidR="005A0446" w:rsidRPr="004072B1">
          <w:rPr>
            <w:i/>
            <w:rPrChange w:id="51652" w:author="Draft version 2" w:date="2020-04-03T01:44:00Z">
              <w:rPr>
                <w:i/>
              </w:rPr>
            </w:rPrChange>
          </w:rPr>
          <w:t>SIB12</w:t>
        </w:r>
      </w:ins>
      <w:ins w:id="51653" w:author="CR#1493r1" w:date="2020-03-27T00:23:00Z">
        <w:r w:rsidRPr="004072B1">
          <w:rPr>
            <w:rPrChange w:id="51654" w:author="Draft version 2" w:date="2020-04-03T01:44:00Z">
              <w:rPr/>
            </w:rPrChange>
          </w:rPr>
          <w:t>:</w:t>
        </w:r>
      </w:ins>
    </w:p>
    <w:p w14:paraId="6506B890" w14:textId="596DE4D4" w:rsidR="00333A90" w:rsidRPr="004072B1" w:rsidRDefault="00333A90" w:rsidP="00333A90">
      <w:pPr>
        <w:pStyle w:val="B2"/>
        <w:rPr>
          <w:ins w:id="51655" w:author="CR#1493r1" w:date="2020-03-27T00:23:00Z"/>
          <w:rPrChange w:id="51656" w:author="Draft version 2" w:date="2020-04-03T01:44:00Z">
            <w:rPr>
              <w:ins w:id="51657" w:author="CR#1493r1" w:date="2020-03-27T00:23:00Z"/>
            </w:rPr>
          </w:rPrChange>
        </w:rPr>
      </w:pPr>
      <w:ins w:id="51658" w:author="CR#1493r1" w:date="2020-03-27T00:23:00Z">
        <w:r w:rsidRPr="004072B1">
          <w:rPr>
            <w:rPrChange w:id="51659" w:author="Draft version 2" w:date="2020-04-03T01:44:00Z">
              <w:rPr/>
            </w:rPrChange>
          </w:rPr>
          <w:t>2&gt;</w:t>
        </w:r>
        <w:r w:rsidRPr="004072B1">
          <w:rPr>
            <w:rPrChange w:id="51660" w:author="Draft version 2" w:date="2020-04-03T01:44:00Z">
              <w:rPr/>
            </w:rPrChange>
          </w:rPr>
          <w:tab/>
          <w:t>if</w:t>
        </w:r>
        <w:r w:rsidRPr="004072B1">
          <w:rPr>
            <w:lang w:eastAsia="zh-CN"/>
            <w:rPrChange w:id="51661" w:author="Draft version 2" w:date="2020-04-03T01:44:00Z">
              <w:rPr>
                <w:lang w:eastAsia="zh-CN"/>
              </w:rPr>
            </w:rPrChange>
          </w:rPr>
          <w:t xml:space="preserve"> the UE has selected GNSS as synchronization reference in accordance with </w:t>
        </w:r>
      </w:ins>
      <w:ins w:id="51662" w:author="CR#1493r1" w:date="2020-03-27T00:26:00Z">
        <w:r w:rsidRPr="004072B1">
          <w:rPr>
            <w:lang w:eastAsia="zh-CN"/>
            <w:rPrChange w:id="51663" w:author="Draft version 2" w:date="2020-04-03T01:44:00Z">
              <w:rPr>
                <w:lang w:eastAsia="zh-CN"/>
              </w:rPr>
            </w:rPrChange>
          </w:rPr>
          <w:t>5.8</w:t>
        </w:r>
      </w:ins>
      <w:ins w:id="51664" w:author="CR#1493r1" w:date="2020-03-27T00:23:00Z">
        <w:r w:rsidRPr="004072B1">
          <w:rPr>
            <w:lang w:eastAsia="zh-CN"/>
            <w:rPrChange w:id="51665" w:author="Draft version 2" w:date="2020-04-03T01:44:00Z">
              <w:rPr>
                <w:lang w:eastAsia="zh-CN"/>
              </w:rPr>
            </w:rPrChange>
          </w:rPr>
          <w:t>.6.2</w:t>
        </w:r>
        <w:r w:rsidRPr="004072B1">
          <w:rPr>
            <w:rPrChange w:id="51666" w:author="Draft version 2" w:date="2020-04-03T01:44:00Z">
              <w:rPr/>
            </w:rPrChange>
          </w:rPr>
          <w:t>:</w:t>
        </w:r>
      </w:ins>
    </w:p>
    <w:p w14:paraId="4DE35D74" w14:textId="77777777" w:rsidR="00333A90" w:rsidRPr="004072B1" w:rsidRDefault="00333A90" w:rsidP="00333A90">
      <w:pPr>
        <w:pStyle w:val="B3"/>
        <w:rPr>
          <w:ins w:id="51667" w:author="CR#1493r1" w:date="2020-03-27T00:23:00Z"/>
          <w:lang w:eastAsia="zh-CN"/>
          <w:rPrChange w:id="51668" w:author="Draft version 2" w:date="2020-04-03T01:44:00Z">
            <w:rPr>
              <w:ins w:id="51669" w:author="CR#1493r1" w:date="2020-03-27T00:23:00Z"/>
              <w:lang w:eastAsia="zh-CN"/>
            </w:rPr>
          </w:rPrChange>
        </w:rPr>
      </w:pPr>
      <w:ins w:id="51670" w:author="CR#1493r1" w:date="2020-03-27T00:23:00Z">
        <w:r w:rsidRPr="004072B1">
          <w:rPr>
            <w:rPrChange w:id="51671" w:author="Draft version 2" w:date="2020-04-03T01:44:00Z">
              <w:rPr/>
            </w:rPrChange>
          </w:rPr>
          <w:t>3&gt;</w:t>
        </w:r>
        <w:r w:rsidRPr="004072B1">
          <w:rPr>
            <w:rPrChange w:id="51672" w:author="Draft version 2" w:date="2020-04-03T01:44:00Z">
              <w:rPr/>
            </w:rPrChange>
          </w:rPr>
          <w:tab/>
          <w:t xml:space="preserve">select SLSSID </w:t>
        </w:r>
        <w:r w:rsidRPr="004072B1">
          <w:rPr>
            <w:lang w:eastAsia="zh-CN"/>
            <w:rPrChange w:id="51673" w:author="Draft version 2" w:date="2020-04-03T01:44:00Z">
              <w:rPr>
                <w:lang w:eastAsia="zh-CN"/>
              </w:rPr>
            </w:rPrChange>
          </w:rPr>
          <w:t>0;</w:t>
        </w:r>
      </w:ins>
    </w:p>
    <w:p w14:paraId="26850F9F" w14:textId="77777777" w:rsidR="00333A90" w:rsidRPr="004072B1" w:rsidRDefault="00333A90" w:rsidP="00333A90">
      <w:pPr>
        <w:pStyle w:val="B3"/>
        <w:rPr>
          <w:ins w:id="51674" w:author="CR#1493r1" w:date="2020-03-27T00:23:00Z"/>
          <w:lang w:eastAsia="zh-CN"/>
          <w:rPrChange w:id="51675" w:author="Draft version 2" w:date="2020-04-03T01:44:00Z">
            <w:rPr>
              <w:ins w:id="51676" w:author="CR#1493r1" w:date="2020-03-27T00:23:00Z"/>
              <w:lang w:eastAsia="zh-CN"/>
            </w:rPr>
          </w:rPrChange>
        </w:rPr>
      </w:pPr>
      <w:ins w:id="51677" w:author="CR#1493r1" w:date="2020-03-27T00:23:00Z">
        <w:r w:rsidRPr="004072B1">
          <w:rPr>
            <w:rPrChange w:id="51678" w:author="Draft version 2" w:date="2020-04-03T01:44:00Z">
              <w:rPr/>
            </w:rPrChange>
          </w:rPr>
          <w:t>3&gt;</w:t>
        </w:r>
        <w:r w:rsidRPr="004072B1">
          <w:rPr>
            <w:rPrChange w:id="51679" w:author="Draft version 2" w:date="2020-04-03T01:44:00Z">
              <w:rPr/>
            </w:rPrChange>
          </w:rPr>
          <w:tab/>
          <w:t xml:space="preserve">use </w:t>
        </w:r>
        <w:r w:rsidRPr="004072B1">
          <w:rPr>
            <w:i/>
            <w:rPrChange w:id="51680" w:author="Draft version 2" w:date="2020-04-03T01:44:00Z">
              <w:rPr>
                <w:i/>
              </w:rPr>
            </w:rPrChange>
          </w:rPr>
          <w:t xml:space="preserve">sl-SSB-TimeAllocation1 </w:t>
        </w:r>
        <w:r w:rsidRPr="004072B1">
          <w:rPr>
            <w:lang w:eastAsia="zh-CN"/>
            <w:rPrChange w:id="51681" w:author="Draft version 2" w:date="2020-04-03T01:44:00Z">
              <w:rPr>
                <w:lang w:eastAsia="zh-CN"/>
              </w:rPr>
            </w:rPrChange>
          </w:rPr>
          <w:t>included</w:t>
        </w:r>
        <w:r w:rsidRPr="004072B1">
          <w:rPr>
            <w:rPrChange w:id="51682" w:author="Draft version 2" w:date="2020-04-03T01:44:00Z">
              <w:rPr/>
            </w:rPrChange>
          </w:rPr>
          <w:t xml:space="preserve"> in the entry of configured </w:t>
        </w:r>
        <w:r w:rsidRPr="004072B1">
          <w:rPr>
            <w:i/>
            <w:rPrChange w:id="51683" w:author="Draft version 2" w:date="2020-04-03T01:44:00Z">
              <w:rPr>
                <w:i/>
              </w:rPr>
            </w:rPrChange>
          </w:rPr>
          <w:t>sl-SyncConfigList</w:t>
        </w:r>
        <w:r w:rsidRPr="004072B1">
          <w:rPr>
            <w:lang w:eastAsia="zh-CN"/>
            <w:rPrChange w:id="51684" w:author="Draft version 2" w:date="2020-04-03T01:44:00Z">
              <w:rPr>
                <w:lang w:eastAsia="zh-CN"/>
              </w:rPr>
            </w:rPrChange>
          </w:rPr>
          <w:t xml:space="preserve"> corresponding to the concerned frequency</w:t>
        </w:r>
        <w:r w:rsidRPr="004072B1">
          <w:rPr>
            <w:rPrChange w:id="51685" w:author="Draft version 2" w:date="2020-04-03T01:44:00Z">
              <w:rPr/>
            </w:rPrChange>
          </w:rPr>
          <w:t xml:space="preserve">, that includes </w:t>
        </w:r>
        <w:r w:rsidRPr="004072B1">
          <w:rPr>
            <w:i/>
            <w:rPrChange w:id="51686" w:author="Draft version 2" w:date="2020-04-03T01:44:00Z">
              <w:rPr>
                <w:i/>
              </w:rPr>
            </w:rPrChange>
          </w:rPr>
          <w:t>txParameters</w:t>
        </w:r>
        <w:r w:rsidRPr="004072B1">
          <w:rPr>
            <w:rPrChange w:id="51687" w:author="Draft version 2" w:date="2020-04-03T01:44:00Z">
              <w:rPr/>
            </w:rPrChange>
          </w:rPr>
          <w:t xml:space="preserve"> and</w:t>
        </w:r>
        <w:r w:rsidRPr="004072B1">
          <w:rPr>
            <w:i/>
            <w:rPrChange w:id="51688" w:author="Draft version 2" w:date="2020-04-03T01:44:00Z">
              <w:rPr>
                <w:i/>
              </w:rPr>
            </w:rPrChange>
          </w:rPr>
          <w:t xml:space="preserve"> gnss-Sync</w:t>
        </w:r>
        <w:r w:rsidRPr="004072B1">
          <w:rPr>
            <w:lang w:eastAsia="zh-CN"/>
            <w:rPrChange w:id="51689" w:author="Draft version 2" w:date="2020-04-03T01:44:00Z">
              <w:rPr>
                <w:lang w:eastAsia="zh-CN"/>
              </w:rPr>
            </w:rPrChange>
          </w:rPr>
          <w:t>;</w:t>
        </w:r>
      </w:ins>
    </w:p>
    <w:p w14:paraId="59B5107D" w14:textId="77777777" w:rsidR="00333A90" w:rsidRPr="004072B1" w:rsidRDefault="00333A90" w:rsidP="00333A90">
      <w:pPr>
        <w:pStyle w:val="B3"/>
        <w:rPr>
          <w:ins w:id="51690" w:author="CR#1493r1" w:date="2020-03-27T00:23:00Z"/>
          <w:lang w:eastAsia="zh-CN"/>
          <w:rPrChange w:id="51691" w:author="Draft version 2" w:date="2020-04-03T01:44:00Z">
            <w:rPr>
              <w:ins w:id="51692" w:author="CR#1493r1" w:date="2020-03-27T00:23:00Z"/>
              <w:lang w:eastAsia="zh-CN"/>
            </w:rPr>
          </w:rPrChange>
        </w:rPr>
      </w:pPr>
      <w:ins w:id="51693" w:author="CR#1493r1" w:date="2020-03-27T00:23:00Z">
        <w:r w:rsidRPr="004072B1">
          <w:rPr>
            <w:rPrChange w:id="51694" w:author="Draft version 2" w:date="2020-04-03T01:44:00Z">
              <w:rPr/>
            </w:rPrChange>
          </w:rPr>
          <w:t>3&gt;</w:t>
        </w:r>
        <w:r w:rsidRPr="004072B1">
          <w:rPr>
            <w:rPrChange w:id="51695" w:author="Draft version 2" w:date="2020-04-03T01:44:00Z">
              <w:rPr/>
            </w:rPrChange>
          </w:rPr>
          <w:tab/>
          <w:t xml:space="preserve">select the slot(s) indicated by </w:t>
        </w:r>
        <w:r w:rsidRPr="004072B1">
          <w:rPr>
            <w:i/>
            <w:rPrChange w:id="51696" w:author="Draft version 2" w:date="2020-04-03T01:44:00Z">
              <w:rPr>
                <w:i/>
              </w:rPr>
            </w:rPrChange>
          </w:rPr>
          <w:t>sl-SSB-TimeAllocation1</w:t>
        </w:r>
        <w:r w:rsidRPr="004072B1">
          <w:rPr>
            <w:lang w:eastAsia="zh-CN"/>
            <w:rPrChange w:id="51697" w:author="Draft version 2" w:date="2020-04-03T01:44:00Z">
              <w:rPr>
                <w:lang w:eastAsia="zh-CN"/>
              </w:rPr>
            </w:rPrChange>
          </w:rPr>
          <w:t>;</w:t>
        </w:r>
      </w:ins>
    </w:p>
    <w:p w14:paraId="1246816D" w14:textId="49EDD338" w:rsidR="00333A90" w:rsidRPr="004072B1" w:rsidRDefault="00333A90" w:rsidP="00333A90">
      <w:pPr>
        <w:pStyle w:val="B2"/>
        <w:rPr>
          <w:ins w:id="51698" w:author="CR#1493r1" w:date="2020-03-27T00:23:00Z"/>
          <w:rPrChange w:id="51699" w:author="Draft version 2" w:date="2020-04-03T01:44:00Z">
            <w:rPr>
              <w:ins w:id="51700" w:author="CR#1493r1" w:date="2020-03-27T00:23:00Z"/>
            </w:rPr>
          </w:rPrChange>
        </w:rPr>
      </w:pPr>
      <w:ins w:id="51701" w:author="CR#1493r1" w:date="2020-03-27T00:23:00Z">
        <w:r w:rsidRPr="004072B1">
          <w:rPr>
            <w:rPrChange w:id="51702" w:author="Draft version 2" w:date="2020-04-03T01:44:00Z">
              <w:rPr/>
            </w:rPrChange>
          </w:rPr>
          <w:t>2&gt;</w:t>
        </w:r>
        <w:r w:rsidRPr="004072B1">
          <w:rPr>
            <w:rPrChange w:id="51703" w:author="Draft version 2" w:date="2020-04-03T01:44:00Z">
              <w:rPr/>
            </w:rPrChange>
          </w:rPr>
          <w:tab/>
          <w:t>if</w:t>
        </w:r>
        <w:r w:rsidRPr="004072B1">
          <w:rPr>
            <w:lang w:eastAsia="zh-CN"/>
            <w:rPrChange w:id="51704" w:author="Draft version 2" w:date="2020-04-03T01:44:00Z">
              <w:rPr>
                <w:lang w:eastAsia="zh-CN"/>
              </w:rPr>
            </w:rPrChange>
          </w:rPr>
          <w:t xml:space="preserve"> the UE has selected a cell as synchronization reference in accordance with </w:t>
        </w:r>
      </w:ins>
      <w:ins w:id="51705" w:author="CR#1493r1" w:date="2020-03-27T00:26:00Z">
        <w:r w:rsidRPr="004072B1">
          <w:rPr>
            <w:lang w:eastAsia="zh-CN"/>
            <w:rPrChange w:id="51706" w:author="Draft version 2" w:date="2020-04-03T01:44:00Z">
              <w:rPr>
                <w:lang w:eastAsia="zh-CN"/>
              </w:rPr>
            </w:rPrChange>
          </w:rPr>
          <w:t>5.8</w:t>
        </w:r>
      </w:ins>
      <w:ins w:id="51707" w:author="CR#1493r1" w:date="2020-03-27T00:23:00Z">
        <w:r w:rsidRPr="004072B1">
          <w:rPr>
            <w:lang w:eastAsia="zh-CN"/>
            <w:rPrChange w:id="51708" w:author="Draft version 2" w:date="2020-04-03T01:44:00Z">
              <w:rPr>
                <w:lang w:eastAsia="zh-CN"/>
              </w:rPr>
            </w:rPrChange>
          </w:rPr>
          <w:t>.6.2</w:t>
        </w:r>
        <w:r w:rsidRPr="004072B1">
          <w:rPr>
            <w:rPrChange w:id="51709" w:author="Draft version 2" w:date="2020-04-03T01:44:00Z">
              <w:rPr/>
            </w:rPrChange>
          </w:rPr>
          <w:t>:</w:t>
        </w:r>
      </w:ins>
    </w:p>
    <w:p w14:paraId="35DFE94C" w14:textId="77777777" w:rsidR="00333A90" w:rsidRPr="004072B1" w:rsidRDefault="00333A90" w:rsidP="00333A90">
      <w:pPr>
        <w:pStyle w:val="B3"/>
        <w:rPr>
          <w:ins w:id="51710" w:author="CR#1493r1" w:date="2020-03-27T00:23:00Z"/>
          <w:lang w:eastAsia="zh-CN"/>
          <w:rPrChange w:id="51711" w:author="Draft version 2" w:date="2020-04-03T01:44:00Z">
            <w:rPr>
              <w:ins w:id="51712" w:author="CR#1493r1" w:date="2020-03-27T00:23:00Z"/>
              <w:lang w:eastAsia="zh-CN"/>
            </w:rPr>
          </w:rPrChange>
        </w:rPr>
      </w:pPr>
      <w:ins w:id="51713" w:author="CR#1493r1" w:date="2020-03-27T00:23:00Z">
        <w:r w:rsidRPr="004072B1">
          <w:rPr>
            <w:rPrChange w:id="51714" w:author="Draft version 2" w:date="2020-04-03T01:44:00Z">
              <w:rPr/>
            </w:rPrChange>
          </w:rPr>
          <w:t>3&gt;</w:t>
        </w:r>
        <w:r w:rsidRPr="004072B1">
          <w:rPr>
            <w:rPrChange w:id="51715" w:author="Draft version 2" w:date="2020-04-03T01:44:00Z">
              <w:rPr/>
            </w:rPrChange>
          </w:rPr>
          <w:tab/>
          <w:t xml:space="preserve">select the SLSSID included in the entry of configured </w:t>
        </w:r>
        <w:r w:rsidRPr="004072B1">
          <w:rPr>
            <w:i/>
            <w:rPrChange w:id="51716" w:author="Draft version 2" w:date="2020-04-03T01:44:00Z">
              <w:rPr>
                <w:i/>
              </w:rPr>
            </w:rPrChange>
          </w:rPr>
          <w:t>sl-SyncConfigList</w:t>
        </w:r>
        <w:r w:rsidRPr="004072B1">
          <w:rPr>
            <w:lang w:eastAsia="zh-CN"/>
            <w:rPrChange w:id="51717" w:author="Draft version 2" w:date="2020-04-03T01:44:00Z">
              <w:rPr>
                <w:lang w:eastAsia="zh-CN"/>
              </w:rPr>
            </w:rPrChange>
          </w:rPr>
          <w:t xml:space="preserve"> corresponding to the concerned frequency</w:t>
        </w:r>
        <w:r w:rsidRPr="004072B1">
          <w:rPr>
            <w:rPrChange w:id="51718" w:author="Draft version 2" w:date="2020-04-03T01:44:00Z">
              <w:rPr/>
            </w:rPrChange>
          </w:rPr>
          <w:t xml:space="preserve">, that includes </w:t>
        </w:r>
        <w:r w:rsidRPr="004072B1">
          <w:rPr>
            <w:i/>
            <w:rPrChange w:id="51719" w:author="Draft version 2" w:date="2020-04-03T01:44:00Z">
              <w:rPr>
                <w:i/>
              </w:rPr>
            </w:rPrChange>
          </w:rPr>
          <w:t>txParameters</w:t>
        </w:r>
        <w:r w:rsidRPr="004072B1">
          <w:rPr>
            <w:lang w:eastAsia="zh-CN"/>
            <w:rPrChange w:id="51720" w:author="Draft version 2" w:date="2020-04-03T01:44:00Z">
              <w:rPr>
                <w:lang w:eastAsia="zh-CN"/>
              </w:rPr>
            </w:rPrChange>
          </w:rPr>
          <w:t xml:space="preserve"> and does not include </w:t>
        </w:r>
        <w:r w:rsidRPr="004072B1">
          <w:rPr>
            <w:i/>
            <w:lang w:eastAsia="zh-CN"/>
            <w:rPrChange w:id="51721" w:author="Draft version 2" w:date="2020-04-03T01:44:00Z">
              <w:rPr>
                <w:i/>
                <w:lang w:eastAsia="zh-CN"/>
              </w:rPr>
            </w:rPrChange>
          </w:rPr>
          <w:t>gnss-Sync</w:t>
        </w:r>
        <w:r w:rsidRPr="004072B1">
          <w:rPr>
            <w:lang w:eastAsia="zh-CN"/>
            <w:rPrChange w:id="51722" w:author="Draft version 2" w:date="2020-04-03T01:44:00Z">
              <w:rPr>
                <w:lang w:eastAsia="zh-CN"/>
              </w:rPr>
            </w:rPrChange>
          </w:rPr>
          <w:t>;</w:t>
        </w:r>
      </w:ins>
    </w:p>
    <w:p w14:paraId="6A05D303" w14:textId="77777777" w:rsidR="00333A90" w:rsidRPr="004072B1" w:rsidRDefault="00333A90" w:rsidP="00333A90">
      <w:pPr>
        <w:pStyle w:val="B3"/>
        <w:rPr>
          <w:ins w:id="51723" w:author="CR#1493r1" w:date="2020-03-27T00:23:00Z"/>
          <w:lang w:eastAsia="zh-CN"/>
          <w:rPrChange w:id="51724" w:author="Draft version 2" w:date="2020-04-03T01:44:00Z">
            <w:rPr>
              <w:ins w:id="51725" w:author="CR#1493r1" w:date="2020-03-27T00:23:00Z"/>
              <w:lang w:eastAsia="zh-CN"/>
            </w:rPr>
          </w:rPrChange>
        </w:rPr>
      </w:pPr>
      <w:ins w:id="51726" w:author="CR#1493r1" w:date="2020-03-27T00:23:00Z">
        <w:r w:rsidRPr="004072B1">
          <w:rPr>
            <w:rPrChange w:id="51727" w:author="Draft version 2" w:date="2020-04-03T01:44:00Z">
              <w:rPr/>
            </w:rPrChange>
          </w:rPr>
          <w:t>3&gt;</w:t>
        </w:r>
        <w:r w:rsidRPr="004072B1">
          <w:rPr>
            <w:rPrChange w:id="51728" w:author="Draft version 2" w:date="2020-04-03T01:44:00Z">
              <w:rPr/>
            </w:rPrChange>
          </w:rPr>
          <w:tab/>
          <w:t xml:space="preserve">select the slot(s) indicated by </w:t>
        </w:r>
        <w:r w:rsidRPr="004072B1">
          <w:rPr>
            <w:i/>
            <w:rPrChange w:id="51729" w:author="Draft version 2" w:date="2020-04-03T01:44:00Z">
              <w:rPr>
                <w:i/>
              </w:rPr>
            </w:rPrChange>
          </w:rPr>
          <w:t>sl-SSB-TimeAllocation1</w:t>
        </w:r>
        <w:r w:rsidRPr="004072B1">
          <w:rPr>
            <w:lang w:eastAsia="zh-CN"/>
            <w:rPrChange w:id="51730" w:author="Draft version 2" w:date="2020-04-03T01:44:00Z">
              <w:rPr>
                <w:lang w:eastAsia="zh-CN"/>
              </w:rPr>
            </w:rPrChange>
          </w:rPr>
          <w:t>;</w:t>
        </w:r>
      </w:ins>
    </w:p>
    <w:p w14:paraId="7C7D0216" w14:textId="0159303E" w:rsidR="00333A90" w:rsidRPr="004072B1" w:rsidRDefault="00333A90" w:rsidP="00333A90">
      <w:pPr>
        <w:pStyle w:val="B1"/>
        <w:rPr>
          <w:ins w:id="51731" w:author="CR#1493r1" w:date="2020-03-27T00:23:00Z"/>
          <w:rPrChange w:id="51732" w:author="Draft version 2" w:date="2020-04-03T01:44:00Z">
            <w:rPr>
              <w:ins w:id="51733" w:author="CR#1493r1" w:date="2020-03-27T00:23:00Z"/>
            </w:rPr>
          </w:rPrChange>
        </w:rPr>
      </w:pPr>
      <w:ins w:id="51734" w:author="CR#1493r1" w:date="2020-03-27T00:23:00Z">
        <w:r w:rsidRPr="004072B1">
          <w:rPr>
            <w:rPrChange w:id="51735" w:author="Draft version 2" w:date="2020-04-03T01:44:00Z">
              <w:rPr/>
            </w:rPrChange>
          </w:rPr>
          <w:t>1&gt;</w:t>
        </w:r>
      </w:ins>
      <w:ins w:id="51736" w:author="CR#1493r1" w:date="2020-03-27T00:30:00Z">
        <w:r w:rsidRPr="004072B1">
          <w:rPr>
            <w:rPrChange w:id="51737" w:author="Draft version 2" w:date="2020-04-03T01:44:00Z">
              <w:rPr/>
            </w:rPrChange>
          </w:rPr>
          <w:tab/>
        </w:r>
      </w:ins>
      <w:ins w:id="51738" w:author="CR#1493r1" w:date="2020-03-27T00:23:00Z">
        <w:r w:rsidRPr="004072B1">
          <w:rPr>
            <w:rPrChange w:id="51739" w:author="Draft version 2" w:date="2020-04-03T01:44:00Z">
              <w:rPr/>
            </w:rPrChange>
          </w:rPr>
          <w:t>else if triggered by NR sidelink communication and the UE has GNSS as the synchronization reference:</w:t>
        </w:r>
      </w:ins>
    </w:p>
    <w:p w14:paraId="62C60AB0" w14:textId="77777777" w:rsidR="00333A90" w:rsidRPr="004072B1" w:rsidRDefault="00333A90" w:rsidP="00333A90">
      <w:pPr>
        <w:pStyle w:val="B2"/>
        <w:ind w:left="283" w:firstLine="284"/>
        <w:rPr>
          <w:ins w:id="51740" w:author="CR#1493r1" w:date="2020-03-27T00:23:00Z"/>
          <w:rPrChange w:id="51741" w:author="Draft version 2" w:date="2020-04-03T01:44:00Z">
            <w:rPr>
              <w:ins w:id="51742" w:author="CR#1493r1" w:date="2020-03-27T00:23:00Z"/>
            </w:rPr>
          </w:rPrChange>
        </w:rPr>
      </w:pPr>
      <w:ins w:id="51743" w:author="CR#1493r1" w:date="2020-03-27T00:23:00Z">
        <w:r w:rsidRPr="004072B1">
          <w:rPr>
            <w:rPrChange w:id="51744" w:author="Draft version 2" w:date="2020-04-03T01:44:00Z">
              <w:rPr/>
            </w:rPrChange>
          </w:rPr>
          <w:t>2&gt;</w:t>
        </w:r>
        <w:r w:rsidRPr="004072B1">
          <w:rPr>
            <w:rPrChange w:id="51745" w:author="Draft version 2" w:date="2020-04-03T01:44:00Z">
              <w:rPr/>
            </w:rPrChange>
          </w:rPr>
          <w:tab/>
          <w:t>select SLSSID 0;</w:t>
        </w:r>
      </w:ins>
    </w:p>
    <w:p w14:paraId="6294F626" w14:textId="77777777" w:rsidR="00333A90" w:rsidRPr="004072B1" w:rsidRDefault="00333A90" w:rsidP="00333A90">
      <w:pPr>
        <w:pStyle w:val="B2"/>
        <w:rPr>
          <w:ins w:id="51746" w:author="CR#1493r1" w:date="2020-03-27T00:23:00Z"/>
          <w:rPrChange w:id="51747" w:author="Draft version 2" w:date="2020-04-03T01:44:00Z">
            <w:rPr>
              <w:ins w:id="51748" w:author="CR#1493r1" w:date="2020-03-27T00:23:00Z"/>
            </w:rPr>
          </w:rPrChange>
        </w:rPr>
      </w:pPr>
      <w:ins w:id="51749" w:author="CR#1493r1" w:date="2020-03-27T00:23:00Z">
        <w:r w:rsidRPr="004072B1">
          <w:rPr>
            <w:rPrChange w:id="51750" w:author="Draft version 2" w:date="2020-04-03T01:44:00Z">
              <w:rPr/>
            </w:rPrChange>
          </w:rPr>
          <w:t>2&gt;</w:t>
        </w:r>
        <w:r w:rsidRPr="004072B1">
          <w:rPr>
            <w:rPrChange w:id="51751" w:author="Draft version 2" w:date="2020-04-03T01:44:00Z">
              <w:rPr/>
            </w:rPrChange>
          </w:rPr>
          <w:tab/>
          <w:t xml:space="preserve">select the slot(s) indicated by </w:t>
        </w:r>
        <w:r w:rsidRPr="004072B1">
          <w:rPr>
            <w:i/>
            <w:rPrChange w:id="51752" w:author="Draft version 2" w:date="2020-04-03T01:44:00Z">
              <w:rPr>
                <w:i/>
              </w:rPr>
            </w:rPrChange>
          </w:rPr>
          <w:t>sl-SSB-TimeAllocation1</w:t>
        </w:r>
        <w:r w:rsidRPr="004072B1">
          <w:rPr>
            <w:rPrChange w:id="51753" w:author="Draft version 2" w:date="2020-04-03T01:44:00Z">
              <w:rPr/>
            </w:rPrChange>
          </w:rPr>
          <w:t xml:space="preserve"> in</w:t>
        </w:r>
        <w:r w:rsidRPr="004072B1">
          <w:rPr>
            <w:i/>
            <w:noProof/>
            <w:rPrChange w:id="51754" w:author="Draft version 2" w:date="2020-04-03T01:44:00Z">
              <w:rPr>
                <w:i/>
                <w:noProof/>
              </w:rPr>
            </w:rPrChange>
          </w:rPr>
          <w:t xml:space="preserve"> SL-PreconfigurationNR</w:t>
        </w:r>
        <w:r w:rsidRPr="004072B1">
          <w:rPr>
            <w:rPrChange w:id="51755" w:author="Draft version 2" w:date="2020-04-03T01:44:00Z">
              <w:rPr/>
            </w:rPrChange>
          </w:rPr>
          <w:t>;</w:t>
        </w:r>
      </w:ins>
    </w:p>
    <w:p w14:paraId="07B40572" w14:textId="77777777" w:rsidR="00333A90" w:rsidRPr="004072B1" w:rsidRDefault="00333A90" w:rsidP="00333A90">
      <w:pPr>
        <w:pStyle w:val="B1"/>
        <w:rPr>
          <w:ins w:id="51756" w:author="CR#1493r1" w:date="2020-03-27T00:23:00Z"/>
          <w:rPrChange w:id="51757" w:author="Draft version 2" w:date="2020-04-03T01:44:00Z">
            <w:rPr>
              <w:ins w:id="51758" w:author="CR#1493r1" w:date="2020-03-27T00:23:00Z"/>
            </w:rPr>
          </w:rPrChange>
        </w:rPr>
      </w:pPr>
      <w:ins w:id="51759" w:author="CR#1493r1" w:date="2020-03-27T00:23:00Z">
        <w:r w:rsidRPr="004072B1">
          <w:rPr>
            <w:rPrChange w:id="51760" w:author="Draft version 2" w:date="2020-04-03T01:44:00Z">
              <w:rPr/>
            </w:rPrChange>
          </w:rPr>
          <w:t>1&gt;</w:t>
        </w:r>
        <w:r w:rsidRPr="004072B1">
          <w:rPr>
            <w:rPrChange w:id="51761" w:author="Draft version 2" w:date="2020-04-03T01:44:00Z">
              <w:rPr/>
            </w:rPrChange>
          </w:rPr>
          <w:tab/>
          <w:t>else</w:t>
        </w:r>
        <w:r w:rsidRPr="004072B1">
          <w:rPr>
            <w:lang w:eastAsia="zh-CN"/>
            <w:rPrChange w:id="51762" w:author="Draft version 2" w:date="2020-04-03T01:44:00Z">
              <w:rPr>
                <w:lang w:eastAsia="zh-CN"/>
              </w:rPr>
            </w:rPrChange>
          </w:rPr>
          <w:t>:</w:t>
        </w:r>
      </w:ins>
    </w:p>
    <w:p w14:paraId="2041A0A3" w14:textId="0A4786A5" w:rsidR="00333A90" w:rsidRPr="004072B1" w:rsidRDefault="00333A90" w:rsidP="00333A90">
      <w:pPr>
        <w:pStyle w:val="B2"/>
        <w:rPr>
          <w:ins w:id="51763" w:author="CR#1493r1" w:date="2020-03-27T00:23:00Z"/>
          <w:lang w:eastAsia="zh-CN"/>
          <w:rPrChange w:id="51764" w:author="Draft version 2" w:date="2020-04-03T01:44:00Z">
            <w:rPr>
              <w:ins w:id="51765" w:author="CR#1493r1" w:date="2020-03-27T00:23:00Z"/>
              <w:lang w:eastAsia="zh-CN"/>
            </w:rPr>
          </w:rPrChange>
        </w:rPr>
      </w:pPr>
      <w:ins w:id="51766" w:author="CR#1493r1" w:date="2020-03-27T00:23:00Z">
        <w:r w:rsidRPr="004072B1">
          <w:rPr>
            <w:rPrChange w:id="51767" w:author="Draft version 2" w:date="2020-04-03T01:44:00Z">
              <w:rPr/>
            </w:rPrChange>
          </w:rPr>
          <w:t>2&gt;</w:t>
        </w:r>
        <w:r w:rsidRPr="004072B1">
          <w:rPr>
            <w:rPrChange w:id="51768" w:author="Draft version 2" w:date="2020-04-03T01:44:00Z">
              <w:rPr/>
            </w:rPrChange>
          </w:rPr>
          <w:tab/>
          <w:t xml:space="preserve">select the synchronisation reference UE (i.e. SyncRef UE) as defined in </w:t>
        </w:r>
      </w:ins>
      <w:ins w:id="51769" w:author="CR#1493r1" w:date="2020-03-27T00:26:00Z">
        <w:r w:rsidRPr="004072B1">
          <w:rPr>
            <w:rPrChange w:id="51770" w:author="Draft version 2" w:date="2020-04-03T01:44:00Z">
              <w:rPr/>
            </w:rPrChange>
          </w:rPr>
          <w:t>5.8</w:t>
        </w:r>
      </w:ins>
      <w:ins w:id="51771" w:author="CR#1493r1" w:date="2020-03-27T00:23:00Z">
        <w:r w:rsidRPr="004072B1">
          <w:rPr>
            <w:rPrChange w:id="51772" w:author="Draft version 2" w:date="2020-04-03T01:44:00Z">
              <w:rPr/>
            </w:rPrChange>
          </w:rPr>
          <w:t>.6</w:t>
        </w:r>
        <w:r w:rsidRPr="004072B1">
          <w:rPr>
            <w:lang w:eastAsia="zh-CN"/>
            <w:rPrChange w:id="51773" w:author="Draft version 2" w:date="2020-04-03T01:44:00Z">
              <w:rPr>
                <w:lang w:eastAsia="zh-CN"/>
              </w:rPr>
            </w:rPrChange>
          </w:rPr>
          <w:t>;</w:t>
        </w:r>
      </w:ins>
    </w:p>
    <w:p w14:paraId="10BC45DD" w14:textId="77777777" w:rsidR="00333A90" w:rsidRPr="004072B1" w:rsidRDefault="00333A90" w:rsidP="00333A90">
      <w:pPr>
        <w:pStyle w:val="B2"/>
        <w:rPr>
          <w:ins w:id="51774" w:author="CR#1493r1" w:date="2020-03-27T00:23:00Z"/>
          <w:lang w:eastAsia="zh-CN"/>
          <w:rPrChange w:id="51775" w:author="Draft version 2" w:date="2020-04-03T01:44:00Z">
            <w:rPr>
              <w:ins w:id="51776" w:author="CR#1493r1" w:date="2020-03-27T00:23:00Z"/>
              <w:lang w:eastAsia="zh-CN"/>
            </w:rPr>
          </w:rPrChange>
        </w:rPr>
      </w:pPr>
      <w:ins w:id="51777" w:author="CR#1493r1" w:date="2020-03-27T00:23:00Z">
        <w:r w:rsidRPr="004072B1">
          <w:rPr>
            <w:rPrChange w:id="51778" w:author="Draft version 2" w:date="2020-04-03T01:44:00Z">
              <w:rPr/>
            </w:rPrChange>
          </w:rPr>
          <w:t>2&gt;</w:t>
        </w:r>
        <w:r w:rsidRPr="004072B1">
          <w:rPr>
            <w:rPrChange w:id="51779" w:author="Draft version 2" w:date="2020-04-03T01:44:00Z">
              <w:rPr/>
            </w:rPrChange>
          </w:rPr>
          <w:tab/>
          <w:t xml:space="preserve">if the UE has a selected SyncRef UE and </w:t>
        </w:r>
        <w:r w:rsidRPr="004072B1">
          <w:rPr>
            <w:i/>
            <w:rPrChange w:id="51780" w:author="Draft version 2" w:date="2020-04-03T01:44:00Z">
              <w:rPr>
                <w:i/>
              </w:rPr>
            </w:rPrChange>
          </w:rPr>
          <w:t>inCoverage</w:t>
        </w:r>
        <w:r w:rsidRPr="004072B1">
          <w:rPr>
            <w:rPrChange w:id="51781" w:author="Draft version 2" w:date="2020-04-03T01:44:00Z">
              <w:rPr/>
            </w:rPrChange>
          </w:rPr>
          <w:t xml:space="preserve"> in the </w:t>
        </w:r>
        <w:r w:rsidRPr="004072B1">
          <w:rPr>
            <w:i/>
            <w:rPrChange w:id="51782" w:author="Draft version 2" w:date="2020-04-03T01:44:00Z">
              <w:rPr>
                <w:i/>
              </w:rPr>
            </w:rPrChange>
          </w:rPr>
          <w:t>MasterInformationBlockSidelink</w:t>
        </w:r>
        <w:r w:rsidRPr="004072B1">
          <w:rPr>
            <w:rPrChange w:id="51783" w:author="Draft version 2" w:date="2020-04-03T01:44:00Z">
              <w:rPr/>
            </w:rPrChange>
          </w:rPr>
          <w:t xml:space="preserve"> message received from this UE is set to </w:t>
        </w:r>
        <w:r w:rsidRPr="004072B1">
          <w:rPr>
            <w:i/>
            <w:rPrChange w:id="51784" w:author="Draft version 2" w:date="2020-04-03T01:44:00Z">
              <w:rPr>
                <w:i/>
              </w:rPr>
            </w:rPrChange>
          </w:rPr>
          <w:t>true</w:t>
        </w:r>
        <w:r w:rsidRPr="004072B1">
          <w:rPr>
            <w:rPrChange w:id="51785" w:author="Draft version 2" w:date="2020-04-03T01:44:00Z">
              <w:rPr/>
            </w:rPrChange>
          </w:rPr>
          <w:t>; or</w:t>
        </w:r>
      </w:ins>
    </w:p>
    <w:p w14:paraId="21D0EF0D" w14:textId="77777777" w:rsidR="00333A90" w:rsidRPr="004072B1" w:rsidRDefault="00333A90" w:rsidP="00333A90">
      <w:pPr>
        <w:pStyle w:val="B2"/>
        <w:rPr>
          <w:ins w:id="51786" w:author="CR#1493r1" w:date="2020-03-27T00:23:00Z"/>
          <w:lang w:eastAsia="zh-CN"/>
          <w:rPrChange w:id="51787" w:author="Draft version 2" w:date="2020-04-03T01:44:00Z">
            <w:rPr>
              <w:ins w:id="51788" w:author="CR#1493r1" w:date="2020-03-27T00:23:00Z"/>
              <w:lang w:eastAsia="zh-CN"/>
            </w:rPr>
          </w:rPrChange>
        </w:rPr>
      </w:pPr>
      <w:ins w:id="51789" w:author="CR#1493r1" w:date="2020-03-27T00:23:00Z">
        <w:r w:rsidRPr="004072B1">
          <w:rPr>
            <w:rPrChange w:id="51790" w:author="Draft version 2" w:date="2020-04-03T01:44:00Z">
              <w:rPr/>
            </w:rPrChange>
          </w:rPr>
          <w:t>2&gt;</w:t>
        </w:r>
        <w:r w:rsidRPr="004072B1">
          <w:rPr>
            <w:rPrChange w:id="51791" w:author="Draft version 2" w:date="2020-04-03T01:44:00Z">
              <w:rPr/>
            </w:rPrChange>
          </w:rPr>
          <w:tab/>
          <w:t xml:space="preserve">if the UE has a selected SyncRef UE and </w:t>
        </w:r>
        <w:r w:rsidRPr="004072B1">
          <w:rPr>
            <w:i/>
            <w:rPrChange w:id="51792" w:author="Draft version 2" w:date="2020-04-03T01:44:00Z">
              <w:rPr>
                <w:i/>
              </w:rPr>
            </w:rPrChange>
          </w:rPr>
          <w:t>inCoverage</w:t>
        </w:r>
        <w:r w:rsidRPr="004072B1">
          <w:rPr>
            <w:rPrChange w:id="51793" w:author="Draft version 2" w:date="2020-04-03T01:44:00Z">
              <w:rPr/>
            </w:rPrChange>
          </w:rPr>
          <w:t xml:space="preserve"> in the </w:t>
        </w:r>
        <w:r w:rsidRPr="004072B1">
          <w:rPr>
            <w:i/>
            <w:rPrChange w:id="51794" w:author="Draft version 2" w:date="2020-04-03T01:44:00Z">
              <w:rPr>
                <w:i/>
              </w:rPr>
            </w:rPrChange>
          </w:rPr>
          <w:t>MasterInformationBlockSidelink</w:t>
        </w:r>
        <w:r w:rsidRPr="004072B1">
          <w:rPr>
            <w:rPrChange w:id="51795" w:author="Draft version 2" w:date="2020-04-03T01:44:00Z">
              <w:rPr/>
            </w:rPrChange>
          </w:rPr>
          <w:t xml:space="preserve"> message received from this UE is set to </w:t>
        </w:r>
        <w:r w:rsidRPr="004072B1">
          <w:rPr>
            <w:i/>
            <w:rPrChange w:id="51796" w:author="Draft version 2" w:date="2020-04-03T01:44:00Z">
              <w:rPr>
                <w:i/>
              </w:rPr>
            </w:rPrChange>
          </w:rPr>
          <w:t>false</w:t>
        </w:r>
        <w:r w:rsidRPr="004072B1">
          <w:rPr>
            <w:rPrChange w:id="51797" w:author="Draft version 2" w:date="2020-04-03T01:44:00Z">
              <w:rPr/>
            </w:rPrChange>
          </w:rPr>
          <w:t xml:space="preserve"> while the SLSS from this UE is part of the set defined for out of coverage, see TS 38.211 [16]:</w:t>
        </w:r>
      </w:ins>
    </w:p>
    <w:p w14:paraId="676F8F4D" w14:textId="77777777" w:rsidR="00333A90" w:rsidRPr="004072B1" w:rsidRDefault="00333A90" w:rsidP="00333A90">
      <w:pPr>
        <w:pStyle w:val="B3"/>
        <w:rPr>
          <w:ins w:id="51798" w:author="CR#1493r1" w:date="2020-03-27T00:23:00Z"/>
          <w:lang w:eastAsia="zh-CN"/>
          <w:rPrChange w:id="51799" w:author="Draft version 2" w:date="2020-04-03T01:44:00Z">
            <w:rPr>
              <w:ins w:id="51800" w:author="CR#1493r1" w:date="2020-03-27T00:23:00Z"/>
              <w:lang w:eastAsia="zh-CN"/>
            </w:rPr>
          </w:rPrChange>
        </w:rPr>
      </w:pPr>
      <w:ins w:id="51801" w:author="CR#1493r1" w:date="2020-03-27T00:23:00Z">
        <w:r w:rsidRPr="004072B1">
          <w:rPr>
            <w:rPrChange w:id="51802" w:author="Draft version 2" w:date="2020-04-03T01:44:00Z">
              <w:rPr/>
            </w:rPrChange>
          </w:rPr>
          <w:t>3&gt;</w:t>
        </w:r>
        <w:r w:rsidRPr="004072B1">
          <w:rPr>
            <w:rPrChange w:id="51803" w:author="Draft version 2" w:date="2020-04-03T01:44:00Z">
              <w:rPr/>
            </w:rPrChange>
          </w:rPr>
          <w:tab/>
          <w:t>select the same SLSSID as the SLSSID of the selected SyncRef UE</w:t>
        </w:r>
        <w:r w:rsidRPr="004072B1">
          <w:rPr>
            <w:lang w:eastAsia="zh-CN"/>
            <w:rPrChange w:id="51804" w:author="Draft version 2" w:date="2020-04-03T01:44:00Z">
              <w:rPr>
                <w:lang w:eastAsia="zh-CN"/>
              </w:rPr>
            </w:rPrChange>
          </w:rPr>
          <w:t>;</w:t>
        </w:r>
      </w:ins>
    </w:p>
    <w:p w14:paraId="3DD9650C" w14:textId="77777777" w:rsidR="00333A90" w:rsidRPr="004072B1" w:rsidRDefault="00333A90" w:rsidP="00333A90">
      <w:pPr>
        <w:pStyle w:val="B3"/>
        <w:rPr>
          <w:ins w:id="51805" w:author="CR#1493r1" w:date="2020-03-27T00:23:00Z"/>
          <w:lang w:eastAsia="zh-CN"/>
          <w:rPrChange w:id="51806" w:author="Draft version 2" w:date="2020-04-03T01:44:00Z">
            <w:rPr>
              <w:ins w:id="51807" w:author="CR#1493r1" w:date="2020-03-27T00:23:00Z"/>
              <w:lang w:eastAsia="zh-CN"/>
            </w:rPr>
          </w:rPrChange>
        </w:rPr>
      </w:pPr>
      <w:ins w:id="51808" w:author="CR#1493r1" w:date="2020-03-27T00:23:00Z">
        <w:r w:rsidRPr="004072B1">
          <w:rPr>
            <w:rPrChange w:id="51809" w:author="Draft version 2" w:date="2020-04-03T01:44:00Z">
              <w:rPr/>
            </w:rPrChange>
          </w:rPr>
          <w:t>3&gt;</w:t>
        </w:r>
        <w:r w:rsidRPr="004072B1">
          <w:rPr>
            <w:rPrChange w:id="51810" w:author="Draft version 2" w:date="2020-04-03T01:44:00Z">
              <w:rPr/>
            </w:rPrChange>
          </w:rPr>
          <w:tab/>
          <w:t xml:space="preserve">select the slot in which to transmit the SLSS according to the </w:t>
        </w:r>
        <w:r w:rsidRPr="004072B1">
          <w:rPr>
            <w:i/>
            <w:rPrChange w:id="51811" w:author="Draft version 2" w:date="2020-04-03T01:44:00Z">
              <w:rPr>
                <w:i/>
              </w:rPr>
            </w:rPrChange>
          </w:rPr>
          <w:t xml:space="preserve">sl-SSB-TimeAllocation1 </w:t>
        </w:r>
        <w:r w:rsidRPr="004072B1">
          <w:rPr>
            <w:rPrChange w:id="51812" w:author="Draft version 2" w:date="2020-04-03T01:44:00Z">
              <w:rPr/>
            </w:rPrChange>
          </w:rPr>
          <w:t xml:space="preserve">or </w:t>
        </w:r>
        <w:r w:rsidRPr="004072B1">
          <w:rPr>
            <w:i/>
            <w:rPrChange w:id="51813" w:author="Draft version 2" w:date="2020-04-03T01:44:00Z">
              <w:rPr>
                <w:i/>
              </w:rPr>
            </w:rPrChange>
          </w:rPr>
          <w:t>sl-SSB-TimeAllocation2</w:t>
        </w:r>
        <w:r w:rsidRPr="004072B1">
          <w:rPr>
            <w:rPrChange w:id="51814" w:author="Draft version 2" w:date="2020-04-03T01:44:00Z">
              <w:rPr/>
            </w:rPrChange>
          </w:rPr>
          <w:t xml:space="preserve"> included in the preconfigured sidelink parameters corresponding to the concerned frequency, such that the timing is different from the SLSS of the selected SyncRef UE</w:t>
        </w:r>
        <w:r w:rsidRPr="004072B1">
          <w:rPr>
            <w:lang w:eastAsia="zh-CN"/>
            <w:rPrChange w:id="51815" w:author="Draft version 2" w:date="2020-04-03T01:44:00Z">
              <w:rPr>
                <w:lang w:eastAsia="zh-CN"/>
              </w:rPr>
            </w:rPrChange>
          </w:rPr>
          <w:t>;</w:t>
        </w:r>
      </w:ins>
    </w:p>
    <w:p w14:paraId="580662A9" w14:textId="77777777" w:rsidR="00333A90" w:rsidRPr="004072B1" w:rsidRDefault="00333A90" w:rsidP="00333A90">
      <w:pPr>
        <w:pStyle w:val="B2"/>
        <w:rPr>
          <w:ins w:id="51816" w:author="CR#1493r1" w:date="2020-03-27T00:23:00Z"/>
          <w:lang w:eastAsia="zh-CN"/>
          <w:rPrChange w:id="51817" w:author="Draft version 2" w:date="2020-04-03T01:44:00Z">
            <w:rPr>
              <w:ins w:id="51818" w:author="CR#1493r1" w:date="2020-03-27T00:23:00Z"/>
              <w:lang w:eastAsia="zh-CN"/>
            </w:rPr>
          </w:rPrChange>
        </w:rPr>
      </w:pPr>
      <w:ins w:id="51819" w:author="CR#1493r1" w:date="2020-03-27T00:23:00Z">
        <w:r w:rsidRPr="004072B1">
          <w:rPr>
            <w:rPrChange w:id="51820" w:author="Draft version 2" w:date="2020-04-03T01:44:00Z">
              <w:rPr/>
            </w:rPrChange>
          </w:rPr>
          <w:t>2&gt;</w:t>
        </w:r>
        <w:r w:rsidRPr="004072B1">
          <w:rPr>
            <w:rPrChange w:id="51821" w:author="Draft version 2" w:date="2020-04-03T01:44:00Z">
              <w:rPr/>
            </w:rPrChange>
          </w:rPr>
          <w:tab/>
        </w:r>
        <w:r w:rsidRPr="004072B1">
          <w:rPr>
            <w:lang w:eastAsia="zh-CN"/>
            <w:rPrChange w:id="51822" w:author="Draft version 2" w:date="2020-04-03T01:44:00Z">
              <w:rPr>
                <w:lang w:eastAsia="zh-CN"/>
              </w:rPr>
            </w:rPrChange>
          </w:rPr>
          <w:t xml:space="preserve">else </w:t>
        </w:r>
        <w:r w:rsidRPr="004072B1">
          <w:rPr>
            <w:rPrChange w:id="51823" w:author="Draft version 2" w:date="2020-04-03T01:44:00Z">
              <w:rPr/>
            </w:rPrChange>
          </w:rPr>
          <w:t>if the UE has a selected SyncRef UE:</w:t>
        </w:r>
      </w:ins>
    </w:p>
    <w:p w14:paraId="0803DD6B" w14:textId="77777777" w:rsidR="00333A90" w:rsidRPr="004072B1" w:rsidRDefault="00333A90" w:rsidP="00333A90">
      <w:pPr>
        <w:pStyle w:val="B3"/>
        <w:rPr>
          <w:ins w:id="51824" w:author="CR#1493r1" w:date="2020-03-27T00:23:00Z"/>
          <w:lang w:eastAsia="zh-CN"/>
          <w:rPrChange w:id="51825" w:author="Draft version 2" w:date="2020-04-03T01:44:00Z">
            <w:rPr>
              <w:ins w:id="51826" w:author="CR#1493r1" w:date="2020-03-27T00:23:00Z"/>
              <w:lang w:eastAsia="zh-CN"/>
            </w:rPr>
          </w:rPrChange>
        </w:rPr>
      </w:pPr>
      <w:ins w:id="51827" w:author="CR#1493r1" w:date="2020-03-27T00:23:00Z">
        <w:r w:rsidRPr="004072B1">
          <w:rPr>
            <w:rPrChange w:id="51828" w:author="Draft version 2" w:date="2020-04-03T01:44:00Z">
              <w:rPr/>
            </w:rPrChange>
          </w:rPr>
          <w:t>3&gt;</w:t>
        </w:r>
        <w:r w:rsidRPr="004072B1">
          <w:rPr>
            <w:rPrChange w:id="51829" w:author="Draft version 2" w:date="2020-04-03T01:44:00Z">
              <w:rPr/>
            </w:rPrChange>
          </w:rPr>
          <w:tab/>
          <w:t>select the SLSSID from the set defined for out of coverage having an index that is 336 more than the index of the SLSSID of the selected SyncRef UE, see TS 38.211 [16];</w:t>
        </w:r>
      </w:ins>
    </w:p>
    <w:p w14:paraId="1751F431" w14:textId="77777777" w:rsidR="00333A90" w:rsidRPr="004072B1" w:rsidRDefault="00333A90" w:rsidP="00333A90">
      <w:pPr>
        <w:pStyle w:val="B3"/>
        <w:rPr>
          <w:ins w:id="51830" w:author="CR#1493r1" w:date="2020-03-27T00:23:00Z"/>
          <w:lang w:eastAsia="zh-CN"/>
          <w:rPrChange w:id="51831" w:author="Draft version 2" w:date="2020-04-03T01:44:00Z">
            <w:rPr>
              <w:ins w:id="51832" w:author="CR#1493r1" w:date="2020-03-27T00:23:00Z"/>
              <w:lang w:eastAsia="zh-CN"/>
            </w:rPr>
          </w:rPrChange>
        </w:rPr>
      </w:pPr>
      <w:ins w:id="51833" w:author="CR#1493r1" w:date="2020-03-27T00:23:00Z">
        <w:r w:rsidRPr="004072B1">
          <w:rPr>
            <w:rPrChange w:id="51834" w:author="Draft version 2" w:date="2020-04-03T01:44:00Z">
              <w:rPr/>
            </w:rPrChange>
          </w:rPr>
          <w:lastRenderedPageBreak/>
          <w:t>3&gt;</w:t>
        </w:r>
        <w:r w:rsidRPr="004072B1">
          <w:rPr>
            <w:rPrChange w:id="51835" w:author="Draft version 2" w:date="2020-04-03T01:44:00Z">
              <w:rPr/>
            </w:rPrChange>
          </w:rPr>
          <w:tab/>
          <w:t xml:space="preserve">select the slot in which to transmit the SLSS according to </w:t>
        </w:r>
        <w:r w:rsidRPr="004072B1">
          <w:rPr>
            <w:i/>
            <w:rPrChange w:id="51836" w:author="Draft version 2" w:date="2020-04-03T01:44:00Z">
              <w:rPr>
                <w:i/>
              </w:rPr>
            </w:rPrChange>
          </w:rPr>
          <w:t xml:space="preserve">sl-SSB-TimeAllocation1 </w:t>
        </w:r>
        <w:r w:rsidRPr="004072B1">
          <w:rPr>
            <w:rPrChange w:id="51837" w:author="Draft version 2" w:date="2020-04-03T01:44:00Z">
              <w:rPr/>
            </w:rPrChange>
          </w:rPr>
          <w:t xml:space="preserve">or </w:t>
        </w:r>
        <w:r w:rsidRPr="004072B1">
          <w:rPr>
            <w:i/>
            <w:rPrChange w:id="51838" w:author="Draft version 2" w:date="2020-04-03T01:44:00Z">
              <w:rPr>
                <w:i/>
              </w:rPr>
            </w:rPrChange>
          </w:rPr>
          <w:t>sl-SSB-TimeAllocation2</w:t>
        </w:r>
        <w:r w:rsidRPr="004072B1">
          <w:rPr>
            <w:rPrChange w:id="51839" w:author="Draft version 2" w:date="2020-04-03T01:44:00Z">
              <w:rPr/>
            </w:rPrChange>
          </w:rPr>
          <w:t xml:space="preserve"> included in the preconfigured sidelink parameters corresponding to the concerned frequency, such that the timing is different from the SLSS of the selected SyncRef UE</w:t>
        </w:r>
        <w:r w:rsidRPr="004072B1">
          <w:rPr>
            <w:lang w:eastAsia="zh-CN"/>
            <w:rPrChange w:id="51840" w:author="Draft version 2" w:date="2020-04-03T01:44:00Z">
              <w:rPr>
                <w:lang w:eastAsia="zh-CN"/>
              </w:rPr>
            </w:rPrChange>
          </w:rPr>
          <w:t>;</w:t>
        </w:r>
      </w:ins>
    </w:p>
    <w:p w14:paraId="3E11B69F" w14:textId="77777777" w:rsidR="00333A90" w:rsidRPr="004072B1" w:rsidRDefault="00333A90" w:rsidP="00333A90">
      <w:pPr>
        <w:pStyle w:val="B2"/>
        <w:rPr>
          <w:ins w:id="51841" w:author="CR#1493r1" w:date="2020-03-27T00:23:00Z"/>
          <w:lang w:eastAsia="zh-CN"/>
          <w:rPrChange w:id="51842" w:author="Draft version 2" w:date="2020-04-03T01:44:00Z">
            <w:rPr>
              <w:ins w:id="51843" w:author="CR#1493r1" w:date="2020-03-27T00:23:00Z"/>
              <w:lang w:eastAsia="zh-CN"/>
            </w:rPr>
          </w:rPrChange>
        </w:rPr>
      </w:pPr>
      <w:ins w:id="51844" w:author="CR#1493r1" w:date="2020-03-27T00:23:00Z">
        <w:r w:rsidRPr="004072B1">
          <w:rPr>
            <w:rPrChange w:id="51845" w:author="Draft version 2" w:date="2020-04-03T01:44:00Z">
              <w:rPr/>
            </w:rPrChange>
          </w:rPr>
          <w:t>2&gt;</w:t>
        </w:r>
        <w:r w:rsidRPr="004072B1">
          <w:rPr>
            <w:rPrChange w:id="51846" w:author="Draft version 2" w:date="2020-04-03T01:44:00Z">
              <w:rPr/>
            </w:rPrChange>
          </w:rPr>
          <w:tab/>
        </w:r>
        <w:r w:rsidRPr="004072B1">
          <w:rPr>
            <w:lang w:eastAsia="zh-CN"/>
            <w:rPrChange w:id="51847" w:author="Draft version 2" w:date="2020-04-03T01:44:00Z">
              <w:rPr>
                <w:lang w:eastAsia="zh-CN"/>
              </w:rPr>
            </w:rPrChange>
          </w:rPr>
          <w:t xml:space="preserve">else </w:t>
        </w:r>
        <w:r w:rsidRPr="004072B1">
          <w:rPr>
            <w:rPrChange w:id="51848" w:author="Draft version 2" w:date="2020-04-03T01:44:00Z">
              <w:rPr/>
            </w:rPrChange>
          </w:rPr>
          <w:t>(i.e. no SyncRef UE selected):</w:t>
        </w:r>
      </w:ins>
    </w:p>
    <w:p w14:paraId="4897BBCA" w14:textId="77777777" w:rsidR="00333A90" w:rsidRPr="004072B1" w:rsidRDefault="00333A90" w:rsidP="00333A90">
      <w:pPr>
        <w:pStyle w:val="B3"/>
        <w:rPr>
          <w:ins w:id="51849" w:author="CR#1493r1" w:date="2020-03-27T00:23:00Z"/>
          <w:lang w:eastAsia="zh-CN"/>
          <w:rPrChange w:id="51850" w:author="Draft version 2" w:date="2020-04-03T01:44:00Z">
            <w:rPr>
              <w:ins w:id="51851" w:author="CR#1493r1" w:date="2020-03-27T00:23:00Z"/>
              <w:lang w:eastAsia="zh-CN"/>
            </w:rPr>
          </w:rPrChange>
        </w:rPr>
      </w:pPr>
      <w:ins w:id="51852" w:author="CR#1493r1" w:date="2020-03-27T00:23:00Z">
        <w:r w:rsidRPr="004072B1">
          <w:rPr>
            <w:rPrChange w:id="51853" w:author="Draft version 2" w:date="2020-04-03T01:44:00Z">
              <w:rPr/>
            </w:rPrChange>
          </w:rPr>
          <w:t>3&gt;</w:t>
        </w:r>
        <w:r w:rsidRPr="004072B1">
          <w:rPr>
            <w:rPrChange w:id="51854" w:author="Draft version 2" w:date="2020-04-03T01:44:00Z">
              <w:rPr/>
            </w:rPrChange>
          </w:rPr>
          <w:tab/>
          <w:t>randomly select, using a uniform distribution, an SLSSID from the set of sequences defined for out of coverage except SLSSID 336, see TS 38.211 [16];</w:t>
        </w:r>
      </w:ins>
    </w:p>
    <w:p w14:paraId="000C1FE9" w14:textId="77777777" w:rsidR="00333A90" w:rsidRPr="004072B1" w:rsidRDefault="00333A90" w:rsidP="00333A90">
      <w:pPr>
        <w:pStyle w:val="B3"/>
        <w:rPr>
          <w:ins w:id="51855" w:author="CR#1493r1" w:date="2020-03-27T00:23:00Z"/>
          <w:lang w:eastAsia="zh-CN"/>
          <w:rPrChange w:id="51856" w:author="Draft version 2" w:date="2020-04-03T01:44:00Z">
            <w:rPr>
              <w:ins w:id="51857" w:author="CR#1493r1" w:date="2020-03-27T00:23:00Z"/>
              <w:lang w:eastAsia="zh-CN"/>
            </w:rPr>
          </w:rPrChange>
        </w:rPr>
      </w:pPr>
      <w:ins w:id="51858" w:author="CR#1493r1" w:date="2020-03-27T00:23:00Z">
        <w:r w:rsidRPr="004072B1">
          <w:rPr>
            <w:rPrChange w:id="51859" w:author="Draft version 2" w:date="2020-04-03T01:44:00Z">
              <w:rPr/>
            </w:rPrChange>
          </w:rPr>
          <w:t>3&gt;</w:t>
        </w:r>
        <w:r w:rsidRPr="004072B1">
          <w:rPr>
            <w:rPrChange w:id="51860" w:author="Draft version 2" w:date="2020-04-03T01:44:00Z">
              <w:rPr/>
            </w:rPrChange>
          </w:rPr>
          <w:tab/>
          <w:t xml:space="preserve">select the slot in which to transmit the SLSS according to the </w:t>
        </w:r>
        <w:r w:rsidRPr="004072B1">
          <w:rPr>
            <w:i/>
            <w:rPrChange w:id="51861" w:author="Draft version 2" w:date="2020-04-03T01:44:00Z">
              <w:rPr>
                <w:i/>
              </w:rPr>
            </w:rPrChange>
          </w:rPr>
          <w:t xml:space="preserve">sl-SSB-TimeAllocation1 </w:t>
        </w:r>
        <w:r w:rsidRPr="004072B1">
          <w:rPr>
            <w:rPrChange w:id="51862" w:author="Draft version 2" w:date="2020-04-03T01:44:00Z">
              <w:rPr/>
            </w:rPrChange>
          </w:rPr>
          <w:t xml:space="preserve">or </w:t>
        </w:r>
        <w:r w:rsidRPr="004072B1">
          <w:rPr>
            <w:i/>
            <w:rPrChange w:id="51863" w:author="Draft version 2" w:date="2020-04-03T01:44:00Z">
              <w:rPr>
                <w:i/>
              </w:rPr>
            </w:rPrChange>
          </w:rPr>
          <w:t xml:space="preserve">sl-SSB-TimeAllocation2 </w:t>
        </w:r>
        <w:r w:rsidRPr="004072B1">
          <w:rPr>
            <w:rPrChange w:id="51864" w:author="Draft version 2" w:date="2020-04-03T01:44:00Z">
              <w:rPr/>
            </w:rPrChange>
          </w:rPr>
          <w:t xml:space="preserve">(arbitrary selection between these) included in the preconfigured sidelink parameters in </w:t>
        </w:r>
        <w:r w:rsidRPr="004072B1">
          <w:rPr>
            <w:i/>
            <w:noProof/>
            <w:rPrChange w:id="51865" w:author="Draft version 2" w:date="2020-04-03T01:44:00Z">
              <w:rPr>
                <w:i/>
                <w:noProof/>
              </w:rPr>
            </w:rPrChange>
          </w:rPr>
          <w:t>SL-PreconfigurationNR</w:t>
        </w:r>
        <w:r w:rsidRPr="004072B1">
          <w:rPr>
            <w:rPrChange w:id="51866" w:author="Draft version 2" w:date="2020-04-03T01:44:00Z">
              <w:rPr/>
            </w:rPrChange>
          </w:rPr>
          <w:t xml:space="preserve"> corresponding to the concerned frequency;</w:t>
        </w:r>
      </w:ins>
    </w:p>
    <w:p w14:paraId="6C30D3DB" w14:textId="5C04DF67" w:rsidR="00333A90" w:rsidRPr="004072B1" w:rsidRDefault="00333A90" w:rsidP="00333A90">
      <w:pPr>
        <w:pStyle w:val="Heading3"/>
        <w:rPr>
          <w:ins w:id="51867" w:author="CR#1493r1" w:date="2020-03-27T00:23:00Z"/>
          <w:rPrChange w:id="51868" w:author="Draft version 2" w:date="2020-04-03T01:44:00Z">
            <w:rPr>
              <w:ins w:id="51869" w:author="CR#1493r1" w:date="2020-03-27T00:23:00Z"/>
            </w:rPr>
          </w:rPrChange>
        </w:rPr>
      </w:pPr>
      <w:bookmarkStart w:id="51870" w:name="_Toc36756925"/>
      <w:ins w:id="51871" w:author="CR#1493r1" w:date="2020-03-27T00:26:00Z">
        <w:r w:rsidRPr="004072B1">
          <w:rPr>
            <w:rPrChange w:id="51872" w:author="Draft version 2" w:date="2020-04-03T01:44:00Z">
              <w:rPr/>
            </w:rPrChange>
          </w:rPr>
          <w:t>5.8</w:t>
        </w:r>
      </w:ins>
      <w:ins w:id="51873" w:author="CR#1493r1" w:date="2020-03-27T00:23:00Z">
        <w:r w:rsidRPr="004072B1">
          <w:rPr>
            <w:rPrChange w:id="51874" w:author="Draft version 2" w:date="2020-04-03T01:44:00Z">
              <w:rPr/>
            </w:rPrChange>
          </w:rPr>
          <w:t>.5a</w:t>
        </w:r>
        <w:r w:rsidRPr="004072B1">
          <w:rPr>
            <w:rPrChange w:id="51875" w:author="Draft version 2" w:date="2020-04-03T01:44:00Z">
              <w:rPr/>
            </w:rPrChange>
          </w:rPr>
          <w:tab/>
          <w:t>Sidelink synchronisation information transmission for V2X sidelink communication</w:t>
        </w:r>
        <w:bookmarkEnd w:id="51870"/>
      </w:ins>
    </w:p>
    <w:p w14:paraId="283C6AD4" w14:textId="77777777" w:rsidR="00333A90" w:rsidRPr="004072B1" w:rsidRDefault="00333A90" w:rsidP="00333A90">
      <w:pPr>
        <w:pStyle w:val="TH"/>
        <w:rPr>
          <w:ins w:id="51876" w:author="CR#1493r1" w:date="2020-03-27T00:23:00Z"/>
          <w:rPrChange w:id="51877" w:author="Draft version 2" w:date="2020-04-03T01:44:00Z">
            <w:rPr>
              <w:ins w:id="51878" w:author="CR#1493r1" w:date="2020-03-27T00:23:00Z"/>
            </w:rPr>
          </w:rPrChange>
        </w:rPr>
      </w:pPr>
      <w:ins w:id="51879" w:author="CR#1493r1" w:date="2020-03-27T00:23:00Z">
        <w:r w:rsidRPr="004072B1">
          <w:rPr>
            <w:rFonts w:ascii="Times New Roman" w:hAnsi="Times New Roman"/>
            <w:noProof/>
            <w:rPrChange w:id="51880" w:author="Draft version 2" w:date="2020-04-03T01:44:00Z">
              <w:rPr>
                <w:rFonts w:ascii="Times New Roman" w:hAnsi="Times New Roman"/>
                <w:noProof/>
              </w:rPr>
            </w:rPrChange>
          </w:rPr>
          <w:object w:dxaOrig="7530" w:dyaOrig="2565" w14:anchorId="75FD0BC9">
            <v:shape id="_x0000_i1074" type="#_x0000_t75" style="width:380.25pt;height:130.5pt" o:ole="">
              <v:imagedata r:id="rId105" o:title=""/>
            </v:shape>
            <o:OLEObject Type="Embed" ProgID="Mscgen.Chart" ShapeID="_x0000_i1074" DrawAspect="Content" ObjectID="_1647384047" r:id="rId106"/>
          </w:object>
        </w:r>
      </w:ins>
    </w:p>
    <w:p w14:paraId="30DB0848" w14:textId="2223CA0A" w:rsidR="00333A90" w:rsidRPr="004072B1" w:rsidRDefault="00333A90" w:rsidP="00333A90">
      <w:pPr>
        <w:pStyle w:val="TF"/>
        <w:rPr>
          <w:ins w:id="51881" w:author="CR#1493r1" w:date="2020-03-27T00:23:00Z"/>
          <w:rPrChange w:id="51882" w:author="Draft version 2" w:date="2020-04-03T01:44:00Z">
            <w:rPr>
              <w:ins w:id="51883" w:author="CR#1493r1" w:date="2020-03-27T00:23:00Z"/>
            </w:rPr>
          </w:rPrChange>
        </w:rPr>
      </w:pPr>
      <w:ins w:id="51884" w:author="CR#1493r1" w:date="2020-03-27T00:23:00Z">
        <w:r w:rsidRPr="004072B1">
          <w:rPr>
            <w:rPrChange w:id="51885" w:author="Draft version 2" w:date="2020-04-03T01:44:00Z">
              <w:rPr/>
            </w:rPrChange>
          </w:rPr>
          <w:t xml:space="preserve">Figure </w:t>
        </w:r>
      </w:ins>
      <w:ins w:id="51886" w:author="CR#1493r1" w:date="2020-03-27T00:26:00Z">
        <w:r w:rsidRPr="004072B1">
          <w:rPr>
            <w:rPrChange w:id="51887" w:author="Draft version 2" w:date="2020-04-03T01:44:00Z">
              <w:rPr/>
            </w:rPrChange>
          </w:rPr>
          <w:t>5.8</w:t>
        </w:r>
      </w:ins>
      <w:ins w:id="51888" w:author="CR#1493r1" w:date="2020-03-27T00:23:00Z">
        <w:r w:rsidRPr="004072B1">
          <w:rPr>
            <w:rPrChange w:id="51889" w:author="Draft version 2" w:date="2020-04-03T01:44:00Z">
              <w:rPr/>
            </w:rPrChange>
          </w:rPr>
          <w:t>.5a-1: Synchronisation information transmission for V2X sidelink communication, in (partial) coverage</w:t>
        </w:r>
      </w:ins>
    </w:p>
    <w:p w14:paraId="5DD96DA6" w14:textId="77777777" w:rsidR="00333A90" w:rsidRPr="004072B1" w:rsidRDefault="00333A90" w:rsidP="00333A90">
      <w:pPr>
        <w:pStyle w:val="TH"/>
        <w:rPr>
          <w:ins w:id="51890" w:author="CR#1493r1" w:date="2020-03-27T00:23:00Z"/>
          <w:rPrChange w:id="51891" w:author="Draft version 2" w:date="2020-04-03T01:44:00Z">
            <w:rPr>
              <w:ins w:id="51892" w:author="CR#1493r1" w:date="2020-03-27T00:23:00Z"/>
            </w:rPr>
          </w:rPrChange>
        </w:rPr>
      </w:pPr>
      <w:ins w:id="51893" w:author="CR#1493r1" w:date="2020-03-27T00:23:00Z">
        <w:r w:rsidRPr="004072B1">
          <w:rPr>
            <w:rFonts w:ascii="Times New Roman" w:hAnsi="Times New Roman"/>
            <w:noProof/>
            <w:rPrChange w:id="51894" w:author="Draft version 2" w:date="2020-04-03T01:44:00Z">
              <w:rPr>
                <w:rFonts w:ascii="Times New Roman" w:hAnsi="Times New Roman"/>
                <w:noProof/>
              </w:rPr>
            </w:rPrChange>
          </w:rPr>
          <w:object w:dxaOrig="8820" w:dyaOrig="2055" w14:anchorId="07BA0593">
            <v:shape id="_x0000_i1075" type="#_x0000_t75" style="width:440.25pt;height:103.5pt" o:ole="">
              <v:imagedata r:id="rId103" o:title=""/>
            </v:shape>
            <o:OLEObject Type="Embed" ProgID="Mscgen.Chart" ShapeID="_x0000_i1075" DrawAspect="Content" ObjectID="_1647384048" r:id="rId107"/>
          </w:object>
        </w:r>
      </w:ins>
    </w:p>
    <w:p w14:paraId="79505BAF" w14:textId="65FF4B2B" w:rsidR="00333A90" w:rsidRPr="004072B1" w:rsidRDefault="00333A90" w:rsidP="00333A90">
      <w:pPr>
        <w:pStyle w:val="TF"/>
        <w:rPr>
          <w:ins w:id="51895" w:author="CR#1493r1" w:date="2020-03-27T00:23:00Z"/>
          <w:rPrChange w:id="51896" w:author="Draft version 2" w:date="2020-04-03T01:44:00Z">
            <w:rPr>
              <w:ins w:id="51897" w:author="CR#1493r1" w:date="2020-03-27T00:23:00Z"/>
            </w:rPr>
          </w:rPrChange>
        </w:rPr>
      </w:pPr>
      <w:ins w:id="51898" w:author="CR#1493r1" w:date="2020-03-27T00:23:00Z">
        <w:r w:rsidRPr="004072B1">
          <w:rPr>
            <w:rPrChange w:id="51899" w:author="Draft version 2" w:date="2020-04-03T01:44:00Z">
              <w:rPr/>
            </w:rPrChange>
          </w:rPr>
          <w:t xml:space="preserve">Figure </w:t>
        </w:r>
      </w:ins>
      <w:ins w:id="51900" w:author="CR#1493r1" w:date="2020-03-27T00:26:00Z">
        <w:r w:rsidRPr="004072B1">
          <w:rPr>
            <w:rPrChange w:id="51901" w:author="Draft version 2" w:date="2020-04-03T01:44:00Z">
              <w:rPr/>
            </w:rPrChange>
          </w:rPr>
          <w:t>5.8</w:t>
        </w:r>
      </w:ins>
      <w:ins w:id="51902" w:author="CR#1493r1" w:date="2020-03-27T00:23:00Z">
        <w:r w:rsidRPr="004072B1">
          <w:rPr>
            <w:rPrChange w:id="51903" w:author="Draft version 2" w:date="2020-04-03T01:44:00Z">
              <w:rPr/>
            </w:rPrChange>
          </w:rPr>
          <w:t>.5a-2: Synchronisation information transmission for V2X sidelink communication, out of coverage</w:t>
        </w:r>
      </w:ins>
    </w:p>
    <w:p w14:paraId="1ADA355F" w14:textId="1923D8A5" w:rsidR="00333A90" w:rsidRPr="004072B1" w:rsidRDefault="00333A90" w:rsidP="00333A90">
      <w:pPr>
        <w:rPr>
          <w:ins w:id="51904" w:author="CR#1493r1" w:date="2020-03-27T00:23:00Z"/>
          <w:rPrChange w:id="51905" w:author="Draft version 2" w:date="2020-04-03T01:44:00Z">
            <w:rPr>
              <w:ins w:id="51906" w:author="CR#1493r1" w:date="2020-03-27T00:23:00Z"/>
            </w:rPr>
          </w:rPrChange>
        </w:rPr>
      </w:pPr>
      <w:ins w:id="51907" w:author="CR#1493r1" w:date="2020-03-27T00:23:00Z">
        <w:r w:rsidRPr="004072B1">
          <w:rPr>
            <w:rPrChange w:id="51908" w:author="Draft version 2" w:date="2020-04-03T01:44:00Z">
              <w:rPr/>
            </w:rPrChange>
          </w:rPr>
          <w:t>The purpose of this procedure is to provide synchronisation information to a UE.</w:t>
        </w:r>
      </w:ins>
    </w:p>
    <w:p w14:paraId="403E4D76" w14:textId="77777777" w:rsidR="00333A90" w:rsidRPr="004072B1" w:rsidRDefault="00333A90" w:rsidP="00333A90">
      <w:pPr>
        <w:rPr>
          <w:ins w:id="51909" w:author="CR#1493r1" w:date="2020-03-27T00:23:00Z"/>
          <w:lang w:eastAsia="zh-CN"/>
          <w:rPrChange w:id="51910" w:author="Draft version 2" w:date="2020-04-03T01:44:00Z">
            <w:rPr>
              <w:ins w:id="51911" w:author="CR#1493r1" w:date="2020-03-27T00:23:00Z"/>
              <w:lang w:eastAsia="zh-CN"/>
            </w:rPr>
          </w:rPrChange>
        </w:rPr>
      </w:pPr>
      <w:ins w:id="51912" w:author="CR#1493r1" w:date="2020-03-27T00:23:00Z">
        <w:r w:rsidRPr="004072B1">
          <w:rPr>
            <w:lang w:eastAsia="zh-CN"/>
            <w:rPrChange w:id="51913" w:author="Draft version 2" w:date="2020-04-03T01:44:00Z">
              <w:rPr>
                <w:lang w:eastAsia="zh-CN"/>
              </w:rPr>
            </w:rPrChange>
          </w:rPr>
          <w:t xml:space="preserve">The initiation and the procedure for the transmission of SLSS and </w:t>
        </w:r>
        <w:r w:rsidRPr="004072B1">
          <w:rPr>
            <w:i/>
            <w:rPrChange w:id="51914" w:author="Draft version 2" w:date="2020-04-03T01:44:00Z">
              <w:rPr>
                <w:i/>
              </w:rPr>
            </w:rPrChange>
          </w:rPr>
          <w:t>MasterInformationBlock-SL-V2X</w:t>
        </w:r>
        <w:r w:rsidRPr="004072B1">
          <w:rPr>
            <w:lang w:eastAsia="zh-CN"/>
            <w:rPrChange w:id="51915" w:author="Draft version 2" w:date="2020-04-03T01:44:00Z">
              <w:rPr>
                <w:lang w:eastAsia="zh-CN"/>
              </w:rPr>
            </w:rPrChange>
          </w:rPr>
          <w:t xml:space="preserve"> follow the procedure specified for V2X sidelink communication in subclause 5.10.7 of TS 36.331 [10].</w:t>
        </w:r>
      </w:ins>
    </w:p>
    <w:p w14:paraId="312E7A70" w14:textId="364354D8" w:rsidR="00333A90" w:rsidRPr="004072B1" w:rsidRDefault="00333A90" w:rsidP="00333A90">
      <w:pPr>
        <w:pStyle w:val="NO"/>
        <w:rPr>
          <w:ins w:id="51916" w:author="CR#1493r1" w:date="2020-03-27T00:23:00Z"/>
          <w:lang w:eastAsia="zh-CN"/>
          <w:rPrChange w:id="51917" w:author="Draft version 2" w:date="2020-04-03T01:44:00Z">
            <w:rPr>
              <w:ins w:id="51918" w:author="CR#1493r1" w:date="2020-03-27T00:23:00Z"/>
              <w:lang w:eastAsia="zh-CN"/>
            </w:rPr>
          </w:rPrChange>
        </w:rPr>
      </w:pPr>
      <w:ins w:id="51919" w:author="CR#1493r1" w:date="2020-03-27T00:23:00Z">
        <w:r w:rsidRPr="004072B1">
          <w:rPr>
            <w:lang w:eastAsia="zh-CN"/>
            <w:rPrChange w:id="51920" w:author="Draft version 2" w:date="2020-04-03T01:44:00Z">
              <w:rPr>
                <w:lang w:eastAsia="zh-CN"/>
              </w:rPr>
            </w:rPrChange>
          </w:rPr>
          <w:t xml:space="preserve">NOTE </w:t>
        </w:r>
      </w:ins>
      <w:ins w:id="51921" w:author="CR#1493r1" w:date="2020-03-27T00:30:00Z">
        <w:r w:rsidRPr="004072B1">
          <w:rPr>
            <w:lang w:eastAsia="zh-CN"/>
            <w:rPrChange w:id="51922" w:author="Draft version 2" w:date="2020-04-03T01:44:00Z">
              <w:rPr>
                <w:lang w:eastAsia="zh-CN"/>
              </w:rPr>
            </w:rPrChange>
          </w:rPr>
          <w:t>1</w:t>
        </w:r>
      </w:ins>
      <w:ins w:id="51923" w:author="CR#1493r1" w:date="2020-03-27T00:23:00Z">
        <w:r w:rsidRPr="004072B1">
          <w:rPr>
            <w:lang w:eastAsia="zh-CN"/>
            <w:rPrChange w:id="51924" w:author="Draft version 2" w:date="2020-04-03T01:44:00Z">
              <w:rPr>
                <w:lang w:eastAsia="zh-CN"/>
              </w:rPr>
            </w:rPrChange>
          </w:rPr>
          <w:t>: When applying the procedure in this subclause,</w:t>
        </w:r>
        <w:r w:rsidRPr="004072B1">
          <w:rPr>
            <w:i/>
            <w:lang w:eastAsia="zh-CN"/>
            <w:rPrChange w:id="51925" w:author="Draft version 2" w:date="2020-04-03T01:44:00Z">
              <w:rPr>
                <w:i/>
                <w:lang w:eastAsia="zh-CN"/>
              </w:rPr>
            </w:rPrChange>
          </w:rPr>
          <w:t xml:space="preserve"> </w:t>
        </w:r>
      </w:ins>
      <w:ins w:id="51926" w:author="CR#1493r1" w:date="2020-03-28T01:14:00Z">
        <w:r w:rsidR="005A0446" w:rsidRPr="004072B1">
          <w:rPr>
            <w:i/>
            <w:lang w:eastAsia="zh-CN"/>
            <w:rPrChange w:id="51927" w:author="Draft version 2" w:date="2020-04-03T01:44:00Z">
              <w:rPr>
                <w:i/>
                <w:lang w:eastAsia="zh-CN"/>
              </w:rPr>
            </w:rPrChange>
          </w:rPr>
          <w:t>SIB13</w:t>
        </w:r>
      </w:ins>
      <w:ins w:id="51928" w:author="CR#1493r1" w:date="2020-03-27T00:23:00Z">
        <w:r w:rsidRPr="004072B1">
          <w:rPr>
            <w:lang w:eastAsia="zh-CN"/>
            <w:rPrChange w:id="51929" w:author="Draft version 2" w:date="2020-04-03T01:44:00Z">
              <w:rPr>
                <w:lang w:eastAsia="zh-CN"/>
              </w:rPr>
            </w:rPrChange>
          </w:rPr>
          <w:t xml:space="preserve"> and </w:t>
        </w:r>
      </w:ins>
      <w:ins w:id="51930" w:author="CR#1493r1" w:date="2020-03-28T01:15:00Z">
        <w:r w:rsidR="005A0446" w:rsidRPr="004072B1">
          <w:rPr>
            <w:i/>
            <w:lang w:eastAsia="zh-CN"/>
            <w:rPrChange w:id="51931" w:author="Draft version 2" w:date="2020-04-03T01:44:00Z">
              <w:rPr>
                <w:i/>
                <w:lang w:eastAsia="zh-CN"/>
              </w:rPr>
            </w:rPrChange>
          </w:rPr>
          <w:t>SIB14</w:t>
        </w:r>
      </w:ins>
      <w:ins w:id="51932" w:author="CR#1493r1" w:date="2020-03-27T00:23:00Z">
        <w:r w:rsidRPr="004072B1">
          <w:rPr>
            <w:i/>
            <w:lang w:eastAsia="zh-CN"/>
            <w:rPrChange w:id="51933" w:author="Draft version 2" w:date="2020-04-03T01:44:00Z">
              <w:rPr>
                <w:i/>
                <w:lang w:eastAsia="zh-CN"/>
              </w:rPr>
            </w:rPrChange>
          </w:rPr>
          <w:t xml:space="preserve"> </w:t>
        </w:r>
        <w:r w:rsidRPr="004072B1">
          <w:rPr>
            <w:lang w:eastAsia="zh-CN"/>
            <w:rPrChange w:id="51934" w:author="Draft version 2" w:date="2020-04-03T01:44:00Z">
              <w:rPr>
                <w:lang w:eastAsia="zh-CN"/>
              </w:rPr>
            </w:rPrChange>
          </w:rPr>
          <w:t xml:space="preserve">correspond to </w:t>
        </w:r>
        <w:r w:rsidRPr="004072B1">
          <w:rPr>
            <w:i/>
            <w:lang w:eastAsia="zh-CN"/>
            <w:rPrChange w:id="51935" w:author="Draft version 2" w:date="2020-04-03T01:44:00Z">
              <w:rPr>
                <w:i/>
                <w:lang w:eastAsia="zh-CN"/>
              </w:rPr>
            </w:rPrChange>
          </w:rPr>
          <w:t>SystemInformationBlockType21</w:t>
        </w:r>
        <w:r w:rsidRPr="004072B1">
          <w:rPr>
            <w:lang w:eastAsia="zh-CN"/>
            <w:rPrChange w:id="51936" w:author="Draft version 2" w:date="2020-04-03T01:44:00Z">
              <w:rPr>
                <w:lang w:eastAsia="zh-CN"/>
              </w:rPr>
            </w:rPrChange>
          </w:rPr>
          <w:t xml:space="preserve"> and </w:t>
        </w:r>
        <w:r w:rsidRPr="004072B1">
          <w:rPr>
            <w:i/>
            <w:lang w:eastAsia="zh-CN"/>
            <w:rPrChange w:id="51937" w:author="Draft version 2" w:date="2020-04-03T01:44:00Z">
              <w:rPr>
                <w:i/>
                <w:lang w:eastAsia="zh-CN"/>
              </w:rPr>
            </w:rPrChange>
          </w:rPr>
          <w:t>SystemInformationBlockType26</w:t>
        </w:r>
        <w:r w:rsidRPr="004072B1">
          <w:rPr>
            <w:lang w:eastAsia="zh-CN"/>
            <w:rPrChange w:id="51938" w:author="Draft version 2" w:date="2020-04-03T01:44:00Z">
              <w:rPr>
                <w:lang w:eastAsia="zh-CN"/>
              </w:rPr>
            </w:rPrChange>
          </w:rPr>
          <w:t xml:space="preserve"> specified in TS 36.331 [10] respectively</w:t>
        </w:r>
      </w:ins>
    </w:p>
    <w:p w14:paraId="5F1BFAF8" w14:textId="026B9A5C" w:rsidR="00333A90" w:rsidRPr="004072B1" w:rsidRDefault="00333A90" w:rsidP="00333A90">
      <w:pPr>
        <w:pStyle w:val="Heading3"/>
        <w:rPr>
          <w:ins w:id="51939" w:author="CR#1493r1" w:date="2020-03-27T00:23:00Z"/>
          <w:rPrChange w:id="51940" w:author="Draft version 2" w:date="2020-04-03T01:44:00Z">
            <w:rPr>
              <w:ins w:id="51941" w:author="CR#1493r1" w:date="2020-03-27T00:23:00Z"/>
            </w:rPr>
          </w:rPrChange>
        </w:rPr>
      </w:pPr>
      <w:bookmarkStart w:id="51942" w:name="_Toc36756926"/>
      <w:ins w:id="51943" w:author="CR#1493r1" w:date="2020-03-27T00:26:00Z">
        <w:r w:rsidRPr="004072B1">
          <w:rPr>
            <w:rPrChange w:id="51944" w:author="Draft version 2" w:date="2020-04-03T01:44:00Z">
              <w:rPr/>
            </w:rPrChange>
          </w:rPr>
          <w:t>5.8</w:t>
        </w:r>
      </w:ins>
      <w:ins w:id="51945" w:author="CR#1493r1" w:date="2020-03-27T00:23:00Z">
        <w:r w:rsidRPr="004072B1">
          <w:rPr>
            <w:rPrChange w:id="51946" w:author="Draft version 2" w:date="2020-04-03T01:44:00Z">
              <w:rPr/>
            </w:rPrChange>
          </w:rPr>
          <w:t>.6</w:t>
        </w:r>
        <w:r w:rsidRPr="004072B1">
          <w:rPr>
            <w:rPrChange w:id="51947" w:author="Draft version 2" w:date="2020-04-03T01:44:00Z">
              <w:rPr/>
            </w:rPrChange>
          </w:rPr>
          <w:tab/>
          <w:t>Sidelink synchronisation reference</w:t>
        </w:r>
        <w:bookmarkEnd w:id="51942"/>
      </w:ins>
    </w:p>
    <w:p w14:paraId="4F77E598" w14:textId="508C6F80" w:rsidR="00333A90" w:rsidRPr="004072B1" w:rsidRDefault="00333A90" w:rsidP="00333A90">
      <w:pPr>
        <w:pStyle w:val="Heading4"/>
        <w:rPr>
          <w:ins w:id="51948" w:author="CR#1493r1" w:date="2020-03-27T00:23:00Z"/>
          <w:rPrChange w:id="51949" w:author="Draft version 2" w:date="2020-04-03T01:44:00Z">
            <w:rPr>
              <w:ins w:id="51950" w:author="CR#1493r1" w:date="2020-03-27T00:23:00Z"/>
            </w:rPr>
          </w:rPrChange>
        </w:rPr>
      </w:pPr>
      <w:bookmarkStart w:id="51951" w:name="_Toc36756927"/>
      <w:ins w:id="51952" w:author="CR#1493r1" w:date="2020-03-27T00:26:00Z">
        <w:r w:rsidRPr="004072B1">
          <w:rPr>
            <w:rPrChange w:id="51953" w:author="Draft version 2" w:date="2020-04-03T01:44:00Z">
              <w:rPr/>
            </w:rPrChange>
          </w:rPr>
          <w:t>5.8</w:t>
        </w:r>
      </w:ins>
      <w:ins w:id="51954" w:author="CR#1493r1" w:date="2020-03-27T00:23:00Z">
        <w:r w:rsidRPr="004072B1">
          <w:rPr>
            <w:rPrChange w:id="51955" w:author="Draft version 2" w:date="2020-04-03T01:44:00Z">
              <w:rPr/>
            </w:rPrChange>
          </w:rPr>
          <w:t>.6.1</w:t>
        </w:r>
        <w:r w:rsidRPr="004072B1">
          <w:rPr>
            <w:rPrChange w:id="51956" w:author="Draft version 2" w:date="2020-04-03T01:44:00Z">
              <w:rPr/>
            </w:rPrChange>
          </w:rPr>
          <w:tab/>
          <w:t>General</w:t>
        </w:r>
        <w:bookmarkEnd w:id="51951"/>
      </w:ins>
    </w:p>
    <w:p w14:paraId="45AFC878" w14:textId="77777777" w:rsidR="00333A90" w:rsidRPr="004072B1" w:rsidRDefault="00333A90" w:rsidP="00333A90">
      <w:pPr>
        <w:rPr>
          <w:ins w:id="51957" w:author="CR#1493r1" w:date="2020-03-27T00:23:00Z"/>
          <w:rPrChange w:id="51958" w:author="Draft version 2" w:date="2020-04-03T01:44:00Z">
            <w:rPr>
              <w:ins w:id="51959" w:author="CR#1493r1" w:date="2020-03-27T00:23:00Z"/>
            </w:rPr>
          </w:rPrChange>
        </w:rPr>
      </w:pPr>
      <w:ins w:id="51960" w:author="CR#1493r1" w:date="2020-03-27T00:23:00Z">
        <w:r w:rsidRPr="004072B1">
          <w:rPr>
            <w:rPrChange w:id="51961" w:author="Draft version 2" w:date="2020-04-03T01:44:00Z">
              <w:rPr/>
            </w:rPrChange>
          </w:rPr>
          <w:t>The purpose of this procedure is to select a synchronisation reference and used when transmitting NR sidelink communication.</w:t>
        </w:r>
      </w:ins>
    </w:p>
    <w:p w14:paraId="03AA6BAE" w14:textId="2AAACB13" w:rsidR="00333A90" w:rsidRPr="004072B1" w:rsidRDefault="00333A90" w:rsidP="00333A90">
      <w:pPr>
        <w:pStyle w:val="Heading4"/>
        <w:rPr>
          <w:ins w:id="51962" w:author="CR#1493r1" w:date="2020-03-27T00:23:00Z"/>
          <w:rPrChange w:id="51963" w:author="Draft version 2" w:date="2020-04-03T01:44:00Z">
            <w:rPr>
              <w:ins w:id="51964" w:author="CR#1493r1" w:date="2020-03-27T00:23:00Z"/>
            </w:rPr>
          </w:rPrChange>
        </w:rPr>
      </w:pPr>
      <w:bookmarkStart w:id="51965" w:name="_Toc36756928"/>
      <w:ins w:id="51966" w:author="CR#1493r1" w:date="2020-03-27T00:26:00Z">
        <w:r w:rsidRPr="004072B1">
          <w:rPr>
            <w:rPrChange w:id="51967" w:author="Draft version 2" w:date="2020-04-03T01:44:00Z">
              <w:rPr/>
            </w:rPrChange>
          </w:rPr>
          <w:lastRenderedPageBreak/>
          <w:t>5.8</w:t>
        </w:r>
      </w:ins>
      <w:ins w:id="51968" w:author="CR#1493r1" w:date="2020-03-27T00:23:00Z">
        <w:r w:rsidRPr="004072B1">
          <w:rPr>
            <w:rPrChange w:id="51969" w:author="Draft version 2" w:date="2020-04-03T01:44:00Z">
              <w:rPr/>
            </w:rPrChange>
          </w:rPr>
          <w:t>.6.2</w:t>
        </w:r>
        <w:r w:rsidRPr="004072B1">
          <w:rPr>
            <w:rPrChange w:id="51970" w:author="Draft version 2" w:date="2020-04-03T01:44:00Z">
              <w:rPr/>
            </w:rPrChange>
          </w:rPr>
          <w:tab/>
          <w:t>Selection and reselection of synchronisation reference</w:t>
        </w:r>
        <w:bookmarkEnd w:id="51965"/>
      </w:ins>
    </w:p>
    <w:p w14:paraId="3BF19BA6" w14:textId="77777777" w:rsidR="00333A90" w:rsidRPr="004072B1" w:rsidRDefault="00333A90" w:rsidP="00333A90">
      <w:pPr>
        <w:keepLines/>
        <w:rPr>
          <w:ins w:id="51971" w:author="CR#1493r1" w:date="2020-03-27T00:23:00Z"/>
          <w:rPrChange w:id="51972" w:author="Draft version 2" w:date="2020-04-03T01:44:00Z">
            <w:rPr>
              <w:ins w:id="51973" w:author="CR#1493r1" w:date="2020-03-27T00:23:00Z"/>
              <w:color w:val="000000"/>
            </w:rPr>
          </w:rPrChange>
        </w:rPr>
      </w:pPr>
      <w:ins w:id="51974" w:author="CR#1493r1" w:date="2020-03-27T00:23:00Z">
        <w:r w:rsidRPr="004072B1">
          <w:rPr>
            <w:rPrChange w:id="51975" w:author="Draft version 2" w:date="2020-04-03T01:44:00Z">
              <w:rPr>
                <w:color w:val="000000"/>
              </w:rPr>
            </w:rPrChange>
          </w:rPr>
          <w:t>The UE shall:</w:t>
        </w:r>
      </w:ins>
    </w:p>
    <w:p w14:paraId="3EECF3F0" w14:textId="2A639053" w:rsidR="00333A90" w:rsidRPr="004072B1" w:rsidRDefault="00333A90" w:rsidP="00333A90">
      <w:pPr>
        <w:pStyle w:val="B1"/>
        <w:rPr>
          <w:ins w:id="51976" w:author="CR#1493r1" w:date="2020-03-27T00:23:00Z"/>
          <w:rPrChange w:id="51977" w:author="Draft version 2" w:date="2020-04-03T01:44:00Z">
            <w:rPr>
              <w:ins w:id="51978" w:author="CR#1493r1" w:date="2020-03-27T00:23:00Z"/>
            </w:rPr>
          </w:rPrChange>
        </w:rPr>
      </w:pPr>
      <w:ins w:id="51979" w:author="CR#1493r1" w:date="2020-03-27T00:23:00Z">
        <w:r w:rsidRPr="004072B1">
          <w:rPr>
            <w:rPrChange w:id="51980" w:author="Draft version 2" w:date="2020-04-03T01:44:00Z">
              <w:rPr/>
            </w:rPrChange>
          </w:rPr>
          <w:t>1&gt;</w:t>
        </w:r>
        <w:r w:rsidRPr="004072B1">
          <w:rPr>
            <w:rPrChange w:id="51981" w:author="Draft version 2" w:date="2020-04-03T01:44:00Z">
              <w:rPr/>
            </w:rPrChange>
          </w:rPr>
          <w:tab/>
          <w:t xml:space="preserve">if the frequency used for NR sidelink communication is included in </w:t>
        </w:r>
        <w:r w:rsidRPr="004072B1">
          <w:rPr>
            <w:i/>
            <w:rPrChange w:id="51982" w:author="Draft version 2" w:date="2020-04-03T01:44:00Z">
              <w:rPr>
                <w:i/>
              </w:rPr>
            </w:rPrChange>
          </w:rPr>
          <w:t>sl-FreqInfoToAddModList</w:t>
        </w:r>
        <w:r w:rsidRPr="004072B1">
          <w:rPr>
            <w:rPrChange w:id="51983" w:author="Draft version 2" w:date="2020-04-03T01:44:00Z">
              <w:rPr/>
            </w:rPrChange>
          </w:rPr>
          <w:t xml:space="preserve"> in </w:t>
        </w:r>
        <w:r w:rsidRPr="004072B1">
          <w:rPr>
            <w:i/>
            <w:rPrChange w:id="51984" w:author="Draft version 2" w:date="2020-04-03T01:44:00Z">
              <w:rPr>
                <w:i/>
              </w:rPr>
            </w:rPrChange>
          </w:rPr>
          <w:t>sl-ConfigDedicatedNR</w:t>
        </w:r>
        <w:r w:rsidRPr="004072B1">
          <w:rPr>
            <w:rPrChange w:id="51985" w:author="Draft version 2" w:date="2020-04-03T01:44:00Z">
              <w:rPr/>
            </w:rPrChange>
          </w:rPr>
          <w:t xml:space="preserve"> within</w:t>
        </w:r>
        <w:r w:rsidRPr="004072B1">
          <w:rPr>
            <w:i/>
            <w:rPrChange w:id="51986" w:author="Draft version 2" w:date="2020-04-03T01:44:00Z">
              <w:rPr>
                <w:i/>
              </w:rPr>
            </w:rPrChange>
          </w:rPr>
          <w:t xml:space="preserve"> RRCReconfiguration</w:t>
        </w:r>
        <w:r w:rsidRPr="004072B1">
          <w:rPr>
            <w:rPrChange w:id="51987" w:author="Draft version 2" w:date="2020-04-03T01:44:00Z">
              <w:rPr/>
            </w:rPrChange>
          </w:rPr>
          <w:t xml:space="preserve"> message or included</w:t>
        </w:r>
        <w:r w:rsidRPr="004072B1">
          <w:rPr>
            <w:i/>
            <w:rPrChange w:id="51988" w:author="Draft version 2" w:date="2020-04-03T01:44:00Z">
              <w:rPr>
                <w:i/>
              </w:rPr>
            </w:rPrChange>
          </w:rPr>
          <w:t xml:space="preserve"> </w:t>
        </w:r>
        <w:r w:rsidRPr="004072B1">
          <w:rPr>
            <w:rPrChange w:id="51989" w:author="Draft version 2" w:date="2020-04-03T01:44:00Z">
              <w:rPr/>
            </w:rPrChange>
          </w:rPr>
          <w:t xml:space="preserve">in </w:t>
        </w:r>
        <w:r w:rsidRPr="004072B1">
          <w:rPr>
            <w:i/>
            <w:rPrChange w:id="51990" w:author="Draft version 2" w:date="2020-04-03T01:44:00Z">
              <w:rPr>
                <w:i/>
              </w:rPr>
            </w:rPrChange>
          </w:rPr>
          <w:t>sl-ConfigCommonNR</w:t>
        </w:r>
        <w:r w:rsidRPr="004072B1">
          <w:rPr>
            <w:rPrChange w:id="51991" w:author="Draft version 2" w:date="2020-04-03T01:44:00Z">
              <w:rPr/>
            </w:rPrChange>
          </w:rPr>
          <w:t xml:space="preserve"> within </w:t>
        </w:r>
      </w:ins>
      <w:ins w:id="51992" w:author="CR#1493r1" w:date="2020-03-28T01:13:00Z">
        <w:r w:rsidR="005A0446" w:rsidRPr="004072B1">
          <w:rPr>
            <w:i/>
            <w:rPrChange w:id="51993" w:author="Draft version 2" w:date="2020-04-03T01:44:00Z">
              <w:rPr>
                <w:i/>
              </w:rPr>
            </w:rPrChange>
          </w:rPr>
          <w:t>SIB12</w:t>
        </w:r>
      </w:ins>
      <w:ins w:id="51994" w:author="CR#1493r1" w:date="2020-03-27T00:23:00Z">
        <w:r w:rsidRPr="004072B1">
          <w:rPr>
            <w:rPrChange w:id="51995" w:author="Draft version 2" w:date="2020-04-03T01:44:00Z">
              <w:rPr/>
            </w:rPrChange>
          </w:rPr>
          <w:t xml:space="preserve">, and </w:t>
        </w:r>
        <w:r w:rsidRPr="004072B1">
          <w:rPr>
            <w:i/>
            <w:rPrChange w:id="51996" w:author="Draft version 2" w:date="2020-04-03T01:44:00Z">
              <w:rPr>
                <w:i/>
              </w:rPr>
            </w:rPrChange>
          </w:rPr>
          <w:t>sl-SyncPriority</w:t>
        </w:r>
        <w:r w:rsidRPr="004072B1" w:rsidDel="00777F38">
          <w:rPr>
            <w:i/>
            <w:rPrChange w:id="51997" w:author="Draft version 2" w:date="2020-04-03T01:44:00Z">
              <w:rPr>
                <w:i/>
              </w:rPr>
            </w:rPrChange>
          </w:rPr>
          <w:t xml:space="preserve"> </w:t>
        </w:r>
        <w:r w:rsidRPr="004072B1">
          <w:rPr>
            <w:rPrChange w:id="51998" w:author="Draft version 2" w:date="2020-04-03T01:44:00Z">
              <w:rPr/>
            </w:rPrChange>
          </w:rPr>
          <w:t xml:space="preserve">is configured for the concerned frequency and set to </w:t>
        </w:r>
        <w:bookmarkStart w:id="51999" w:name="OLE_LINK183"/>
        <w:bookmarkStart w:id="52000" w:name="OLE_LINK184"/>
        <w:bookmarkStart w:id="52001" w:name="OLE_LINK185"/>
        <w:r w:rsidRPr="004072B1">
          <w:rPr>
            <w:i/>
            <w:rPrChange w:id="52002" w:author="Draft version 2" w:date="2020-04-03T01:44:00Z">
              <w:rPr>
                <w:i/>
              </w:rPr>
            </w:rPrChange>
          </w:rPr>
          <w:t>gnbEnb</w:t>
        </w:r>
        <w:bookmarkEnd w:id="51999"/>
        <w:bookmarkEnd w:id="52000"/>
        <w:bookmarkEnd w:id="52001"/>
        <w:r w:rsidRPr="004072B1">
          <w:rPr>
            <w:rPrChange w:id="52003" w:author="Draft version 2" w:date="2020-04-03T01:44:00Z">
              <w:rPr/>
            </w:rPrChange>
          </w:rPr>
          <w:t>:</w:t>
        </w:r>
      </w:ins>
    </w:p>
    <w:p w14:paraId="235726B7" w14:textId="1BAD6FDE" w:rsidR="00333A90" w:rsidRPr="004072B1" w:rsidRDefault="00333A90" w:rsidP="00333A90">
      <w:pPr>
        <w:pStyle w:val="B3"/>
        <w:ind w:left="852"/>
        <w:rPr>
          <w:ins w:id="52004" w:author="CR#1493r1" w:date="2020-03-27T00:23:00Z"/>
          <w:rFonts w:eastAsia="DengXian"/>
          <w:lang w:eastAsia="zh-CN"/>
          <w:rPrChange w:id="52005" w:author="Draft version 2" w:date="2020-04-03T01:44:00Z">
            <w:rPr>
              <w:ins w:id="52006" w:author="CR#1493r1" w:date="2020-03-27T00:23:00Z"/>
              <w:rFonts w:eastAsia="DengXian"/>
              <w:lang w:eastAsia="zh-CN"/>
            </w:rPr>
          </w:rPrChange>
        </w:rPr>
      </w:pPr>
      <w:ins w:id="52007" w:author="CR#1493r1" w:date="2020-03-27T00:23:00Z">
        <w:r w:rsidRPr="004072B1">
          <w:rPr>
            <w:rPrChange w:id="52008" w:author="Draft version 2" w:date="2020-04-03T01:44:00Z">
              <w:rPr/>
            </w:rPrChange>
          </w:rPr>
          <w:t>2&gt;</w:t>
        </w:r>
        <w:r w:rsidRPr="004072B1">
          <w:rPr>
            <w:rPrChange w:id="52009" w:author="Draft version 2" w:date="2020-04-03T01:44:00Z">
              <w:rPr/>
            </w:rPrChange>
          </w:rPr>
          <w:tab/>
        </w:r>
        <w:r w:rsidRPr="004072B1">
          <w:rPr>
            <w:lang w:eastAsia="zh-CN"/>
            <w:rPrChange w:id="52010" w:author="Draft version 2" w:date="2020-04-03T01:44:00Z">
              <w:rPr>
                <w:lang w:eastAsia="zh-CN"/>
              </w:rPr>
            </w:rPrChange>
          </w:rPr>
          <w:t xml:space="preserve">select a </w:t>
        </w:r>
        <w:r w:rsidRPr="004072B1">
          <w:rPr>
            <w:rPrChange w:id="52011" w:author="Draft version 2" w:date="2020-04-03T01:44:00Z">
              <w:rPr/>
            </w:rPrChange>
          </w:rPr>
          <w:t xml:space="preserve">cell </w:t>
        </w:r>
        <w:r w:rsidRPr="004072B1">
          <w:rPr>
            <w:lang w:eastAsia="zh-CN"/>
            <w:rPrChange w:id="52012" w:author="Draft version 2" w:date="2020-04-03T01:44:00Z">
              <w:rPr>
                <w:lang w:eastAsia="zh-CN"/>
              </w:rPr>
            </w:rPrChange>
          </w:rPr>
          <w:t xml:space="preserve">as the synchronization reference source as defined in </w:t>
        </w:r>
      </w:ins>
      <w:ins w:id="52013" w:author="CR#1493r1" w:date="2020-03-27T00:26:00Z">
        <w:r w:rsidRPr="004072B1">
          <w:rPr>
            <w:lang w:eastAsia="zh-CN"/>
            <w:rPrChange w:id="52014" w:author="Draft version 2" w:date="2020-04-03T01:44:00Z">
              <w:rPr>
                <w:lang w:eastAsia="zh-CN"/>
              </w:rPr>
            </w:rPrChange>
          </w:rPr>
          <w:t>5.8</w:t>
        </w:r>
      </w:ins>
      <w:ins w:id="52015" w:author="CR#1493r1" w:date="2020-03-27T00:23:00Z">
        <w:r w:rsidRPr="004072B1">
          <w:rPr>
            <w:lang w:eastAsia="zh-CN"/>
            <w:rPrChange w:id="52016" w:author="Draft version 2" w:date="2020-04-03T01:44:00Z">
              <w:rPr>
                <w:lang w:eastAsia="zh-CN"/>
              </w:rPr>
            </w:rPrChange>
          </w:rPr>
          <w:t>.6.3:</w:t>
        </w:r>
        <w:del w:id="52017" w:author="Draft version 2" w:date="2020-04-02T15:43:00Z">
          <w:r w:rsidRPr="004072B1" w:rsidDel="00936420">
            <w:rPr>
              <w:rFonts w:eastAsia="DengXian"/>
              <w:lang w:eastAsia="zh-CN"/>
              <w:rPrChange w:id="52018" w:author="Draft version 2" w:date="2020-04-03T01:44:00Z">
                <w:rPr>
                  <w:rFonts w:eastAsia="DengXian"/>
                  <w:lang w:eastAsia="zh-CN"/>
                </w:rPr>
              </w:rPrChange>
            </w:rPr>
            <w:delText xml:space="preserve"> </w:delText>
          </w:r>
        </w:del>
      </w:ins>
    </w:p>
    <w:p w14:paraId="6174FCDD" w14:textId="0096B6E8" w:rsidR="00333A90" w:rsidRPr="004072B1" w:rsidRDefault="00333A90" w:rsidP="00333A90">
      <w:pPr>
        <w:pStyle w:val="B2"/>
        <w:ind w:left="568"/>
        <w:rPr>
          <w:ins w:id="52019" w:author="CR#1493r1" w:date="2020-03-27T00:23:00Z"/>
          <w:rPrChange w:id="52020" w:author="Draft version 2" w:date="2020-04-03T01:44:00Z">
            <w:rPr>
              <w:ins w:id="52021" w:author="CR#1493r1" w:date="2020-03-27T00:23:00Z"/>
            </w:rPr>
          </w:rPrChange>
        </w:rPr>
      </w:pPr>
      <w:ins w:id="52022" w:author="CR#1493r1" w:date="2020-03-27T00:23:00Z">
        <w:r w:rsidRPr="004072B1">
          <w:rPr>
            <w:rPrChange w:id="52023" w:author="Draft version 2" w:date="2020-04-03T01:44:00Z">
              <w:rPr/>
            </w:rPrChange>
          </w:rPr>
          <w:t>1&gt;</w:t>
        </w:r>
        <w:r w:rsidRPr="004072B1">
          <w:rPr>
            <w:rPrChange w:id="52024" w:author="Draft version 2" w:date="2020-04-03T01:44:00Z">
              <w:rPr/>
            </w:rPrChange>
          </w:rPr>
          <w:tab/>
        </w:r>
        <w:r w:rsidRPr="004072B1">
          <w:rPr>
            <w:lang w:eastAsia="zh-CN"/>
            <w:rPrChange w:id="52025" w:author="Draft version 2" w:date="2020-04-03T01:44:00Z">
              <w:rPr>
                <w:lang w:eastAsia="zh-CN"/>
              </w:rPr>
            </w:rPrChange>
          </w:rPr>
          <w:t xml:space="preserve">else </w:t>
        </w:r>
        <w:r w:rsidRPr="004072B1">
          <w:rPr>
            <w:rPrChange w:id="52026" w:author="Draft version 2" w:date="2020-04-03T01:44:00Z">
              <w:rPr/>
            </w:rPrChange>
          </w:rPr>
          <w:t xml:space="preserve">if the frequency used for NR sidelink communication is included in </w:t>
        </w:r>
        <w:r w:rsidRPr="004072B1">
          <w:rPr>
            <w:i/>
            <w:rPrChange w:id="52027" w:author="Draft version 2" w:date="2020-04-03T01:44:00Z">
              <w:rPr>
                <w:i/>
              </w:rPr>
            </w:rPrChange>
          </w:rPr>
          <w:t>sl-FreqInfoToAddModList</w:t>
        </w:r>
        <w:r w:rsidRPr="004072B1">
          <w:rPr>
            <w:rPrChange w:id="52028" w:author="Draft version 2" w:date="2020-04-03T01:44:00Z">
              <w:rPr/>
            </w:rPrChange>
          </w:rPr>
          <w:t xml:space="preserve"> in </w:t>
        </w:r>
        <w:r w:rsidRPr="004072B1">
          <w:rPr>
            <w:i/>
            <w:rPrChange w:id="52029" w:author="Draft version 2" w:date="2020-04-03T01:44:00Z">
              <w:rPr>
                <w:i/>
              </w:rPr>
            </w:rPrChange>
          </w:rPr>
          <w:t>sl-ConfigDedicatedNR</w:t>
        </w:r>
        <w:r w:rsidRPr="004072B1">
          <w:rPr>
            <w:rPrChange w:id="52030" w:author="Draft version 2" w:date="2020-04-03T01:44:00Z">
              <w:rPr/>
            </w:rPrChange>
          </w:rPr>
          <w:t xml:space="preserve"> within</w:t>
        </w:r>
        <w:r w:rsidRPr="004072B1">
          <w:rPr>
            <w:i/>
            <w:rPrChange w:id="52031" w:author="Draft version 2" w:date="2020-04-03T01:44:00Z">
              <w:rPr>
                <w:i/>
              </w:rPr>
            </w:rPrChange>
          </w:rPr>
          <w:t xml:space="preserve"> RRCReconfiguration</w:t>
        </w:r>
        <w:r w:rsidRPr="004072B1">
          <w:rPr>
            <w:rPrChange w:id="52032" w:author="Draft version 2" w:date="2020-04-03T01:44:00Z">
              <w:rPr/>
            </w:rPrChange>
          </w:rPr>
          <w:t xml:space="preserve"> message or included</w:t>
        </w:r>
        <w:r w:rsidRPr="004072B1">
          <w:rPr>
            <w:i/>
            <w:rPrChange w:id="52033" w:author="Draft version 2" w:date="2020-04-03T01:44:00Z">
              <w:rPr>
                <w:i/>
              </w:rPr>
            </w:rPrChange>
          </w:rPr>
          <w:t xml:space="preserve"> </w:t>
        </w:r>
        <w:r w:rsidRPr="004072B1">
          <w:rPr>
            <w:rPrChange w:id="52034" w:author="Draft version 2" w:date="2020-04-03T01:44:00Z">
              <w:rPr/>
            </w:rPrChange>
          </w:rPr>
          <w:t xml:space="preserve">in </w:t>
        </w:r>
        <w:r w:rsidRPr="004072B1">
          <w:rPr>
            <w:i/>
            <w:rPrChange w:id="52035" w:author="Draft version 2" w:date="2020-04-03T01:44:00Z">
              <w:rPr>
                <w:i/>
              </w:rPr>
            </w:rPrChange>
          </w:rPr>
          <w:t>sl-ConfigCommonNR</w:t>
        </w:r>
        <w:r w:rsidRPr="004072B1">
          <w:rPr>
            <w:rPrChange w:id="52036" w:author="Draft version 2" w:date="2020-04-03T01:44:00Z">
              <w:rPr/>
            </w:rPrChange>
          </w:rPr>
          <w:t xml:space="preserve"> within </w:t>
        </w:r>
      </w:ins>
      <w:ins w:id="52037" w:author="CR#1493r1" w:date="2020-03-28T01:13:00Z">
        <w:r w:rsidR="005A0446" w:rsidRPr="004072B1">
          <w:rPr>
            <w:i/>
            <w:rPrChange w:id="52038" w:author="Draft version 2" w:date="2020-04-03T01:44:00Z">
              <w:rPr>
                <w:i/>
              </w:rPr>
            </w:rPrChange>
          </w:rPr>
          <w:t>SIB12</w:t>
        </w:r>
      </w:ins>
      <w:ins w:id="52039" w:author="CR#1493r1" w:date="2020-03-27T00:23:00Z">
        <w:r w:rsidRPr="004072B1">
          <w:rPr>
            <w:rPrChange w:id="52040" w:author="Draft version 2" w:date="2020-04-03T01:44:00Z">
              <w:rPr/>
            </w:rPrChange>
          </w:rPr>
          <w:t xml:space="preserve">, and </w:t>
        </w:r>
        <w:r w:rsidRPr="004072B1">
          <w:rPr>
            <w:i/>
            <w:rPrChange w:id="52041" w:author="Draft version 2" w:date="2020-04-03T01:44:00Z">
              <w:rPr>
                <w:i/>
              </w:rPr>
            </w:rPrChange>
          </w:rPr>
          <w:t xml:space="preserve">sl-SyncPriority </w:t>
        </w:r>
        <w:r w:rsidRPr="004072B1">
          <w:rPr>
            <w:lang w:eastAsia="zh-CN"/>
            <w:rPrChange w:id="52042" w:author="Draft version 2" w:date="2020-04-03T01:44:00Z">
              <w:rPr>
                <w:lang w:eastAsia="zh-CN"/>
              </w:rPr>
            </w:rPrChange>
          </w:rPr>
          <w:t xml:space="preserve">for the concerned frequency is not configured or is </w:t>
        </w:r>
        <w:r w:rsidRPr="004072B1">
          <w:rPr>
            <w:rPrChange w:id="52043" w:author="Draft version 2" w:date="2020-04-03T01:44:00Z">
              <w:rPr/>
            </w:rPrChange>
          </w:rPr>
          <w:t xml:space="preserve">set to </w:t>
        </w:r>
        <w:r w:rsidRPr="004072B1">
          <w:rPr>
            <w:i/>
            <w:lang w:eastAsia="zh-CN"/>
            <w:rPrChange w:id="52044" w:author="Draft version 2" w:date="2020-04-03T01:44:00Z">
              <w:rPr>
                <w:i/>
                <w:lang w:eastAsia="zh-CN"/>
              </w:rPr>
            </w:rPrChange>
          </w:rPr>
          <w:t>gnss</w:t>
        </w:r>
        <w:r w:rsidRPr="004072B1">
          <w:rPr>
            <w:lang w:eastAsia="zh-CN"/>
            <w:rPrChange w:id="52045" w:author="Draft version 2" w:date="2020-04-03T01:44:00Z">
              <w:rPr>
                <w:lang w:eastAsia="zh-CN"/>
              </w:rPr>
            </w:rPrChange>
          </w:rPr>
          <w:t xml:space="preserve">, and GNSS is reliable in accordance with TS </w:t>
        </w:r>
        <w:r w:rsidRPr="004072B1">
          <w:rPr>
            <w:lang w:eastAsia="zh-CN"/>
            <w:rPrChange w:id="52046" w:author="Draft version 2" w:date="2020-04-03T01:44:00Z">
              <w:rPr>
                <w:highlight w:val="yellow"/>
                <w:lang w:eastAsia="zh-CN"/>
              </w:rPr>
            </w:rPrChange>
          </w:rPr>
          <w:t>38.101-1</w:t>
        </w:r>
        <w:r w:rsidRPr="004072B1">
          <w:rPr>
            <w:lang w:eastAsia="zh-CN"/>
            <w:rPrChange w:id="52047" w:author="Draft version 2" w:date="2020-04-03T01:44:00Z">
              <w:rPr>
                <w:lang w:eastAsia="zh-CN"/>
              </w:rPr>
            </w:rPrChange>
          </w:rPr>
          <w:t xml:space="preserve"> [15] and TS 38.133 [14]:</w:t>
        </w:r>
      </w:ins>
    </w:p>
    <w:p w14:paraId="6015A7F0" w14:textId="77777777" w:rsidR="00333A90" w:rsidRPr="004072B1" w:rsidRDefault="00333A90" w:rsidP="00333A90">
      <w:pPr>
        <w:pStyle w:val="B3"/>
        <w:ind w:left="852"/>
        <w:rPr>
          <w:ins w:id="52048" w:author="CR#1493r1" w:date="2020-03-27T00:23:00Z"/>
          <w:rPrChange w:id="52049" w:author="Draft version 2" w:date="2020-04-03T01:44:00Z">
            <w:rPr>
              <w:ins w:id="52050" w:author="CR#1493r1" w:date="2020-03-27T00:23:00Z"/>
            </w:rPr>
          </w:rPrChange>
        </w:rPr>
      </w:pPr>
      <w:ins w:id="52051" w:author="CR#1493r1" w:date="2020-03-27T00:23:00Z">
        <w:r w:rsidRPr="004072B1">
          <w:rPr>
            <w:rPrChange w:id="52052" w:author="Draft version 2" w:date="2020-04-03T01:44:00Z">
              <w:rPr/>
            </w:rPrChange>
          </w:rPr>
          <w:t>2&gt;</w:t>
        </w:r>
        <w:r w:rsidRPr="004072B1">
          <w:rPr>
            <w:rPrChange w:id="52053" w:author="Draft version 2" w:date="2020-04-03T01:44:00Z">
              <w:rPr/>
            </w:rPrChange>
          </w:rPr>
          <w:tab/>
        </w:r>
        <w:r w:rsidRPr="004072B1">
          <w:rPr>
            <w:lang w:eastAsia="zh-CN"/>
            <w:rPrChange w:id="52054" w:author="Draft version 2" w:date="2020-04-03T01:44:00Z">
              <w:rPr>
                <w:lang w:eastAsia="zh-CN"/>
              </w:rPr>
            </w:rPrChange>
          </w:rPr>
          <w:t>select GNSS as the synchronization reference source;</w:t>
        </w:r>
      </w:ins>
    </w:p>
    <w:p w14:paraId="39D8937B" w14:textId="77777777" w:rsidR="00333A90" w:rsidRPr="004072B1" w:rsidRDefault="00333A90" w:rsidP="00333A90">
      <w:pPr>
        <w:pStyle w:val="B1"/>
        <w:rPr>
          <w:ins w:id="52055" w:author="CR#1493r1" w:date="2020-03-27T00:23:00Z"/>
          <w:rPrChange w:id="52056" w:author="Draft version 2" w:date="2020-04-03T01:44:00Z">
            <w:rPr>
              <w:ins w:id="52057" w:author="CR#1493r1" w:date="2020-03-27T00:23:00Z"/>
            </w:rPr>
          </w:rPrChange>
        </w:rPr>
      </w:pPr>
      <w:ins w:id="52058" w:author="CR#1493r1" w:date="2020-03-27T00:23:00Z">
        <w:r w:rsidRPr="004072B1">
          <w:rPr>
            <w:rPrChange w:id="52059" w:author="Draft version 2" w:date="2020-04-03T01:44:00Z">
              <w:rPr/>
            </w:rPrChange>
          </w:rPr>
          <w:t>1&gt;</w:t>
        </w:r>
        <w:r w:rsidRPr="004072B1">
          <w:rPr>
            <w:rPrChange w:id="52060" w:author="Draft version 2" w:date="2020-04-03T01:44:00Z">
              <w:rPr/>
            </w:rPrChange>
          </w:rPr>
          <w:tab/>
          <w:t xml:space="preserve">else if the frequency used for NR sidelink communication is included in </w:t>
        </w:r>
        <w:r w:rsidRPr="004072B1">
          <w:rPr>
            <w:i/>
            <w:rPrChange w:id="52061" w:author="Draft version 2" w:date="2020-04-03T01:44:00Z">
              <w:rPr>
                <w:i/>
              </w:rPr>
            </w:rPrChange>
          </w:rPr>
          <w:t>PreconfigurationNR</w:t>
        </w:r>
        <w:r w:rsidRPr="004072B1">
          <w:rPr>
            <w:rPrChange w:id="52062" w:author="Draft version 2" w:date="2020-04-03T01:44:00Z">
              <w:rPr/>
            </w:rPrChange>
          </w:rPr>
          <w:t xml:space="preserve">, and </w:t>
        </w:r>
        <w:r w:rsidRPr="004072B1">
          <w:rPr>
            <w:i/>
            <w:rPrChange w:id="52063" w:author="Draft version 2" w:date="2020-04-03T01:44:00Z">
              <w:rPr>
                <w:i/>
              </w:rPr>
            </w:rPrChange>
          </w:rPr>
          <w:t>sl-SyncPriority</w:t>
        </w:r>
        <w:r w:rsidRPr="004072B1">
          <w:rPr>
            <w:rPrChange w:id="52064" w:author="Draft version 2" w:date="2020-04-03T01:44:00Z">
              <w:rPr/>
            </w:rPrChange>
          </w:rPr>
          <w:t xml:space="preserve"> in </w:t>
        </w:r>
        <w:r w:rsidRPr="004072B1">
          <w:rPr>
            <w:i/>
            <w:rPrChange w:id="52065" w:author="Draft version 2" w:date="2020-04-03T01:44:00Z">
              <w:rPr>
                <w:i/>
              </w:rPr>
            </w:rPrChange>
          </w:rPr>
          <w:t>SL-PreconfigurationNR</w:t>
        </w:r>
        <w:r w:rsidRPr="004072B1">
          <w:rPr>
            <w:rPrChange w:id="52066" w:author="Draft version 2" w:date="2020-04-03T01:44:00Z">
              <w:rPr/>
            </w:rPrChange>
          </w:rPr>
          <w:t xml:space="preserve"> is set to </w:t>
        </w:r>
        <w:r w:rsidRPr="004072B1">
          <w:rPr>
            <w:i/>
            <w:lang w:eastAsia="zh-CN"/>
            <w:rPrChange w:id="52067" w:author="Draft version 2" w:date="2020-04-03T01:44:00Z">
              <w:rPr>
                <w:i/>
                <w:lang w:eastAsia="zh-CN"/>
              </w:rPr>
            </w:rPrChange>
          </w:rPr>
          <w:t xml:space="preserve">gnss </w:t>
        </w:r>
        <w:r w:rsidRPr="004072B1">
          <w:rPr>
            <w:rPrChange w:id="52068" w:author="Draft version 2" w:date="2020-04-03T01:44:00Z">
              <w:rPr/>
            </w:rPrChange>
          </w:rPr>
          <w:t>and GNSS is reliable in accordance with TS 38.101-1 [15] and TS 38.133 [14]:</w:t>
        </w:r>
      </w:ins>
    </w:p>
    <w:p w14:paraId="449EA1BC" w14:textId="77777777" w:rsidR="00333A90" w:rsidRPr="004072B1" w:rsidRDefault="00333A90" w:rsidP="00333A90">
      <w:pPr>
        <w:pStyle w:val="B2"/>
        <w:rPr>
          <w:ins w:id="52069" w:author="CR#1493r1" w:date="2020-03-27T00:23:00Z"/>
          <w:rPrChange w:id="52070" w:author="Draft version 2" w:date="2020-04-03T01:44:00Z">
            <w:rPr>
              <w:ins w:id="52071" w:author="CR#1493r1" w:date="2020-03-27T00:23:00Z"/>
            </w:rPr>
          </w:rPrChange>
        </w:rPr>
      </w:pPr>
      <w:ins w:id="52072" w:author="CR#1493r1" w:date="2020-03-27T00:23:00Z">
        <w:r w:rsidRPr="004072B1">
          <w:rPr>
            <w:rPrChange w:id="52073" w:author="Draft version 2" w:date="2020-04-03T01:44:00Z">
              <w:rPr/>
            </w:rPrChange>
          </w:rPr>
          <w:t>2&gt;</w:t>
        </w:r>
        <w:r w:rsidRPr="004072B1">
          <w:rPr>
            <w:rPrChange w:id="52074" w:author="Draft version 2" w:date="2020-04-03T01:44:00Z">
              <w:rPr/>
            </w:rPrChange>
          </w:rPr>
          <w:tab/>
          <w:t>select GNSS as the synchronization reference source;</w:t>
        </w:r>
      </w:ins>
    </w:p>
    <w:p w14:paraId="14AF9127" w14:textId="77777777" w:rsidR="00333A90" w:rsidRPr="004072B1" w:rsidRDefault="00333A90" w:rsidP="00333A90">
      <w:pPr>
        <w:pStyle w:val="B1"/>
        <w:rPr>
          <w:ins w:id="52075" w:author="CR#1493r1" w:date="2020-03-27T00:23:00Z"/>
          <w:rPrChange w:id="52076" w:author="Draft version 2" w:date="2020-04-03T01:44:00Z">
            <w:rPr>
              <w:ins w:id="52077" w:author="CR#1493r1" w:date="2020-03-27T00:23:00Z"/>
            </w:rPr>
          </w:rPrChange>
        </w:rPr>
      </w:pPr>
      <w:ins w:id="52078" w:author="CR#1493r1" w:date="2020-03-27T00:23:00Z">
        <w:r w:rsidRPr="004072B1">
          <w:rPr>
            <w:rPrChange w:id="52079" w:author="Draft version 2" w:date="2020-04-03T01:44:00Z">
              <w:rPr/>
            </w:rPrChange>
          </w:rPr>
          <w:t>1&gt;</w:t>
        </w:r>
        <w:r w:rsidRPr="004072B1">
          <w:rPr>
            <w:rPrChange w:id="52080" w:author="Draft version 2" w:date="2020-04-03T01:44:00Z">
              <w:rPr/>
            </w:rPrChange>
          </w:rPr>
          <w:tab/>
          <w:t>else:</w:t>
        </w:r>
      </w:ins>
    </w:p>
    <w:p w14:paraId="2E602F34" w14:textId="77777777" w:rsidR="00333A90" w:rsidRPr="004072B1" w:rsidRDefault="00333A90" w:rsidP="00333A90">
      <w:pPr>
        <w:pStyle w:val="B2"/>
        <w:rPr>
          <w:ins w:id="52081" w:author="CR#1493r1" w:date="2020-03-27T00:23:00Z"/>
          <w:rPrChange w:id="52082" w:author="Draft version 2" w:date="2020-04-03T01:44:00Z">
            <w:rPr>
              <w:ins w:id="52083" w:author="CR#1493r1" w:date="2020-03-27T00:23:00Z"/>
            </w:rPr>
          </w:rPrChange>
        </w:rPr>
      </w:pPr>
      <w:ins w:id="52084" w:author="CR#1493r1" w:date="2020-03-27T00:23:00Z">
        <w:r w:rsidRPr="004072B1">
          <w:rPr>
            <w:rPrChange w:id="52085" w:author="Draft version 2" w:date="2020-04-03T01:44:00Z">
              <w:rPr/>
            </w:rPrChange>
          </w:rPr>
          <w:t>2&gt;</w:t>
        </w:r>
        <w:r w:rsidRPr="004072B1">
          <w:rPr>
            <w:rPrChange w:id="52086" w:author="Draft version 2" w:date="2020-04-03T01:44:00Z">
              <w:rPr/>
            </w:rPrChange>
          </w:rPr>
          <w:tab/>
          <w:t xml:space="preserve">perform a full search (i.e. covering all subframes and all possible SLSSIDs) to detect candidate SLSS, in accordance with TS </w:t>
        </w:r>
        <w:r w:rsidRPr="004072B1">
          <w:rPr>
            <w:lang w:eastAsia="zh-CN"/>
            <w:rPrChange w:id="52087" w:author="Draft version 2" w:date="2020-04-03T01:44:00Z">
              <w:rPr>
                <w:lang w:eastAsia="zh-CN"/>
              </w:rPr>
            </w:rPrChange>
          </w:rPr>
          <w:t>38.133 [14]</w:t>
        </w:r>
      </w:ins>
    </w:p>
    <w:p w14:paraId="3AFFB3E9" w14:textId="77777777" w:rsidR="00333A90" w:rsidRPr="004072B1" w:rsidRDefault="00333A90" w:rsidP="00333A90">
      <w:pPr>
        <w:pStyle w:val="B2"/>
        <w:rPr>
          <w:ins w:id="52088" w:author="CR#1493r1" w:date="2020-03-27T00:23:00Z"/>
          <w:rPrChange w:id="52089" w:author="Draft version 2" w:date="2020-04-03T01:44:00Z">
            <w:rPr>
              <w:ins w:id="52090" w:author="CR#1493r1" w:date="2020-03-27T00:23:00Z"/>
            </w:rPr>
          </w:rPrChange>
        </w:rPr>
      </w:pPr>
      <w:ins w:id="52091" w:author="CR#1493r1" w:date="2020-03-27T00:23:00Z">
        <w:r w:rsidRPr="004072B1">
          <w:rPr>
            <w:rPrChange w:id="52092" w:author="Draft version 2" w:date="2020-04-03T01:44:00Z">
              <w:rPr/>
            </w:rPrChange>
          </w:rPr>
          <w:t>2&gt;</w:t>
        </w:r>
        <w:r w:rsidRPr="004072B1">
          <w:rPr>
            <w:rPrChange w:id="52093" w:author="Draft version 2" w:date="2020-04-03T01:44:00Z">
              <w:rPr/>
            </w:rPrChange>
          </w:rPr>
          <w:tab/>
          <w:t xml:space="preserve">when evaluating the one or more detected SLSSIDs, apply layer 3 filtering as specified in 5.5.3.2 using the preconfigured </w:t>
        </w:r>
        <w:r w:rsidRPr="004072B1">
          <w:rPr>
            <w:i/>
            <w:rPrChange w:id="52094" w:author="Draft version 2" w:date="2020-04-03T01:44:00Z">
              <w:rPr>
                <w:i/>
              </w:rPr>
            </w:rPrChange>
          </w:rPr>
          <w:t>sl-filterCoefficient</w:t>
        </w:r>
        <w:r w:rsidRPr="004072B1">
          <w:rPr>
            <w:rPrChange w:id="52095" w:author="Draft version 2" w:date="2020-04-03T01:44:00Z">
              <w:rPr/>
            </w:rPrChange>
          </w:rPr>
          <w:t>, before using the S-RSRP measurement results;</w:t>
        </w:r>
      </w:ins>
    </w:p>
    <w:p w14:paraId="7EA5B933" w14:textId="77777777" w:rsidR="00333A90" w:rsidRPr="004072B1" w:rsidRDefault="00333A90" w:rsidP="00333A90">
      <w:pPr>
        <w:pStyle w:val="B2"/>
        <w:rPr>
          <w:ins w:id="52096" w:author="CR#1493r1" w:date="2020-03-27T00:23:00Z"/>
          <w:rPrChange w:id="52097" w:author="Draft version 2" w:date="2020-04-03T01:44:00Z">
            <w:rPr>
              <w:ins w:id="52098" w:author="CR#1493r1" w:date="2020-03-27T00:23:00Z"/>
            </w:rPr>
          </w:rPrChange>
        </w:rPr>
      </w:pPr>
      <w:ins w:id="52099" w:author="CR#1493r1" w:date="2020-03-27T00:23:00Z">
        <w:r w:rsidRPr="004072B1">
          <w:rPr>
            <w:rPrChange w:id="52100" w:author="Draft version 2" w:date="2020-04-03T01:44:00Z">
              <w:rPr/>
            </w:rPrChange>
          </w:rPr>
          <w:t>2&gt;</w:t>
        </w:r>
        <w:r w:rsidRPr="004072B1">
          <w:rPr>
            <w:rPrChange w:id="52101" w:author="Draft version 2" w:date="2020-04-03T01:44:00Z">
              <w:rPr/>
            </w:rPrChange>
          </w:rPr>
          <w:tab/>
          <w:t>if the UE has selected a SyncRef UE:</w:t>
        </w:r>
      </w:ins>
    </w:p>
    <w:p w14:paraId="36BEC546" w14:textId="77777777" w:rsidR="00333A90" w:rsidRPr="004072B1" w:rsidRDefault="00333A90" w:rsidP="00333A90">
      <w:pPr>
        <w:pStyle w:val="B3"/>
        <w:rPr>
          <w:ins w:id="52102" w:author="CR#1493r1" w:date="2020-03-27T00:23:00Z"/>
          <w:rPrChange w:id="52103" w:author="Draft version 2" w:date="2020-04-03T01:44:00Z">
            <w:rPr>
              <w:ins w:id="52104" w:author="CR#1493r1" w:date="2020-03-27T00:23:00Z"/>
            </w:rPr>
          </w:rPrChange>
        </w:rPr>
      </w:pPr>
      <w:ins w:id="52105" w:author="CR#1493r1" w:date="2020-03-27T00:23:00Z">
        <w:r w:rsidRPr="004072B1">
          <w:rPr>
            <w:rPrChange w:id="52106" w:author="Draft version 2" w:date="2020-04-03T01:44:00Z">
              <w:rPr/>
            </w:rPrChange>
          </w:rPr>
          <w:t>3&gt;</w:t>
        </w:r>
        <w:r w:rsidRPr="004072B1">
          <w:rPr>
            <w:rPrChange w:id="52107" w:author="Draft version 2" w:date="2020-04-03T01:44:00Z">
              <w:rPr/>
            </w:rPrChange>
          </w:rPr>
          <w:tab/>
          <w:t xml:space="preserve">if the S-RSRP of the strongest candidate SyncRef UE exceeds the minimum requirement TS </w:t>
        </w:r>
        <w:r w:rsidRPr="004072B1">
          <w:rPr>
            <w:lang w:eastAsia="zh-CN"/>
            <w:rPrChange w:id="52108" w:author="Draft version 2" w:date="2020-04-03T01:44:00Z">
              <w:rPr>
                <w:lang w:eastAsia="zh-CN"/>
              </w:rPr>
            </w:rPrChange>
          </w:rPr>
          <w:t xml:space="preserve">38.133 [14] </w:t>
        </w:r>
        <w:r w:rsidRPr="004072B1">
          <w:rPr>
            <w:rPrChange w:id="52109" w:author="Draft version 2" w:date="2020-04-03T01:44:00Z">
              <w:rPr/>
            </w:rPrChange>
          </w:rPr>
          <w:t xml:space="preserve">by </w:t>
        </w:r>
        <w:r w:rsidRPr="004072B1">
          <w:rPr>
            <w:i/>
            <w:rPrChange w:id="52110" w:author="Draft version 2" w:date="2020-04-03T01:44:00Z">
              <w:rPr>
                <w:i/>
              </w:rPr>
            </w:rPrChange>
          </w:rPr>
          <w:t xml:space="preserve">sl-SyncRefMinHyst </w:t>
        </w:r>
        <w:r w:rsidRPr="004072B1">
          <w:rPr>
            <w:rPrChange w:id="52111" w:author="Draft version 2" w:date="2020-04-03T01:44:00Z">
              <w:rPr/>
            </w:rPrChange>
          </w:rPr>
          <w:t xml:space="preserve">and the strongest candidate SyncRef UE belongs to the same priority group as the current SyncRef UE and the S-RSRP of the strongest candidate SyncRef UE exceeds the S-RSRP of the current SyncRef UE by </w:t>
        </w:r>
        <w:r w:rsidRPr="004072B1">
          <w:rPr>
            <w:i/>
            <w:rPrChange w:id="52112" w:author="Draft version 2" w:date="2020-04-03T01:44:00Z">
              <w:rPr>
                <w:i/>
              </w:rPr>
            </w:rPrChange>
          </w:rPr>
          <w:t>syncRefDiffHyst</w:t>
        </w:r>
        <w:r w:rsidRPr="004072B1">
          <w:rPr>
            <w:rPrChange w:id="52113" w:author="Draft version 2" w:date="2020-04-03T01:44:00Z">
              <w:rPr/>
            </w:rPrChange>
          </w:rPr>
          <w:t>; or</w:t>
        </w:r>
      </w:ins>
    </w:p>
    <w:p w14:paraId="4FA2F010" w14:textId="77777777" w:rsidR="00333A90" w:rsidRPr="004072B1" w:rsidRDefault="00333A90" w:rsidP="00333A90">
      <w:pPr>
        <w:pStyle w:val="B3"/>
        <w:rPr>
          <w:ins w:id="52114" w:author="CR#1493r1" w:date="2020-03-27T00:23:00Z"/>
          <w:rPrChange w:id="52115" w:author="Draft version 2" w:date="2020-04-03T01:44:00Z">
            <w:rPr>
              <w:ins w:id="52116" w:author="CR#1493r1" w:date="2020-03-27T00:23:00Z"/>
            </w:rPr>
          </w:rPrChange>
        </w:rPr>
      </w:pPr>
      <w:ins w:id="52117" w:author="CR#1493r1" w:date="2020-03-27T00:23:00Z">
        <w:r w:rsidRPr="004072B1">
          <w:rPr>
            <w:rPrChange w:id="52118" w:author="Draft version 2" w:date="2020-04-03T01:44:00Z">
              <w:rPr/>
            </w:rPrChange>
          </w:rPr>
          <w:t>3&gt;</w:t>
        </w:r>
        <w:r w:rsidRPr="004072B1">
          <w:rPr>
            <w:rPrChange w:id="52119" w:author="Draft version 2" w:date="2020-04-03T01:44:00Z">
              <w:rPr/>
            </w:rPrChange>
          </w:rPr>
          <w:tab/>
          <w:t xml:space="preserve">if the S-RSRP of the candidate SyncRef UE exceeds the minimum requirement TS </w:t>
        </w:r>
        <w:r w:rsidRPr="004072B1">
          <w:rPr>
            <w:lang w:eastAsia="zh-CN"/>
            <w:rPrChange w:id="52120" w:author="Draft version 2" w:date="2020-04-03T01:44:00Z">
              <w:rPr>
                <w:lang w:eastAsia="zh-CN"/>
              </w:rPr>
            </w:rPrChange>
          </w:rPr>
          <w:t xml:space="preserve">38.133 [14] </w:t>
        </w:r>
        <w:r w:rsidRPr="004072B1">
          <w:rPr>
            <w:rPrChange w:id="52121" w:author="Draft version 2" w:date="2020-04-03T01:44:00Z">
              <w:rPr/>
            </w:rPrChange>
          </w:rPr>
          <w:t xml:space="preserve">by </w:t>
        </w:r>
        <w:r w:rsidRPr="004072B1">
          <w:rPr>
            <w:i/>
            <w:rPrChange w:id="52122" w:author="Draft version 2" w:date="2020-04-03T01:44:00Z">
              <w:rPr>
                <w:i/>
              </w:rPr>
            </w:rPrChange>
          </w:rPr>
          <w:t xml:space="preserve">sl-SyncRefMinHyst </w:t>
        </w:r>
        <w:r w:rsidRPr="004072B1">
          <w:rPr>
            <w:rPrChange w:id="52123" w:author="Draft version 2" w:date="2020-04-03T01:44:00Z">
              <w:rPr/>
            </w:rPrChange>
          </w:rPr>
          <w:t>and the candidate SyncRef UE belongs to a higher priority group than the current SyncRef UE; or</w:t>
        </w:r>
      </w:ins>
    </w:p>
    <w:p w14:paraId="38E0634A" w14:textId="77777777" w:rsidR="00333A90" w:rsidRPr="004072B1" w:rsidRDefault="00333A90" w:rsidP="00333A90">
      <w:pPr>
        <w:pStyle w:val="B3"/>
        <w:rPr>
          <w:ins w:id="52124" w:author="CR#1493r1" w:date="2020-03-27T00:23:00Z"/>
          <w:rPrChange w:id="52125" w:author="Draft version 2" w:date="2020-04-03T01:44:00Z">
            <w:rPr>
              <w:ins w:id="52126" w:author="CR#1493r1" w:date="2020-03-27T00:23:00Z"/>
            </w:rPr>
          </w:rPrChange>
        </w:rPr>
      </w:pPr>
      <w:ins w:id="52127" w:author="CR#1493r1" w:date="2020-03-27T00:23:00Z">
        <w:r w:rsidRPr="004072B1">
          <w:rPr>
            <w:rPrChange w:id="52128" w:author="Draft version 2" w:date="2020-04-03T01:44:00Z">
              <w:rPr/>
            </w:rPrChange>
          </w:rPr>
          <w:t>3&gt;</w:t>
        </w:r>
        <w:r w:rsidRPr="004072B1">
          <w:rPr>
            <w:rPrChange w:id="52129" w:author="Draft version 2" w:date="2020-04-03T01:44:00Z">
              <w:rPr/>
            </w:rPrChange>
          </w:rPr>
          <w:tab/>
          <w:t xml:space="preserve">if </w:t>
        </w:r>
        <w:r w:rsidRPr="004072B1">
          <w:rPr>
            <w:lang w:eastAsia="zh-CN"/>
            <w:rPrChange w:id="52130" w:author="Draft version 2" w:date="2020-04-03T01:44:00Z">
              <w:rPr>
                <w:lang w:eastAsia="zh-CN"/>
              </w:rPr>
            </w:rPrChange>
          </w:rPr>
          <w:t xml:space="preserve">GNSS becomes reliable in accordance with TS 38.101-1 [15] and </w:t>
        </w:r>
        <w:r w:rsidRPr="004072B1">
          <w:rPr>
            <w:rPrChange w:id="52131" w:author="Draft version 2" w:date="2020-04-03T01:44:00Z">
              <w:rPr/>
            </w:rPrChange>
          </w:rPr>
          <w:t xml:space="preserve">TS </w:t>
        </w:r>
        <w:r w:rsidRPr="004072B1">
          <w:rPr>
            <w:lang w:eastAsia="zh-CN"/>
            <w:rPrChange w:id="52132" w:author="Draft version 2" w:date="2020-04-03T01:44:00Z">
              <w:rPr>
                <w:lang w:eastAsia="zh-CN"/>
              </w:rPr>
            </w:rPrChange>
          </w:rPr>
          <w:t xml:space="preserve">38.133 [14], and GNSS </w:t>
        </w:r>
        <w:r w:rsidRPr="004072B1">
          <w:rPr>
            <w:rPrChange w:id="52133" w:author="Draft version 2" w:date="2020-04-03T01:44:00Z">
              <w:rPr/>
            </w:rPrChange>
          </w:rPr>
          <w:t>belongs to a higher priority group than the current SyncRef UE; or</w:t>
        </w:r>
      </w:ins>
    </w:p>
    <w:p w14:paraId="134DE0AE" w14:textId="77777777" w:rsidR="00333A90" w:rsidRPr="004072B1" w:rsidRDefault="00333A90" w:rsidP="00333A90">
      <w:pPr>
        <w:pStyle w:val="B3"/>
        <w:rPr>
          <w:ins w:id="52134" w:author="CR#1493r1" w:date="2020-03-27T00:23:00Z"/>
          <w:rPrChange w:id="52135" w:author="Draft version 2" w:date="2020-04-03T01:44:00Z">
            <w:rPr>
              <w:ins w:id="52136" w:author="CR#1493r1" w:date="2020-03-27T00:23:00Z"/>
            </w:rPr>
          </w:rPrChange>
        </w:rPr>
      </w:pPr>
      <w:ins w:id="52137" w:author="CR#1493r1" w:date="2020-03-27T00:23:00Z">
        <w:r w:rsidRPr="004072B1">
          <w:rPr>
            <w:rPrChange w:id="52138" w:author="Draft version 2" w:date="2020-04-03T01:44:00Z">
              <w:rPr/>
            </w:rPrChange>
          </w:rPr>
          <w:t>3&gt;</w:t>
        </w:r>
        <w:r w:rsidRPr="004072B1">
          <w:rPr>
            <w:rPrChange w:id="52139" w:author="Draft version 2" w:date="2020-04-03T01:44:00Z">
              <w:rPr/>
            </w:rPrChange>
          </w:rPr>
          <w:tab/>
          <w:t xml:space="preserve">if </w:t>
        </w:r>
        <w:r w:rsidRPr="004072B1">
          <w:rPr>
            <w:lang w:eastAsia="zh-CN"/>
            <w:rPrChange w:id="52140" w:author="Draft version 2" w:date="2020-04-03T01:44:00Z">
              <w:rPr>
                <w:lang w:eastAsia="zh-CN"/>
              </w:rPr>
            </w:rPrChange>
          </w:rPr>
          <w:t xml:space="preserve">a cell is detected and gNB/eNB (if </w:t>
        </w:r>
        <w:r w:rsidRPr="004072B1">
          <w:rPr>
            <w:i/>
            <w:lang w:eastAsia="zh-CN"/>
            <w:rPrChange w:id="52141" w:author="Draft version 2" w:date="2020-04-03T01:44:00Z">
              <w:rPr>
                <w:i/>
                <w:lang w:eastAsia="zh-CN"/>
              </w:rPr>
            </w:rPrChange>
          </w:rPr>
          <w:t>sl-NbAsSync</w:t>
        </w:r>
        <w:r w:rsidRPr="004072B1">
          <w:rPr>
            <w:lang w:eastAsia="zh-CN"/>
            <w:rPrChange w:id="52142" w:author="Draft version 2" w:date="2020-04-03T01:44:00Z">
              <w:rPr>
                <w:lang w:eastAsia="zh-CN"/>
              </w:rPr>
            </w:rPrChange>
          </w:rPr>
          <w:t xml:space="preserve"> is set to </w:t>
        </w:r>
        <w:r w:rsidRPr="004072B1">
          <w:rPr>
            <w:i/>
            <w:lang w:eastAsia="zh-CN"/>
            <w:rPrChange w:id="52143" w:author="Draft version 2" w:date="2020-04-03T01:44:00Z">
              <w:rPr>
                <w:i/>
                <w:lang w:eastAsia="zh-CN"/>
              </w:rPr>
            </w:rPrChange>
          </w:rPr>
          <w:t>true</w:t>
        </w:r>
        <w:r w:rsidRPr="004072B1">
          <w:rPr>
            <w:lang w:eastAsia="zh-CN"/>
            <w:rPrChange w:id="52144" w:author="Draft version 2" w:date="2020-04-03T01:44:00Z">
              <w:rPr>
                <w:lang w:eastAsia="zh-CN"/>
              </w:rPr>
            </w:rPrChange>
          </w:rPr>
          <w:t xml:space="preserve">) </w:t>
        </w:r>
        <w:r w:rsidRPr="004072B1">
          <w:rPr>
            <w:rPrChange w:id="52145" w:author="Draft version 2" w:date="2020-04-03T01:44:00Z">
              <w:rPr/>
            </w:rPrChange>
          </w:rPr>
          <w:t>belongs to a higher priority group than the current SyncRef UE; or</w:t>
        </w:r>
      </w:ins>
    </w:p>
    <w:p w14:paraId="2DB14209" w14:textId="77777777" w:rsidR="00333A90" w:rsidRPr="004072B1" w:rsidRDefault="00333A90" w:rsidP="00333A90">
      <w:pPr>
        <w:pStyle w:val="B3"/>
        <w:rPr>
          <w:ins w:id="52146" w:author="CR#1493r1" w:date="2020-03-27T00:23:00Z"/>
          <w:rPrChange w:id="52147" w:author="Draft version 2" w:date="2020-04-03T01:44:00Z">
            <w:rPr>
              <w:ins w:id="52148" w:author="CR#1493r1" w:date="2020-03-27T00:23:00Z"/>
            </w:rPr>
          </w:rPrChange>
        </w:rPr>
      </w:pPr>
      <w:ins w:id="52149" w:author="CR#1493r1" w:date="2020-03-27T00:23:00Z">
        <w:r w:rsidRPr="004072B1">
          <w:rPr>
            <w:rPrChange w:id="52150" w:author="Draft version 2" w:date="2020-04-03T01:44:00Z">
              <w:rPr/>
            </w:rPrChange>
          </w:rPr>
          <w:t>3&gt;</w:t>
        </w:r>
        <w:r w:rsidRPr="004072B1">
          <w:rPr>
            <w:rPrChange w:id="52151" w:author="Draft version 2" w:date="2020-04-03T01:44:00Z">
              <w:rPr/>
            </w:rPrChange>
          </w:rPr>
          <w:tab/>
          <w:t xml:space="preserve">if the S-RSRP of the current SyncRef UE is less than the minimum requirement </w:t>
        </w:r>
        <w:r w:rsidRPr="004072B1">
          <w:rPr>
            <w:lang w:eastAsia="zh-CN"/>
            <w:rPrChange w:id="52152" w:author="Draft version 2" w:date="2020-04-03T01:44:00Z">
              <w:rPr>
                <w:lang w:eastAsia="zh-CN"/>
              </w:rPr>
            </w:rPrChange>
          </w:rPr>
          <w:t xml:space="preserve">defined in </w:t>
        </w:r>
        <w:r w:rsidRPr="004072B1">
          <w:rPr>
            <w:rPrChange w:id="52153" w:author="Draft version 2" w:date="2020-04-03T01:44:00Z">
              <w:rPr/>
            </w:rPrChange>
          </w:rPr>
          <w:t xml:space="preserve">TS </w:t>
        </w:r>
        <w:r w:rsidRPr="004072B1">
          <w:rPr>
            <w:lang w:eastAsia="zh-CN"/>
            <w:rPrChange w:id="52154" w:author="Draft version 2" w:date="2020-04-03T01:44:00Z">
              <w:rPr>
                <w:lang w:eastAsia="zh-CN"/>
              </w:rPr>
            </w:rPrChange>
          </w:rPr>
          <w:t>38.133 [14]</w:t>
        </w:r>
        <w:r w:rsidRPr="004072B1">
          <w:rPr>
            <w:rPrChange w:id="52155" w:author="Draft version 2" w:date="2020-04-03T01:44:00Z">
              <w:rPr/>
            </w:rPrChange>
          </w:rPr>
          <w:t>:</w:t>
        </w:r>
      </w:ins>
    </w:p>
    <w:p w14:paraId="043F3069" w14:textId="77777777" w:rsidR="00333A90" w:rsidRPr="004072B1" w:rsidRDefault="00333A90" w:rsidP="00333A90">
      <w:pPr>
        <w:pStyle w:val="B4"/>
        <w:rPr>
          <w:ins w:id="52156" w:author="CR#1493r1" w:date="2020-03-27T00:23:00Z"/>
          <w:rPrChange w:id="52157" w:author="Draft version 2" w:date="2020-04-03T01:44:00Z">
            <w:rPr>
              <w:ins w:id="52158" w:author="CR#1493r1" w:date="2020-03-27T00:23:00Z"/>
            </w:rPr>
          </w:rPrChange>
        </w:rPr>
      </w:pPr>
      <w:ins w:id="52159" w:author="CR#1493r1" w:date="2020-03-27T00:23:00Z">
        <w:r w:rsidRPr="004072B1">
          <w:rPr>
            <w:rPrChange w:id="52160" w:author="Draft version 2" w:date="2020-04-03T01:44:00Z">
              <w:rPr/>
            </w:rPrChange>
          </w:rPr>
          <w:t>4&gt;</w:t>
        </w:r>
        <w:r w:rsidRPr="004072B1">
          <w:rPr>
            <w:rPrChange w:id="52161" w:author="Draft version 2" w:date="2020-04-03T01:44:00Z">
              <w:rPr/>
            </w:rPrChange>
          </w:rPr>
          <w:tab/>
          <w:t>consider no SyncRef UE to be selected;</w:t>
        </w:r>
      </w:ins>
    </w:p>
    <w:p w14:paraId="0730D728" w14:textId="77777777" w:rsidR="00333A90" w:rsidRPr="004072B1" w:rsidRDefault="00333A90" w:rsidP="00333A90">
      <w:pPr>
        <w:pStyle w:val="B2"/>
        <w:rPr>
          <w:ins w:id="52162" w:author="CR#1493r1" w:date="2020-03-27T00:23:00Z"/>
          <w:rPrChange w:id="52163" w:author="Draft version 2" w:date="2020-04-03T01:44:00Z">
            <w:rPr>
              <w:ins w:id="52164" w:author="CR#1493r1" w:date="2020-03-27T00:23:00Z"/>
            </w:rPr>
          </w:rPrChange>
        </w:rPr>
      </w:pPr>
      <w:ins w:id="52165" w:author="CR#1493r1" w:date="2020-03-27T00:23:00Z">
        <w:r w:rsidRPr="004072B1">
          <w:rPr>
            <w:rPrChange w:id="52166" w:author="Draft version 2" w:date="2020-04-03T01:44:00Z">
              <w:rPr/>
            </w:rPrChange>
          </w:rPr>
          <w:t>2&gt;</w:t>
        </w:r>
        <w:r w:rsidRPr="004072B1">
          <w:rPr>
            <w:rPrChange w:id="52167" w:author="Draft version 2" w:date="2020-04-03T01:44:00Z">
              <w:rPr/>
            </w:rPrChange>
          </w:rPr>
          <w:tab/>
          <w:t xml:space="preserve">if the UE </w:t>
        </w:r>
        <w:r w:rsidRPr="004072B1">
          <w:rPr>
            <w:lang w:eastAsia="zh-CN"/>
            <w:rPrChange w:id="52168" w:author="Draft version 2" w:date="2020-04-03T01:44:00Z">
              <w:rPr>
                <w:lang w:eastAsia="zh-CN"/>
              </w:rPr>
            </w:rPrChange>
          </w:rPr>
          <w:t>has selected GNSS as the synchronization reference for NR sidelink communication</w:t>
        </w:r>
        <w:r w:rsidRPr="004072B1">
          <w:rPr>
            <w:rPrChange w:id="52169" w:author="Draft version 2" w:date="2020-04-03T01:44:00Z">
              <w:rPr/>
            </w:rPrChange>
          </w:rPr>
          <w:t>:</w:t>
        </w:r>
      </w:ins>
    </w:p>
    <w:p w14:paraId="77BAD70B" w14:textId="77777777" w:rsidR="00333A90" w:rsidRPr="004072B1" w:rsidRDefault="00333A90" w:rsidP="00333A90">
      <w:pPr>
        <w:pStyle w:val="B3"/>
        <w:rPr>
          <w:ins w:id="52170" w:author="CR#1493r1" w:date="2020-03-27T00:23:00Z"/>
          <w:rPrChange w:id="52171" w:author="Draft version 2" w:date="2020-04-03T01:44:00Z">
            <w:rPr>
              <w:ins w:id="52172" w:author="CR#1493r1" w:date="2020-03-27T00:23:00Z"/>
            </w:rPr>
          </w:rPrChange>
        </w:rPr>
      </w:pPr>
      <w:ins w:id="52173" w:author="CR#1493r1" w:date="2020-03-27T00:23:00Z">
        <w:r w:rsidRPr="004072B1">
          <w:rPr>
            <w:rPrChange w:id="52174" w:author="Draft version 2" w:date="2020-04-03T01:44:00Z">
              <w:rPr/>
            </w:rPrChange>
          </w:rPr>
          <w:t>3&gt;</w:t>
        </w:r>
        <w:r w:rsidRPr="004072B1">
          <w:rPr>
            <w:rPrChange w:id="52175" w:author="Draft version 2" w:date="2020-04-03T01:44:00Z">
              <w:rPr/>
            </w:rPrChange>
          </w:rPr>
          <w:tab/>
          <w:t xml:space="preserve">if the S-RSRP of the candidate SyncRef UE exceeds the minimum requirement </w:t>
        </w:r>
        <w:r w:rsidRPr="004072B1">
          <w:rPr>
            <w:lang w:eastAsia="zh-CN"/>
            <w:rPrChange w:id="52176" w:author="Draft version 2" w:date="2020-04-03T01:44:00Z">
              <w:rPr>
                <w:lang w:eastAsia="zh-CN"/>
              </w:rPr>
            </w:rPrChange>
          </w:rPr>
          <w:t xml:space="preserve">defined in </w:t>
        </w:r>
        <w:r w:rsidRPr="004072B1">
          <w:rPr>
            <w:rPrChange w:id="52177" w:author="Draft version 2" w:date="2020-04-03T01:44:00Z">
              <w:rPr/>
            </w:rPrChange>
          </w:rPr>
          <w:t xml:space="preserve">TS </w:t>
        </w:r>
        <w:r w:rsidRPr="004072B1">
          <w:rPr>
            <w:lang w:eastAsia="zh-CN"/>
            <w:rPrChange w:id="52178" w:author="Draft version 2" w:date="2020-04-03T01:44:00Z">
              <w:rPr>
                <w:lang w:eastAsia="zh-CN"/>
              </w:rPr>
            </w:rPrChange>
          </w:rPr>
          <w:t xml:space="preserve">38.133 [14] </w:t>
        </w:r>
        <w:r w:rsidRPr="004072B1">
          <w:rPr>
            <w:rPrChange w:id="52179" w:author="Draft version 2" w:date="2020-04-03T01:44:00Z">
              <w:rPr/>
            </w:rPrChange>
          </w:rPr>
          <w:t xml:space="preserve">by </w:t>
        </w:r>
        <w:r w:rsidRPr="004072B1">
          <w:rPr>
            <w:i/>
            <w:rPrChange w:id="52180" w:author="Draft version 2" w:date="2020-04-03T01:44:00Z">
              <w:rPr>
                <w:i/>
              </w:rPr>
            </w:rPrChange>
          </w:rPr>
          <w:t>sl-SyncRefMinHyst</w:t>
        </w:r>
        <w:r w:rsidRPr="004072B1">
          <w:rPr>
            <w:rPrChange w:id="52181" w:author="Draft version 2" w:date="2020-04-03T01:44:00Z">
              <w:rPr/>
            </w:rPrChange>
          </w:rPr>
          <w:t xml:space="preserve"> and the candidate SyncRef UE belongs to a higher priority group than </w:t>
        </w:r>
        <w:r w:rsidRPr="004072B1">
          <w:rPr>
            <w:lang w:eastAsia="zh-CN"/>
            <w:rPrChange w:id="52182" w:author="Draft version 2" w:date="2020-04-03T01:44:00Z">
              <w:rPr>
                <w:lang w:eastAsia="zh-CN"/>
              </w:rPr>
            </w:rPrChange>
          </w:rPr>
          <w:t>GNSS</w:t>
        </w:r>
        <w:r w:rsidRPr="004072B1">
          <w:rPr>
            <w:rPrChange w:id="52183" w:author="Draft version 2" w:date="2020-04-03T01:44:00Z">
              <w:rPr/>
            </w:rPrChange>
          </w:rPr>
          <w:t>; or</w:t>
        </w:r>
      </w:ins>
    </w:p>
    <w:p w14:paraId="55D8C611" w14:textId="77777777" w:rsidR="00333A90" w:rsidRPr="004072B1" w:rsidRDefault="00333A90" w:rsidP="00333A90">
      <w:pPr>
        <w:pStyle w:val="B3"/>
        <w:rPr>
          <w:ins w:id="52184" w:author="CR#1493r1" w:date="2020-03-27T00:23:00Z"/>
          <w:rPrChange w:id="52185" w:author="Draft version 2" w:date="2020-04-03T01:44:00Z">
            <w:rPr>
              <w:ins w:id="52186" w:author="CR#1493r1" w:date="2020-03-27T00:23:00Z"/>
            </w:rPr>
          </w:rPrChange>
        </w:rPr>
      </w:pPr>
      <w:ins w:id="52187" w:author="CR#1493r1" w:date="2020-03-27T00:23:00Z">
        <w:r w:rsidRPr="004072B1">
          <w:rPr>
            <w:rPrChange w:id="52188" w:author="Draft version 2" w:date="2020-04-03T01:44:00Z">
              <w:rPr/>
            </w:rPrChange>
          </w:rPr>
          <w:t>3&gt;</w:t>
        </w:r>
        <w:r w:rsidRPr="004072B1">
          <w:rPr>
            <w:rPrChange w:id="52189" w:author="Draft version 2" w:date="2020-04-03T01:44:00Z">
              <w:rPr/>
            </w:rPrChange>
          </w:rPr>
          <w:tab/>
          <w:t>if</w:t>
        </w:r>
        <w:r w:rsidRPr="004072B1">
          <w:rPr>
            <w:lang w:eastAsia="zh-CN"/>
            <w:rPrChange w:id="52190" w:author="Draft version 2" w:date="2020-04-03T01:44:00Z">
              <w:rPr>
                <w:lang w:eastAsia="zh-CN"/>
              </w:rPr>
            </w:rPrChange>
          </w:rPr>
          <w:t xml:space="preserve"> GNSS becomes not reliable in accordance with TS 38.101-1 [15] and </w:t>
        </w:r>
        <w:r w:rsidRPr="004072B1">
          <w:rPr>
            <w:rPrChange w:id="52191" w:author="Draft version 2" w:date="2020-04-03T01:44:00Z">
              <w:rPr/>
            </w:rPrChange>
          </w:rPr>
          <w:t xml:space="preserve">TS </w:t>
        </w:r>
        <w:r w:rsidRPr="004072B1">
          <w:rPr>
            <w:lang w:eastAsia="zh-CN"/>
            <w:rPrChange w:id="52192" w:author="Draft version 2" w:date="2020-04-03T01:44:00Z">
              <w:rPr>
                <w:lang w:eastAsia="zh-CN"/>
              </w:rPr>
            </w:rPrChange>
          </w:rPr>
          <w:t>38.133 [14]:</w:t>
        </w:r>
      </w:ins>
    </w:p>
    <w:p w14:paraId="78336ACA" w14:textId="77777777" w:rsidR="00333A90" w:rsidRPr="004072B1" w:rsidRDefault="00333A90" w:rsidP="00333A90">
      <w:pPr>
        <w:pStyle w:val="B4"/>
        <w:rPr>
          <w:ins w:id="52193" w:author="CR#1493r1" w:date="2020-03-27T00:23:00Z"/>
          <w:rPrChange w:id="52194" w:author="Draft version 2" w:date="2020-04-03T01:44:00Z">
            <w:rPr>
              <w:ins w:id="52195" w:author="CR#1493r1" w:date="2020-03-27T00:23:00Z"/>
            </w:rPr>
          </w:rPrChange>
        </w:rPr>
      </w:pPr>
      <w:ins w:id="52196" w:author="CR#1493r1" w:date="2020-03-27T00:23:00Z">
        <w:r w:rsidRPr="004072B1">
          <w:rPr>
            <w:rPrChange w:id="52197" w:author="Draft version 2" w:date="2020-04-03T01:44:00Z">
              <w:rPr/>
            </w:rPrChange>
          </w:rPr>
          <w:t>4&gt;</w:t>
        </w:r>
        <w:r w:rsidRPr="004072B1">
          <w:rPr>
            <w:rPrChange w:id="52198" w:author="Draft version 2" w:date="2020-04-03T01:44:00Z">
              <w:rPr/>
            </w:rPrChange>
          </w:rPr>
          <w:tab/>
          <w:t xml:space="preserve">consider </w:t>
        </w:r>
        <w:r w:rsidRPr="004072B1">
          <w:rPr>
            <w:lang w:eastAsia="zh-CN"/>
            <w:rPrChange w:id="52199" w:author="Draft version 2" w:date="2020-04-03T01:44:00Z">
              <w:rPr>
                <w:lang w:eastAsia="zh-CN"/>
              </w:rPr>
            </w:rPrChange>
          </w:rPr>
          <w:t xml:space="preserve">GNSS not </w:t>
        </w:r>
        <w:r w:rsidRPr="004072B1">
          <w:rPr>
            <w:rPrChange w:id="52200" w:author="Draft version 2" w:date="2020-04-03T01:44:00Z">
              <w:rPr/>
            </w:rPrChange>
          </w:rPr>
          <w:t>to be selected;</w:t>
        </w:r>
      </w:ins>
    </w:p>
    <w:p w14:paraId="6794C7CF" w14:textId="77777777" w:rsidR="00333A90" w:rsidRPr="004072B1" w:rsidRDefault="00333A90" w:rsidP="00333A90">
      <w:pPr>
        <w:pStyle w:val="B2"/>
        <w:rPr>
          <w:ins w:id="52201" w:author="CR#1493r1" w:date="2020-03-27T00:23:00Z"/>
          <w:rPrChange w:id="52202" w:author="Draft version 2" w:date="2020-04-03T01:44:00Z">
            <w:rPr>
              <w:ins w:id="52203" w:author="CR#1493r1" w:date="2020-03-27T00:23:00Z"/>
            </w:rPr>
          </w:rPrChange>
        </w:rPr>
      </w:pPr>
      <w:ins w:id="52204" w:author="CR#1493r1" w:date="2020-03-27T00:23:00Z">
        <w:r w:rsidRPr="004072B1">
          <w:rPr>
            <w:rPrChange w:id="52205" w:author="Draft version 2" w:date="2020-04-03T01:44:00Z">
              <w:rPr/>
            </w:rPrChange>
          </w:rPr>
          <w:t>2&gt;</w:t>
        </w:r>
        <w:r w:rsidRPr="004072B1">
          <w:rPr>
            <w:rPrChange w:id="52206" w:author="Draft version 2" w:date="2020-04-03T01:44:00Z">
              <w:rPr/>
            </w:rPrChange>
          </w:rPr>
          <w:tab/>
          <w:t xml:space="preserve">if the UE </w:t>
        </w:r>
        <w:r w:rsidRPr="004072B1">
          <w:rPr>
            <w:lang w:eastAsia="zh-CN"/>
            <w:rPrChange w:id="52207" w:author="Draft version 2" w:date="2020-04-03T01:44:00Z">
              <w:rPr>
                <w:lang w:eastAsia="zh-CN"/>
              </w:rPr>
            </w:rPrChange>
          </w:rPr>
          <w:t>has selected cell as the synchronization reference for NR sidelink communication</w:t>
        </w:r>
        <w:r w:rsidRPr="004072B1">
          <w:rPr>
            <w:rPrChange w:id="52208" w:author="Draft version 2" w:date="2020-04-03T01:44:00Z">
              <w:rPr/>
            </w:rPrChange>
          </w:rPr>
          <w:t>:</w:t>
        </w:r>
      </w:ins>
    </w:p>
    <w:p w14:paraId="51C236ED" w14:textId="77777777" w:rsidR="00333A90" w:rsidRPr="004072B1" w:rsidRDefault="00333A90" w:rsidP="00333A90">
      <w:pPr>
        <w:pStyle w:val="B3"/>
        <w:rPr>
          <w:ins w:id="52209" w:author="CR#1493r1" w:date="2020-03-27T00:23:00Z"/>
          <w:rPrChange w:id="52210" w:author="Draft version 2" w:date="2020-04-03T01:44:00Z">
            <w:rPr>
              <w:ins w:id="52211" w:author="CR#1493r1" w:date="2020-03-27T00:23:00Z"/>
            </w:rPr>
          </w:rPrChange>
        </w:rPr>
      </w:pPr>
      <w:ins w:id="52212" w:author="CR#1493r1" w:date="2020-03-27T00:23:00Z">
        <w:r w:rsidRPr="004072B1">
          <w:rPr>
            <w:rPrChange w:id="52213" w:author="Draft version 2" w:date="2020-04-03T01:44:00Z">
              <w:rPr/>
            </w:rPrChange>
          </w:rPr>
          <w:lastRenderedPageBreak/>
          <w:t>3&gt;</w:t>
        </w:r>
        <w:r w:rsidRPr="004072B1">
          <w:rPr>
            <w:rPrChange w:id="52214" w:author="Draft version 2" w:date="2020-04-03T01:44:00Z">
              <w:rPr/>
            </w:rPrChange>
          </w:rPr>
          <w:tab/>
          <w:t xml:space="preserve">if the S-RSRP of the candidate SyncRef UE exceeds the minimum requirement </w:t>
        </w:r>
        <w:r w:rsidRPr="004072B1">
          <w:rPr>
            <w:lang w:eastAsia="zh-CN"/>
            <w:rPrChange w:id="52215" w:author="Draft version 2" w:date="2020-04-03T01:44:00Z">
              <w:rPr>
                <w:lang w:eastAsia="zh-CN"/>
              </w:rPr>
            </w:rPrChange>
          </w:rPr>
          <w:t xml:space="preserve">defined in </w:t>
        </w:r>
        <w:r w:rsidRPr="004072B1">
          <w:rPr>
            <w:rPrChange w:id="52216" w:author="Draft version 2" w:date="2020-04-03T01:44:00Z">
              <w:rPr/>
            </w:rPrChange>
          </w:rPr>
          <w:t xml:space="preserve">TS </w:t>
        </w:r>
        <w:r w:rsidRPr="004072B1">
          <w:rPr>
            <w:lang w:eastAsia="zh-CN"/>
            <w:rPrChange w:id="52217" w:author="Draft version 2" w:date="2020-04-03T01:44:00Z">
              <w:rPr>
                <w:lang w:eastAsia="zh-CN"/>
              </w:rPr>
            </w:rPrChange>
          </w:rPr>
          <w:t xml:space="preserve">38.133 [14] </w:t>
        </w:r>
        <w:r w:rsidRPr="004072B1">
          <w:rPr>
            <w:rPrChange w:id="52218" w:author="Draft version 2" w:date="2020-04-03T01:44:00Z">
              <w:rPr/>
            </w:rPrChange>
          </w:rPr>
          <w:t xml:space="preserve">by </w:t>
        </w:r>
        <w:r w:rsidRPr="004072B1">
          <w:rPr>
            <w:i/>
            <w:rPrChange w:id="52219" w:author="Draft version 2" w:date="2020-04-03T01:44:00Z">
              <w:rPr>
                <w:i/>
              </w:rPr>
            </w:rPrChange>
          </w:rPr>
          <w:t>sl-SyncRefMinHyst</w:t>
        </w:r>
        <w:r w:rsidRPr="004072B1">
          <w:rPr>
            <w:rPrChange w:id="52220" w:author="Draft version 2" w:date="2020-04-03T01:44:00Z">
              <w:rPr/>
            </w:rPrChange>
          </w:rPr>
          <w:t xml:space="preserve"> and the candidate SyncRef UE belongs to a higher priority group than </w:t>
        </w:r>
        <w:r w:rsidRPr="004072B1">
          <w:rPr>
            <w:lang w:eastAsia="zh-CN"/>
            <w:rPrChange w:id="52221" w:author="Draft version 2" w:date="2020-04-03T01:44:00Z">
              <w:rPr>
                <w:lang w:eastAsia="zh-CN"/>
              </w:rPr>
            </w:rPrChange>
          </w:rPr>
          <w:t>gNB/eNB</w:t>
        </w:r>
        <w:r w:rsidRPr="004072B1">
          <w:rPr>
            <w:rPrChange w:id="52222" w:author="Draft version 2" w:date="2020-04-03T01:44:00Z">
              <w:rPr/>
            </w:rPrChange>
          </w:rPr>
          <w:t>; or</w:t>
        </w:r>
      </w:ins>
    </w:p>
    <w:p w14:paraId="22C1FD10" w14:textId="77777777" w:rsidR="00333A90" w:rsidRPr="004072B1" w:rsidRDefault="00333A90" w:rsidP="00333A90">
      <w:pPr>
        <w:pStyle w:val="B3"/>
        <w:rPr>
          <w:ins w:id="52223" w:author="CR#1493r1" w:date="2020-03-27T00:23:00Z"/>
          <w:rPrChange w:id="52224" w:author="Draft version 2" w:date="2020-04-03T01:44:00Z">
            <w:rPr>
              <w:ins w:id="52225" w:author="CR#1493r1" w:date="2020-03-27T00:23:00Z"/>
            </w:rPr>
          </w:rPrChange>
        </w:rPr>
      </w:pPr>
      <w:ins w:id="52226" w:author="CR#1493r1" w:date="2020-03-27T00:23:00Z">
        <w:r w:rsidRPr="004072B1">
          <w:rPr>
            <w:rPrChange w:id="52227" w:author="Draft version 2" w:date="2020-04-03T01:44:00Z">
              <w:rPr/>
            </w:rPrChange>
          </w:rPr>
          <w:t>3&gt;</w:t>
        </w:r>
        <w:r w:rsidRPr="004072B1">
          <w:rPr>
            <w:rPrChange w:id="52228" w:author="Draft version 2" w:date="2020-04-03T01:44:00Z">
              <w:rPr/>
            </w:rPrChange>
          </w:rPr>
          <w:tab/>
          <w:t>if</w:t>
        </w:r>
        <w:r w:rsidRPr="004072B1">
          <w:rPr>
            <w:lang w:eastAsia="zh-CN"/>
            <w:rPrChange w:id="52229" w:author="Draft version 2" w:date="2020-04-03T01:44:00Z">
              <w:rPr>
                <w:lang w:eastAsia="zh-CN"/>
              </w:rPr>
            </w:rPrChange>
          </w:rPr>
          <w:t xml:space="preserve"> the selected cell is not detected:</w:t>
        </w:r>
      </w:ins>
    </w:p>
    <w:p w14:paraId="071615EC" w14:textId="77777777" w:rsidR="00333A90" w:rsidRPr="004072B1" w:rsidRDefault="00333A90" w:rsidP="00333A90">
      <w:pPr>
        <w:pStyle w:val="B4"/>
        <w:rPr>
          <w:ins w:id="52230" w:author="CR#1493r1" w:date="2020-03-27T00:23:00Z"/>
          <w:rPrChange w:id="52231" w:author="Draft version 2" w:date="2020-04-03T01:44:00Z">
            <w:rPr>
              <w:ins w:id="52232" w:author="CR#1493r1" w:date="2020-03-27T00:23:00Z"/>
            </w:rPr>
          </w:rPrChange>
        </w:rPr>
      </w:pPr>
      <w:ins w:id="52233" w:author="CR#1493r1" w:date="2020-03-27T00:23:00Z">
        <w:r w:rsidRPr="004072B1">
          <w:rPr>
            <w:rPrChange w:id="52234" w:author="Draft version 2" w:date="2020-04-03T01:44:00Z">
              <w:rPr/>
            </w:rPrChange>
          </w:rPr>
          <w:t>4&gt;</w:t>
        </w:r>
        <w:r w:rsidRPr="004072B1">
          <w:rPr>
            <w:rPrChange w:id="52235" w:author="Draft version 2" w:date="2020-04-03T01:44:00Z">
              <w:rPr/>
            </w:rPrChange>
          </w:rPr>
          <w:tab/>
          <w:t xml:space="preserve">consider </w:t>
        </w:r>
        <w:r w:rsidRPr="004072B1">
          <w:rPr>
            <w:lang w:eastAsia="zh-CN"/>
            <w:rPrChange w:id="52236" w:author="Draft version 2" w:date="2020-04-03T01:44:00Z">
              <w:rPr>
                <w:lang w:eastAsia="zh-CN"/>
              </w:rPr>
            </w:rPrChange>
          </w:rPr>
          <w:t xml:space="preserve">the cell not </w:t>
        </w:r>
        <w:r w:rsidRPr="004072B1">
          <w:rPr>
            <w:rPrChange w:id="52237" w:author="Draft version 2" w:date="2020-04-03T01:44:00Z">
              <w:rPr/>
            </w:rPrChange>
          </w:rPr>
          <w:t>to be selected;</w:t>
        </w:r>
      </w:ins>
    </w:p>
    <w:p w14:paraId="7553C0AB" w14:textId="77777777" w:rsidR="00333A90" w:rsidRPr="004072B1" w:rsidRDefault="00333A90" w:rsidP="00333A90">
      <w:pPr>
        <w:pStyle w:val="B2"/>
        <w:rPr>
          <w:ins w:id="52238" w:author="CR#1493r1" w:date="2020-03-27T00:23:00Z"/>
          <w:rPrChange w:id="52239" w:author="Draft version 2" w:date="2020-04-03T01:44:00Z">
            <w:rPr>
              <w:ins w:id="52240" w:author="CR#1493r1" w:date="2020-03-27T00:23:00Z"/>
            </w:rPr>
          </w:rPrChange>
        </w:rPr>
      </w:pPr>
      <w:ins w:id="52241" w:author="CR#1493r1" w:date="2020-03-27T00:23:00Z">
        <w:r w:rsidRPr="004072B1">
          <w:rPr>
            <w:rPrChange w:id="52242" w:author="Draft version 2" w:date="2020-04-03T01:44:00Z">
              <w:rPr/>
            </w:rPrChange>
          </w:rPr>
          <w:t>2&gt;</w:t>
        </w:r>
        <w:r w:rsidRPr="004072B1">
          <w:rPr>
            <w:rPrChange w:id="52243" w:author="Draft version 2" w:date="2020-04-03T01:44:00Z">
              <w:rPr/>
            </w:rPrChange>
          </w:rPr>
          <w:tab/>
          <w:t xml:space="preserve">if the UE </w:t>
        </w:r>
        <w:r w:rsidRPr="004072B1">
          <w:rPr>
            <w:lang w:eastAsia="zh-CN"/>
            <w:rPrChange w:id="52244" w:author="Draft version 2" w:date="2020-04-03T01:44:00Z">
              <w:rPr>
                <w:lang w:eastAsia="zh-CN"/>
              </w:rPr>
            </w:rPrChange>
          </w:rPr>
          <w:t>has not selected any synchronization reference</w:t>
        </w:r>
        <w:r w:rsidRPr="004072B1">
          <w:rPr>
            <w:rPrChange w:id="52245" w:author="Draft version 2" w:date="2020-04-03T01:44:00Z">
              <w:rPr/>
            </w:rPrChange>
          </w:rPr>
          <w:t>:</w:t>
        </w:r>
      </w:ins>
    </w:p>
    <w:p w14:paraId="29135A55" w14:textId="77777777" w:rsidR="00333A90" w:rsidRPr="004072B1" w:rsidRDefault="00333A90" w:rsidP="00333A90">
      <w:pPr>
        <w:pStyle w:val="B3"/>
        <w:rPr>
          <w:ins w:id="52246" w:author="CR#1493r1" w:date="2020-03-27T00:23:00Z"/>
          <w:rPrChange w:id="52247" w:author="Draft version 2" w:date="2020-04-03T01:44:00Z">
            <w:rPr>
              <w:ins w:id="52248" w:author="CR#1493r1" w:date="2020-03-27T00:23:00Z"/>
            </w:rPr>
          </w:rPrChange>
        </w:rPr>
      </w:pPr>
      <w:ins w:id="52249" w:author="CR#1493r1" w:date="2020-03-27T00:23:00Z">
        <w:r w:rsidRPr="004072B1">
          <w:rPr>
            <w:rPrChange w:id="52250" w:author="Draft version 2" w:date="2020-04-03T01:44:00Z">
              <w:rPr/>
            </w:rPrChange>
          </w:rPr>
          <w:t>3&gt;</w:t>
        </w:r>
        <w:r w:rsidRPr="004072B1">
          <w:rPr>
            <w:rPrChange w:id="52251" w:author="Draft version 2" w:date="2020-04-03T01:44:00Z">
              <w:rPr/>
            </w:rPrChange>
          </w:rPr>
          <w:tab/>
          <w:t xml:space="preserve">if the UE detects one or more SLSSIDs for which the S-RSRP exceeds the minimum requirement defined in TS </w:t>
        </w:r>
        <w:r w:rsidRPr="004072B1">
          <w:rPr>
            <w:lang w:eastAsia="zh-CN"/>
            <w:rPrChange w:id="52252" w:author="Draft version 2" w:date="2020-04-03T01:44:00Z">
              <w:rPr>
                <w:lang w:eastAsia="zh-CN"/>
              </w:rPr>
            </w:rPrChange>
          </w:rPr>
          <w:t xml:space="preserve">38.133 [14] </w:t>
        </w:r>
        <w:r w:rsidRPr="004072B1">
          <w:rPr>
            <w:rPrChange w:id="52253" w:author="Draft version 2" w:date="2020-04-03T01:44:00Z">
              <w:rPr/>
            </w:rPrChange>
          </w:rPr>
          <w:t xml:space="preserve">by </w:t>
        </w:r>
        <w:r w:rsidRPr="004072B1">
          <w:rPr>
            <w:i/>
            <w:rPrChange w:id="52254" w:author="Draft version 2" w:date="2020-04-03T01:44:00Z">
              <w:rPr>
                <w:i/>
              </w:rPr>
            </w:rPrChange>
          </w:rPr>
          <w:t>sl-SyncRefMinHyst</w:t>
        </w:r>
        <w:r w:rsidRPr="004072B1">
          <w:rPr>
            <w:rPrChange w:id="52255" w:author="Draft version 2" w:date="2020-04-03T01:44:00Z">
              <w:rPr/>
            </w:rPrChange>
          </w:rPr>
          <w:t xml:space="preserve"> and for which the UE received the corresponding </w:t>
        </w:r>
        <w:r w:rsidRPr="004072B1">
          <w:rPr>
            <w:i/>
            <w:rPrChange w:id="52256" w:author="Draft version 2" w:date="2020-04-03T01:44:00Z">
              <w:rPr>
                <w:i/>
              </w:rPr>
            </w:rPrChange>
          </w:rPr>
          <w:t>MasterInformationBlockSidelink</w:t>
        </w:r>
        <w:r w:rsidRPr="004072B1">
          <w:rPr>
            <w:rPrChange w:id="52257" w:author="Draft version 2" w:date="2020-04-03T01:44:00Z">
              <w:rPr/>
            </w:rPrChange>
          </w:rPr>
          <w:t xml:space="preserve"> message (candidate SyncRef UEs),</w:t>
        </w:r>
        <w:r w:rsidRPr="004072B1">
          <w:rPr>
            <w:lang w:eastAsia="zh-CN"/>
            <w:rPrChange w:id="52258" w:author="Draft version 2" w:date="2020-04-03T01:44:00Z">
              <w:rPr>
                <w:lang w:eastAsia="zh-CN"/>
              </w:rPr>
            </w:rPrChange>
          </w:rPr>
          <w:t xml:space="preserve"> or if the UE detects</w:t>
        </w:r>
        <w:r w:rsidRPr="004072B1">
          <w:rPr>
            <w:rPrChange w:id="52259" w:author="Draft version 2" w:date="2020-04-03T01:44:00Z">
              <w:rPr/>
            </w:rPrChange>
          </w:rPr>
          <w:t xml:space="preserve"> </w:t>
        </w:r>
        <w:r w:rsidRPr="004072B1">
          <w:rPr>
            <w:lang w:eastAsia="zh-CN"/>
            <w:rPrChange w:id="52260" w:author="Draft version 2" w:date="2020-04-03T01:44:00Z">
              <w:rPr>
                <w:lang w:eastAsia="zh-CN"/>
              </w:rPr>
            </w:rPrChange>
          </w:rPr>
          <w:t xml:space="preserve">GNSS that is reliable in accordance with TS </w:t>
        </w:r>
        <w:r w:rsidRPr="004072B1">
          <w:rPr>
            <w:lang w:eastAsia="zh-CN"/>
            <w:rPrChange w:id="52261" w:author="Draft version 2" w:date="2020-04-03T01:44:00Z">
              <w:rPr>
                <w:highlight w:val="yellow"/>
                <w:lang w:eastAsia="zh-CN"/>
              </w:rPr>
            </w:rPrChange>
          </w:rPr>
          <w:t>38.101-1 [15]</w:t>
        </w:r>
        <w:r w:rsidRPr="004072B1">
          <w:rPr>
            <w:lang w:eastAsia="zh-CN"/>
            <w:rPrChange w:id="52262" w:author="Draft version 2" w:date="2020-04-03T01:44:00Z">
              <w:rPr>
                <w:lang w:eastAsia="zh-CN"/>
              </w:rPr>
            </w:rPrChange>
          </w:rPr>
          <w:t xml:space="preserve"> and </w:t>
        </w:r>
        <w:r w:rsidRPr="004072B1">
          <w:rPr>
            <w:rPrChange w:id="52263" w:author="Draft version 2" w:date="2020-04-03T01:44:00Z">
              <w:rPr/>
            </w:rPrChange>
          </w:rPr>
          <w:t xml:space="preserve">TS </w:t>
        </w:r>
        <w:r w:rsidRPr="004072B1">
          <w:rPr>
            <w:lang w:eastAsia="zh-CN"/>
            <w:rPrChange w:id="52264" w:author="Draft version 2" w:date="2020-04-03T01:44:00Z">
              <w:rPr>
                <w:lang w:eastAsia="zh-CN"/>
              </w:rPr>
            </w:rPrChange>
          </w:rPr>
          <w:t xml:space="preserve">38.133 [14], or if the UE detects a cell, </w:t>
        </w:r>
        <w:r w:rsidRPr="004072B1">
          <w:rPr>
            <w:rPrChange w:id="52265" w:author="Draft version 2" w:date="2020-04-03T01:44:00Z">
              <w:rPr/>
            </w:rPrChange>
          </w:rPr>
          <w:t xml:space="preserve">select a </w:t>
        </w:r>
        <w:r w:rsidRPr="004072B1">
          <w:rPr>
            <w:lang w:eastAsia="zh-CN"/>
            <w:rPrChange w:id="52266" w:author="Draft version 2" w:date="2020-04-03T01:44:00Z">
              <w:rPr>
                <w:lang w:eastAsia="zh-CN"/>
              </w:rPr>
            </w:rPrChange>
          </w:rPr>
          <w:t xml:space="preserve">synchronization reference </w:t>
        </w:r>
        <w:r w:rsidRPr="004072B1">
          <w:rPr>
            <w:rPrChange w:id="52267" w:author="Draft version 2" w:date="2020-04-03T01:44:00Z">
              <w:rPr/>
            </w:rPrChange>
          </w:rPr>
          <w:t>according to the following priority group order:</w:t>
        </w:r>
      </w:ins>
    </w:p>
    <w:p w14:paraId="667D2C3E" w14:textId="77777777" w:rsidR="00333A90" w:rsidRPr="004072B1" w:rsidRDefault="00333A90" w:rsidP="00333A90">
      <w:pPr>
        <w:pStyle w:val="B4"/>
        <w:rPr>
          <w:ins w:id="52268" w:author="CR#1493r1" w:date="2020-03-27T00:23:00Z"/>
          <w:lang w:eastAsia="zh-CN"/>
          <w:rPrChange w:id="52269" w:author="Draft version 2" w:date="2020-04-03T01:44:00Z">
            <w:rPr>
              <w:ins w:id="52270" w:author="CR#1493r1" w:date="2020-03-27T00:23:00Z"/>
              <w:lang w:eastAsia="zh-CN"/>
            </w:rPr>
          </w:rPrChange>
        </w:rPr>
      </w:pPr>
      <w:ins w:id="52271" w:author="CR#1493r1" w:date="2020-03-27T00:23:00Z">
        <w:r w:rsidRPr="004072B1">
          <w:rPr>
            <w:rPrChange w:id="52272" w:author="Draft version 2" w:date="2020-04-03T01:44:00Z">
              <w:rPr/>
            </w:rPrChange>
          </w:rPr>
          <w:t>4&gt;</w:t>
        </w:r>
        <w:r w:rsidRPr="004072B1">
          <w:rPr>
            <w:rPrChange w:id="52273" w:author="Draft version 2" w:date="2020-04-03T01:44:00Z">
              <w:rPr/>
            </w:rPrChange>
          </w:rPr>
          <w:tab/>
        </w:r>
        <w:r w:rsidRPr="004072B1">
          <w:rPr>
            <w:lang w:eastAsia="zh-CN"/>
            <w:rPrChange w:id="52274" w:author="Draft version 2" w:date="2020-04-03T01:44:00Z">
              <w:rPr>
                <w:lang w:eastAsia="zh-CN"/>
              </w:rPr>
            </w:rPrChange>
          </w:rPr>
          <w:t xml:space="preserve">if </w:t>
        </w:r>
        <w:r w:rsidRPr="004072B1">
          <w:rPr>
            <w:i/>
            <w:lang w:eastAsia="zh-CN"/>
            <w:rPrChange w:id="52275" w:author="Draft version 2" w:date="2020-04-03T01:44:00Z">
              <w:rPr>
                <w:i/>
                <w:lang w:eastAsia="zh-CN"/>
              </w:rPr>
            </w:rPrChange>
          </w:rPr>
          <w:t>sl-SyncPriority</w:t>
        </w:r>
        <w:r w:rsidRPr="004072B1">
          <w:rPr>
            <w:lang w:eastAsia="zh-CN"/>
            <w:rPrChange w:id="52276" w:author="Draft version 2" w:date="2020-04-03T01:44:00Z">
              <w:rPr>
                <w:lang w:eastAsia="zh-CN"/>
              </w:rPr>
            </w:rPrChange>
          </w:rPr>
          <w:t xml:space="preserve"> corresponding to the concerned frequency is set to </w:t>
        </w:r>
        <w:r w:rsidRPr="004072B1">
          <w:rPr>
            <w:i/>
            <w:rPrChange w:id="52277" w:author="Draft version 2" w:date="2020-04-03T01:44:00Z">
              <w:rPr>
                <w:i/>
              </w:rPr>
            </w:rPrChange>
          </w:rPr>
          <w:t>gnbEnb</w:t>
        </w:r>
        <w:r w:rsidRPr="004072B1">
          <w:rPr>
            <w:lang w:eastAsia="zh-CN"/>
            <w:rPrChange w:id="52278" w:author="Draft version 2" w:date="2020-04-03T01:44:00Z">
              <w:rPr>
                <w:lang w:eastAsia="zh-CN"/>
              </w:rPr>
            </w:rPrChange>
          </w:rPr>
          <w:t>:</w:t>
        </w:r>
      </w:ins>
    </w:p>
    <w:p w14:paraId="6B173DA8" w14:textId="77777777" w:rsidR="00333A90" w:rsidRPr="004072B1" w:rsidRDefault="00333A90" w:rsidP="00333A90">
      <w:pPr>
        <w:pStyle w:val="B5"/>
        <w:rPr>
          <w:ins w:id="52279" w:author="CR#1493r1" w:date="2020-03-27T00:23:00Z"/>
          <w:lang w:eastAsia="zh-CN"/>
          <w:rPrChange w:id="52280" w:author="Draft version 2" w:date="2020-04-03T01:44:00Z">
            <w:rPr>
              <w:ins w:id="52281" w:author="CR#1493r1" w:date="2020-03-27T00:23:00Z"/>
              <w:lang w:eastAsia="zh-CN"/>
            </w:rPr>
          </w:rPrChange>
        </w:rPr>
      </w:pPr>
      <w:ins w:id="52282" w:author="CR#1493r1" w:date="2020-03-27T00:23:00Z">
        <w:r w:rsidRPr="004072B1">
          <w:rPr>
            <w:rPrChange w:id="52283" w:author="Draft version 2" w:date="2020-04-03T01:44:00Z">
              <w:rPr/>
            </w:rPrChange>
          </w:rPr>
          <w:t>5&gt;</w:t>
        </w:r>
        <w:r w:rsidRPr="004072B1">
          <w:rPr>
            <w:rPrChange w:id="52284" w:author="Draft version 2" w:date="2020-04-03T01:44:00Z">
              <w:rPr/>
            </w:rPrChange>
          </w:rPr>
          <w:tab/>
          <w:t>UEs of which SLSSID is part of the set defined for in coverage</w:t>
        </w:r>
        <w:r w:rsidRPr="004072B1">
          <w:rPr>
            <w:lang w:eastAsia="zh-CN"/>
            <w:rPrChange w:id="52285" w:author="Draft version 2" w:date="2020-04-03T01:44:00Z">
              <w:rPr>
                <w:lang w:eastAsia="zh-CN"/>
              </w:rPr>
            </w:rPrChange>
          </w:rPr>
          <w:t>, and</w:t>
        </w:r>
        <w:r w:rsidRPr="004072B1">
          <w:rPr>
            <w:i/>
            <w:rPrChange w:id="52286" w:author="Draft version 2" w:date="2020-04-03T01:44:00Z">
              <w:rPr>
                <w:i/>
              </w:rPr>
            </w:rPrChange>
          </w:rPr>
          <w:t xml:space="preserve"> inCoverage</w:t>
        </w:r>
        <w:r w:rsidRPr="004072B1">
          <w:rPr>
            <w:rPrChange w:id="52287" w:author="Draft version 2" w:date="2020-04-03T01:44:00Z">
              <w:rPr/>
            </w:rPrChange>
          </w:rPr>
          <w:t xml:space="preserve">, included in the </w:t>
        </w:r>
        <w:r w:rsidRPr="004072B1">
          <w:rPr>
            <w:i/>
            <w:rPrChange w:id="52288" w:author="Draft version 2" w:date="2020-04-03T01:44:00Z">
              <w:rPr>
                <w:i/>
              </w:rPr>
            </w:rPrChange>
          </w:rPr>
          <w:t>MasterInformationBlockSidelink</w:t>
        </w:r>
        <w:r w:rsidRPr="004072B1">
          <w:rPr>
            <w:rPrChange w:id="52289" w:author="Draft version 2" w:date="2020-04-03T01:44:00Z">
              <w:rPr/>
            </w:rPrChange>
          </w:rPr>
          <w:t xml:space="preserve"> message received from this UE, is set to </w:t>
        </w:r>
        <w:r w:rsidRPr="004072B1">
          <w:rPr>
            <w:i/>
            <w:rPrChange w:id="52290" w:author="Draft version 2" w:date="2020-04-03T01:44:00Z">
              <w:rPr>
                <w:i/>
              </w:rPr>
            </w:rPrChange>
          </w:rPr>
          <w:t>true</w:t>
        </w:r>
        <w:r w:rsidRPr="004072B1">
          <w:rPr>
            <w:rPrChange w:id="52291" w:author="Draft version 2" w:date="2020-04-03T01:44:00Z">
              <w:rPr/>
            </w:rPrChange>
          </w:rPr>
          <w:t>, starting with the UE with the highest S-RSRP result (priority group 1)</w:t>
        </w:r>
        <w:r w:rsidRPr="004072B1">
          <w:rPr>
            <w:lang w:eastAsia="zh-CN"/>
            <w:rPrChange w:id="52292" w:author="Draft version 2" w:date="2020-04-03T01:44:00Z">
              <w:rPr>
                <w:lang w:eastAsia="zh-CN"/>
              </w:rPr>
            </w:rPrChange>
          </w:rPr>
          <w:t>;</w:t>
        </w:r>
      </w:ins>
    </w:p>
    <w:p w14:paraId="75A54EE3" w14:textId="77777777" w:rsidR="00333A90" w:rsidRPr="004072B1" w:rsidRDefault="00333A90" w:rsidP="00333A90">
      <w:pPr>
        <w:pStyle w:val="B5"/>
        <w:rPr>
          <w:ins w:id="52293" w:author="CR#1493r1" w:date="2020-03-27T00:23:00Z"/>
          <w:lang w:eastAsia="zh-CN"/>
          <w:rPrChange w:id="52294" w:author="Draft version 2" w:date="2020-04-03T01:44:00Z">
            <w:rPr>
              <w:ins w:id="52295" w:author="CR#1493r1" w:date="2020-03-27T00:23:00Z"/>
              <w:lang w:eastAsia="zh-CN"/>
            </w:rPr>
          </w:rPrChange>
        </w:rPr>
      </w:pPr>
      <w:ins w:id="52296" w:author="CR#1493r1" w:date="2020-03-27T00:23:00Z">
        <w:r w:rsidRPr="004072B1">
          <w:rPr>
            <w:rPrChange w:id="52297" w:author="Draft version 2" w:date="2020-04-03T01:44:00Z">
              <w:rPr/>
            </w:rPrChange>
          </w:rPr>
          <w:t>5&gt;</w:t>
        </w:r>
        <w:r w:rsidRPr="004072B1">
          <w:rPr>
            <w:rPrChange w:id="52298" w:author="Draft version 2" w:date="2020-04-03T01:44:00Z">
              <w:rPr/>
            </w:rPrChange>
          </w:rPr>
          <w:tab/>
          <w:t xml:space="preserve">UE </w:t>
        </w:r>
        <w:r w:rsidRPr="004072B1">
          <w:rPr>
            <w:lang w:eastAsia="zh-CN"/>
            <w:rPrChange w:id="52299" w:author="Draft version 2" w:date="2020-04-03T01:44:00Z">
              <w:rPr>
                <w:lang w:eastAsia="zh-CN"/>
              </w:rPr>
            </w:rPrChange>
          </w:rPr>
          <w:t xml:space="preserve">of </w:t>
        </w:r>
        <w:r w:rsidRPr="004072B1">
          <w:rPr>
            <w:rPrChange w:id="52300" w:author="Draft version 2" w:date="2020-04-03T01:44:00Z">
              <w:rPr/>
            </w:rPrChange>
          </w:rPr>
          <w:t xml:space="preserve">which SLSSID is part of the set defined for in coverage, </w:t>
        </w:r>
        <w:r w:rsidRPr="004072B1">
          <w:rPr>
            <w:lang w:eastAsia="zh-CN"/>
            <w:rPrChange w:id="52301" w:author="Draft version 2" w:date="2020-04-03T01:44:00Z">
              <w:rPr>
                <w:lang w:eastAsia="zh-CN"/>
              </w:rPr>
            </w:rPrChange>
          </w:rPr>
          <w:t>and</w:t>
        </w:r>
        <w:r w:rsidRPr="004072B1">
          <w:rPr>
            <w:i/>
            <w:rPrChange w:id="52302" w:author="Draft version 2" w:date="2020-04-03T01:44:00Z">
              <w:rPr>
                <w:i/>
              </w:rPr>
            </w:rPrChange>
          </w:rPr>
          <w:t xml:space="preserve"> inCoverage</w:t>
        </w:r>
        <w:r w:rsidRPr="004072B1">
          <w:rPr>
            <w:rPrChange w:id="52303" w:author="Draft version 2" w:date="2020-04-03T01:44:00Z">
              <w:rPr/>
            </w:rPrChange>
          </w:rPr>
          <w:t xml:space="preserve">, included in the </w:t>
        </w:r>
        <w:r w:rsidRPr="004072B1">
          <w:rPr>
            <w:i/>
            <w:rPrChange w:id="52304" w:author="Draft version 2" w:date="2020-04-03T01:44:00Z">
              <w:rPr>
                <w:i/>
              </w:rPr>
            </w:rPrChange>
          </w:rPr>
          <w:t>MasterInformationBlockSidelink</w:t>
        </w:r>
        <w:r w:rsidRPr="004072B1">
          <w:rPr>
            <w:rPrChange w:id="52305" w:author="Draft version 2" w:date="2020-04-03T01:44:00Z">
              <w:rPr/>
            </w:rPrChange>
          </w:rPr>
          <w:t xml:space="preserve"> message received from this UE, is set to </w:t>
        </w:r>
        <w:r w:rsidRPr="004072B1">
          <w:rPr>
            <w:i/>
            <w:rPrChange w:id="52306" w:author="Draft version 2" w:date="2020-04-03T01:44:00Z">
              <w:rPr>
                <w:i/>
              </w:rPr>
            </w:rPrChange>
          </w:rPr>
          <w:t>false</w:t>
        </w:r>
        <w:r w:rsidRPr="004072B1">
          <w:rPr>
            <w:rPrChange w:id="52307" w:author="Draft version 2" w:date="2020-04-03T01:44:00Z">
              <w:rPr/>
            </w:rPrChange>
          </w:rPr>
          <w:t>, starting with the UE with the highest S-RSRP result (priority group 2)</w:t>
        </w:r>
        <w:r w:rsidRPr="004072B1">
          <w:rPr>
            <w:lang w:eastAsia="zh-CN"/>
            <w:rPrChange w:id="52308" w:author="Draft version 2" w:date="2020-04-03T01:44:00Z">
              <w:rPr>
                <w:lang w:eastAsia="zh-CN"/>
              </w:rPr>
            </w:rPrChange>
          </w:rPr>
          <w:t>;</w:t>
        </w:r>
      </w:ins>
    </w:p>
    <w:p w14:paraId="61D05A37" w14:textId="77777777" w:rsidR="00333A90" w:rsidRPr="004072B1" w:rsidRDefault="00333A90" w:rsidP="00333A90">
      <w:pPr>
        <w:pStyle w:val="B5"/>
        <w:rPr>
          <w:ins w:id="52309" w:author="CR#1493r1" w:date="2020-03-27T00:23:00Z"/>
          <w:lang w:eastAsia="zh-CN"/>
          <w:rPrChange w:id="52310" w:author="Draft version 2" w:date="2020-04-03T01:44:00Z">
            <w:rPr>
              <w:ins w:id="52311" w:author="CR#1493r1" w:date="2020-03-27T00:23:00Z"/>
              <w:lang w:eastAsia="zh-CN"/>
            </w:rPr>
          </w:rPrChange>
        </w:rPr>
      </w:pPr>
      <w:ins w:id="52312" w:author="CR#1493r1" w:date="2020-03-27T00:23:00Z">
        <w:r w:rsidRPr="004072B1">
          <w:rPr>
            <w:rPrChange w:id="52313" w:author="Draft version 2" w:date="2020-04-03T01:44:00Z">
              <w:rPr/>
            </w:rPrChange>
          </w:rPr>
          <w:t>5&gt;</w:t>
        </w:r>
        <w:r w:rsidRPr="004072B1">
          <w:rPr>
            <w:rPrChange w:id="52314" w:author="Draft version 2" w:date="2020-04-03T01:44:00Z">
              <w:rPr/>
            </w:rPrChange>
          </w:rPr>
          <w:tab/>
        </w:r>
        <w:r w:rsidRPr="004072B1">
          <w:rPr>
            <w:lang w:eastAsia="zh-CN"/>
            <w:rPrChange w:id="52315" w:author="Draft version 2" w:date="2020-04-03T01:44:00Z">
              <w:rPr>
                <w:lang w:eastAsia="zh-CN"/>
              </w:rPr>
            </w:rPrChange>
          </w:rPr>
          <w:t>GNSS</w:t>
        </w:r>
        <w:r w:rsidRPr="004072B1">
          <w:rPr>
            <w:rPrChange w:id="52316" w:author="Draft version 2" w:date="2020-04-03T01:44:00Z">
              <w:rPr/>
            </w:rPrChange>
          </w:rPr>
          <w:t xml:space="preserve"> </w:t>
        </w:r>
        <w:r w:rsidRPr="004072B1">
          <w:rPr>
            <w:lang w:eastAsia="zh-CN"/>
            <w:rPrChange w:id="52317" w:author="Draft version 2" w:date="2020-04-03T01:44:00Z">
              <w:rPr>
                <w:lang w:eastAsia="zh-CN"/>
              </w:rPr>
            </w:rPrChange>
          </w:rPr>
          <w:t xml:space="preserve">that is reliable in accordance with TS 38.101-1 [15] and </w:t>
        </w:r>
        <w:r w:rsidRPr="004072B1">
          <w:rPr>
            <w:rPrChange w:id="52318" w:author="Draft version 2" w:date="2020-04-03T01:44:00Z">
              <w:rPr/>
            </w:rPrChange>
          </w:rPr>
          <w:t xml:space="preserve">TS </w:t>
        </w:r>
        <w:r w:rsidRPr="004072B1">
          <w:rPr>
            <w:lang w:eastAsia="zh-CN"/>
            <w:rPrChange w:id="52319" w:author="Draft version 2" w:date="2020-04-03T01:44:00Z">
              <w:rPr>
                <w:lang w:eastAsia="zh-CN"/>
              </w:rPr>
            </w:rPrChange>
          </w:rPr>
          <w:t>38.133 [14]</w:t>
        </w:r>
        <w:r w:rsidRPr="004072B1">
          <w:rPr>
            <w:rPrChange w:id="52320" w:author="Draft version 2" w:date="2020-04-03T01:44:00Z">
              <w:rPr/>
            </w:rPrChange>
          </w:rPr>
          <w:t xml:space="preserve"> (priority group </w:t>
        </w:r>
        <w:r w:rsidRPr="004072B1">
          <w:rPr>
            <w:lang w:eastAsia="zh-CN"/>
            <w:rPrChange w:id="52321" w:author="Draft version 2" w:date="2020-04-03T01:44:00Z">
              <w:rPr>
                <w:lang w:eastAsia="zh-CN"/>
              </w:rPr>
            </w:rPrChange>
          </w:rPr>
          <w:t>3</w:t>
        </w:r>
        <w:r w:rsidRPr="004072B1">
          <w:rPr>
            <w:rPrChange w:id="52322" w:author="Draft version 2" w:date="2020-04-03T01:44:00Z">
              <w:rPr/>
            </w:rPrChange>
          </w:rPr>
          <w:t>)</w:t>
        </w:r>
        <w:r w:rsidRPr="004072B1">
          <w:rPr>
            <w:lang w:eastAsia="zh-CN"/>
            <w:rPrChange w:id="52323" w:author="Draft version 2" w:date="2020-04-03T01:44:00Z">
              <w:rPr>
                <w:lang w:eastAsia="zh-CN"/>
              </w:rPr>
            </w:rPrChange>
          </w:rPr>
          <w:t>;</w:t>
        </w:r>
      </w:ins>
    </w:p>
    <w:p w14:paraId="1121E4A6" w14:textId="77777777" w:rsidR="00333A90" w:rsidRPr="004072B1" w:rsidRDefault="00333A90" w:rsidP="00333A90">
      <w:pPr>
        <w:pStyle w:val="B5"/>
        <w:rPr>
          <w:ins w:id="52324" w:author="CR#1493r1" w:date="2020-03-27T00:23:00Z"/>
          <w:lang w:eastAsia="zh-CN"/>
          <w:rPrChange w:id="52325" w:author="Draft version 2" w:date="2020-04-03T01:44:00Z">
            <w:rPr>
              <w:ins w:id="52326" w:author="CR#1493r1" w:date="2020-03-27T00:23:00Z"/>
              <w:lang w:eastAsia="zh-CN"/>
            </w:rPr>
          </w:rPrChange>
        </w:rPr>
      </w:pPr>
      <w:ins w:id="52327" w:author="CR#1493r1" w:date="2020-03-27T00:23:00Z">
        <w:r w:rsidRPr="004072B1">
          <w:rPr>
            <w:rPrChange w:id="52328" w:author="Draft version 2" w:date="2020-04-03T01:44:00Z">
              <w:rPr/>
            </w:rPrChange>
          </w:rPr>
          <w:t>5&gt;</w:t>
        </w:r>
        <w:r w:rsidRPr="004072B1">
          <w:rPr>
            <w:rPrChange w:id="52329" w:author="Draft version 2" w:date="2020-04-03T01:44:00Z">
              <w:rPr/>
            </w:rPrChange>
          </w:rPr>
          <w:tab/>
          <w:t>UEs of which</w:t>
        </w:r>
        <w:r w:rsidRPr="004072B1">
          <w:rPr>
            <w:lang w:eastAsia="zh-CN"/>
            <w:rPrChange w:id="52330" w:author="Draft version 2" w:date="2020-04-03T01:44:00Z">
              <w:rPr>
                <w:lang w:eastAsia="zh-CN"/>
              </w:rPr>
            </w:rPrChange>
          </w:rPr>
          <w:t xml:space="preserve"> SLSSID is 0, and</w:t>
        </w:r>
        <w:r w:rsidRPr="004072B1">
          <w:rPr>
            <w:rPrChange w:id="52331" w:author="Draft version 2" w:date="2020-04-03T01:44:00Z">
              <w:rPr/>
            </w:rPrChange>
          </w:rPr>
          <w:t xml:space="preserve"> </w:t>
        </w:r>
        <w:r w:rsidRPr="004072B1">
          <w:rPr>
            <w:i/>
            <w:rPrChange w:id="52332" w:author="Draft version 2" w:date="2020-04-03T01:44:00Z">
              <w:rPr>
                <w:i/>
              </w:rPr>
            </w:rPrChange>
          </w:rPr>
          <w:t>inCoverage</w:t>
        </w:r>
        <w:r w:rsidRPr="004072B1">
          <w:rPr>
            <w:rPrChange w:id="52333" w:author="Draft version 2" w:date="2020-04-03T01:44:00Z">
              <w:rPr/>
            </w:rPrChange>
          </w:rPr>
          <w:t xml:space="preserve">, included in the </w:t>
        </w:r>
        <w:r w:rsidRPr="004072B1">
          <w:rPr>
            <w:i/>
            <w:rPrChange w:id="52334" w:author="Draft version 2" w:date="2020-04-03T01:44:00Z">
              <w:rPr>
                <w:i/>
              </w:rPr>
            </w:rPrChange>
          </w:rPr>
          <w:t>MasterInformationBlockSidelink</w:t>
        </w:r>
        <w:r w:rsidRPr="004072B1">
          <w:rPr>
            <w:rPrChange w:id="52335" w:author="Draft version 2" w:date="2020-04-03T01:44:00Z">
              <w:rPr/>
            </w:rPrChange>
          </w:rPr>
          <w:t xml:space="preserve"> message received from this UE, is set to </w:t>
        </w:r>
        <w:r w:rsidRPr="004072B1">
          <w:rPr>
            <w:i/>
            <w:rPrChange w:id="52336" w:author="Draft version 2" w:date="2020-04-03T01:44:00Z">
              <w:rPr>
                <w:i/>
              </w:rPr>
            </w:rPrChange>
          </w:rPr>
          <w:t>true</w:t>
        </w:r>
        <w:r w:rsidRPr="004072B1">
          <w:rPr>
            <w:i/>
            <w:lang w:eastAsia="zh-CN"/>
            <w:rPrChange w:id="52337" w:author="Draft version 2" w:date="2020-04-03T01:44:00Z">
              <w:rPr>
                <w:i/>
                <w:lang w:eastAsia="zh-CN"/>
              </w:rPr>
            </w:rPrChange>
          </w:rPr>
          <w:t>,</w:t>
        </w:r>
        <w:r w:rsidRPr="004072B1">
          <w:rPr>
            <w:rPrChange w:id="52338" w:author="Draft version 2" w:date="2020-04-03T01:44:00Z">
              <w:rPr/>
            </w:rPrChange>
          </w:rPr>
          <w:t xml:space="preserve">starting with the UE with the highest S-RSRP result (priority group </w:t>
        </w:r>
        <w:r w:rsidRPr="004072B1">
          <w:rPr>
            <w:lang w:eastAsia="zh-CN"/>
            <w:rPrChange w:id="52339" w:author="Draft version 2" w:date="2020-04-03T01:44:00Z">
              <w:rPr>
                <w:lang w:eastAsia="zh-CN"/>
              </w:rPr>
            </w:rPrChange>
          </w:rPr>
          <w:t>4</w:t>
        </w:r>
        <w:r w:rsidRPr="004072B1">
          <w:rPr>
            <w:rPrChange w:id="52340" w:author="Draft version 2" w:date="2020-04-03T01:44:00Z">
              <w:rPr/>
            </w:rPrChange>
          </w:rPr>
          <w:t>)</w:t>
        </w:r>
        <w:r w:rsidRPr="004072B1">
          <w:rPr>
            <w:lang w:eastAsia="zh-CN"/>
            <w:rPrChange w:id="52341" w:author="Draft version 2" w:date="2020-04-03T01:44:00Z">
              <w:rPr>
                <w:lang w:eastAsia="zh-CN"/>
              </w:rPr>
            </w:rPrChange>
          </w:rPr>
          <w:t>;</w:t>
        </w:r>
      </w:ins>
    </w:p>
    <w:p w14:paraId="5C4D60A9" w14:textId="77777777" w:rsidR="00333A90" w:rsidRPr="004072B1" w:rsidRDefault="00333A90" w:rsidP="00333A90">
      <w:pPr>
        <w:pStyle w:val="B5"/>
        <w:rPr>
          <w:ins w:id="52342" w:author="CR#1493r1" w:date="2020-03-27T00:23:00Z"/>
          <w:lang w:eastAsia="zh-CN"/>
          <w:rPrChange w:id="52343" w:author="Draft version 2" w:date="2020-04-03T01:44:00Z">
            <w:rPr>
              <w:ins w:id="52344" w:author="CR#1493r1" w:date="2020-03-27T00:23:00Z"/>
              <w:lang w:eastAsia="zh-CN"/>
            </w:rPr>
          </w:rPrChange>
        </w:rPr>
      </w:pPr>
      <w:ins w:id="52345" w:author="CR#1493r1" w:date="2020-03-27T00:23:00Z">
        <w:r w:rsidRPr="004072B1">
          <w:rPr>
            <w:rPrChange w:id="52346" w:author="Draft version 2" w:date="2020-04-03T01:44:00Z">
              <w:rPr/>
            </w:rPrChange>
          </w:rPr>
          <w:t>5&gt;</w:t>
        </w:r>
        <w:r w:rsidRPr="004072B1">
          <w:rPr>
            <w:rPrChange w:id="52347" w:author="Draft version 2" w:date="2020-04-03T01:44:00Z">
              <w:rPr/>
            </w:rPrChange>
          </w:rPr>
          <w:tab/>
          <w:t>UEs of which</w:t>
        </w:r>
        <w:r w:rsidRPr="004072B1">
          <w:rPr>
            <w:lang w:eastAsia="zh-CN"/>
            <w:rPrChange w:id="52348" w:author="Draft version 2" w:date="2020-04-03T01:44:00Z">
              <w:rPr>
                <w:lang w:eastAsia="zh-CN"/>
              </w:rPr>
            </w:rPrChange>
          </w:rPr>
          <w:t xml:space="preserve"> SLSSID is 0 and </w:t>
        </w:r>
        <w:r w:rsidRPr="004072B1">
          <w:rPr>
            <w:i/>
            <w:rPrChange w:id="52349" w:author="Draft version 2" w:date="2020-04-03T01:44:00Z">
              <w:rPr>
                <w:i/>
              </w:rPr>
            </w:rPrChange>
          </w:rPr>
          <w:t>inCoverage</w:t>
        </w:r>
        <w:r w:rsidRPr="004072B1">
          <w:rPr>
            <w:rPrChange w:id="52350" w:author="Draft version 2" w:date="2020-04-03T01:44:00Z">
              <w:rPr/>
            </w:rPrChange>
          </w:rPr>
          <w:t xml:space="preserve">, included in the </w:t>
        </w:r>
        <w:r w:rsidRPr="004072B1">
          <w:rPr>
            <w:i/>
            <w:rPrChange w:id="52351" w:author="Draft version 2" w:date="2020-04-03T01:44:00Z">
              <w:rPr>
                <w:i/>
              </w:rPr>
            </w:rPrChange>
          </w:rPr>
          <w:t>MasterInformationBlockSidelink</w:t>
        </w:r>
        <w:r w:rsidRPr="004072B1">
          <w:rPr>
            <w:rPrChange w:id="52352" w:author="Draft version 2" w:date="2020-04-03T01:44:00Z">
              <w:rPr/>
            </w:rPrChange>
          </w:rPr>
          <w:t xml:space="preserve"> message received from this UE, is set to </w:t>
        </w:r>
        <w:r w:rsidRPr="004072B1">
          <w:rPr>
            <w:i/>
            <w:rPrChange w:id="52353" w:author="Draft version 2" w:date="2020-04-03T01:44:00Z">
              <w:rPr>
                <w:i/>
              </w:rPr>
            </w:rPrChange>
          </w:rPr>
          <w:t>false</w:t>
        </w:r>
        <w:r w:rsidRPr="004072B1">
          <w:rPr>
            <w:rPrChange w:id="52354" w:author="Draft version 2" w:date="2020-04-03T01:44:00Z">
              <w:rPr/>
            </w:rPrChange>
          </w:rPr>
          <w:t xml:space="preserve">, starting with the UE with the highest S-RSRP result (priority group </w:t>
        </w:r>
        <w:r w:rsidRPr="004072B1">
          <w:rPr>
            <w:lang w:eastAsia="zh-CN"/>
            <w:rPrChange w:id="52355" w:author="Draft version 2" w:date="2020-04-03T01:44:00Z">
              <w:rPr>
                <w:lang w:eastAsia="zh-CN"/>
              </w:rPr>
            </w:rPrChange>
          </w:rPr>
          <w:t>5</w:t>
        </w:r>
        <w:r w:rsidRPr="004072B1">
          <w:rPr>
            <w:rPrChange w:id="52356" w:author="Draft version 2" w:date="2020-04-03T01:44:00Z">
              <w:rPr/>
            </w:rPrChange>
          </w:rPr>
          <w:t>)</w:t>
        </w:r>
        <w:r w:rsidRPr="004072B1">
          <w:rPr>
            <w:lang w:eastAsia="zh-CN"/>
            <w:rPrChange w:id="52357" w:author="Draft version 2" w:date="2020-04-03T01:44:00Z">
              <w:rPr>
                <w:lang w:eastAsia="zh-CN"/>
              </w:rPr>
            </w:rPrChange>
          </w:rPr>
          <w:t>;</w:t>
        </w:r>
      </w:ins>
    </w:p>
    <w:p w14:paraId="1F82219E" w14:textId="77777777" w:rsidR="00333A90" w:rsidRPr="004072B1" w:rsidRDefault="00333A90" w:rsidP="00333A90">
      <w:pPr>
        <w:pStyle w:val="B5"/>
        <w:rPr>
          <w:ins w:id="52358" w:author="CR#1493r1" w:date="2020-03-27T00:23:00Z"/>
          <w:lang w:eastAsia="zh-CN"/>
          <w:rPrChange w:id="52359" w:author="Draft version 2" w:date="2020-04-03T01:44:00Z">
            <w:rPr>
              <w:ins w:id="52360" w:author="CR#1493r1" w:date="2020-03-27T00:23:00Z"/>
              <w:lang w:eastAsia="zh-CN"/>
            </w:rPr>
          </w:rPrChange>
        </w:rPr>
      </w:pPr>
      <w:ins w:id="52361" w:author="CR#1493r1" w:date="2020-03-27T00:23:00Z">
        <w:r w:rsidRPr="004072B1">
          <w:rPr>
            <w:rPrChange w:id="52362" w:author="Draft version 2" w:date="2020-04-03T01:44:00Z">
              <w:rPr/>
            </w:rPrChange>
          </w:rPr>
          <w:t>5&gt;</w:t>
        </w:r>
        <w:r w:rsidRPr="004072B1">
          <w:rPr>
            <w:rPrChange w:id="52363" w:author="Draft version 2" w:date="2020-04-03T01:44:00Z">
              <w:rPr/>
            </w:rPrChange>
          </w:rPr>
          <w:tab/>
          <w:t xml:space="preserve">Other UEs, starting with the UE with the highest S-RSRP result (priority group </w:t>
        </w:r>
        <w:r w:rsidRPr="004072B1">
          <w:rPr>
            <w:lang w:eastAsia="zh-CN"/>
            <w:rPrChange w:id="52364" w:author="Draft version 2" w:date="2020-04-03T01:44:00Z">
              <w:rPr>
                <w:lang w:eastAsia="zh-CN"/>
              </w:rPr>
            </w:rPrChange>
          </w:rPr>
          <w:t>6</w:t>
        </w:r>
        <w:r w:rsidRPr="004072B1">
          <w:rPr>
            <w:rPrChange w:id="52365" w:author="Draft version 2" w:date="2020-04-03T01:44:00Z">
              <w:rPr/>
            </w:rPrChange>
          </w:rPr>
          <w:t>)</w:t>
        </w:r>
        <w:r w:rsidRPr="004072B1">
          <w:rPr>
            <w:lang w:eastAsia="zh-CN"/>
            <w:rPrChange w:id="52366" w:author="Draft version 2" w:date="2020-04-03T01:44:00Z">
              <w:rPr>
                <w:lang w:eastAsia="zh-CN"/>
              </w:rPr>
            </w:rPrChange>
          </w:rPr>
          <w:t>;</w:t>
        </w:r>
      </w:ins>
    </w:p>
    <w:p w14:paraId="5E50654A" w14:textId="77777777" w:rsidR="00333A90" w:rsidRPr="004072B1" w:rsidRDefault="00333A90" w:rsidP="00333A90">
      <w:pPr>
        <w:pStyle w:val="B4"/>
        <w:rPr>
          <w:ins w:id="52367" w:author="CR#1493r1" w:date="2020-03-27T00:23:00Z"/>
          <w:lang w:eastAsia="zh-CN"/>
          <w:rPrChange w:id="52368" w:author="Draft version 2" w:date="2020-04-03T01:44:00Z">
            <w:rPr>
              <w:ins w:id="52369" w:author="CR#1493r1" w:date="2020-03-27T00:23:00Z"/>
              <w:lang w:eastAsia="zh-CN"/>
            </w:rPr>
          </w:rPrChange>
        </w:rPr>
      </w:pPr>
      <w:ins w:id="52370" w:author="CR#1493r1" w:date="2020-03-27T00:23:00Z">
        <w:r w:rsidRPr="004072B1">
          <w:rPr>
            <w:rPrChange w:id="52371" w:author="Draft version 2" w:date="2020-04-03T01:44:00Z">
              <w:rPr/>
            </w:rPrChange>
          </w:rPr>
          <w:t>4&gt;</w:t>
        </w:r>
        <w:r w:rsidRPr="004072B1">
          <w:rPr>
            <w:rPrChange w:id="52372" w:author="Draft version 2" w:date="2020-04-03T01:44:00Z">
              <w:rPr/>
            </w:rPrChange>
          </w:rPr>
          <w:tab/>
        </w:r>
        <w:r w:rsidRPr="004072B1">
          <w:rPr>
            <w:lang w:eastAsia="zh-CN"/>
            <w:rPrChange w:id="52373" w:author="Draft version 2" w:date="2020-04-03T01:44:00Z">
              <w:rPr>
                <w:lang w:eastAsia="zh-CN"/>
              </w:rPr>
            </w:rPrChange>
          </w:rPr>
          <w:t xml:space="preserve">if </w:t>
        </w:r>
        <w:r w:rsidRPr="004072B1">
          <w:rPr>
            <w:i/>
            <w:lang w:eastAsia="zh-CN"/>
            <w:rPrChange w:id="52374" w:author="Draft version 2" w:date="2020-04-03T01:44:00Z">
              <w:rPr>
                <w:i/>
                <w:lang w:eastAsia="zh-CN"/>
              </w:rPr>
            </w:rPrChange>
          </w:rPr>
          <w:t>sl-SyncPriority</w:t>
        </w:r>
        <w:r w:rsidRPr="004072B1">
          <w:rPr>
            <w:lang w:eastAsia="zh-CN"/>
            <w:rPrChange w:id="52375" w:author="Draft version 2" w:date="2020-04-03T01:44:00Z">
              <w:rPr>
                <w:lang w:eastAsia="zh-CN"/>
              </w:rPr>
            </w:rPrChange>
          </w:rPr>
          <w:t xml:space="preserve"> corresponding to the concerned frequency</w:t>
        </w:r>
        <w:del w:id="52376" w:author="Draft version 2" w:date="2020-04-02T15:44:00Z">
          <w:r w:rsidRPr="004072B1" w:rsidDel="00936420">
            <w:rPr>
              <w:lang w:eastAsia="zh-CN"/>
              <w:rPrChange w:id="52377" w:author="Draft version 2" w:date="2020-04-03T01:44:00Z">
                <w:rPr>
                  <w:lang w:eastAsia="zh-CN"/>
                </w:rPr>
              </w:rPrChange>
            </w:rPr>
            <w:delText xml:space="preserve"> </w:delText>
          </w:r>
        </w:del>
        <w:r w:rsidRPr="004072B1">
          <w:rPr>
            <w:lang w:eastAsia="zh-CN"/>
            <w:rPrChange w:id="52378" w:author="Draft version 2" w:date="2020-04-03T01:44:00Z">
              <w:rPr>
                <w:lang w:eastAsia="zh-CN"/>
              </w:rPr>
            </w:rPrChange>
          </w:rPr>
          <w:t xml:space="preserve"> is set to </w:t>
        </w:r>
        <w:r w:rsidRPr="004072B1">
          <w:rPr>
            <w:i/>
            <w:lang w:eastAsia="zh-CN"/>
            <w:rPrChange w:id="52379" w:author="Draft version 2" w:date="2020-04-03T01:44:00Z">
              <w:rPr>
                <w:i/>
                <w:lang w:eastAsia="zh-CN"/>
              </w:rPr>
            </w:rPrChange>
          </w:rPr>
          <w:t>gnss</w:t>
        </w:r>
        <w:r w:rsidRPr="004072B1">
          <w:rPr>
            <w:lang w:eastAsia="zh-CN"/>
            <w:rPrChange w:id="52380" w:author="Draft version 2" w:date="2020-04-03T01:44:00Z">
              <w:rPr>
                <w:lang w:eastAsia="zh-CN"/>
              </w:rPr>
            </w:rPrChange>
          </w:rPr>
          <w:t xml:space="preserve">, and </w:t>
        </w:r>
        <w:r w:rsidRPr="004072B1">
          <w:rPr>
            <w:i/>
            <w:lang w:eastAsia="zh-CN"/>
            <w:rPrChange w:id="52381" w:author="Draft version 2" w:date="2020-04-03T01:44:00Z">
              <w:rPr>
                <w:i/>
                <w:lang w:eastAsia="zh-CN"/>
              </w:rPr>
            </w:rPrChange>
          </w:rPr>
          <w:t>sl-NbAsSync</w:t>
        </w:r>
        <w:r w:rsidRPr="004072B1">
          <w:rPr>
            <w:lang w:eastAsia="zh-CN"/>
            <w:rPrChange w:id="52382" w:author="Draft version 2" w:date="2020-04-03T01:44:00Z">
              <w:rPr>
                <w:lang w:eastAsia="zh-CN"/>
              </w:rPr>
            </w:rPrChange>
          </w:rPr>
          <w:t xml:space="preserve"> is set to </w:t>
        </w:r>
        <w:r w:rsidRPr="004072B1">
          <w:rPr>
            <w:i/>
            <w:lang w:eastAsia="zh-CN"/>
            <w:rPrChange w:id="52383" w:author="Draft version 2" w:date="2020-04-03T01:44:00Z">
              <w:rPr>
                <w:i/>
                <w:lang w:eastAsia="zh-CN"/>
              </w:rPr>
            </w:rPrChange>
          </w:rPr>
          <w:t>true:</w:t>
        </w:r>
      </w:ins>
    </w:p>
    <w:p w14:paraId="4D4ABF3E" w14:textId="77777777" w:rsidR="00333A90" w:rsidRPr="004072B1" w:rsidRDefault="00333A90" w:rsidP="00333A90">
      <w:pPr>
        <w:pStyle w:val="B5"/>
        <w:rPr>
          <w:ins w:id="52384" w:author="CR#1493r1" w:date="2020-03-27T00:23:00Z"/>
          <w:lang w:eastAsia="zh-CN"/>
          <w:rPrChange w:id="52385" w:author="Draft version 2" w:date="2020-04-03T01:44:00Z">
            <w:rPr>
              <w:ins w:id="52386" w:author="CR#1493r1" w:date="2020-03-27T00:23:00Z"/>
              <w:lang w:eastAsia="zh-CN"/>
            </w:rPr>
          </w:rPrChange>
        </w:rPr>
      </w:pPr>
      <w:ins w:id="52387" w:author="CR#1493r1" w:date="2020-03-27T00:23:00Z">
        <w:r w:rsidRPr="004072B1">
          <w:rPr>
            <w:rPrChange w:id="52388" w:author="Draft version 2" w:date="2020-04-03T01:44:00Z">
              <w:rPr/>
            </w:rPrChange>
          </w:rPr>
          <w:t>5&gt;</w:t>
        </w:r>
        <w:r w:rsidRPr="004072B1">
          <w:rPr>
            <w:rPrChange w:id="52389" w:author="Draft version 2" w:date="2020-04-03T01:44:00Z">
              <w:rPr/>
            </w:rPrChange>
          </w:rPr>
          <w:tab/>
          <w:t>UEs of which</w:t>
        </w:r>
        <w:r w:rsidRPr="004072B1">
          <w:rPr>
            <w:lang w:eastAsia="zh-CN"/>
            <w:rPrChange w:id="52390" w:author="Draft version 2" w:date="2020-04-03T01:44:00Z">
              <w:rPr>
                <w:lang w:eastAsia="zh-CN"/>
              </w:rPr>
            </w:rPrChange>
          </w:rPr>
          <w:t xml:space="preserve"> SLSSID is 0, and</w:t>
        </w:r>
        <w:r w:rsidRPr="004072B1">
          <w:rPr>
            <w:rPrChange w:id="52391" w:author="Draft version 2" w:date="2020-04-03T01:44:00Z">
              <w:rPr/>
            </w:rPrChange>
          </w:rPr>
          <w:t xml:space="preserve"> </w:t>
        </w:r>
        <w:r w:rsidRPr="004072B1">
          <w:rPr>
            <w:i/>
            <w:rPrChange w:id="52392" w:author="Draft version 2" w:date="2020-04-03T01:44:00Z">
              <w:rPr>
                <w:i/>
              </w:rPr>
            </w:rPrChange>
          </w:rPr>
          <w:t>inCoverage</w:t>
        </w:r>
        <w:r w:rsidRPr="004072B1">
          <w:rPr>
            <w:rPrChange w:id="52393" w:author="Draft version 2" w:date="2020-04-03T01:44:00Z">
              <w:rPr/>
            </w:rPrChange>
          </w:rPr>
          <w:t xml:space="preserve">, included in the </w:t>
        </w:r>
        <w:r w:rsidRPr="004072B1">
          <w:rPr>
            <w:i/>
            <w:rPrChange w:id="52394" w:author="Draft version 2" w:date="2020-04-03T01:44:00Z">
              <w:rPr>
                <w:i/>
              </w:rPr>
            </w:rPrChange>
          </w:rPr>
          <w:t>MasterInformationBlockSidelink</w:t>
        </w:r>
        <w:r w:rsidRPr="004072B1">
          <w:rPr>
            <w:rPrChange w:id="52395" w:author="Draft version 2" w:date="2020-04-03T01:44:00Z">
              <w:rPr/>
            </w:rPrChange>
          </w:rPr>
          <w:t xml:space="preserve"> message received from this UE, is set to </w:t>
        </w:r>
        <w:r w:rsidRPr="004072B1">
          <w:rPr>
            <w:i/>
            <w:rPrChange w:id="52396" w:author="Draft version 2" w:date="2020-04-03T01:44:00Z">
              <w:rPr>
                <w:i/>
              </w:rPr>
            </w:rPrChange>
          </w:rPr>
          <w:t>true</w:t>
        </w:r>
        <w:r w:rsidRPr="004072B1">
          <w:rPr>
            <w:rPrChange w:id="52397" w:author="Draft version 2" w:date="2020-04-03T01:44:00Z">
              <w:rPr/>
            </w:rPrChange>
          </w:rPr>
          <w:t xml:space="preserve">, starting with the UE with the highest S-RSRP result (priority group </w:t>
        </w:r>
        <w:r w:rsidRPr="004072B1">
          <w:rPr>
            <w:lang w:eastAsia="zh-CN"/>
            <w:rPrChange w:id="52398" w:author="Draft version 2" w:date="2020-04-03T01:44:00Z">
              <w:rPr>
                <w:lang w:eastAsia="zh-CN"/>
              </w:rPr>
            </w:rPrChange>
          </w:rPr>
          <w:t>1</w:t>
        </w:r>
        <w:r w:rsidRPr="004072B1">
          <w:rPr>
            <w:rPrChange w:id="52399" w:author="Draft version 2" w:date="2020-04-03T01:44:00Z">
              <w:rPr/>
            </w:rPrChange>
          </w:rPr>
          <w:t>)</w:t>
        </w:r>
        <w:r w:rsidRPr="004072B1">
          <w:rPr>
            <w:lang w:eastAsia="zh-CN"/>
            <w:rPrChange w:id="52400" w:author="Draft version 2" w:date="2020-04-03T01:44:00Z">
              <w:rPr>
                <w:lang w:eastAsia="zh-CN"/>
              </w:rPr>
            </w:rPrChange>
          </w:rPr>
          <w:t>;</w:t>
        </w:r>
      </w:ins>
    </w:p>
    <w:p w14:paraId="479794ED" w14:textId="77777777" w:rsidR="00333A90" w:rsidRPr="004072B1" w:rsidRDefault="00333A90" w:rsidP="00333A90">
      <w:pPr>
        <w:pStyle w:val="B5"/>
        <w:rPr>
          <w:ins w:id="52401" w:author="CR#1493r1" w:date="2020-03-27T00:23:00Z"/>
          <w:lang w:eastAsia="zh-CN"/>
          <w:rPrChange w:id="52402" w:author="Draft version 2" w:date="2020-04-03T01:44:00Z">
            <w:rPr>
              <w:ins w:id="52403" w:author="CR#1493r1" w:date="2020-03-27T00:23:00Z"/>
              <w:lang w:eastAsia="zh-CN"/>
            </w:rPr>
          </w:rPrChange>
        </w:rPr>
      </w:pPr>
      <w:ins w:id="52404" w:author="CR#1493r1" w:date="2020-03-27T00:23:00Z">
        <w:r w:rsidRPr="004072B1">
          <w:rPr>
            <w:rPrChange w:id="52405" w:author="Draft version 2" w:date="2020-04-03T01:44:00Z">
              <w:rPr/>
            </w:rPrChange>
          </w:rPr>
          <w:t>5&gt;</w:t>
        </w:r>
        <w:r w:rsidRPr="004072B1">
          <w:rPr>
            <w:rPrChange w:id="52406" w:author="Draft version 2" w:date="2020-04-03T01:44:00Z">
              <w:rPr/>
            </w:rPrChange>
          </w:rPr>
          <w:tab/>
          <w:t>UEs of which</w:t>
        </w:r>
        <w:r w:rsidRPr="004072B1">
          <w:rPr>
            <w:lang w:eastAsia="zh-CN"/>
            <w:rPrChange w:id="52407" w:author="Draft version 2" w:date="2020-04-03T01:44:00Z">
              <w:rPr>
                <w:lang w:eastAsia="zh-CN"/>
              </w:rPr>
            </w:rPrChange>
          </w:rPr>
          <w:t xml:space="preserve"> SLSSID is 0 and</w:t>
        </w:r>
        <w:r w:rsidRPr="004072B1">
          <w:rPr>
            <w:rPrChange w:id="52408" w:author="Draft version 2" w:date="2020-04-03T01:44:00Z">
              <w:rPr/>
            </w:rPrChange>
          </w:rPr>
          <w:t xml:space="preserve"> </w:t>
        </w:r>
        <w:r w:rsidRPr="004072B1">
          <w:rPr>
            <w:i/>
            <w:rPrChange w:id="52409" w:author="Draft version 2" w:date="2020-04-03T01:44:00Z">
              <w:rPr>
                <w:i/>
              </w:rPr>
            </w:rPrChange>
          </w:rPr>
          <w:t>inCoverage</w:t>
        </w:r>
        <w:r w:rsidRPr="004072B1">
          <w:rPr>
            <w:rPrChange w:id="52410" w:author="Draft version 2" w:date="2020-04-03T01:44:00Z">
              <w:rPr/>
            </w:rPrChange>
          </w:rPr>
          <w:t xml:space="preserve">, included in the </w:t>
        </w:r>
        <w:r w:rsidRPr="004072B1">
          <w:rPr>
            <w:i/>
            <w:rPrChange w:id="52411" w:author="Draft version 2" w:date="2020-04-03T01:44:00Z">
              <w:rPr>
                <w:i/>
              </w:rPr>
            </w:rPrChange>
          </w:rPr>
          <w:t>MasterInformationBlockSidelink</w:t>
        </w:r>
        <w:r w:rsidRPr="004072B1">
          <w:rPr>
            <w:rPrChange w:id="52412" w:author="Draft version 2" w:date="2020-04-03T01:44:00Z">
              <w:rPr/>
            </w:rPrChange>
          </w:rPr>
          <w:t xml:space="preserve"> message received from this UE, is set to </w:t>
        </w:r>
        <w:r w:rsidRPr="004072B1">
          <w:rPr>
            <w:i/>
            <w:rPrChange w:id="52413" w:author="Draft version 2" w:date="2020-04-03T01:44:00Z">
              <w:rPr>
                <w:i/>
              </w:rPr>
            </w:rPrChange>
          </w:rPr>
          <w:t>false</w:t>
        </w:r>
        <w:r w:rsidRPr="004072B1">
          <w:rPr>
            <w:rPrChange w:id="52414" w:author="Draft version 2" w:date="2020-04-03T01:44:00Z">
              <w:rPr/>
            </w:rPrChange>
          </w:rPr>
          <w:t xml:space="preserve">, starting with the UE with the highest S-RSRP result (priority group </w:t>
        </w:r>
        <w:r w:rsidRPr="004072B1">
          <w:rPr>
            <w:lang w:eastAsia="zh-CN"/>
            <w:rPrChange w:id="52415" w:author="Draft version 2" w:date="2020-04-03T01:44:00Z">
              <w:rPr>
                <w:lang w:eastAsia="zh-CN"/>
              </w:rPr>
            </w:rPrChange>
          </w:rPr>
          <w:t>2</w:t>
        </w:r>
        <w:r w:rsidRPr="004072B1">
          <w:rPr>
            <w:rPrChange w:id="52416" w:author="Draft version 2" w:date="2020-04-03T01:44:00Z">
              <w:rPr/>
            </w:rPrChange>
          </w:rPr>
          <w:t>)</w:t>
        </w:r>
        <w:r w:rsidRPr="004072B1">
          <w:rPr>
            <w:lang w:eastAsia="zh-CN"/>
            <w:rPrChange w:id="52417" w:author="Draft version 2" w:date="2020-04-03T01:44:00Z">
              <w:rPr>
                <w:lang w:eastAsia="zh-CN"/>
              </w:rPr>
            </w:rPrChange>
          </w:rPr>
          <w:t>;</w:t>
        </w:r>
      </w:ins>
    </w:p>
    <w:p w14:paraId="1D39150D" w14:textId="0176D940" w:rsidR="00333A90" w:rsidRPr="004072B1" w:rsidRDefault="00333A90" w:rsidP="00333A90">
      <w:pPr>
        <w:pStyle w:val="B5"/>
        <w:rPr>
          <w:ins w:id="52418" w:author="CR#1493r1" w:date="2020-03-27T00:23:00Z"/>
          <w:lang w:eastAsia="zh-CN"/>
          <w:rPrChange w:id="52419" w:author="Draft version 2" w:date="2020-04-03T01:44:00Z">
            <w:rPr>
              <w:ins w:id="52420" w:author="CR#1493r1" w:date="2020-03-27T00:23:00Z"/>
              <w:lang w:eastAsia="zh-CN"/>
            </w:rPr>
          </w:rPrChange>
        </w:rPr>
      </w:pPr>
      <w:ins w:id="52421" w:author="CR#1493r1" w:date="2020-03-27T00:23:00Z">
        <w:r w:rsidRPr="004072B1">
          <w:rPr>
            <w:rPrChange w:id="52422" w:author="Draft version 2" w:date="2020-04-03T01:44:00Z">
              <w:rPr/>
            </w:rPrChange>
          </w:rPr>
          <w:t>5&gt;</w:t>
        </w:r>
        <w:r w:rsidRPr="004072B1">
          <w:rPr>
            <w:rPrChange w:id="52423" w:author="Draft version 2" w:date="2020-04-03T01:44:00Z">
              <w:rPr/>
            </w:rPrChange>
          </w:rPr>
          <w:tab/>
          <w:t xml:space="preserve">the cell detecteted by the UE as defined in </w:t>
        </w:r>
      </w:ins>
      <w:ins w:id="52424" w:author="CR#1493r1" w:date="2020-03-27T00:26:00Z">
        <w:r w:rsidRPr="004072B1">
          <w:rPr>
            <w:rPrChange w:id="52425" w:author="Draft version 2" w:date="2020-04-03T01:44:00Z">
              <w:rPr/>
            </w:rPrChange>
          </w:rPr>
          <w:t>5.8</w:t>
        </w:r>
      </w:ins>
      <w:ins w:id="52426" w:author="CR#1493r1" w:date="2020-03-27T00:23:00Z">
        <w:r w:rsidRPr="004072B1">
          <w:rPr>
            <w:rPrChange w:id="52427" w:author="Draft version 2" w:date="2020-04-03T01:44:00Z">
              <w:rPr/>
            </w:rPrChange>
          </w:rPr>
          <w:t>.6.3 (priority group 3)</w:t>
        </w:r>
        <w:r w:rsidRPr="004072B1">
          <w:rPr>
            <w:lang w:eastAsia="zh-CN"/>
            <w:rPrChange w:id="52428" w:author="Draft version 2" w:date="2020-04-03T01:44:00Z">
              <w:rPr>
                <w:lang w:eastAsia="zh-CN"/>
              </w:rPr>
            </w:rPrChange>
          </w:rPr>
          <w:t>;</w:t>
        </w:r>
      </w:ins>
    </w:p>
    <w:p w14:paraId="31E95C1B" w14:textId="77777777" w:rsidR="00333A90" w:rsidRPr="004072B1" w:rsidRDefault="00333A90" w:rsidP="00333A90">
      <w:pPr>
        <w:pStyle w:val="B5"/>
        <w:rPr>
          <w:ins w:id="52429" w:author="CR#1493r1" w:date="2020-03-27T00:23:00Z"/>
          <w:lang w:eastAsia="zh-CN"/>
          <w:rPrChange w:id="52430" w:author="Draft version 2" w:date="2020-04-03T01:44:00Z">
            <w:rPr>
              <w:ins w:id="52431" w:author="CR#1493r1" w:date="2020-03-27T00:23:00Z"/>
              <w:lang w:eastAsia="zh-CN"/>
            </w:rPr>
          </w:rPrChange>
        </w:rPr>
      </w:pPr>
      <w:ins w:id="52432" w:author="CR#1493r1" w:date="2020-03-27T00:23:00Z">
        <w:r w:rsidRPr="004072B1">
          <w:rPr>
            <w:rPrChange w:id="52433" w:author="Draft version 2" w:date="2020-04-03T01:44:00Z">
              <w:rPr/>
            </w:rPrChange>
          </w:rPr>
          <w:t>5&gt;</w:t>
        </w:r>
        <w:r w:rsidRPr="004072B1">
          <w:rPr>
            <w:rPrChange w:id="52434" w:author="Draft version 2" w:date="2020-04-03T01:44:00Z">
              <w:rPr/>
            </w:rPrChange>
          </w:rPr>
          <w:tab/>
          <w:t>UEs of which SLSSID is part of the set defined for in coverage</w:t>
        </w:r>
        <w:r w:rsidRPr="004072B1">
          <w:rPr>
            <w:lang w:eastAsia="zh-CN"/>
            <w:rPrChange w:id="52435" w:author="Draft version 2" w:date="2020-04-03T01:44:00Z">
              <w:rPr>
                <w:lang w:eastAsia="zh-CN"/>
              </w:rPr>
            </w:rPrChange>
          </w:rPr>
          <w:t>, and</w:t>
        </w:r>
        <w:r w:rsidRPr="004072B1">
          <w:rPr>
            <w:i/>
            <w:rPrChange w:id="52436" w:author="Draft version 2" w:date="2020-04-03T01:44:00Z">
              <w:rPr>
                <w:i/>
              </w:rPr>
            </w:rPrChange>
          </w:rPr>
          <w:t xml:space="preserve"> inCoverage</w:t>
        </w:r>
        <w:r w:rsidRPr="004072B1">
          <w:rPr>
            <w:rPrChange w:id="52437" w:author="Draft version 2" w:date="2020-04-03T01:44:00Z">
              <w:rPr/>
            </w:rPrChange>
          </w:rPr>
          <w:t xml:space="preserve">, included in the </w:t>
        </w:r>
        <w:r w:rsidRPr="004072B1">
          <w:rPr>
            <w:i/>
            <w:rPrChange w:id="52438" w:author="Draft version 2" w:date="2020-04-03T01:44:00Z">
              <w:rPr>
                <w:i/>
              </w:rPr>
            </w:rPrChange>
          </w:rPr>
          <w:t>MasterInformationBlockSidelink</w:t>
        </w:r>
        <w:r w:rsidRPr="004072B1">
          <w:rPr>
            <w:rPrChange w:id="52439" w:author="Draft version 2" w:date="2020-04-03T01:44:00Z">
              <w:rPr/>
            </w:rPrChange>
          </w:rPr>
          <w:t xml:space="preserve"> message received from this UE, is set to </w:t>
        </w:r>
        <w:r w:rsidRPr="004072B1">
          <w:rPr>
            <w:i/>
            <w:rPrChange w:id="52440" w:author="Draft version 2" w:date="2020-04-03T01:44:00Z">
              <w:rPr>
                <w:i/>
              </w:rPr>
            </w:rPrChange>
          </w:rPr>
          <w:t>true</w:t>
        </w:r>
        <w:r w:rsidRPr="004072B1">
          <w:rPr>
            <w:rPrChange w:id="52441" w:author="Draft version 2" w:date="2020-04-03T01:44:00Z">
              <w:rPr/>
            </w:rPrChange>
          </w:rPr>
          <w:t>, starting with the UE with the highest S-RSRP result (priority group 4)</w:t>
        </w:r>
        <w:r w:rsidRPr="004072B1">
          <w:rPr>
            <w:lang w:eastAsia="zh-CN"/>
            <w:rPrChange w:id="52442" w:author="Draft version 2" w:date="2020-04-03T01:44:00Z">
              <w:rPr>
                <w:lang w:eastAsia="zh-CN"/>
              </w:rPr>
            </w:rPrChange>
          </w:rPr>
          <w:t>;</w:t>
        </w:r>
      </w:ins>
    </w:p>
    <w:p w14:paraId="607F3D1E" w14:textId="77777777" w:rsidR="00333A90" w:rsidRPr="004072B1" w:rsidRDefault="00333A90" w:rsidP="00333A90">
      <w:pPr>
        <w:pStyle w:val="B5"/>
        <w:rPr>
          <w:ins w:id="52443" w:author="CR#1493r1" w:date="2020-03-27T00:23:00Z"/>
          <w:lang w:eastAsia="zh-CN"/>
          <w:rPrChange w:id="52444" w:author="Draft version 2" w:date="2020-04-03T01:44:00Z">
            <w:rPr>
              <w:ins w:id="52445" w:author="CR#1493r1" w:date="2020-03-27T00:23:00Z"/>
              <w:lang w:eastAsia="zh-CN"/>
            </w:rPr>
          </w:rPrChange>
        </w:rPr>
      </w:pPr>
      <w:ins w:id="52446" w:author="CR#1493r1" w:date="2020-03-27T00:23:00Z">
        <w:r w:rsidRPr="004072B1">
          <w:rPr>
            <w:rPrChange w:id="52447" w:author="Draft version 2" w:date="2020-04-03T01:44:00Z">
              <w:rPr/>
            </w:rPrChange>
          </w:rPr>
          <w:t>5&gt;</w:t>
        </w:r>
        <w:r w:rsidRPr="004072B1">
          <w:rPr>
            <w:rPrChange w:id="52448" w:author="Draft version 2" w:date="2020-04-03T01:44:00Z">
              <w:rPr/>
            </w:rPrChange>
          </w:rPr>
          <w:tab/>
          <w:t xml:space="preserve">UE </w:t>
        </w:r>
        <w:r w:rsidRPr="004072B1">
          <w:rPr>
            <w:lang w:eastAsia="zh-CN"/>
            <w:rPrChange w:id="52449" w:author="Draft version 2" w:date="2020-04-03T01:44:00Z">
              <w:rPr>
                <w:lang w:eastAsia="zh-CN"/>
              </w:rPr>
            </w:rPrChange>
          </w:rPr>
          <w:t xml:space="preserve">of </w:t>
        </w:r>
        <w:r w:rsidRPr="004072B1">
          <w:rPr>
            <w:rPrChange w:id="52450" w:author="Draft version 2" w:date="2020-04-03T01:44:00Z">
              <w:rPr/>
            </w:rPrChange>
          </w:rPr>
          <w:t xml:space="preserve">which SLSSID is part of the set defined for in coverage, </w:t>
        </w:r>
        <w:r w:rsidRPr="004072B1">
          <w:rPr>
            <w:lang w:eastAsia="zh-CN"/>
            <w:rPrChange w:id="52451" w:author="Draft version 2" w:date="2020-04-03T01:44:00Z">
              <w:rPr>
                <w:lang w:eastAsia="zh-CN"/>
              </w:rPr>
            </w:rPrChange>
          </w:rPr>
          <w:t>and</w:t>
        </w:r>
        <w:r w:rsidRPr="004072B1">
          <w:rPr>
            <w:i/>
            <w:rPrChange w:id="52452" w:author="Draft version 2" w:date="2020-04-03T01:44:00Z">
              <w:rPr>
                <w:i/>
              </w:rPr>
            </w:rPrChange>
          </w:rPr>
          <w:t xml:space="preserve"> inCoverage</w:t>
        </w:r>
        <w:r w:rsidRPr="004072B1">
          <w:rPr>
            <w:rPrChange w:id="52453" w:author="Draft version 2" w:date="2020-04-03T01:44:00Z">
              <w:rPr/>
            </w:rPrChange>
          </w:rPr>
          <w:t xml:space="preserve">, included in the </w:t>
        </w:r>
        <w:r w:rsidRPr="004072B1">
          <w:rPr>
            <w:i/>
            <w:rPrChange w:id="52454" w:author="Draft version 2" w:date="2020-04-03T01:44:00Z">
              <w:rPr>
                <w:i/>
              </w:rPr>
            </w:rPrChange>
          </w:rPr>
          <w:t>MasterInformationBlockSidelink</w:t>
        </w:r>
        <w:r w:rsidRPr="004072B1">
          <w:rPr>
            <w:rPrChange w:id="52455" w:author="Draft version 2" w:date="2020-04-03T01:44:00Z">
              <w:rPr/>
            </w:rPrChange>
          </w:rPr>
          <w:t xml:space="preserve"> message received from this UE, is set to </w:t>
        </w:r>
        <w:r w:rsidRPr="004072B1">
          <w:rPr>
            <w:i/>
            <w:rPrChange w:id="52456" w:author="Draft version 2" w:date="2020-04-03T01:44:00Z">
              <w:rPr>
                <w:i/>
              </w:rPr>
            </w:rPrChange>
          </w:rPr>
          <w:t>false</w:t>
        </w:r>
        <w:r w:rsidRPr="004072B1">
          <w:rPr>
            <w:rPrChange w:id="52457" w:author="Draft version 2" w:date="2020-04-03T01:44:00Z">
              <w:rPr/>
            </w:rPrChange>
          </w:rPr>
          <w:t>, starting with the UE with the highest S-RSRP result (priority group 5)</w:t>
        </w:r>
        <w:r w:rsidRPr="004072B1">
          <w:rPr>
            <w:lang w:eastAsia="zh-CN"/>
            <w:rPrChange w:id="52458" w:author="Draft version 2" w:date="2020-04-03T01:44:00Z">
              <w:rPr>
                <w:lang w:eastAsia="zh-CN"/>
              </w:rPr>
            </w:rPrChange>
          </w:rPr>
          <w:t>;</w:t>
        </w:r>
        <w:r w:rsidRPr="004072B1">
          <w:rPr>
            <w:rPrChange w:id="52459" w:author="Draft version 2" w:date="2020-04-03T01:44:00Z">
              <w:rPr/>
            </w:rPrChange>
          </w:rPr>
          <w:t>5&gt;</w:t>
        </w:r>
        <w:r w:rsidRPr="004072B1">
          <w:rPr>
            <w:rPrChange w:id="52460" w:author="Draft version 2" w:date="2020-04-03T01:44:00Z">
              <w:rPr/>
            </w:rPrChange>
          </w:rPr>
          <w:tab/>
          <w:t xml:space="preserve">Other UEs, starting with theUE with the highest S-RSRP result (priority group </w:t>
        </w:r>
        <w:r w:rsidRPr="004072B1">
          <w:rPr>
            <w:lang w:eastAsia="zh-CN"/>
            <w:rPrChange w:id="52461" w:author="Draft version 2" w:date="2020-04-03T01:44:00Z">
              <w:rPr>
                <w:lang w:eastAsia="zh-CN"/>
              </w:rPr>
            </w:rPrChange>
          </w:rPr>
          <w:t>6</w:t>
        </w:r>
        <w:r w:rsidRPr="004072B1">
          <w:rPr>
            <w:rPrChange w:id="52462" w:author="Draft version 2" w:date="2020-04-03T01:44:00Z">
              <w:rPr/>
            </w:rPrChange>
          </w:rPr>
          <w:t>)</w:t>
        </w:r>
        <w:r w:rsidRPr="004072B1">
          <w:rPr>
            <w:lang w:eastAsia="zh-CN"/>
            <w:rPrChange w:id="52463" w:author="Draft version 2" w:date="2020-04-03T01:44:00Z">
              <w:rPr>
                <w:lang w:eastAsia="zh-CN"/>
              </w:rPr>
            </w:rPrChange>
          </w:rPr>
          <w:t>;</w:t>
        </w:r>
      </w:ins>
    </w:p>
    <w:p w14:paraId="0C58826A" w14:textId="77777777" w:rsidR="00333A90" w:rsidRPr="004072B1" w:rsidRDefault="00333A90" w:rsidP="00333A90">
      <w:pPr>
        <w:pStyle w:val="B4"/>
        <w:rPr>
          <w:ins w:id="52464" w:author="CR#1493r1" w:date="2020-03-27T00:23:00Z"/>
          <w:lang w:eastAsia="zh-CN"/>
          <w:rPrChange w:id="52465" w:author="Draft version 2" w:date="2020-04-03T01:44:00Z">
            <w:rPr>
              <w:ins w:id="52466" w:author="CR#1493r1" w:date="2020-03-27T00:23:00Z"/>
              <w:lang w:eastAsia="zh-CN"/>
            </w:rPr>
          </w:rPrChange>
        </w:rPr>
      </w:pPr>
      <w:ins w:id="52467" w:author="CR#1493r1" w:date="2020-03-27T00:23:00Z">
        <w:r w:rsidRPr="004072B1">
          <w:rPr>
            <w:rPrChange w:id="52468" w:author="Draft version 2" w:date="2020-04-03T01:44:00Z">
              <w:rPr/>
            </w:rPrChange>
          </w:rPr>
          <w:t>4&gt;</w:t>
        </w:r>
        <w:r w:rsidRPr="004072B1">
          <w:rPr>
            <w:rPrChange w:id="52469" w:author="Draft version 2" w:date="2020-04-03T01:44:00Z">
              <w:rPr/>
            </w:rPrChange>
          </w:rPr>
          <w:tab/>
        </w:r>
        <w:r w:rsidRPr="004072B1">
          <w:rPr>
            <w:lang w:eastAsia="zh-CN"/>
            <w:rPrChange w:id="52470" w:author="Draft version 2" w:date="2020-04-03T01:44:00Z">
              <w:rPr>
                <w:lang w:eastAsia="zh-CN"/>
              </w:rPr>
            </w:rPrChange>
          </w:rPr>
          <w:t xml:space="preserve">if </w:t>
        </w:r>
        <w:r w:rsidRPr="004072B1">
          <w:rPr>
            <w:i/>
            <w:lang w:eastAsia="zh-CN"/>
            <w:rPrChange w:id="52471" w:author="Draft version 2" w:date="2020-04-03T01:44:00Z">
              <w:rPr>
                <w:i/>
                <w:lang w:eastAsia="zh-CN"/>
              </w:rPr>
            </w:rPrChange>
          </w:rPr>
          <w:t>sl-SyncPriority</w:t>
        </w:r>
        <w:r w:rsidRPr="004072B1">
          <w:rPr>
            <w:lang w:eastAsia="zh-CN"/>
            <w:rPrChange w:id="52472" w:author="Draft version 2" w:date="2020-04-03T01:44:00Z">
              <w:rPr>
                <w:lang w:eastAsia="zh-CN"/>
              </w:rPr>
            </w:rPrChange>
          </w:rPr>
          <w:t xml:space="preserve"> corresponding to the concerned frequency is set to </w:t>
        </w:r>
        <w:r w:rsidRPr="004072B1">
          <w:rPr>
            <w:i/>
            <w:lang w:eastAsia="zh-CN"/>
            <w:rPrChange w:id="52473" w:author="Draft version 2" w:date="2020-04-03T01:44:00Z">
              <w:rPr>
                <w:i/>
                <w:lang w:eastAsia="zh-CN"/>
              </w:rPr>
            </w:rPrChange>
          </w:rPr>
          <w:t>gnss</w:t>
        </w:r>
        <w:r w:rsidRPr="004072B1">
          <w:rPr>
            <w:lang w:eastAsia="zh-CN"/>
            <w:rPrChange w:id="52474" w:author="Draft version 2" w:date="2020-04-03T01:44:00Z">
              <w:rPr>
                <w:lang w:eastAsia="zh-CN"/>
              </w:rPr>
            </w:rPrChange>
          </w:rPr>
          <w:t xml:space="preserve">, and </w:t>
        </w:r>
        <w:r w:rsidRPr="004072B1">
          <w:rPr>
            <w:i/>
            <w:lang w:eastAsia="zh-CN"/>
            <w:rPrChange w:id="52475" w:author="Draft version 2" w:date="2020-04-03T01:44:00Z">
              <w:rPr>
                <w:i/>
                <w:lang w:eastAsia="zh-CN"/>
              </w:rPr>
            </w:rPrChange>
          </w:rPr>
          <w:t>sl-NbAsSync</w:t>
        </w:r>
        <w:r w:rsidRPr="004072B1">
          <w:rPr>
            <w:lang w:eastAsia="zh-CN"/>
            <w:rPrChange w:id="52476" w:author="Draft version 2" w:date="2020-04-03T01:44:00Z">
              <w:rPr>
                <w:lang w:eastAsia="zh-CN"/>
              </w:rPr>
            </w:rPrChange>
          </w:rPr>
          <w:t xml:space="preserve"> is set to </w:t>
        </w:r>
        <w:r w:rsidRPr="004072B1">
          <w:rPr>
            <w:i/>
            <w:lang w:eastAsia="zh-CN"/>
            <w:rPrChange w:id="52477" w:author="Draft version 2" w:date="2020-04-03T01:44:00Z">
              <w:rPr>
                <w:i/>
                <w:lang w:eastAsia="zh-CN"/>
              </w:rPr>
            </w:rPrChange>
          </w:rPr>
          <w:t>false:</w:t>
        </w:r>
      </w:ins>
    </w:p>
    <w:p w14:paraId="3A8FE02B" w14:textId="77777777" w:rsidR="00333A90" w:rsidRPr="004072B1" w:rsidRDefault="00333A90" w:rsidP="00333A90">
      <w:pPr>
        <w:pStyle w:val="B5"/>
        <w:rPr>
          <w:ins w:id="52478" w:author="CR#1493r1" w:date="2020-03-27T00:23:00Z"/>
          <w:lang w:eastAsia="zh-CN"/>
          <w:rPrChange w:id="52479" w:author="Draft version 2" w:date="2020-04-03T01:44:00Z">
            <w:rPr>
              <w:ins w:id="52480" w:author="CR#1493r1" w:date="2020-03-27T00:23:00Z"/>
              <w:lang w:eastAsia="zh-CN"/>
            </w:rPr>
          </w:rPrChange>
        </w:rPr>
      </w:pPr>
      <w:ins w:id="52481" w:author="CR#1493r1" w:date="2020-03-27T00:23:00Z">
        <w:r w:rsidRPr="004072B1">
          <w:rPr>
            <w:rPrChange w:id="52482" w:author="Draft version 2" w:date="2020-04-03T01:44:00Z">
              <w:rPr/>
            </w:rPrChange>
          </w:rPr>
          <w:t>5&gt;</w:t>
        </w:r>
        <w:r w:rsidRPr="004072B1">
          <w:rPr>
            <w:rPrChange w:id="52483" w:author="Draft version 2" w:date="2020-04-03T01:44:00Z">
              <w:rPr/>
            </w:rPrChange>
          </w:rPr>
          <w:tab/>
          <w:t>UEs of which</w:t>
        </w:r>
        <w:r w:rsidRPr="004072B1">
          <w:rPr>
            <w:lang w:eastAsia="zh-CN"/>
            <w:rPrChange w:id="52484" w:author="Draft version 2" w:date="2020-04-03T01:44:00Z">
              <w:rPr>
                <w:lang w:eastAsia="zh-CN"/>
              </w:rPr>
            </w:rPrChange>
          </w:rPr>
          <w:t xml:space="preserve"> SLSSID is 0, and</w:t>
        </w:r>
        <w:r w:rsidRPr="004072B1">
          <w:rPr>
            <w:rPrChange w:id="52485" w:author="Draft version 2" w:date="2020-04-03T01:44:00Z">
              <w:rPr/>
            </w:rPrChange>
          </w:rPr>
          <w:t xml:space="preserve"> </w:t>
        </w:r>
        <w:r w:rsidRPr="004072B1">
          <w:rPr>
            <w:i/>
            <w:rPrChange w:id="52486" w:author="Draft version 2" w:date="2020-04-03T01:44:00Z">
              <w:rPr>
                <w:i/>
              </w:rPr>
            </w:rPrChange>
          </w:rPr>
          <w:t>inCoverage</w:t>
        </w:r>
        <w:r w:rsidRPr="004072B1">
          <w:rPr>
            <w:rPrChange w:id="52487" w:author="Draft version 2" w:date="2020-04-03T01:44:00Z">
              <w:rPr/>
            </w:rPrChange>
          </w:rPr>
          <w:t xml:space="preserve">, included in the </w:t>
        </w:r>
        <w:r w:rsidRPr="004072B1">
          <w:rPr>
            <w:i/>
            <w:rPrChange w:id="52488" w:author="Draft version 2" w:date="2020-04-03T01:44:00Z">
              <w:rPr>
                <w:i/>
              </w:rPr>
            </w:rPrChange>
          </w:rPr>
          <w:t>MasterInformationBlockSidelink</w:t>
        </w:r>
        <w:r w:rsidRPr="004072B1">
          <w:rPr>
            <w:rPrChange w:id="52489" w:author="Draft version 2" w:date="2020-04-03T01:44:00Z">
              <w:rPr/>
            </w:rPrChange>
          </w:rPr>
          <w:t xml:space="preserve"> message received from this UE, is set to </w:t>
        </w:r>
        <w:r w:rsidRPr="004072B1">
          <w:rPr>
            <w:i/>
            <w:rPrChange w:id="52490" w:author="Draft version 2" w:date="2020-04-03T01:44:00Z">
              <w:rPr>
                <w:i/>
              </w:rPr>
            </w:rPrChange>
          </w:rPr>
          <w:t>true</w:t>
        </w:r>
        <w:r w:rsidRPr="004072B1">
          <w:rPr>
            <w:rPrChange w:id="52491" w:author="Draft version 2" w:date="2020-04-03T01:44:00Z">
              <w:rPr/>
            </w:rPrChange>
          </w:rPr>
          <w:t xml:space="preserve">, starting with the UE with the highest S-RSRP result (priority group </w:t>
        </w:r>
        <w:r w:rsidRPr="004072B1">
          <w:rPr>
            <w:lang w:eastAsia="zh-CN"/>
            <w:rPrChange w:id="52492" w:author="Draft version 2" w:date="2020-04-03T01:44:00Z">
              <w:rPr>
                <w:lang w:eastAsia="zh-CN"/>
              </w:rPr>
            </w:rPrChange>
          </w:rPr>
          <w:t>1</w:t>
        </w:r>
        <w:r w:rsidRPr="004072B1">
          <w:rPr>
            <w:rPrChange w:id="52493" w:author="Draft version 2" w:date="2020-04-03T01:44:00Z">
              <w:rPr/>
            </w:rPrChange>
          </w:rPr>
          <w:t>)</w:t>
        </w:r>
        <w:r w:rsidRPr="004072B1">
          <w:rPr>
            <w:lang w:eastAsia="zh-CN"/>
            <w:rPrChange w:id="52494" w:author="Draft version 2" w:date="2020-04-03T01:44:00Z">
              <w:rPr>
                <w:lang w:eastAsia="zh-CN"/>
              </w:rPr>
            </w:rPrChange>
          </w:rPr>
          <w:t>;</w:t>
        </w:r>
      </w:ins>
    </w:p>
    <w:p w14:paraId="3C97AC49" w14:textId="77777777" w:rsidR="00333A90" w:rsidRPr="004072B1" w:rsidRDefault="00333A90" w:rsidP="00333A90">
      <w:pPr>
        <w:pStyle w:val="B5"/>
        <w:rPr>
          <w:ins w:id="52495" w:author="CR#1493r1" w:date="2020-03-27T00:23:00Z"/>
          <w:lang w:eastAsia="zh-CN"/>
          <w:rPrChange w:id="52496" w:author="Draft version 2" w:date="2020-04-03T01:44:00Z">
            <w:rPr>
              <w:ins w:id="52497" w:author="CR#1493r1" w:date="2020-03-27T00:23:00Z"/>
              <w:lang w:eastAsia="zh-CN"/>
            </w:rPr>
          </w:rPrChange>
        </w:rPr>
      </w:pPr>
      <w:ins w:id="52498" w:author="CR#1493r1" w:date="2020-03-27T00:23:00Z">
        <w:r w:rsidRPr="004072B1">
          <w:rPr>
            <w:rPrChange w:id="52499" w:author="Draft version 2" w:date="2020-04-03T01:44:00Z">
              <w:rPr/>
            </w:rPrChange>
          </w:rPr>
          <w:lastRenderedPageBreak/>
          <w:t>5&gt;</w:t>
        </w:r>
        <w:r w:rsidRPr="004072B1">
          <w:rPr>
            <w:rPrChange w:id="52500" w:author="Draft version 2" w:date="2020-04-03T01:44:00Z">
              <w:rPr/>
            </w:rPrChange>
          </w:rPr>
          <w:tab/>
          <w:t>UEs of which</w:t>
        </w:r>
        <w:r w:rsidRPr="004072B1">
          <w:rPr>
            <w:lang w:eastAsia="zh-CN"/>
            <w:rPrChange w:id="52501" w:author="Draft version 2" w:date="2020-04-03T01:44:00Z">
              <w:rPr>
                <w:lang w:eastAsia="zh-CN"/>
              </w:rPr>
            </w:rPrChange>
          </w:rPr>
          <w:t xml:space="preserve"> SLSSID is 0 and </w:t>
        </w:r>
        <w:r w:rsidRPr="004072B1">
          <w:rPr>
            <w:i/>
            <w:rPrChange w:id="52502" w:author="Draft version 2" w:date="2020-04-03T01:44:00Z">
              <w:rPr>
                <w:i/>
              </w:rPr>
            </w:rPrChange>
          </w:rPr>
          <w:t>inCoverage</w:t>
        </w:r>
        <w:r w:rsidRPr="004072B1">
          <w:rPr>
            <w:rPrChange w:id="52503" w:author="Draft version 2" w:date="2020-04-03T01:44:00Z">
              <w:rPr/>
            </w:rPrChange>
          </w:rPr>
          <w:t xml:space="preserve">, included in the </w:t>
        </w:r>
        <w:r w:rsidRPr="004072B1">
          <w:rPr>
            <w:i/>
            <w:rPrChange w:id="52504" w:author="Draft version 2" w:date="2020-04-03T01:44:00Z">
              <w:rPr>
                <w:i/>
              </w:rPr>
            </w:rPrChange>
          </w:rPr>
          <w:t>MasterInformationBlockSidelink</w:t>
        </w:r>
        <w:r w:rsidRPr="004072B1">
          <w:rPr>
            <w:rPrChange w:id="52505" w:author="Draft version 2" w:date="2020-04-03T01:44:00Z">
              <w:rPr/>
            </w:rPrChange>
          </w:rPr>
          <w:t xml:space="preserve"> message received from this UE, is set to </w:t>
        </w:r>
        <w:r w:rsidRPr="004072B1">
          <w:rPr>
            <w:i/>
            <w:rPrChange w:id="52506" w:author="Draft version 2" w:date="2020-04-03T01:44:00Z">
              <w:rPr>
                <w:i/>
              </w:rPr>
            </w:rPrChange>
          </w:rPr>
          <w:t>false</w:t>
        </w:r>
        <w:r w:rsidRPr="004072B1">
          <w:rPr>
            <w:rPrChange w:id="52507" w:author="Draft version 2" w:date="2020-04-03T01:44:00Z">
              <w:rPr/>
            </w:rPrChange>
          </w:rPr>
          <w:t xml:space="preserve">, starting with the UE with the highest S-RSRP result (priority group </w:t>
        </w:r>
        <w:r w:rsidRPr="004072B1">
          <w:rPr>
            <w:lang w:eastAsia="zh-CN"/>
            <w:rPrChange w:id="52508" w:author="Draft version 2" w:date="2020-04-03T01:44:00Z">
              <w:rPr>
                <w:lang w:eastAsia="zh-CN"/>
              </w:rPr>
            </w:rPrChange>
          </w:rPr>
          <w:t>2</w:t>
        </w:r>
        <w:r w:rsidRPr="004072B1">
          <w:rPr>
            <w:rPrChange w:id="52509" w:author="Draft version 2" w:date="2020-04-03T01:44:00Z">
              <w:rPr/>
            </w:rPrChange>
          </w:rPr>
          <w:t>)</w:t>
        </w:r>
        <w:r w:rsidRPr="004072B1">
          <w:rPr>
            <w:lang w:eastAsia="zh-CN"/>
            <w:rPrChange w:id="52510" w:author="Draft version 2" w:date="2020-04-03T01:44:00Z">
              <w:rPr>
                <w:lang w:eastAsia="zh-CN"/>
              </w:rPr>
            </w:rPrChange>
          </w:rPr>
          <w:t>;</w:t>
        </w:r>
      </w:ins>
    </w:p>
    <w:p w14:paraId="21B93E1E" w14:textId="77777777" w:rsidR="00333A90" w:rsidRPr="004072B1" w:rsidRDefault="00333A90" w:rsidP="00333A90">
      <w:pPr>
        <w:pStyle w:val="B5"/>
        <w:rPr>
          <w:ins w:id="52511" w:author="CR#1493r1" w:date="2020-03-27T00:23:00Z"/>
          <w:lang w:eastAsia="zh-CN"/>
          <w:rPrChange w:id="52512" w:author="Draft version 2" w:date="2020-04-03T01:44:00Z">
            <w:rPr>
              <w:ins w:id="52513" w:author="CR#1493r1" w:date="2020-03-27T00:23:00Z"/>
              <w:lang w:eastAsia="zh-CN"/>
            </w:rPr>
          </w:rPrChange>
        </w:rPr>
      </w:pPr>
      <w:ins w:id="52514" w:author="CR#1493r1" w:date="2020-03-27T00:23:00Z">
        <w:r w:rsidRPr="004072B1">
          <w:rPr>
            <w:rPrChange w:id="52515" w:author="Draft version 2" w:date="2020-04-03T01:44:00Z">
              <w:rPr/>
            </w:rPrChange>
          </w:rPr>
          <w:t>5&gt;</w:t>
        </w:r>
        <w:r w:rsidRPr="004072B1">
          <w:rPr>
            <w:rPrChange w:id="52516" w:author="Draft version 2" w:date="2020-04-03T01:44:00Z">
              <w:rPr/>
            </w:rPrChange>
          </w:rPr>
          <w:tab/>
          <w:t xml:space="preserve">Other UEs, starting with the UE with the highest S-RSRP result (priority group </w:t>
        </w:r>
        <w:r w:rsidRPr="004072B1">
          <w:rPr>
            <w:lang w:eastAsia="zh-CN"/>
            <w:rPrChange w:id="52517" w:author="Draft version 2" w:date="2020-04-03T01:44:00Z">
              <w:rPr>
                <w:lang w:eastAsia="zh-CN"/>
              </w:rPr>
            </w:rPrChange>
          </w:rPr>
          <w:t>3</w:t>
        </w:r>
        <w:r w:rsidRPr="004072B1">
          <w:rPr>
            <w:rPrChange w:id="52518" w:author="Draft version 2" w:date="2020-04-03T01:44:00Z">
              <w:rPr/>
            </w:rPrChange>
          </w:rPr>
          <w:t>)</w:t>
        </w:r>
        <w:r w:rsidRPr="004072B1">
          <w:rPr>
            <w:lang w:eastAsia="zh-CN"/>
            <w:rPrChange w:id="52519" w:author="Draft version 2" w:date="2020-04-03T01:44:00Z">
              <w:rPr>
                <w:lang w:eastAsia="zh-CN"/>
              </w:rPr>
            </w:rPrChange>
          </w:rPr>
          <w:t>;</w:t>
        </w:r>
      </w:ins>
    </w:p>
    <w:p w14:paraId="5A90D751" w14:textId="3278180F" w:rsidR="00333A90" w:rsidRPr="004072B1" w:rsidRDefault="00333A90" w:rsidP="00333A90">
      <w:pPr>
        <w:pStyle w:val="Heading4"/>
        <w:rPr>
          <w:ins w:id="52520" w:author="CR#1493r1" w:date="2020-03-27T00:23:00Z"/>
          <w:rPrChange w:id="52521" w:author="Draft version 2" w:date="2020-04-03T01:44:00Z">
            <w:rPr>
              <w:ins w:id="52522" w:author="CR#1493r1" w:date="2020-03-27T00:23:00Z"/>
            </w:rPr>
          </w:rPrChange>
        </w:rPr>
      </w:pPr>
      <w:bookmarkStart w:id="52523" w:name="_Toc36756929"/>
      <w:ins w:id="52524" w:author="CR#1493r1" w:date="2020-03-27T00:26:00Z">
        <w:r w:rsidRPr="004072B1">
          <w:rPr>
            <w:rPrChange w:id="52525" w:author="Draft version 2" w:date="2020-04-03T01:44:00Z">
              <w:rPr/>
            </w:rPrChange>
          </w:rPr>
          <w:t>5.8</w:t>
        </w:r>
      </w:ins>
      <w:ins w:id="52526" w:author="CR#1493r1" w:date="2020-03-27T00:23:00Z">
        <w:r w:rsidRPr="004072B1">
          <w:rPr>
            <w:rPrChange w:id="52527" w:author="Draft version 2" w:date="2020-04-03T01:44:00Z">
              <w:rPr/>
            </w:rPrChange>
          </w:rPr>
          <w:t>.6.3</w:t>
        </w:r>
        <w:r w:rsidRPr="004072B1">
          <w:rPr>
            <w:rPrChange w:id="52528" w:author="Draft version 2" w:date="2020-04-03T01:44:00Z">
              <w:rPr/>
            </w:rPrChange>
          </w:rPr>
          <w:tab/>
          <w:t>Sidelink communication transmission reference cell selection</w:t>
        </w:r>
        <w:bookmarkEnd w:id="52523"/>
      </w:ins>
    </w:p>
    <w:p w14:paraId="01A13724" w14:textId="77777777" w:rsidR="00333A90" w:rsidRPr="004072B1" w:rsidRDefault="00333A90" w:rsidP="00333A90">
      <w:pPr>
        <w:rPr>
          <w:ins w:id="52529" w:author="CR#1493r1" w:date="2020-03-27T00:23:00Z"/>
          <w:rFonts w:eastAsia="DengXian"/>
          <w:rPrChange w:id="52530" w:author="Draft version 2" w:date="2020-04-03T01:44:00Z">
            <w:rPr>
              <w:ins w:id="52531" w:author="CR#1493r1" w:date="2020-03-27T00:23:00Z"/>
              <w:rFonts w:eastAsia="DengXian"/>
            </w:rPr>
          </w:rPrChange>
        </w:rPr>
      </w:pPr>
      <w:ins w:id="52532" w:author="CR#1493r1" w:date="2020-03-27T00:23:00Z">
        <w:r w:rsidRPr="004072B1">
          <w:rPr>
            <w:rPrChange w:id="52533" w:author="Draft version 2" w:date="2020-04-03T01:44:00Z">
              <w:rPr/>
            </w:rPrChange>
          </w:rPr>
          <w:t>A UE capable of NR sidelink communication that is configured by upper layers to transmit</w:t>
        </w:r>
        <w:r w:rsidRPr="004072B1">
          <w:rPr>
            <w:lang w:eastAsia="zh-CN"/>
            <w:rPrChange w:id="52534" w:author="Draft version 2" w:date="2020-04-03T01:44:00Z">
              <w:rPr>
                <w:lang w:eastAsia="zh-CN"/>
              </w:rPr>
            </w:rPrChange>
          </w:rPr>
          <w:t xml:space="preserve"> </w:t>
        </w:r>
        <w:r w:rsidRPr="004072B1">
          <w:rPr>
            <w:rPrChange w:id="52535" w:author="Draft version 2" w:date="2020-04-03T01:44:00Z">
              <w:rPr/>
            </w:rPrChange>
          </w:rPr>
          <w:t xml:space="preserve">NR </w:t>
        </w:r>
        <w:r w:rsidRPr="004072B1">
          <w:rPr>
            <w:lang w:eastAsia="zh-CN"/>
            <w:rPrChange w:id="52536" w:author="Draft version 2" w:date="2020-04-03T01:44:00Z">
              <w:rPr>
                <w:lang w:eastAsia="zh-CN"/>
              </w:rPr>
            </w:rPrChange>
          </w:rPr>
          <w:t>sidelink communication</w:t>
        </w:r>
        <w:r w:rsidRPr="004072B1">
          <w:rPr>
            <w:rPrChange w:id="52537" w:author="Draft version 2" w:date="2020-04-03T01:44:00Z">
              <w:rPr/>
            </w:rPrChange>
          </w:rPr>
          <w:t xml:space="preserve"> shall:</w:t>
        </w:r>
      </w:ins>
    </w:p>
    <w:p w14:paraId="20CD0518" w14:textId="77777777" w:rsidR="00333A90" w:rsidRPr="004072B1" w:rsidRDefault="00333A90" w:rsidP="00333A90">
      <w:pPr>
        <w:pStyle w:val="B1"/>
        <w:rPr>
          <w:ins w:id="52538" w:author="CR#1493r1" w:date="2020-03-27T00:23:00Z"/>
          <w:rPrChange w:id="52539" w:author="Draft version 2" w:date="2020-04-03T01:44:00Z">
            <w:rPr>
              <w:ins w:id="52540" w:author="CR#1493r1" w:date="2020-03-27T00:23:00Z"/>
            </w:rPr>
          </w:rPrChange>
        </w:rPr>
      </w:pPr>
      <w:ins w:id="52541" w:author="CR#1493r1" w:date="2020-03-27T00:23:00Z">
        <w:r w:rsidRPr="004072B1">
          <w:rPr>
            <w:rPrChange w:id="52542" w:author="Draft version 2" w:date="2020-04-03T01:44:00Z">
              <w:rPr/>
            </w:rPrChange>
          </w:rPr>
          <w:t>1&gt;</w:t>
        </w:r>
        <w:r w:rsidRPr="004072B1">
          <w:rPr>
            <w:rPrChange w:id="52543" w:author="Draft version 2" w:date="2020-04-03T01:44:00Z">
              <w:rPr/>
            </w:rPrChange>
          </w:rPr>
          <w:tab/>
          <w:t>for the frequency used to transmit NR sidelink communication, select a cell to be used as reference for synchronization in accordance with the following:</w:t>
        </w:r>
      </w:ins>
    </w:p>
    <w:p w14:paraId="74493937" w14:textId="77777777" w:rsidR="00333A90" w:rsidRPr="004072B1" w:rsidRDefault="00333A90" w:rsidP="00333A90">
      <w:pPr>
        <w:pStyle w:val="B2"/>
        <w:rPr>
          <w:ins w:id="52544" w:author="CR#1493r1" w:date="2020-03-27T00:23:00Z"/>
          <w:rPrChange w:id="52545" w:author="Draft version 2" w:date="2020-04-03T01:44:00Z">
            <w:rPr>
              <w:ins w:id="52546" w:author="CR#1493r1" w:date="2020-03-27T00:23:00Z"/>
            </w:rPr>
          </w:rPrChange>
        </w:rPr>
      </w:pPr>
      <w:ins w:id="52547" w:author="CR#1493r1" w:date="2020-03-27T00:23:00Z">
        <w:r w:rsidRPr="004072B1">
          <w:rPr>
            <w:rPrChange w:id="52548" w:author="Draft version 2" w:date="2020-04-03T01:44:00Z">
              <w:rPr/>
            </w:rPrChange>
          </w:rPr>
          <w:t>2&gt;</w:t>
        </w:r>
        <w:r w:rsidRPr="004072B1">
          <w:rPr>
            <w:rPrChange w:id="52549" w:author="Draft version 2" w:date="2020-04-03T01:44:00Z">
              <w:rPr/>
            </w:rPrChange>
          </w:rPr>
          <w:tab/>
          <w:t>if the frequency concerns the primary frequency:</w:t>
        </w:r>
      </w:ins>
    </w:p>
    <w:p w14:paraId="3824F3F8" w14:textId="77777777" w:rsidR="00333A90" w:rsidRPr="004072B1" w:rsidRDefault="00333A90" w:rsidP="00333A90">
      <w:pPr>
        <w:pStyle w:val="B3"/>
        <w:rPr>
          <w:ins w:id="52550" w:author="CR#1493r1" w:date="2020-03-27T00:23:00Z"/>
          <w:rFonts w:eastAsia="DengXian"/>
          <w:lang w:eastAsia="zh-CN"/>
          <w:rPrChange w:id="52551" w:author="Draft version 2" w:date="2020-04-03T01:44:00Z">
            <w:rPr>
              <w:ins w:id="52552" w:author="CR#1493r1" w:date="2020-03-27T00:23:00Z"/>
              <w:rFonts w:eastAsia="DengXian"/>
              <w:lang w:eastAsia="zh-CN"/>
            </w:rPr>
          </w:rPrChange>
        </w:rPr>
      </w:pPr>
      <w:ins w:id="52553" w:author="CR#1493r1" w:date="2020-03-27T00:23:00Z">
        <w:r w:rsidRPr="004072B1">
          <w:rPr>
            <w:rPrChange w:id="52554" w:author="Draft version 2" w:date="2020-04-03T01:44:00Z">
              <w:rPr/>
            </w:rPrChange>
          </w:rPr>
          <w:t>3&gt;</w:t>
        </w:r>
        <w:r w:rsidRPr="004072B1">
          <w:rPr>
            <w:rPrChange w:id="52555" w:author="Draft version 2" w:date="2020-04-03T01:44:00Z">
              <w:rPr/>
            </w:rPrChange>
          </w:rPr>
          <w:tab/>
          <w:t>use</w:t>
        </w:r>
        <w:r w:rsidRPr="004072B1">
          <w:rPr>
            <w:lang w:eastAsia="zh-CN"/>
            <w:rPrChange w:id="52556" w:author="Draft version 2" w:date="2020-04-03T01:44:00Z">
              <w:rPr>
                <w:lang w:eastAsia="zh-CN"/>
              </w:rPr>
            </w:rPrChange>
          </w:rPr>
          <w:t xml:space="preserve"> the PCell or the serving cell as reference</w:t>
        </w:r>
        <w:r w:rsidRPr="004072B1">
          <w:rPr>
            <w:rPrChange w:id="52557" w:author="Draft version 2" w:date="2020-04-03T01:44:00Z">
              <w:rPr/>
            </w:rPrChange>
          </w:rPr>
          <w:t>;</w:t>
        </w:r>
        <w:r w:rsidRPr="004072B1">
          <w:rPr>
            <w:rFonts w:eastAsia="DengXian"/>
            <w:lang w:eastAsia="zh-CN"/>
            <w:rPrChange w:id="52558" w:author="Draft version 2" w:date="2020-04-03T01:44:00Z">
              <w:rPr>
                <w:rFonts w:eastAsia="DengXian"/>
                <w:lang w:eastAsia="zh-CN"/>
              </w:rPr>
            </w:rPrChange>
          </w:rPr>
          <w:t xml:space="preserve"> </w:t>
        </w:r>
      </w:ins>
    </w:p>
    <w:p w14:paraId="7CB0526C" w14:textId="77777777" w:rsidR="00333A90" w:rsidRPr="004072B1" w:rsidRDefault="00333A90" w:rsidP="00333A90">
      <w:pPr>
        <w:pStyle w:val="B2"/>
        <w:rPr>
          <w:ins w:id="52559" w:author="CR#1493r1" w:date="2020-03-27T00:23:00Z"/>
          <w:rPrChange w:id="52560" w:author="Draft version 2" w:date="2020-04-03T01:44:00Z">
            <w:rPr>
              <w:ins w:id="52561" w:author="CR#1493r1" w:date="2020-03-27T00:23:00Z"/>
            </w:rPr>
          </w:rPrChange>
        </w:rPr>
      </w:pPr>
      <w:ins w:id="52562" w:author="CR#1493r1" w:date="2020-03-27T00:23:00Z">
        <w:r w:rsidRPr="004072B1">
          <w:rPr>
            <w:rPrChange w:id="52563" w:author="Draft version 2" w:date="2020-04-03T01:44:00Z">
              <w:rPr/>
            </w:rPrChange>
          </w:rPr>
          <w:t>2&gt;</w:t>
        </w:r>
        <w:r w:rsidRPr="004072B1">
          <w:rPr>
            <w:rPrChange w:id="52564" w:author="Draft version 2" w:date="2020-04-03T01:44:00Z">
              <w:rPr/>
            </w:rPrChange>
          </w:rPr>
          <w:tab/>
          <w:t>else if the frequency concerns a secondary frequency:</w:t>
        </w:r>
      </w:ins>
    </w:p>
    <w:p w14:paraId="1356F791" w14:textId="77777777" w:rsidR="00333A90" w:rsidRPr="004072B1" w:rsidRDefault="00333A90" w:rsidP="00333A90">
      <w:pPr>
        <w:pStyle w:val="B3"/>
        <w:rPr>
          <w:ins w:id="52565" w:author="CR#1493r1" w:date="2020-03-27T00:23:00Z"/>
          <w:rFonts w:eastAsia="DengXian"/>
          <w:lang w:eastAsia="zh-CN"/>
          <w:rPrChange w:id="52566" w:author="Draft version 2" w:date="2020-04-03T01:44:00Z">
            <w:rPr>
              <w:ins w:id="52567" w:author="CR#1493r1" w:date="2020-03-27T00:23:00Z"/>
              <w:rFonts w:eastAsia="DengXian"/>
              <w:lang w:eastAsia="zh-CN"/>
            </w:rPr>
          </w:rPrChange>
        </w:rPr>
      </w:pPr>
      <w:ins w:id="52568" w:author="CR#1493r1" w:date="2020-03-27T00:23:00Z">
        <w:r w:rsidRPr="004072B1">
          <w:rPr>
            <w:rPrChange w:id="52569" w:author="Draft version 2" w:date="2020-04-03T01:44:00Z">
              <w:rPr/>
            </w:rPrChange>
          </w:rPr>
          <w:t>3&gt;</w:t>
        </w:r>
        <w:r w:rsidRPr="004072B1">
          <w:rPr>
            <w:rPrChange w:id="52570" w:author="Draft version 2" w:date="2020-04-03T01:44:00Z">
              <w:rPr/>
            </w:rPrChange>
          </w:rPr>
          <w:tab/>
          <w:t>use the concerned SCell as reference;</w:t>
        </w:r>
        <w:r w:rsidRPr="004072B1">
          <w:rPr>
            <w:rFonts w:eastAsia="DengXian"/>
            <w:lang w:eastAsia="zh-CN"/>
            <w:rPrChange w:id="52571" w:author="Draft version 2" w:date="2020-04-03T01:44:00Z">
              <w:rPr>
                <w:rFonts w:eastAsia="DengXian"/>
                <w:lang w:eastAsia="zh-CN"/>
              </w:rPr>
            </w:rPrChange>
          </w:rPr>
          <w:t xml:space="preserve"> </w:t>
        </w:r>
      </w:ins>
    </w:p>
    <w:p w14:paraId="0A6432BF" w14:textId="77777777" w:rsidR="00333A90" w:rsidRPr="004072B1" w:rsidRDefault="00333A90" w:rsidP="00333A90">
      <w:pPr>
        <w:pStyle w:val="B2"/>
        <w:rPr>
          <w:ins w:id="52572" w:author="CR#1493r1" w:date="2020-03-27T00:23:00Z"/>
          <w:rPrChange w:id="52573" w:author="Draft version 2" w:date="2020-04-03T01:44:00Z">
            <w:rPr>
              <w:ins w:id="52574" w:author="CR#1493r1" w:date="2020-03-27T00:23:00Z"/>
            </w:rPr>
          </w:rPrChange>
        </w:rPr>
      </w:pPr>
      <w:ins w:id="52575" w:author="CR#1493r1" w:date="2020-03-27T00:23:00Z">
        <w:r w:rsidRPr="004072B1">
          <w:rPr>
            <w:rPrChange w:id="52576" w:author="Draft version 2" w:date="2020-04-03T01:44:00Z">
              <w:rPr/>
            </w:rPrChange>
          </w:rPr>
          <w:t>2&gt;</w:t>
        </w:r>
        <w:r w:rsidRPr="004072B1">
          <w:rPr>
            <w:rPrChange w:id="52577" w:author="Draft version 2" w:date="2020-04-03T01:44:00Z">
              <w:rPr/>
            </w:rPrChange>
          </w:rPr>
          <w:tab/>
          <w:t>else</w:t>
        </w:r>
        <w:r w:rsidRPr="004072B1">
          <w:rPr>
            <w:lang w:eastAsia="zh-CN"/>
            <w:rPrChange w:id="52578" w:author="Draft version 2" w:date="2020-04-03T01:44:00Z">
              <w:rPr>
                <w:lang w:eastAsia="zh-CN"/>
              </w:rPr>
            </w:rPrChange>
          </w:rPr>
          <w:t xml:space="preserve"> if the UE is in coverage of the concerned frequency</w:t>
        </w:r>
        <w:r w:rsidRPr="004072B1">
          <w:rPr>
            <w:rPrChange w:id="52579" w:author="Draft version 2" w:date="2020-04-03T01:44:00Z">
              <w:rPr/>
            </w:rPrChange>
          </w:rPr>
          <w:t>:</w:t>
        </w:r>
      </w:ins>
    </w:p>
    <w:p w14:paraId="40FB7E49" w14:textId="77777777" w:rsidR="00333A90" w:rsidRPr="004072B1" w:rsidRDefault="00333A90" w:rsidP="00333A90">
      <w:pPr>
        <w:pStyle w:val="B3"/>
        <w:rPr>
          <w:ins w:id="52580" w:author="CR#1493r1" w:date="2020-03-27T00:23:00Z"/>
          <w:rFonts w:eastAsia="DengXian"/>
          <w:lang w:eastAsia="zh-CN"/>
          <w:rPrChange w:id="52581" w:author="Draft version 2" w:date="2020-04-03T01:44:00Z">
            <w:rPr>
              <w:ins w:id="52582" w:author="CR#1493r1" w:date="2020-03-27T00:23:00Z"/>
              <w:rFonts w:eastAsia="DengXian"/>
              <w:lang w:eastAsia="zh-CN"/>
            </w:rPr>
          </w:rPrChange>
        </w:rPr>
      </w:pPr>
      <w:ins w:id="52583" w:author="CR#1493r1" w:date="2020-03-27T00:23:00Z">
        <w:r w:rsidRPr="004072B1">
          <w:rPr>
            <w:rPrChange w:id="52584" w:author="Draft version 2" w:date="2020-04-03T01:44:00Z">
              <w:rPr/>
            </w:rPrChange>
          </w:rPr>
          <w:t>3&gt;</w:t>
        </w:r>
        <w:r w:rsidRPr="004072B1">
          <w:rPr>
            <w:rPrChange w:id="52585" w:author="Draft version 2" w:date="2020-04-03T01:44:00Z">
              <w:rPr/>
            </w:rPrChange>
          </w:rPr>
          <w:tab/>
          <w:t xml:space="preserve">use the DL frequency paired with the one used to transmit </w:t>
        </w:r>
        <w:r w:rsidRPr="004072B1">
          <w:rPr>
            <w:lang w:eastAsia="zh-CN"/>
            <w:rPrChange w:id="52586" w:author="Draft version 2" w:date="2020-04-03T01:44:00Z">
              <w:rPr>
                <w:lang w:eastAsia="zh-CN"/>
              </w:rPr>
            </w:rPrChange>
          </w:rPr>
          <w:t>NR sidelink communication</w:t>
        </w:r>
        <w:r w:rsidRPr="004072B1">
          <w:rPr>
            <w:rPrChange w:id="52587" w:author="Draft version 2" w:date="2020-04-03T01:44:00Z">
              <w:rPr/>
            </w:rPrChange>
          </w:rPr>
          <w:t xml:space="preserve"> as reference;</w:t>
        </w:r>
        <w:r w:rsidRPr="004072B1">
          <w:rPr>
            <w:rFonts w:eastAsia="DengXian"/>
            <w:lang w:eastAsia="zh-CN"/>
            <w:rPrChange w:id="52588" w:author="Draft version 2" w:date="2020-04-03T01:44:00Z">
              <w:rPr>
                <w:rFonts w:eastAsia="DengXian"/>
                <w:lang w:eastAsia="zh-CN"/>
              </w:rPr>
            </w:rPrChange>
          </w:rPr>
          <w:t xml:space="preserve"> </w:t>
        </w:r>
      </w:ins>
    </w:p>
    <w:p w14:paraId="0B289981" w14:textId="77777777" w:rsidR="00333A90" w:rsidRPr="004072B1" w:rsidRDefault="00333A90" w:rsidP="00333A90">
      <w:pPr>
        <w:pStyle w:val="B2"/>
        <w:rPr>
          <w:ins w:id="52589" w:author="CR#1493r1" w:date="2020-03-27T00:23:00Z"/>
          <w:rPrChange w:id="52590" w:author="Draft version 2" w:date="2020-04-03T01:44:00Z">
            <w:rPr>
              <w:ins w:id="52591" w:author="CR#1493r1" w:date="2020-03-27T00:23:00Z"/>
            </w:rPr>
          </w:rPrChange>
        </w:rPr>
      </w:pPr>
      <w:ins w:id="52592" w:author="CR#1493r1" w:date="2020-03-27T00:23:00Z">
        <w:r w:rsidRPr="004072B1">
          <w:rPr>
            <w:rPrChange w:id="52593" w:author="Draft version 2" w:date="2020-04-03T01:44:00Z">
              <w:rPr/>
            </w:rPrChange>
          </w:rPr>
          <w:t>2&gt;</w:t>
        </w:r>
        <w:r w:rsidRPr="004072B1">
          <w:rPr>
            <w:rPrChange w:id="52594" w:author="Draft version 2" w:date="2020-04-03T01:44:00Z">
              <w:rPr/>
            </w:rPrChange>
          </w:rPr>
          <w:tab/>
          <w:t>else</w:t>
        </w:r>
        <w:r w:rsidRPr="004072B1">
          <w:rPr>
            <w:lang w:eastAsia="zh-CN"/>
            <w:rPrChange w:id="52595" w:author="Draft version 2" w:date="2020-04-03T01:44:00Z">
              <w:rPr>
                <w:lang w:eastAsia="zh-CN"/>
              </w:rPr>
            </w:rPrChange>
          </w:rPr>
          <w:t xml:space="preserve"> (i.e., out of coverage on the concerned frequency)</w:t>
        </w:r>
        <w:r w:rsidRPr="004072B1">
          <w:rPr>
            <w:rPrChange w:id="52596" w:author="Draft version 2" w:date="2020-04-03T01:44:00Z">
              <w:rPr/>
            </w:rPrChange>
          </w:rPr>
          <w:t>:</w:t>
        </w:r>
      </w:ins>
    </w:p>
    <w:p w14:paraId="2F959B51" w14:textId="77777777" w:rsidR="00333A90" w:rsidRPr="004072B1" w:rsidRDefault="00333A90" w:rsidP="00333A90">
      <w:pPr>
        <w:pStyle w:val="B3"/>
        <w:rPr>
          <w:ins w:id="52597" w:author="CR#1493r1" w:date="2020-03-27T00:23:00Z"/>
          <w:rFonts w:eastAsia="DengXian"/>
          <w:lang w:eastAsia="zh-CN"/>
          <w:rPrChange w:id="52598" w:author="Draft version 2" w:date="2020-04-03T01:44:00Z">
            <w:rPr>
              <w:ins w:id="52599" w:author="CR#1493r1" w:date="2020-03-27T00:23:00Z"/>
              <w:rFonts w:eastAsia="DengXian"/>
              <w:lang w:eastAsia="zh-CN"/>
            </w:rPr>
          </w:rPrChange>
        </w:rPr>
      </w:pPr>
      <w:ins w:id="52600" w:author="CR#1493r1" w:date="2020-03-27T00:23:00Z">
        <w:r w:rsidRPr="004072B1">
          <w:rPr>
            <w:rPrChange w:id="52601" w:author="Draft version 2" w:date="2020-04-03T01:44:00Z">
              <w:rPr/>
            </w:rPrChange>
          </w:rPr>
          <w:t>3&gt;</w:t>
        </w:r>
        <w:r w:rsidRPr="004072B1">
          <w:rPr>
            <w:rPrChange w:id="52602" w:author="Draft version 2" w:date="2020-04-03T01:44:00Z">
              <w:rPr/>
            </w:rPrChange>
          </w:rPr>
          <w:tab/>
          <w:t>use the PCell or the serving cell as reference, if needed;</w:t>
        </w:r>
        <w:r w:rsidRPr="004072B1">
          <w:rPr>
            <w:rFonts w:eastAsia="DengXian"/>
            <w:lang w:eastAsia="zh-CN"/>
            <w:rPrChange w:id="52603" w:author="Draft version 2" w:date="2020-04-03T01:44:00Z">
              <w:rPr>
                <w:rFonts w:eastAsia="DengXian"/>
                <w:lang w:eastAsia="zh-CN"/>
              </w:rPr>
            </w:rPrChange>
          </w:rPr>
          <w:t xml:space="preserve"> </w:t>
        </w:r>
      </w:ins>
    </w:p>
    <w:p w14:paraId="197447C6" w14:textId="431C0DBB" w:rsidR="00333A90" w:rsidRPr="004072B1" w:rsidRDefault="00333A90" w:rsidP="00333A90">
      <w:pPr>
        <w:pStyle w:val="Heading3"/>
        <w:rPr>
          <w:ins w:id="52604" w:author="CR#1493r1" w:date="2020-03-27T00:23:00Z"/>
          <w:rPrChange w:id="52605" w:author="Draft version 2" w:date="2020-04-03T01:44:00Z">
            <w:rPr>
              <w:ins w:id="52606" w:author="CR#1493r1" w:date="2020-03-27T00:23:00Z"/>
            </w:rPr>
          </w:rPrChange>
        </w:rPr>
      </w:pPr>
      <w:bookmarkStart w:id="52607" w:name="_Toc36756930"/>
      <w:ins w:id="52608" w:author="CR#1493r1" w:date="2020-03-27T00:26:00Z">
        <w:r w:rsidRPr="004072B1">
          <w:rPr>
            <w:rPrChange w:id="52609" w:author="Draft version 2" w:date="2020-04-03T01:44:00Z">
              <w:rPr/>
            </w:rPrChange>
          </w:rPr>
          <w:t>5.8</w:t>
        </w:r>
      </w:ins>
      <w:ins w:id="52610" w:author="CR#1493r1" w:date="2020-03-27T00:23:00Z">
        <w:r w:rsidRPr="004072B1">
          <w:rPr>
            <w:rPrChange w:id="52611" w:author="Draft version 2" w:date="2020-04-03T01:44:00Z">
              <w:rPr/>
            </w:rPrChange>
          </w:rPr>
          <w:t>.7</w:t>
        </w:r>
        <w:r w:rsidRPr="004072B1">
          <w:rPr>
            <w:rPrChange w:id="52612" w:author="Draft version 2" w:date="2020-04-03T01:44:00Z">
              <w:rPr/>
            </w:rPrChange>
          </w:rPr>
          <w:tab/>
          <w:t>Sidelink communication reception</w:t>
        </w:r>
        <w:bookmarkEnd w:id="52607"/>
      </w:ins>
    </w:p>
    <w:p w14:paraId="1CF22623" w14:textId="77777777" w:rsidR="00333A90" w:rsidRPr="004072B1" w:rsidRDefault="00333A90" w:rsidP="00333A90">
      <w:pPr>
        <w:rPr>
          <w:ins w:id="52613" w:author="CR#1493r1" w:date="2020-03-27T00:23:00Z"/>
          <w:rPrChange w:id="52614" w:author="Draft version 2" w:date="2020-04-03T01:44:00Z">
            <w:rPr>
              <w:ins w:id="52615" w:author="CR#1493r1" w:date="2020-03-27T00:23:00Z"/>
            </w:rPr>
          </w:rPrChange>
        </w:rPr>
      </w:pPr>
      <w:ins w:id="52616" w:author="CR#1493r1" w:date="2020-03-27T00:23:00Z">
        <w:r w:rsidRPr="004072B1">
          <w:rPr>
            <w:rPrChange w:id="52617" w:author="Draft version 2" w:date="2020-04-03T01:44:00Z">
              <w:rPr/>
            </w:rPrChange>
          </w:rPr>
          <w:t>A UE capable of NR sidelink communication that is configured by upper layers to receive NR sidelink communication shall:</w:t>
        </w:r>
      </w:ins>
    </w:p>
    <w:p w14:paraId="10ADD0D4" w14:textId="4EECF845" w:rsidR="00333A90" w:rsidRPr="004072B1" w:rsidRDefault="00333A90" w:rsidP="00333A90">
      <w:pPr>
        <w:pStyle w:val="B1"/>
        <w:rPr>
          <w:ins w:id="52618" w:author="CR#1493r1" w:date="2020-03-27T00:23:00Z"/>
          <w:rPrChange w:id="52619" w:author="Draft version 2" w:date="2020-04-03T01:44:00Z">
            <w:rPr>
              <w:ins w:id="52620" w:author="CR#1493r1" w:date="2020-03-27T00:23:00Z"/>
            </w:rPr>
          </w:rPrChange>
        </w:rPr>
      </w:pPr>
      <w:ins w:id="52621" w:author="CR#1493r1" w:date="2020-03-27T00:23:00Z">
        <w:r w:rsidRPr="004072B1">
          <w:rPr>
            <w:rPrChange w:id="52622" w:author="Draft version 2" w:date="2020-04-03T01:44:00Z">
              <w:rPr/>
            </w:rPrChange>
          </w:rPr>
          <w:t>1&gt;</w:t>
        </w:r>
        <w:r w:rsidRPr="004072B1">
          <w:rPr>
            <w:rPrChange w:id="52623" w:author="Draft version 2" w:date="2020-04-03T01:44:00Z">
              <w:rPr/>
            </w:rPrChange>
          </w:rPr>
          <w:tab/>
          <w:t xml:space="preserve">if the conditions for NR sidelink communication operation as defined in </w:t>
        </w:r>
      </w:ins>
      <w:ins w:id="52624" w:author="CR#1493r1" w:date="2020-03-27T00:26:00Z">
        <w:r w:rsidRPr="004072B1">
          <w:rPr>
            <w:rPrChange w:id="52625" w:author="Draft version 2" w:date="2020-04-03T01:44:00Z">
              <w:rPr/>
            </w:rPrChange>
          </w:rPr>
          <w:t>5.8</w:t>
        </w:r>
      </w:ins>
      <w:ins w:id="52626" w:author="CR#1493r1" w:date="2020-03-27T00:23:00Z">
        <w:r w:rsidRPr="004072B1">
          <w:rPr>
            <w:rPrChange w:id="52627" w:author="Draft version 2" w:date="2020-04-03T01:44:00Z">
              <w:rPr/>
            </w:rPrChange>
          </w:rPr>
          <w:t>.2 are met:</w:t>
        </w:r>
      </w:ins>
    </w:p>
    <w:p w14:paraId="77310CC2" w14:textId="00BF78B5" w:rsidR="00333A90" w:rsidRPr="004072B1" w:rsidRDefault="00333A90" w:rsidP="00333A90">
      <w:pPr>
        <w:pStyle w:val="B2"/>
        <w:rPr>
          <w:ins w:id="52628" w:author="CR#1493r1" w:date="2020-03-27T00:23:00Z"/>
          <w:rPrChange w:id="52629" w:author="Draft version 2" w:date="2020-04-03T01:44:00Z">
            <w:rPr>
              <w:ins w:id="52630" w:author="CR#1493r1" w:date="2020-03-27T00:23:00Z"/>
            </w:rPr>
          </w:rPrChange>
        </w:rPr>
      </w:pPr>
      <w:ins w:id="52631" w:author="CR#1493r1" w:date="2020-03-27T00:23:00Z">
        <w:r w:rsidRPr="004072B1">
          <w:rPr>
            <w:rPrChange w:id="52632" w:author="Draft version 2" w:date="2020-04-03T01:44:00Z">
              <w:rPr/>
            </w:rPrChange>
          </w:rPr>
          <w:t>2&gt;</w:t>
        </w:r>
        <w:r w:rsidRPr="004072B1">
          <w:rPr>
            <w:rPrChange w:id="52633" w:author="Draft version 2" w:date="2020-04-03T01:44:00Z">
              <w:rPr/>
            </w:rPrChange>
          </w:rPr>
          <w:tab/>
          <w:t xml:space="preserve">if the frequency used for NR sidelink communication is included in </w:t>
        </w:r>
        <w:r w:rsidRPr="004072B1">
          <w:rPr>
            <w:i/>
            <w:rPrChange w:id="52634" w:author="Draft version 2" w:date="2020-04-03T01:44:00Z">
              <w:rPr>
                <w:i/>
              </w:rPr>
            </w:rPrChange>
          </w:rPr>
          <w:t xml:space="preserve">sl-FreqInfoToAddModList </w:t>
        </w:r>
        <w:r w:rsidRPr="004072B1">
          <w:rPr>
            <w:rPrChange w:id="52635" w:author="Draft version 2" w:date="2020-04-03T01:44:00Z">
              <w:rPr/>
            </w:rPrChange>
          </w:rPr>
          <w:t xml:space="preserve">in </w:t>
        </w:r>
        <w:r w:rsidRPr="004072B1">
          <w:rPr>
            <w:i/>
            <w:rPrChange w:id="52636" w:author="Draft version 2" w:date="2020-04-03T01:44:00Z">
              <w:rPr>
                <w:i/>
              </w:rPr>
            </w:rPrChange>
          </w:rPr>
          <w:t>RRCReconfiguration</w:t>
        </w:r>
        <w:r w:rsidRPr="004072B1">
          <w:rPr>
            <w:rPrChange w:id="52637" w:author="Draft version 2" w:date="2020-04-03T01:44:00Z">
              <w:rPr/>
            </w:rPrChange>
          </w:rPr>
          <w:t xml:space="preserve"> message or</w:t>
        </w:r>
        <w:r w:rsidRPr="004072B1">
          <w:rPr>
            <w:i/>
            <w:rPrChange w:id="52638" w:author="Draft version 2" w:date="2020-04-03T01:44:00Z">
              <w:rPr>
                <w:i/>
              </w:rPr>
            </w:rPrChange>
          </w:rPr>
          <w:t xml:space="preserve"> sl-FreqInfoList</w:t>
        </w:r>
        <w:r w:rsidRPr="004072B1">
          <w:rPr>
            <w:rPrChange w:id="52639" w:author="Draft version 2" w:date="2020-04-03T01:44:00Z">
              <w:rPr/>
            </w:rPrChange>
          </w:rPr>
          <w:t xml:space="preserve"> included in </w:t>
        </w:r>
      </w:ins>
      <w:ins w:id="52640" w:author="CR#1493r1" w:date="2020-03-28T01:13:00Z">
        <w:r w:rsidR="005A0446" w:rsidRPr="004072B1">
          <w:rPr>
            <w:i/>
            <w:rPrChange w:id="52641" w:author="Draft version 2" w:date="2020-04-03T01:44:00Z">
              <w:rPr>
                <w:i/>
              </w:rPr>
            </w:rPrChange>
          </w:rPr>
          <w:t>SIB12</w:t>
        </w:r>
      </w:ins>
      <w:ins w:id="52642" w:author="CR#1493r1" w:date="2020-03-27T00:23:00Z">
        <w:r w:rsidRPr="004072B1">
          <w:rPr>
            <w:rPrChange w:id="52643" w:author="Draft version 2" w:date="2020-04-03T01:44:00Z">
              <w:rPr/>
            </w:rPrChange>
          </w:rPr>
          <w:t>:</w:t>
        </w:r>
      </w:ins>
    </w:p>
    <w:p w14:paraId="2FC37413" w14:textId="77777777" w:rsidR="00333A90" w:rsidRPr="004072B1" w:rsidRDefault="00333A90" w:rsidP="00333A90">
      <w:pPr>
        <w:pStyle w:val="B3"/>
        <w:rPr>
          <w:ins w:id="52644" w:author="CR#1493r1" w:date="2020-03-27T00:23:00Z"/>
          <w:rFonts w:eastAsia="DengXian"/>
          <w:lang w:eastAsia="zh-CN"/>
          <w:rPrChange w:id="52645" w:author="Draft version 2" w:date="2020-04-03T01:44:00Z">
            <w:rPr>
              <w:ins w:id="52646" w:author="CR#1493r1" w:date="2020-03-27T00:23:00Z"/>
              <w:rFonts w:eastAsia="DengXian"/>
              <w:lang w:eastAsia="zh-CN"/>
            </w:rPr>
          </w:rPrChange>
        </w:rPr>
      </w:pPr>
      <w:ins w:id="52647" w:author="CR#1493r1" w:date="2020-03-27T00:23:00Z">
        <w:r w:rsidRPr="004072B1">
          <w:rPr>
            <w:rPrChange w:id="52648" w:author="Draft version 2" w:date="2020-04-03T01:44:00Z">
              <w:rPr/>
            </w:rPrChange>
          </w:rPr>
          <w:t>3&gt;</w:t>
        </w:r>
        <w:r w:rsidRPr="004072B1">
          <w:rPr>
            <w:rPrChange w:id="52649" w:author="Draft version 2" w:date="2020-04-03T01:44:00Z">
              <w:rPr/>
            </w:rPrChange>
          </w:rPr>
          <w:tab/>
          <w:t xml:space="preserve">if </w:t>
        </w:r>
        <w:r w:rsidRPr="004072B1">
          <w:rPr>
            <w:lang w:eastAsia="zh-CN"/>
            <w:rPrChange w:id="52650" w:author="Draft version 2" w:date="2020-04-03T01:44:00Z">
              <w:rPr>
                <w:lang w:eastAsia="zh-CN"/>
              </w:rPr>
            </w:rPrChange>
          </w:rPr>
          <w:t xml:space="preserve">the UE is configured with </w:t>
        </w:r>
        <w:r w:rsidRPr="004072B1">
          <w:rPr>
            <w:i/>
            <w:rPrChange w:id="52651" w:author="Draft version 2" w:date="2020-04-03T01:44:00Z">
              <w:rPr>
                <w:i/>
              </w:rPr>
            </w:rPrChange>
          </w:rPr>
          <w:t xml:space="preserve">sl-RxPool </w:t>
        </w:r>
        <w:r w:rsidRPr="004072B1">
          <w:rPr>
            <w:lang w:eastAsia="zh-CN"/>
            <w:rPrChange w:id="52652" w:author="Draft version 2" w:date="2020-04-03T01:44:00Z">
              <w:rPr>
                <w:lang w:eastAsia="zh-CN"/>
              </w:rPr>
            </w:rPrChange>
          </w:rPr>
          <w:t xml:space="preserve">included in </w:t>
        </w:r>
        <w:r w:rsidRPr="004072B1">
          <w:rPr>
            <w:i/>
            <w:lang w:eastAsia="zh-CN"/>
            <w:rPrChange w:id="52653" w:author="Draft version 2" w:date="2020-04-03T01:44:00Z">
              <w:rPr>
                <w:i/>
                <w:lang w:eastAsia="zh-CN"/>
              </w:rPr>
            </w:rPrChange>
          </w:rPr>
          <w:t>RRCReconfiguration</w:t>
        </w:r>
        <w:r w:rsidRPr="004072B1">
          <w:rPr>
            <w:rPrChange w:id="52654" w:author="Draft version 2" w:date="2020-04-03T01:44:00Z">
              <w:rPr/>
            </w:rPrChange>
          </w:rPr>
          <w:t xml:space="preserve"> message with </w:t>
        </w:r>
        <w:r w:rsidRPr="004072B1">
          <w:rPr>
            <w:i/>
            <w:lang w:eastAsia="zh-CN"/>
            <w:rPrChange w:id="52655" w:author="Draft version 2" w:date="2020-04-03T01:44:00Z">
              <w:rPr>
                <w:i/>
                <w:lang w:eastAsia="zh-CN"/>
              </w:rPr>
            </w:rPrChange>
          </w:rPr>
          <w:t>reconfigwithSync</w:t>
        </w:r>
        <w:r w:rsidRPr="004072B1">
          <w:rPr>
            <w:lang w:eastAsia="zh-CN"/>
            <w:rPrChange w:id="52656" w:author="Draft version 2" w:date="2020-04-03T01:44:00Z">
              <w:rPr>
                <w:lang w:eastAsia="zh-CN"/>
              </w:rPr>
            </w:rPrChange>
          </w:rPr>
          <w:t xml:space="preserve"> (i.e. handover):</w:t>
        </w:r>
        <w:r w:rsidRPr="004072B1">
          <w:rPr>
            <w:rFonts w:eastAsia="DengXian"/>
            <w:lang w:eastAsia="zh-CN"/>
            <w:rPrChange w:id="52657" w:author="Draft version 2" w:date="2020-04-03T01:44:00Z">
              <w:rPr>
                <w:rFonts w:eastAsia="DengXian"/>
                <w:lang w:eastAsia="zh-CN"/>
              </w:rPr>
            </w:rPrChange>
          </w:rPr>
          <w:t xml:space="preserve"> </w:t>
        </w:r>
      </w:ins>
    </w:p>
    <w:p w14:paraId="7848D1A5" w14:textId="77777777" w:rsidR="00333A90" w:rsidRPr="004072B1" w:rsidRDefault="00333A90" w:rsidP="00333A90">
      <w:pPr>
        <w:pStyle w:val="B4"/>
        <w:rPr>
          <w:ins w:id="52658" w:author="CR#1493r1" w:date="2020-03-27T00:23:00Z"/>
          <w:rPrChange w:id="52659" w:author="Draft version 2" w:date="2020-04-03T01:44:00Z">
            <w:rPr>
              <w:ins w:id="52660" w:author="CR#1493r1" w:date="2020-03-27T00:23:00Z"/>
            </w:rPr>
          </w:rPrChange>
        </w:rPr>
      </w:pPr>
      <w:ins w:id="52661" w:author="CR#1493r1" w:date="2020-03-27T00:23:00Z">
        <w:r w:rsidRPr="004072B1">
          <w:rPr>
            <w:rPrChange w:id="52662" w:author="Draft version 2" w:date="2020-04-03T01:44:00Z">
              <w:rPr/>
            </w:rPrChange>
          </w:rPr>
          <w:t>4&gt;</w:t>
        </w:r>
        <w:r w:rsidRPr="004072B1">
          <w:rPr>
            <w:rPrChange w:id="52663" w:author="Draft version 2" w:date="2020-04-03T01:44:00Z">
              <w:rPr/>
            </w:rPrChange>
          </w:rPr>
          <w:tab/>
          <w:t xml:space="preserve">configure lower layers to monitor sidelink control information and the corresponding data using the pool of resources indicated by </w:t>
        </w:r>
        <w:r w:rsidRPr="004072B1">
          <w:rPr>
            <w:i/>
            <w:rPrChange w:id="52664" w:author="Draft version 2" w:date="2020-04-03T01:44:00Z">
              <w:rPr>
                <w:i/>
              </w:rPr>
            </w:rPrChange>
          </w:rPr>
          <w:t>sl-RxPool</w:t>
        </w:r>
        <w:r w:rsidRPr="004072B1">
          <w:rPr>
            <w:rPrChange w:id="52665" w:author="Draft version 2" w:date="2020-04-03T01:44:00Z">
              <w:rPr/>
            </w:rPrChange>
          </w:rPr>
          <w:t>;</w:t>
        </w:r>
      </w:ins>
    </w:p>
    <w:p w14:paraId="1C9F917E" w14:textId="12F8D47F" w:rsidR="00333A90" w:rsidRPr="004072B1" w:rsidRDefault="00333A90" w:rsidP="00333A90">
      <w:pPr>
        <w:pStyle w:val="B3"/>
        <w:rPr>
          <w:ins w:id="52666" w:author="CR#1493r1" w:date="2020-03-27T00:23:00Z"/>
          <w:rPrChange w:id="52667" w:author="Draft version 2" w:date="2020-04-03T01:44:00Z">
            <w:rPr>
              <w:ins w:id="52668" w:author="CR#1493r1" w:date="2020-03-27T00:23:00Z"/>
            </w:rPr>
          </w:rPrChange>
        </w:rPr>
      </w:pPr>
      <w:ins w:id="52669" w:author="CR#1493r1" w:date="2020-03-27T00:23:00Z">
        <w:r w:rsidRPr="004072B1">
          <w:rPr>
            <w:rPrChange w:id="52670" w:author="Draft version 2" w:date="2020-04-03T01:44:00Z">
              <w:rPr/>
            </w:rPrChange>
          </w:rPr>
          <w:t>3&gt;</w:t>
        </w:r>
        <w:r w:rsidRPr="004072B1">
          <w:rPr>
            <w:rPrChange w:id="52671" w:author="Draft version 2" w:date="2020-04-03T01:44:00Z">
              <w:rPr/>
            </w:rPrChange>
          </w:rPr>
          <w:tab/>
          <w:t xml:space="preserve">else if the cell chosen for NR sidelink communication transmission provides </w:t>
        </w:r>
      </w:ins>
      <w:ins w:id="52672" w:author="CR#1493r1" w:date="2020-03-28T01:13:00Z">
        <w:r w:rsidR="005A0446" w:rsidRPr="004072B1">
          <w:rPr>
            <w:i/>
            <w:rPrChange w:id="52673" w:author="Draft version 2" w:date="2020-04-03T01:44:00Z">
              <w:rPr>
                <w:i/>
              </w:rPr>
            </w:rPrChange>
          </w:rPr>
          <w:t>SIB12</w:t>
        </w:r>
      </w:ins>
      <w:ins w:id="52674" w:author="CR#1493r1" w:date="2020-03-27T00:23:00Z">
        <w:r w:rsidRPr="004072B1">
          <w:rPr>
            <w:rPrChange w:id="52675" w:author="Draft version 2" w:date="2020-04-03T01:44:00Z">
              <w:rPr/>
            </w:rPrChange>
          </w:rPr>
          <w:t>:</w:t>
        </w:r>
      </w:ins>
    </w:p>
    <w:p w14:paraId="309D4DA4" w14:textId="5755E81B" w:rsidR="00333A90" w:rsidRPr="004072B1" w:rsidRDefault="00333A90" w:rsidP="00333A90">
      <w:pPr>
        <w:pStyle w:val="B4"/>
        <w:rPr>
          <w:ins w:id="52676" w:author="CR#1493r1" w:date="2020-03-27T00:23:00Z"/>
          <w:rPrChange w:id="52677" w:author="Draft version 2" w:date="2020-04-03T01:44:00Z">
            <w:rPr>
              <w:ins w:id="52678" w:author="CR#1493r1" w:date="2020-03-27T00:23:00Z"/>
            </w:rPr>
          </w:rPrChange>
        </w:rPr>
      </w:pPr>
      <w:ins w:id="52679" w:author="CR#1493r1" w:date="2020-03-27T00:23:00Z">
        <w:r w:rsidRPr="004072B1">
          <w:rPr>
            <w:rPrChange w:id="52680" w:author="Draft version 2" w:date="2020-04-03T01:44:00Z">
              <w:rPr/>
            </w:rPrChange>
          </w:rPr>
          <w:t>4&gt;</w:t>
        </w:r>
        <w:r w:rsidRPr="004072B1">
          <w:rPr>
            <w:rPrChange w:id="52681" w:author="Draft version 2" w:date="2020-04-03T01:44:00Z">
              <w:rPr/>
            </w:rPrChange>
          </w:rPr>
          <w:tab/>
          <w:t xml:space="preserve">configure lower layers to monitor sidelink control information and the corresponding data using the pool of resources indicated by </w:t>
        </w:r>
        <w:r w:rsidRPr="004072B1">
          <w:rPr>
            <w:i/>
            <w:rPrChange w:id="52682" w:author="Draft version 2" w:date="2020-04-03T01:44:00Z">
              <w:rPr>
                <w:i/>
              </w:rPr>
            </w:rPrChange>
          </w:rPr>
          <w:t xml:space="preserve">sl-RxPool in </w:t>
        </w:r>
      </w:ins>
      <w:ins w:id="52683" w:author="CR#1493r1" w:date="2020-03-28T01:13:00Z">
        <w:r w:rsidR="005A0446" w:rsidRPr="004072B1">
          <w:rPr>
            <w:i/>
            <w:rPrChange w:id="52684" w:author="Draft version 2" w:date="2020-04-03T01:44:00Z">
              <w:rPr>
                <w:i/>
              </w:rPr>
            </w:rPrChange>
          </w:rPr>
          <w:t>SIB12</w:t>
        </w:r>
      </w:ins>
      <w:ins w:id="52685" w:author="CR#1493r1" w:date="2020-03-27T00:23:00Z">
        <w:r w:rsidRPr="004072B1">
          <w:rPr>
            <w:rPrChange w:id="52686" w:author="Draft version 2" w:date="2020-04-03T01:44:00Z">
              <w:rPr/>
            </w:rPrChange>
          </w:rPr>
          <w:t>;</w:t>
        </w:r>
      </w:ins>
    </w:p>
    <w:p w14:paraId="1DB84F44" w14:textId="77777777" w:rsidR="00333A90" w:rsidRPr="004072B1" w:rsidRDefault="00333A90" w:rsidP="00333A90">
      <w:pPr>
        <w:pStyle w:val="B2"/>
        <w:rPr>
          <w:ins w:id="52687" w:author="CR#1493r1" w:date="2020-03-27T00:23:00Z"/>
          <w:rPrChange w:id="52688" w:author="Draft version 2" w:date="2020-04-03T01:44:00Z">
            <w:rPr>
              <w:ins w:id="52689" w:author="CR#1493r1" w:date="2020-03-27T00:23:00Z"/>
            </w:rPr>
          </w:rPrChange>
        </w:rPr>
      </w:pPr>
      <w:ins w:id="52690" w:author="CR#1493r1" w:date="2020-03-27T00:23:00Z">
        <w:r w:rsidRPr="004072B1">
          <w:rPr>
            <w:rPrChange w:id="52691" w:author="Draft version 2" w:date="2020-04-03T01:44:00Z">
              <w:rPr/>
            </w:rPrChange>
          </w:rPr>
          <w:t>2&gt;</w:t>
        </w:r>
        <w:r w:rsidRPr="004072B1">
          <w:rPr>
            <w:rPrChange w:id="52692" w:author="Draft version 2" w:date="2020-04-03T01:44:00Z">
              <w:rPr/>
            </w:rPrChange>
          </w:rPr>
          <w:tab/>
          <w:t>else:</w:t>
        </w:r>
      </w:ins>
    </w:p>
    <w:p w14:paraId="42C5B081" w14:textId="49C39835" w:rsidR="00333A90" w:rsidRPr="004072B1" w:rsidRDefault="00333A90" w:rsidP="00333A90">
      <w:pPr>
        <w:pStyle w:val="B3"/>
        <w:tabs>
          <w:tab w:val="left" w:pos="5245"/>
        </w:tabs>
        <w:rPr>
          <w:ins w:id="52693" w:author="CR#1493r1" w:date="2020-03-27T00:23:00Z"/>
          <w:rPrChange w:id="52694" w:author="Draft version 2" w:date="2020-04-03T01:44:00Z">
            <w:rPr>
              <w:ins w:id="52695" w:author="CR#1493r1" w:date="2020-03-27T00:23:00Z"/>
            </w:rPr>
          </w:rPrChange>
        </w:rPr>
      </w:pPr>
      <w:ins w:id="52696" w:author="CR#1493r1" w:date="2020-03-27T00:23:00Z">
        <w:r w:rsidRPr="004072B1">
          <w:rPr>
            <w:rPrChange w:id="52697" w:author="Draft version 2" w:date="2020-04-03T01:44:00Z">
              <w:rPr/>
            </w:rPrChange>
          </w:rPr>
          <w:t>3&gt;</w:t>
        </w:r>
        <w:r w:rsidRPr="004072B1">
          <w:rPr>
            <w:rPrChange w:id="52698" w:author="Draft version 2" w:date="2020-04-03T01:44:00Z">
              <w:rPr/>
            </w:rPrChange>
          </w:rPr>
          <w:tab/>
          <w:t xml:space="preserve">configure lower layers to monitor sidelink control information and the corresponding data using the pool of resources that were preconfigured by </w:t>
        </w:r>
        <w:r w:rsidRPr="004072B1">
          <w:rPr>
            <w:i/>
            <w:rPrChange w:id="52699" w:author="Draft version 2" w:date="2020-04-03T01:44:00Z">
              <w:rPr>
                <w:i/>
              </w:rPr>
            </w:rPrChange>
          </w:rPr>
          <w:t xml:space="preserve">sl-RxPool </w:t>
        </w:r>
        <w:r w:rsidRPr="004072B1">
          <w:rPr>
            <w:rPrChange w:id="52700" w:author="Draft version 2" w:date="2020-04-03T01:44:00Z">
              <w:rPr/>
            </w:rPrChange>
          </w:rPr>
          <w:t xml:space="preserve">in </w:t>
        </w:r>
        <w:r w:rsidRPr="004072B1">
          <w:rPr>
            <w:i/>
            <w:rPrChange w:id="52701" w:author="Draft version 2" w:date="2020-04-03T01:44:00Z">
              <w:rPr>
                <w:i/>
              </w:rPr>
            </w:rPrChange>
          </w:rPr>
          <w:t>SL-PreconfigurationNR</w:t>
        </w:r>
        <w:r w:rsidRPr="004072B1">
          <w:rPr>
            <w:rPrChange w:id="52702" w:author="Draft version 2" w:date="2020-04-03T01:44:00Z">
              <w:rPr/>
            </w:rPrChange>
          </w:rPr>
          <w:t>, as</w:t>
        </w:r>
        <w:r w:rsidRPr="004072B1">
          <w:rPr>
            <w:i/>
            <w:rPrChange w:id="52703" w:author="Draft version 2" w:date="2020-04-03T01:44:00Z">
              <w:rPr>
                <w:i/>
              </w:rPr>
            </w:rPrChange>
          </w:rPr>
          <w:t xml:space="preserve"> </w:t>
        </w:r>
        <w:r w:rsidRPr="004072B1">
          <w:rPr>
            <w:rPrChange w:id="52704" w:author="Draft version 2" w:date="2020-04-03T01:44:00Z">
              <w:rPr/>
            </w:rPrChange>
          </w:rPr>
          <w:t>defined in sub-clause 9.</w:t>
        </w:r>
      </w:ins>
      <w:ins w:id="52705" w:author="CR#1493r1" w:date="2020-03-28T01:22:00Z">
        <w:r w:rsidR="005A0446" w:rsidRPr="004072B1">
          <w:rPr>
            <w:rPrChange w:id="52706" w:author="Draft version 2" w:date="2020-04-03T01:44:00Z">
              <w:rPr/>
            </w:rPrChange>
          </w:rPr>
          <w:t>3</w:t>
        </w:r>
      </w:ins>
      <w:ins w:id="52707" w:author="CR#1493r1" w:date="2020-03-27T00:23:00Z">
        <w:r w:rsidRPr="004072B1">
          <w:rPr>
            <w:rPrChange w:id="52708" w:author="Draft version 2" w:date="2020-04-03T01:44:00Z">
              <w:rPr/>
            </w:rPrChange>
          </w:rPr>
          <w:t>;</w:t>
        </w:r>
      </w:ins>
    </w:p>
    <w:p w14:paraId="351125AC" w14:textId="707705E1" w:rsidR="00333A90" w:rsidRPr="004072B1" w:rsidRDefault="00333A90" w:rsidP="00333A90">
      <w:pPr>
        <w:pStyle w:val="Heading3"/>
        <w:rPr>
          <w:ins w:id="52709" w:author="CR#1493r1" w:date="2020-03-27T00:23:00Z"/>
          <w:rPrChange w:id="52710" w:author="Draft version 2" w:date="2020-04-03T01:44:00Z">
            <w:rPr>
              <w:ins w:id="52711" w:author="CR#1493r1" w:date="2020-03-27T00:23:00Z"/>
            </w:rPr>
          </w:rPrChange>
        </w:rPr>
      </w:pPr>
      <w:bookmarkStart w:id="52712" w:name="_Toc36756931"/>
      <w:ins w:id="52713" w:author="CR#1493r1" w:date="2020-03-27T00:26:00Z">
        <w:r w:rsidRPr="004072B1">
          <w:rPr>
            <w:rPrChange w:id="52714" w:author="Draft version 2" w:date="2020-04-03T01:44:00Z">
              <w:rPr/>
            </w:rPrChange>
          </w:rPr>
          <w:t>5.8</w:t>
        </w:r>
      </w:ins>
      <w:ins w:id="52715" w:author="CR#1493r1" w:date="2020-03-27T00:23:00Z">
        <w:r w:rsidRPr="004072B1">
          <w:rPr>
            <w:rPrChange w:id="52716" w:author="Draft version 2" w:date="2020-04-03T01:44:00Z">
              <w:rPr/>
            </w:rPrChange>
          </w:rPr>
          <w:t>.8</w:t>
        </w:r>
        <w:r w:rsidRPr="004072B1">
          <w:rPr>
            <w:rPrChange w:id="52717" w:author="Draft version 2" w:date="2020-04-03T01:44:00Z">
              <w:rPr/>
            </w:rPrChange>
          </w:rPr>
          <w:tab/>
          <w:t>Sidelink communication transmission</w:t>
        </w:r>
        <w:bookmarkEnd w:id="52712"/>
      </w:ins>
    </w:p>
    <w:p w14:paraId="6DDF0508" w14:textId="77777777" w:rsidR="00333A90" w:rsidRPr="004072B1" w:rsidRDefault="00333A90" w:rsidP="00333A90">
      <w:pPr>
        <w:rPr>
          <w:ins w:id="52718" w:author="CR#1493r1" w:date="2020-03-27T00:23:00Z"/>
          <w:rFonts w:eastAsia="DengXian"/>
          <w:rPrChange w:id="52719" w:author="Draft version 2" w:date="2020-04-03T01:44:00Z">
            <w:rPr>
              <w:ins w:id="52720" w:author="CR#1493r1" w:date="2020-03-27T00:23:00Z"/>
              <w:rFonts w:eastAsia="DengXian"/>
            </w:rPr>
          </w:rPrChange>
        </w:rPr>
      </w:pPr>
      <w:ins w:id="52721" w:author="CR#1493r1" w:date="2020-03-27T00:23:00Z">
        <w:r w:rsidRPr="004072B1">
          <w:rPr>
            <w:rPrChange w:id="52722" w:author="Draft version 2" w:date="2020-04-03T01:44:00Z">
              <w:rPr/>
            </w:rPrChange>
          </w:rPr>
          <w:t>A UE capable of NR sidelink communication that is configured by upper layers to transmit</w:t>
        </w:r>
        <w:r w:rsidRPr="004072B1">
          <w:rPr>
            <w:lang w:eastAsia="zh-CN"/>
            <w:rPrChange w:id="52723" w:author="Draft version 2" w:date="2020-04-03T01:44:00Z">
              <w:rPr>
                <w:lang w:eastAsia="zh-CN"/>
              </w:rPr>
            </w:rPrChange>
          </w:rPr>
          <w:t xml:space="preserve"> </w:t>
        </w:r>
        <w:r w:rsidRPr="004072B1">
          <w:rPr>
            <w:rPrChange w:id="52724" w:author="Draft version 2" w:date="2020-04-03T01:44:00Z">
              <w:rPr/>
            </w:rPrChange>
          </w:rPr>
          <w:t xml:space="preserve">NR </w:t>
        </w:r>
        <w:r w:rsidRPr="004072B1">
          <w:rPr>
            <w:lang w:eastAsia="zh-CN"/>
            <w:rPrChange w:id="52725" w:author="Draft version 2" w:date="2020-04-03T01:44:00Z">
              <w:rPr>
                <w:lang w:eastAsia="zh-CN"/>
              </w:rPr>
            </w:rPrChange>
          </w:rPr>
          <w:t>sidelink communication</w:t>
        </w:r>
        <w:r w:rsidRPr="004072B1">
          <w:rPr>
            <w:rPrChange w:id="52726" w:author="Draft version 2" w:date="2020-04-03T01:44:00Z">
              <w:rPr/>
            </w:rPrChange>
          </w:rPr>
          <w:t xml:space="preserve"> and has related data to be transmitted shall:</w:t>
        </w:r>
        <w:r w:rsidRPr="004072B1">
          <w:rPr>
            <w:rFonts w:eastAsia="DengXian"/>
            <w:lang w:eastAsia="zh-CN"/>
            <w:rPrChange w:id="52727" w:author="Draft version 2" w:date="2020-04-03T01:44:00Z">
              <w:rPr>
                <w:rFonts w:eastAsia="DengXian"/>
                <w:color w:val="0070C0"/>
                <w:lang w:eastAsia="zh-CN"/>
              </w:rPr>
            </w:rPrChange>
          </w:rPr>
          <w:t xml:space="preserve"> </w:t>
        </w:r>
      </w:ins>
    </w:p>
    <w:p w14:paraId="1FD10409" w14:textId="7590FDA6" w:rsidR="00333A90" w:rsidRPr="004072B1" w:rsidRDefault="00333A90" w:rsidP="00333A90">
      <w:pPr>
        <w:pStyle w:val="B1"/>
        <w:rPr>
          <w:ins w:id="52728" w:author="CR#1493r1" w:date="2020-03-27T00:23:00Z"/>
          <w:rPrChange w:id="52729" w:author="Draft version 2" w:date="2020-04-03T01:44:00Z">
            <w:rPr>
              <w:ins w:id="52730" w:author="CR#1493r1" w:date="2020-03-27T00:23:00Z"/>
            </w:rPr>
          </w:rPrChange>
        </w:rPr>
      </w:pPr>
      <w:ins w:id="52731" w:author="CR#1493r1" w:date="2020-03-27T00:23:00Z">
        <w:r w:rsidRPr="004072B1">
          <w:rPr>
            <w:rPrChange w:id="52732" w:author="Draft version 2" w:date="2020-04-03T01:44:00Z">
              <w:rPr/>
            </w:rPrChange>
          </w:rPr>
          <w:t>1&gt;</w:t>
        </w:r>
        <w:r w:rsidRPr="004072B1">
          <w:rPr>
            <w:rPrChange w:id="52733" w:author="Draft version 2" w:date="2020-04-03T01:44:00Z">
              <w:rPr/>
            </w:rPrChange>
          </w:rPr>
          <w:tab/>
          <w:t xml:space="preserve">if the conditions for NR sidelink communication operation as defined in </w:t>
        </w:r>
      </w:ins>
      <w:ins w:id="52734" w:author="CR#1493r1" w:date="2020-03-27T00:26:00Z">
        <w:r w:rsidRPr="004072B1">
          <w:rPr>
            <w:rPrChange w:id="52735" w:author="Draft version 2" w:date="2020-04-03T01:44:00Z">
              <w:rPr/>
            </w:rPrChange>
          </w:rPr>
          <w:t>5.8</w:t>
        </w:r>
      </w:ins>
      <w:ins w:id="52736" w:author="CR#1493r1" w:date="2020-03-27T00:23:00Z">
        <w:r w:rsidRPr="004072B1">
          <w:rPr>
            <w:rPrChange w:id="52737" w:author="Draft version 2" w:date="2020-04-03T01:44:00Z">
              <w:rPr/>
            </w:rPrChange>
          </w:rPr>
          <w:t>.2 are met:</w:t>
        </w:r>
      </w:ins>
    </w:p>
    <w:p w14:paraId="30949820" w14:textId="5FAD8227" w:rsidR="00333A90" w:rsidRPr="004072B1" w:rsidRDefault="00333A90" w:rsidP="00333A90">
      <w:pPr>
        <w:pStyle w:val="B2"/>
        <w:rPr>
          <w:ins w:id="52738" w:author="CR#1493r1" w:date="2020-03-27T00:23:00Z"/>
          <w:rPrChange w:id="52739" w:author="Draft version 2" w:date="2020-04-03T01:44:00Z">
            <w:rPr>
              <w:ins w:id="52740" w:author="CR#1493r1" w:date="2020-03-27T00:23:00Z"/>
            </w:rPr>
          </w:rPrChange>
        </w:rPr>
      </w:pPr>
      <w:ins w:id="52741" w:author="CR#1493r1" w:date="2020-03-27T00:23:00Z">
        <w:r w:rsidRPr="004072B1">
          <w:rPr>
            <w:rPrChange w:id="52742" w:author="Draft version 2" w:date="2020-04-03T01:44:00Z">
              <w:rPr/>
            </w:rPrChange>
          </w:rPr>
          <w:t>2&gt;</w:t>
        </w:r>
        <w:r w:rsidRPr="004072B1">
          <w:rPr>
            <w:rPrChange w:id="52743" w:author="Draft version 2" w:date="2020-04-03T01:44:00Z">
              <w:rPr/>
            </w:rPrChange>
          </w:rPr>
          <w:tab/>
          <w:t xml:space="preserve">if the frequency used for NR sidelink communication is included in </w:t>
        </w:r>
        <w:r w:rsidRPr="004072B1">
          <w:rPr>
            <w:i/>
            <w:rPrChange w:id="52744" w:author="Draft version 2" w:date="2020-04-03T01:44:00Z">
              <w:rPr>
                <w:i/>
              </w:rPr>
            </w:rPrChange>
          </w:rPr>
          <w:t>sl-FreqInfoToAddModList</w:t>
        </w:r>
        <w:r w:rsidRPr="004072B1">
          <w:rPr>
            <w:rPrChange w:id="52745" w:author="Draft version 2" w:date="2020-04-03T01:44:00Z">
              <w:rPr/>
            </w:rPrChange>
          </w:rPr>
          <w:t xml:space="preserve"> in </w:t>
        </w:r>
        <w:r w:rsidRPr="004072B1">
          <w:rPr>
            <w:i/>
            <w:rPrChange w:id="52746" w:author="Draft version 2" w:date="2020-04-03T01:44:00Z">
              <w:rPr>
                <w:i/>
              </w:rPr>
            </w:rPrChange>
          </w:rPr>
          <w:t>sl-ConfigDedicatedNR</w:t>
        </w:r>
        <w:r w:rsidRPr="004072B1">
          <w:rPr>
            <w:rPrChange w:id="52747" w:author="Draft version 2" w:date="2020-04-03T01:44:00Z">
              <w:rPr/>
            </w:rPrChange>
          </w:rPr>
          <w:t xml:space="preserve"> within</w:t>
        </w:r>
        <w:r w:rsidRPr="004072B1">
          <w:rPr>
            <w:i/>
            <w:rPrChange w:id="52748" w:author="Draft version 2" w:date="2020-04-03T01:44:00Z">
              <w:rPr>
                <w:i/>
              </w:rPr>
            </w:rPrChange>
          </w:rPr>
          <w:t xml:space="preserve"> RRCReconfiguration</w:t>
        </w:r>
        <w:r w:rsidRPr="004072B1">
          <w:rPr>
            <w:rPrChange w:id="52749" w:author="Draft version 2" w:date="2020-04-03T01:44:00Z">
              <w:rPr/>
            </w:rPrChange>
          </w:rPr>
          <w:t xml:space="preserve"> message or included</w:t>
        </w:r>
        <w:r w:rsidRPr="004072B1">
          <w:rPr>
            <w:i/>
            <w:rPrChange w:id="52750" w:author="Draft version 2" w:date="2020-04-03T01:44:00Z">
              <w:rPr>
                <w:i/>
              </w:rPr>
            </w:rPrChange>
          </w:rPr>
          <w:t xml:space="preserve"> </w:t>
        </w:r>
        <w:r w:rsidRPr="004072B1">
          <w:rPr>
            <w:rPrChange w:id="52751" w:author="Draft version 2" w:date="2020-04-03T01:44:00Z">
              <w:rPr/>
            </w:rPrChange>
          </w:rPr>
          <w:t xml:space="preserve">in </w:t>
        </w:r>
        <w:r w:rsidRPr="004072B1">
          <w:rPr>
            <w:i/>
            <w:rPrChange w:id="52752" w:author="Draft version 2" w:date="2020-04-03T01:44:00Z">
              <w:rPr>
                <w:i/>
              </w:rPr>
            </w:rPrChange>
          </w:rPr>
          <w:t>sl-ConfigCommonNR</w:t>
        </w:r>
        <w:r w:rsidRPr="004072B1">
          <w:rPr>
            <w:rPrChange w:id="52753" w:author="Draft version 2" w:date="2020-04-03T01:44:00Z">
              <w:rPr/>
            </w:rPrChange>
          </w:rPr>
          <w:t xml:space="preserve"> within </w:t>
        </w:r>
      </w:ins>
      <w:ins w:id="52754" w:author="CR#1493r1" w:date="2020-03-28T01:13:00Z">
        <w:r w:rsidR="005A0446" w:rsidRPr="004072B1">
          <w:rPr>
            <w:i/>
            <w:rPrChange w:id="52755" w:author="Draft version 2" w:date="2020-04-03T01:44:00Z">
              <w:rPr>
                <w:i/>
              </w:rPr>
            </w:rPrChange>
          </w:rPr>
          <w:t>SIB12</w:t>
        </w:r>
      </w:ins>
      <w:ins w:id="52756" w:author="CR#1493r1" w:date="2020-03-27T00:23:00Z">
        <w:r w:rsidRPr="004072B1">
          <w:rPr>
            <w:rPrChange w:id="52757" w:author="Draft version 2" w:date="2020-04-03T01:44:00Z">
              <w:rPr/>
            </w:rPrChange>
          </w:rPr>
          <w:t>:</w:t>
        </w:r>
      </w:ins>
    </w:p>
    <w:p w14:paraId="4F9CC8B5" w14:textId="77777777" w:rsidR="00333A90" w:rsidRPr="004072B1" w:rsidRDefault="00333A90" w:rsidP="00333A90">
      <w:pPr>
        <w:pStyle w:val="B3"/>
        <w:rPr>
          <w:ins w:id="52758" w:author="CR#1493r1" w:date="2020-03-27T00:23:00Z"/>
          <w:rFonts w:eastAsia="DengXian"/>
          <w:lang w:eastAsia="zh-CN"/>
          <w:rPrChange w:id="52759" w:author="Draft version 2" w:date="2020-04-03T01:44:00Z">
            <w:rPr>
              <w:ins w:id="52760" w:author="CR#1493r1" w:date="2020-03-27T00:23:00Z"/>
              <w:rFonts w:eastAsia="DengXian"/>
              <w:lang w:eastAsia="zh-CN"/>
            </w:rPr>
          </w:rPrChange>
        </w:rPr>
      </w:pPr>
      <w:ins w:id="52761" w:author="CR#1493r1" w:date="2020-03-27T00:23:00Z">
        <w:r w:rsidRPr="004072B1">
          <w:rPr>
            <w:rPrChange w:id="52762" w:author="Draft version 2" w:date="2020-04-03T01:44:00Z">
              <w:rPr/>
            </w:rPrChange>
          </w:rPr>
          <w:lastRenderedPageBreak/>
          <w:t>3&gt;</w:t>
        </w:r>
        <w:r w:rsidRPr="004072B1">
          <w:rPr>
            <w:rPrChange w:id="52763" w:author="Draft version 2" w:date="2020-04-03T01:44:00Z">
              <w:rPr/>
            </w:rPrChange>
          </w:rPr>
          <w:tab/>
          <w:t xml:space="preserve">if the UE is in RRC_CONNECTED and uses </w:t>
        </w:r>
        <w:r w:rsidRPr="004072B1">
          <w:rPr>
            <w:lang w:eastAsia="zh-CN"/>
            <w:rPrChange w:id="52764" w:author="Draft version 2" w:date="2020-04-03T01:44:00Z">
              <w:rPr>
                <w:lang w:eastAsia="zh-CN"/>
              </w:rPr>
            </w:rPrChange>
          </w:rPr>
          <w:t xml:space="preserve">the frequency </w:t>
        </w:r>
        <w:r w:rsidRPr="004072B1">
          <w:rPr>
            <w:rPrChange w:id="52765" w:author="Draft version 2" w:date="2020-04-03T01:44:00Z">
              <w:rPr/>
            </w:rPrChange>
          </w:rPr>
          <w:t>included in</w:t>
        </w:r>
        <w:r w:rsidRPr="004072B1">
          <w:rPr>
            <w:i/>
            <w:rPrChange w:id="52766" w:author="Draft version 2" w:date="2020-04-03T01:44:00Z">
              <w:rPr>
                <w:i/>
              </w:rPr>
            </w:rPrChange>
          </w:rPr>
          <w:t xml:space="preserve"> sl-ConfigDedicatedNR</w:t>
        </w:r>
        <w:r w:rsidRPr="004072B1">
          <w:rPr>
            <w:rPrChange w:id="52767" w:author="Draft version 2" w:date="2020-04-03T01:44:00Z">
              <w:rPr/>
            </w:rPrChange>
          </w:rPr>
          <w:t xml:space="preserve"> within </w:t>
        </w:r>
        <w:r w:rsidRPr="004072B1">
          <w:rPr>
            <w:i/>
            <w:rPrChange w:id="52768" w:author="Draft version 2" w:date="2020-04-03T01:44:00Z">
              <w:rPr>
                <w:i/>
              </w:rPr>
            </w:rPrChange>
          </w:rPr>
          <w:t>RRCReconfiguration</w:t>
        </w:r>
        <w:r w:rsidRPr="004072B1">
          <w:rPr>
            <w:rPrChange w:id="52769" w:author="Draft version 2" w:date="2020-04-03T01:44:00Z">
              <w:rPr/>
            </w:rPrChange>
          </w:rPr>
          <w:t xml:space="preserve"> message:</w:t>
        </w:r>
      </w:ins>
    </w:p>
    <w:p w14:paraId="4CCCB3BA" w14:textId="77777777" w:rsidR="00333A90" w:rsidRPr="004072B1" w:rsidRDefault="00333A90" w:rsidP="00333A90">
      <w:pPr>
        <w:pStyle w:val="B4"/>
        <w:rPr>
          <w:ins w:id="52770" w:author="CR#1493r1" w:date="2020-03-27T00:23:00Z"/>
          <w:rPrChange w:id="52771" w:author="Draft version 2" w:date="2020-04-03T01:44:00Z">
            <w:rPr>
              <w:ins w:id="52772" w:author="CR#1493r1" w:date="2020-03-27T00:23:00Z"/>
            </w:rPr>
          </w:rPrChange>
        </w:rPr>
      </w:pPr>
      <w:ins w:id="52773" w:author="CR#1493r1" w:date="2020-03-27T00:23:00Z">
        <w:r w:rsidRPr="004072B1">
          <w:rPr>
            <w:rPrChange w:id="52774" w:author="Draft version 2" w:date="2020-04-03T01:44:00Z">
              <w:rPr/>
            </w:rPrChange>
          </w:rPr>
          <w:t>4&gt;</w:t>
        </w:r>
        <w:r w:rsidRPr="004072B1">
          <w:rPr>
            <w:rPrChange w:id="52775" w:author="Draft version 2" w:date="2020-04-03T01:44:00Z">
              <w:rPr/>
            </w:rPrChange>
          </w:rPr>
          <w:tab/>
          <w:t xml:space="preserve">if the UE is configured with </w:t>
        </w:r>
        <w:r w:rsidRPr="004072B1">
          <w:rPr>
            <w:i/>
            <w:rPrChange w:id="52776" w:author="Draft version 2" w:date="2020-04-03T01:44:00Z">
              <w:rPr>
                <w:i/>
              </w:rPr>
            </w:rPrChange>
          </w:rPr>
          <w:t>sl-ScheduledConfig</w:t>
        </w:r>
        <w:r w:rsidRPr="004072B1">
          <w:rPr>
            <w:rPrChange w:id="52777" w:author="Draft version 2" w:date="2020-04-03T01:44:00Z">
              <w:rPr/>
            </w:rPrChange>
          </w:rPr>
          <w:t>:</w:t>
        </w:r>
      </w:ins>
    </w:p>
    <w:p w14:paraId="6417B698" w14:textId="4CB702E6" w:rsidR="00333A90" w:rsidRPr="004072B1" w:rsidRDefault="00333A90" w:rsidP="00333A90">
      <w:pPr>
        <w:pStyle w:val="B6"/>
        <w:ind w:left="1701"/>
        <w:rPr>
          <w:ins w:id="52778" w:author="CR#1493r1" w:date="2020-03-27T00:23:00Z"/>
          <w:rPrChange w:id="52779" w:author="Draft version 2" w:date="2020-04-03T01:44:00Z">
            <w:rPr>
              <w:ins w:id="52780" w:author="CR#1493r1" w:date="2020-03-27T00:23:00Z"/>
            </w:rPr>
          </w:rPrChange>
        </w:rPr>
      </w:pPr>
      <w:ins w:id="52781" w:author="CR#1493r1" w:date="2020-03-27T00:23:00Z">
        <w:r w:rsidRPr="004072B1">
          <w:rPr>
            <w:rPrChange w:id="52782" w:author="Draft version 2" w:date="2020-04-03T01:44:00Z">
              <w:rPr/>
            </w:rPrChange>
          </w:rPr>
          <w:t>5&gt;</w:t>
        </w:r>
      </w:ins>
      <w:ins w:id="52783" w:author="CR#1493r1" w:date="2020-03-27T00:31:00Z">
        <w:r w:rsidRPr="004072B1">
          <w:rPr>
            <w:rPrChange w:id="52784" w:author="Draft version 2" w:date="2020-04-03T01:44:00Z">
              <w:rPr/>
            </w:rPrChange>
          </w:rPr>
          <w:tab/>
        </w:r>
      </w:ins>
      <w:ins w:id="52785" w:author="CR#1493r1" w:date="2020-03-27T00:23:00Z">
        <w:r w:rsidRPr="004072B1">
          <w:rPr>
            <w:rPrChange w:id="52786" w:author="Draft version 2" w:date="2020-04-03T01:44:00Z">
              <w:rPr/>
            </w:rPrChange>
          </w:rPr>
          <w:t xml:space="preserve">if T310 for MCG or T311 is running; and if </w:t>
        </w:r>
        <w:r w:rsidRPr="004072B1">
          <w:rPr>
            <w:i/>
            <w:rPrChange w:id="52787" w:author="Draft version 2" w:date="2020-04-03T01:44:00Z">
              <w:rPr>
                <w:i/>
              </w:rPr>
            </w:rPrChange>
          </w:rPr>
          <w:t>sl-TxPoolExceptional</w:t>
        </w:r>
        <w:r w:rsidRPr="004072B1">
          <w:rPr>
            <w:rPrChange w:id="52788" w:author="Draft version 2" w:date="2020-04-03T01:44:00Z">
              <w:rPr/>
            </w:rPrChange>
          </w:rPr>
          <w:t xml:space="preserve"> is included in </w:t>
        </w:r>
        <w:r w:rsidRPr="004072B1">
          <w:rPr>
            <w:i/>
            <w:rPrChange w:id="52789" w:author="Draft version 2" w:date="2020-04-03T01:44:00Z">
              <w:rPr>
                <w:i/>
              </w:rPr>
            </w:rPrChange>
          </w:rPr>
          <w:t>sl-FreqInfoList</w:t>
        </w:r>
        <w:r w:rsidRPr="004072B1">
          <w:rPr>
            <w:rPrChange w:id="52790" w:author="Draft version 2" w:date="2020-04-03T01:44:00Z">
              <w:rPr/>
            </w:rPrChange>
          </w:rPr>
          <w:t xml:space="preserve"> for the concerned frequency in </w:t>
        </w:r>
      </w:ins>
      <w:ins w:id="52791" w:author="CR#1493r1" w:date="2020-03-28T01:13:00Z">
        <w:r w:rsidR="005A0446" w:rsidRPr="004072B1">
          <w:rPr>
            <w:i/>
            <w:rPrChange w:id="52792" w:author="Draft version 2" w:date="2020-04-03T01:44:00Z">
              <w:rPr>
                <w:i/>
              </w:rPr>
            </w:rPrChange>
          </w:rPr>
          <w:t>SIB12</w:t>
        </w:r>
      </w:ins>
      <w:ins w:id="52793" w:author="CR#1493r1" w:date="2020-03-27T00:23:00Z">
        <w:r w:rsidRPr="004072B1">
          <w:rPr>
            <w:rPrChange w:id="52794" w:author="Draft version 2" w:date="2020-04-03T01:44:00Z">
              <w:rPr/>
            </w:rPrChange>
          </w:rPr>
          <w:t xml:space="preserve"> or included in in </w:t>
        </w:r>
        <w:r w:rsidRPr="004072B1">
          <w:rPr>
            <w:i/>
            <w:rPrChange w:id="52795" w:author="Draft version 2" w:date="2020-04-03T01:44:00Z">
              <w:rPr>
                <w:i/>
              </w:rPr>
            </w:rPrChange>
          </w:rPr>
          <w:t>RRCReconfiguration</w:t>
        </w:r>
        <w:r w:rsidRPr="004072B1">
          <w:rPr>
            <w:rPrChange w:id="52796" w:author="Draft version 2" w:date="2020-04-03T01:44:00Z">
              <w:rPr/>
            </w:rPrChange>
          </w:rPr>
          <w:t>; or</w:t>
        </w:r>
      </w:ins>
    </w:p>
    <w:p w14:paraId="7CC4BEC1" w14:textId="46F7DE8B" w:rsidR="00333A90" w:rsidRPr="004072B1" w:rsidRDefault="00333A90" w:rsidP="00333A90">
      <w:pPr>
        <w:pStyle w:val="B6"/>
        <w:ind w:left="1701"/>
        <w:rPr>
          <w:ins w:id="52797" w:author="CR#1493r1" w:date="2020-03-27T00:23:00Z"/>
          <w:rPrChange w:id="52798" w:author="Draft version 2" w:date="2020-04-03T01:44:00Z">
            <w:rPr>
              <w:ins w:id="52799" w:author="CR#1493r1" w:date="2020-03-27T00:23:00Z"/>
            </w:rPr>
          </w:rPrChange>
        </w:rPr>
      </w:pPr>
      <w:ins w:id="52800" w:author="CR#1493r1" w:date="2020-03-27T00:23:00Z">
        <w:r w:rsidRPr="004072B1">
          <w:rPr>
            <w:rPrChange w:id="52801" w:author="Draft version 2" w:date="2020-04-03T01:44:00Z">
              <w:rPr/>
            </w:rPrChange>
          </w:rPr>
          <w:t>5&gt;</w:t>
        </w:r>
        <w:r w:rsidRPr="004072B1">
          <w:rPr>
            <w:rPrChange w:id="52802" w:author="Draft version 2" w:date="2020-04-03T01:44:00Z">
              <w:rPr/>
            </w:rPrChange>
          </w:rPr>
          <w:tab/>
          <w:t xml:space="preserve">if T301 is running and the cell on which the UE initiated RRC connection re-establishment provides </w:t>
        </w:r>
      </w:ins>
      <w:ins w:id="52803" w:author="CR#1493r1" w:date="2020-03-28T01:13:00Z">
        <w:r w:rsidR="005A0446" w:rsidRPr="004072B1">
          <w:rPr>
            <w:i/>
            <w:rPrChange w:id="52804" w:author="Draft version 2" w:date="2020-04-03T01:44:00Z">
              <w:rPr>
                <w:i/>
              </w:rPr>
            </w:rPrChange>
          </w:rPr>
          <w:t>SIB12</w:t>
        </w:r>
      </w:ins>
      <w:ins w:id="52805" w:author="CR#1493r1" w:date="2020-03-27T00:23:00Z">
        <w:r w:rsidRPr="004072B1">
          <w:rPr>
            <w:rPrChange w:id="52806" w:author="Draft version 2" w:date="2020-04-03T01:44:00Z">
              <w:rPr/>
            </w:rPrChange>
          </w:rPr>
          <w:t xml:space="preserve"> including </w:t>
        </w:r>
        <w:r w:rsidRPr="004072B1">
          <w:rPr>
            <w:i/>
            <w:rPrChange w:id="52807" w:author="Draft version 2" w:date="2020-04-03T01:44:00Z">
              <w:rPr>
                <w:i/>
              </w:rPr>
            </w:rPrChange>
          </w:rPr>
          <w:t>sl-TxPoolExceptional</w:t>
        </w:r>
        <w:r w:rsidRPr="004072B1">
          <w:rPr>
            <w:rPrChange w:id="52808" w:author="Draft version 2" w:date="2020-04-03T01:44:00Z">
              <w:rPr/>
            </w:rPrChange>
          </w:rPr>
          <w:t xml:space="preserve"> for the concerned frequency; or</w:t>
        </w:r>
      </w:ins>
    </w:p>
    <w:p w14:paraId="22D6F4A4" w14:textId="77777777" w:rsidR="00333A90" w:rsidRPr="004072B1" w:rsidRDefault="00333A90" w:rsidP="00333A90">
      <w:pPr>
        <w:pStyle w:val="B6"/>
        <w:ind w:left="1701"/>
        <w:rPr>
          <w:ins w:id="52809" w:author="CR#1493r1" w:date="2020-03-27T00:23:00Z"/>
          <w:rPrChange w:id="52810" w:author="Draft version 2" w:date="2020-04-03T01:44:00Z">
            <w:rPr>
              <w:ins w:id="52811" w:author="CR#1493r1" w:date="2020-03-27T00:23:00Z"/>
            </w:rPr>
          </w:rPrChange>
        </w:rPr>
      </w:pPr>
      <w:ins w:id="52812" w:author="CR#1493r1" w:date="2020-03-27T00:23:00Z">
        <w:r w:rsidRPr="004072B1">
          <w:rPr>
            <w:rPrChange w:id="52813" w:author="Draft version 2" w:date="2020-04-03T01:44:00Z">
              <w:rPr/>
            </w:rPrChange>
          </w:rPr>
          <w:t>5&gt;</w:t>
        </w:r>
        <w:r w:rsidRPr="004072B1">
          <w:rPr>
            <w:rPrChange w:id="52814" w:author="Draft version 2" w:date="2020-04-03T01:44:00Z">
              <w:rPr/>
            </w:rPrChange>
          </w:rPr>
          <w:tab/>
          <w:t xml:space="preserve">if T304 for MCG is running and the UE is configured with </w:t>
        </w:r>
        <w:r w:rsidRPr="004072B1">
          <w:rPr>
            <w:i/>
            <w:rPrChange w:id="52815" w:author="Draft version 2" w:date="2020-04-03T01:44:00Z">
              <w:rPr>
                <w:i/>
              </w:rPr>
            </w:rPrChange>
          </w:rPr>
          <w:t>sl-TxPoolExceptional</w:t>
        </w:r>
        <w:r w:rsidRPr="004072B1">
          <w:rPr>
            <w:rPrChange w:id="52816" w:author="Draft version 2" w:date="2020-04-03T01:44:00Z">
              <w:rPr/>
            </w:rPrChange>
          </w:rPr>
          <w:t xml:space="preserve"> included in </w:t>
        </w:r>
        <w:r w:rsidRPr="004072B1">
          <w:rPr>
            <w:i/>
            <w:rPrChange w:id="52817" w:author="Draft version 2" w:date="2020-04-03T01:44:00Z">
              <w:rPr>
                <w:i/>
              </w:rPr>
            </w:rPrChange>
          </w:rPr>
          <w:t>sl-ConfigDedicatedNR</w:t>
        </w:r>
        <w:r w:rsidRPr="004072B1">
          <w:rPr>
            <w:rPrChange w:id="52818" w:author="Draft version 2" w:date="2020-04-03T01:44:00Z">
              <w:rPr/>
            </w:rPrChange>
          </w:rPr>
          <w:t xml:space="preserve"> for the concerned frequency in </w:t>
        </w:r>
        <w:r w:rsidRPr="004072B1">
          <w:rPr>
            <w:i/>
            <w:rPrChange w:id="52819" w:author="Draft version 2" w:date="2020-04-03T01:44:00Z">
              <w:rPr>
                <w:i/>
              </w:rPr>
            </w:rPrChange>
          </w:rPr>
          <w:t>RRCReconfiguration</w:t>
        </w:r>
        <w:r w:rsidRPr="004072B1">
          <w:rPr>
            <w:rPrChange w:id="52820" w:author="Draft version 2" w:date="2020-04-03T01:44:00Z">
              <w:rPr/>
            </w:rPrChange>
          </w:rPr>
          <w:t>:</w:t>
        </w:r>
      </w:ins>
    </w:p>
    <w:p w14:paraId="2B73FB3D" w14:textId="77777777" w:rsidR="00333A90" w:rsidRPr="004072B1" w:rsidRDefault="00333A90" w:rsidP="00333A90">
      <w:pPr>
        <w:pStyle w:val="B6"/>
        <w:rPr>
          <w:ins w:id="52821" w:author="CR#1493r1" w:date="2020-03-27T00:23:00Z"/>
          <w:rPrChange w:id="52822" w:author="Draft version 2" w:date="2020-04-03T01:44:00Z">
            <w:rPr>
              <w:ins w:id="52823" w:author="CR#1493r1" w:date="2020-03-27T00:23:00Z"/>
            </w:rPr>
          </w:rPrChange>
        </w:rPr>
      </w:pPr>
      <w:ins w:id="52824" w:author="CR#1493r1" w:date="2020-03-27T00:23:00Z">
        <w:r w:rsidRPr="004072B1">
          <w:rPr>
            <w:rPrChange w:id="52825" w:author="Draft version 2" w:date="2020-04-03T01:44:00Z">
              <w:rPr/>
            </w:rPrChange>
          </w:rPr>
          <w:t>6&gt;</w:t>
        </w:r>
        <w:r w:rsidRPr="004072B1">
          <w:rPr>
            <w:rPrChange w:id="52826" w:author="Draft version 2" w:date="2020-04-03T01:44:00Z">
              <w:rPr/>
            </w:rPrChange>
          </w:rPr>
          <w:tab/>
          <w:t xml:space="preserve">configure lower layers to transmit the sidelink control information and the corresponding data based on random selection using the pool of resources indicated </w:t>
        </w:r>
        <w:r w:rsidRPr="004072B1">
          <w:rPr>
            <w:i/>
            <w:rPrChange w:id="52827" w:author="Draft version 2" w:date="2020-04-03T01:44:00Z">
              <w:rPr>
                <w:i/>
              </w:rPr>
            </w:rPrChange>
          </w:rPr>
          <w:t>sl-TxPoolExceptional</w:t>
        </w:r>
        <w:r w:rsidRPr="004072B1">
          <w:rPr>
            <w:rPrChange w:id="52828" w:author="Draft version 2" w:date="2020-04-03T01:44:00Z">
              <w:rPr/>
            </w:rPrChange>
          </w:rPr>
          <w:t xml:space="preserve"> as defined in TS 38.321 [3];</w:t>
        </w:r>
      </w:ins>
    </w:p>
    <w:p w14:paraId="1B7A2DD3" w14:textId="77777777" w:rsidR="00333A90" w:rsidRPr="004072B1" w:rsidRDefault="00333A90" w:rsidP="00333A90">
      <w:pPr>
        <w:pStyle w:val="B5"/>
        <w:rPr>
          <w:ins w:id="52829" w:author="CR#1493r1" w:date="2020-03-27T00:23:00Z"/>
          <w:rPrChange w:id="52830" w:author="Draft version 2" w:date="2020-04-03T01:44:00Z">
            <w:rPr>
              <w:ins w:id="52831" w:author="CR#1493r1" w:date="2020-03-27T00:23:00Z"/>
            </w:rPr>
          </w:rPrChange>
        </w:rPr>
      </w:pPr>
      <w:ins w:id="52832" w:author="CR#1493r1" w:date="2020-03-27T00:23:00Z">
        <w:r w:rsidRPr="004072B1">
          <w:rPr>
            <w:rPrChange w:id="52833" w:author="Draft version 2" w:date="2020-04-03T01:44:00Z">
              <w:rPr/>
            </w:rPrChange>
          </w:rPr>
          <w:t>5&gt;</w:t>
        </w:r>
        <w:r w:rsidRPr="004072B1">
          <w:rPr>
            <w:rPrChange w:id="52834" w:author="Draft version 2" w:date="2020-04-03T01:44:00Z">
              <w:rPr/>
            </w:rPrChange>
          </w:rPr>
          <w:tab/>
          <w:t>else:</w:t>
        </w:r>
      </w:ins>
    </w:p>
    <w:p w14:paraId="393CC940" w14:textId="77777777" w:rsidR="00333A90" w:rsidRPr="004072B1" w:rsidRDefault="00333A90" w:rsidP="00333A90">
      <w:pPr>
        <w:pStyle w:val="B6"/>
        <w:rPr>
          <w:ins w:id="52835" w:author="CR#1493r1" w:date="2020-03-27T00:23:00Z"/>
          <w:rPrChange w:id="52836" w:author="Draft version 2" w:date="2020-04-03T01:44:00Z">
            <w:rPr>
              <w:ins w:id="52837" w:author="CR#1493r1" w:date="2020-03-27T00:23:00Z"/>
            </w:rPr>
          </w:rPrChange>
        </w:rPr>
      </w:pPr>
      <w:ins w:id="52838" w:author="CR#1493r1" w:date="2020-03-27T00:23:00Z">
        <w:r w:rsidRPr="004072B1">
          <w:rPr>
            <w:rPrChange w:id="52839" w:author="Draft version 2" w:date="2020-04-03T01:44:00Z">
              <w:rPr/>
            </w:rPrChange>
          </w:rPr>
          <w:t>6&gt;</w:t>
        </w:r>
        <w:r w:rsidRPr="004072B1">
          <w:rPr>
            <w:rPrChange w:id="52840" w:author="Draft version 2" w:date="2020-04-03T01:44:00Z">
              <w:rPr/>
            </w:rPrChange>
          </w:rPr>
          <w:tab/>
          <w:t>configure lower layers to request the network to assign transmission resources for</w:t>
        </w:r>
        <w:r w:rsidRPr="004072B1">
          <w:rPr>
            <w:lang w:eastAsia="zh-CN"/>
            <w:rPrChange w:id="52841" w:author="Draft version 2" w:date="2020-04-03T01:44:00Z">
              <w:rPr>
                <w:lang w:eastAsia="zh-CN"/>
              </w:rPr>
            </w:rPrChange>
          </w:rPr>
          <w:t xml:space="preserve"> </w:t>
        </w:r>
        <w:r w:rsidRPr="004072B1">
          <w:rPr>
            <w:rPrChange w:id="52842" w:author="Draft version 2" w:date="2020-04-03T01:44:00Z">
              <w:rPr/>
            </w:rPrChange>
          </w:rPr>
          <w:t xml:space="preserve">NR </w:t>
        </w:r>
        <w:r w:rsidRPr="004072B1">
          <w:rPr>
            <w:lang w:eastAsia="ko-KR"/>
            <w:rPrChange w:id="52843" w:author="Draft version 2" w:date="2020-04-03T01:44:00Z">
              <w:rPr>
                <w:lang w:eastAsia="ko-KR"/>
              </w:rPr>
            </w:rPrChange>
          </w:rPr>
          <w:t>sidelink</w:t>
        </w:r>
        <w:r w:rsidRPr="004072B1">
          <w:rPr>
            <w:rPrChange w:id="52844" w:author="Draft version 2" w:date="2020-04-03T01:44:00Z">
              <w:rPr/>
            </w:rPrChange>
          </w:rPr>
          <w:t xml:space="preserve"> communication;</w:t>
        </w:r>
      </w:ins>
    </w:p>
    <w:p w14:paraId="6C016EAB" w14:textId="0E01306A" w:rsidR="00333A90" w:rsidRPr="004072B1" w:rsidRDefault="00333A90" w:rsidP="00333A90">
      <w:pPr>
        <w:pStyle w:val="B6"/>
        <w:ind w:left="1701"/>
        <w:rPr>
          <w:ins w:id="52845" w:author="CR#1493r1" w:date="2020-03-27T00:23:00Z"/>
          <w:rPrChange w:id="52846" w:author="Draft version 2" w:date="2020-04-03T01:44:00Z">
            <w:rPr>
              <w:ins w:id="52847" w:author="CR#1493r1" w:date="2020-03-27T00:23:00Z"/>
            </w:rPr>
          </w:rPrChange>
        </w:rPr>
      </w:pPr>
      <w:ins w:id="52848" w:author="CR#1493r1" w:date="2020-03-27T00:23:00Z">
        <w:r w:rsidRPr="004072B1">
          <w:rPr>
            <w:rPrChange w:id="52849" w:author="Draft version 2" w:date="2020-04-03T01:44:00Z">
              <w:rPr/>
            </w:rPrChange>
          </w:rPr>
          <w:t>5&gt;</w:t>
        </w:r>
      </w:ins>
      <w:ins w:id="52850" w:author="CR#1493r1" w:date="2020-03-27T00:31:00Z">
        <w:r w:rsidRPr="004072B1">
          <w:rPr>
            <w:rPrChange w:id="52851" w:author="Draft version 2" w:date="2020-04-03T01:44:00Z">
              <w:rPr/>
            </w:rPrChange>
          </w:rPr>
          <w:tab/>
        </w:r>
      </w:ins>
      <w:ins w:id="52852" w:author="CR#1493r1" w:date="2020-03-27T00:23:00Z">
        <w:r w:rsidRPr="004072B1">
          <w:rPr>
            <w:rPrChange w:id="52853" w:author="Draft version 2" w:date="2020-04-03T01:44:00Z">
              <w:rPr/>
            </w:rPrChange>
          </w:rPr>
          <w:t xml:space="preserve">if T310 for MCG expires, configure the lower layers to release the resources indicated by </w:t>
        </w:r>
        <w:r w:rsidRPr="004072B1">
          <w:rPr>
            <w:i/>
            <w:rPrChange w:id="52854" w:author="Draft version 2" w:date="2020-04-03T01:44:00Z">
              <w:rPr>
                <w:i/>
              </w:rPr>
            </w:rPrChange>
          </w:rPr>
          <w:t xml:space="preserve">rrc-ConfiguredSidelinkGrant </w:t>
        </w:r>
        <w:r w:rsidRPr="004072B1">
          <w:rPr>
            <w:rPrChange w:id="52855" w:author="Draft version 2" w:date="2020-04-03T01:44:00Z">
              <w:rPr/>
            </w:rPrChange>
          </w:rPr>
          <w:t>(if any);</w:t>
        </w:r>
      </w:ins>
    </w:p>
    <w:p w14:paraId="0DFF8ED5" w14:textId="77777777" w:rsidR="00333A90" w:rsidRPr="004072B1" w:rsidRDefault="00333A90" w:rsidP="00333A90">
      <w:pPr>
        <w:pStyle w:val="B4"/>
        <w:rPr>
          <w:ins w:id="52856" w:author="CR#1493r1" w:date="2020-03-27T00:23:00Z"/>
          <w:rPrChange w:id="52857" w:author="Draft version 2" w:date="2020-04-03T01:44:00Z">
            <w:rPr>
              <w:ins w:id="52858" w:author="CR#1493r1" w:date="2020-03-27T00:23:00Z"/>
            </w:rPr>
          </w:rPrChange>
        </w:rPr>
      </w:pPr>
      <w:ins w:id="52859" w:author="CR#1493r1" w:date="2020-03-27T00:23:00Z">
        <w:r w:rsidRPr="004072B1">
          <w:rPr>
            <w:rPrChange w:id="52860" w:author="Draft version 2" w:date="2020-04-03T01:44:00Z">
              <w:rPr/>
            </w:rPrChange>
          </w:rPr>
          <w:t>4&gt;</w:t>
        </w:r>
        <w:r w:rsidRPr="004072B1">
          <w:rPr>
            <w:rPrChange w:id="52861" w:author="Draft version 2" w:date="2020-04-03T01:44:00Z">
              <w:rPr/>
            </w:rPrChange>
          </w:rPr>
          <w:tab/>
          <w:t>if the UE is configured with</w:t>
        </w:r>
        <w:r w:rsidRPr="004072B1">
          <w:rPr>
            <w:i/>
            <w:rPrChange w:id="52862" w:author="Draft version 2" w:date="2020-04-03T01:44:00Z">
              <w:rPr>
                <w:i/>
              </w:rPr>
            </w:rPrChange>
          </w:rPr>
          <w:t xml:space="preserve"> </w:t>
        </w:r>
        <w:r w:rsidRPr="004072B1">
          <w:rPr>
            <w:i/>
            <w:lang w:eastAsia="zh-CN"/>
            <w:rPrChange w:id="52863" w:author="Draft version 2" w:date="2020-04-03T01:44:00Z">
              <w:rPr>
                <w:i/>
                <w:lang w:eastAsia="zh-CN"/>
              </w:rPr>
            </w:rPrChange>
          </w:rPr>
          <w:t>sl-UE-SelectedConfig</w:t>
        </w:r>
        <w:r w:rsidRPr="004072B1">
          <w:rPr>
            <w:lang w:eastAsia="zh-CN"/>
            <w:rPrChange w:id="52864" w:author="Draft version 2" w:date="2020-04-03T01:44:00Z">
              <w:rPr>
                <w:lang w:eastAsia="zh-CN"/>
              </w:rPr>
            </w:rPrChange>
          </w:rPr>
          <w:t>:</w:t>
        </w:r>
      </w:ins>
    </w:p>
    <w:p w14:paraId="20174CD5" w14:textId="77777777" w:rsidR="00333A90" w:rsidRPr="004072B1" w:rsidRDefault="00333A90" w:rsidP="00333A90">
      <w:pPr>
        <w:pStyle w:val="B5"/>
        <w:rPr>
          <w:ins w:id="52865" w:author="CR#1493r1" w:date="2020-03-27T00:23:00Z"/>
          <w:lang w:eastAsia="zh-CN"/>
          <w:rPrChange w:id="52866" w:author="Draft version 2" w:date="2020-04-03T01:44:00Z">
            <w:rPr>
              <w:ins w:id="52867" w:author="CR#1493r1" w:date="2020-03-27T00:23:00Z"/>
              <w:lang w:eastAsia="zh-CN"/>
            </w:rPr>
          </w:rPrChange>
        </w:rPr>
      </w:pPr>
      <w:ins w:id="52868" w:author="CR#1493r1" w:date="2020-03-27T00:23:00Z">
        <w:r w:rsidRPr="004072B1">
          <w:rPr>
            <w:rPrChange w:id="52869" w:author="Draft version 2" w:date="2020-04-03T01:44:00Z">
              <w:rPr/>
            </w:rPrChange>
          </w:rPr>
          <w:t>5&gt;</w:t>
        </w:r>
        <w:r w:rsidRPr="004072B1">
          <w:rPr>
            <w:rPrChange w:id="52870" w:author="Draft version 2" w:date="2020-04-03T01:44:00Z">
              <w:rPr/>
            </w:rPrChange>
          </w:rPr>
          <w:tab/>
          <w:t xml:space="preserve">if </w:t>
        </w:r>
        <w:r w:rsidRPr="004072B1">
          <w:rPr>
            <w:lang w:eastAsia="zh-CN"/>
            <w:rPrChange w:id="52871" w:author="Draft version 2" w:date="2020-04-03T01:44:00Z">
              <w:rPr>
                <w:lang w:eastAsia="zh-CN"/>
              </w:rPr>
            </w:rPrChange>
          </w:rPr>
          <w:t xml:space="preserve">a result of sensing on the resources configured in </w:t>
        </w:r>
        <w:r w:rsidRPr="004072B1">
          <w:rPr>
            <w:i/>
            <w:rPrChange w:id="52872" w:author="Draft version 2" w:date="2020-04-03T01:44:00Z">
              <w:rPr>
                <w:i/>
              </w:rPr>
            </w:rPrChange>
          </w:rPr>
          <w:t>sl-TxPoolSelectedNormal</w:t>
        </w:r>
        <w:r w:rsidRPr="004072B1">
          <w:rPr>
            <w:lang w:eastAsia="zh-CN"/>
            <w:rPrChange w:id="52873" w:author="Draft version 2" w:date="2020-04-03T01:44:00Z">
              <w:rPr>
                <w:lang w:eastAsia="zh-CN"/>
              </w:rPr>
            </w:rPrChange>
          </w:rPr>
          <w:t xml:space="preserve"> </w:t>
        </w:r>
        <w:r w:rsidRPr="004072B1">
          <w:rPr>
            <w:rFonts w:cs="Courier New"/>
            <w:lang w:eastAsia="zh-CN"/>
            <w:rPrChange w:id="52874" w:author="Draft version 2" w:date="2020-04-03T01:44:00Z">
              <w:rPr>
                <w:rFonts w:cs="Courier New"/>
                <w:lang w:eastAsia="zh-CN"/>
              </w:rPr>
            </w:rPrChange>
          </w:rPr>
          <w:t>for the concerned frequency</w:t>
        </w:r>
        <w:r w:rsidRPr="004072B1">
          <w:rPr>
            <w:lang w:eastAsia="zh-CN"/>
            <w:rPrChange w:id="52875" w:author="Draft version 2" w:date="2020-04-03T01:44:00Z">
              <w:rPr>
                <w:lang w:eastAsia="zh-CN"/>
              </w:rPr>
            </w:rPrChange>
          </w:rPr>
          <w:t xml:space="preserve"> included in </w:t>
        </w:r>
        <w:r w:rsidRPr="004072B1">
          <w:rPr>
            <w:i/>
            <w:rPrChange w:id="52876" w:author="Draft version 2" w:date="2020-04-03T01:44:00Z">
              <w:rPr>
                <w:i/>
              </w:rPr>
            </w:rPrChange>
          </w:rPr>
          <w:t>sl-ConfigDedicatedNR</w:t>
        </w:r>
        <w:r w:rsidRPr="004072B1">
          <w:rPr>
            <w:lang w:eastAsia="zh-CN"/>
            <w:rPrChange w:id="52877" w:author="Draft version 2" w:date="2020-04-03T01:44:00Z">
              <w:rPr>
                <w:lang w:eastAsia="zh-CN"/>
              </w:rPr>
            </w:rPrChange>
          </w:rPr>
          <w:t xml:space="preserve"> within</w:t>
        </w:r>
        <w:r w:rsidRPr="004072B1">
          <w:rPr>
            <w:i/>
            <w:lang w:eastAsia="zh-CN"/>
            <w:rPrChange w:id="52878" w:author="Draft version 2" w:date="2020-04-03T01:44:00Z">
              <w:rPr>
                <w:i/>
                <w:lang w:eastAsia="zh-CN"/>
              </w:rPr>
            </w:rPrChange>
          </w:rPr>
          <w:t xml:space="preserve"> </w:t>
        </w:r>
        <w:r w:rsidRPr="004072B1">
          <w:rPr>
            <w:i/>
            <w:rPrChange w:id="52879" w:author="Draft version 2" w:date="2020-04-03T01:44:00Z">
              <w:rPr>
                <w:i/>
              </w:rPr>
            </w:rPrChange>
          </w:rPr>
          <w:t>RRCReconfiguration</w:t>
        </w:r>
        <w:r w:rsidRPr="004072B1">
          <w:rPr>
            <w:lang w:eastAsia="zh-CN"/>
            <w:rPrChange w:id="52880" w:author="Draft version 2" w:date="2020-04-03T01:44:00Z">
              <w:rPr>
                <w:lang w:eastAsia="zh-CN"/>
              </w:rPr>
            </w:rPrChange>
          </w:rPr>
          <w:t xml:space="preserve"> is not available in accordance with TS 38.213 [13];</w:t>
        </w:r>
      </w:ins>
    </w:p>
    <w:p w14:paraId="38EB5DD9" w14:textId="32225047" w:rsidR="00333A90" w:rsidRPr="004072B1" w:rsidRDefault="00333A90" w:rsidP="00333A90">
      <w:pPr>
        <w:pStyle w:val="B6"/>
        <w:rPr>
          <w:ins w:id="52881" w:author="CR#1493r1" w:date="2020-03-27T00:23:00Z"/>
          <w:rPrChange w:id="52882" w:author="Draft version 2" w:date="2020-04-03T01:44:00Z">
            <w:rPr>
              <w:ins w:id="52883" w:author="CR#1493r1" w:date="2020-03-27T00:23:00Z"/>
            </w:rPr>
          </w:rPrChange>
        </w:rPr>
      </w:pPr>
      <w:ins w:id="52884" w:author="CR#1493r1" w:date="2020-03-27T00:23:00Z">
        <w:r w:rsidRPr="004072B1">
          <w:rPr>
            <w:rPrChange w:id="52885" w:author="Draft version 2" w:date="2020-04-03T01:44:00Z">
              <w:rPr/>
            </w:rPrChange>
          </w:rPr>
          <w:t>6&gt;</w:t>
        </w:r>
      </w:ins>
      <w:ins w:id="52886" w:author="CR#1493r1" w:date="2020-03-27T00:32:00Z">
        <w:r w:rsidRPr="004072B1">
          <w:rPr>
            <w:rPrChange w:id="52887" w:author="Draft version 2" w:date="2020-04-03T01:44:00Z">
              <w:rPr/>
            </w:rPrChange>
          </w:rPr>
          <w:tab/>
        </w:r>
      </w:ins>
      <w:ins w:id="52888" w:author="CR#1493r1" w:date="2020-03-27T00:23:00Z">
        <w:r w:rsidRPr="004072B1">
          <w:rPr>
            <w:rPrChange w:id="52889" w:author="Draft version 2" w:date="2020-04-03T01:44:00Z">
              <w:rPr/>
            </w:rPrChange>
          </w:rPr>
          <w:t xml:space="preserve">if </w:t>
        </w:r>
        <w:r w:rsidRPr="004072B1">
          <w:rPr>
            <w:i/>
            <w:rPrChange w:id="52890" w:author="Draft version 2" w:date="2020-04-03T01:44:00Z">
              <w:rPr>
                <w:i/>
              </w:rPr>
            </w:rPrChange>
          </w:rPr>
          <w:t xml:space="preserve">sl-TxPoolExceptional </w:t>
        </w:r>
        <w:r w:rsidRPr="004072B1">
          <w:rPr>
            <w:rPrChange w:id="52891" w:author="Draft version 2" w:date="2020-04-03T01:44:00Z">
              <w:rPr/>
            </w:rPrChange>
          </w:rPr>
          <w:t xml:space="preserve">for the concerned frequency is included in </w:t>
        </w:r>
        <w:r w:rsidRPr="004072B1">
          <w:rPr>
            <w:i/>
            <w:rPrChange w:id="52892" w:author="Draft version 2" w:date="2020-04-03T01:44:00Z">
              <w:rPr>
                <w:i/>
              </w:rPr>
            </w:rPrChange>
          </w:rPr>
          <w:t>RRCReconfiguration</w:t>
        </w:r>
        <w:r w:rsidRPr="004072B1">
          <w:rPr>
            <w:rPrChange w:id="52893" w:author="Draft version 2" w:date="2020-04-03T01:44:00Z">
              <w:rPr/>
            </w:rPrChange>
          </w:rPr>
          <w:t>; or</w:t>
        </w:r>
      </w:ins>
    </w:p>
    <w:p w14:paraId="387C18D6" w14:textId="35CA3379" w:rsidR="00333A90" w:rsidRPr="004072B1" w:rsidRDefault="00333A90" w:rsidP="00333A90">
      <w:pPr>
        <w:pStyle w:val="B6"/>
        <w:rPr>
          <w:ins w:id="52894" w:author="CR#1493r1" w:date="2020-03-27T00:23:00Z"/>
          <w:rPrChange w:id="52895" w:author="Draft version 2" w:date="2020-04-03T01:44:00Z">
            <w:rPr>
              <w:ins w:id="52896" w:author="CR#1493r1" w:date="2020-03-27T00:23:00Z"/>
            </w:rPr>
          </w:rPrChange>
        </w:rPr>
      </w:pPr>
      <w:ins w:id="52897" w:author="CR#1493r1" w:date="2020-03-27T00:23:00Z">
        <w:r w:rsidRPr="004072B1">
          <w:rPr>
            <w:rPrChange w:id="52898" w:author="Draft version 2" w:date="2020-04-03T01:44:00Z">
              <w:rPr/>
            </w:rPrChange>
          </w:rPr>
          <w:t>6&gt;</w:t>
        </w:r>
        <w:r w:rsidRPr="004072B1">
          <w:rPr>
            <w:rPrChange w:id="52899" w:author="Draft version 2" w:date="2020-04-03T01:44:00Z">
              <w:rPr/>
            </w:rPrChange>
          </w:rPr>
          <w:tab/>
          <w:t xml:space="preserve">if the PCell provides </w:t>
        </w:r>
      </w:ins>
      <w:ins w:id="52900" w:author="CR#1493r1" w:date="2020-03-28T01:13:00Z">
        <w:r w:rsidR="005A0446" w:rsidRPr="004072B1">
          <w:rPr>
            <w:i/>
            <w:rPrChange w:id="52901" w:author="Draft version 2" w:date="2020-04-03T01:44:00Z">
              <w:rPr>
                <w:i/>
              </w:rPr>
            </w:rPrChange>
          </w:rPr>
          <w:t>SIB12</w:t>
        </w:r>
      </w:ins>
      <w:ins w:id="52902" w:author="CR#1493r1" w:date="2020-03-27T00:23:00Z">
        <w:r w:rsidRPr="004072B1">
          <w:rPr>
            <w:rPrChange w:id="52903" w:author="Draft version 2" w:date="2020-04-03T01:44:00Z">
              <w:rPr/>
            </w:rPrChange>
          </w:rPr>
          <w:t xml:space="preserve"> including </w:t>
        </w:r>
        <w:r w:rsidRPr="004072B1">
          <w:rPr>
            <w:i/>
            <w:rPrChange w:id="52904" w:author="Draft version 2" w:date="2020-04-03T01:44:00Z">
              <w:rPr>
                <w:i/>
              </w:rPr>
            </w:rPrChange>
          </w:rPr>
          <w:t>sl-TxPoolExceptional</w:t>
        </w:r>
        <w:r w:rsidRPr="004072B1">
          <w:rPr>
            <w:rPrChange w:id="52905" w:author="Draft version 2" w:date="2020-04-03T01:44:00Z">
              <w:rPr/>
            </w:rPrChange>
          </w:rPr>
          <w:t xml:space="preserve"> in for the concerned frequency:</w:t>
        </w:r>
      </w:ins>
    </w:p>
    <w:p w14:paraId="0BD19CC4" w14:textId="77777777" w:rsidR="00333A90" w:rsidRPr="004072B1" w:rsidRDefault="00333A90" w:rsidP="00333A90">
      <w:pPr>
        <w:pStyle w:val="B6"/>
        <w:ind w:left="2268"/>
        <w:rPr>
          <w:ins w:id="52906" w:author="CR#1493r1" w:date="2020-03-27T00:23:00Z"/>
          <w:rPrChange w:id="52907" w:author="Draft version 2" w:date="2020-04-03T01:44:00Z">
            <w:rPr>
              <w:ins w:id="52908" w:author="CR#1493r1" w:date="2020-03-27T00:23:00Z"/>
            </w:rPr>
          </w:rPrChange>
        </w:rPr>
      </w:pPr>
      <w:ins w:id="52909" w:author="CR#1493r1" w:date="2020-03-27T00:23:00Z">
        <w:r w:rsidRPr="004072B1">
          <w:rPr>
            <w:rPrChange w:id="52910" w:author="Draft version 2" w:date="2020-04-03T01:44:00Z">
              <w:rPr/>
            </w:rPrChange>
          </w:rPr>
          <w:t>7&gt;</w:t>
        </w:r>
        <w:r w:rsidRPr="004072B1">
          <w:rPr>
            <w:rPrChange w:id="52911" w:author="Draft version 2" w:date="2020-04-03T01:44:00Z">
              <w:rPr/>
            </w:rPrChange>
          </w:rPr>
          <w:tab/>
          <w:t xml:space="preserve">configure lower layers to transmit the sidelink control information and the corresponding data based on random selection using the pool of resources indicated by </w:t>
        </w:r>
        <w:r w:rsidRPr="004072B1">
          <w:rPr>
            <w:i/>
            <w:rPrChange w:id="52912" w:author="Draft version 2" w:date="2020-04-03T01:44:00Z">
              <w:rPr>
                <w:i/>
              </w:rPr>
            </w:rPrChange>
          </w:rPr>
          <w:t>sl-TxPoolExceptional</w:t>
        </w:r>
        <w:r w:rsidRPr="004072B1">
          <w:rPr>
            <w:rPrChange w:id="52913" w:author="Draft version 2" w:date="2020-04-03T01:44:00Z">
              <w:rPr/>
            </w:rPrChange>
          </w:rPr>
          <w:t xml:space="preserve"> as defined in TS 38.321 [3];</w:t>
        </w:r>
      </w:ins>
    </w:p>
    <w:p w14:paraId="0377C893" w14:textId="77777777" w:rsidR="00333A90" w:rsidRPr="004072B1" w:rsidRDefault="00333A90" w:rsidP="00333A90">
      <w:pPr>
        <w:pStyle w:val="B5"/>
        <w:rPr>
          <w:ins w:id="52914" w:author="CR#1493r1" w:date="2020-03-27T00:23:00Z"/>
          <w:rPrChange w:id="52915" w:author="Draft version 2" w:date="2020-04-03T01:44:00Z">
            <w:rPr>
              <w:ins w:id="52916" w:author="CR#1493r1" w:date="2020-03-27T00:23:00Z"/>
            </w:rPr>
          </w:rPrChange>
        </w:rPr>
      </w:pPr>
      <w:ins w:id="52917" w:author="CR#1493r1" w:date="2020-03-27T00:23:00Z">
        <w:r w:rsidRPr="004072B1">
          <w:rPr>
            <w:rPrChange w:id="52918" w:author="Draft version 2" w:date="2020-04-03T01:44:00Z">
              <w:rPr/>
            </w:rPrChange>
          </w:rPr>
          <w:t>5&gt;</w:t>
        </w:r>
        <w:r w:rsidRPr="004072B1">
          <w:rPr>
            <w:rPrChange w:id="52919" w:author="Draft version 2" w:date="2020-04-03T01:44:00Z">
              <w:rPr/>
            </w:rPrChange>
          </w:rPr>
          <w:tab/>
          <w:t xml:space="preserve">else, if the </w:t>
        </w:r>
        <w:r w:rsidRPr="004072B1">
          <w:rPr>
            <w:i/>
            <w:lang w:eastAsia="zh-CN"/>
            <w:rPrChange w:id="52920" w:author="Draft version 2" w:date="2020-04-03T01:44:00Z">
              <w:rPr>
                <w:i/>
                <w:lang w:eastAsia="zh-CN"/>
              </w:rPr>
            </w:rPrChange>
          </w:rPr>
          <w:t xml:space="preserve">sl-TxPoolSelectedNormal </w:t>
        </w:r>
        <w:r w:rsidRPr="004072B1">
          <w:rPr>
            <w:rFonts w:cs="Courier New"/>
            <w:lang w:eastAsia="zh-CN"/>
            <w:rPrChange w:id="52921" w:author="Draft version 2" w:date="2020-04-03T01:44:00Z">
              <w:rPr>
                <w:rFonts w:cs="Courier New"/>
                <w:lang w:eastAsia="zh-CN"/>
              </w:rPr>
            </w:rPrChange>
          </w:rPr>
          <w:t xml:space="preserve">for the concerned frequency is included in the </w:t>
        </w:r>
        <w:r w:rsidRPr="004072B1">
          <w:rPr>
            <w:i/>
            <w:rPrChange w:id="52922" w:author="Draft version 2" w:date="2020-04-03T01:44:00Z">
              <w:rPr>
                <w:i/>
              </w:rPr>
            </w:rPrChange>
          </w:rPr>
          <w:t>sl-ConfigDedicatedNR</w:t>
        </w:r>
        <w:r w:rsidRPr="004072B1">
          <w:rPr>
            <w:lang w:eastAsia="zh-CN"/>
            <w:rPrChange w:id="52923" w:author="Draft version 2" w:date="2020-04-03T01:44:00Z">
              <w:rPr>
                <w:lang w:eastAsia="zh-CN"/>
              </w:rPr>
            </w:rPrChange>
          </w:rPr>
          <w:t xml:space="preserve"> within</w:t>
        </w:r>
        <w:r w:rsidRPr="004072B1">
          <w:rPr>
            <w:i/>
            <w:lang w:eastAsia="zh-CN"/>
            <w:rPrChange w:id="52924" w:author="Draft version 2" w:date="2020-04-03T01:44:00Z">
              <w:rPr>
                <w:i/>
                <w:lang w:eastAsia="zh-CN"/>
              </w:rPr>
            </w:rPrChange>
          </w:rPr>
          <w:t xml:space="preserve"> </w:t>
        </w:r>
        <w:r w:rsidRPr="004072B1">
          <w:rPr>
            <w:i/>
            <w:rPrChange w:id="52925" w:author="Draft version 2" w:date="2020-04-03T01:44:00Z">
              <w:rPr>
                <w:i/>
              </w:rPr>
            </w:rPrChange>
          </w:rPr>
          <w:t>RRCReconfiguration</w:t>
        </w:r>
        <w:r w:rsidRPr="004072B1">
          <w:rPr>
            <w:rPrChange w:id="52926" w:author="Draft version 2" w:date="2020-04-03T01:44:00Z">
              <w:rPr/>
            </w:rPrChange>
          </w:rPr>
          <w:t>:</w:t>
        </w:r>
      </w:ins>
    </w:p>
    <w:p w14:paraId="255659D0" w14:textId="77777777" w:rsidR="00333A90" w:rsidRPr="004072B1" w:rsidRDefault="00333A90" w:rsidP="00333A90">
      <w:pPr>
        <w:pStyle w:val="B6"/>
        <w:rPr>
          <w:ins w:id="52927" w:author="CR#1493r1" w:date="2020-03-27T00:23:00Z"/>
          <w:rPrChange w:id="52928" w:author="Draft version 2" w:date="2020-04-03T01:44:00Z">
            <w:rPr>
              <w:ins w:id="52929" w:author="CR#1493r1" w:date="2020-03-27T00:23:00Z"/>
            </w:rPr>
          </w:rPrChange>
        </w:rPr>
      </w:pPr>
      <w:ins w:id="52930" w:author="CR#1493r1" w:date="2020-03-27T00:23:00Z">
        <w:r w:rsidRPr="004072B1">
          <w:rPr>
            <w:rPrChange w:id="52931" w:author="Draft version 2" w:date="2020-04-03T01:44:00Z">
              <w:rPr/>
            </w:rPrChange>
          </w:rPr>
          <w:t>6&gt;</w:t>
        </w:r>
        <w:r w:rsidRPr="004072B1">
          <w:rPr>
            <w:rPrChange w:id="52932" w:author="Draft version 2" w:date="2020-04-03T01:44:00Z">
              <w:rPr/>
            </w:rPrChange>
          </w:rPr>
          <w:tab/>
          <w:t xml:space="preserve">configure lower layers to transmit the sidelink control information and the corresponding data </w:t>
        </w:r>
        <w:r w:rsidRPr="004072B1">
          <w:rPr>
            <w:lang w:eastAsia="zh-CN"/>
            <w:rPrChange w:id="52933" w:author="Draft version 2" w:date="2020-04-03T01:44:00Z">
              <w:rPr>
                <w:lang w:eastAsia="zh-CN"/>
              </w:rPr>
            </w:rPrChange>
          </w:rPr>
          <w:t xml:space="preserve">based on sensing (as defined in TS 38.321 [3] and TS 38.213 [13]) </w:t>
        </w:r>
        <w:r w:rsidRPr="004072B1">
          <w:rPr>
            <w:rPrChange w:id="52934" w:author="Draft version 2" w:date="2020-04-03T01:44:00Z">
              <w:rPr/>
            </w:rPrChange>
          </w:rPr>
          <w:t>using the resource</w:t>
        </w:r>
        <w:r w:rsidRPr="004072B1">
          <w:rPr>
            <w:lang w:eastAsia="zh-CN"/>
            <w:rPrChange w:id="52935" w:author="Draft version 2" w:date="2020-04-03T01:44:00Z">
              <w:rPr>
                <w:lang w:eastAsia="zh-CN"/>
              </w:rPr>
            </w:rPrChange>
          </w:rPr>
          <w:t xml:space="preserve"> pools</w:t>
        </w:r>
        <w:r w:rsidRPr="004072B1">
          <w:rPr>
            <w:rPrChange w:id="52936" w:author="Draft version 2" w:date="2020-04-03T01:44:00Z">
              <w:rPr/>
            </w:rPrChange>
          </w:rPr>
          <w:t xml:space="preserve"> indicated by </w:t>
        </w:r>
        <w:r w:rsidRPr="004072B1">
          <w:rPr>
            <w:i/>
            <w:lang w:eastAsia="zh-CN"/>
            <w:rPrChange w:id="52937" w:author="Draft version 2" w:date="2020-04-03T01:44:00Z">
              <w:rPr>
                <w:i/>
                <w:lang w:eastAsia="zh-CN"/>
              </w:rPr>
            </w:rPrChange>
          </w:rPr>
          <w:t xml:space="preserve">sl-TxPoolSelectedNormal </w:t>
        </w:r>
        <w:r w:rsidRPr="004072B1">
          <w:rPr>
            <w:rFonts w:cs="Courier New"/>
            <w:lang w:eastAsia="zh-CN"/>
            <w:rPrChange w:id="52938" w:author="Draft version 2" w:date="2020-04-03T01:44:00Z">
              <w:rPr>
                <w:rFonts w:cs="Courier New"/>
                <w:lang w:eastAsia="zh-CN"/>
              </w:rPr>
            </w:rPrChange>
          </w:rPr>
          <w:t>for the concerned frequency</w:t>
        </w:r>
        <w:r w:rsidRPr="004072B1">
          <w:rPr>
            <w:rPrChange w:id="52939" w:author="Draft version 2" w:date="2020-04-03T01:44:00Z">
              <w:rPr/>
            </w:rPrChange>
          </w:rPr>
          <w:t>;</w:t>
        </w:r>
      </w:ins>
    </w:p>
    <w:p w14:paraId="7CC0530E" w14:textId="77777777" w:rsidR="00333A90" w:rsidRPr="004072B1" w:rsidRDefault="00333A90" w:rsidP="00333A90">
      <w:pPr>
        <w:pStyle w:val="B3"/>
        <w:rPr>
          <w:ins w:id="52940" w:author="CR#1493r1" w:date="2020-03-27T00:23:00Z"/>
          <w:rFonts w:eastAsia="DengXian"/>
          <w:lang w:eastAsia="zh-CN"/>
          <w:rPrChange w:id="52941" w:author="Draft version 2" w:date="2020-04-03T01:44:00Z">
            <w:rPr>
              <w:ins w:id="52942" w:author="CR#1493r1" w:date="2020-03-27T00:23:00Z"/>
              <w:rFonts w:eastAsia="DengXian"/>
              <w:color w:val="0070C0"/>
              <w:lang w:eastAsia="zh-CN"/>
            </w:rPr>
          </w:rPrChange>
        </w:rPr>
      </w:pPr>
      <w:ins w:id="52943" w:author="CR#1493r1" w:date="2020-03-27T00:23:00Z">
        <w:r w:rsidRPr="004072B1">
          <w:rPr>
            <w:rPrChange w:id="52944" w:author="Draft version 2" w:date="2020-04-03T01:44:00Z">
              <w:rPr/>
            </w:rPrChange>
          </w:rPr>
          <w:t>3&gt;</w:t>
        </w:r>
        <w:r w:rsidRPr="004072B1">
          <w:rPr>
            <w:rPrChange w:id="52945" w:author="Draft version 2" w:date="2020-04-03T01:44:00Z">
              <w:rPr/>
            </w:rPrChange>
          </w:rPr>
          <w:tab/>
          <w:t>else:</w:t>
        </w:r>
      </w:ins>
    </w:p>
    <w:p w14:paraId="793F3FC3" w14:textId="50BABB43" w:rsidR="00333A90" w:rsidRPr="004072B1" w:rsidRDefault="00333A90" w:rsidP="00333A90">
      <w:pPr>
        <w:pStyle w:val="B4"/>
        <w:rPr>
          <w:ins w:id="52946" w:author="CR#1493r1" w:date="2020-03-27T00:23:00Z"/>
          <w:rFonts w:eastAsia="DengXian"/>
          <w:lang w:eastAsia="zh-CN"/>
          <w:rPrChange w:id="52947" w:author="Draft version 2" w:date="2020-04-03T01:44:00Z">
            <w:rPr>
              <w:ins w:id="52948" w:author="CR#1493r1" w:date="2020-03-27T00:23:00Z"/>
              <w:rFonts w:eastAsia="DengXian"/>
              <w:lang w:eastAsia="zh-CN"/>
            </w:rPr>
          </w:rPrChange>
        </w:rPr>
      </w:pPr>
      <w:ins w:id="52949" w:author="CR#1493r1" w:date="2020-03-27T00:23:00Z">
        <w:r w:rsidRPr="004072B1">
          <w:rPr>
            <w:rPrChange w:id="52950" w:author="Draft version 2" w:date="2020-04-03T01:44:00Z">
              <w:rPr/>
            </w:rPrChange>
          </w:rPr>
          <w:t>4&gt;</w:t>
        </w:r>
        <w:r w:rsidRPr="004072B1">
          <w:rPr>
            <w:rPrChange w:id="52951" w:author="Draft version 2" w:date="2020-04-03T01:44:00Z">
              <w:rPr/>
            </w:rPrChange>
          </w:rPr>
          <w:tab/>
          <w:t xml:space="preserve">if the cell chosen for NR sidelink communication transmission provides </w:t>
        </w:r>
      </w:ins>
      <w:ins w:id="52952" w:author="CR#1493r1" w:date="2020-03-28T01:13:00Z">
        <w:r w:rsidR="005A0446" w:rsidRPr="004072B1">
          <w:rPr>
            <w:i/>
            <w:rPrChange w:id="52953" w:author="Draft version 2" w:date="2020-04-03T01:44:00Z">
              <w:rPr>
                <w:i/>
              </w:rPr>
            </w:rPrChange>
          </w:rPr>
          <w:t>SIB12</w:t>
        </w:r>
      </w:ins>
      <w:ins w:id="52954" w:author="CR#1493r1" w:date="2020-03-27T00:23:00Z">
        <w:r w:rsidRPr="004072B1">
          <w:rPr>
            <w:rPrChange w:id="52955" w:author="Draft version 2" w:date="2020-04-03T01:44:00Z">
              <w:rPr/>
            </w:rPrChange>
          </w:rPr>
          <w:t>:</w:t>
        </w:r>
      </w:ins>
    </w:p>
    <w:p w14:paraId="0A7E0977" w14:textId="6167C66D" w:rsidR="00333A90" w:rsidRPr="004072B1" w:rsidRDefault="00333A90" w:rsidP="00333A90">
      <w:pPr>
        <w:pStyle w:val="B5"/>
        <w:rPr>
          <w:ins w:id="52956" w:author="CR#1493r1" w:date="2020-03-27T00:23:00Z"/>
          <w:rPrChange w:id="52957" w:author="Draft version 2" w:date="2020-04-03T01:44:00Z">
            <w:rPr>
              <w:ins w:id="52958" w:author="CR#1493r1" w:date="2020-03-27T00:23:00Z"/>
            </w:rPr>
          </w:rPrChange>
        </w:rPr>
      </w:pPr>
      <w:ins w:id="52959" w:author="CR#1493r1" w:date="2020-03-27T00:23:00Z">
        <w:r w:rsidRPr="004072B1">
          <w:rPr>
            <w:rPrChange w:id="52960" w:author="Draft version 2" w:date="2020-04-03T01:44:00Z">
              <w:rPr/>
            </w:rPrChange>
          </w:rPr>
          <w:t>5&gt;</w:t>
        </w:r>
        <w:r w:rsidRPr="004072B1">
          <w:rPr>
            <w:rPrChange w:id="52961" w:author="Draft version 2" w:date="2020-04-03T01:44:00Z">
              <w:rPr/>
            </w:rPrChange>
          </w:rPr>
          <w:tab/>
        </w:r>
        <w:r w:rsidRPr="004072B1">
          <w:rPr>
            <w:lang w:eastAsia="zh-CN"/>
            <w:rPrChange w:id="52962" w:author="Draft version 2" w:date="2020-04-03T01:44:00Z">
              <w:rPr>
                <w:lang w:eastAsia="zh-CN"/>
              </w:rPr>
            </w:rPrChange>
          </w:rPr>
          <w:t xml:space="preserve">if </w:t>
        </w:r>
      </w:ins>
      <w:ins w:id="52963" w:author="CR#1493r1" w:date="2020-03-28T01:13:00Z">
        <w:r w:rsidR="005A0446" w:rsidRPr="004072B1">
          <w:rPr>
            <w:i/>
            <w:lang w:eastAsia="zh-CN"/>
            <w:rPrChange w:id="52964" w:author="Draft version 2" w:date="2020-04-03T01:44:00Z">
              <w:rPr>
                <w:i/>
                <w:lang w:eastAsia="zh-CN"/>
              </w:rPr>
            </w:rPrChange>
          </w:rPr>
          <w:t>SIB12</w:t>
        </w:r>
      </w:ins>
      <w:ins w:id="52965" w:author="CR#1493r1" w:date="2020-03-27T00:23:00Z">
        <w:r w:rsidRPr="004072B1">
          <w:rPr>
            <w:lang w:eastAsia="zh-CN"/>
            <w:rPrChange w:id="52966" w:author="Draft version 2" w:date="2020-04-03T01:44:00Z">
              <w:rPr>
                <w:lang w:eastAsia="zh-CN"/>
              </w:rPr>
            </w:rPrChange>
          </w:rPr>
          <w:t xml:space="preserve"> in</w:t>
        </w:r>
        <w:r w:rsidRPr="004072B1">
          <w:rPr>
            <w:rPrChange w:id="52967" w:author="Draft version 2" w:date="2020-04-03T01:44:00Z">
              <w:rPr/>
            </w:rPrChange>
          </w:rPr>
          <w:t xml:space="preserve">cludes </w:t>
        </w:r>
        <w:r w:rsidRPr="004072B1">
          <w:rPr>
            <w:i/>
            <w:lang w:eastAsia="zh-CN"/>
            <w:rPrChange w:id="52968" w:author="Draft version 2" w:date="2020-04-03T01:44:00Z">
              <w:rPr>
                <w:i/>
                <w:lang w:eastAsia="zh-CN"/>
              </w:rPr>
            </w:rPrChange>
          </w:rPr>
          <w:t>sl-TxPoolSelectedNormal</w:t>
        </w:r>
        <w:r w:rsidRPr="004072B1">
          <w:rPr>
            <w:lang w:eastAsia="zh-CN"/>
            <w:rPrChange w:id="52969" w:author="Draft version 2" w:date="2020-04-03T01:44:00Z">
              <w:rPr>
                <w:lang w:eastAsia="zh-CN"/>
              </w:rPr>
            </w:rPrChange>
          </w:rPr>
          <w:t xml:space="preserve"> </w:t>
        </w:r>
        <w:r w:rsidRPr="004072B1">
          <w:rPr>
            <w:rPrChange w:id="52970" w:author="Draft version 2" w:date="2020-04-03T01:44:00Z">
              <w:rPr/>
            </w:rPrChange>
          </w:rPr>
          <w:t>for the concerned frequency,</w:t>
        </w:r>
        <w:r w:rsidRPr="004072B1">
          <w:rPr>
            <w:i/>
            <w:rPrChange w:id="52971" w:author="Draft version 2" w:date="2020-04-03T01:44:00Z">
              <w:rPr>
                <w:i/>
              </w:rPr>
            </w:rPrChange>
          </w:rPr>
          <w:t xml:space="preserve"> </w:t>
        </w:r>
        <w:r w:rsidRPr="004072B1">
          <w:rPr>
            <w:rPrChange w:id="52972" w:author="Draft version 2" w:date="2020-04-03T01:44:00Z">
              <w:rPr/>
            </w:rPrChange>
          </w:rPr>
          <w:t xml:space="preserve">and </w:t>
        </w:r>
        <w:r w:rsidRPr="004072B1">
          <w:rPr>
            <w:lang w:eastAsia="zh-CN"/>
            <w:rPrChange w:id="52973" w:author="Draft version 2" w:date="2020-04-03T01:44:00Z">
              <w:rPr>
                <w:lang w:eastAsia="zh-CN"/>
              </w:rPr>
            </w:rPrChange>
          </w:rPr>
          <w:t xml:space="preserve">a result of sensing on the resources configured in the </w:t>
        </w:r>
        <w:r w:rsidRPr="004072B1">
          <w:rPr>
            <w:i/>
            <w:lang w:eastAsia="zh-CN"/>
            <w:rPrChange w:id="52974" w:author="Draft version 2" w:date="2020-04-03T01:44:00Z">
              <w:rPr>
                <w:i/>
                <w:lang w:eastAsia="zh-CN"/>
              </w:rPr>
            </w:rPrChange>
          </w:rPr>
          <w:t>sl-TxPoolSelectedNormal</w:t>
        </w:r>
        <w:r w:rsidRPr="004072B1">
          <w:rPr>
            <w:lang w:eastAsia="zh-CN"/>
            <w:rPrChange w:id="52975" w:author="Draft version 2" w:date="2020-04-03T01:44:00Z">
              <w:rPr>
                <w:lang w:eastAsia="zh-CN"/>
              </w:rPr>
            </w:rPrChange>
          </w:rPr>
          <w:t xml:space="preserve"> is available in accordance with TS 38.213 [13]</w:t>
        </w:r>
      </w:ins>
    </w:p>
    <w:p w14:paraId="203DC3D1" w14:textId="77777777" w:rsidR="00333A90" w:rsidRPr="004072B1" w:rsidRDefault="00333A90" w:rsidP="00333A90">
      <w:pPr>
        <w:pStyle w:val="B6"/>
        <w:rPr>
          <w:ins w:id="52976" w:author="CR#1493r1" w:date="2020-03-27T00:23:00Z"/>
          <w:rPrChange w:id="52977" w:author="Draft version 2" w:date="2020-04-03T01:44:00Z">
            <w:rPr>
              <w:ins w:id="52978" w:author="CR#1493r1" w:date="2020-03-27T00:23:00Z"/>
            </w:rPr>
          </w:rPrChange>
        </w:rPr>
      </w:pPr>
      <w:ins w:id="52979" w:author="CR#1493r1" w:date="2020-03-27T00:23:00Z">
        <w:r w:rsidRPr="004072B1">
          <w:rPr>
            <w:rPrChange w:id="52980" w:author="Draft version 2" w:date="2020-04-03T01:44:00Z">
              <w:rPr/>
            </w:rPrChange>
          </w:rPr>
          <w:t>6&gt;</w:t>
        </w:r>
        <w:r w:rsidRPr="004072B1">
          <w:rPr>
            <w:rPrChange w:id="52981" w:author="Draft version 2" w:date="2020-04-03T01:44:00Z">
              <w:rPr/>
            </w:rPrChange>
          </w:rPr>
          <w:tab/>
          <w:t xml:space="preserve">configure lower layers to transmit the sidelink control information and the corresponding data based on sensing using the pool of resources indicated by </w:t>
        </w:r>
        <w:r w:rsidRPr="004072B1">
          <w:rPr>
            <w:i/>
            <w:rPrChange w:id="52982" w:author="Draft version 2" w:date="2020-04-03T01:44:00Z">
              <w:rPr>
                <w:i/>
              </w:rPr>
            </w:rPrChange>
          </w:rPr>
          <w:t>sl-TxPool</w:t>
        </w:r>
        <w:r w:rsidRPr="004072B1">
          <w:rPr>
            <w:i/>
            <w:lang w:eastAsia="zh-CN"/>
            <w:rPrChange w:id="52983" w:author="Draft version 2" w:date="2020-04-03T01:44:00Z">
              <w:rPr>
                <w:i/>
                <w:lang w:eastAsia="zh-CN"/>
              </w:rPr>
            </w:rPrChange>
          </w:rPr>
          <w:t>Selected</w:t>
        </w:r>
        <w:r w:rsidRPr="004072B1">
          <w:rPr>
            <w:i/>
            <w:rPrChange w:id="52984" w:author="Draft version 2" w:date="2020-04-03T01:44:00Z">
              <w:rPr>
                <w:i/>
              </w:rPr>
            </w:rPrChange>
          </w:rPr>
          <w:t>Normal</w:t>
        </w:r>
        <w:r w:rsidRPr="004072B1">
          <w:rPr>
            <w:rPrChange w:id="52985" w:author="Draft version 2" w:date="2020-04-03T01:44:00Z">
              <w:rPr/>
            </w:rPrChange>
          </w:rPr>
          <w:t xml:space="preserve"> for the concerned frequency as defined in TS 38.321 [3];</w:t>
        </w:r>
      </w:ins>
    </w:p>
    <w:p w14:paraId="7C8DFB7E" w14:textId="21040396" w:rsidR="00333A90" w:rsidRPr="004072B1" w:rsidRDefault="00333A90" w:rsidP="00333A90">
      <w:pPr>
        <w:pStyle w:val="B5"/>
        <w:rPr>
          <w:ins w:id="52986" w:author="CR#1493r1" w:date="2020-03-27T00:23:00Z"/>
          <w:rPrChange w:id="52987" w:author="Draft version 2" w:date="2020-04-03T01:44:00Z">
            <w:rPr>
              <w:ins w:id="52988" w:author="CR#1493r1" w:date="2020-03-27T00:23:00Z"/>
            </w:rPr>
          </w:rPrChange>
        </w:rPr>
      </w:pPr>
      <w:ins w:id="52989" w:author="CR#1493r1" w:date="2020-03-27T00:23:00Z">
        <w:r w:rsidRPr="004072B1">
          <w:rPr>
            <w:rPrChange w:id="52990" w:author="Draft version 2" w:date="2020-04-03T01:44:00Z">
              <w:rPr/>
            </w:rPrChange>
          </w:rPr>
          <w:t>5&gt;</w:t>
        </w:r>
        <w:r w:rsidRPr="004072B1">
          <w:rPr>
            <w:rPrChange w:id="52991" w:author="Draft version 2" w:date="2020-04-03T01:44:00Z">
              <w:rPr/>
            </w:rPrChange>
          </w:rPr>
          <w:tab/>
          <w:t xml:space="preserve">else if </w:t>
        </w:r>
      </w:ins>
      <w:ins w:id="52992" w:author="CR#1493r1" w:date="2020-03-28T01:13:00Z">
        <w:r w:rsidR="005A0446" w:rsidRPr="004072B1">
          <w:rPr>
            <w:i/>
            <w:lang w:eastAsia="zh-CN"/>
            <w:rPrChange w:id="52993" w:author="Draft version 2" w:date="2020-04-03T01:44:00Z">
              <w:rPr>
                <w:i/>
                <w:lang w:eastAsia="zh-CN"/>
              </w:rPr>
            </w:rPrChange>
          </w:rPr>
          <w:t>SIB12</w:t>
        </w:r>
      </w:ins>
      <w:ins w:id="52994" w:author="CR#1493r1" w:date="2020-03-27T00:23:00Z">
        <w:r w:rsidRPr="004072B1">
          <w:rPr>
            <w:lang w:eastAsia="zh-CN"/>
            <w:rPrChange w:id="52995" w:author="Draft version 2" w:date="2020-04-03T01:44:00Z">
              <w:rPr>
                <w:lang w:eastAsia="zh-CN"/>
              </w:rPr>
            </w:rPrChange>
          </w:rPr>
          <w:t xml:space="preserve"> in</w:t>
        </w:r>
        <w:r w:rsidRPr="004072B1">
          <w:rPr>
            <w:rPrChange w:id="52996" w:author="Draft version 2" w:date="2020-04-03T01:44:00Z">
              <w:rPr/>
            </w:rPrChange>
          </w:rPr>
          <w:t xml:space="preserve">cludes </w:t>
        </w:r>
        <w:r w:rsidRPr="004072B1">
          <w:rPr>
            <w:i/>
            <w:lang w:eastAsia="zh-CN"/>
            <w:rPrChange w:id="52997" w:author="Draft version 2" w:date="2020-04-03T01:44:00Z">
              <w:rPr>
                <w:i/>
                <w:lang w:eastAsia="zh-CN"/>
              </w:rPr>
            </w:rPrChange>
          </w:rPr>
          <w:t>sl-TxPoolExceptional</w:t>
        </w:r>
        <w:r w:rsidRPr="004072B1">
          <w:rPr>
            <w:lang w:eastAsia="zh-CN"/>
            <w:rPrChange w:id="52998" w:author="Draft version 2" w:date="2020-04-03T01:44:00Z">
              <w:rPr>
                <w:lang w:eastAsia="zh-CN"/>
              </w:rPr>
            </w:rPrChange>
          </w:rPr>
          <w:t xml:space="preserve"> </w:t>
        </w:r>
        <w:r w:rsidRPr="004072B1">
          <w:rPr>
            <w:rPrChange w:id="52999" w:author="Draft version 2" w:date="2020-04-03T01:44:00Z">
              <w:rPr/>
            </w:rPrChange>
          </w:rPr>
          <w:t>for the concerned frequency:</w:t>
        </w:r>
      </w:ins>
    </w:p>
    <w:p w14:paraId="6DF6176B" w14:textId="77777777" w:rsidR="00333A90" w:rsidRPr="004072B1" w:rsidRDefault="00333A90" w:rsidP="00333A90">
      <w:pPr>
        <w:pStyle w:val="B6"/>
        <w:rPr>
          <w:ins w:id="53000" w:author="CR#1493r1" w:date="2020-03-27T00:23:00Z"/>
          <w:rPrChange w:id="53001" w:author="Draft version 2" w:date="2020-04-03T01:44:00Z">
            <w:rPr>
              <w:ins w:id="53002" w:author="CR#1493r1" w:date="2020-03-27T00:23:00Z"/>
            </w:rPr>
          </w:rPrChange>
        </w:rPr>
      </w:pPr>
      <w:ins w:id="53003" w:author="CR#1493r1" w:date="2020-03-27T00:23:00Z">
        <w:r w:rsidRPr="004072B1">
          <w:rPr>
            <w:rPrChange w:id="53004" w:author="Draft version 2" w:date="2020-04-03T01:44:00Z">
              <w:rPr/>
            </w:rPrChange>
          </w:rPr>
          <w:t>6&gt;</w:t>
        </w:r>
        <w:r w:rsidRPr="004072B1">
          <w:rPr>
            <w:rPrChange w:id="53005" w:author="Draft version 2" w:date="2020-04-03T01:44:00Z">
              <w:rPr/>
            </w:rPrChange>
          </w:rPr>
          <w:tab/>
          <w:t xml:space="preserve">from the moment the UE initiates connection establishment or connection resume, until receiving an </w:t>
        </w:r>
        <w:r w:rsidRPr="004072B1">
          <w:rPr>
            <w:i/>
            <w:rPrChange w:id="53006" w:author="Draft version 2" w:date="2020-04-03T01:44:00Z">
              <w:rPr>
                <w:i/>
              </w:rPr>
            </w:rPrChange>
          </w:rPr>
          <w:t>RRCReconfiguration</w:t>
        </w:r>
        <w:r w:rsidRPr="004072B1">
          <w:rPr>
            <w:rPrChange w:id="53007" w:author="Draft version 2" w:date="2020-04-03T01:44:00Z">
              <w:rPr/>
            </w:rPrChange>
          </w:rPr>
          <w:t xml:space="preserve"> including </w:t>
        </w:r>
        <w:r w:rsidRPr="004072B1">
          <w:rPr>
            <w:i/>
            <w:rPrChange w:id="53008" w:author="Draft version 2" w:date="2020-04-03T01:44:00Z">
              <w:rPr>
                <w:i/>
              </w:rPr>
            </w:rPrChange>
          </w:rPr>
          <w:t>sl-ConfigDedicatedNR</w:t>
        </w:r>
        <w:r w:rsidRPr="004072B1">
          <w:rPr>
            <w:rPrChange w:id="53009" w:author="Draft version 2" w:date="2020-04-03T01:44:00Z">
              <w:rPr/>
            </w:rPrChange>
          </w:rPr>
          <w:t xml:space="preserve">, or receiving an </w:t>
        </w:r>
        <w:r w:rsidRPr="004072B1">
          <w:rPr>
            <w:i/>
            <w:rPrChange w:id="53010" w:author="Draft version 2" w:date="2020-04-03T01:44:00Z">
              <w:rPr>
                <w:i/>
              </w:rPr>
            </w:rPrChange>
          </w:rPr>
          <w:t>RRCRelease</w:t>
        </w:r>
        <w:r w:rsidRPr="004072B1">
          <w:rPr>
            <w:rPrChange w:id="53011" w:author="Draft version 2" w:date="2020-04-03T01:44:00Z">
              <w:rPr/>
            </w:rPrChange>
          </w:rPr>
          <w:t xml:space="preserve"> or an </w:t>
        </w:r>
        <w:r w:rsidRPr="004072B1">
          <w:rPr>
            <w:i/>
            <w:rPrChange w:id="53012" w:author="Draft version 2" w:date="2020-04-03T01:44:00Z">
              <w:rPr>
                <w:i/>
              </w:rPr>
            </w:rPrChange>
          </w:rPr>
          <w:t>RRCReject</w:t>
        </w:r>
        <w:r w:rsidRPr="004072B1">
          <w:rPr>
            <w:rPrChange w:id="53013" w:author="Draft version 2" w:date="2020-04-03T01:44:00Z">
              <w:rPr/>
            </w:rPrChange>
          </w:rPr>
          <w:t>; or</w:t>
        </w:r>
      </w:ins>
    </w:p>
    <w:p w14:paraId="14ED4D73" w14:textId="60E4E02F" w:rsidR="00333A90" w:rsidRPr="004072B1" w:rsidRDefault="00333A90" w:rsidP="00333A90">
      <w:pPr>
        <w:pStyle w:val="B6"/>
        <w:rPr>
          <w:ins w:id="53014" w:author="CR#1493r1" w:date="2020-03-27T00:23:00Z"/>
          <w:rPrChange w:id="53015" w:author="Draft version 2" w:date="2020-04-03T01:44:00Z">
            <w:rPr>
              <w:ins w:id="53016" w:author="CR#1493r1" w:date="2020-03-27T00:23:00Z"/>
            </w:rPr>
          </w:rPrChange>
        </w:rPr>
      </w:pPr>
      <w:ins w:id="53017" w:author="CR#1493r1" w:date="2020-03-27T00:23:00Z">
        <w:r w:rsidRPr="004072B1">
          <w:rPr>
            <w:rPrChange w:id="53018" w:author="Draft version 2" w:date="2020-04-03T01:44:00Z">
              <w:rPr/>
            </w:rPrChange>
          </w:rPr>
          <w:lastRenderedPageBreak/>
          <w:t>6&gt;</w:t>
        </w:r>
        <w:r w:rsidRPr="004072B1">
          <w:rPr>
            <w:rPrChange w:id="53019" w:author="Draft version 2" w:date="2020-04-03T01:44:00Z">
              <w:rPr/>
            </w:rPrChange>
          </w:rPr>
          <w:tab/>
          <w:t xml:space="preserve">if a result of sensing on the resources configured in </w:t>
        </w:r>
        <w:r w:rsidRPr="004072B1">
          <w:rPr>
            <w:i/>
            <w:lang w:eastAsia="zh-CN"/>
            <w:rPrChange w:id="53020" w:author="Draft version 2" w:date="2020-04-03T01:44:00Z">
              <w:rPr>
                <w:i/>
                <w:lang w:eastAsia="zh-CN"/>
              </w:rPr>
            </w:rPrChange>
          </w:rPr>
          <w:t>sl-TxPoolSelectedNormal</w:t>
        </w:r>
        <w:r w:rsidRPr="004072B1">
          <w:rPr>
            <w:rPrChange w:id="53021" w:author="Draft version 2" w:date="2020-04-03T01:44:00Z">
              <w:rPr/>
            </w:rPrChange>
          </w:rPr>
          <w:t xml:space="preserve"> for the concerned frequency in </w:t>
        </w:r>
      </w:ins>
      <w:ins w:id="53022" w:author="CR#1493r1" w:date="2020-03-28T01:13:00Z">
        <w:r w:rsidR="005A0446" w:rsidRPr="004072B1">
          <w:rPr>
            <w:i/>
            <w:rPrChange w:id="53023" w:author="Draft version 2" w:date="2020-04-03T01:44:00Z">
              <w:rPr>
                <w:i/>
              </w:rPr>
            </w:rPrChange>
          </w:rPr>
          <w:t>SIB12</w:t>
        </w:r>
      </w:ins>
      <w:ins w:id="53024" w:author="CR#1493r1" w:date="2020-03-27T00:23:00Z">
        <w:r w:rsidRPr="004072B1">
          <w:rPr>
            <w:rPrChange w:id="53025" w:author="Draft version 2" w:date="2020-04-03T01:44:00Z">
              <w:rPr/>
            </w:rPrChange>
          </w:rPr>
          <w:t xml:space="preserve"> is not available in accordance with TS 38.213 [13]:</w:t>
        </w:r>
      </w:ins>
    </w:p>
    <w:p w14:paraId="6EC0E5B4" w14:textId="07C5ACE2" w:rsidR="00333A90" w:rsidRPr="004072B1" w:rsidRDefault="00333A90" w:rsidP="00333A90">
      <w:pPr>
        <w:pStyle w:val="B6"/>
        <w:ind w:left="2268"/>
        <w:rPr>
          <w:ins w:id="53026" w:author="CR#1493r1" w:date="2020-03-27T00:23:00Z"/>
          <w:rPrChange w:id="53027" w:author="Draft version 2" w:date="2020-04-03T01:44:00Z">
            <w:rPr>
              <w:ins w:id="53028" w:author="CR#1493r1" w:date="2020-03-27T00:23:00Z"/>
            </w:rPr>
          </w:rPrChange>
        </w:rPr>
      </w:pPr>
      <w:ins w:id="53029" w:author="CR#1493r1" w:date="2020-03-27T00:23:00Z">
        <w:r w:rsidRPr="004072B1">
          <w:rPr>
            <w:rPrChange w:id="53030" w:author="Draft version 2" w:date="2020-04-03T01:44:00Z">
              <w:rPr/>
            </w:rPrChange>
          </w:rPr>
          <w:t>7&gt;</w:t>
        </w:r>
      </w:ins>
      <w:ins w:id="53031" w:author="CR#1493r1" w:date="2020-03-27T00:32:00Z">
        <w:r w:rsidRPr="004072B1">
          <w:rPr>
            <w:rPrChange w:id="53032" w:author="Draft version 2" w:date="2020-04-03T01:44:00Z">
              <w:rPr/>
            </w:rPrChange>
          </w:rPr>
          <w:tab/>
        </w:r>
      </w:ins>
      <w:ins w:id="53033" w:author="CR#1493r1" w:date="2020-03-27T00:23:00Z">
        <w:r w:rsidRPr="004072B1">
          <w:rPr>
            <w:rPrChange w:id="53034" w:author="Draft version 2" w:date="2020-04-03T01:44:00Z">
              <w:rPr/>
            </w:rPrChange>
          </w:rPr>
          <w:t xml:space="preserve">configure lower layers to transmit the sidelink control information and the corresponding data based on random selection (as defined in TS 38.321 [3] and TS 38.213 [13]) using one of the resource pools indicated by </w:t>
        </w:r>
        <w:r w:rsidRPr="004072B1">
          <w:rPr>
            <w:i/>
            <w:rPrChange w:id="53035" w:author="Draft version 2" w:date="2020-04-03T01:44:00Z">
              <w:rPr>
                <w:i/>
              </w:rPr>
            </w:rPrChange>
          </w:rPr>
          <w:t>sl-TxPoolExceptional</w:t>
        </w:r>
        <w:r w:rsidRPr="004072B1">
          <w:rPr>
            <w:rPrChange w:id="53036" w:author="Draft version 2" w:date="2020-04-03T01:44:00Z">
              <w:rPr/>
            </w:rPrChange>
          </w:rPr>
          <w:t xml:space="preserve"> for the concerned frequency;</w:t>
        </w:r>
      </w:ins>
    </w:p>
    <w:p w14:paraId="79391BAE" w14:textId="77777777" w:rsidR="00333A90" w:rsidRPr="004072B1" w:rsidRDefault="00333A90" w:rsidP="00333A90">
      <w:pPr>
        <w:pStyle w:val="B2"/>
        <w:rPr>
          <w:ins w:id="53037" w:author="CR#1493r1" w:date="2020-03-27T00:23:00Z"/>
          <w:rPrChange w:id="53038" w:author="Draft version 2" w:date="2020-04-03T01:44:00Z">
            <w:rPr>
              <w:ins w:id="53039" w:author="CR#1493r1" w:date="2020-03-27T00:23:00Z"/>
            </w:rPr>
          </w:rPrChange>
        </w:rPr>
      </w:pPr>
      <w:ins w:id="53040" w:author="CR#1493r1" w:date="2020-03-27T00:23:00Z">
        <w:r w:rsidRPr="004072B1">
          <w:rPr>
            <w:rPrChange w:id="53041" w:author="Draft version 2" w:date="2020-04-03T01:44:00Z">
              <w:rPr/>
            </w:rPrChange>
          </w:rPr>
          <w:t>2&gt;</w:t>
        </w:r>
        <w:r w:rsidRPr="004072B1">
          <w:rPr>
            <w:rPrChange w:id="53042" w:author="Draft version 2" w:date="2020-04-03T01:44:00Z">
              <w:rPr/>
            </w:rPrChange>
          </w:rPr>
          <w:tab/>
          <w:t>else:</w:t>
        </w:r>
      </w:ins>
    </w:p>
    <w:p w14:paraId="1EE7D4A1" w14:textId="77777777" w:rsidR="00333A90" w:rsidRPr="004072B1" w:rsidRDefault="00333A90" w:rsidP="00333A90">
      <w:pPr>
        <w:pStyle w:val="B3"/>
        <w:rPr>
          <w:ins w:id="53043" w:author="CR#1493r1" w:date="2020-03-27T00:23:00Z"/>
          <w:rPrChange w:id="53044" w:author="Draft version 2" w:date="2020-04-03T01:44:00Z">
            <w:rPr>
              <w:ins w:id="53045" w:author="CR#1493r1" w:date="2020-03-27T00:23:00Z"/>
            </w:rPr>
          </w:rPrChange>
        </w:rPr>
      </w:pPr>
      <w:ins w:id="53046" w:author="CR#1493r1" w:date="2020-03-27T00:23:00Z">
        <w:r w:rsidRPr="004072B1">
          <w:rPr>
            <w:lang w:eastAsia="zh-CN"/>
            <w:rPrChange w:id="53047" w:author="Draft version 2" w:date="2020-04-03T01:44:00Z">
              <w:rPr>
                <w:lang w:eastAsia="zh-CN"/>
              </w:rPr>
            </w:rPrChange>
          </w:rPr>
          <w:t>3</w:t>
        </w:r>
        <w:r w:rsidRPr="004072B1">
          <w:rPr>
            <w:rPrChange w:id="53048" w:author="Draft version 2" w:date="2020-04-03T01:44:00Z">
              <w:rPr/>
            </w:rPrChange>
          </w:rPr>
          <w:t>&gt;</w:t>
        </w:r>
        <w:r w:rsidRPr="004072B1">
          <w:rPr>
            <w:rPrChange w:id="53049" w:author="Draft version 2" w:date="2020-04-03T01:44:00Z">
              <w:rPr/>
            </w:rPrChange>
          </w:rPr>
          <w:tab/>
          <w:t xml:space="preserve">configure lower layers to transmit the sidelink control information and the corresponding data </w:t>
        </w:r>
        <w:r w:rsidRPr="004072B1">
          <w:rPr>
            <w:lang w:eastAsia="zh-CN"/>
            <w:rPrChange w:id="53050" w:author="Draft version 2" w:date="2020-04-03T01:44:00Z">
              <w:rPr>
                <w:lang w:eastAsia="zh-CN"/>
              </w:rPr>
            </w:rPrChange>
          </w:rPr>
          <w:t xml:space="preserve">based on sensing (as defined in TS 38.321 [3] and TS 38.213 [13]) </w:t>
        </w:r>
        <w:r w:rsidRPr="004072B1">
          <w:rPr>
            <w:rPrChange w:id="53051" w:author="Draft version 2" w:date="2020-04-03T01:44:00Z">
              <w:rPr/>
            </w:rPrChange>
          </w:rPr>
          <w:t>using the resource</w:t>
        </w:r>
        <w:r w:rsidRPr="004072B1">
          <w:rPr>
            <w:lang w:eastAsia="zh-CN"/>
            <w:rPrChange w:id="53052" w:author="Draft version 2" w:date="2020-04-03T01:44:00Z">
              <w:rPr>
                <w:lang w:eastAsia="zh-CN"/>
              </w:rPr>
            </w:rPrChange>
          </w:rPr>
          <w:t xml:space="preserve"> pool</w:t>
        </w:r>
        <w:r w:rsidRPr="004072B1">
          <w:rPr>
            <w:rPrChange w:id="53053" w:author="Draft version 2" w:date="2020-04-03T01:44:00Z">
              <w:rPr/>
            </w:rPrChange>
          </w:rPr>
          <w:t xml:space="preserve"> indicated by </w:t>
        </w:r>
        <w:r w:rsidRPr="004072B1">
          <w:rPr>
            <w:i/>
            <w:lang w:eastAsia="zh-CN"/>
            <w:rPrChange w:id="53054" w:author="Draft version 2" w:date="2020-04-03T01:44:00Z">
              <w:rPr>
                <w:i/>
                <w:lang w:eastAsia="zh-CN"/>
              </w:rPr>
            </w:rPrChange>
          </w:rPr>
          <w:t xml:space="preserve">sl-TxPoolSelectedNormal </w:t>
        </w:r>
        <w:r w:rsidRPr="004072B1">
          <w:rPr>
            <w:lang w:eastAsia="zh-CN"/>
            <w:rPrChange w:id="53055" w:author="Draft version 2" w:date="2020-04-03T01:44:00Z">
              <w:rPr>
                <w:lang w:eastAsia="zh-CN"/>
              </w:rPr>
            </w:rPrChange>
          </w:rPr>
          <w:t xml:space="preserve">in </w:t>
        </w:r>
        <w:r w:rsidRPr="004072B1">
          <w:rPr>
            <w:i/>
            <w:lang w:eastAsia="zh-CN"/>
            <w:rPrChange w:id="53056" w:author="Draft version 2" w:date="2020-04-03T01:44:00Z">
              <w:rPr>
                <w:i/>
                <w:lang w:eastAsia="zh-CN"/>
              </w:rPr>
            </w:rPrChange>
          </w:rPr>
          <w:t xml:space="preserve">sl-PreconfigurationNR </w:t>
        </w:r>
        <w:r w:rsidRPr="004072B1">
          <w:rPr>
            <w:lang w:eastAsia="zh-CN"/>
            <w:rPrChange w:id="53057" w:author="Draft version 2" w:date="2020-04-03T01:44:00Z">
              <w:rPr>
                <w:lang w:eastAsia="zh-CN"/>
              </w:rPr>
            </w:rPrChange>
          </w:rPr>
          <w:t>for</w:t>
        </w:r>
        <w:r w:rsidRPr="004072B1">
          <w:rPr>
            <w:rFonts w:cs="Courier New"/>
            <w:lang w:eastAsia="zh-CN"/>
            <w:rPrChange w:id="53058" w:author="Draft version 2" w:date="2020-04-03T01:44:00Z">
              <w:rPr>
                <w:rFonts w:cs="Courier New"/>
                <w:lang w:eastAsia="zh-CN"/>
              </w:rPr>
            </w:rPrChange>
          </w:rPr>
          <w:t xml:space="preserve"> the concerned frequency</w:t>
        </w:r>
        <w:r w:rsidRPr="004072B1">
          <w:rPr>
            <w:rPrChange w:id="53059" w:author="Draft version 2" w:date="2020-04-03T01:44:00Z">
              <w:rPr/>
            </w:rPrChange>
          </w:rPr>
          <w:t>.</w:t>
        </w:r>
      </w:ins>
    </w:p>
    <w:p w14:paraId="3ED4E60D" w14:textId="4AB71C66" w:rsidR="00333A90" w:rsidRPr="004072B1" w:rsidRDefault="00333A90" w:rsidP="00333A90">
      <w:pPr>
        <w:pStyle w:val="Heading3"/>
        <w:rPr>
          <w:ins w:id="53060" w:author="CR#1493r1" w:date="2020-03-27T00:23:00Z"/>
          <w:rPrChange w:id="53061" w:author="Draft version 2" w:date="2020-04-03T01:44:00Z">
            <w:rPr>
              <w:ins w:id="53062" w:author="CR#1493r1" w:date="2020-03-27T00:23:00Z"/>
            </w:rPr>
          </w:rPrChange>
        </w:rPr>
      </w:pPr>
      <w:bookmarkStart w:id="53063" w:name="_Toc36756932"/>
      <w:ins w:id="53064" w:author="CR#1493r1" w:date="2020-03-27T00:26:00Z">
        <w:r w:rsidRPr="004072B1">
          <w:rPr>
            <w:rPrChange w:id="53065" w:author="Draft version 2" w:date="2020-04-03T01:44:00Z">
              <w:rPr/>
            </w:rPrChange>
          </w:rPr>
          <w:t>5.8</w:t>
        </w:r>
      </w:ins>
      <w:ins w:id="53066" w:author="CR#1493r1" w:date="2020-03-27T00:23:00Z">
        <w:r w:rsidRPr="004072B1">
          <w:rPr>
            <w:rPrChange w:id="53067" w:author="Draft version 2" w:date="2020-04-03T01:44:00Z">
              <w:rPr/>
            </w:rPrChange>
          </w:rPr>
          <w:t>.9</w:t>
        </w:r>
        <w:r w:rsidRPr="004072B1">
          <w:rPr>
            <w:rPrChange w:id="53068" w:author="Draft version 2" w:date="2020-04-03T01:44:00Z">
              <w:rPr/>
            </w:rPrChange>
          </w:rPr>
          <w:tab/>
          <w:t>Sidelink</w:t>
        </w:r>
        <w:r w:rsidRPr="004072B1">
          <w:rPr>
            <w:rFonts w:ascii="DengXian" w:eastAsia="DengXian" w:hAnsi="DengXian"/>
            <w:lang w:eastAsia="zh-CN"/>
            <w:rPrChange w:id="53069" w:author="Draft version 2" w:date="2020-04-03T01:44:00Z">
              <w:rPr>
                <w:rFonts w:ascii="DengXian" w:eastAsia="DengXian" w:hAnsi="DengXian"/>
                <w:lang w:eastAsia="zh-CN"/>
              </w:rPr>
            </w:rPrChange>
          </w:rPr>
          <w:t xml:space="preserve"> </w:t>
        </w:r>
        <w:r w:rsidRPr="004072B1">
          <w:rPr>
            <w:rPrChange w:id="53070" w:author="Draft version 2" w:date="2020-04-03T01:44:00Z">
              <w:rPr/>
            </w:rPrChange>
          </w:rPr>
          <w:t>RRC procedure</w:t>
        </w:r>
        <w:bookmarkEnd w:id="53063"/>
      </w:ins>
    </w:p>
    <w:p w14:paraId="088A5818" w14:textId="20C00C1A" w:rsidR="00333A90" w:rsidRPr="004072B1" w:rsidRDefault="00333A90" w:rsidP="00333A90">
      <w:pPr>
        <w:pStyle w:val="Heading4"/>
        <w:rPr>
          <w:ins w:id="53071" w:author="CR#1493r1" w:date="2020-03-27T00:23:00Z"/>
          <w:rPrChange w:id="53072" w:author="Draft version 2" w:date="2020-04-03T01:44:00Z">
            <w:rPr>
              <w:ins w:id="53073" w:author="CR#1493r1" w:date="2020-03-27T00:23:00Z"/>
            </w:rPr>
          </w:rPrChange>
        </w:rPr>
      </w:pPr>
      <w:bookmarkStart w:id="53074" w:name="_Toc36756933"/>
      <w:ins w:id="53075" w:author="CR#1493r1" w:date="2020-03-27T00:26:00Z">
        <w:r w:rsidRPr="004072B1">
          <w:rPr>
            <w:rPrChange w:id="53076" w:author="Draft version 2" w:date="2020-04-03T01:44:00Z">
              <w:rPr/>
            </w:rPrChange>
          </w:rPr>
          <w:t>5.8</w:t>
        </w:r>
      </w:ins>
      <w:ins w:id="53077" w:author="CR#1493r1" w:date="2020-03-27T00:23:00Z">
        <w:r w:rsidRPr="004072B1">
          <w:rPr>
            <w:rPrChange w:id="53078" w:author="Draft version 2" w:date="2020-04-03T01:44:00Z">
              <w:rPr/>
            </w:rPrChange>
          </w:rPr>
          <w:t>.9.1</w:t>
        </w:r>
        <w:r w:rsidRPr="004072B1">
          <w:rPr>
            <w:rPrChange w:id="53079" w:author="Draft version 2" w:date="2020-04-03T01:44:00Z">
              <w:rPr/>
            </w:rPrChange>
          </w:rPr>
          <w:tab/>
          <w:t>Sidelink RRC reconfiguration</w:t>
        </w:r>
        <w:bookmarkEnd w:id="53074"/>
      </w:ins>
    </w:p>
    <w:p w14:paraId="3E623C41" w14:textId="6EB38989" w:rsidR="00333A90" w:rsidRPr="004072B1" w:rsidRDefault="00333A90" w:rsidP="00333A90">
      <w:pPr>
        <w:pStyle w:val="Heading5"/>
        <w:rPr>
          <w:ins w:id="53080" w:author="CR#1493r1" w:date="2020-03-27T00:23:00Z"/>
          <w:rPrChange w:id="53081" w:author="Draft version 2" w:date="2020-04-03T01:44:00Z">
            <w:rPr>
              <w:ins w:id="53082" w:author="CR#1493r1" w:date="2020-03-27T00:23:00Z"/>
            </w:rPr>
          </w:rPrChange>
        </w:rPr>
      </w:pPr>
      <w:bookmarkStart w:id="53083" w:name="_Toc36756934"/>
      <w:ins w:id="53084" w:author="CR#1493r1" w:date="2020-03-27T00:26:00Z">
        <w:r w:rsidRPr="004072B1">
          <w:rPr>
            <w:rFonts w:eastAsia="MS Mincho"/>
            <w:rPrChange w:id="53085" w:author="Draft version 2" w:date="2020-04-03T01:44:00Z">
              <w:rPr>
                <w:rFonts w:eastAsia="MS Mincho"/>
              </w:rPr>
            </w:rPrChange>
          </w:rPr>
          <w:t>5.8</w:t>
        </w:r>
      </w:ins>
      <w:ins w:id="53086" w:author="CR#1493r1" w:date="2020-03-27T00:23:00Z">
        <w:r w:rsidRPr="004072B1">
          <w:rPr>
            <w:rFonts w:eastAsia="MS Mincho"/>
            <w:rPrChange w:id="53087" w:author="Draft version 2" w:date="2020-04-03T01:44:00Z">
              <w:rPr>
                <w:rFonts w:eastAsia="MS Mincho"/>
              </w:rPr>
            </w:rPrChange>
          </w:rPr>
          <w:t>.9.1.1</w:t>
        </w:r>
        <w:r w:rsidRPr="004072B1">
          <w:rPr>
            <w:rFonts w:eastAsia="MS Mincho"/>
            <w:rPrChange w:id="53088" w:author="Draft version 2" w:date="2020-04-03T01:44:00Z">
              <w:rPr>
                <w:rFonts w:eastAsia="MS Mincho"/>
              </w:rPr>
            </w:rPrChange>
          </w:rPr>
          <w:tab/>
        </w:r>
        <w:r w:rsidRPr="004072B1">
          <w:rPr>
            <w:rPrChange w:id="53089" w:author="Draft version 2" w:date="2020-04-03T01:44:00Z">
              <w:rPr/>
            </w:rPrChange>
          </w:rPr>
          <w:t>General</w:t>
        </w:r>
        <w:bookmarkEnd w:id="53083"/>
      </w:ins>
    </w:p>
    <w:p w14:paraId="59AE518B" w14:textId="77777777" w:rsidR="00333A90" w:rsidRPr="004072B1" w:rsidRDefault="00333A90" w:rsidP="00333A90">
      <w:pPr>
        <w:pStyle w:val="TH"/>
        <w:rPr>
          <w:ins w:id="53090" w:author="CR#1493r1" w:date="2020-03-27T00:23:00Z"/>
          <w:noProof/>
          <w:rPrChange w:id="53091" w:author="Draft version 2" w:date="2020-04-03T01:44:00Z">
            <w:rPr>
              <w:ins w:id="53092" w:author="CR#1493r1" w:date="2020-03-27T00:23:00Z"/>
              <w:noProof/>
            </w:rPr>
          </w:rPrChange>
        </w:rPr>
      </w:pPr>
    </w:p>
    <w:bookmarkStart w:id="53093" w:name="OLE_LINK206"/>
    <w:p w14:paraId="0F7B29BA" w14:textId="77777777" w:rsidR="00333A90" w:rsidRPr="004072B1" w:rsidRDefault="00333A90" w:rsidP="00333A90">
      <w:pPr>
        <w:pStyle w:val="TH"/>
        <w:rPr>
          <w:ins w:id="53094" w:author="CR#1493r1" w:date="2020-03-27T00:23:00Z"/>
          <w:rPrChange w:id="53095" w:author="Draft version 2" w:date="2020-04-03T01:44:00Z">
            <w:rPr>
              <w:ins w:id="53096" w:author="CR#1493r1" w:date="2020-03-27T00:23:00Z"/>
            </w:rPr>
          </w:rPrChange>
        </w:rPr>
      </w:pPr>
      <w:ins w:id="53097" w:author="CR#1493r1" w:date="2020-03-27T00:23:00Z">
        <w:r w:rsidRPr="004072B1">
          <w:rPr>
            <w:noProof/>
            <w:rPrChange w:id="53098" w:author="Draft version 2" w:date="2020-04-03T01:44:00Z">
              <w:rPr>
                <w:noProof/>
              </w:rPr>
            </w:rPrChange>
          </w:rPr>
          <w:object w:dxaOrig="4845" w:dyaOrig="2055" w14:anchorId="06748D15">
            <v:shape id="_x0000_i1076" type="#_x0000_t75" style="width:243pt;height:107.25pt" o:ole="">
              <v:imagedata r:id="rId108" o:title=""/>
            </v:shape>
            <o:OLEObject Type="Embed" ProgID="Mscgen.Chart" ShapeID="_x0000_i1076" DrawAspect="Content" ObjectID="_1647384049" r:id="rId109"/>
          </w:object>
        </w:r>
      </w:ins>
      <w:bookmarkEnd w:id="53093"/>
    </w:p>
    <w:p w14:paraId="02FC6B16" w14:textId="2EBFBE08" w:rsidR="00333A90" w:rsidRPr="004072B1" w:rsidRDefault="00333A90" w:rsidP="00333A90">
      <w:pPr>
        <w:pStyle w:val="TF"/>
        <w:rPr>
          <w:ins w:id="53099" w:author="CR#1493r1" w:date="2020-03-27T00:23:00Z"/>
          <w:rPrChange w:id="53100" w:author="Draft version 2" w:date="2020-04-03T01:44:00Z">
            <w:rPr>
              <w:ins w:id="53101" w:author="CR#1493r1" w:date="2020-03-27T00:23:00Z"/>
            </w:rPr>
          </w:rPrChange>
        </w:rPr>
      </w:pPr>
      <w:ins w:id="53102" w:author="CR#1493r1" w:date="2020-03-27T00:23:00Z">
        <w:r w:rsidRPr="004072B1">
          <w:rPr>
            <w:rPrChange w:id="53103" w:author="Draft version 2" w:date="2020-04-03T01:44:00Z">
              <w:rPr/>
            </w:rPrChange>
          </w:rPr>
          <w:t xml:space="preserve">Figure </w:t>
        </w:r>
      </w:ins>
      <w:ins w:id="53104" w:author="CR#1493r1" w:date="2020-03-27T00:26:00Z">
        <w:r w:rsidRPr="004072B1">
          <w:rPr>
            <w:rPrChange w:id="53105" w:author="Draft version 2" w:date="2020-04-03T01:44:00Z">
              <w:rPr/>
            </w:rPrChange>
          </w:rPr>
          <w:t>5.8</w:t>
        </w:r>
      </w:ins>
      <w:ins w:id="53106" w:author="CR#1493r1" w:date="2020-03-27T00:23:00Z">
        <w:r w:rsidRPr="004072B1">
          <w:rPr>
            <w:rPrChange w:id="53107" w:author="Draft version 2" w:date="2020-04-03T01:44:00Z">
              <w:rPr/>
            </w:rPrChange>
          </w:rPr>
          <w:t>.9.1.1-1: Sidelink RRC reconfiguration, successful</w:t>
        </w:r>
      </w:ins>
    </w:p>
    <w:p w14:paraId="28A4EC68" w14:textId="77777777" w:rsidR="00333A90" w:rsidRPr="004072B1" w:rsidRDefault="00333A90" w:rsidP="00333A90">
      <w:pPr>
        <w:pStyle w:val="TH"/>
        <w:rPr>
          <w:ins w:id="53108" w:author="CR#1493r1" w:date="2020-03-27T00:23:00Z"/>
          <w:rPrChange w:id="53109" w:author="Draft version 2" w:date="2020-04-03T01:44:00Z">
            <w:rPr>
              <w:ins w:id="53110" w:author="CR#1493r1" w:date="2020-03-27T00:23:00Z"/>
            </w:rPr>
          </w:rPrChange>
        </w:rPr>
      </w:pPr>
      <w:ins w:id="53111" w:author="CR#1493r1" w:date="2020-03-27T00:23:00Z">
        <w:r w:rsidRPr="004072B1">
          <w:rPr>
            <w:noProof/>
            <w:rPrChange w:id="53112" w:author="Draft version 2" w:date="2020-04-03T01:44:00Z">
              <w:rPr>
                <w:noProof/>
              </w:rPr>
            </w:rPrChange>
          </w:rPr>
          <w:object w:dxaOrig="4665" w:dyaOrig="2055" w14:anchorId="40550657">
            <v:shape id="_x0000_i1077" type="#_x0000_t75" style="width:237pt;height:107.25pt" o:ole="">
              <v:imagedata r:id="rId110" o:title=""/>
            </v:shape>
            <o:OLEObject Type="Embed" ProgID="Mscgen.Chart" ShapeID="_x0000_i1077" DrawAspect="Content" ObjectID="_1647384050" r:id="rId111"/>
          </w:object>
        </w:r>
      </w:ins>
    </w:p>
    <w:p w14:paraId="5A0E1B36" w14:textId="1406E67A" w:rsidR="00333A90" w:rsidRPr="004072B1" w:rsidRDefault="00333A90" w:rsidP="00333A90">
      <w:pPr>
        <w:pStyle w:val="TF"/>
        <w:rPr>
          <w:ins w:id="53113" w:author="CR#1493r1" w:date="2020-03-27T00:23:00Z"/>
          <w:rPrChange w:id="53114" w:author="Draft version 2" w:date="2020-04-03T01:44:00Z">
            <w:rPr>
              <w:ins w:id="53115" w:author="CR#1493r1" w:date="2020-03-27T00:23:00Z"/>
            </w:rPr>
          </w:rPrChange>
        </w:rPr>
      </w:pPr>
      <w:ins w:id="53116" w:author="CR#1493r1" w:date="2020-03-27T00:23:00Z">
        <w:r w:rsidRPr="004072B1">
          <w:rPr>
            <w:rPrChange w:id="53117" w:author="Draft version 2" w:date="2020-04-03T01:44:00Z">
              <w:rPr/>
            </w:rPrChange>
          </w:rPr>
          <w:t xml:space="preserve">Figure </w:t>
        </w:r>
      </w:ins>
      <w:ins w:id="53118" w:author="CR#1493r1" w:date="2020-03-27T00:26:00Z">
        <w:r w:rsidRPr="004072B1">
          <w:rPr>
            <w:rPrChange w:id="53119" w:author="Draft version 2" w:date="2020-04-03T01:44:00Z">
              <w:rPr/>
            </w:rPrChange>
          </w:rPr>
          <w:t>5.8</w:t>
        </w:r>
      </w:ins>
      <w:ins w:id="53120" w:author="CR#1493r1" w:date="2020-03-27T00:23:00Z">
        <w:r w:rsidRPr="004072B1">
          <w:rPr>
            <w:rPrChange w:id="53121" w:author="Draft version 2" w:date="2020-04-03T01:44:00Z">
              <w:rPr/>
            </w:rPrChange>
          </w:rPr>
          <w:t>.9.1.1-2: Sidelink RRC reconfiguration, failure</w:t>
        </w:r>
      </w:ins>
    </w:p>
    <w:p w14:paraId="6A36D7C2" w14:textId="77777777" w:rsidR="00333A90" w:rsidRPr="004072B1" w:rsidRDefault="00333A90" w:rsidP="00333A90">
      <w:pPr>
        <w:rPr>
          <w:ins w:id="53122" w:author="CR#1493r1" w:date="2020-03-27T00:23:00Z"/>
          <w:rPrChange w:id="53123" w:author="Draft version 2" w:date="2020-04-03T01:44:00Z">
            <w:rPr>
              <w:ins w:id="53124" w:author="CR#1493r1" w:date="2020-03-27T00:23:00Z"/>
            </w:rPr>
          </w:rPrChange>
        </w:rPr>
      </w:pPr>
      <w:ins w:id="53125" w:author="CR#1493r1" w:date="2020-03-27T00:23:00Z">
        <w:r w:rsidRPr="004072B1">
          <w:rPr>
            <w:rPrChange w:id="53126" w:author="Draft version 2" w:date="2020-04-03T01:44:00Z">
              <w:rPr/>
            </w:rPrChange>
          </w:rPr>
          <w:t>The purpose of this procedure is to establish/modify/release sidelink DRBs or configure NR sidelink measurement and report for a PC5-RRC connection.</w:t>
        </w:r>
      </w:ins>
    </w:p>
    <w:p w14:paraId="550011F4" w14:textId="16AF8867" w:rsidR="00333A90" w:rsidRPr="004072B1" w:rsidRDefault="00333A90" w:rsidP="00333A90">
      <w:pPr>
        <w:rPr>
          <w:ins w:id="53127" w:author="CR#1493r1" w:date="2020-03-27T00:23:00Z"/>
          <w:rPrChange w:id="53128" w:author="Draft version 2" w:date="2020-04-03T01:44:00Z">
            <w:rPr>
              <w:ins w:id="53129" w:author="CR#1493r1" w:date="2020-03-27T00:23:00Z"/>
            </w:rPr>
          </w:rPrChange>
        </w:rPr>
      </w:pPr>
      <w:ins w:id="53130" w:author="CR#1493r1" w:date="2020-03-27T00:23:00Z">
        <w:r w:rsidRPr="004072B1">
          <w:rPr>
            <w:rPrChange w:id="53131" w:author="Draft version 2" w:date="2020-04-03T01:44:00Z">
              <w:rPr/>
            </w:rPrChange>
          </w:rPr>
          <w:t xml:space="preserve">The UE may initiate the sidelink RRC reconfiguration procedure and perform the operation in sub-clause </w:t>
        </w:r>
      </w:ins>
      <w:ins w:id="53132" w:author="CR#1493r1" w:date="2020-03-27T00:26:00Z">
        <w:r w:rsidRPr="004072B1">
          <w:rPr>
            <w:rPrChange w:id="53133" w:author="Draft version 2" w:date="2020-04-03T01:44:00Z">
              <w:rPr/>
            </w:rPrChange>
          </w:rPr>
          <w:t>5.8</w:t>
        </w:r>
      </w:ins>
      <w:ins w:id="53134" w:author="CR#1493r1" w:date="2020-03-27T00:23:00Z">
        <w:r w:rsidRPr="004072B1">
          <w:rPr>
            <w:rPrChange w:id="53135" w:author="Draft version 2" w:date="2020-04-03T01:44:00Z">
              <w:rPr/>
            </w:rPrChange>
          </w:rPr>
          <w:t>.9.1.2 to its peer UE in following cases:</w:t>
        </w:r>
      </w:ins>
    </w:p>
    <w:p w14:paraId="7EBDADBB" w14:textId="49578410" w:rsidR="00333A90" w:rsidRPr="004072B1" w:rsidRDefault="00333A90" w:rsidP="00333A90">
      <w:pPr>
        <w:pStyle w:val="B1"/>
        <w:rPr>
          <w:ins w:id="53136" w:author="CR#1493r1" w:date="2020-03-27T00:23:00Z"/>
          <w:rPrChange w:id="53137" w:author="Draft version 2" w:date="2020-04-03T01:44:00Z">
            <w:rPr>
              <w:ins w:id="53138" w:author="CR#1493r1" w:date="2020-03-27T00:23:00Z"/>
            </w:rPr>
          </w:rPrChange>
        </w:rPr>
      </w:pPr>
      <w:ins w:id="53139" w:author="CR#1493r1" w:date="2020-03-27T00:23:00Z">
        <w:r w:rsidRPr="004072B1">
          <w:rPr>
            <w:rPrChange w:id="53140" w:author="Draft version 2" w:date="2020-04-03T01:44:00Z">
              <w:rPr/>
            </w:rPrChange>
          </w:rPr>
          <w:t>-</w:t>
        </w:r>
        <w:r w:rsidRPr="004072B1">
          <w:rPr>
            <w:rPrChange w:id="53141" w:author="Draft version 2" w:date="2020-04-03T01:44:00Z">
              <w:rPr/>
            </w:rPrChange>
          </w:rPr>
          <w:tab/>
          <w:t xml:space="preserve">the release of sidelink DRBs associated with the peer UE, as specified in sub-clause </w:t>
        </w:r>
      </w:ins>
      <w:ins w:id="53142" w:author="CR#1493r1" w:date="2020-03-27T00:26:00Z">
        <w:r w:rsidRPr="004072B1">
          <w:rPr>
            <w:rPrChange w:id="53143" w:author="Draft version 2" w:date="2020-04-03T01:44:00Z">
              <w:rPr/>
            </w:rPrChange>
          </w:rPr>
          <w:t>5.8</w:t>
        </w:r>
      </w:ins>
      <w:ins w:id="53144" w:author="CR#1493r1" w:date="2020-03-27T00:23:00Z">
        <w:r w:rsidRPr="004072B1">
          <w:rPr>
            <w:rPrChange w:id="53145" w:author="Draft version 2" w:date="2020-04-03T01:44:00Z">
              <w:rPr/>
            </w:rPrChange>
          </w:rPr>
          <w:t>.9.1.4;</w:t>
        </w:r>
      </w:ins>
    </w:p>
    <w:p w14:paraId="4DBED4F2" w14:textId="4E2C6219" w:rsidR="00333A90" w:rsidRPr="004072B1" w:rsidRDefault="00333A90" w:rsidP="00333A90">
      <w:pPr>
        <w:pStyle w:val="B1"/>
        <w:rPr>
          <w:ins w:id="53146" w:author="CR#1493r1" w:date="2020-03-27T00:23:00Z"/>
          <w:rPrChange w:id="53147" w:author="Draft version 2" w:date="2020-04-03T01:44:00Z">
            <w:rPr>
              <w:ins w:id="53148" w:author="CR#1493r1" w:date="2020-03-27T00:23:00Z"/>
            </w:rPr>
          </w:rPrChange>
        </w:rPr>
      </w:pPr>
      <w:ins w:id="53149" w:author="CR#1493r1" w:date="2020-03-27T00:23:00Z">
        <w:r w:rsidRPr="004072B1">
          <w:rPr>
            <w:rPrChange w:id="53150" w:author="Draft version 2" w:date="2020-04-03T01:44:00Z">
              <w:rPr/>
            </w:rPrChange>
          </w:rPr>
          <w:t>-</w:t>
        </w:r>
        <w:r w:rsidRPr="004072B1">
          <w:rPr>
            <w:rPrChange w:id="53151" w:author="Draft version 2" w:date="2020-04-03T01:44:00Z">
              <w:rPr/>
            </w:rPrChange>
          </w:rPr>
          <w:tab/>
          <w:t xml:space="preserve">the establishment of sidelink DRBs associated with the peer UE, as specified in sub-clause </w:t>
        </w:r>
      </w:ins>
      <w:ins w:id="53152" w:author="CR#1493r1" w:date="2020-03-27T00:26:00Z">
        <w:r w:rsidRPr="004072B1">
          <w:rPr>
            <w:rPrChange w:id="53153" w:author="Draft version 2" w:date="2020-04-03T01:44:00Z">
              <w:rPr/>
            </w:rPrChange>
          </w:rPr>
          <w:t>5.8</w:t>
        </w:r>
      </w:ins>
      <w:ins w:id="53154" w:author="CR#1493r1" w:date="2020-03-27T00:23:00Z">
        <w:r w:rsidRPr="004072B1">
          <w:rPr>
            <w:rPrChange w:id="53155" w:author="Draft version 2" w:date="2020-04-03T01:44:00Z">
              <w:rPr/>
            </w:rPrChange>
          </w:rPr>
          <w:t>.9.1.5;</w:t>
        </w:r>
      </w:ins>
    </w:p>
    <w:p w14:paraId="2CFC250D" w14:textId="2048F24E" w:rsidR="00333A90" w:rsidRPr="004072B1" w:rsidRDefault="00333A90" w:rsidP="00333A90">
      <w:pPr>
        <w:pStyle w:val="B1"/>
        <w:rPr>
          <w:ins w:id="53156" w:author="CR#1493r1" w:date="2020-03-27T00:23:00Z"/>
          <w:rPrChange w:id="53157" w:author="Draft version 2" w:date="2020-04-03T01:44:00Z">
            <w:rPr>
              <w:ins w:id="53158" w:author="CR#1493r1" w:date="2020-03-27T00:23:00Z"/>
            </w:rPr>
          </w:rPrChange>
        </w:rPr>
      </w:pPr>
      <w:ins w:id="53159" w:author="CR#1493r1" w:date="2020-03-27T00:23:00Z">
        <w:r w:rsidRPr="004072B1">
          <w:rPr>
            <w:rPrChange w:id="53160" w:author="Draft version 2" w:date="2020-04-03T01:44:00Z">
              <w:rPr/>
            </w:rPrChange>
          </w:rPr>
          <w:t>-</w:t>
        </w:r>
        <w:r w:rsidRPr="004072B1">
          <w:rPr>
            <w:rPrChange w:id="53161" w:author="Draft version 2" w:date="2020-04-03T01:44:00Z">
              <w:rPr/>
            </w:rPrChange>
          </w:rPr>
          <w:tab/>
          <w:t xml:space="preserve">the modification for the parameters included in </w:t>
        </w:r>
        <w:r w:rsidRPr="004072B1">
          <w:rPr>
            <w:i/>
            <w:rPrChange w:id="53162" w:author="Draft version 2" w:date="2020-04-03T01:44:00Z">
              <w:rPr>
                <w:i/>
              </w:rPr>
            </w:rPrChange>
          </w:rPr>
          <w:t>SLRB-Config</w:t>
        </w:r>
        <w:r w:rsidRPr="004072B1">
          <w:rPr>
            <w:rPrChange w:id="53163" w:author="Draft version 2" w:date="2020-04-03T01:44:00Z">
              <w:rPr/>
            </w:rPrChange>
          </w:rPr>
          <w:t xml:space="preserve"> of sidelink DRBs associated with the peer UE, as specified in sub-clause </w:t>
        </w:r>
      </w:ins>
      <w:ins w:id="53164" w:author="CR#1493r1" w:date="2020-03-27T00:26:00Z">
        <w:r w:rsidRPr="004072B1">
          <w:rPr>
            <w:rPrChange w:id="53165" w:author="Draft version 2" w:date="2020-04-03T01:44:00Z">
              <w:rPr/>
            </w:rPrChange>
          </w:rPr>
          <w:t>5.8</w:t>
        </w:r>
      </w:ins>
      <w:ins w:id="53166" w:author="CR#1493r1" w:date="2020-03-27T00:23:00Z">
        <w:r w:rsidRPr="004072B1">
          <w:rPr>
            <w:rPrChange w:id="53167" w:author="Draft version 2" w:date="2020-04-03T01:44:00Z">
              <w:rPr/>
            </w:rPrChange>
          </w:rPr>
          <w:t>.9.1.5;</w:t>
        </w:r>
      </w:ins>
    </w:p>
    <w:p w14:paraId="60263518" w14:textId="77777777" w:rsidR="00333A90" w:rsidRPr="004072B1" w:rsidRDefault="00333A90" w:rsidP="00333A90">
      <w:pPr>
        <w:pStyle w:val="B1"/>
        <w:rPr>
          <w:ins w:id="53168" w:author="CR#1493r1" w:date="2020-03-27T00:23:00Z"/>
          <w:rPrChange w:id="53169" w:author="Draft version 2" w:date="2020-04-03T01:44:00Z">
            <w:rPr>
              <w:ins w:id="53170" w:author="CR#1493r1" w:date="2020-03-27T00:23:00Z"/>
            </w:rPr>
          </w:rPrChange>
        </w:rPr>
      </w:pPr>
      <w:ins w:id="53171" w:author="CR#1493r1" w:date="2020-03-27T00:23:00Z">
        <w:r w:rsidRPr="004072B1">
          <w:rPr>
            <w:rPrChange w:id="53172" w:author="Draft version 2" w:date="2020-04-03T01:44:00Z">
              <w:rPr/>
            </w:rPrChange>
          </w:rPr>
          <w:t>-</w:t>
        </w:r>
        <w:r w:rsidRPr="004072B1">
          <w:rPr>
            <w:rPrChange w:id="53173" w:author="Draft version 2" w:date="2020-04-03T01:44:00Z">
              <w:rPr/>
            </w:rPrChange>
          </w:rPr>
          <w:tab/>
          <w:t>the configuration of the peer UE to peform NR sidelink measurement and report.</w:t>
        </w:r>
      </w:ins>
    </w:p>
    <w:p w14:paraId="34CFBD99" w14:textId="3FB0A07C" w:rsidR="00333A90" w:rsidRPr="004072B1" w:rsidRDefault="00333A90" w:rsidP="00333A90">
      <w:pPr>
        <w:pStyle w:val="Heading5"/>
        <w:rPr>
          <w:ins w:id="53174" w:author="CR#1493r1" w:date="2020-03-27T00:23:00Z"/>
          <w:rFonts w:eastAsia="MS Mincho"/>
          <w:rPrChange w:id="53175" w:author="Draft version 2" w:date="2020-04-03T01:44:00Z">
            <w:rPr>
              <w:ins w:id="53176" w:author="CR#1493r1" w:date="2020-03-27T00:23:00Z"/>
              <w:rFonts w:eastAsia="MS Mincho"/>
            </w:rPr>
          </w:rPrChange>
        </w:rPr>
      </w:pPr>
      <w:bookmarkStart w:id="53177" w:name="_Toc36756935"/>
      <w:ins w:id="53178" w:author="CR#1493r1" w:date="2020-03-27T00:26:00Z">
        <w:r w:rsidRPr="004072B1">
          <w:rPr>
            <w:lang w:eastAsia="ko-KR"/>
            <w:rPrChange w:id="53179" w:author="Draft version 2" w:date="2020-04-03T01:44:00Z">
              <w:rPr>
                <w:color w:val="000000"/>
                <w:lang w:eastAsia="ko-KR"/>
              </w:rPr>
            </w:rPrChange>
          </w:rPr>
          <w:t>5.8</w:t>
        </w:r>
      </w:ins>
      <w:ins w:id="53180" w:author="CR#1493r1" w:date="2020-03-27T00:23:00Z">
        <w:r w:rsidRPr="004072B1">
          <w:rPr>
            <w:rFonts w:eastAsia="MS Mincho"/>
            <w:rPrChange w:id="53181" w:author="Draft version 2" w:date="2020-04-03T01:44:00Z">
              <w:rPr>
                <w:rFonts w:eastAsia="MS Mincho"/>
                <w:color w:val="000000"/>
              </w:rPr>
            </w:rPrChange>
          </w:rPr>
          <w:t>.9.1.2</w:t>
        </w:r>
        <w:r w:rsidRPr="004072B1">
          <w:rPr>
            <w:rFonts w:eastAsia="MS Mincho"/>
            <w:rPrChange w:id="53182" w:author="Draft version 2" w:date="2020-04-03T01:44:00Z">
              <w:rPr>
                <w:rFonts w:eastAsia="MS Mincho"/>
              </w:rPr>
            </w:rPrChange>
          </w:rPr>
          <w:tab/>
          <w:t xml:space="preserve">Actions related to transmission of </w:t>
        </w:r>
        <w:r w:rsidRPr="004072B1">
          <w:rPr>
            <w:rFonts w:eastAsia="MS Mincho"/>
            <w:i/>
            <w:rPrChange w:id="53183" w:author="Draft version 2" w:date="2020-04-03T01:44:00Z">
              <w:rPr>
                <w:rFonts w:eastAsia="MS Mincho"/>
                <w:i/>
              </w:rPr>
            </w:rPrChange>
          </w:rPr>
          <w:t>RRCReconfigurationSidelink</w:t>
        </w:r>
        <w:r w:rsidRPr="004072B1">
          <w:rPr>
            <w:rFonts w:eastAsia="MS Mincho"/>
            <w:rPrChange w:id="53184" w:author="Draft version 2" w:date="2020-04-03T01:44:00Z">
              <w:rPr>
                <w:rFonts w:eastAsia="MS Mincho"/>
              </w:rPr>
            </w:rPrChange>
          </w:rPr>
          <w:t xml:space="preserve"> message</w:t>
        </w:r>
        <w:bookmarkEnd w:id="53177"/>
      </w:ins>
    </w:p>
    <w:p w14:paraId="20A9754B" w14:textId="77777777" w:rsidR="00333A90" w:rsidRPr="004072B1" w:rsidRDefault="00333A90" w:rsidP="00333A90">
      <w:pPr>
        <w:rPr>
          <w:ins w:id="53185" w:author="CR#1493r1" w:date="2020-03-27T00:23:00Z"/>
          <w:rPrChange w:id="53186" w:author="Draft version 2" w:date="2020-04-03T01:44:00Z">
            <w:rPr>
              <w:ins w:id="53187" w:author="CR#1493r1" w:date="2020-03-27T00:23:00Z"/>
            </w:rPr>
          </w:rPrChange>
        </w:rPr>
      </w:pPr>
      <w:ins w:id="53188" w:author="CR#1493r1" w:date="2020-03-27T00:23:00Z">
        <w:r w:rsidRPr="004072B1">
          <w:rPr>
            <w:rPrChange w:id="53189" w:author="Draft version 2" w:date="2020-04-03T01:44:00Z">
              <w:rPr/>
            </w:rPrChange>
          </w:rPr>
          <w:t xml:space="preserve">The UE shall set the contents of </w:t>
        </w:r>
        <w:r w:rsidRPr="004072B1">
          <w:rPr>
            <w:rFonts w:eastAsia="MS Mincho"/>
            <w:i/>
            <w:rPrChange w:id="53190" w:author="Draft version 2" w:date="2020-04-03T01:44:00Z">
              <w:rPr>
                <w:rFonts w:eastAsia="MS Mincho"/>
                <w:i/>
              </w:rPr>
            </w:rPrChange>
          </w:rPr>
          <w:t>RRCReconfigurationSidelink</w:t>
        </w:r>
        <w:r w:rsidRPr="004072B1">
          <w:rPr>
            <w:rPrChange w:id="53191" w:author="Draft version 2" w:date="2020-04-03T01:44:00Z">
              <w:rPr/>
            </w:rPrChange>
          </w:rPr>
          <w:t xml:space="preserve"> message as follows:</w:t>
        </w:r>
      </w:ins>
    </w:p>
    <w:p w14:paraId="20058881" w14:textId="70032339" w:rsidR="00333A90" w:rsidRPr="004072B1" w:rsidRDefault="00333A90" w:rsidP="00333A90">
      <w:pPr>
        <w:pStyle w:val="B1"/>
        <w:rPr>
          <w:ins w:id="53192" w:author="CR#1493r1" w:date="2020-03-27T00:23:00Z"/>
          <w:rPrChange w:id="53193" w:author="Draft version 2" w:date="2020-04-03T01:44:00Z">
            <w:rPr>
              <w:ins w:id="53194" w:author="CR#1493r1" w:date="2020-03-27T00:23:00Z"/>
            </w:rPr>
          </w:rPrChange>
        </w:rPr>
      </w:pPr>
      <w:ins w:id="53195" w:author="CR#1493r1" w:date="2020-03-27T00:23:00Z">
        <w:r w:rsidRPr="004072B1">
          <w:rPr>
            <w:rPrChange w:id="53196" w:author="Draft version 2" w:date="2020-04-03T01:44:00Z">
              <w:rPr/>
            </w:rPrChange>
          </w:rPr>
          <w:lastRenderedPageBreak/>
          <w:t>1&gt;</w:t>
        </w:r>
        <w:r w:rsidRPr="004072B1">
          <w:rPr>
            <w:rPrChange w:id="53197" w:author="Draft version 2" w:date="2020-04-03T01:44:00Z">
              <w:rPr/>
            </w:rPrChange>
          </w:rPr>
          <w:tab/>
          <w:t xml:space="preserve">for each sidelink DRB that is to be released, according to sub-clause </w:t>
        </w:r>
      </w:ins>
      <w:ins w:id="53198" w:author="CR#1493r1" w:date="2020-03-27T00:26:00Z">
        <w:r w:rsidRPr="004072B1">
          <w:rPr>
            <w:rPrChange w:id="53199" w:author="Draft version 2" w:date="2020-04-03T01:44:00Z">
              <w:rPr/>
            </w:rPrChange>
          </w:rPr>
          <w:t>5.8</w:t>
        </w:r>
      </w:ins>
      <w:ins w:id="53200" w:author="CR#1493r1" w:date="2020-03-27T00:23:00Z">
        <w:r w:rsidRPr="004072B1">
          <w:rPr>
            <w:rPrChange w:id="53201" w:author="Draft version 2" w:date="2020-04-03T01:44:00Z">
              <w:rPr/>
            </w:rPrChange>
          </w:rPr>
          <w:t xml:space="preserve">.9.1.4.1, due to configuration by </w:t>
        </w:r>
        <w:r w:rsidRPr="004072B1">
          <w:rPr>
            <w:rFonts w:eastAsia="Batang"/>
            <w:i/>
            <w:noProof/>
            <w:rPrChange w:id="53202" w:author="Draft version 2" w:date="2020-04-03T01:44:00Z">
              <w:rPr>
                <w:rFonts w:eastAsia="Batang"/>
                <w:i/>
                <w:noProof/>
              </w:rPr>
            </w:rPrChange>
          </w:rPr>
          <w:t>sl-ConfigDedicatedNR,</w:t>
        </w:r>
        <w:r w:rsidRPr="004072B1">
          <w:rPr>
            <w:lang w:eastAsia="x-none"/>
            <w:rPrChange w:id="53203" w:author="Draft version 2" w:date="2020-04-03T01:44:00Z">
              <w:rPr>
                <w:lang w:eastAsia="x-none"/>
              </w:rPr>
            </w:rPrChange>
          </w:rPr>
          <w:t xml:space="preserve"> </w:t>
        </w:r>
      </w:ins>
      <w:ins w:id="53204" w:author="CR#1493r1" w:date="2020-03-28T01:13:00Z">
        <w:r w:rsidR="005A0446" w:rsidRPr="004072B1">
          <w:rPr>
            <w:rFonts w:eastAsia="Batang"/>
            <w:i/>
            <w:noProof/>
            <w:rPrChange w:id="53205" w:author="Draft version 2" w:date="2020-04-03T01:44:00Z">
              <w:rPr>
                <w:rFonts w:eastAsia="Batang"/>
                <w:i/>
                <w:noProof/>
              </w:rPr>
            </w:rPrChange>
          </w:rPr>
          <w:t>SIB12</w:t>
        </w:r>
      </w:ins>
      <w:ins w:id="53206" w:author="CR#1493r1" w:date="2020-03-27T00:23:00Z">
        <w:r w:rsidRPr="004072B1">
          <w:rPr>
            <w:rFonts w:eastAsia="Batang"/>
            <w:noProof/>
            <w:rPrChange w:id="53207" w:author="Draft version 2" w:date="2020-04-03T01:44:00Z">
              <w:rPr>
                <w:rFonts w:eastAsia="Batang"/>
                <w:noProof/>
              </w:rPr>
            </w:rPrChange>
          </w:rPr>
          <w:t>,</w:t>
        </w:r>
        <w:r w:rsidRPr="004072B1">
          <w:rPr>
            <w:rFonts w:eastAsia="Batang"/>
            <w:i/>
            <w:noProof/>
            <w:rPrChange w:id="53208" w:author="Draft version 2" w:date="2020-04-03T01:44:00Z">
              <w:rPr>
                <w:rFonts w:eastAsia="Batang"/>
                <w:i/>
                <w:noProof/>
              </w:rPr>
            </w:rPrChange>
          </w:rPr>
          <w:t xml:space="preserve"> SidelinkPreconfigNR </w:t>
        </w:r>
        <w:r w:rsidRPr="004072B1">
          <w:rPr>
            <w:rFonts w:eastAsia="Batang"/>
            <w:noProof/>
            <w:rPrChange w:id="53209" w:author="Draft version 2" w:date="2020-04-03T01:44:00Z">
              <w:rPr>
                <w:rFonts w:eastAsia="Batang"/>
                <w:noProof/>
              </w:rPr>
            </w:rPrChange>
          </w:rPr>
          <w:t>or by upper layers</w:t>
        </w:r>
        <w:r w:rsidRPr="004072B1">
          <w:rPr>
            <w:rPrChange w:id="53210" w:author="Draft version 2" w:date="2020-04-03T01:44:00Z">
              <w:rPr/>
            </w:rPrChange>
          </w:rPr>
          <w:t>:</w:t>
        </w:r>
      </w:ins>
    </w:p>
    <w:p w14:paraId="0F527091" w14:textId="77777777" w:rsidR="00333A90" w:rsidRPr="004072B1" w:rsidRDefault="00333A90" w:rsidP="00333A90">
      <w:pPr>
        <w:pStyle w:val="B2"/>
        <w:rPr>
          <w:ins w:id="53211" w:author="CR#1493r1" w:date="2020-03-27T00:23:00Z"/>
          <w:rPrChange w:id="53212" w:author="Draft version 2" w:date="2020-04-03T01:44:00Z">
            <w:rPr>
              <w:ins w:id="53213" w:author="CR#1493r1" w:date="2020-03-27T00:23:00Z"/>
            </w:rPr>
          </w:rPrChange>
        </w:rPr>
      </w:pPr>
      <w:ins w:id="53214" w:author="CR#1493r1" w:date="2020-03-27T00:23:00Z">
        <w:r w:rsidRPr="004072B1">
          <w:rPr>
            <w:rPrChange w:id="53215" w:author="Draft version 2" w:date="2020-04-03T01:44:00Z">
              <w:rPr/>
            </w:rPrChange>
          </w:rPr>
          <w:t>2&gt;</w:t>
        </w:r>
        <w:r w:rsidRPr="004072B1">
          <w:rPr>
            <w:rPrChange w:id="53216" w:author="Draft version 2" w:date="2020-04-03T01:44:00Z">
              <w:rPr/>
            </w:rPrChange>
          </w:rPr>
          <w:tab/>
          <w:t xml:space="preserve">set the </w:t>
        </w:r>
        <w:r w:rsidRPr="004072B1">
          <w:rPr>
            <w:i/>
            <w:rPrChange w:id="53217" w:author="Draft version 2" w:date="2020-04-03T01:44:00Z">
              <w:rPr>
                <w:i/>
              </w:rPr>
            </w:rPrChange>
          </w:rPr>
          <w:t xml:space="preserve">slrb-PC5-ConfigIndex </w:t>
        </w:r>
        <w:r w:rsidRPr="004072B1">
          <w:rPr>
            <w:rPrChange w:id="53218" w:author="Draft version 2" w:date="2020-04-03T01:44:00Z">
              <w:rPr/>
            </w:rPrChange>
          </w:rPr>
          <w:t xml:space="preserve">included in the </w:t>
        </w:r>
        <w:r w:rsidRPr="004072B1">
          <w:rPr>
            <w:i/>
            <w:rPrChange w:id="53219" w:author="Draft version 2" w:date="2020-04-03T01:44:00Z">
              <w:rPr>
                <w:i/>
              </w:rPr>
            </w:rPrChange>
          </w:rPr>
          <w:t>slrb-ConfigToReleaseList</w:t>
        </w:r>
        <w:r w:rsidRPr="004072B1">
          <w:rPr>
            <w:rPrChange w:id="53220" w:author="Draft version 2" w:date="2020-04-03T01:44:00Z">
              <w:rPr/>
            </w:rPrChange>
          </w:rPr>
          <w:t xml:space="preserve"> corresponding to the sidelink DRB;</w:t>
        </w:r>
      </w:ins>
    </w:p>
    <w:p w14:paraId="68B52AE3" w14:textId="1C85C188" w:rsidR="00333A90" w:rsidRPr="004072B1" w:rsidRDefault="00333A90" w:rsidP="00333A90">
      <w:pPr>
        <w:pStyle w:val="B1"/>
        <w:rPr>
          <w:ins w:id="53221" w:author="CR#1493r1" w:date="2020-03-27T00:23:00Z"/>
          <w:rPrChange w:id="53222" w:author="Draft version 2" w:date="2020-04-03T01:44:00Z">
            <w:rPr>
              <w:ins w:id="53223" w:author="CR#1493r1" w:date="2020-03-27T00:23:00Z"/>
            </w:rPr>
          </w:rPrChange>
        </w:rPr>
      </w:pPr>
      <w:ins w:id="53224" w:author="CR#1493r1" w:date="2020-03-27T00:23:00Z">
        <w:r w:rsidRPr="004072B1">
          <w:rPr>
            <w:rPrChange w:id="53225" w:author="Draft version 2" w:date="2020-04-03T01:44:00Z">
              <w:rPr/>
            </w:rPrChange>
          </w:rPr>
          <w:t>1&gt;</w:t>
        </w:r>
        <w:r w:rsidRPr="004072B1">
          <w:rPr>
            <w:rPrChange w:id="53226" w:author="Draft version 2" w:date="2020-04-03T01:44:00Z">
              <w:rPr/>
            </w:rPrChange>
          </w:rPr>
          <w:tab/>
          <w:t xml:space="preserve">for each sidelink DRB that is to be established or modified, according to sub-clause </w:t>
        </w:r>
      </w:ins>
      <w:ins w:id="53227" w:author="CR#1493r1" w:date="2020-03-27T00:26:00Z">
        <w:r w:rsidRPr="004072B1">
          <w:rPr>
            <w:rPrChange w:id="53228" w:author="Draft version 2" w:date="2020-04-03T01:44:00Z">
              <w:rPr/>
            </w:rPrChange>
          </w:rPr>
          <w:t>5.8</w:t>
        </w:r>
      </w:ins>
      <w:ins w:id="53229" w:author="CR#1493r1" w:date="2020-03-27T00:23:00Z">
        <w:r w:rsidRPr="004072B1">
          <w:rPr>
            <w:rPrChange w:id="53230" w:author="Draft version 2" w:date="2020-04-03T01:44:00Z">
              <w:rPr/>
            </w:rPrChange>
          </w:rPr>
          <w:t>.9.1.5.1, due to</w:t>
        </w:r>
        <w:r w:rsidRPr="004072B1">
          <w:rPr>
            <w:rFonts w:eastAsia="Batang"/>
            <w:noProof/>
            <w:rPrChange w:id="53231" w:author="Draft version 2" w:date="2020-04-03T01:44:00Z">
              <w:rPr>
                <w:rFonts w:eastAsia="Batang"/>
                <w:noProof/>
              </w:rPr>
            </w:rPrChange>
          </w:rPr>
          <w:t xml:space="preserve"> receiving </w:t>
        </w:r>
        <w:r w:rsidRPr="004072B1">
          <w:rPr>
            <w:rFonts w:eastAsia="Batang"/>
            <w:i/>
            <w:noProof/>
            <w:rPrChange w:id="53232" w:author="Draft version 2" w:date="2020-04-03T01:44:00Z">
              <w:rPr>
                <w:rFonts w:eastAsia="Batang"/>
                <w:i/>
                <w:noProof/>
              </w:rPr>
            </w:rPrChange>
          </w:rPr>
          <w:t>sl-ConfigDedicatedNR,</w:t>
        </w:r>
        <w:r w:rsidRPr="004072B1">
          <w:rPr>
            <w:lang w:eastAsia="x-none"/>
            <w:rPrChange w:id="53233" w:author="Draft version 2" w:date="2020-04-03T01:44:00Z">
              <w:rPr>
                <w:lang w:eastAsia="x-none"/>
              </w:rPr>
            </w:rPrChange>
          </w:rPr>
          <w:t xml:space="preserve"> </w:t>
        </w:r>
      </w:ins>
      <w:ins w:id="53234" w:author="CR#1493r1" w:date="2020-03-28T01:13:00Z">
        <w:r w:rsidR="005A0446" w:rsidRPr="004072B1">
          <w:rPr>
            <w:rFonts w:eastAsia="Batang"/>
            <w:i/>
            <w:noProof/>
            <w:rPrChange w:id="53235" w:author="Draft version 2" w:date="2020-04-03T01:44:00Z">
              <w:rPr>
                <w:rFonts w:eastAsia="Batang"/>
                <w:i/>
                <w:noProof/>
              </w:rPr>
            </w:rPrChange>
          </w:rPr>
          <w:t>SIB12</w:t>
        </w:r>
      </w:ins>
      <w:ins w:id="53236" w:author="CR#1493r1" w:date="2020-03-27T00:23:00Z">
        <w:r w:rsidRPr="004072B1">
          <w:rPr>
            <w:rFonts w:eastAsia="Batang"/>
            <w:noProof/>
            <w:rPrChange w:id="53237" w:author="Draft version 2" w:date="2020-04-03T01:44:00Z">
              <w:rPr>
                <w:rFonts w:eastAsia="Batang"/>
                <w:noProof/>
              </w:rPr>
            </w:rPrChange>
          </w:rPr>
          <w:t>,</w:t>
        </w:r>
        <w:r w:rsidRPr="004072B1">
          <w:rPr>
            <w:rFonts w:eastAsia="Batang"/>
            <w:i/>
            <w:noProof/>
            <w:rPrChange w:id="53238" w:author="Draft version 2" w:date="2020-04-03T01:44:00Z">
              <w:rPr>
                <w:rFonts w:eastAsia="Batang"/>
                <w:i/>
                <w:noProof/>
              </w:rPr>
            </w:rPrChange>
          </w:rPr>
          <w:t xml:space="preserve"> SidelinkPreconfigNR</w:t>
        </w:r>
        <w:r w:rsidRPr="004072B1">
          <w:rPr>
            <w:rPrChange w:id="53239" w:author="Draft version 2" w:date="2020-04-03T01:44:00Z">
              <w:rPr/>
            </w:rPrChange>
          </w:rPr>
          <w:t>:</w:t>
        </w:r>
      </w:ins>
    </w:p>
    <w:p w14:paraId="093B39DC" w14:textId="77777777" w:rsidR="00333A90" w:rsidRPr="004072B1" w:rsidRDefault="00333A90" w:rsidP="00333A90">
      <w:pPr>
        <w:pStyle w:val="B2"/>
        <w:rPr>
          <w:ins w:id="53240" w:author="CR#1493r1" w:date="2020-03-27T00:23:00Z"/>
          <w:rPrChange w:id="53241" w:author="Draft version 2" w:date="2020-04-03T01:44:00Z">
            <w:rPr>
              <w:ins w:id="53242" w:author="CR#1493r1" w:date="2020-03-27T00:23:00Z"/>
            </w:rPr>
          </w:rPrChange>
        </w:rPr>
      </w:pPr>
      <w:ins w:id="53243" w:author="CR#1493r1" w:date="2020-03-27T00:23:00Z">
        <w:r w:rsidRPr="004072B1">
          <w:rPr>
            <w:rPrChange w:id="53244" w:author="Draft version 2" w:date="2020-04-03T01:44:00Z">
              <w:rPr/>
            </w:rPrChange>
          </w:rPr>
          <w:t>2&gt;</w:t>
        </w:r>
        <w:r w:rsidRPr="004072B1">
          <w:rPr>
            <w:rPrChange w:id="53245" w:author="Draft version 2" w:date="2020-04-03T01:44:00Z">
              <w:rPr/>
            </w:rPrChange>
          </w:rPr>
          <w:tab/>
          <w:t xml:space="preserve">set the </w:t>
        </w:r>
        <w:r w:rsidRPr="004072B1">
          <w:rPr>
            <w:i/>
            <w:rPrChange w:id="53246" w:author="Draft version 2" w:date="2020-04-03T01:44:00Z">
              <w:rPr>
                <w:i/>
              </w:rPr>
            </w:rPrChange>
          </w:rPr>
          <w:t>SLRB-Config</w:t>
        </w:r>
        <w:r w:rsidRPr="004072B1">
          <w:rPr>
            <w:rPrChange w:id="53247" w:author="Draft version 2" w:date="2020-04-03T01:44:00Z">
              <w:rPr/>
            </w:rPrChange>
          </w:rPr>
          <w:t xml:space="preserve"> included in the </w:t>
        </w:r>
        <w:r w:rsidRPr="004072B1">
          <w:rPr>
            <w:i/>
            <w:rPrChange w:id="53248" w:author="Draft version 2" w:date="2020-04-03T01:44:00Z">
              <w:rPr>
                <w:i/>
              </w:rPr>
            </w:rPrChange>
          </w:rPr>
          <w:t>slrb-ConfigToAddModList</w:t>
        </w:r>
        <w:r w:rsidRPr="004072B1">
          <w:rPr>
            <w:rPrChange w:id="53249" w:author="Draft version 2" w:date="2020-04-03T01:44:00Z">
              <w:rPr/>
            </w:rPrChange>
          </w:rPr>
          <w:t xml:space="preserve">, according to the received </w:t>
        </w:r>
        <w:r w:rsidRPr="004072B1">
          <w:rPr>
            <w:i/>
            <w:rPrChange w:id="53250" w:author="Draft version 2" w:date="2020-04-03T01:44:00Z">
              <w:rPr>
                <w:i/>
              </w:rPr>
            </w:rPrChange>
          </w:rPr>
          <w:t>sl-RadioBearerConfig</w:t>
        </w:r>
        <w:r w:rsidRPr="004072B1">
          <w:rPr>
            <w:rPrChange w:id="53251" w:author="Draft version 2" w:date="2020-04-03T01:44:00Z">
              <w:rPr/>
            </w:rPrChange>
          </w:rPr>
          <w:t xml:space="preserve"> and </w:t>
        </w:r>
        <w:r w:rsidRPr="004072B1">
          <w:rPr>
            <w:i/>
            <w:rPrChange w:id="53252" w:author="Draft version 2" w:date="2020-04-03T01:44:00Z">
              <w:rPr>
                <w:i/>
              </w:rPr>
            </w:rPrChange>
          </w:rPr>
          <w:t>sl-RLC-BearerConfig</w:t>
        </w:r>
        <w:r w:rsidRPr="004072B1">
          <w:rPr>
            <w:rPrChange w:id="53253" w:author="Draft version 2" w:date="2020-04-03T01:44:00Z">
              <w:rPr/>
            </w:rPrChange>
          </w:rPr>
          <w:t xml:space="preserve"> corresponding to the sidelink DRB;</w:t>
        </w:r>
      </w:ins>
    </w:p>
    <w:p w14:paraId="402755E8" w14:textId="77777777" w:rsidR="00333A90" w:rsidRPr="004072B1" w:rsidRDefault="00333A90" w:rsidP="00333A90">
      <w:pPr>
        <w:pStyle w:val="B1"/>
        <w:rPr>
          <w:ins w:id="53254" w:author="CR#1493r1" w:date="2020-03-27T00:23:00Z"/>
          <w:rPrChange w:id="53255" w:author="Draft version 2" w:date="2020-04-03T01:44:00Z">
            <w:rPr>
              <w:ins w:id="53256" w:author="CR#1493r1" w:date="2020-03-27T00:23:00Z"/>
            </w:rPr>
          </w:rPrChange>
        </w:rPr>
      </w:pPr>
      <w:ins w:id="53257" w:author="CR#1493r1" w:date="2020-03-27T00:23:00Z">
        <w:r w:rsidRPr="004072B1">
          <w:rPr>
            <w:rPrChange w:id="53258" w:author="Draft version 2" w:date="2020-04-03T01:44:00Z">
              <w:rPr/>
            </w:rPrChange>
          </w:rPr>
          <w:t>1&gt;</w:t>
        </w:r>
        <w:r w:rsidRPr="004072B1">
          <w:rPr>
            <w:rPrChange w:id="53259" w:author="Draft version 2" w:date="2020-04-03T01:44:00Z">
              <w:rPr/>
            </w:rPrChange>
          </w:rPr>
          <w:tab/>
          <w:t xml:space="preserve">for each </w:t>
        </w:r>
        <w:r w:rsidRPr="004072B1">
          <w:rPr>
            <w:lang w:eastAsia="zh-CN"/>
            <w:rPrChange w:id="53260" w:author="Draft version 2" w:date="2020-04-03T01:44:00Z">
              <w:rPr>
                <w:lang w:eastAsia="zh-CN"/>
              </w:rPr>
            </w:rPrChange>
          </w:rPr>
          <w:t>NR sidelink measurement</w:t>
        </w:r>
        <w:r w:rsidRPr="004072B1">
          <w:rPr>
            <w:rPrChange w:id="53261" w:author="Draft version 2" w:date="2020-04-03T01:44:00Z">
              <w:rPr/>
            </w:rPrChange>
          </w:rPr>
          <w:t xml:space="preserve"> and report that is to be configured:</w:t>
        </w:r>
      </w:ins>
    </w:p>
    <w:p w14:paraId="40178CD5" w14:textId="77777777" w:rsidR="00333A90" w:rsidRPr="004072B1" w:rsidRDefault="00333A90" w:rsidP="00333A90">
      <w:pPr>
        <w:pStyle w:val="B2"/>
        <w:rPr>
          <w:ins w:id="53262" w:author="CR#1493r1" w:date="2020-03-27T00:23:00Z"/>
          <w:rPrChange w:id="53263" w:author="Draft version 2" w:date="2020-04-03T01:44:00Z">
            <w:rPr>
              <w:ins w:id="53264" w:author="CR#1493r1" w:date="2020-03-27T00:23:00Z"/>
            </w:rPr>
          </w:rPrChange>
        </w:rPr>
      </w:pPr>
      <w:ins w:id="53265" w:author="CR#1493r1" w:date="2020-03-27T00:23:00Z">
        <w:r w:rsidRPr="004072B1">
          <w:rPr>
            <w:rPrChange w:id="53266" w:author="Draft version 2" w:date="2020-04-03T01:44:00Z">
              <w:rPr/>
            </w:rPrChange>
          </w:rPr>
          <w:t>2&gt;</w:t>
        </w:r>
        <w:r w:rsidRPr="004072B1">
          <w:rPr>
            <w:rPrChange w:id="53267" w:author="Draft version 2" w:date="2020-04-03T01:44:00Z">
              <w:rPr/>
            </w:rPrChange>
          </w:rPr>
          <w:tab/>
          <w:t xml:space="preserve">set the </w:t>
        </w:r>
        <w:r w:rsidRPr="004072B1">
          <w:rPr>
            <w:i/>
            <w:rPrChange w:id="53268" w:author="Draft version 2" w:date="2020-04-03T01:44:00Z">
              <w:rPr>
                <w:i/>
              </w:rPr>
            </w:rPrChange>
          </w:rPr>
          <w:t>sl-MeasConfig</w:t>
        </w:r>
        <w:r w:rsidRPr="004072B1">
          <w:rPr>
            <w:rPrChange w:id="53269" w:author="Draft version 2" w:date="2020-04-03T01:44:00Z">
              <w:rPr/>
            </w:rPrChange>
          </w:rPr>
          <w:t xml:space="preserve"> according to the stored</w:t>
        </w:r>
        <w:r w:rsidRPr="004072B1">
          <w:rPr>
            <w:rFonts w:eastAsiaTheme="minorEastAsia"/>
            <w:lang w:eastAsia="zh-CN"/>
            <w:rPrChange w:id="53270" w:author="Draft version 2" w:date="2020-04-03T01:44:00Z">
              <w:rPr>
                <w:rFonts w:eastAsiaTheme="minorEastAsia"/>
                <w:lang w:eastAsia="zh-CN"/>
              </w:rPr>
            </w:rPrChange>
          </w:rPr>
          <w:t xml:space="preserve"> NR sidelink measurement configuration information</w:t>
        </w:r>
        <w:r w:rsidRPr="004072B1">
          <w:rPr>
            <w:rPrChange w:id="53271" w:author="Draft version 2" w:date="2020-04-03T01:44:00Z">
              <w:rPr/>
            </w:rPrChange>
          </w:rPr>
          <w:t>;</w:t>
        </w:r>
      </w:ins>
    </w:p>
    <w:p w14:paraId="6282A244" w14:textId="77777777" w:rsidR="00333A90" w:rsidRPr="004072B1" w:rsidRDefault="00333A90" w:rsidP="00333A90">
      <w:pPr>
        <w:pStyle w:val="B1"/>
        <w:rPr>
          <w:ins w:id="53272" w:author="CR#1493r1" w:date="2020-03-27T00:23:00Z"/>
          <w:rPrChange w:id="53273" w:author="Draft version 2" w:date="2020-04-03T01:44:00Z">
            <w:rPr>
              <w:ins w:id="53274" w:author="CR#1493r1" w:date="2020-03-27T00:23:00Z"/>
            </w:rPr>
          </w:rPrChange>
        </w:rPr>
      </w:pPr>
      <w:ins w:id="53275" w:author="CR#1493r1" w:date="2020-03-27T00:23:00Z">
        <w:r w:rsidRPr="004072B1">
          <w:rPr>
            <w:rPrChange w:id="53276" w:author="Draft version 2" w:date="2020-04-03T01:44:00Z">
              <w:rPr/>
            </w:rPrChange>
          </w:rPr>
          <w:t>1&gt;</w:t>
        </w:r>
        <w:r w:rsidRPr="004072B1">
          <w:rPr>
            <w:rPrChange w:id="53277" w:author="Draft version 2" w:date="2020-04-03T01:44:00Z">
              <w:rPr/>
            </w:rPrChange>
          </w:rPr>
          <w:tab/>
          <w:t>start timer T400 for the destination associated with the sidelink DRB;</w:t>
        </w:r>
      </w:ins>
    </w:p>
    <w:p w14:paraId="4897F134" w14:textId="77777777" w:rsidR="00333A90" w:rsidRPr="004072B1" w:rsidRDefault="00333A90" w:rsidP="00333A90">
      <w:pPr>
        <w:rPr>
          <w:ins w:id="53278" w:author="CR#1493r1" w:date="2020-03-27T00:23:00Z"/>
          <w:rPrChange w:id="53279" w:author="Draft version 2" w:date="2020-04-03T01:44:00Z">
            <w:rPr>
              <w:ins w:id="53280" w:author="CR#1493r1" w:date="2020-03-27T00:23:00Z"/>
            </w:rPr>
          </w:rPrChange>
        </w:rPr>
      </w:pPr>
      <w:ins w:id="53281" w:author="CR#1493r1" w:date="2020-03-27T00:23:00Z">
        <w:r w:rsidRPr="004072B1">
          <w:rPr>
            <w:rPrChange w:id="53282" w:author="Draft version 2" w:date="2020-04-03T01:44:00Z">
              <w:rPr/>
            </w:rPrChange>
          </w:rPr>
          <w:t xml:space="preserve">The UE shall submit the </w:t>
        </w:r>
        <w:r w:rsidRPr="004072B1">
          <w:rPr>
            <w:rFonts w:eastAsia="MS Mincho"/>
            <w:i/>
            <w:rPrChange w:id="53283" w:author="Draft version 2" w:date="2020-04-03T01:44:00Z">
              <w:rPr>
                <w:rFonts w:eastAsia="MS Mincho"/>
                <w:i/>
              </w:rPr>
            </w:rPrChange>
          </w:rPr>
          <w:t>RRCReconfigurationSidelink</w:t>
        </w:r>
        <w:r w:rsidRPr="004072B1">
          <w:rPr>
            <w:rPrChange w:id="53284" w:author="Draft version 2" w:date="2020-04-03T01:44:00Z">
              <w:rPr/>
            </w:rPrChange>
          </w:rPr>
          <w:t xml:space="preserve"> message to lower layers for transmission.</w:t>
        </w:r>
      </w:ins>
    </w:p>
    <w:p w14:paraId="080D4451" w14:textId="69E7B46D" w:rsidR="00333A90" w:rsidRPr="004072B1" w:rsidRDefault="00333A90" w:rsidP="00333A90">
      <w:pPr>
        <w:pStyle w:val="Heading5"/>
        <w:rPr>
          <w:ins w:id="53285" w:author="CR#1493r1" w:date="2020-03-27T00:23:00Z"/>
          <w:rFonts w:eastAsia="MS Mincho"/>
          <w:rPrChange w:id="53286" w:author="Draft version 2" w:date="2020-04-03T01:44:00Z">
            <w:rPr>
              <w:ins w:id="53287" w:author="CR#1493r1" w:date="2020-03-27T00:23:00Z"/>
              <w:rFonts w:eastAsia="MS Mincho"/>
            </w:rPr>
          </w:rPrChange>
        </w:rPr>
      </w:pPr>
      <w:bookmarkStart w:id="53288" w:name="_Toc36756936"/>
      <w:ins w:id="53289" w:author="CR#1493r1" w:date="2020-03-27T00:26:00Z">
        <w:r w:rsidRPr="004072B1">
          <w:rPr>
            <w:rFonts w:eastAsia="MS Mincho"/>
            <w:rPrChange w:id="53290" w:author="Draft version 2" w:date="2020-04-03T01:44:00Z">
              <w:rPr>
                <w:rFonts w:eastAsia="MS Mincho"/>
              </w:rPr>
            </w:rPrChange>
          </w:rPr>
          <w:t>5.8</w:t>
        </w:r>
      </w:ins>
      <w:ins w:id="53291" w:author="CR#1493r1" w:date="2020-03-27T00:23:00Z">
        <w:r w:rsidRPr="004072B1">
          <w:rPr>
            <w:rFonts w:eastAsia="MS Mincho"/>
            <w:rPrChange w:id="53292" w:author="Draft version 2" w:date="2020-04-03T01:44:00Z">
              <w:rPr>
                <w:rFonts w:eastAsia="MS Mincho"/>
              </w:rPr>
            </w:rPrChange>
          </w:rPr>
          <w:t>.9.1.3</w:t>
        </w:r>
        <w:r w:rsidRPr="004072B1">
          <w:rPr>
            <w:rFonts w:eastAsia="MS Mincho"/>
            <w:rPrChange w:id="53293" w:author="Draft version 2" w:date="2020-04-03T01:44:00Z">
              <w:rPr>
                <w:rFonts w:eastAsia="MS Mincho"/>
              </w:rPr>
            </w:rPrChange>
          </w:rPr>
          <w:tab/>
          <w:t xml:space="preserve">Reception of an </w:t>
        </w:r>
        <w:r w:rsidRPr="004072B1">
          <w:rPr>
            <w:rFonts w:eastAsia="MS Mincho"/>
            <w:i/>
            <w:rPrChange w:id="53294" w:author="Draft version 2" w:date="2020-04-03T01:44:00Z">
              <w:rPr>
                <w:rFonts w:eastAsia="MS Mincho"/>
                <w:i/>
              </w:rPr>
            </w:rPrChange>
          </w:rPr>
          <w:t>RRCReconfigurationSidelink</w:t>
        </w:r>
        <w:r w:rsidRPr="004072B1">
          <w:rPr>
            <w:rFonts w:eastAsia="MS Mincho"/>
            <w:rPrChange w:id="53295" w:author="Draft version 2" w:date="2020-04-03T01:44:00Z">
              <w:rPr>
                <w:rFonts w:eastAsia="MS Mincho"/>
              </w:rPr>
            </w:rPrChange>
          </w:rPr>
          <w:t xml:space="preserve"> by the UE</w:t>
        </w:r>
        <w:bookmarkEnd w:id="53288"/>
      </w:ins>
    </w:p>
    <w:p w14:paraId="00028489" w14:textId="77777777" w:rsidR="00333A90" w:rsidRPr="004072B1" w:rsidRDefault="00333A90" w:rsidP="00333A90">
      <w:pPr>
        <w:rPr>
          <w:ins w:id="53296" w:author="CR#1493r1" w:date="2020-03-27T00:23:00Z"/>
          <w:rPrChange w:id="53297" w:author="Draft version 2" w:date="2020-04-03T01:44:00Z">
            <w:rPr>
              <w:ins w:id="53298" w:author="CR#1493r1" w:date="2020-03-27T00:23:00Z"/>
            </w:rPr>
          </w:rPrChange>
        </w:rPr>
      </w:pPr>
      <w:ins w:id="53299" w:author="CR#1493r1" w:date="2020-03-27T00:23:00Z">
        <w:r w:rsidRPr="004072B1">
          <w:rPr>
            <w:rPrChange w:id="53300" w:author="Draft version 2" w:date="2020-04-03T01:44:00Z">
              <w:rPr/>
            </w:rPrChange>
          </w:rPr>
          <w:t xml:space="preserve">The UE shall perform the following actions upon reception of the </w:t>
        </w:r>
        <w:r w:rsidRPr="004072B1">
          <w:rPr>
            <w:i/>
            <w:rPrChange w:id="53301" w:author="Draft version 2" w:date="2020-04-03T01:44:00Z">
              <w:rPr>
                <w:i/>
              </w:rPr>
            </w:rPrChange>
          </w:rPr>
          <w:t>RRCReconfigurationSidelink</w:t>
        </w:r>
        <w:r w:rsidRPr="004072B1">
          <w:rPr>
            <w:rPrChange w:id="53302" w:author="Draft version 2" w:date="2020-04-03T01:44:00Z">
              <w:rPr/>
            </w:rPrChange>
          </w:rPr>
          <w:t>:</w:t>
        </w:r>
      </w:ins>
    </w:p>
    <w:p w14:paraId="7BA33C94" w14:textId="77777777" w:rsidR="00333A90" w:rsidRPr="004072B1" w:rsidRDefault="00333A90">
      <w:pPr>
        <w:pStyle w:val="B1"/>
        <w:rPr>
          <w:ins w:id="53303" w:author="CR#1493r1" w:date="2020-03-27T00:23:00Z"/>
          <w:rFonts w:eastAsia="Batang"/>
          <w:noProof/>
          <w:rPrChange w:id="53304" w:author="Draft version 2" w:date="2020-04-03T01:44:00Z">
            <w:rPr>
              <w:ins w:id="53305" w:author="CR#1493r1" w:date="2020-03-27T00:23:00Z"/>
              <w:rFonts w:eastAsia="Batang"/>
              <w:noProof/>
            </w:rPr>
          </w:rPrChange>
        </w:rPr>
        <w:pPrChange w:id="53306" w:author="CR#1493r1" w:date="2020-03-27T00:33:00Z">
          <w:pPr>
            <w:ind w:left="568" w:hanging="284"/>
          </w:pPr>
        </w:pPrChange>
      </w:pPr>
      <w:ins w:id="53307" w:author="CR#1493r1" w:date="2020-03-27T00:23:00Z">
        <w:r w:rsidRPr="004072B1">
          <w:rPr>
            <w:rFonts w:eastAsia="Batang"/>
            <w:noProof/>
            <w:rPrChange w:id="53308" w:author="Draft version 2" w:date="2020-04-03T01:44:00Z">
              <w:rPr>
                <w:rFonts w:eastAsia="Batang"/>
                <w:noProof/>
              </w:rPr>
            </w:rPrChange>
          </w:rPr>
          <w:t>1&gt;</w:t>
        </w:r>
        <w:r w:rsidRPr="004072B1">
          <w:rPr>
            <w:rFonts w:eastAsia="Batang"/>
            <w:noProof/>
            <w:rPrChange w:id="53309" w:author="Draft version 2" w:date="2020-04-03T01:44:00Z">
              <w:rPr>
                <w:rFonts w:eastAsia="Batang"/>
                <w:noProof/>
              </w:rPr>
            </w:rPrChange>
          </w:rPr>
          <w:tab/>
          <w:t xml:space="preserve">if the </w:t>
        </w:r>
        <w:r w:rsidRPr="004072B1">
          <w:rPr>
            <w:lang w:eastAsia="x-none"/>
            <w:rPrChange w:id="53310" w:author="Draft version 2" w:date="2020-04-03T01:44:00Z">
              <w:rPr>
                <w:lang w:eastAsia="x-none"/>
              </w:rPr>
            </w:rPrChange>
          </w:rPr>
          <w:t>RRCReconfiguration</w:t>
        </w:r>
        <w:r w:rsidRPr="004072B1">
          <w:rPr>
            <w:rFonts w:eastAsia="MS Mincho"/>
            <w:rPrChange w:id="53311" w:author="Draft version 2" w:date="2020-04-03T01:44:00Z">
              <w:rPr>
                <w:rFonts w:eastAsia="MS Mincho"/>
              </w:rPr>
            </w:rPrChange>
          </w:rPr>
          <w:t>Sidelink</w:t>
        </w:r>
        <w:r w:rsidRPr="004072B1">
          <w:rPr>
            <w:lang w:eastAsia="x-none"/>
            <w:rPrChange w:id="53312" w:author="Draft version 2" w:date="2020-04-03T01:44:00Z">
              <w:rPr>
                <w:lang w:eastAsia="x-none"/>
              </w:rPr>
            </w:rPrChange>
          </w:rPr>
          <w:t xml:space="preserve"> </w:t>
        </w:r>
        <w:r w:rsidRPr="004072B1">
          <w:rPr>
            <w:rFonts w:eastAsia="Batang"/>
            <w:noProof/>
            <w:rPrChange w:id="53313" w:author="Draft version 2" w:date="2020-04-03T01:44:00Z">
              <w:rPr>
                <w:rFonts w:eastAsia="Batang"/>
                <w:noProof/>
              </w:rPr>
            </w:rPrChange>
          </w:rPr>
          <w:t>includes the slrb-ConfigToReleaseList:</w:t>
        </w:r>
      </w:ins>
    </w:p>
    <w:p w14:paraId="4057FE8A" w14:textId="77777777" w:rsidR="00333A90" w:rsidRPr="004072B1" w:rsidRDefault="00333A90">
      <w:pPr>
        <w:pStyle w:val="B2"/>
        <w:rPr>
          <w:ins w:id="53314" w:author="CR#1493r1" w:date="2020-03-27T00:23:00Z"/>
          <w:rFonts w:eastAsia="Batang"/>
          <w:noProof/>
          <w:rPrChange w:id="53315" w:author="Draft version 2" w:date="2020-04-03T01:44:00Z">
            <w:rPr>
              <w:ins w:id="53316" w:author="CR#1493r1" w:date="2020-03-27T00:23:00Z"/>
              <w:rFonts w:eastAsia="Batang"/>
              <w:noProof/>
            </w:rPr>
          </w:rPrChange>
        </w:rPr>
        <w:pPrChange w:id="53317" w:author="CR#1493r1" w:date="2020-03-27T00:33:00Z">
          <w:pPr>
            <w:ind w:left="851" w:hanging="284"/>
          </w:pPr>
        </w:pPrChange>
      </w:pPr>
      <w:ins w:id="53318" w:author="CR#1493r1" w:date="2020-03-27T00:23:00Z">
        <w:r w:rsidRPr="004072B1">
          <w:rPr>
            <w:rFonts w:eastAsia="Batang"/>
            <w:noProof/>
            <w:rPrChange w:id="53319" w:author="Draft version 2" w:date="2020-04-03T01:44:00Z">
              <w:rPr>
                <w:rFonts w:eastAsia="Batang"/>
                <w:noProof/>
              </w:rPr>
            </w:rPrChange>
          </w:rPr>
          <w:t>2&gt;</w:t>
        </w:r>
        <w:r w:rsidRPr="004072B1">
          <w:rPr>
            <w:rFonts w:eastAsia="Batang"/>
            <w:noProof/>
            <w:rPrChange w:id="53320" w:author="Draft version 2" w:date="2020-04-03T01:44:00Z">
              <w:rPr>
                <w:rFonts w:eastAsia="Batang"/>
                <w:noProof/>
              </w:rPr>
            </w:rPrChange>
          </w:rPr>
          <w:tab/>
          <w:t xml:space="preserve">for each </w:t>
        </w:r>
        <w:r w:rsidRPr="004072B1">
          <w:rPr>
            <w:i/>
            <w:rPrChange w:id="53321" w:author="Draft version 2" w:date="2020-04-03T01:44:00Z">
              <w:rPr>
                <w:i/>
              </w:rPr>
            </w:rPrChange>
          </w:rPr>
          <w:t xml:space="preserve">slrb-PC5-ConfigIndex </w:t>
        </w:r>
        <w:r w:rsidRPr="004072B1">
          <w:rPr>
            <w:rFonts w:eastAsia="Batang"/>
            <w:noProof/>
            <w:rPrChange w:id="53322" w:author="Draft version 2" w:date="2020-04-03T01:44:00Z">
              <w:rPr>
                <w:rFonts w:eastAsia="Batang"/>
                <w:noProof/>
              </w:rPr>
            </w:rPrChange>
          </w:rPr>
          <w:t xml:space="preserve">value included in the </w:t>
        </w:r>
        <w:r w:rsidRPr="004072B1">
          <w:rPr>
            <w:rFonts w:eastAsia="Batang"/>
            <w:i/>
            <w:noProof/>
            <w:rPrChange w:id="53323" w:author="Draft version 2" w:date="2020-04-03T01:44:00Z">
              <w:rPr>
                <w:rFonts w:eastAsia="Batang"/>
                <w:i/>
                <w:noProof/>
              </w:rPr>
            </w:rPrChange>
          </w:rPr>
          <w:t>slrb-ConfigToReleaseList</w:t>
        </w:r>
        <w:r w:rsidRPr="004072B1">
          <w:rPr>
            <w:rFonts w:eastAsia="Batang"/>
            <w:noProof/>
            <w:rPrChange w:id="53324" w:author="Draft version 2" w:date="2020-04-03T01:44:00Z">
              <w:rPr>
                <w:rFonts w:eastAsia="Batang"/>
                <w:noProof/>
              </w:rPr>
            </w:rPrChange>
          </w:rPr>
          <w:t xml:space="preserve"> that is part of the current UE sidelink configuration;</w:t>
        </w:r>
      </w:ins>
    </w:p>
    <w:p w14:paraId="0ACCD6D1" w14:textId="16435A93" w:rsidR="00333A90" w:rsidRPr="004072B1" w:rsidRDefault="00333A90">
      <w:pPr>
        <w:pStyle w:val="B3"/>
        <w:rPr>
          <w:ins w:id="53325" w:author="CR#1493r1" w:date="2020-03-27T00:23:00Z"/>
          <w:lang w:eastAsia="x-none"/>
          <w:rPrChange w:id="53326" w:author="Draft version 2" w:date="2020-04-03T01:44:00Z">
            <w:rPr>
              <w:ins w:id="53327" w:author="CR#1493r1" w:date="2020-03-27T00:23:00Z"/>
              <w:lang w:eastAsia="x-none"/>
            </w:rPr>
          </w:rPrChange>
        </w:rPr>
        <w:pPrChange w:id="53328" w:author="CR#1493r1" w:date="2020-03-27T00:33:00Z">
          <w:pPr>
            <w:ind w:left="1135" w:hanging="284"/>
          </w:pPr>
        </w:pPrChange>
      </w:pPr>
      <w:ins w:id="53329" w:author="CR#1493r1" w:date="2020-03-27T00:23:00Z">
        <w:r w:rsidRPr="004072B1">
          <w:rPr>
            <w:rPrChange w:id="53330" w:author="Draft version 2" w:date="2020-04-03T01:44:00Z">
              <w:rPr/>
            </w:rPrChange>
          </w:rPr>
          <w:t>3&gt;</w:t>
        </w:r>
      </w:ins>
      <w:ins w:id="53331" w:author="CR#1493r1" w:date="2020-03-27T00:32:00Z">
        <w:r w:rsidRPr="004072B1">
          <w:rPr>
            <w:rPrChange w:id="53332" w:author="Draft version 2" w:date="2020-04-03T01:44:00Z">
              <w:rPr/>
            </w:rPrChange>
          </w:rPr>
          <w:tab/>
        </w:r>
      </w:ins>
      <w:ins w:id="53333" w:author="CR#1493r1" w:date="2020-03-27T00:23:00Z">
        <w:r w:rsidRPr="004072B1">
          <w:rPr>
            <w:rPrChange w:id="53334" w:author="Draft version 2" w:date="2020-04-03T01:44:00Z">
              <w:rPr/>
            </w:rPrChange>
          </w:rPr>
          <w:t xml:space="preserve">perform the </w:t>
        </w:r>
        <w:r w:rsidRPr="004072B1">
          <w:rPr>
            <w:rFonts w:eastAsia="MS Mincho"/>
            <w:rPrChange w:id="53335" w:author="Draft version 2" w:date="2020-04-03T01:44:00Z">
              <w:rPr>
                <w:rFonts w:eastAsia="MS Mincho"/>
              </w:rPr>
            </w:rPrChange>
          </w:rPr>
          <w:t xml:space="preserve">sidelink </w:t>
        </w:r>
        <w:r w:rsidRPr="004072B1">
          <w:rPr>
            <w:rPrChange w:id="53336" w:author="Draft version 2" w:date="2020-04-03T01:44:00Z">
              <w:rPr/>
            </w:rPrChange>
          </w:rPr>
          <w:t xml:space="preserve">DRB release procedure, according to sub-clause </w:t>
        </w:r>
      </w:ins>
      <w:ins w:id="53337" w:author="CR#1493r1" w:date="2020-03-27T00:26:00Z">
        <w:r w:rsidRPr="004072B1">
          <w:rPr>
            <w:rPrChange w:id="53338" w:author="Draft version 2" w:date="2020-04-03T01:44:00Z">
              <w:rPr/>
            </w:rPrChange>
          </w:rPr>
          <w:t>5.8</w:t>
        </w:r>
      </w:ins>
      <w:ins w:id="53339" w:author="CR#1493r1" w:date="2020-03-27T00:23:00Z">
        <w:r w:rsidRPr="004072B1">
          <w:rPr>
            <w:rPrChange w:id="53340" w:author="Draft version 2" w:date="2020-04-03T01:44:00Z">
              <w:rPr/>
            </w:rPrChange>
          </w:rPr>
          <w:t>.9.1.4;</w:t>
        </w:r>
      </w:ins>
    </w:p>
    <w:p w14:paraId="6F59CBDE" w14:textId="77777777" w:rsidR="00333A90" w:rsidRPr="004072B1" w:rsidRDefault="00333A90">
      <w:pPr>
        <w:pStyle w:val="B1"/>
        <w:rPr>
          <w:ins w:id="53341" w:author="CR#1493r1" w:date="2020-03-27T00:23:00Z"/>
          <w:rFonts w:eastAsia="Batang"/>
          <w:noProof/>
          <w:rPrChange w:id="53342" w:author="Draft version 2" w:date="2020-04-03T01:44:00Z">
            <w:rPr>
              <w:ins w:id="53343" w:author="CR#1493r1" w:date="2020-03-27T00:23:00Z"/>
              <w:rFonts w:eastAsia="Batang"/>
              <w:noProof/>
            </w:rPr>
          </w:rPrChange>
        </w:rPr>
        <w:pPrChange w:id="53344" w:author="CR#1493r1" w:date="2020-03-27T00:33:00Z">
          <w:pPr>
            <w:ind w:left="568" w:hanging="284"/>
          </w:pPr>
        </w:pPrChange>
      </w:pPr>
      <w:ins w:id="53345" w:author="CR#1493r1" w:date="2020-03-27T00:23:00Z">
        <w:r w:rsidRPr="004072B1">
          <w:rPr>
            <w:rFonts w:eastAsia="Batang"/>
            <w:noProof/>
            <w:rPrChange w:id="53346" w:author="Draft version 2" w:date="2020-04-03T01:44:00Z">
              <w:rPr>
                <w:rFonts w:eastAsia="Batang"/>
                <w:noProof/>
              </w:rPr>
            </w:rPrChange>
          </w:rPr>
          <w:t>1&gt;</w:t>
        </w:r>
        <w:r w:rsidRPr="004072B1">
          <w:rPr>
            <w:rFonts w:eastAsia="Batang"/>
            <w:noProof/>
            <w:rPrChange w:id="53347" w:author="Draft version 2" w:date="2020-04-03T01:44:00Z">
              <w:rPr>
                <w:rFonts w:eastAsia="Batang"/>
                <w:noProof/>
              </w:rPr>
            </w:rPrChange>
          </w:rPr>
          <w:tab/>
          <w:t xml:space="preserve">if the </w:t>
        </w:r>
        <w:r w:rsidRPr="004072B1">
          <w:rPr>
            <w:lang w:eastAsia="x-none"/>
            <w:rPrChange w:id="53348" w:author="Draft version 2" w:date="2020-04-03T01:44:00Z">
              <w:rPr>
                <w:lang w:eastAsia="x-none"/>
              </w:rPr>
            </w:rPrChange>
          </w:rPr>
          <w:t>RRCReconfiguration</w:t>
        </w:r>
        <w:r w:rsidRPr="004072B1">
          <w:rPr>
            <w:rFonts w:eastAsia="MS Mincho"/>
            <w:rPrChange w:id="53349" w:author="Draft version 2" w:date="2020-04-03T01:44:00Z">
              <w:rPr>
                <w:rFonts w:eastAsia="MS Mincho"/>
              </w:rPr>
            </w:rPrChange>
          </w:rPr>
          <w:t>Sidelink</w:t>
        </w:r>
        <w:r w:rsidRPr="004072B1">
          <w:rPr>
            <w:lang w:eastAsia="x-none"/>
            <w:rPrChange w:id="53350" w:author="Draft version 2" w:date="2020-04-03T01:44:00Z">
              <w:rPr>
                <w:lang w:eastAsia="x-none"/>
              </w:rPr>
            </w:rPrChange>
          </w:rPr>
          <w:t xml:space="preserve"> </w:t>
        </w:r>
        <w:r w:rsidRPr="004072B1">
          <w:rPr>
            <w:rFonts w:eastAsia="Batang"/>
            <w:noProof/>
            <w:rPrChange w:id="53351" w:author="Draft version 2" w:date="2020-04-03T01:44:00Z">
              <w:rPr>
                <w:rFonts w:eastAsia="Batang"/>
                <w:noProof/>
              </w:rPr>
            </w:rPrChange>
          </w:rPr>
          <w:t>includes the slrb-ConfigToAddModList:</w:t>
        </w:r>
      </w:ins>
    </w:p>
    <w:p w14:paraId="62EEE979" w14:textId="77777777" w:rsidR="00333A90" w:rsidRPr="004072B1" w:rsidRDefault="00333A90">
      <w:pPr>
        <w:pStyle w:val="B2"/>
        <w:rPr>
          <w:ins w:id="53352" w:author="CR#1493r1" w:date="2020-03-27T00:23:00Z"/>
          <w:rFonts w:eastAsia="Batang"/>
          <w:noProof/>
          <w:rPrChange w:id="53353" w:author="Draft version 2" w:date="2020-04-03T01:44:00Z">
            <w:rPr>
              <w:ins w:id="53354" w:author="CR#1493r1" w:date="2020-03-27T00:23:00Z"/>
              <w:rFonts w:eastAsia="Batang"/>
              <w:noProof/>
            </w:rPr>
          </w:rPrChange>
        </w:rPr>
        <w:pPrChange w:id="53355" w:author="CR#1493r1" w:date="2020-03-27T00:33:00Z">
          <w:pPr>
            <w:ind w:left="851" w:hanging="284"/>
          </w:pPr>
        </w:pPrChange>
      </w:pPr>
      <w:ins w:id="53356" w:author="CR#1493r1" w:date="2020-03-27T00:23:00Z">
        <w:r w:rsidRPr="004072B1">
          <w:rPr>
            <w:rFonts w:eastAsia="Batang"/>
            <w:noProof/>
            <w:rPrChange w:id="53357" w:author="Draft version 2" w:date="2020-04-03T01:44:00Z">
              <w:rPr>
                <w:rFonts w:eastAsia="Batang"/>
                <w:noProof/>
              </w:rPr>
            </w:rPrChange>
          </w:rPr>
          <w:t>2&gt;</w:t>
        </w:r>
        <w:r w:rsidRPr="004072B1">
          <w:rPr>
            <w:rFonts w:eastAsia="Batang"/>
            <w:noProof/>
            <w:rPrChange w:id="53358" w:author="Draft version 2" w:date="2020-04-03T01:44:00Z">
              <w:rPr>
                <w:rFonts w:eastAsia="Batang"/>
                <w:noProof/>
              </w:rPr>
            </w:rPrChange>
          </w:rPr>
          <w:tab/>
          <w:t xml:space="preserve">for each </w:t>
        </w:r>
        <w:r w:rsidRPr="004072B1">
          <w:rPr>
            <w:i/>
            <w:rPrChange w:id="53359" w:author="Draft version 2" w:date="2020-04-03T01:44:00Z">
              <w:rPr>
                <w:i/>
              </w:rPr>
            </w:rPrChange>
          </w:rPr>
          <w:t xml:space="preserve">slrb-PC5-ConfigIndex </w:t>
        </w:r>
        <w:r w:rsidRPr="004072B1">
          <w:rPr>
            <w:rFonts w:eastAsia="Batang"/>
            <w:noProof/>
            <w:rPrChange w:id="53360" w:author="Draft version 2" w:date="2020-04-03T01:44:00Z">
              <w:rPr>
                <w:rFonts w:eastAsia="Batang"/>
                <w:noProof/>
              </w:rPr>
            </w:rPrChange>
          </w:rPr>
          <w:t xml:space="preserve">value included in the </w:t>
        </w:r>
        <w:r w:rsidRPr="004072B1">
          <w:rPr>
            <w:rFonts w:eastAsia="Batang"/>
            <w:i/>
            <w:noProof/>
            <w:rPrChange w:id="53361" w:author="Draft version 2" w:date="2020-04-03T01:44:00Z">
              <w:rPr>
                <w:rFonts w:eastAsia="Batang"/>
                <w:i/>
                <w:noProof/>
              </w:rPr>
            </w:rPrChange>
          </w:rPr>
          <w:t>slrb-ConfigToAddModList</w:t>
        </w:r>
        <w:r w:rsidRPr="004072B1">
          <w:rPr>
            <w:rFonts w:eastAsia="Batang"/>
            <w:noProof/>
            <w:rPrChange w:id="53362" w:author="Draft version 2" w:date="2020-04-03T01:44:00Z">
              <w:rPr>
                <w:rFonts w:eastAsia="Batang"/>
                <w:noProof/>
              </w:rPr>
            </w:rPrChange>
          </w:rPr>
          <w:t xml:space="preserve"> that is not part of the current UE sidelink configuration:</w:t>
        </w:r>
      </w:ins>
    </w:p>
    <w:p w14:paraId="027FC178" w14:textId="77777777" w:rsidR="00333A90" w:rsidRPr="004072B1" w:rsidRDefault="00333A90">
      <w:pPr>
        <w:pStyle w:val="B3"/>
        <w:rPr>
          <w:ins w:id="53363" w:author="CR#1493r1" w:date="2020-03-27T00:23:00Z"/>
          <w:rPrChange w:id="53364" w:author="Draft version 2" w:date="2020-04-03T01:44:00Z">
            <w:rPr>
              <w:ins w:id="53365" w:author="CR#1493r1" w:date="2020-03-27T00:23:00Z"/>
            </w:rPr>
          </w:rPrChange>
        </w:rPr>
        <w:pPrChange w:id="53366" w:author="CR#1493r1" w:date="2020-03-27T00:33:00Z">
          <w:pPr>
            <w:ind w:left="1135" w:hanging="284"/>
          </w:pPr>
        </w:pPrChange>
      </w:pPr>
      <w:ins w:id="53367" w:author="CR#1493r1" w:date="2020-03-27T00:23:00Z">
        <w:r w:rsidRPr="004072B1">
          <w:rPr>
            <w:rPrChange w:id="53368" w:author="Draft version 2" w:date="2020-04-03T01:44:00Z">
              <w:rPr/>
            </w:rPrChange>
          </w:rPr>
          <w:t>3&gt;</w:t>
        </w:r>
        <w:r w:rsidRPr="004072B1">
          <w:rPr>
            <w:rPrChange w:id="53369" w:author="Draft version 2" w:date="2020-04-03T01:44:00Z">
              <w:rPr/>
            </w:rPrChange>
          </w:rPr>
          <w:tab/>
          <w:t xml:space="preserve">apply the </w:t>
        </w:r>
        <w:r w:rsidRPr="004072B1">
          <w:rPr>
            <w:i/>
            <w:rPrChange w:id="53370" w:author="Draft version 2" w:date="2020-04-03T01:44:00Z">
              <w:rPr>
                <w:i/>
              </w:rPr>
            </w:rPrChange>
          </w:rPr>
          <w:t>sl-MappedQoS-FlowsToAddList</w:t>
        </w:r>
        <w:r w:rsidRPr="004072B1">
          <w:rPr>
            <w:rPrChange w:id="53371" w:author="Draft version 2" w:date="2020-04-03T01:44:00Z">
              <w:rPr/>
            </w:rPrChange>
          </w:rPr>
          <w:t>, if included;</w:t>
        </w:r>
      </w:ins>
    </w:p>
    <w:p w14:paraId="7A2DCB64" w14:textId="5397FFFD" w:rsidR="00333A90" w:rsidRPr="004072B1" w:rsidRDefault="00333A90">
      <w:pPr>
        <w:pStyle w:val="B3"/>
        <w:rPr>
          <w:ins w:id="53372" w:author="CR#1493r1" w:date="2020-03-27T00:23:00Z"/>
          <w:lang w:eastAsia="x-none"/>
          <w:rPrChange w:id="53373" w:author="Draft version 2" w:date="2020-04-03T01:44:00Z">
            <w:rPr>
              <w:ins w:id="53374" w:author="CR#1493r1" w:date="2020-03-27T00:23:00Z"/>
              <w:lang w:eastAsia="x-none"/>
            </w:rPr>
          </w:rPrChange>
        </w:rPr>
        <w:pPrChange w:id="53375" w:author="CR#1493r1" w:date="2020-03-27T00:33:00Z">
          <w:pPr>
            <w:ind w:left="1135" w:hanging="284"/>
          </w:pPr>
        </w:pPrChange>
      </w:pPr>
      <w:ins w:id="53376" w:author="CR#1493r1" w:date="2020-03-27T00:23:00Z">
        <w:r w:rsidRPr="004072B1">
          <w:rPr>
            <w:rPrChange w:id="53377" w:author="Draft version 2" w:date="2020-04-03T01:44:00Z">
              <w:rPr/>
            </w:rPrChange>
          </w:rPr>
          <w:t>3&gt;</w:t>
        </w:r>
      </w:ins>
      <w:ins w:id="53378" w:author="CR#1493r1" w:date="2020-03-27T00:32:00Z">
        <w:r w:rsidRPr="004072B1">
          <w:rPr>
            <w:rPrChange w:id="53379" w:author="Draft version 2" w:date="2020-04-03T01:44:00Z">
              <w:rPr/>
            </w:rPrChange>
          </w:rPr>
          <w:tab/>
        </w:r>
      </w:ins>
      <w:ins w:id="53380" w:author="CR#1493r1" w:date="2020-03-27T00:23:00Z">
        <w:r w:rsidRPr="004072B1">
          <w:rPr>
            <w:rPrChange w:id="53381" w:author="Draft version 2" w:date="2020-04-03T01:44:00Z">
              <w:rPr/>
            </w:rPrChange>
          </w:rPr>
          <w:t xml:space="preserve">perform the </w:t>
        </w:r>
        <w:r w:rsidRPr="004072B1">
          <w:rPr>
            <w:rFonts w:eastAsia="MS Mincho"/>
            <w:rPrChange w:id="53382" w:author="Draft version 2" w:date="2020-04-03T01:44:00Z">
              <w:rPr>
                <w:rFonts w:eastAsia="MS Mincho"/>
              </w:rPr>
            </w:rPrChange>
          </w:rPr>
          <w:t xml:space="preserve">sidelink </w:t>
        </w:r>
        <w:r w:rsidRPr="004072B1">
          <w:rPr>
            <w:rPrChange w:id="53383" w:author="Draft version 2" w:date="2020-04-03T01:44:00Z">
              <w:rPr/>
            </w:rPrChange>
          </w:rPr>
          <w:t xml:space="preserve">DRB addition procedure, according to sub-clause </w:t>
        </w:r>
      </w:ins>
      <w:ins w:id="53384" w:author="CR#1493r1" w:date="2020-03-27T00:26:00Z">
        <w:r w:rsidRPr="004072B1">
          <w:rPr>
            <w:rPrChange w:id="53385" w:author="Draft version 2" w:date="2020-04-03T01:44:00Z">
              <w:rPr/>
            </w:rPrChange>
          </w:rPr>
          <w:t>5.8</w:t>
        </w:r>
      </w:ins>
      <w:ins w:id="53386" w:author="CR#1493r1" w:date="2020-03-27T00:23:00Z">
        <w:r w:rsidRPr="004072B1">
          <w:rPr>
            <w:rPrChange w:id="53387" w:author="Draft version 2" w:date="2020-04-03T01:44:00Z">
              <w:rPr/>
            </w:rPrChange>
          </w:rPr>
          <w:t>.9.1.5;</w:t>
        </w:r>
      </w:ins>
    </w:p>
    <w:p w14:paraId="49E0C160" w14:textId="77777777" w:rsidR="00333A90" w:rsidRPr="004072B1" w:rsidRDefault="00333A90">
      <w:pPr>
        <w:pStyle w:val="B2"/>
        <w:rPr>
          <w:ins w:id="53388" w:author="CR#1493r1" w:date="2020-03-27T00:23:00Z"/>
          <w:rFonts w:eastAsia="Batang"/>
          <w:noProof/>
          <w:rPrChange w:id="53389" w:author="Draft version 2" w:date="2020-04-03T01:44:00Z">
            <w:rPr>
              <w:ins w:id="53390" w:author="CR#1493r1" w:date="2020-03-27T00:23:00Z"/>
              <w:rFonts w:eastAsia="Batang"/>
              <w:noProof/>
            </w:rPr>
          </w:rPrChange>
        </w:rPr>
        <w:pPrChange w:id="53391" w:author="CR#1493r1" w:date="2020-03-27T00:33:00Z">
          <w:pPr>
            <w:ind w:left="851" w:hanging="284"/>
          </w:pPr>
        </w:pPrChange>
      </w:pPr>
      <w:ins w:id="53392" w:author="CR#1493r1" w:date="2020-03-27T00:23:00Z">
        <w:r w:rsidRPr="004072B1">
          <w:rPr>
            <w:rFonts w:eastAsia="Batang"/>
            <w:noProof/>
            <w:rPrChange w:id="53393" w:author="Draft version 2" w:date="2020-04-03T01:44:00Z">
              <w:rPr>
                <w:rFonts w:eastAsia="Batang"/>
                <w:noProof/>
              </w:rPr>
            </w:rPrChange>
          </w:rPr>
          <w:t>2&gt;</w:t>
        </w:r>
        <w:r w:rsidRPr="004072B1">
          <w:rPr>
            <w:rFonts w:eastAsia="Batang"/>
            <w:noProof/>
            <w:rPrChange w:id="53394" w:author="Draft version 2" w:date="2020-04-03T01:44:00Z">
              <w:rPr>
                <w:rFonts w:eastAsia="Batang"/>
                <w:noProof/>
              </w:rPr>
            </w:rPrChange>
          </w:rPr>
          <w:tab/>
          <w:t xml:space="preserve">for each </w:t>
        </w:r>
        <w:r w:rsidRPr="004072B1">
          <w:rPr>
            <w:i/>
            <w:rPrChange w:id="53395" w:author="Draft version 2" w:date="2020-04-03T01:44:00Z">
              <w:rPr>
                <w:i/>
              </w:rPr>
            </w:rPrChange>
          </w:rPr>
          <w:t xml:space="preserve">slrb-PC5-ConfigIndex </w:t>
        </w:r>
        <w:r w:rsidRPr="004072B1">
          <w:rPr>
            <w:rFonts w:eastAsia="Batang"/>
            <w:noProof/>
            <w:rPrChange w:id="53396" w:author="Draft version 2" w:date="2020-04-03T01:44:00Z">
              <w:rPr>
                <w:rFonts w:eastAsia="Batang"/>
                <w:noProof/>
              </w:rPr>
            </w:rPrChange>
          </w:rPr>
          <w:t xml:space="preserve">value included in the </w:t>
        </w:r>
        <w:r w:rsidRPr="004072B1">
          <w:rPr>
            <w:rFonts w:eastAsia="Batang"/>
            <w:i/>
            <w:noProof/>
            <w:rPrChange w:id="53397" w:author="Draft version 2" w:date="2020-04-03T01:44:00Z">
              <w:rPr>
                <w:rFonts w:eastAsia="Batang"/>
                <w:i/>
                <w:noProof/>
              </w:rPr>
            </w:rPrChange>
          </w:rPr>
          <w:t>slrb-ConfigToAddModList</w:t>
        </w:r>
        <w:r w:rsidRPr="004072B1">
          <w:rPr>
            <w:rFonts w:eastAsia="Batang"/>
            <w:noProof/>
            <w:rPrChange w:id="53398" w:author="Draft version 2" w:date="2020-04-03T01:44:00Z">
              <w:rPr>
                <w:rFonts w:eastAsia="Batang"/>
                <w:noProof/>
              </w:rPr>
            </w:rPrChange>
          </w:rPr>
          <w:t xml:space="preserve"> that is part of the current UE sidelink configuration:</w:t>
        </w:r>
      </w:ins>
    </w:p>
    <w:p w14:paraId="4E676EFE" w14:textId="77777777" w:rsidR="00333A90" w:rsidRPr="004072B1" w:rsidRDefault="00333A90">
      <w:pPr>
        <w:pStyle w:val="B3"/>
        <w:rPr>
          <w:ins w:id="53399" w:author="CR#1493r1" w:date="2020-03-27T00:23:00Z"/>
          <w:rPrChange w:id="53400" w:author="Draft version 2" w:date="2020-04-03T01:44:00Z">
            <w:rPr>
              <w:ins w:id="53401" w:author="CR#1493r1" w:date="2020-03-27T00:23:00Z"/>
            </w:rPr>
          </w:rPrChange>
        </w:rPr>
        <w:pPrChange w:id="53402" w:author="CR#1493r1" w:date="2020-03-27T00:33:00Z">
          <w:pPr>
            <w:ind w:left="1135" w:hanging="284"/>
          </w:pPr>
        </w:pPrChange>
      </w:pPr>
      <w:ins w:id="53403" w:author="CR#1493r1" w:date="2020-03-27T00:23:00Z">
        <w:r w:rsidRPr="004072B1">
          <w:rPr>
            <w:rPrChange w:id="53404" w:author="Draft version 2" w:date="2020-04-03T01:44:00Z">
              <w:rPr/>
            </w:rPrChange>
          </w:rPr>
          <w:t>3&gt;</w:t>
        </w:r>
        <w:r w:rsidRPr="004072B1">
          <w:rPr>
            <w:rPrChange w:id="53405" w:author="Draft version 2" w:date="2020-04-03T01:44:00Z">
              <w:rPr/>
            </w:rPrChange>
          </w:rPr>
          <w:tab/>
          <w:t>apply the sl-MappedQoS-FlowsToAddList and sl-MappedQoS-FlowsToReleaseList, if included;</w:t>
        </w:r>
      </w:ins>
    </w:p>
    <w:p w14:paraId="7119EE6C" w14:textId="54DBBCEC" w:rsidR="00333A90" w:rsidRPr="004072B1" w:rsidRDefault="00333A90">
      <w:pPr>
        <w:pStyle w:val="B3"/>
        <w:rPr>
          <w:ins w:id="53406" w:author="CR#1493r1" w:date="2020-03-27T00:23:00Z"/>
          <w:rPrChange w:id="53407" w:author="Draft version 2" w:date="2020-04-03T01:44:00Z">
            <w:rPr>
              <w:ins w:id="53408" w:author="CR#1493r1" w:date="2020-03-27T00:23:00Z"/>
            </w:rPr>
          </w:rPrChange>
        </w:rPr>
        <w:pPrChange w:id="53409" w:author="CR#1493r1" w:date="2020-03-27T00:33:00Z">
          <w:pPr>
            <w:ind w:left="1135" w:hanging="284"/>
          </w:pPr>
        </w:pPrChange>
      </w:pPr>
      <w:ins w:id="53410" w:author="CR#1493r1" w:date="2020-03-27T00:23:00Z">
        <w:r w:rsidRPr="004072B1">
          <w:rPr>
            <w:rPrChange w:id="53411" w:author="Draft version 2" w:date="2020-04-03T01:44:00Z">
              <w:rPr/>
            </w:rPrChange>
          </w:rPr>
          <w:t>3&gt;</w:t>
        </w:r>
      </w:ins>
      <w:ins w:id="53412" w:author="CR#1493r1" w:date="2020-03-27T00:32:00Z">
        <w:r w:rsidRPr="004072B1">
          <w:rPr>
            <w:rPrChange w:id="53413" w:author="Draft version 2" w:date="2020-04-03T01:44:00Z">
              <w:rPr/>
            </w:rPrChange>
          </w:rPr>
          <w:tab/>
        </w:r>
      </w:ins>
      <w:ins w:id="53414" w:author="CR#1493r1" w:date="2020-03-27T00:23:00Z">
        <w:r w:rsidRPr="004072B1">
          <w:rPr>
            <w:rPrChange w:id="53415" w:author="Draft version 2" w:date="2020-04-03T01:44:00Z">
              <w:rPr/>
            </w:rPrChange>
          </w:rPr>
          <w:t xml:space="preserve">perform the </w:t>
        </w:r>
        <w:r w:rsidRPr="004072B1">
          <w:rPr>
            <w:rFonts w:eastAsia="MS Mincho"/>
            <w:rPrChange w:id="53416" w:author="Draft version 2" w:date="2020-04-03T01:44:00Z">
              <w:rPr>
                <w:rFonts w:eastAsia="MS Mincho"/>
              </w:rPr>
            </w:rPrChange>
          </w:rPr>
          <w:t xml:space="preserve">sidelink </w:t>
        </w:r>
        <w:r w:rsidRPr="004072B1">
          <w:rPr>
            <w:rPrChange w:id="53417" w:author="Draft version 2" w:date="2020-04-03T01:44:00Z">
              <w:rPr/>
            </w:rPrChange>
          </w:rPr>
          <w:t xml:space="preserve">DRB release or modification procedure, according to sub-clause </w:t>
        </w:r>
      </w:ins>
      <w:ins w:id="53418" w:author="CR#1493r1" w:date="2020-03-27T00:26:00Z">
        <w:r w:rsidRPr="004072B1">
          <w:rPr>
            <w:rPrChange w:id="53419" w:author="Draft version 2" w:date="2020-04-03T01:44:00Z">
              <w:rPr/>
            </w:rPrChange>
          </w:rPr>
          <w:t>5.8</w:t>
        </w:r>
      </w:ins>
      <w:ins w:id="53420" w:author="CR#1493r1" w:date="2020-03-27T00:23:00Z">
        <w:r w:rsidRPr="004072B1">
          <w:rPr>
            <w:rPrChange w:id="53421" w:author="Draft version 2" w:date="2020-04-03T01:44:00Z">
              <w:rPr/>
            </w:rPrChange>
          </w:rPr>
          <w:t xml:space="preserve">.9.1.4 and </w:t>
        </w:r>
      </w:ins>
      <w:ins w:id="53422" w:author="CR#1493r1" w:date="2020-03-27T00:26:00Z">
        <w:r w:rsidRPr="004072B1">
          <w:rPr>
            <w:rPrChange w:id="53423" w:author="Draft version 2" w:date="2020-04-03T01:44:00Z">
              <w:rPr/>
            </w:rPrChange>
          </w:rPr>
          <w:t>5.8</w:t>
        </w:r>
      </w:ins>
      <w:ins w:id="53424" w:author="CR#1493r1" w:date="2020-03-27T00:23:00Z">
        <w:r w:rsidRPr="004072B1">
          <w:rPr>
            <w:rPrChange w:id="53425" w:author="Draft version 2" w:date="2020-04-03T01:44:00Z">
              <w:rPr/>
            </w:rPrChange>
          </w:rPr>
          <w:t>.9.1.5.</w:t>
        </w:r>
      </w:ins>
    </w:p>
    <w:p w14:paraId="0ADC9182" w14:textId="77777777" w:rsidR="00333A90" w:rsidRPr="004072B1" w:rsidRDefault="00333A90">
      <w:pPr>
        <w:pStyle w:val="B1"/>
        <w:rPr>
          <w:ins w:id="53426" w:author="CR#1493r1" w:date="2020-03-27T00:23:00Z"/>
          <w:rFonts w:eastAsia="Batang"/>
          <w:noProof/>
          <w:rPrChange w:id="53427" w:author="Draft version 2" w:date="2020-04-03T01:44:00Z">
            <w:rPr>
              <w:ins w:id="53428" w:author="CR#1493r1" w:date="2020-03-27T00:23:00Z"/>
              <w:rFonts w:eastAsia="Batang"/>
              <w:noProof/>
            </w:rPr>
          </w:rPrChange>
        </w:rPr>
        <w:pPrChange w:id="53429" w:author="CR#1493r1" w:date="2020-03-27T00:33:00Z">
          <w:pPr>
            <w:ind w:left="568" w:hanging="284"/>
          </w:pPr>
        </w:pPrChange>
      </w:pPr>
      <w:ins w:id="53430" w:author="CR#1493r1" w:date="2020-03-27T00:23:00Z">
        <w:r w:rsidRPr="004072B1">
          <w:rPr>
            <w:rFonts w:eastAsia="Batang"/>
            <w:noProof/>
            <w:rPrChange w:id="53431" w:author="Draft version 2" w:date="2020-04-03T01:44:00Z">
              <w:rPr>
                <w:rFonts w:eastAsia="Batang"/>
                <w:noProof/>
              </w:rPr>
            </w:rPrChange>
          </w:rPr>
          <w:t>1&gt;</w:t>
        </w:r>
        <w:r w:rsidRPr="004072B1">
          <w:rPr>
            <w:rFonts w:eastAsia="Batang"/>
            <w:noProof/>
            <w:rPrChange w:id="53432" w:author="Draft version 2" w:date="2020-04-03T01:44:00Z">
              <w:rPr>
                <w:rFonts w:eastAsia="Batang"/>
                <w:noProof/>
              </w:rPr>
            </w:rPrChange>
          </w:rPr>
          <w:tab/>
          <w:t xml:space="preserve">if the UE is unable to comply with (part of) the configuration included in the </w:t>
        </w:r>
        <w:r w:rsidRPr="004072B1">
          <w:rPr>
            <w:i/>
            <w:lang w:eastAsia="ko-KR"/>
            <w:rPrChange w:id="53433" w:author="Draft version 2" w:date="2020-04-03T01:44:00Z">
              <w:rPr>
                <w:i/>
                <w:lang w:eastAsia="ko-KR"/>
              </w:rPr>
            </w:rPrChange>
          </w:rPr>
          <w:t>RRCReconfigurationSidelink</w:t>
        </w:r>
        <w:r w:rsidRPr="004072B1">
          <w:rPr>
            <w:lang w:eastAsia="ko-KR"/>
            <w:rPrChange w:id="53434" w:author="Draft version 2" w:date="2020-04-03T01:44:00Z">
              <w:rPr>
                <w:lang w:eastAsia="ko-KR"/>
              </w:rPr>
            </w:rPrChange>
          </w:rPr>
          <w:t xml:space="preserve"> (i.e.</w:t>
        </w:r>
        <w:r w:rsidRPr="004072B1">
          <w:rPr>
            <w:rFonts w:eastAsia="MS Mincho"/>
            <w:rPrChange w:id="53435" w:author="Draft version 2" w:date="2020-04-03T01:44:00Z">
              <w:rPr>
                <w:rFonts w:eastAsia="MS Mincho"/>
              </w:rPr>
            </w:rPrChange>
          </w:rPr>
          <w:t xml:space="preserve"> s</w:t>
        </w:r>
        <w:r w:rsidRPr="004072B1">
          <w:rPr>
            <w:rPrChange w:id="53436" w:author="Draft version 2" w:date="2020-04-03T01:44:00Z">
              <w:rPr/>
            </w:rPrChange>
          </w:rPr>
          <w:t>idelink RRC reconfiguration failure</w:t>
        </w:r>
        <w:r w:rsidRPr="004072B1">
          <w:rPr>
            <w:lang w:eastAsia="ko-KR"/>
            <w:rPrChange w:id="53437" w:author="Draft version 2" w:date="2020-04-03T01:44:00Z">
              <w:rPr>
                <w:lang w:eastAsia="ko-KR"/>
              </w:rPr>
            </w:rPrChange>
          </w:rPr>
          <w:t>)</w:t>
        </w:r>
        <w:r w:rsidRPr="004072B1">
          <w:rPr>
            <w:rFonts w:eastAsia="Batang"/>
            <w:noProof/>
            <w:rPrChange w:id="53438" w:author="Draft version 2" w:date="2020-04-03T01:44:00Z">
              <w:rPr>
                <w:rFonts w:eastAsia="Batang"/>
                <w:noProof/>
              </w:rPr>
            </w:rPrChange>
          </w:rPr>
          <w:t>:</w:t>
        </w:r>
      </w:ins>
    </w:p>
    <w:p w14:paraId="4AC6EDD6" w14:textId="77777777" w:rsidR="00333A90" w:rsidRPr="004072B1" w:rsidRDefault="00333A90">
      <w:pPr>
        <w:pStyle w:val="B2"/>
        <w:rPr>
          <w:ins w:id="53439" w:author="CR#1493r1" w:date="2020-03-27T00:23:00Z"/>
          <w:rFonts w:eastAsia="Batang"/>
          <w:noProof/>
          <w:rPrChange w:id="53440" w:author="Draft version 2" w:date="2020-04-03T01:44:00Z">
            <w:rPr>
              <w:ins w:id="53441" w:author="CR#1493r1" w:date="2020-03-27T00:23:00Z"/>
              <w:rFonts w:eastAsia="Batang"/>
              <w:noProof/>
            </w:rPr>
          </w:rPrChange>
        </w:rPr>
        <w:pPrChange w:id="53442" w:author="CR#1493r1" w:date="2020-03-27T00:34:00Z">
          <w:pPr>
            <w:ind w:left="851" w:hanging="284"/>
          </w:pPr>
        </w:pPrChange>
      </w:pPr>
      <w:ins w:id="53443" w:author="CR#1493r1" w:date="2020-03-27T00:23:00Z">
        <w:r w:rsidRPr="004072B1">
          <w:rPr>
            <w:rFonts w:eastAsia="Batang"/>
            <w:noProof/>
            <w:rPrChange w:id="53444" w:author="Draft version 2" w:date="2020-04-03T01:44:00Z">
              <w:rPr>
                <w:rFonts w:eastAsia="Batang"/>
                <w:noProof/>
              </w:rPr>
            </w:rPrChange>
          </w:rPr>
          <w:t>2&gt;</w:t>
        </w:r>
        <w:r w:rsidRPr="004072B1">
          <w:rPr>
            <w:rFonts w:eastAsia="Batang"/>
            <w:noProof/>
            <w:rPrChange w:id="53445" w:author="Draft version 2" w:date="2020-04-03T01:44:00Z">
              <w:rPr>
                <w:rFonts w:eastAsia="Batang"/>
                <w:noProof/>
              </w:rPr>
            </w:rPrChange>
          </w:rPr>
          <w:tab/>
          <w:t xml:space="preserve">continue using the configuration used prior to the reception of the </w:t>
        </w:r>
        <w:r w:rsidRPr="004072B1">
          <w:rPr>
            <w:i/>
            <w:lang w:eastAsia="ko-KR"/>
            <w:rPrChange w:id="53446" w:author="Draft version 2" w:date="2020-04-03T01:44:00Z">
              <w:rPr>
                <w:i/>
                <w:lang w:eastAsia="ko-KR"/>
              </w:rPr>
            </w:rPrChange>
          </w:rPr>
          <w:t>RRCReconfigurationSidelink</w:t>
        </w:r>
        <w:r w:rsidRPr="004072B1">
          <w:rPr>
            <w:lang w:eastAsia="ko-KR"/>
            <w:rPrChange w:id="53447" w:author="Draft version 2" w:date="2020-04-03T01:44:00Z">
              <w:rPr>
                <w:lang w:eastAsia="ko-KR"/>
              </w:rPr>
            </w:rPrChange>
          </w:rPr>
          <w:t xml:space="preserve"> </w:t>
        </w:r>
        <w:r w:rsidRPr="004072B1">
          <w:rPr>
            <w:rFonts w:eastAsia="Batang"/>
            <w:noProof/>
            <w:rPrChange w:id="53448" w:author="Draft version 2" w:date="2020-04-03T01:44:00Z">
              <w:rPr>
                <w:rFonts w:eastAsia="Batang"/>
                <w:noProof/>
              </w:rPr>
            </w:rPrChange>
          </w:rPr>
          <w:t>message;</w:t>
        </w:r>
      </w:ins>
    </w:p>
    <w:p w14:paraId="4C9EFAC4" w14:textId="77777777" w:rsidR="00333A90" w:rsidRPr="004072B1" w:rsidRDefault="00333A90">
      <w:pPr>
        <w:pStyle w:val="B2"/>
        <w:rPr>
          <w:ins w:id="53449" w:author="CR#1493r1" w:date="2020-03-27T00:23:00Z"/>
          <w:rFonts w:eastAsia="Batang"/>
          <w:noProof/>
          <w:rPrChange w:id="53450" w:author="Draft version 2" w:date="2020-04-03T01:44:00Z">
            <w:rPr>
              <w:ins w:id="53451" w:author="CR#1493r1" w:date="2020-03-27T00:23:00Z"/>
              <w:rFonts w:eastAsia="Batang"/>
              <w:noProof/>
            </w:rPr>
          </w:rPrChange>
        </w:rPr>
        <w:pPrChange w:id="53452" w:author="CR#1493r1" w:date="2020-03-27T00:34:00Z">
          <w:pPr>
            <w:ind w:left="851" w:hanging="284"/>
          </w:pPr>
        </w:pPrChange>
      </w:pPr>
      <w:ins w:id="53453" w:author="CR#1493r1" w:date="2020-03-27T00:23:00Z">
        <w:r w:rsidRPr="004072B1">
          <w:rPr>
            <w:rFonts w:eastAsia="Batang"/>
            <w:noProof/>
            <w:rPrChange w:id="53454" w:author="Draft version 2" w:date="2020-04-03T01:44:00Z">
              <w:rPr>
                <w:rFonts w:eastAsia="Batang"/>
                <w:noProof/>
              </w:rPr>
            </w:rPrChange>
          </w:rPr>
          <w:t>2&gt;</w:t>
        </w:r>
        <w:r w:rsidRPr="004072B1">
          <w:rPr>
            <w:rFonts w:eastAsia="Batang"/>
            <w:noProof/>
            <w:rPrChange w:id="53455" w:author="Draft version 2" w:date="2020-04-03T01:44:00Z">
              <w:rPr>
                <w:rFonts w:eastAsia="Batang"/>
                <w:noProof/>
              </w:rPr>
            </w:rPrChange>
          </w:rPr>
          <w:tab/>
          <w:t xml:space="preserve">set the content of the </w:t>
        </w:r>
        <w:r w:rsidRPr="004072B1">
          <w:rPr>
            <w:i/>
            <w:lang w:eastAsia="ko-KR"/>
            <w:rPrChange w:id="53456" w:author="Draft version 2" w:date="2020-04-03T01:44:00Z">
              <w:rPr>
                <w:i/>
                <w:lang w:eastAsia="ko-KR"/>
              </w:rPr>
            </w:rPrChange>
          </w:rPr>
          <w:t>RRCReconfigurationFailureSidelink</w:t>
        </w:r>
        <w:r w:rsidRPr="004072B1">
          <w:rPr>
            <w:lang w:eastAsia="ko-KR"/>
            <w:rPrChange w:id="53457" w:author="Draft version 2" w:date="2020-04-03T01:44:00Z">
              <w:rPr>
                <w:lang w:eastAsia="ko-KR"/>
              </w:rPr>
            </w:rPrChange>
          </w:rPr>
          <w:t xml:space="preserve"> </w:t>
        </w:r>
        <w:r w:rsidRPr="004072B1">
          <w:rPr>
            <w:rFonts w:eastAsia="Batang"/>
            <w:noProof/>
            <w:rPrChange w:id="53458" w:author="Draft version 2" w:date="2020-04-03T01:44:00Z">
              <w:rPr>
                <w:rFonts w:eastAsia="Batang"/>
                <w:noProof/>
              </w:rPr>
            </w:rPrChange>
          </w:rPr>
          <w:t>message;</w:t>
        </w:r>
      </w:ins>
    </w:p>
    <w:p w14:paraId="0A070ABF" w14:textId="77777777" w:rsidR="00333A90" w:rsidRPr="004072B1" w:rsidRDefault="00333A90">
      <w:pPr>
        <w:pStyle w:val="B3"/>
        <w:rPr>
          <w:ins w:id="53459" w:author="CR#1493r1" w:date="2020-03-27T00:23:00Z"/>
          <w:rFonts w:eastAsia="Batang"/>
          <w:noProof/>
          <w:rPrChange w:id="53460" w:author="Draft version 2" w:date="2020-04-03T01:44:00Z">
            <w:rPr>
              <w:ins w:id="53461" w:author="CR#1493r1" w:date="2020-03-27T00:23:00Z"/>
              <w:rFonts w:eastAsia="Batang"/>
              <w:noProof/>
            </w:rPr>
          </w:rPrChange>
        </w:rPr>
        <w:pPrChange w:id="53462" w:author="CR#1493r1" w:date="2020-03-27T00:33:00Z">
          <w:pPr>
            <w:ind w:left="851" w:hanging="284"/>
          </w:pPr>
        </w:pPrChange>
      </w:pPr>
      <w:ins w:id="53463" w:author="CR#1493r1" w:date="2020-03-27T00:23:00Z">
        <w:r w:rsidRPr="004072B1">
          <w:rPr>
            <w:rFonts w:eastAsia="Batang"/>
            <w:noProof/>
            <w:rPrChange w:id="53464" w:author="Draft version 2" w:date="2020-04-03T01:44:00Z">
              <w:rPr>
                <w:rFonts w:eastAsia="Batang"/>
                <w:noProof/>
              </w:rPr>
            </w:rPrChange>
          </w:rPr>
          <w:t>3&gt;</w:t>
        </w:r>
        <w:r w:rsidRPr="004072B1">
          <w:rPr>
            <w:rFonts w:eastAsia="Batang"/>
            <w:noProof/>
            <w:rPrChange w:id="53465" w:author="Draft version 2" w:date="2020-04-03T01:44:00Z">
              <w:rPr>
                <w:rFonts w:eastAsia="Batang"/>
                <w:noProof/>
              </w:rPr>
            </w:rPrChange>
          </w:rPr>
          <w:tab/>
          <w:t xml:space="preserve">submit the </w:t>
        </w:r>
        <w:r w:rsidRPr="004072B1">
          <w:rPr>
            <w:i/>
            <w:lang w:eastAsia="ko-KR"/>
            <w:rPrChange w:id="53466" w:author="Draft version 2" w:date="2020-04-03T01:44:00Z">
              <w:rPr>
                <w:i/>
                <w:lang w:eastAsia="ko-KR"/>
              </w:rPr>
            </w:rPrChange>
          </w:rPr>
          <w:t>RRCReconfigurationFailureSidelink</w:t>
        </w:r>
        <w:r w:rsidRPr="004072B1">
          <w:rPr>
            <w:lang w:eastAsia="ko-KR"/>
            <w:rPrChange w:id="53467" w:author="Draft version 2" w:date="2020-04-03T01:44:00Z">
              <w:rPr>
                <w:lang w:eastAsia="ko-KR"/>
              </w:rPr>
            </w:rPrChange>
          </w:rPr>
          <w:t xml:space="preserve"> </w:t>
        </w:r>
        <w:r w:rsidRPr="004072B1">
          <w:rPr>
            <w:rFonts w:eastAsia="Batang"/>
            <w:noProof/>
            <w:rPrChange w:id="53468" w:author="Draft version 2" w:date="2020-04-03T01:44:00Z">
              <w:rPr>
                <w:rFonts w:eastAsia="Batang"/>
                <w:noProof/>
              </w:rPr>
            </w:rPrChange>
          </w:rPr>
          <w:t>message to lower layers for transmission;</w:t>
        </w:r>
      </w:ins>
    </w:p>
    <w:p w14:paraId="4B33F72F" w14:textId="77777777" w:rsidR="00333A90" w:rsidRPr="004072B1" w:rsidRDefault="00333A90">
      <w:pPr>
        <w:pStyle w:val="B1"/>
        <w:rPr>
          <w:ins w:id="53469" w:author="CR#1493r1" w:date="2020-03-27T00:23:00Z"/>
          <w:rFonts w:eastAsia="Batang"/>
          <w:noProof/>
          <w:rPrChange w:id="53470" w:author="Draft version 2" w:date="2020-04-03T01:44:00Z">
            <w:rPr>
              <w:ins w:id="53471" w:author="CR#1493r1" w:date="2020-03-27T00:23:00Z"/>
              <w:rFonts w:eastAsia="Batang"/>
              <w:noProof/>
            </w:rPr>
          </w:rPrChange>
        </w:rPr>
        <w:pPrChange w:id="53472" w:author="CR#1493r1" w:date="2020-03-27T00:34:00Z">
          <w:pPr>
            <w:ind w:left="568" w:hanging="284"/>
          </w:pPr>
        </w:pPrChange>
      </w:pPr>
      <w:ins w:id="53473" w:author="CR#1493r1" w:date="2020-03-27T00:23:00Z">
        <w:r w:rsidRPr="004072B1">
          <w:rPr>
            <w:rFonts w:eastAsia="Batang"/>
            <w:noProof/>
            <w:rPrChange w:id="53474" w:author="Draft version 2" w:date="2020-04-03T01:44:00Z">
              <w:rPr>
                <w:rFonts w:eastAsia="Batang"/>
                <w:noProof/>
              </w:rPr>
            </w:rPrChange>
          </w:rPr>
          <w:t>1&gt;</w:t>
        </w:r>
        <w:r w:rsidRPr="004072B1">
          <w:rPr>
            <w:rFonts w:eastAsia="Batang"/>
            <w:noProof/>
            <w:rPrChange w:id="53475" w:author="Draft version 2" w:date="2020-04-03T01:44:00Z">
              <w:rPr>
                <w:rFonts w:eastAsia="Batang"/>
                <w:noProof/>
              </w:rPr>
            </w:rPrChange>
          </w:rPr>
          <w:tab/>
          <w:t>else:</w:t>
        </w:r>
      </w:ins>
    </w:p>
    <w:p w14:paraId="2CD05EF3" w14:textId="77777777" w:rsidR="00333A90" w:rsidRPr="004072B1" w:rsidRDefault="00333A90">
      <w:pPr>
        <w:pStyle w:val="B2"/>
        <w:rPr>
          <w:ins w:id="53476" w:author="CR#1493r1" w:date="2020-03-27T00:23:00Z"/>
          <w:rFonts w:eastAsia="Batang"/>
          <w:noProof/>
          <w:rPrChange w:id="53477" w:author="Draft version 2" w:date="2020-04-03T01:44:00Z">
            <w:rPr>
              <w:ins w:id="53478" w:author="CR#1493r1" w:date="2020-03-27T00:23:00Z"/>
              <w:rFonts w:eastAsia="Batang"/>
              <w:noProof/>
            </w:rPr>
          </w:rPrChange>
        </w:rPr>
        <w:pPrChange w:id="53479" w:author="CR#1493r1" w:date="2020-03-27T00:34:00Z">
          <w:pPr>
            <w:ind w:left="851" w:hanging="284"/>
          </w:pPr>
        </w:pPrChange>
      </w:pPr>
      <w:ins w:id="53480" w:author="CR#1493r1" w:date="2020-03-27T00:23:00Z">
        <w:r w:rsidRPr="004072B1">
          <w:rPr>
            <w:rFonts w:eastAsia="Batang"/>
            <w:noProof/>
            <w:rPrChange w:id="53481" w:author="Draft version 2" w:date="2020-04-03T01:44:00Z">
              <w:rPr>
                <w:rFonts w:eastAsia="Batang"/>
                <w:noProof/>
              </w:rPr>
            </w:rPrChange>
          </w:rPr>
          <w:t>2&gt;</w:t>
        </w:r>
        <w:r w:rsidRPr="004072B1">
          <w:rPr>
            <w:rFonts w:eastAsia="Batang"/>
            <w:noProof/>
            <w:rPrChange w:id="53482" w:author="Draft version 2" w:date="2020-04-03T01:44:00Z">
              <w:rPr>
                <w:rFonts w:eastAsia="Batang"/>
                <w:noProof/>
              </w:rPr>
            </w:rPrChange>
          </w:rPr>
          <w:tab/>
          <w:t xml:space="preserve">set the content of the </w:t>
        </w:r>
        <w:r w:rsidRPr="004072B1">
          <w:rPr>
            <w:i/>
            <w:lang w:eastAsia="ko-KR"/>
            <w:rPrChange w:id="53483" w:author="Draft version 2" w:date="2020-04-03T01:44:00Z">
              <w:rPr>
                <w:i/>
                <w:lang w:eastAsia="ko-KR"/>
              </w:rPr>
            </w:rPrChange>
          </w:rPr>
          <w:t>RRCReconfigurationCompleteSidelink</w:t>
        </w:r>
        <w:r w:rsidRPr="004072B1">
          <w:rPr>
            <w:rFonts w:eastAsia="Batang"/>
            <w:noProof/>
            <w:rPrChange w:id="53484" w:author="Draft version 2" w:date="2020-04-03T01:44:00Z">
              <w:rPr>
                <w:rFonts w:eastAsia="Batang"/>
                <w:noProof/>
              </w:rPr>
            </w:rPrChange>
          </w:rPr>
          <w:t xml:space="preserve"> message;</w:t>
        </w:r>
      </w:ins>
    </w:p>
    <w:p w14:paraId="50D751FD" w14:textId="77777777" w:rsidR="00333A90" w:rsidRPr="004072B1" w:rsidRDefault="00333A90">
      <w:pPr>
        <w:pStyle w:val="B3"/>
        <w:rPr>
          <w:ins w:id="53485" w:author="CR#1493r1" w:date="2020-03-27T00:23:00Z"/>
          <w:rFonts w:eastAsia="Batang"/>
          <w:noProof/>
          <w:rPrChange w:id="53486" w:author="Draft version 2" w:date="2020-04-03T01:44:00Z">
            <w:rPr>
              <w:ins w:id="53487" w:author="CR#1493r1" w:date="2020-03-27T00:23:00Z"/>
              <w:rFonts w:eastAsia="Batang"/>
              <w:noProof/>
            </w:rPr>
          </w:rPrChange>
        </w:rPr>
        <w:pPrChange w:id="53488" w:author="CR#1493r1" w:date="2020-03-27T00:34:00Z">
          <w:pPr>
            <w:ind w:left="851" w:hanging="284"/>
          </w:pPr>
        </w:pPrChange>
      </w:pPr>
      <w:ins w:id="53489" w:author="CR#1493r1" w:date="2020-03-27T00:23:00Z">
        <w:r w:rsidRPr="004072B1">
          <w:rPr>
            <w:rFonts w:eastAsia="Batang"/>
            <w:noProof/>
            <w:rPrChange w:id="53490" w:author="Draft version 2" w:date="2020-04-03T01:44:00Z">
              <w:rPr>
                <w:rFonts w:eastAsia="Batang"/>
                <w:noProof/>
              </w:rPr>
            </w:rPrChange>
          </w:rPr>
          <w:t>3&gt;</w:t>
        </w:r>
        <w:r w:rsidRPr="004072B1">
          <w:rPr>
            <w:rFonts w:eastAsia="Batang"/>
            <w:noProof/>
            <w:rPrChange w:id="53491" w:author="Draft version 2" w:date="2020-04-03T01:44:00Z">
              <w:rPr>
                <w:rFonts w:eastAsia="Batang"/>
                <w:noProof/>
              </w:rPr>
            </w:rPrChange>
          </w:rPr>
          <w:tab/>
          <w:t xml:space="preserve">submit the </w:t>
        </w:r>
        <w:r w:rsidRPr="004072B1">
          <w:rPr>
            <w:i/>
            <w:lang w:eastAsia="ko-KR"/>
            <w:rPrChange w:id="53492" w:author="Draft version 2" w:date="2020-04-03T01:44:00Z">
              <w:rPr>
                <w:i/>
                <w:lang w:eastAsia="ko-KR"/>
              </w:rPr>
            </w:rPrChange>
          </w:rPr>
          <w:t>RRCReconfigurationCompleteSidelink</w:t>
        </w:r>
        <w:r w:rsidRPr="004072B1">
          <w:rPr>
            <w:rFonts w:eastAsia="Batang"/>
            <w:noProof/>
            <w:rPrChange w:id="53493" w:author="Draft version 2" w:date="2020-04-03T01:44:00Z">
              <w:rPr>
                <w:rFonts w:eastAsia="Batang"/>
                <w:noProof/>
              </w:rPr>
            </w:rPrChange>
          </w:rPr>
          <w:t xml:space="preserve"> message to lower layers for transmission;</w:t>
        </w:r>
      </w:ins>
    </w:p>
    <w:p w14:paraId="6F713C36" w14:textId="7229685E" w:rsidR="00333A90" w:rsidRPr="004072B1" w:rsidRDefault="00333A90" w:rsidP="00333A90">
      <w:pPr>
        <w:pStyle w:val="NO"/>
        <w:rPr>
          <w:ins w:id="53494" w:author="CR#1493r1" w:date="2020-03-27T00:23:00Z"/>
          <w:rPrChange w:id="53495" w:author="Draft version 2" w:date="2020-04-03T01:44:00Z">
            <w:rPr>
              <w:ins w:id="53496" w:author="CR#1493r1" w:date="2020-03-27T00:23:00Z"/>
            </w:rPr>
          </w:rPrChange>
        </w:rPr>
      </w:pPr>
      <w:ins w:id="53497" w:author="CR#1493r1" w:date="2020-03-27T00:23:00Z">
        <w:r w:rsidRPr="004072B1">
          <w:rPr>
            <w:rPrChange w:id="53498" w:author="Draft version 2" w:date="2020-04-03T01:44:00Z">
              <w:rPr/>
            </w:rPrChange>
          </w:rPr>
          <w:t xml:space="preserve">NOTE </w:t>
        </w:r>
      </w:ins>
      <w:ins w:id="53499" w:author="CR#1493r1" w:date="2020-03-27T00:34:00Z">
        <w:r w:rsidRPr="004072B1">
          <w:rPr>
            <w:rPrChange w:id="53500" w:author="Draft version 2" w:date="2020-04-03T01:44:00Z">
              <w:rPr/>
            </w:rPrChange>
          </w:rPr>
          <w:t>1</w:t>
        </w:r>
      </w:ins>
      <w:ins w:id="53501" w:author="CR#1493r1" w:date="2020-03-27T00:23:00Z">
        <w:r w:rsidRPr="004072B1">
          <w:rPr>
            <w:rPrChange w:id="53502" w:author="Draft version 2" w:date="2020-04-03T01:44:00Z">
              <w:rPr/>
            </w:rPrChange>
          </w:rPr>
          <w:t>:</w:t>
        </w:r>
      </w:ins>
      <w:ins w:id="53503" w:author="CR#1493r1" w:date="2020-03-27T00:34:00Z">
        <w:r w:rsidRPr="004072B1">
          <w:rPr>
            <w:rPrChange w:id="53504" w:author="Draft version 2" w:date="2020-04-03T01:44:00Z">
              <w:rPr/>
            </w:rPrChange>
          </w:rPr>
          <w:tab/>
        </w:r>
      </w:ins>
      <w:ins w:id="53505" w:author="CR#1493r1" w:date="2020-03-27T00:23:00Z">
        <w:r w:rsidRPr="004072B1">
          <w:rPr>
            <w:rPrChange w:id="53506" w:author="Draft version 2" w:date="2020-04-03T01:44:00Z">
              <w:rPr/>
            </w:rPrChange>
          </w:rPr>
          <w:t>When the same logical channel is configured with different RLC mode by another UE</w:t>
        </w:r>
        <w:r w:rsidRPr="004072B1">
          <w:rPr>
            <w:rFonts w:eastAsia="Batang"/>
            <w:noProof/>
            <w:rPrChange w:id="53507" w:author="Draft version 2" w:date="2020-04-03T01:44:00Z">
              <w:rPr>
                <w:rFonts w:eastAsia="Batang"/>
                <w:noProof/>
              </w:rPr>
            </w:rPrChange>
          </w:rPr>
          <w:t xml:space="preserve">, the UE handles the case </w:t>
        </w:r>
        <w:r w:rsidRPr="004072B1">
          <w:rPr>
            <w:rPrChange w:id="53508" w:author="Draft version 2" w:date="2020-04-03T01:44:00Z">
              <w:rPr/>
            </w:rPrChange>
          </w:rPr>
          <w:t>as</w:t>
        </w:r>
        <w:r w:rsidRPr="004072B1">
          <w:rPr>
            <w:rFonts w:eastAsia="Batang"/>
            <w:noProof/>
            <w:rPrChange w:id="53509" w:author="Draft version 2" w:date="2020-04-03T01:44:00Z">
              <w:rPr>
                <w:rFonts w:eastAsia="Batang"/>
                <w:noProof/>
              </w:rPr>
            </w:rPrChange>
          </w:rPr>
          <w:t xml:space="preserve"> </w:t>
        </w:r>
        <w:r w:rsidRPr="004072B1">
          <w:rPr>
            <w:rFonts w:eastAsia="MS Mincho"/>
            <w:rPrChange w:id="53510" w:author="Draft version 2" w:date="2020-04-03T01:44:00Z">
              <w:rPr>
                <w:rFonts w:eastAsia="MS Mincho"/>
              </w:rPr>
            </w:rPrChange>
          </w:rPr>
          <w:t>s</w:t>
        </w:r>
        <w:r w:rsidRPr="004072B1">
          <w:rPr>
            <w:rPrChange w:id="53511" w:author="Draft version 2" w:date="2020-04-03T01:44:00Z">
              <w:rPr/>
            </w:rPrChange>
          </w:rPr>
          <w:t>idelink RRC reconfiguration failure.</w:t>
        </w:r>
      </w:ins>
    </w:p>
    <w:p w14:paraId="661FD3A2" w14:textId="2987160C" w:rsidR="00333A90" w:rsidRPr="004072B1" w:rsidRDefault="00333A90" w:rsidP="00333A90">
      <w:pPr>
        <w:pStyle w:val="Heading5"/>
        <w:rPr>
          <w:ins w:id="53512" w:author="CR#1493r1" w:date="2020-03-27T00:23:00Z"/>
          <w:rFonts w:eastAsia="MS Mincho"/>
          <w:rPrChange w:id="53513" w:author="Draft version 2" w:date="2020-04-03T01:44:00Z">
            <w:rPr>
              <w:ins w:id="53514" w:author="CR#1493r1" w:date="2020-03-27T00:23:00Z"/>
              <w:rFonts w:eastAsia="MS Mincho"/>
            </w:rPr>
          </w:rPrChange>
        </w:rPr>
      </w:pPr>
      <w:bookmarkStart w:id="53515" w:name="_Toc36756937"/>
      <w:ins w:id="53516" w:author="CR#1493r1" w:date="2020-03-27T00:26:00Z">
        <w:r w:rsidRPr="004072B1">
          <w:rPr>
            <w:rFonts w:eastAsia="MS Mincho"/>
            <w:rPrChange w:id="53517" w:author="Draft version 2" w:date="2020-04-03T01:44:00Z">
              <w:rPr>
                <w:rFonts w:eastAsia="MS Mincho"/>
              </w:rPr>
            </w:rPrChange>
          </w:rPr>
          <w:lastRenderedPageBreak/>
          <w:t>5.8</w:t>
        </w:r>
      </w:ins>
      <w:ins w:id="53518" w:author="CR#1493r1" w:date="2020-03-27T00:23:00Z">
        <w:r w:rsidRPr="004072B1">
          <w:rPr>
            <w:rFonts w:eastAsia="MS Mincho"/>
            <w:rPrChange w:id="53519" w:author="Draft version 2" w:date="2020-04-03T01:44:00Z">
              <w:rPr>
                <w:rFonts w:eastAsia="MS Mincho"/>
              </w:rPr>
            </w:rPrChange>
          </w:rPr>
          <w:t>.9.1.4</w:t>
        </w:r>
        <w:r w:rsidRPr="004072B1">
          <w:rPr>
            <w:rFonts w:eastAsia="MS Mincho"/>
            <w:rPrChange w:id="53520" w:author="Draft version 2" w:date="2020-04-03T01:44:00Z">
              <w:rPr>
                <w:rFonts w:eastAsia="MS Mincho"/>
              </w:rPr>
            </w:rPrChange>
          </w:rPr>
          <w:tab/>
          <w:t>Sidelink DRB release</w:t>
        </w:r>
        <w:bookmarkEnd w:id="53515"/>
      </w:ins>
    </w:p>
    <w:p w14:paraId="6E06DCF8" w14:textId="1B8576DB" w:rsidR="00333A90" w:rsidRPr="004072B1" w:rsidRDefault="00333A90" w:rsidP="00333A90">
      <w:pPr>
        <w:pStyle w:val="Heading6"/>
        <w:rPr>
          <w:ins w:id="53521" w:author="CR#1493r1" w:date="2020-03-27T00:23:00Z"/>
          <w:sz w:val="22"/>
          <w:rPrChange w:id="53522" w:author="Draft version 2" w:date="2020-04-03T01:44:00Z">
            <w:rPr>
              <w:ins w:id="53523" w:author="CR#1493r1" w:date="2020-03-27T00:23:00Z"/>
              <w:sz w:val="22"/>
            </w:rPr>
          </w:rPrChange>
        </w:rPr>
      </w:pPr>
      <w:bookmarkStart w:id="53524" w:name="_Toc36756938"/>
      <w:ins w:id="53525" w:author="CR#1493r1" w:date="2020-03-27T00:27:00Z">
        <w:r w:rsidRPr="004072B1">
          <w:rPr>
            <w:sz w:val="22"/>
            <w:rPrChange w:id="53526" w:author="Draft version 2" w:date="2020-04-03T01:44:00Z">
              <w:rPr>
                <w:sz w:val="22"/>
              </w:rPr>
            </w:rPrChange>
          </w:rPr>
          <w:t>5.8</w:t>
        </w:r>
      </w:ins>
      <w:ins w:id="53527" w:author="CR#1493r1" w:date="2020-03-27T00:23:00Z">
        <w:r w:rsidRPr="004072B1">
          <w:rPr>
            <w:sz w:val="22"/>
            <w:rPrChange w:id="53528" w:author="Draft version 2" w:date="2020-04-03T01:44:00Z">
              <w:rPr>
                <w:sz w:val="22"/>
              </w:rPr>
            </w:rPrChange>
          </w:rPr>
          <w:t>.9.1.4.1</w:t>
        </w:r>
        <w:r w:rsidRPr="004072B1">
          <w:rPr>
            <w:sz w:val="22"/>
            <w:rPrChange w:id="53529" w:author="Draft version 2" w:date="2020-04-03T01:44:00Z">
              <w:rPr>
                <w:sz w:val="22"/>
              </w:rPr>
            </w:rPrChange>
          </w:rPr>
          <w:tab/>
          <w:t>Sidelink DRB release conditions</w:t>
        </w:r>
        <w:bookmarkEnd w:id="53524"/>
      </w:ins>
    </w:p>
    <w:p w14:paraId="1857FE3F" w14:textId="77777777" w:rsidR="00333A90" w:rsidRPr="004072B1" w:rsidRDefault="00333A90" w:rsidP="00333A90">
      <w:pPr>
        <w:rPr>
          <w:ins w:id="53530" w:author="CR#1493r1" w:date="2020-03-27T00:23:00Z"/>
          <w:rPrChange w:id="53531" w:author="Draft version 2" w:date="2020-04-03T01:44:00Z">
            <w:rPr>
              <w:ins w:id="53532" w:author="CR#1493r1" w:date="2020-03-27T00:23:00Z"/>
            </w:rPr>
          </w:rPrChange>
        </w:rPr>
      </w:pPr>
      <w:ins w:id="53533" w:author="CR#1493r1" w:date="2020-03-27T00:23:00Z">
        <w:r w:rsidRPr="004072B1">
          <w:rPr>
            <w:rPrChange w:id="53534" w:author="Draft version 2" w:date="2020-04-03T01:44:00Z">
              <w:rPr/>
            </w:rPrChange>
          </w:rPr>
          <w:t>For</w:t>
        </w:r>
        <w:r w:rsidRPr="004072B1">
          <w:rPr>
            <w:lang w:eastAsia="zh-CN"/>
            <w:rPrChange w:id="53535" w:author="Draft version 2" w:date="2020-04-03T01:44:00Z">
              <w:rPr>
                <w:lang w:eastAsia="zh-CN"/>
              </w:rPr>
            </w:rPrChange>
          </w:rPr>
          <w:t xml:space="preserve"> NR</w:t>
        </w:r>
        <w:r w:rsidRPr="004072B1">
          <w:rPr>
            <w:rPrChange w:id="53536" w:author="Draft version 2" w:date="2020-04-03T01:44:00Z">
              <w:rPr/>
            </w:rPrChange>
          </w:rPr>
          <w:t xml:space="preserve"> sidelink communication, a sidelink DRB release is initiated only in the following cases: </w:t>
        </w:r>
      </w:ins>
    </w:p>
    <w:p w14:paraId="02C17CF3" w14:textId="5862E274" w:rsidR="00333A90" w:rsidRPr="004072B1" w:rsidRDefault="00333A90">
      <w:pPr>
        <w:pStyle w:val="B1"/>
        <w:rPr>
          <w:ins w:id="53537" w:author="CR#1493r1" w:date="2020-03-27T00:23:00Z"/>
          <w:rFonts w:eastAsia="Batang"/>
          <w:noProof/>
          <w:rPrChange w:id="53538" w:author="Draft version 2" w:date="2020-04-03T01:44:00Z">
            <w:rPr>
              <w:ins w:id="53539" w:author="CR#1493r1" w:date="2020-03-27T00:23:00Z"/>
              <w:rFonts w:eastAsia="Batang"/>
              <w:noProof/>
            </w:rPr>
          </w:rPrChange>
        </w:rPr>
        <w:pPrChange w:id="53540" w:author="CR#1493r1" w:date="2020-03-27T00:34:00Z">
          <w:pPr>
            <w:ind w:left="568" w:hanging="284"/>
          </w:pPr>
        </w:pPrChange>
      </w:pPr>
      <w:ins w:id="53541" w:author="CR#1493r1" w:date="2020-03-27T00:23:00Z">
        <w:r w:rsidRPr="004072B1">
          <w:rPr>
            <w:rFonts w:eastAsia="Batang"/>
            <w:noProof/>
            <w:rPrChange w:id="53542" w:author="Draft version 2" w:date="2020-04-03T01:44:00Z">
              <w:rPr>
                <w:rFonts w:eastAsia="Batang"/>
                <w:noProof/>
              </w:rPr>
            </w:rPrChange>
          </w:rPr>
          <w:t>1&gt;</w:t>
        </w:r>
        <w:r w:rsidRPr="004072B1">
          <w:rPr>
            <w:rFonts w:eastAsia="Batang"/>
            <w:noProof/>
            <w:rPrChange w:id="53543" w:author="Draft version 2" w:date="2020-04-03T01:44:00Z">
              <w:rPr>
                <w:rFonts w:eastAsia="Batang"/>
                <w:noProof/>
              </w:rPr>
            </w:rPrChange>
          </w:rPr>
          <w:tab/>
          <w:t xml:space="preserve">for the </w:t>
        </w:r>
        <w:r w:rsidRPr="004072B1">
          <w:rPr>
            <w:rFonts w:eastAsia="Batang"/>
            <w:i/>
            <w:noProof/>
            <w:rPrChange w:id="53544" w:author="Draft version 2" w:date="2020-04-03T01:44:00Z">
              <w:rPr>
                <w:rFonts w:eastAsia="Batang"/>
                <w:i/>
                <w:noProof/>
              </w:rPr>
            </w:rPrChange>
          </w:rPr>
          <w:t>slrb-Uu-ConfigIndex</w:t>
        </w:r>
        <w:r w:rsidRPr="004072B1">
          <w:rPr>
            <w:rFonts w:eastAsia="Batang"/>
            <w:noProof/>
            <w:rPrChange w:id="53545" w:author="Draft version 2" w:date="2020-04-03T01:44:00Z">
              <w:rPr>
                <w:rFonts w:eastAsia="Batang"/>
                <w:noProof/>
              </w:rPr>
            </w:rPrChange>
          </w:rPr>
          <w:t xml:space="preserve"> (if any) of the sidelink DRB, if </w:t>
        </w:r>
        <w:r w:rsidRPr="004072B1">
          <w:rPr>
            <w:rFonts w:eastAsia="Batang"/>
            <w:i/>
            <w:noProof/>
            <w:rPrChange w:id="53546" w:author="Draft version 2" w:date="2020-04-03T01:44:00Z">
              <w:rPr>
                <w:rFonts w:eastAsia="Batang"/>
                <w:i/>
                <w:noProof/>
              </w:rPr>
            </w:rPrChange>
          </w:rPr>
          <w:t xml:space="preserve">slrb-Uu-ConfigIndex </w:t>
        </w:r>
        <w:r w:rsidRPr="004072B1">
          <w:rPr>
            <w:rFonts w:eastAsia="Batang"/>
            <w:noProof/>
            <w:rPrChange w:id="53547" w:author="Draft version 2" w:date="2020-04-03T01:44:00Z">
              <w:rPr>
                <w:rFonts w:eastAsia="Batang"/>
                <w:noProof/>
              </w:rPr>
            </w:rPrChange>
          </w:rPr>
          <w:t>is</w:t>
        </w:r>
        <w:r w:rsidRPr="004072B1">
          <w:rPr>
            <w:rFonts w:eastAsia="Batang"/>
            <w:i/>
            <w:noProof/>
            <w:rPrChange w:id="53548" w:author="Draft version 2" w:date="2020-04-03T01:44:00Z">
              <w:rPr>
                <w:rFonts w:eastAsia="Batang"/>
                <w:i/>
                <w:noProof/>
              </w:rPr>
            </w:rPrChange>
          </w:rPr>
          <w:t xml:space="preserve"> </w:t>
        </w:r>
        <w:r w:rsidRPr="004072B1">
          <w:rPr>
            <w:rPrChange w:id="53549" w:author="Draft version 2" w:date="2020-04-03T01:44:00Z">
              <w:rPr/>
            </w:rPrChange>
          </w:rPr>
          <w:t xml:space="preserve">included in </w:t>
        </w:r>
        <w:r w:rsidRPr="004072B1">
          <w:rPr>
            <w:rFonts w:eastAsia="Batang"/>
            <w:i/>
            <w:noProof/>
            <w:rPrChange w:id="53550" w:author="Draft version 2" w:date="2020-04-03T01:44:00Z">
              <w:rPr>
                <w:rFonts w:eastAsia="Batang"/>
                <w:i/>
                <w:noProof/>
              </w:rPr>
            </w:rPrChange>
          </w:rPr>
          <w:t xml:space="preserve">sl-RadioBearerToReleaseList </w:t>
        </w:r>
        <w:r w:rsidRPr="004072B1">
          <w:rPr>
            <w:rFonts w:eastAsia="Batang"/>
            <w:noProof/>
            <w:rPrChange w:id="53551" w:author="Draft version 2" w:date="2020-04-03T01:44:00Z">
              <w:rPr>
                <w:rFonts w:eastAsia="Batang"/>
                <w:noProof/>
              </w:rPr>
            </w:rPrChange>
          </w:rPr>
          <w:t>in</w:t>
        </w:r>
        <w:r w:rsidRPr="004072B1">
          <w:rPr>
            <w:rFonts w:eastAsia="Batang"/>
            <w:i/>
            <w:noProof/>
            <w:rPrChange w:id="53552" w:author="Draft version 2" w:date="2020-04-03T01:44:00Z">
              <w:rPr>
                <w:rFonts w:eastAsia="Batang"/>
                <w:i/>
                <w:noProof/>
              </w:rPr>
            </w:rPrChange>
          </w:rPr>
          <w:t xml:space="preserve"> sl-ConfigDedicatedNR</w:t>
        </w:r>
        <w:r w:rsidRPr="004072B1">
          <w:rPr>
            <w:rFonts w:eastAsia="Batang"/>
            <w:noProof/>
            <w:rPrChange w:id="53553" w:author="Draft version 2" w:date="2020-04-03T01:44:00Z">
              <w:rPr>
                <w:rFonts w:eastAsia="Batang"/>
                <w:noProof/>
              </w:rPr>
            </w:rPrChange>
          </w:rPr>
          <w:t>,</w:t>
        </w:r>
        <w:r w:rsidRPr="004072B1">
          <w:rPr>
            <w:rFonts w:eastAsia="Batang"/>
            <w:i/>
            <w:noProof/>
            <w:rPrChange w:id="53554" w:author="Draft version 2" w:date="2020-04-03T01:44:00Z">
              <w:rPr>
                <w:rFonts w:eastAsia="Batang"/>
                <w:i/>
                <w:noProof/>
              </w:rPr>
            </w:rPrChange>
          </w:rPr>
          <w:t xml:space="preserve"> </w:t>
        </w:r>
        <w:r w:rsidRPr="004072B1">
          <w:rPr>
            <w:rFonts w:eastAsia="Batang"/>
            <w:noProof/>
            <w:rPrChange w:id="53555" w:author="Draft version 2" w:date="2020-04-03T01:44:00Z">
              <w:rPr>
                <w:rFonts w:eastAsia="Batang"/>
                <w:noProof/>
              </w:rPr>
            </w:rPrChange>
          </w:rPr>
          <w:t xml:space="preserve">or if no sidelink QoS flow </w:t>
        </w:r>
        <w:r w:rsidRPr="004072B1">
          <w:rPr>
            <w:rFonts w:eastAsia="Batang"/>
            <w:noProof/>
            <w:lang w:val="x-none"/>
            <w:rPrChange w:id="53556" w:author="Draft version 2" w:date="2020-04-03T01:44:00Z">
              <w:rPr>
                <w:rFonts w:eastAsia="Batang"/>
                <w:noProof/>
                <w:lang w:val="x-none"/>
              </w:rPr>
            </w:rPrChange>
          </w:rPr>
          <w:t>with</w:t>
        </w:r>
        <w:r w:rsidRPr="004072B1">
          <w:rPr>
            <w:lang w:val="x-none" w:eastAsia="x-none"/>
            <w:rPrChange w:id="53557" w:author="Draft version 2" w:date="2020-04-03T01:44:00Z">
              <w:rPr>
                <w:lang w:val="x-none" w:eastAsia="x-none"/>
              </w:rPr>
            </w:rPrChange>
          </w:rPr>
          <w:t xml:space="preserve"> data</w:t>
        </w:r>
        <w:r w:rsidRPr="004072B1">
          <w:rPr>
            <w:rFonts w:eastAsia="Batang"/>
            <w:noProof/>
            <w:rPrChange w:id="53558" w:author="Draft version 2" w:date="2020-04-03T01:44:00Z">
              <w:rPr>
                <w:rFonts w:eastAsia="Batang"/>
                <w:noProof/>
              </w:rPr>
            </w:rPrChange>
          </w:rPr>
          <w:t xml:space="preserve"> indicated by upper layers</w:t>
        </w:r>
        <w:r w:rsidRPr="004072B1">
          <w:rPr>
            <w:lang w:val="x-none" w:eastAsia="x-none"/>
            <w:rPrChange w:id="53559" w:author="Draft version 2" w:date="2020-04-03T01:44:00Z">
              <w:rPr>
                <w:lang w:val="x-none" w:eastAsia="x-none"/>
              </w:rPr>
            </w:rPrChange>
          </w:rPr>
          <w:t xml:space="preserve"> </w:t>
        </w:r>
        <w:r w:rsidRPr="004072B1">
          <w:rPr>
            <w:rFonts w:eastAsia="Batang"/>
            <w:noProof/>
            <w:rPrChange w:id="53560" w:author="Draft version 2" w:date="2020-04-03T01:44:00Z">
              <w:rPr>
                <w:rFonts w:eastAsia="Batang"/>
                <w:noProof/>
              </w:rPr>
            </w:rPrChange>
          </w:rPr>
          <w:t xml:space="preserve">is mapped to the sidelink DRB for transmission, which is (re)configured by receiving </w:t>
        </w:r>
      </w:ins>
      <w:ins w:id="53561" w:author="CR#1493r1" w:date="2020-03-28T01:13:00Z">
        <w:r w:rsidR="005A0446" w:rsidRPr="004072B1">
          <w:rPr>
            <w:rFonts w:eastAsia="Batang"/>
            <w:i/>
            <w:noProof/>
            <w:rPrChange w:id="53562" w:author="Draft version 2" w:date="2020-04-03T01:44:00Z">
              <w:rPr>
                <w:rFonts w:eastAsia="Batang"/>
                <w:i/>
                <w:noProof/>
              </w:rPr>
            </w:rPrChange>
          </w:rPr>
          <w:t>SIB12</w:t>
        </w:r>
      </w:ins>
      <w:ins w:id="53563" w:author="CR#1493r1" w:date="2020-03-27T00:23:00Z">
        <w:r w:rsidRPr="004072B1">
          <w:rPr>
            <w:rFonts w:eastAsia="Batang"/>
            <w:noProof/>
            <w:rPrChange w:id="53564" w:author="Draft version 2" w:date="2020-04-03T01:44:00Z">
              <w:rPr>
                <w:rFonts w:eastAsia="Batang"/>
                <w:noProof/>
              </w:rPr>
            </w:rPrChange>
          </w:rPr>
          <w:t xml:space="preserve"> or </w:t>
        </w:r>
        <w:r w:rsidRPr="004072B1">
          <w:rPr>
            <w:rFonts w:eastAsia="Batang"/>
            <w:i/>
            <w:noProof/>
            <w:rPrChange w:id="53565" w:author="Draft version 2" w:date="2020-04-03T01:44:00Z">
              <w:rPr>
                <w:rFonts w:eastAsia="Batang"/>
                <w:i/>
                <w:noProof/>
              </w:rPr>
            </w:rPrChange>
          </w:rPr>
          <w:t>SidelinkPreconfigNR</w:t>
        </w:r>
        <w:r w:rsidRPr="004072B1">
          <w:rPr>
            <w:rFonts w:eastAsia="Batang"/>
            <w:noProof/>
            <w:rPrChange w:id="53566" w:author="Draft version 2" w:date="2020-04-03T01:44:00Z">
              <w:rPr>
                <w:rFonts w:eastAsia="Batang"/>
                <w:noProof/>
              </w:rPr>
            </w:rPrChange>
          </w:rPr>
          <w:t>; and</w:t>
        </w:r>
      </w:ins>
    </w:p>
    <w:p w14:paraId="53E32362" w14:textId="77777777" w:rsidR="00333A90" w:rsidRPr="004072B1" w:rsidRDefault="00333A90">
      <w:pPr>
        <w:pStyle w:val="B1"/>
        <w:rPr>
          <w:ins w:id="53567" w:author="CR#1493r1" w:date="2020-03-27T00:23:00Z"/>
          <w:rFonts w:eastAsia="Batang"/>
          <w:noProof/>
          <w:rPrChange w:id="53568" w:author="Draft version 2" w:date="2020-04-03T01:44:00Z">
            <w:rPr>
              <w:ins w:id="53569" w:author="CR#1493r1" w:date="2020-03-27T00:23:00Z"/>
              <w:rFonts w:eastAsia="Batang"/>
              <w:noProof/>
            </w:rPr>
          </w:rPrChange>
        </w:rPr>
        <w:pPrChange w:id="53570" w:author="CR#1493r1" w:date="2020-03-27T00:34:00Z">
          <w:pPr>
            <w:ind w:left="568" w:hanging="284"/>
          </w:pPr>
        </w:pPrChange>
      </w:pPr>
      <w:ins w:id="53571" w:author="CR#1493r1" w:date="2020-03-27T00:23:00Z">
        <w:r w:rsidRPr="004072B1">
          <w:rPr>
            <w:rFonts w:eastAsia="Batang"/>
            <w:noProof/>
            <w:rPrChange w:id="53572" w:author="Draft version 2" w:date="2020-04-03T01:44:00Z">
              <w:rPr>
                <w:rFonts w:eastAsia="Batang"/>
                <w:noProof/>
              </w:rPr>
            </w:rPrChange>
          </w:rPr>
          <w:t>1&gt;</w:t>
        </w:r>
        <w:r w:rsidRPr="004072B1">
          <w:rPr>
            <w:rFonts w:eastAsia="Batang"/>
            <w:noProof/>
            <w:rPrChange w:id="53573" w:author="Draft version 2" w:date="2020-04-03T01:44:00Z">
              <w:rPr>
                <w:rFonts w:eastAsia="Batang"/>
                <w:noProof/>
              </w:rPr>
            </w:rPrChange>
          </w:rPr>
          <w:tab/>
          <w:t xml:space="preserve">for the </w:t>
        </w:r>
        <w:r w:rsidRPr="004072B1">
          <w:rPr>
            <w:rFonts w:eastAsia="Batang"/>
            <w:i/>
            <w:noProof/>
            <w:rPrChange w:id="53574" w:author="Draft version 2" w:date="2020-04-03T01:44:00Z">
              <w:rPr>
                <w:rFonts w:eastAsia="Batang"/>
                <w:i/>
                <w:noProof/>
              </w:rPr>
            </w:rPrChange>
          </w:rPr>
          <w:t xml:space="preserve">slrb-PC5-ConfigIndex </w:t>
        </w:r>
        <w:r w:rsidRPr="004072B1">
          <w:rPr>
            <w:rFonts w:eastAsia="Batang"/>
            <w:noProof/>
            <w:rPrChange w:id="53575" w:author="Draft version 2" w:date="2020-04-03T01:44:00Z">
              <w:rPr>
                <w:rFonts w:eastAsia="Batang"/>
                <w:noProof/>
              </w:rPr>
            </w:rPrChange>
          </w:rPr>
          <w:t xml:space="preserve">(if any) of the sidelink DRB, if </w:t>
        </w:r>
        <w:r w:rsidRPr="004072B1">
          <w:rPr>
            <w:rFonts w:eastAsia="Batang"/>
            <w:i/>
            <w:noProof/>
            <w:rPrChange w:id="53576" w:author="Draft version 2" w:date="2020-04-03T01:44:00Z">
              <w:rPr>
                <w:rFonts w:eastAsia="Batang"/>
                <w:i/>
                <w:noProof/>
              </w:rPr>
            </w:rPrChange>
          </w:rPr>
          <w:t xml:space="preserve">slrb-PC5-ConfigIndex </w:t>
        </w:r>
        <w:r w:rsidRPr="004072B1">
          <w:rPr>
            <w:rFonts w:eastAsia="Batang"/>
            <w:noProof/>
            <w:rPrChange w:id="53577" w:author="Draft version 2" w:date="2020-04-03T01:44:00Z">
              <w:rPr>
                <w:rFonts w:eastAsia="Batang"/>
                <w:noProof/>
              </w:rPr>
            </w:rPrChange>
          </w:rPr>
          <w:t>is</w:t>
        </w:r>
        <w:r w:rsidRPr="004072B1">
          <w:rPr>
            <w:rFonts w:eastAsia="Batang"/>
            <w:i/>
            <w:noProof/>
            <w:rPrChange w:id="53578" w:author="Draft version 2" w:date="2020-04-03T01:44:00Z">
              <w:rPr>
                <w:rFonts w:eastAsia="Batang"/>
                <w:i/>
                <w:noProof/>
              </w:rPr>
            </w:rPrChange>
          </w:rPr>
          <w:t xml:space="preserve"> </w:t>
        </w:r>
        <w:r w:rsidRPr="004072B1">
          <w:rPr>
            <w:rPrChange w:id="53579" w:author="Draft version 2" w:date="2020-04-03T01:44:00Z">
              <w:rPr/>
            </w:rPrChange>
          </w:rPr>
          <w:t xml:space="preserve">included in </w:t>
        </w:r>
        <w:r w:rsidRPr="004072B1">
          <w:rPr>
            <w:i/>
            <w:rPrChange w:id="53580" w:author="Draft version 2" w:date="2020-04-03T01:44:00Z">
              <w:rPr>
                <w:i/>
              </w:rPr>
            </w:rPrChange>
          </w:rPr>
          <w:t xml:space="preserve">slrb-ConfigToReleaseList </w:t>
        </w:r>
        <w:r w:rsidRPr="004072B1">
          <w:rPr>
            <w:rPrChange w:id="53581" w:author="Draft version 2" w:date="2020-04-03T01:44:00Z">
              <w:rPr/>
            </w:rPrChange>
          </w:rPr>
          <w:t xml:space="preserve">in </w:t>
        </w:r>
        <w:r w:rsidRPr="004072B1">
          <w:rPr>
            <w:i/>
            <w:rPrChange w:id="53582" w:author="Draft version 2" w:date="2020-04-03T01:44:00Z">
              <w:rPr>
                <w:i/>
              </w:rPr>
            </w:rPrChange>
          </w:rPr>
          <w:t>RRCReconfigurationSidelink</w:t>
        </w:r>
        <w:r w:rsidRPr="004072B1">
          <w:rPr>
            <w:rPrChange w:id="53583" w:author="Draft version 2" w:date="2020-04-03T01:44:00Z">
              <w:rPr/>
            </w:rPrChange>
          </w:rPr>
          <w:t xml:space="preserve">, </w:t>
        </w:r>
        <w:r w:rsidRPr="004072B1">
          <w:rPr>
            <w:rFonts w:eastAsia="Batang"/>
            <w:noProof/>
            <w:rPrChange w:id="53584" w:author="Draft version 2" w:date="2020-04-03T01:44:00Z">
              <w:rPr>
                <w:rFonts w:eastAsia="Batang"/>
                <w:noProof/>
              </w:rPr>
            </w:rPrChange>
          </w:rPr>
          <w:t xml:space="preserve">or if the sidelink QoS flow mapped to the sidelink DRB, which is (re)configured by receiving </w:t>
        </w:r>
        <w:r w:rsidRPr="004072B1">
          <w:rPr>
            <w:i/>
            <w:rPrChange w:id="53585" w:author="Draft version 2" w:date="2020-04-03T01:44:00Z">
              <w:rPr>
                <w:i/>
              </w:rPr>
            </w:rPrChange>
          </w:rPr>
          <w:t>RRCReconfigurationSidelink</w:t>
        </w:r>
        <w:r w:rsidRPr="004072B1">
          <w:rPr>
            <w:rPrChange w:id="53586" w:author="Draft version 2" w:date="2020-04-03T01:44:00Z">
              <w:rPr/>
            </w:rPrChange>
          </w:rPr>
          <w:t>, has no data</w:t>
        </w:r>
        <w:r w:rsidRPr="004072B1">
          <w:rPr>
            <w:rFonts w:eastAsia="Batang"/>
            <w:noProof/>
            <w:rPrChange w:id="53587" w:author="Draft version 2" w:date="2020-04-03T01:44:00Z">
              <w:rPr>
                <w:rFonts w:eastAsia="Batang"/>
                <w:noProof/>
              </w:rPr>
            </w:rPrChange>
          </w:rPr>
          <w:t>;</w:t>
        </w:r>
      </w:ins>
    </w:p>
    <w:p w14:paraId="4BD14DC8" w14:textId="28B0AB71" w:rsidR="00333A90" w:rsidRPr="004072B1" w:rsidRDefault="00333A90" w:rsidP="00333A90">
      <w:pPr>
        <w:pStyle w:val="Heading6"/>
        <w:rPr>
          <w:ins w:id="53588" w:author="CR#1493r1" w:date="2020-03-27T00:23:00Z"/>
          <w:sz w:val="22"/>
          <w:rPrChange w:id="53589" w:author="Draft version 2" w:date="2020-04-03T01:44:00Z">
            <w:rPr>
              <w:ins w:id="53590" w:author="CR#1493r1" w:date="2020-03-27T00:23:00Z"/>
              <w:sz w:val="22"/>
            </w:rPr>
          </w:rPrChange>
        </w:rPr>
      </w:pPr>
      <w:bookmarkStart w:id="53591" w:name="_Toc36756939"/>
      <w:ins w:id="53592" w:author="CR#1493r1" w:date="2020-03-27T00:27:00Z">
        <w:r w:rsidRPr="004072B1">
          <w:rPr>
            <w:sz w:val="22"/>
            <w:rPrChange w:id="53593" w:author="Draft version 2" w:date="2020-04-03T01:44:00Z">
              <w:rPr>
                <w:sz w:val="22"/>
              </w:rPr>
            </w:rPrChange>
          </w:rPr>
          <w:t>5.8</w:t>
        </w:r>
      </w:ins>
      <w:ins w:id="53594" w:author="CR#1493r1" w:date="2020-03-27T00:23:00Z">
        <w:r w:rsidRPr="004072B1">
          <w:rPr>
            <w:sz w:val="22"/>
            <w:rPrChange w:id="53595" w:author="Draft version 2" w:date="2020-04-03T01:44:00Z">
              <w:rPr>
                <w:sz w:val="22"/>
              </w:rPr>
            </w:rPrChange>
          </w:rPr>
          <w:t>.9.1.4.2</w:t>
        </w:r>
        <w:r w:rsidRPr="004072B1">
          <w:rPr>
            <w:sz w:val="22"/>
            <w:rPrChange w:id="53596" w:author="Draft version 2" w:date="2020-04-03T01:44:00Z">
              <w:rPr>
                <w:sz w:val="22"/>
              </w:rPr>
            </w:rPrChange>
          </w:rPr>
          <w:tab/>
          <w:t>Sidelink DRB release operations</w:t>
        </w:r>
        <w:bookmarkEnd w:id="53591"/>
      </w:ins>
    </w:p>
    <w:p w14:paraId="37A1C0B5" w14:textId="2CC0B001" w:rsidR="00333A90" w:rsidRPr="004072B1" w:rsidRDefault="00333A90" w:rsidP="00333A90">
      <w:pPr>
        <w:rPr>
          <w:ins w:id="53597" w:author="CR#1493r1" w:date="2020-03-27T00:23:00Z"/>
          <w:rPrChange w:id="53598" w:author="Draft version 2" w:date="2020-04-03T01:44:00Z">
            <w:rPr>
              <w:ins w:id="53599" w:author="CR#1493r1" w:date="2020-03-27T00:23:00Z"/>
            </w:rPr>
          </w:rPrChange>
        </w:rPr>
      </w:pPr>
      <w:ins w:id="53600" w:author="CR#1493r1" w:date="2020-03-27T00:23:00Z">
        <w:r w:rsidRPr="004072B1">
          <w:rPr>
            <w:rPrChange w:id="53601" w:author="Draft version 2" w:date="2020-04-03T01:44:00Z">
              <w:rPr/>
            </w:rPrChange>
          </w:rPr>
          <w:t>For each</w:t>
        </w:r>
        <w:r w:rsidRPr="004072B1">
          <w:rPr>
            <w:rFonts w:eastAsia="Batang"/>
            <w:noProof/>
            <w:rPrChange w:id="53602" w:author="Draft version 2" w:date="2020-04-03T01:44:00Z">
              <w:rPr>
                <w:rFonts w:eastAsia="Batang"/>
                <w:noProof/>
              </w:rPr>
            </w:rPrChange>
          </w:rPr>
          <w:t xml:space="preserve"> sidelink DRB, whose sidelink DRB release conditions are met as in sub-clause </w:t>
        </w:r>
      </w:ins>
      <w:ins w:id="53603" w:author="CR#1493r1" w:date="2020-03-27T00:27:00Z">
        <w:r w:rsidRPr="004072B1">
          <w:rPr>
            <w:rPrChange w:id="53604" w:author="Draft version 2" w:date="2020-04-03T01:44:00Z">
              <w:rPr/>
            </w:rPrChange>
          </w:rPr>
          <w:t>5.8</w:t>
        </w:r>
      </w:ins>
      <w:ins w:id="53605" w:author="CR#1493r1" w:date="2020-03-27T00:23:00Z">
        <w:r w:rsidRPr="004072B1">
          <w:rPr>
            <w:rPrChange w:id="53606" w:author="Draft version 2" w:date="2020-04-03T01:44:00Z">
              <w:rPr/>
            </w:rPrChange>
          </w:rPr>
          <w:t>.9.1.4.1, the UE capable of NR sidelink communication that is configured by upper layers to perform NR sidelink communication shall:</w:t>
        </w:r>
      </w:ins>
    </w:p>
    <w:p w14:paraId="536AAB6E" w14:textId="4713FB5F" w:rsidR="00333A90" w:rsidRPr="004072B1" w:rsidRDefault="00333A90">
      <w:pPr>
        <w:pStyle w:val="B1"/>
        <w:rPr>
          <w:ins w:id="53607" w:author="CR#1493r1" w:date="2020-03-27T00:23:00Z"/>
          <w:rPrChange w:id="53608" w:author="Draft version 2" w:date="2020-04-03T01:44:00Z">
            <w:rPr>
              <w:ins w:id="53609" w:author="CR#1493r1" w:date="2020-03-27T00:23:00Z"/>
            </w:rPr>
          </w:rPrChange>
        </w:rPr>
        <w:pPrChange w:id="53610" w:author="CR#1493r1" w:date="2020-03-27T00:35:00Z">
          <w:pPr>
            <w:ind w:left="568" w:hanging="284"/>
          </w:pPr>
        </w:pPrChange>
      </w:pPr>
      <w:ins w:id="53611" w:author="CR#1493r1" w:date="2020-03-27T00:23:00Z">
        <w:r w:rsidRPr="004072B1">
          <w:rPr>
            <w:rFonts w:eastAsia="Batang"/>
            <w:noProof/>
            <w:rPrChange w:id="53612" w:author="Draft version 2" w:date="2020-04-03T01:44:00Z">
              <w:rPr>
                <w:rFonts w:eastAsia="Batang"/>
                <w:noProof/>
              </w:rPr>
            </w:rPrChange>
          </w:rPr>
          <w:t>1&gt;</w:t>
        </w:r>
      </w:ins>
      <w:ins w:id="53613" w:author="CR#1493r1" w:date="2020-03-27T00:34:00Z">
        <w:r w:rsidRPr="004072B1">
          <w:rPr>
            <w:rFonts w:eastAsia="Batang"/>
            <w:noProof/>
            <w:rPrChange w:id="53614" w:author="Draft version 2" w:date="2020-04-03T01:44:00Z">
              <w:rPr>
                <w:rFonts w:eastAsia="Batang"/>
                <w:noProof/>
              </w:rPr>
            </w:rPrChange>
          </w:rPr>
          <w:tab/>
        </w:r>
      </w:ins>
      <w:ins w:id="53615" w:author="CR#1493r1" w:date="2020-03-27T00:23:00Z">
        <w:r w:rsidRPr="004072B1">
          <w:rPr>
            <w:rFonts w:eastAsia="Batang"/>
            <w:noProof/>
            <w:rPrChange w:id="53616" w:author="Draft version 2" w:date="2020-04-03T01:44:00Z">
              <w:rPr>
                <w:rFonts w:eastAsia="Batang"/>
                <w:noProof/>
              </w:rPr>
            </w:rPrChange>
          </w:rPr>
          <w:t>for groupcast and broadcast, or</w:t>
        </w:r>
      </w:ins>
    </w:p>
    <w:p w14:paraId="3E3F8655" w14:textId="33C97803" w:rsidR="00333A90" w:rsidRPr="004072B1" w:rsidRDefault="00333A90">
      <w:pPr>
        <w:pStyle w:val="B1"/>
        <w:rPr>
          <w:ins w:id="53617" w:author="CR#1493r1" w:date="2020-03-27T00:23:00Z"/>
          <w:rFonts w:eastAsia="Batang"/>
          <w:noProof/>
          <w:rPrChange w:id="53618" w:author="Draft version 2" w:date="2020-04-03T01:44:00Z">
            <w:rPr>
              <w:ins w:id="53619" w:author="CR#1493r1" w:date="2020-03-27T00:23:00Z"/>
              <w:rFonts w:eastAsia="Batang"/>
              <w:noProof/>
            </w:rPr>
          </w:rPrChange>
        </w:rPr>
        <w:pPrChange w:id="53620" w:author="CR#1493r1" w:date="2020-03-27T00:35:00Z">
          <w:pPr>
            <w:ind w:left="568" w:hanging="284"/>
          </w:pPr>
        </w:pPrChange>
      </w:pPr>
      <w:ins w:id="53621" w:author="CR#1493r1" w:date="2020-03-27T00:23:00Z">
        <w:r w:rsidRPr="004072B1">
          <w:rPr>
            <w:rFonts w:eastAsia="Batang"/>
            <w:noProof/>
            <w:rPrChange w:id="53622" w:author="Draft version 2" w:date="2020-04-03T01:44:00Z">
              <w:rPr>
                <w:rFonts w:eastAsia="Batang"/>
                <w:noProof/>
              </w:rPr>
            </w:rPrChange>
          </w:rPr>
          <w:t>1&gt;</w:t>
        </w:r>
      </w:ins>
      <w:ins w:id="53623" w:author="CR#1493r1" w:date="2020-03-27T00:34:00Z">
        <w:r w:rsidRPr="004072B1">
          <w:rPr>
            <w:rFonts w:eastAsia="Batang"/>
            <w:noProof/>
            <w:rPrChange w:id="53624" w:author="Draft version 2" w:date="2020-04-03T01:44:00Z">
              <w:rPr>
                <w:rFonts w:eastAsia="Batang"/>
                <w:noProof/>
              </w:rPr>
            </w:rPrChange>
          </w:rPr>
          <w:tab/>
        </w:r>
      </w:ins>
      <w:ins w:id="53625" w:author="CR#1493r1" w:date="2020-03-27T00:23:00Z">
        <w:r w:rsidRPr="004072B1">
          <w:rPr>
            <w:rFonts w:eastAsia="Batang"/>
            <w:noProof/>
            <w:rPrChange w:id="53626" w:author="Draft version 2" w:date="2020-04-03T01:44:00Z">
              <w:rPr>
                <w:rFonts w:eastAsia="Batang"/>
                <w:noProof/>
              </w:rPr>
            </w:rPrChange>
          </w:rPr>
          <w:t xml:space="preserve">for </w:t>
        </w:r>
        <w:r w:rsidRPr="004072B1">
          <w:rPr>
            <w:lang w:eastAsia="zh-CN"/>
            <w:rPrChange w:id="53627" w:author="Draft version 2" w:date="2020-04-03T01:44:00Z">
              <w:rPr>
                <w:lang w:eastAsia="zh-CN"/>
              </w:rPr>
            </w:rPrChange>
          </w:rPr>
          <w:t>unicast,</w:t>
        </w:r>
        <w:r w:rsidRPr="004072B1">
          <w:rPr>
            <w:rFonts w:eastAsia="Batang"/>
            <w:noProof/>
            <w:rPrChange w:id="53628" w:author="Draft version 2" w:date="2020-04-03T01:44:00Z">
              <w:rPr>
                <w:rFonts w:eastAsia="Batang"/>
                <w:noProof/>
              </w:rPr>
            </w:rPrChange>
          </w:rPr>
          <w:t xml:space="preserve"> after receiving </w:t>
        </w:r>
        <w:r w:rsidRPr="004072B1">
          <w:rPr>
            <w:i/>
            <w:rPrChange w:id="53629" w:author="Draft version 2" w:date="2020-04-03T01:44:00Z">
              <w:rPr>
                <w:i/>
              </w:rPr>
            </w:rPrChange>
          </w:rPr>
          <w:t xml:space="preserve">RRCReconfigurationSidelink </w:t>
        </w:r>
        <w:r w:rsidRPr="004072B1">
          <w:rPr>
            <w:rPrChange w:id="53630" w:author="Draft version 2" w:date="2020-04-03T01:44:00Z">
              <w:rPr/>
            </w:rPrChange>
          </w:rPr>
          <w:t>message</w:t>
        </w:r>
        <w:r w:rsidRPr="004072B1">
          <w:rPr>
            <w:rFonts w:eastAsia="Batang"/>
            <w:noProof/>
            <w:rPrChange w:id="53631" w:author="Draft version 2" w:date="2020-04-03T01:44:00Z">
              <w:rPr>
                <w:rFonts w:eastAsia="Batang"/>
                <w:noProof/>
              </w:rPr>
            </w:rPrChange>
          </w:rPr>
          <w:t xml:space="preserve"> </w:t>
        </w:r>
        <w:r w:rsidRPr="004072B1">
          <w:rPr>
            <w:rPrChange w:id="53632" w:author="Draft version 2" w:date="2020-04-03T01:44:00Z">
              <w:rPr/>
            </w:rPrChange>
          </w:rPr>
          <w:t xml:space="preserve">(in case </w:t>
        </w:r>
        <w:r w:rsidRPr="004072B1">
          <w:rPr>
            <w:rFonts w:eastAsia="Batang"/>
            <w:noProof/>
            <w:rPrChange w:id="53633" w:author="Draft version 2" w:date="2020-04-03T01:44:00Z">
              <w:rPr>
                <w:rFonts w:eastAsia="Batang"/>
                <w:noProof/>
              </w:rPr>
            </w:rPrChange>
          </w:rPr>
          <w:t>the release is due to the configuration</w:t>
        </w:r>
        <w:r w:rsidRPr="004072B1">
          <w:rPr>
            <w:i/>
            <w:rPrChange w:id="53634" w:author="Draft version 2" w:date="2020-04-03T01:44:00Z">
              <w:rPr>
                <w:i/>
              </w:rPr>
            </w:rPrChange>
          </w:rPr>
          <w:t xml:space="preserve"> </w:t>
        </w:r>
        <w:r w:rsidRPr="004072B1">
          <w:rPr>
            <w:rPrChange w:id="53635" w:author="Draft version 2" w:date="2020-04-03T01:44:00Z">
              <w:rPr/>
            </w:rPrChange>
          </w:rPr>
          <w:t>by</w:t>
        </w:r>
        <w:r w:rsidRPr="004072B1">
          <w:rPr>
            <w:i/>
            <w:rPrChange w:id="53636" w:author="Draft version 2" w:date="2020-04-03T01:44:00Z">
              <w:rPr>
                <w:i/>
              </w:rPr>
            </w:rPrChange>
          </w:rPr>
          <w:t xml:space="preserve"> RRCReconfigurationSidelink</w:t>
        </w:r>
        <w:r w:rsidRPr="004072B1">
          <w:rPr>
            <w:rFonts w:eastAsia="Batang"/>
            <w:noProof/>
            <w:rPrChange w:id="53637" w:author="Draft version 2" w:date="2020-04-03T01:44:00Z">
              <w:rPr>
                <w:rFonts w:eastAsia="Batang"/>
                <w:noProof/>
              </w:rPr>
            </w:rPrChange>
          </w:rPr>
          <w:t>)</w:t>
        </w:r>
        <w:r w:rsidRPr="004072B1">
          <w:rPr>
            <w:rPrChange w:id="53638" w:author="Draft version 2" w:date="2020-04-03T01:44:00Z">
              <w:rPr/>
            </w:rPrChange>
          </w:rPr>
          <w:t>, or</w:t>
        </w:r>
        <w:r w:rsidRPr="004072B1">
          <w:rPr>
            <w:rFonts w:eastAsia="Batang"/>
            <w:noProof/>
            <w:rPrChange w:id="53639" w:author="Draft version 2" w:date="2020-04-03T01:44:00Z">
              <w:rPr>
                <w:rFonts w:eastAsia="Batang"/>
                <w:noProof/>
              </w:rPr>
            </w:rPrChange>
          </w:rPr>
          <w:t xml:space="preserve"> after receiving the </w:t>
        </w:r>
        <w:r w:rsidRPr="004072B1">
          <w:rPr>
            <w:rFonts w:eastAsia="Batang"/>
            <w:i/>
            <w:noProof/>
            <w:rPrChange w:id="53640" w:author="Draft version 2" w:date="2020-04-03T01:44:00Z">
              <w:rPr>
                <w:rFonts w:eastAsia="Batang"/>
                <w:i/>
                <w:noProof/>
              </w:rPr>
            </w:rPrChange>
          </w:rPr>
          <w:t>RRCReconfigurationCompleteSidelink</w:t>
        </w:r>
        <w:r w:rsidRPr="004072B1">
          <w:rPr>
            <w:rFonts w:eastAsia="Batang"/>
            <w:noProof/>
            <w:rPrChange w:id="53641" w:author="Draft version 2" w:date="2020-04-03T01:44:00Z">
              <w:rPr>
                <w:rFonts w:eastAsia="Batang"/>
                <w:noProof/>
              </w:rPr>
            </w:rPrChange>
          </w:rPr>
          <w:t xml:space="preserve"> message(</w:t>
        </w:r>
        <w:r w:rsidRPr="004072B1">
          <w:rPr>
            <w:rPrChange w:id="53642" w:author="Draft version 2" w:date="2020-04-03T01:44:00Z">
              <w:rPr/>
            </w:rPrChange>
          </w:rPr>
          <w:t>in case the release</w:t>
        </w:r>
        <w:r w:rsidRPr="004072B1">
          <w:rPr>
            <w:rFonts w:eastAsia="Batang"/>
            <w:i/>
            <w:noProof/>
            <w:rPrChange w:id="53643" w:author="Draft version 2" w:date="2020-04-03T01:44:00Z">
              <w:rPr>
                <w:rFonts w:eastAsia="Batang"/>
                <w:i/>
                <w:noProof/>
              </w:rPr>
            </w:rPrChange>
          </w:rPr>
          <w:t xml:space="preserve"> </w:t>
        </w:r>
        <w:r w:rsidRPr="004072B1">
          <w:rPr>
            <w:rFonts w:eastAsia="Batang"/>
            <w:noProof/>
            <w:rPrChange w:id="53644" w:author="Draft version 2" w:date="2020-04-03T01:44:00Z">
              <w:rPr>
                <w:rFonts w:eastAsia="Batang"/>
                <w:noProof/>
              </w:rPr>
            </w:rPrChange>
          </w:rPr>
          <w:t xml:space="preserve">is due to the </w:t>
        </w:r>
        <w:r w:rsidRPr="004072B1">
          <w:rPr>
            <w:rPrChange w:id="53645" w:author="Draft version 2" w:date="2020-04-03T01:44:00Z">
              <w:rPr/>
            </w:rPrChange>
          </w:rPr>
          <w:t xml:space="preserve">configuration by </w:t>
        </w:r>
        <w:r w:rsidRPr="004072B1">
          <w:rPr>
            <w:rFonts w:eastAsia="Batang"/>
            <w:i/>
            <w:noProof/>
            <w:rPrChange w:id="53646" w:author="Draft version 2" w:date="2020-04-03T01:44:00Z">
              <w:rPr>
                <w:rFonts w:eastAsia="Batang"/>
                <w:i/>
                <w:noProof/>
              </w:rPr>
            </w:rPrChange>
          </w:rPr>
          <w:t>sl-ConfigDedicatedNR,</w:t>
        </w:r>
        <w:r w:rsidRPr="004072B1">
          <w:rPr>
            <w:lang w:eastAsia="x-none"/>
            <w:rPrChange w:id="53647" w:author="Draft version 2" w:date="2020-04-03T01:44:00Z">
              <w:rPr>
                <w:lang w:eastAsia="x-none"/>
              </w:rPr>
            </w:rPrChange>
          </w:rPr>
          <w:t xml:space="preserve"> </w:t>
        </w:r>
      </w:ins>
      <w:ins w:id="53648" w:author="CR#1493r1" w:date="2020-03-28T01:13:00Z">
        <w:r w:rsidR="005A0446" w:rsidRPr="004072B1">
          <w:rPr>
            <w:rFonts w:eastAsia="Batang"/>
            <w:i/>
            <w:noProof/>
            <w:rPrChange w:id="53649" w:author="Draft version 2" w:date="2020-04-03T01:44:00Z">
              <w:rPr>
                <w:rFonts w:eastAsia="Batang"/>
                <w:i/>
                <w:noProof/>
              </w:rPr>
            </w:rPrChange>
          </w:rPr>
          <w:t>SIB12</w:t>
        </w:r>
      </w:ins>
      <w:ins w:id="53650" w:author="CR#1493r1" w:date="2020-03-27T00:23:00Z">
        <w:r w:rsidRPr="004072B1">
          <w:rPr>
            <w:rFonts w:eastAsia="Batang"/>
            <w:noProof/>
            <w:rPrChange w:id="53651" w:author="Draft version 2" w:date="2020-04-03T01:44:00Z">
              <w:rPr>
                <w:rFonts w:eastAsia="Batang"/>
                <w:noProof/>
              </w:rPr>
            </w:rPrChange>
          </w:rPr>
          <w:t>,</w:t>
        </w:r>
        <w:r w:rsidRPr="004072B1">
          <w:rPr>
            <w:rFonts w:eastAsia="Batang"/>
            <w:i/>
            <w:noProof/>
            <w:rPrChange w:id="53652" w:author="Draft version 2" w:date="2020-04-03T01:44:00Z">
              <w:rPr>
                <w:rFonts w:eastAsia="Batang"/>
                <w:i/>
                <w:noProof/>
              </w:rPr>
            </w:rPrChange>
          </w:rPr>
          <w:t xml:space="preserve"> SidelinkPreconfigNR </w:t>
        </w:r>
        <w:r w:rsidRPr="004072B1">
          <w:rPr>
            <w:rFonts w:eastAsia="Batang"/>
            <w:noProof/>
            <w:rPrChange w:id="53653" w:author="Draft version 2" w:date="2020-04-03T01:44:00Z">
              <w:rPr>
                <w:rFonts w:eastAsia="Batang"/>
                <w:noProof/>
              </w:rPr>
            </w:rPrChange>
          </w:rPr>
          <w:t>or indicated by upper layers)</w:t>
        </w:r>
      </w:ins>
    </w:p>
    <w:p w14:paraId="26114FE2" w14:textId="77777777" w:rsidR="00333A90" w:rsidRPr="004072B1" w:rsidRDefault="00333A90">
      <w:pPr>
        <w:pStyle w:val="B2"/>
        <w:rPr>
          <w:ins w:id="53654" w:author="CR#1493r1" w:date="2020-03-27T00:23:00Z"/>
          <w:rFonts w:eastAsia="Batang"/>
          <w:noProof/>
          <w:rPrChange w:id="53655" w:author="Draft version 2" w:date="2020-04-03T01:44:00Z">
            <w:rPr>
              <w:ins w:id="53656" w:author="CR#1493r1" w:date="2020-03-27T00:23:00Z"/>
              <w:rFonts w:eastAsia="Batang"/>
              <w:noProof/>
            </w:rPr>
          </w:rPrChange>
        </w:rPr>
        <w:pPrChange w:id="53657" w:author="CR#1493r1" w:date="2020-03-27T00:35:00Z">
          <w:pPr>
            <w:ind w:left="851" w:hanging="284"/>
          </w:pPr>
        </w:pPrChange>
      </w:pPr>
      <w:ins w:id="53658" w:author="CR#1493r1" w:date="2020-03-27T00:23:00Z">
        <w:r w:rsidRPr="004072B1">
          <w:rPr>
            <w:rFonts w:eastAsia="Batang"/>
            <w:noProof/>
            <w:rPrChange w:id="53659" w:author="Draft version 2" w:date="2020-04-03T01:44:00Z">
              <w:rPr>
                <w:rFonts w:eastAsia="Batang"/>
                <w:noProof/>
              </w:rPr>
            </w:rPrChange>
          </w:rPr>
          <w:t>2&gt;</w:t>
        </w:r>
        <w:r w:rsidRPr="004072B1">
          <w:rPr>
            <w:rFonts w:eastAsia="Batang"/>
            <w:noProof/>
            <w:rPrChange w:id="53660" w:author="Draft version 2" w:date="2020-04-03T01:44:00Z">
              <w:rPr>
                <w:rFonts w:eastAsia="Batang"/>
                <w:noProof/>
              </w:rPr>
            </w:rPrChange>
          </w:rPr>
          <w:tab/>
          <w:t>release the PDCP entity for NR sidelink communication associated with the sidelink DRB;</w:t>
        </w:r>
      </w:ins>
    </w:p>
    <w:p w14:paraId="01326540" w14:textId="77777777" w:rsidR="00333A90" w:rsidRPr="004072B1" w:rsidRDefault="00333A90" w:rsidP="00333A90">
      <w:pPr>
        <w:pStyle w:val="B2"/>
        <w:rPr>
          <w:ins w:id="53661" w:author="CR#1493r1" w:date="2020-03-27T00:23:00Z"/>
          <w:rPrChange w:id="53662" w:author="Draft version 2" w:date="2020-04-03T01:44:00Z">
            <w:rPr>
              <w:ins w:id="53663" w:author="CR#1493r1" w:date="2020-03-27T00:23:00Z"/>
            </w:rPr>
          </w:rPrChange>
        </w:rPr>
      </w:pPr>
      <w:ins w:id="53664" w:author="CR#1493r1" w:date="2020-03-27T00:23:00Z">
        <w:r w:rsidRPr="004072B1">
          <w:rPr>
            <w:rPrChange w:id="53665" w:author="Draft version 2" w:date="2020-04-03T01:44:00Z">
              <w:rPr/>
            </w:rPrChange>
          </w:rPr>
          <w:t>2&gt;</w:t>
        </w:r>
        <w:r w:rsidRPr="004072B1">
          <w:rPr>
            <w:rPrChange w:id="53666" w:author="Draft version 2" w:date="2020-04-03T01:44:00Z">
              <w:rPr/>
            </w:rPrChange>
          </w:rPr>
          <w:tab/>
          <w:t xml:space="preserve">if SDAP entity </w:t>
        </w:r>
        <w:r w:rsidRPr="004072B1">
          <w:rPr>
            <w:rFonts w:eastAsia="Batang"/>
            <w:noProof/>
            <w:lang w:eastAsia="x-none"/>
            <w:rPrChange w:id="53667" w:author="Draft version 2" w:date="2020-04-03T01:44:00Z">
              <w:rPr>
                <w:rFonts w:eastAsia="Batang"/>
                <w:noProof/>
                <w:lang w:eastAsia="x-none"/>
              </w:rPr>
            </w:rPrChange>
          </w:rPr>
          <w:t xml:space="preserve">for NR sidelink communication </w:t>
        </w:r>
        <w:r w:rsidRPr="004072B1">
          <w:rPr>
            <w:rPrChange w:id="53668" w:author="Draft version 2" w:date="2020-04-03T01:44:00Z">
              <w:rPr/>
            </w:rPrChange>
          </w:rPr>
          <w:t>associated with this sidelink DRB is configured:</w:t>
        </w:r>
      </w:ins>
    </w:p>
    <w:p w14:paraId="0562FB0E" w14:textId="77777777" w:rsidR="00333A90" w:rsidRPr="004072B1" w:rsidRDefault="00333A90" w:rsidP="00333A90">
      <w:pPr>
        <w:pStyle w:val="B3"/>
        <w:rPr>
          <w:ins w:id="53669" w:author="CR#1493r1" w:date="2020-03-27T00:23:00Z"/>
          <w:lang w:eastAsia="zh-CN"/>
          <w:rPrChange w:id="53670" w:author="Draft version 2" w:date="2020-04-03T01:44:00Z">
            <w:rPr>
              <w:ins w:id="53671" w:author="CR#1493r1" w:date="2020-03-27T00:23:00Z"/>
              <w:lang w:eastAsia="zh-CN"/>
            </w:rPr>
          </w:rPrChange>
        </w:rPr>
      </w:pPr>
      <w:ins w:id="53672" w:author="CR#1493r1" w:date="2020-03-27T00:23:00Z">
        <w:r w:rsidRPr="004072B1">
          <w:rPr>
            <w:rPrChange w:id="53673" w:author="Draft version 2" w:date="2020-04-03T01:44:00Z">
              <w:rPr/>
            </w:rPrChange>
          </w:rPr>
          <w:t>3&gt;</w:t>
        </w:r>
        <w:r w:rsidRPr="004072B1">
          <w:rPr>
            <w:rPrChange w:id="53674" w:author="Draft version 2" w:date="2020-04-03T01:44:00Z">
              <w:rPr/>
            </w:rPrChange>
          </w:rPr>
          <w:tab/>
          <w:t xml:space="preserve">indicate the release of the sidelink DRB to the SDAP entity associated with this sidelink DRB (TS 37.324 [24], clause </w:t>
        </w:r>
        <w:r w:rsidRPr="004072B1">
          <w:rPr>
            <w:lang w:eastAsia="ko-KR"/>
            <w:rPrChange w:id="53675" w:author="Draft version 2" w:date="2020-04-03T01:44:00Z">
              <w:rPr>
                <w:lang w:eastAsia="ko-KR"/>
              </w:rPr>
            </w:rPrChange>
          </w:rPr>
          <w:t>5.3.3);</w:t>
        </w:r>
      </w:ins>
    </w:p>
    <w:p w14:paraId="41460168" w14:textId="77777777" w:rsidR="00333A90" w:rsidRPr="004072B1" w:rsidRDefault="00333A90">
      <w:pPr>
        <w:pStyle w:val="B2"/>
        <w:rPr>
          <w:ins w:id="53676" w:author="CR#1493r1" w:date="2020-03-27T00:23:00Z"/>
          <w:rFonts w:eastAsia="Batang"/>
          <w:noProof/>
          <w:rPrChange w:id="53677" w:author="Draft version 2" w:date="2020-04-03T01:44:00Z">
            <w:rPr>
              <w:ins w:id="53678" w:author="CR#1493r1" w:date="2020-03-27T00:23:00Z"/>
              <w:rFonts w:eastAsia="Batang"/>
              <w:noProof/>
            </w:rPr>
          </w:rPrChange>
        </w:rPr>
        <w:pPrChange w:id="53679" w:author="CR#1493r1" w:date="2020-03-27T00:35:00Z">
          <w:pPr>
            <w:ind w:left="851" w:hanging="284"/>
          </w:pPr>
        </w:pPrChange>
      </w:pPr>
      <w:ins w:id="53680" w:author="CR#1493r1" w:date="2020-03-27T00:23:00Z">
        <w:r w:rsidRPr="004072B1">
          <w:rPr>
            <w:rFonts w:eastAsia="Batang"/>
            <w:noProof/>
            <w:rPrChange w:id="53681" w:author="Draft version 2" w:date="2020-04-03T01:44:00Z">
              <w:rPr>
                <w:rFonts w:eastAsia="Batang"/>
                <w:noProof/>
              </w:rPr>
            </w:rPrChange>
          </w:rPr>
          <w:t>2&gt;</w:t>
        </w:r>
        <w:r w:rsidRPr="004072B1">
          <w:rPr>
            <w:rFonts w:eastAsia="Batang"/>
            <w:noProof/>
            <w:rPrChange w:id="53682" w:author="Draft version 2" w:date="2020-04-03T01:44:00Z">
              <w:rPr>
                <w:rFonts w:eastAsia="Batang"/>
                <w:noProof/>
              </w:rPr>
            </w:rPrChange>
          </w:rPr>
          <w:tab/>
          <w:t>release the RLC entity and the corresponding logical channel for NR sidelink communication associated with the</w:t>
        </w:r>
        <w:r w:rsidRPr="004072B1">
          <w:rPr>
            <w:rPrChange w:id="53683" w:author="Draft version 2" w:date="2020-04-03T01:44:00Z">
              <w:rPr/>
            </w:rPrChange>
          </w:rPr>
          <w:t xml:space="preserve"> sidelink</w:t>
        </w:r>
        <w:r w:rsidRPr="004072B1">
          <w:rPr>
            <w:rFonts w:eastAsia="Batang"/>
            <w:noProof/>
            <w:rPrChange w:id="53684" w:author="Draft version 2" w:date="2020-04-03T01:44:00Z">
              <w:rPr>
                <w:rFonts w:eastAsia="Batang"/>
                <w:noProof/>
              </w:rPr>
            </w:rPrChange>
          </w:rPr>
          <w:t xml:space="preserve"> DRB.</w:t>
        </w:r>
      </w:ins>
    </w:p>
    <w:p w14:paraId="35B0D665" w14:textId="77777777" w:rsidR="00333A90" w:rsidRPr="004072B1" w:rsidRDefault="00333A90" w:rsidP="00333A90">
      <w:pPr>
        <w:pStyle w:val="B1"/>
        <w:rPr>
          <w:ins w:id="53685" w:author="CR#1493r1" w:date="2020-03-27T00:23:00Z"/>
          <w:rPrChange w:id="53686" w:author="Draft version 2" w:date="2020-04-03T01:44:00Z">
            <w:rPr>
              <w:ins w:id="53687" w:author="CR#1493r1" w:date="2020-03-27T00:23:00Z"/>
            </w:rPr>
          </w:rPrChange>
        </w:rPr>
      </w:pPr>
      <w:ins w:id="53688" w:author="CR#1493r1" w:date="2020-03-27T00:23:00Z">
        <w:r w:rsidRPr="004072B1">
          <w:rPr>
            <w:rPrChange w:id="53689" w:author="Draft version 2" w:date="2020-04-03T01:44:00Z">
              <w:rPr/>
            </w:rPrChange>
          </w:rPr>
          <w:t>1&gt;</w:t>
        </w:r>
        <w:r w:rsidRPr="004072B1">
          <w:rPr>
            <w:rPrChange w:id="53690" w:author="Draft version 2" w:date="2020-04-03T01:44:00Z">
              <w:rPr/>
            </w:rPrChange>
          </w:rPr>
          <w:tab/>
          <w:t>release SDAP entities</w:t>
        </w:r>
        <w:r w:rsidRPr="004072B1">
          <w:rPr>
            <w:rFonts w:eastAsia="Batang"/>
            <w:noProof/>
            <w:lang w:eastAsia="x-none"/>
            <w:rPrChange w:id="53691" w:author="Draft version 2" w:date="2020-04-03T01:44:00Z">
              <w:rPr>
                <w:rFonts w:eastAsia="Batang"/>
                <w:noProof/>
                <w:lang w:eastAsia="x-none"/>
              </w:rPr>
            </w:rPrChange>
          </w:rPr>
          <w:t xml:space="preserve"> for NR sidelink communication</w:t>
        </w:r>
        <w:r w:rsidRPr="004072B1">
          <w:rPr>
            <w:rPrChange w:id="53692" w:author="Draft version 2" w:date="2020-04-03T01:44:00Z">
              <w:rPr/>
            </w:rPrChange>
          </w:rPr>
          <w:t>, if any, that have no associated sidelink DRB as specified in TS 37.324 [24] clause 5.1.2, and indicate the release to upper layers.</w:t>
        </w:r>
      </w:ins>
    </w:p>
    <w:p w14:paraId="5C1DB296" w14:textId="77777777" w:rsidR="00333A90" w:rsidRPr="004072B1" w:rsidRDefault="00333A90">
      <w:pPr>
        <w:pStyle w:val="B1"/>
        <w:rPr>
          <w:ins w:id="53693" w:author="CR#1493r1" w:date="2020-03-27T00:23:00Z"/>
          <w:rFonts w:eastAsia="Batang"/>
          <w:noProof/>
          <w:rPrChange w:id="53694" w:author="Draft version 2" w:date="2020-04-03T01:44:00Z">
            <w:rPr>
              <w:ins w:id="53695" w:author="CR#1493r1" w:date="2020-03-27T00:23:00Z"/>
              <w:rFonts w:eastAsia="Batang"/>
              <w:noProof/>
            </w:rPr>
          </w:rPrChange>
        </w:rPr>
        <w:pPrChange w:id="53696" w:author="CR#1493r1" w:date="2020-03-27T00:35:00Z">
          <w:pPr>
            <w:ind w:left="568" w:hanging="284"/>
          </w:pPr>
        </w:pPrChange>
      </w:pPr>
      <w:ins w:id="53697" w:author="CR#1493r1" w:date="2020-03-27T00:23:00Z">
        <w:r w:rsidRPr="004072B1">
          <w:rPr>
            <w:rFonts w:eastAsia="Batang"/>
            <w:noProof/>
            <w:rPrChange w:id="53698" w:author="Draft version 2" w:date="2020-04-03T01:44:00Z">
              <w:rPr>
                <w:rFonts w:eastAsia="Batang"/>
                <w:noProof/>
              </w:rPr>
            </w:rPrChange>
          </w:rPr>
          <w:t>1&gt;</w:t>
        </w:r>
        <w:r w:rsidRPr="004072B1">
          <w:rPr>
            <w:rFonts w:eastAsia="Batang"/>
            <w:noProof/>
            <w:rPrChange w:id="53699" w:author="Draft version 2" w:date="2020-04-03T01:44:00Z">
              <w:rPr>
                <w:rFonts w:eastAsia="Batang"/>
                <w:noProof/>
              </w:rPr>
            </w:rPrChange>
          </w:rPr>
          <w:tab/>
          <w:t xml:space="preserve">for each </w:t>
        </w:r>
        <w:r w:rsidRPr="004072B1">
          <w:rPr>
            <w:rFonts w:eastAsia="Batang"/>
            <w:i/>
            <w:noProof/>
            <w:rPrChange w:id="53700" w:author="Draft version 2" w:date="2020-04-03T01:44:00Z">
              <w:rPr>
                <w:rFonts w:eastAsia="Batang"/>
                <w:i/>
                <w:noProof/>
              </w:rPr>
            </w:rPrChange>
          </w:rPr>
          <w:t>sl-RLC-BearerConfigIndex</w:t>
        </w:r>
        <w:r w:rsidRPr="004072B1">
          <w:rPr>
            <w:rFonts w:eastAsia="Batang"/>
            <w:noProof/>
            <w:rPrChange w:id="53701" w:author="Draft version 2" w:date="2020-04-03T01:44:00Z">
              <w:rPr>
                <w:rFonts w:eastAsia="Batang"/>
                <w:noProof/>
              </w:rPr>
            </w:rPrChange>
          </w:rPr>
          <w:t xml:space="preserve"> included in the received </w:t>
        </w:r>
        <w:r w:rsidRPr="004072B1">
          <w:rPr>
            <w:rFonts w:eastAsia="Batang"/>
            <w:i/>
            <w:noProof/>
            <w:rPrChange w:id="53702" w:author="Draft version 2" w:date="2020-04-03T01:44:00Z">
              <w:rPr>
                <w:rFonts w:eastAsia="Batang"/>
                <w:i/>
                <w:noProof/>
              </w:rPr>
            </w:rPrChange>
          </w:rPr>
          <w:t xml:space="preserve">sl-RLC-BearerToReleaseList </w:t>
        </w:r>
        <w:r w:rsidRPr="004072B1">
          <w:rPr>
            <w:rFonts w:eastAsia="Batang"/>
            <w:noProof/>
            <w:rPrChange w:id="53703" w:author="Draft version 2" w:date="2020-04-03T01:44:00Z">
              <w:rPr>
                <w:rFonts w:eastAsia="Batang"/>
                <w:noProof/>
              </w:rPr>
            </w:rPrChange>
          </w:rPr>
          <w:t>that is part of the current UE sidelink configuration:</w:t>
        </w:r>
      </w:ins>
    </w:p>
    <w:p w14:paraId="7A5912C9" w14:textId="77777777" w:rsidR="00333A90" w:rsidRPr="004072B1" w:rsidRDefault="00333A90">
      <w:pPr>
        <w:pStyle w:val="B2"/>
        <w:rPr>
          <w:ins w:id="53704" w:author="CR#1493r1" w:date="2020-03-27T00:23:00Z"/>
          <w:rFonts w:eastAsia="Batang"/>
          <w:noProof/>
          <w:rPrChange w:id="53705" w:author="Draft version 2" w:date="2020-04-03T01:44:00Z">
            <w:rPr>
              <w:ins w:id="53706" w:author="CR#1493r1" w:date="2020-03-27T00:23:00Z"/>
              <w:rFonts w:eastAsia="Batang"/>
              <w:noProof/>
            </w:rPr>
          </w:rPrChange>
        </w:rPr>
        <w:pPrChange w:id="53707" w:author="CR#1493r1" w:date="2020-03-27T00:35:00Z">
          <w:pPr>
            <w:ind w:left="851" w:hanging="284"/>
          </w:pPr>
        </w:pPrChange>
      </w:pPr>
      <w:ins w:id="53708" w:author="CR#1493r1" w:date="2020-03-27T00:23:00Z">
        <w:r w:rsidRPr="004072B1">
          <w:rPr>
            <w:rFonts w:eastAsia="Batang"/>
            <w:noProof/>
            <w:rPrChange w:id="53709" w:author="Draft version 2" w:date="2020-04-03T01:44:00Z">
              <w:rPr>
                <w:rFonts w:eastAsia="Batang"/>
                <w:noProof/>
              </w:rPr>
            </w:rPrChange>
          </w:rPr>
          <w:t>2&gt;</w:t>
        </w:r>
        <w:r w:rsidRPr="004072B1">
          <w:rPr>
            <w:rFonts w:eastAsia="Batang"/>
            <w:noProof/>
            <w:rPrChange w:id="53710" w:author="Draft version 2" w:date="2020-04-03T01:44:00Z">
              <w:rPr>
                <w:rFonts w:eastAsia="Batang"/>
                <w:noProof/>
              </w:rPr>
            </w:rPrChange>
          </w:rPr>
          <w:tab/>
          <w:t xml:space="preserve">release the RLC entity for NR sidelink communication and the corresponding logical channel for NR sidelink communication, associated with the </w:t>
        </w:r>
        <w:r w:rsidRPr="004072B1">
          <w:rPr>
            <w:rFonts w:eastAsia="Batang"/>
            <w:i/>
            <w:noProof/>
            <w:rPrChange w:id="53711" w:author="Draft version 2" w:date="2020-04-03T01:44:00Z">
              <w:rPr>
                <w:rFonts w:eastAsia="Batang"/>
                <w:i/>
                <w:noProof/>
              </w:rPr>
            </w:rPrChange>
          </w:rPr>
          <w:t>sl-RLC-BearerConfigIndex</w:t>
        </w:r>
        <w:r w:rsidRPr="004072B1">
          <w:rPr>
            <w:rFonts w:eastAsia="Batang"/>
            <w:noProof/>
            <w:rPrChange w:id="53712" w:author="Draft version 2" w:date="2020-04-03T01:44:00Z">
              <w:rPr>
                <w:rFonts w:eastAsia="Batang"/>
                <w:noProof/>
              </w:rPr>
            </w:rPrChange>
          </w:rPr>
          <w:t>.</w:t>
        </w:r>
      </w:ins>
    </w:p>
    <w:p w14:paraId="4632913F" w14:textId="77777777" w:rsidR="00333A90" w:rsidRPr="004072B1" w:rsidRDefault="00333A90">
      <w:pPr>
        <w:pStyle w:val="B2"/>
        <w:rPr>
          <w:ins w:id="53713" w:author="CR#1493r1" w:date="2020-03-27T00:23:00Z"/>
          <w:rFonts w:eastAsia="Batang"/>
          <w:noProof/>
          <w:rPrChange w:id="53714" w:author="Draft version 2" w:date="2020-04-03T01:44:00Z">
            <w:rPr>
              <w:ins w:id="53715" w:author="CR#1493r1" w:date="2020-03-27T00:23:00Z"/>
              <w:rFonts w:eastAsia="Batang"/>
              <w:noProof/>
            </w:rPr>
          </w:rPrChange>
        </w:rPr>
        <w:pPrChange w:id="53716" w:author="CR#1493r1" w:date="2020-03-27T00:35:00Z">
          <w:pPr>
            <w:ind w:left="568" w:hanging="284"/>
          </w:pPr>
        </w:pPrChange>
      </w:pPr>
      <w:ins w:id="53717" w:author="CR#1493r1" w:date="2020-03-27T00:23:00Z">
        <w:r w:rsidRPr="004072B1">
          <w:rPr>
            <w:rFonts w:eastAsia="Batang"/>
            <w:noProof/>
            <w:rPrChange w:id="53718" w:author="Draft version 2" w:date="2020-04-03T01:44:00Z">
              <w:rPr>
                <w:rFonts w:eastAsia="Batang"/>
                <w:noProof/>
              </w:rPr>
            </w:rPrChange>
          </w:rPr>
          <w:t>2&gt;</w:t>
        </w:r>
        <w:r w:rsidRPr="004072B1">
          <w:rPr>
            <w:rFonts w:eastAsia="Batang"/>
            <w:noProof/>
            <w:rPrChange w:id="53719" w:author="Draft version 2" w:date="2020-04-03T01:44:00Z">
              <w:rPr>
                <w:rFonts w:eastAsia="Batang"/>
                <w:noProof/>
              </w:rPr>
            </w:rPrChange>
          </w:rPr>
          <w:tab/>
          <w:t>if the RRCReconfigurationSidelink is received:</w:t>
        </w:r>
      </w:ins>
    </w:p>
    <w:p w14:paraId="6110027C" w14:textId="26BA551B" w:rsidR="00333A90" w:rsidRPr="004072B1" w:rsidRDefault="00333A90">
      <w:pPr>
        <w:pStyle w:val="B3"/>
        <w:rPr>
          <w:ins w:id="53720" w:author="CR#1493r1" w:date="2020-03-27T00:23:00Z"/>
          <w:rFonts w:eastAsia="Batang"/>
          <w:noProof/>
          <w:rPrChange w:id="53721" w:author="Draft version 2" w:date="2020-04-03T01:44:00Z">
            <w:rPr>
              <w:ins w:id="53722" w:author="CR#1493r1" w:date="2020-03-27T00:23:00Z"/>
              <w:rFonts w:eastAsia="Batang"/>
              <w:noProof/>
            </w:rPr>
          </w:rPrChange>
        </w:rPr>
        <w:pPrChange w:id="53723" w:author="CR#1493r1" w:date="2020-03-27T00:35:00Z">
          <w:pPr>
            <w:ind w:left="851" w:hanging="284"/>
          </w:pPr>
        </w:pPrChange>
      </w:pPr>
      <w:ins w:id="53724" w:author="CR#1493r1" w:date="2020-03-27T00:23:00Z">
        <w:r w:rsidRPr="004072B1">
          <w:rPr>
            <w:rFonts w:eastAsia="Batang"/>
            <w:noProof/>
            <w:rPrChange w:id="53725" w:author="Draft version 2" w:date="2020-04-03T01:44:00Z">
              <w:rPr>
                <w:rFonts w:eastAsia="Batang"/>
                <w:noProof/>
              </w:rPr>
            </w:rPrChange>
          </w:rPr>
          <w:t xml:space="preserve">3&gt; perform the sidelink UE information procedure in sub-caluse </w:t>
        </w:r>
      </w:ins>
      <w:ins w:id="53726" w:author="CR#1493r1" w:date="2020-03-27T00:27:00Z">
        <w:r w:rsidRPr="004072B1">
          <w:rPr>
            <w:rFonts w:eastAsia="Batang"/>
            <w:noProof/>
            <w:rPrChange w:id="53727" w:author="Draft version 2" w:date="2020-04-03T01:44:00Z">
              <w:rPr>
                <w:rFonts w:eastAsia="Batang"/>
                <w:noProof/>
              </w:rPr>
            </w:rPrChange>
          </w:rPr>
          <w:t>5.8</w:t>
        </w:r>
      </w:ins>
      <w:ins w:id="53728" w:author="CR#1493r1" w:date="2020-03-27T00:23:00Z">
        <w:r w:rsidRPr="004072B1">
          <w:rPr>
            <w:rFonts w:eastAsia="Batang"/>
            <w:noProof/>
            <w:rPrChange w:id="53729" w:author="Draft version 2" w:date="2020-04-03T01:44:00Z">
              <w:rPr>
                <w:rFonts w:eastAsia="Batang"/>
                <w:noProof/>
              </w:rPr>
            </w:rPrChange>
          </w:rPr>
          <w:t xml:space="preserve">.3 for unicast if need; </w:t>
        </w:r>
      </w:ins>
    </w:p>
    <w:p w14:paraId="3E3C3AB8" w14:textId="578D5F6D" w:rsidR="00333A90" w:rsidRPr="004072B1" w:rsidRDefault="00333A90" w:rsidP="00333A90">
      <w:pPr>
        <w:pStyle w:val="Heading5"/>
        <w:rPr>
          <w:ins w:id="53730" w:author="CR#1493r1" w:date="2020-03-27T00:23:00Z"/>
          <w:rFonts w:eastAsia="MS Mincho"/>
          <w:rPrChange w:id="53731" w:author="Draft version 2" w:date="2020-04-03T01:44:00Z">
            <w:rPr>
              <w:ins w:id="53732" w:author="CR#1493r1" w:date="2020-03-27T00:23:00Z"/>
              <w:rFonts w:eastAsia="MS Mincho"/>
            </w:rPr>
          </w:rPrChange>
        </w:rPr>
      </w:pPr>
      <w:bookmarkStart w:id="53733" w:name="_Toc36756940"/>
      <w:ins w:id="53734" w:author="CR#1493r1" w:date="2020-03-27T00:27:00Z">
        <w:r w:rsidRPr="004072B1">
          <w:rPr>
            <w:rFonts w:eastAsia="MS Mincho"/>
            <w:rPrChange w:id="53735" w:author="Draft version 2" w:date="2020-04-03T01:44:00Z">
              <w:rPr>
                <w:rFonts w:eastAsia="MS Mincho"/>
              </w:rPr>
            </w:rPrChange>
          </w:rPr>
          <w:t>5.8</w:t>
        </w:r>
      </w:ins>
      <w:ins w:id="53736" w:author="CR#1493r1" w:date="2020-03-27T00:23:00Z">
        <w:r w:rsidRPr="004072B1">
          <w:rPr>
            <w:rFonts w:eastAsia="MS Mincho"/>
            <w:rPrChange w:id="53737" w:author="Draft version 2" w:date="2020-04-03T01:44:00Z">
              <w:rPr>
                <w:rFonts w:eastAsia="MS Mincho"/>
              </w:rPr>
            </w:rPrChange>
          </w:rPr>
          <w:t>.9.1.5</w:t>
        </w:r>
        <w:r w:rsidRPr="004072B1">
          <w:rPr>
            <w:rFonts w:eastAsia="MS Mincho"/>
            <w:rPrChange w:id="53738" w:author="Draft version 2" w:date="2020-04-03T01:44:00Z">
              <w:rPr>
                <w:rFonts w:eastAsia="MS Mincho"/>
              </w:rPr>
            </w:rPrChange>
          </w:rPr>
          <w:tab/>
          <w:t>Sidelink DRB addition/modification</w:t>
        </w:r>
        <w:bookmarkEnd w:id="53733"/>
      </w:ins>
    </w:p>
    <w:p w14:paraId="27A57F5C" w14:textId="77777777" w:rsidR="00333A90" w:rsidRPr="004072B1" w:rsidRDefault="00333A90" w:rsidP="00333A90">
      <w:pPr>
        <w:rPr>
          <w:ins w:id="53739" w:author="CR#1493r1" w:date="2020-03-27T00:23:00Z"/>
          <w:lang w:eastAsia="zh-CN"/>
          <w:rPrChange w:id="53740" w:author="Draft version 2" w:date="2020-04-03T01:44:00Z">
            <w:rPr>
              <w:ins w:id="53741" w:author="CR#1493r1" w:date="2020-03-27T00:23:00Z"/>
              <w:lang w:eastAsia="zh-CN"/>
            </w:rPr>
          </w:rPrChange>
        </w:rPr>
      </w:pPr>
      <w:ins w:id="53742" w:author="CR#1493r1" w:date="2020-03-27T00:23:00Z">
        <w:r w:rsidRPr="004072B1">
          <w:rPr>
            <w:lang w:eastAsia="zh-CN"/>
            <w:rPrChange w:id="53743" w:author="Draft version 2" w:date="2020-04-03T01:44:00Z">
              <w:rPr>
                <w:lang w:eastAsia="zh-CN"/>
              </w:rPr>
            </w:rPrChange>
          </w:rPr>
          <w:t>I</w:t>
        </w:r>
        <w:r w:rsidRPr="004072B1">
          <w:rPr>
            <w:rPrChange w:id="53744" w:author="Draft version 2" w:date="2020-04-03T01:44:00Z">
              <w:rPr/>
            </w:rPrChange>
          </w:rPr>
          <w:t xml:space="preserve">n RRC_CONNECTED, the UE applies the NR sidelink communications parameters provided in </w:t>
        </w:r>
        <w:r w:rsidRPr="004072B1">
          <w:rPr>
            <w:i/>
            <w:rPrChange w:id="53745" w:author="Draft version 2" w:date="2020-04-03T01:44:00Z">
              <w:rPr>
                <w:i/>
              </w:rPr>
            </w:rPrChange>
          </w:rPr>
          <w:t>RRCReconfiguration</w:t>
        </w:r>
        <w:r w:rsidRPr="004072B1">
          <w:rPr>
            <w:lang w:eastAsia="zh-CN"/>
            <w:rPrChange w:id="53746" w:author="Draft version 2" w:date="2020-04-03T01:44:00Z">
              <w:rPr>
                <w:lang w:eastAsia="zh-CN"/>
              </w:rPr>
            </w:rPrChange>
          </w:rPr>
          <w:t xml:space="preserve"> (if any). In</w:t>
        </w:r>
        <w:r w:rsidRPr="004072B1">
          <w:rPr>
            <w:rPrChange w:id="53747" w:author="Draft version 2" w:date="2020-04-03T01:44:00Z">
              <w:rPr/>
            </w:rPrChange>
          </w:rPr>
          <w:t xml:space="preserve"> RRC_IDLE or RRC_INACTIVE</w:t>
        </w:r>
        <w:r w:rsidRPr="004072B1">
          <w:rPr>
            <w:lang w:eastAsia="zh-CN"/>
            <w:rPrChange w:id="53748" w:author="Draft version 2" w:date="2020-04-03T01:44:00Z">
              <w:rPr>
                <w:lang w:eastAsia="zh-CN"/>
              </w:rPr>
            </w:rPrChange>
          </w:rPr>
          <w:t>, the UE applies</w:t>
        </w:r>
        <w:r w:rsidRPr="004072B1">
          <w:rPr>
            <w:rPrChange w:id="53749" w:author="Draft version 2" w:date="2020-04-03T01:44:00Z">
              <w:rPr/>
            </w:rPrChange>
          </w:rPr>
          <w:t xml:space="preserve"> the NR sidelink communications parameters provided in </w:t>
        </w:r>
        <w:r w:rsidRPr="004072B1">
          <w:rPr>
            <w:szCs w:val="22"/>
            <w:rPrChange w:id="53750" w:author="Draft version 2" w:date="2020-04-03T01:44:00Z">
              <w:rPr>
                <w:szCs w:val="22"/>
              </w:rPr>
            </w:rPrChange>
          </w:rPr>
          <w:t>system information</w:t>
        </w:r>
        <w:r w:rsidRPr="004072B1">
          <w:rPr>
            <w:lang w:eastAsia="zh-CN"/>
            <w:rPrChange w:id="53751" w:author="Draft version 2" w:date="2020-04-03T01:44:00Z">
              <w:rPr>
                <w:lang w:eastAsia="zh-CN"/>
              </w:rPr>
            </w:rPrChange>
          </w:rPr>
          <w:t xml:space="preserve"> (if any). For other cases, </w:t>
        </w:r>
        <w:r w:rsidRPr="004072B1">
          <w:rPr>
            <w:rPrChange w:id="53752" w:author="Draft version 2" w:date="2020-04-03T01:44:00Z">
              <w:rPr/>
            </w:rPrChange>
          </w:rPr>
          <w:t xml:space="preserve">UEs apply the NR sidelink communications parameters provided in </w:t>
        </w:r>
        <w:r w:rsidRPr="004072B1">
          <w:rPr>
            <w:i/>
            <w:rPrChange w:id="53753" w:author="Draft version 2" w:date="2020-04-03T01:44:00Z">
              <w:rPr>
                <w:i/>
              </w:rPr>
            </w:rPrChange>
          </w:rPr>
          <w:t xml:space="preserve">SidelinkPreconfigNR </w:t>
        </w:r>
        <w:r w:rsidRPr="004072B1">
          <w:rPr>
            <w:lang w:eastAsia="zh-CN"/>
            <w:rPrChange w:id="53754" w:author="Draft version 2" w:date="2020-04-03T01:44:00Z">
              <w:rPr>
                <w:lang w:eastAsia="zh-CN"/>
              </w:rPr>
            </w:rPrChange>
          </w:rPr>
          <w:t xml:space="preserve">(if any). When UE performs state transition between above three cases, </w:t>
        </w:r>
        <w:r w:rsidRPr="004072B1">
          <w:rPr>
            <w:rPrChange w:id="53755" w:author="Draft version 2" w:date="2020-04-03T01:44:00Z">
              <w:rPr/>
            </w:rPrChange>
          </w:rPr>
          <w:t>the UE applies the NR sidelink communications parameters</w:t>
        </w:r>
        <w:r w:rsidRPr="004072B1">
          <w:rPr>
            <w:lang w:eastAsia="zh-CN"/>
            <w:rPrChange w:id="53756" w:author="Draft version 2" w:date="2020-04-03T01:44:00Z">
              <w:rPr>
                <w:lang w:eastAsia="zh-CN"/>
              </w:rPr>
            </w:rPrChange>
          </w:rPr>
          <w:t xml:space="preserve"> provided in the new state, after </w:t>
        </w:r>
        <w:r w:rsidRPr="004072B1">
          <w:rPr>
            <w:rPrChange w:id="53757" w:author="Draft version 2" w:date="2020-04-03T01:44:00Z">
              <w:rPr/>
            </w:rPrChange>
          </w:rPr>
          <w:t>acquisition of the new configurations</w:t>
        </w:r>
        <w:r w:rsidRPr="004072B1">
          <w:rPr>
            <w:lang w:eastAsia="zh-CN"/>
            <w:rPrChange w:id="53758" w:author="Draft version 2" w:date="2020-04-03T01:44:00Z">
              <w:rPr>
                <w:lang w:eastAsia="zh-CN"/>
              </w:rPr>
            </w:rPrChange>
          </w:rPr>
          <w:t>. Before</w:t>
        </w:r>
        <w:r w:rsidRPr="004072B1">
          <w:rPr>
            <w:rPrChange w:id="53759" w:author="Draft version 2" w:date="2020-04-03T01:44:00Z">
              <w:rPr/>
            </w:rPrChange>
          </w:rPr>
          <w:t xml:space="preserve"> acquisition of the new configurations, UE continues applying</w:t>
        </w:r>
        <w:r w:rsidRPr="004072B1">
          <w:rPr>
            <w:lang w:eastAsia="zh-CN"/>
            <w:rPrChange w:id="53760" w:author="Draft version 2" w:date="2020-04-03T01:44:00Z">
              <w:rPr>
                <w:lang w:eastAsia="zh-CN"/>
              </w:rPr>
            </w:rPrChange>
          </w:rPr>
          <w:t xml:space="preserve"> t</w:t>
        </w:r>
        <w:r w:rsidRPr="004072B1">
          <w:rPr>
            <w:rPrChange w:id="53761" w:author="Draft version 2" w:date="2020-04-03T01:44:00Z">
              <w:rPr/>
            </w:rPrChange>
          </w:rPr>
          <w:t>he NR sidelink communications parameters</w:t>
        </w:r>
        <w:r w:rsidRPr="004072B1">
          <w:rPr>
            <w:lang w:eastAsia="zh-CN"/>
            <w:rPrChange w:id="53762" w:author="Draft version 2" w:date="2020-04-03T01:44:00Z">
              <w:rPr>
                <w:lang w:eastAsia="zh-CN"/>
              </w:rPr>
            </w:rPrChange>
          </w:rPr>
          <w:t xml:space="preserve"> provided in the old state.</w:t>
        </w:r>
      </w:ins>
    </w:p>
    <w:p w14:paraId="1313B016" w14:textId="48200FC6" w:rsidR="00333A90" w:rsidRPr="004072B1" w:rsidRDefault="00333A90" w:rsidP="00333A90">
      <w:pPr>
        <w:pStyle w:val="Heading6"/>
        <w:rPr>
          <w:ins w:id="53763" w:author="CR#1493r1" w:date="2020-03-27T00:23:00Z"/>
          <w:sz w:val="22"/>
          <w:rPrChange w:id="53764" w:author="Draft version 2" w:date="2020-04-03T01:44:00Z">
            <w:rPr>
              <w:ins w:id="53765" w:author="CR#1493r1" w:date="2020-03-27T00:23:00Z"/>
              <w:sz w:val="22"/>
            </w:rPr>
          </w:rPrChange>
        </w:rPr>
      </w:pPr>
      <w:bookmarkStart w:id="53766" w:name="_Toc36756941"/>
      <w:ins w:id="53767" w:author="CR#1493r1" w:date="2020-03-27T00:27:00Z">
        <w:r w:rsidRPr="004072B1">
          <w:rPr>
            <w:sz w:val="22"/>
            <w:rPrChange w:id="53768" w:author="Draft version 2" w:date="2020-04-03T01:44:00Z">
              <w:rPr>
                <w:sz w:val="22"/>
              </w:rPr>
            </w:rPrChange>
          </w:rPr>
          <w:t>5.8</w:t>
        </w:r>
      </w:ins>
      <w:ins w:id="53769" w:author="CR#1493r1" w:date="2020-03-27T00:23:00Z">
        <w:r w:rsidRPr="004072B1">
          <w:rPr>
            <w:sz w:val="22"/>
            <w:rPrChange w:id="53770" w:author="Draft version 2" w:date="2020-04-03T01:44:00Z">
              <w:rPr>
                <w:sz w:val="22"/>
              </w:rPr>
            </w:rPrChange>
          </w:rPr>
          <w:t>.9.1.5.1</w:t>
        </w:r>
        <w:r w:rsidRPr="004072B1">
          <w:rPr>
            <w:sz w:val="22"/>
            <w:rPrChange w:id="53771" w:author="Draft version 2" w:date="2020-04-03T01:44:00Z">
              <w:rPr>
                <w:sz w:val="22"/>
              </w:rPr>
            </w:rPrChange>
          </w:rPr>
          <w:tab/>
          <w:t>Sidelink DRB addition/modification conditions</w:t>
        </w:r>
        <w:bookmarkEnd w:id="53766"/>
      </w:ins>
    </w:p>
    <w:p w14:paraId="7556F04A" w14:textId="77777777" w:rsidR="00333A90" w:rsidRPr="004072B1" w:rsidRDefault="00333A90" w:rsidP="00333A90">
      <w:pPr>
        <w:rPr>
          <w:ins w:id="53772" w:author="CR#1493r1" w:date="2020-03-27T00:23:00Z"/>
          <w:rPrChange w:id="53773" w:author="Draft version 2" w:date="2020-04-03T01:44:00Z">
            <w:rPr>
              <w:ins w:id="53774" w:author="CR#1493r1" w:date="2020-03-27T00:23:00Z"/>
            </w:rPr>
          </w:rPrChange>
        </w:rPr>
      </w:pPr>
      <w:ins w:id="53775" w:author="CR#1493r1" w:date="2020-03-27T00:23:00Z">
        <w:r w:rsidRPr="004072B1">
          <w:rPr>
            <w:rPrChange w:id="53776" w:author="Draft version 2" w:date="2020-04-03T01:44:00Z">
              <w:rPr/>
            </w:rPrChange>
          </w:rPr>
          <w:t>For</w:t>
        </w:r>
        <w:r w:rsidRPr="004072B1">
          <w:rPr>
            <w:lang w:eastAsia="zh-CN"/>
            <w:rPrChange w:id="53777" w:author="Draft version 2" w:date="2020-04-03T01:44:00Z">
              <w:rPr>
                <w:lang w:eastAsia="zh-CN"/>
              </w:rPr>
            </w:rPrChange>
          </w:rPr>
          <w:t xml:space="preserve"> NR</w:t>
        </w:r>
        <w:r w:rsidRPr="004072B1">
          <w:rPr>
            <w:rPrChange w:id="53778" w:author="Draft version 2" w:date="2020-04-03T01:44:00Z">
              <w:rPr/>
            </w:rPrChange>
          </w:rPr>
          <w:t xml:space="preserve"> sidelink communication, a sidelink DRB </w:t>
        </w:r>
        <w:r w:rsidRPr="004072B1">
          <w:rPr>
            <w:rFonts w:eastAsia="MS Mincho"/>
            <w:rPrChange w:id="53779" w:author="Draft version 2" w:date="2020-04-03T01:44:00Z">
              <w:rPr>
                <w:rFonts w:eastAsia="MS Mincho"/>
              </w:rPr>
            </w:rPrChange>
          </w:rPr>
          <w:t>addition</w:t>
        </w:r>
        <w:r w:rsidRPr="004072B1">
          <w:rPr>
            <w:rPrChange w:id="53780" w:author="Draft version 2" w:date="2020-04-03T01:44:00Z">
              <w:rPr/>
            </w:rPrChange>
          </w:rPr>
          <w:t xml:space="preserve"> is initiated only in the following cases: </w:t>
        </w:r>
      </w:ins>
    </w:p>
    <w:p w14:paraId="234D3ED8" w14:textId="7F2D9DF0" w:rsidR="00333A90" w:rsidRPr="004072B1" w:rsidRDefault="00333A90">
      <w:pPr>
        <w:pStyle w:val="B1"/>
        <w:rPr>
          <w:ins w:id="53781" w:author="CR#1493r1" w:date="2020-03-27T00:23:00Z"/>
          <w:rFonts w:eastAsia="Batang"/>
          <w:noProof/>
          <w:rPrChange w:id="53782" w:author="Draft version 2" w:date="2020-04-03T01:44:00Z">
            <w:rPr>
              <w:ins w:id="53783" w:author="CR#1493r1" w:date="2020-03-27T00:23:00Z"/>
              <w:rFonts w:eastAsia="Batang"/>
              <w:noProof/>
            </w:rPr>
          </w:rPrChange>
        </w:rPr>
        <w:pPrChange w:id="53784" w:author="CR#1493r1" w:date="2020-03-27T00:35:00Z">
          <w:pPr>
            <w:ind w:left="568" w:hanging="284"/>
          </w:pPr>
        </w:pPrChange>
      </w:pPr>
      <w:ins w:id="53785" w:author="CR#1493r1" w:date="2020-03-27T00:23:00Z">
        <w:r w:rsidRPr="004072B1">
          <w:rPr>
            <w:rFonts w:eastAsia="Batang"/>
            <w:noProof/>
            <w:rPrChange w:id="53786" w:author="Draft version 2" w:date="2020-04-03T01:44:00Z">
              <w:rPr>
                <w:rFonts w:eastAsia="Batang"/>
                <w:noProof/>
              </w:rPr>
            </w:rPrChange>
          </w:rPr>
          <w:t>1&gt;</w:t>
        </w:r>
      </w:ins>
      <w:ins w:id="53787" w:author="CR#1493r1" w:date="2020-03-27T00:35:00Z">
        <w:r w:rsidRPr="004072B1">
          <w:rPr>
            <w:rFonts w:eastAsia="Batang"/>
            <w:noProof/>
            <w:rPrChange w:id="53788" w:author="Draft version 2" w:date="2020-04-03T01:44:00Z">
              <w:rPr>
                <w:rFonts w:eastAsia="Batang"/>
                <w:noProof/>
              </w:rPr>
            </w:rPrChange>
          </w:rPr>
          <w:tab/>
        </w:r>
      </w:ins>
      <w:ins w:id="53789" w:author="CR#1493r1" w:date="2020-03-27T00:23:00Z">
        <w:r w:rsidRPr="004072B1">
          <w:rPr>
            <w:rFonts w:eastAsia="Batang"/>
            <w:noProof/>
            <w:rPrChange w:id="53790" w:author="Draft version 2" w:date="2020-04-03T01:44:00Z">
              <w:rPr>
                <w:rFonts w:eastAsia="Batang"/>
                <w:noProof/>
              </w:rPr>
            </w:rPrChange>
          </w:rPr>
          <w:t xml:space="preserve">if any sidelink QoS flow is (re)configured by </w:t>
        </w:r>
        <w:r w:rsidRPr="004072B1">
          <w:rPr>
            <w:rFonts w:eastAsia="Batang"/>
            <w:i/>
            <w:noProof/>
            <w:rPrChange w:id="53791" w:author="Draft version 2" w:date="2020-04-03T01:44:00Z">
              <w:rPr>
                <w:rFonts w:eastAsia="Batang"/>
                <w:i/>
                <w:noProof/>
              </w:rPr>
            </w:rPrChange>
          </w:rPr>
          <w:t>sl-ConfigDedicatedNR</w:t>
        </w:r>
        <w:r w:rsidRPr="004072B1">
          <w:rPr>
            <w:lang w:eastAsia="x-none"/>
            <w:rPrChange w:id="53792" w:author="Draft version 2" w:date="2020-04-03T01:44:00Z">
              <w:rPr>
                <w:lang w:eastAsia="x-none"/>
              </w:rPr>
            </w:rPrChange>
          </w:rPr>
          <w:t>,</w:t>
        </w:r>
        <w:r w:rsidRPr="004072B1">
          <w:rPr>
            <w:rFonts w:eastAsia="Batang"/>
            <w:i/>
            <w:noProof/>
            <w:rPrChange w:id="53793" w:author="Draft version 2" w:date="2020-04-03T01:44:00Z">
              <w:rPr>
                <w:rFonts w:eastAsia="Batang"/>
                <w:i/>
                <w:noProof/>
              </w:rPr>
            </w:rPrChange>
          </w:rPr>
          <w:t xml:space="preserve"> </w:t>
        </w:r>
      </w:ins>
      <w:ins w:id="53794" w:author="CR#1493r1" w:date="2020-03-28T01:13:00Z">
        <w:r w:rsidR="005A0446" w:rsidRPr="004072B1">
          <w:rPr>
            <w:rFonts w:eastAsia="Batang"/>
            <w:i/>
            <w:noProof/>
            <w:rPrChange w:id="53795" w:author="Draft version 2" w:date="2020-04-03T01:44:00Z">
              <w:rPr>
                <w:rFonts w:eastAsia="Batang"/>
                <w:i/>
                <w:noProof/>
              </w:rPr>
            </w:rPrChange>
          </w:rPr>
          <w:t>SIB12</w:t>
        </w:r>
      </w:ins>
      <w:ins w:id="53796" w:author="CR#1493r1" w:date="2020-03-27T00:23:00Z">
        <w:r w:rsidRPr="004072B1">
          <w:rPr>
            <w:rFonts w:eastAsia="Batang"/>
            <w:noProof/>
            <w:rPrChange w:id="53797" w:author="Draft version 2" w:date="2020-04-03T01:44:00Z">
              <w:rPr>
                <w:rFonts w:eastAsia="Batang"/>
                <w:noProof/>
              </w:rPr>
            </w:rPrChange>
          </w:rPr>
          <w:t xml:space="preserve">, </w:t>
        </w:r>
        <w:r w:rsidRPr="004072B1">
          <w:rPr>
            <w:rFonts w:eastAsia="Batang"/>
            <w:i/>
            <w:noProof/>
            <w:rPrChange w:id="53798" w:author="Draft version 2" w:date="2020-04-03T01:44:00Z">
              <w:rPr>
                <w:rFonts w:eastAsia="Batang"/>
                <w:i/>
                <w:noProof/>
              </w:rPr>
            </w:rPrChange>
          </w:rPr>
          <w:t>SidelinkPreconfigNR</w:t>
        </w:r>
        <w:r w:rsidRPr="004072B1">
          <w:rPr>
            <w:rFonts w:eastAsia="Batang"/>
            <w:noProof/>
            <w:rPrChange w:id="53799" w:author="Draft version 2" w:date="2020-04-03T01:44:00Z">
              <w:rPr>
                <w:rFonts w:eastAsia="Batang"/>
                <w:noProof/>
              </w:rPr>
            </w:rPrChange>
          </w:rPr>
          <w:t xml:space="preserve"> and is to be mapped to one sidelink DRB</w:t>
        </w:r>
        <w:r w:rsidRPr="004072B1">
          <w:rPr>
            <w:rFonts w:eastAsia="Batang"/>
            <w:i/>
            <w:noProof/>
            <w:rPrChange w:id="53800" w:author="Draft version 2" w:date="2020-04-03T01:44:00Z">
              <w:rPr>
                <w:rFonts w:eastAsia="Batang"/>
                <w:i/>
                <w:noProof/>
              </w:rPr>
            </w:rPrChange>
          </w:rPr>
          <w:t>,</w:t>
        </w:r>
        <w:r w:rsidRPr="004072B1">
          <w:rPr>
            <w:rFonts w:eastAsia="Batang"/>
            <w:noProof/>
            <w:rPrChange w:id="53801" w:author="Draft version 2" w:date="2020-04-03T01:44:00Z">
              <w:rPr>
                <w:rFonts w:eastAsia="Batang"/>
                <w:noProof/>
              </w:rPr>
            </w:rPrChange>
          </w:rPr>
          <w:t xml:space="preserve"> which is not established; or</w:t>
        </w:r>
      </w:ins>
    </w:p>
    <w:p w14:paraId="6570B6F6" w14:textId="2B3E1B01" w:rsidR="00333A90" w:rsidRPr="004072B1" w:rsidRDefault="00333A90">
      <w:pPr>
        <w:pStyle w:val="B1"/>
        <w:rPr>
          <w:ins w:id="53802" w:author="CR#1493r1" w:date="2020-03-27T00:23:00Z"/>
          <w:rFonts w:eastAsia="Batang"/>
          <w:noProof/>
          <w:rPrChange w:id="53803" w:author="Draft version 2" w:date="2020-04-03T01:44:00Z">
            <w:rPr>
              <w:ins w:id="53804" w:author="CR#1493r1" w:date="2020-03-27T00:23:00Z"/>
              <w:rFonts w:eastAsia="Batang"/>
              <w:noProof/>
            </w:rPr>
          </w:rPrChange>
        </w:rPr>
        <w:pPrChange w:id="53805" w:author="CR#1493r1" w:date="2020-03-27T00:35:00Z">
          <w:pPr>
            <w:ind w:left="568" w:hanging="284"/>
          </w:pPr>
        </w:pPrChange>
      </w:pPr>
      <w:ins w:id="53806" w:author="CR#1493r1" w:date="2020-03-27T00:23:00Z">
        <w:r w:rsidRPr="004072B1">
          <w:rPr>
            <w:rFonts w:eastAsia="Batang"/>
            <w:noProof/>
            <w:rPrChange w:id="53807" w:author="Draft version 2" w:date="2020-04-03T01:44:00Z">
              <w:rPr>
                <w:rFonts w:eastAsia="Batang"/>
                <w:noProof/>
              </w:rPr>
            </w:rPrChange>
          </w:rPr>
          <w:lastRenderedPageBreak/>
          <w:t>1&gt;</w:t>
        </w:r>
      </w:ins>
      <w:ins w:id="53808" w:author="CR#1493r1" w:date="2020-03-27T00:35:00Z">
        <w:r w:rsidRPr="004072B1">
          <w:rPr>
            <w:rFonts w:eastAsia="Batang"/>
            <w:noProof/>
            <w:rPrChange w:id="53809" w:author="Draft version 2" w:date="2020-04-03T01:44:00Z">
              <w:rPr>
                <w:rFonts w:eastAsia="Batang"/>
                <w:noProof/>
              </w:rPr>
            </w:rPrChange>
          </w:rPr>
          <w:tab/>
        </w:r>
      </w:ins>
      <w:ins w:id="53810" w:author="CR#1493r1" w:date="2020-03-27T00:23:00Z">
        <w:r w:rsidRPr="004072B1">
          <w:rPr>
            <w:rFonts w:eastAsia="Batang"/>
            <w:noProof/>
            <w:rPrChange w:id="53811" w:author="Draft version 2" w:date="2020-04-03T01:44:00Z">
              <w:rPr>
                <w:rFonts w:eastAsia="Batang"/>
                <w:noProof/>
              </w:rPr>
            </w:rPrChange>
          </w:rPr>
          <w:t xml:space="preserve">if any sidelink QoS flow is (re)configured by </w:t>
        </w:r>
        <w:r w:rsidRPr="004072B1">
          <w:rPr>
            <w:rFonts w:eastAsia="Batang"/>
            <w:i/>
            <w:noProof/>
            <w:rPrChange w:id="53812" w:author="Draft version 2" w:date="2020-04-03T01:44:00Z">
              <w:rPr>
                <w:rFonts w:eastAsia="Batang"/>
                <w:i/>
                <w:noProof/>
              </w:rPr>
            </w:rPrChange>
          </w:rPr>
          <w:t>RRCReconfigurationSidelink</w:t>
        </w:r>
        <w:r w:rsidRPr="004072B1">
          <w:rPr>
            <w:rFonts w:eastAsia="Batang"/>
            <w:noProof/>
            <w:rPrChange w:id="53813" w:author="Draft version 2" w:date="2020-04-03T01:44:00Z">
              <w:rPr>
                <w:rFonts w:eastAsia="Batang"/>
                <w:noProof/>
              </w:rPr>
            </w:rPrChange>
          </w:rPr>
          <w:t xml:space="preserve"> and is</w:t>
        </w:r>
        <w:r w:rsidRPr="004072B1">
          <w:rPr>
            <w:rFonts w:eastAsia="Batang"/>
            <w:i/>
            <w:noProof/>
            <w:rPrChange w:id="53814" w:author="Draft version 2" w:date="2020-04-03T01:44:00Z">
              <w:rPr>
                <w:rFonts w:eastAsia="Batang"/>
                <w:i/>
                <w:noProof/>
              </w:rPr>
            </w:rPrChange>
          </w:rPr>
          <w:t xml:space="preserve"> </w:t>
        </w:r>
        <w:r w:rsidRPr="004072B1">
          <w:rPr>
            <w:rFonts w:eastAsia="Batang"/>
            <w:noProof/>
            <w:rPrChange w:id="53815" w:author="Draft version 2" w:date="2020-04-03T01:44:00Z">
              <w:rPr>
                <w:rFonts w:eastAsia="Batang"/>
                <w:noProof/>
              </w:rPr>
            </w:rPrChange>
          </w:rPr>
          <w:t>to be mapped to a sidelink DRB, which is not established;</w:t>
        </w:r>
      </w:ins>
    </w:p>
    <w:p w14:paraId="3027FB0C" w14:textId="77777777" w:rsidR="00333A90" w:rsidRPr="004072B1" w:rsidRDefault="00333A90" w:rsidP="00333A90">
      <w:pPr>
        <w:rPr>
          <w:ins w:id="53816" w:author="CR#1493r1" w:date="2020-03-27T00:23:00Z"/>
          <w:rPrChange w:id="53817" w:author="Draft version 2" w:date="2020-04-03T01:44:00Z">
            <w:rPr>
              <w:ins w:id="53818" w:author="CR#1493r1" w:date="2020-03-27T00:23:00Z"/>
            </w:rPr>
          </w:rPrChange>
        </w:rPr>
      </w:pPr>
      <w:ins w:id="53819" w:author="CR#1493r1" w:date="2020-03-27T00:23:00Z">
        <w:r w:rsidRPr="004072B1">
          <w:rPr>
            <w:rPrChange w:id="53820" w:author="Draft version 2" w:date="2020-04-03T01:44:00Z">
              <w:rPr/>
            </w:rPrChange>
          </w:rPr>
          <w:t>For</w:t>
        </w:r>
        <w:r w:rsidRPr="004072B1">
          <w:rPr>
            <w:lang w:eastAsia="zh-CN"/>
            <w:rPrChange w:id="53821" w:author="Draft version 2" w:date="2020-04-03T01:44:00Z">
              <w:rPr>
                <w:lang w:eastAsia="zh-CN"/>
              </w:rPr>
            </w:rPrChange>
          </w:rPr>
          <w:t xml:space="preserve"> NR</w:t>
        </w:r>
        <w:r w:rsidRPr="004072B1">
          <w:rPr>
            <w:rPrChange w:id="53822" w:author="Draft version 2" w:date="2020-04-03T01:44:00Z">
              <w:rPr/>
            </w:rPrChange>
          </w:rPr>
          <w:t xml:space="preserve"> sidelink communication, a sidelink DRB </w:t>
        </w:r>
        <w:r w:rsidRPr="004072B1">
          <w:rPr>
            <w:rFonts w:eastAsia="MS Mincho"/>
            <w:rPrChange w:id="53823" w:author="Draft version 2" w:date="2020-04-03T01:44:00Z">
              <w:rPr>
                <w:rFonts w:eastAsia="MS Mincho"/>
              </w:rPr>
            </w:rPrChange>
          </w:rPr>
          <w:t>modification</w:t>
        </w:r>
        <w:r w:rsidRPr="004072B1">
          <w:rPr>
            <w:sz w:val="22"/>
            <w:rPrChange w:id="53824" w:author="Draft version 2" w:date="2020-04-03T01:44:00Z">
              <w:rPr>
                <w:sz w:val="22"/>
              </w:rPr>
            </w:rPrChange>
          </w:rPr>
          <w:t xml:space="preserve"> </w:t>
        </w:r>
        <w:r w:rsidRPr="004072B1">
          <w:rPr>
            <w:rPrChange w:id="53825" w:author="Draft version 2" w:date="2020-04-03T01:44:00Z">
              <w:rPr/>
            </w:rPrChange>
          </w:rPr>
          <w:t xml:space="preserve">is initiated only in the following cases: </w:t>
        </w:r>
      </w:ins>
    </w:p>
    <w:p w14:paraId="08D6C29F" w14:textId="32791A6B" w:rsidR="00333A90" w:rsidRPr="004072B1" w:rsidRDefault="00333A90">
      <w:pPr>
        <w:pStyle w:val="B1"/>
        <w:rPr>
          <w:ins w:id="53826" w:author="CR#1493r1" w:date="2020-03-27T00:23:00Z"/>
          <w:rFonts w:eastAsia="Batang"/>
          <w:noProof/>
          <w:rPrChange w:id="53827" w:author="Draft version 2" w:date="2020-04-03T01:44:00Z">
            <w:rPr>
              <w:ins w:id="53828" w:author="CR#1493r1" w:date="2020-03-27T00:23:00Z"/>
              <w:rFonts w:eastAsia="Batang"/>
              <w:noProof/>
            </w:rPr>
          </w:rPrChange>
        </w:rPr>
        <w:pPrChange w:id="53829" w:author="CR#1493r1" w:date="2020-03-27T00:35:00Z">
          <w:pPr>
            <w:ind w:left="568" w:hanging="284"/>
          </w:pPr>
        </w:pPrChange>
      </w:pPr>
      <w:ins w:id="53830" w:author="CR#1493r1" w:date="2020-03-27T00:23:00Z">
        <w:r w:rsidRPr="004072B1">
          <w:rPr>
            <w:rFonts w:eastAsia="Batang"/>
            <w:noProof/>
            <w:rPrChange w:id="53831" w:author="Draft version 2" w:date="2020-04-03T01:44:00Z">
              <w:rPr>
                <w:rFonts w:eastAsia="Batang"/>
                <w:noProof/>
              </w:rPr>
            </w:rPrChange>
          </w:rPr>
          <w:t>1&gt;</w:t>
        </w:r>
      </w:ins>
      <w:ins w:id="53832" w:author="CR#1493r1" w:date="2020-03-27T00:35:00Z">
        <w:r w:rsidRPr="004072B1">
          <w:rPr>
            <w:rFonts w:eastAsia="Batang"/>
            <w:noProof/>
            <w:rPrChange w:id="53833" w:author="Draft version 2" w:date="2020-04-03T01:44:00Z">
              <w:rPr>
                <w:rFonts w:eastAsia="Batang"/>
                <w:noProof/>
              </w:rPr>
            </w:rPrChange>
          </w:rPr>
          <w:tab/>
        </w:r>
      </w:ins>
      <w:ins w:id="53834" w:author="CR#1493r1" w:date="2020-03-27T00:23:00Z">
        <w:r w:rsidRPr="004072B1">
          <w:rPr>
            <w:rFonts w:eastAsia="Batang"/>
            <w:noProof/>
            <w:rPrChange w:id="53835" w:author="Draft version 2" w:date="2020-04-03T01:44:00Z">
              <w:rPr>
                <w:rFonts w:eastAsia="Batang"/>
                <w:noProof/>
              </w:rPr>
            </w:rPrChange>
          </w:rPr>
          <w:t xml:space="preserve">if any of the sidelink DRB related  parameters is changed by </w:t>
        </w:r>
        <w:r w:rsidRPr="004072B1">
          <w:rPr>
            <w:rFonts w:eastAsia="Batang"/>
            <w:i/>
            <w:noProof/>
            <w:rPrChange w:id="53836" w:author="Draft version 2" w:date="2020-04-03T01:44:00Z">
              <w:rPr>
                <w:rFonts w:eastAsia="Batang"/>
                <w:i/>
                <w:noProof/>
              </w:rPr>
            </w:rPrChange>
          </w:rPr>
          <w:t>sl-ConfigDedicatedNR</w:t>
        </w:r>
        <w:r w:rsidRPr="004072B1">
          <w:rPr>
            <w:rFonts w:eastAsia="Batang"/>
            <w:noProof/>
            <w:rPrChange w:id="53837" w:author="Draft version 2" w:date="2020-04-03T01:44:00Z">
              <w:rPr>
                <w:rFonts w:eastAsia="Batang"/>
                <w:noProof/>
              </w:rPr>
            </w:rPrChange>
          </w:rPr>
          <w:t>,</w:t>
        </w:r>
        <w:r w:rsidRPr="004072B1">
          <w:rPr>
            <w:lang w:eastAsia="x-none"/>
            <w:rPrChange w:id="53838" w:author="Draft version 2" w:date="2020-04-03T01:44:00Z">
              <w:rPr>
                <w:lang w:eastAsia="x-none"/>
              </w:rPr>
            </w:rPrChange>
          </w:rPr>
          <w:t xml:space="preserve"> </w:t>
        </w:r>
      </w:ins>
      <w:ins w:id="53839" w:author="CR#1493r1" w:date="2020-03-28T01:13:00Z">
        <w:r w:rsidR="005A0446" w:rsidRPr="004072B1">
          <w:rPr>
            <w:rFonts w:eastAsia="Batang"/>
            <w:i/>
            <w:noProof/>
            <w:rPrChange w:id="53840" w:author="Draft version 2" w:date="2020-04-03T01:44:00Z">
              <w:rPr>
                <w:rFonts w:eastAsia="Batang"/>
                <w:i/>
                <w:noProof/>
              </w:rPr>
            </w:rPrChange>
          </w:rPr>
          <w:t>SIB12</w:t>
        </w:r>
      </w:ins>
      <w:ins w:id="53841" w:author="CR#1493r1" w:date="2020-03-27T00:23:00Z">
        <w:r w:rsidRPr="004072B1">
          <w:rPr>
            <w:rFonts w:eastAsia="Batang"/>
            <w:noProof/>
            <w:rPrChange w:id="53842" w:author="Draft version 2" w:date="2020-04-03T01:44:00Z">
              <w:rPr>
                <w:rFonts w:eastAsia="Batang"/>
                <w:noProof/>
              </w:rPr>
            </w:rPrChange>
          </w:rPr>
          <w:t>,</w:t>
        </w:r>
        <w:r w:rsidRPr="004072B1">
          <w:rPr>
            <w:rFonts w:eastAsia="Batang"/>
            <w:i/>
            <w:noProof/>
            <w:rPrChange w:id="53843" w:author="Draft version 2" w:date="2020-04-03T01:44:00Z">
              <w:rPr>
                <w:rFonts w:eastAsia="Batang"/>
                <w:i/>
                <w:noProof/>
              </w:rPr>
            </w:rPrChange>
          </w:rPr>
          <w:t xml:space="preserve"> SidelinkPreconfigNR </w:t>
        </w:r>
        <w:r w:rsidRPr="004072B1">
          <w:rPr>
            <w:rFonts w:eastAsia="Batang"/>
            <w:noProof/>
            <w:rPrChange w:id="53844" w:author="Draft version 2" w:date="2020-04-03T01:44:00Z">
              <w:rPr>
                <w:rFonts w:eastAsia="Batang"/>
                <w:noProof/>
              </w:rPr>
            </w:rPrChange>
          </w:rPr>
          <w:t>or</w:t>
        </w:r>
        <w:r w:rsidRPr="004072B1">
          <w:rPr>
            <w:rFonts w:eastAsia="Batang"/>
            <w:i/>
            <w:noProof/>
            <w:rPrChange w:id="53845" w:author="Draft version 2" w:date="2020-04-03T01:44:00Z">
              <w:rPr>
                <w:rFonts w:eastAsia="Batang"/>
                <w:i/>
                <w:noProof/>
              </w:rPr>
            </w:rPrChange>
          </w:rPr>
          <w:t xml:space="preserve"> RRCReconfigurationSidelink</w:t>
        </w:r>
        <w:r w:rsidRPr="004072B1">
          <w:rPr>
            <w:rFonts w:eastAsia="Batang"/>
            <w:noProof/>
            <w:rPrChange w:id="53846" w:author="Draft version 2" w:date="2020-04-03T01:44:00Z">
              <w:rPr>
                <w:rFonts w:eastAsia="Batang"/>
                <w:noProof/>
              </w:rPr>
            </w:rPrChange>
          </w:rPr>
          <w:t xml:space="preserve"> for one sidelink DRB</w:t>
        </w:r>
        <w:r w:rsidRPr="004072B1">
          <w:rPr>
            <w:rFonts w:eastAsia="Batang"/>
            <w:i/>
            <w:noProof/>
            <w:rPrChange w:id="53847" w:author="Draft version 2" w:date="2020-04-03T01:44:00Z">
              <w:rPr>
                <w:rFonts w:eastAsia="Batang"/>
                <w:i/>
                <w:noProof/>
              </w:rPr>
            </w:rPrChange>
          </w:rPr>
          <w:t>,</w:t>
        </w:r>
        <w:r w:rsidRPr="004072B1">
          <w:rPr>
            <w:rFonts w:eastAsia="Batang"/>
            <w:noProof/>
            <w:rPrChange w:id="53848" w:author="Draft version 2" w:date="2020-04-03T01:44:00Z">
              <w:rPr>
                <w:rFonts w:eastAsia="Batang"/>
                <w:noProof/>
              </w:rPr>
            </w:rPrChange>
          </w:rPr>
          <w:t xml:space="preserve"> which is established;</w:t>
        </w:r>
      </w:ins>
    </w:p>
    <w:p w14:paraId="31F4F746" w14:textId="412BEB99" w:rsidR="00333A90" w:rsidRPr="004072B1" w:rsidRDefault="00333A90" w:rsidP="00333A90">
      <w:pPr>
        <w:pStyle w:val="Heading6"/>
        <w:rPr>
          <w:ins w:id="53849" w:author="CR#1493r1" w:date="2020-03-27T00:23:00Z"/>
          <w:sz w:val="22"/>
          <w:rPrChange w:id="53850" w:author="Draft version 2" w:date="2020-04-03T01:44:00Z">
            <w:rPr>
              <w:ins w:id="53851" w:author="CR#1493r1" w:date="2020-03-27T00:23:00Z"/>
              <w:sz w:val="22"/>
            </w:rPr>
          </w:rPrChange>
        </w:rPr>
      </w:pPr>
      <w:bookmarkStart w:id="53852" w:name="_Toc36756942"/>
      <w:ins w:id="53853" w:author="CR#1493r1" w:date="2020-03-27T00:27:00Z">
        <w:r w:rsidRPr="004072B1">
          <w:rPr>
            <w:sz w:val="22"/>
            <w:rPrChange w:id="53854" w:author="Draft version 2" w:date="2020-04-03T01:44:00Z">
              <w:rPr>
                <w:sz w:val="22"/>
              </w:rPr>
            </w:rPrChange>
          </w:rPr>
          <w:t>5.8</w:t>
        </w:r>
      </w:ins>
      <w:ins w:id="53855" w:author="CR#1493r1" w:date="2020-03-27T00:23:00Z">
        <w:r w:rsidRPr="004072B1">
          <w:rPr>
            <w:sz w:val="22"/>
            <w:rPrChange w:id="53856" w:author="Draft version 2" w:date="2020-04-03T01:44:00Z">
              <w:rPr>
                <w:sz w:val="22"/>
              </w:rPr>
            </w:rPrChange>
          </w:rPr>
          <w:t>.9.1.5.2</w:t>
        </w:r>
        <w:r w:rsidRPr="004072B1">
          <w:rPr>
            <w:sz w:val="22"/>
            <w:rPrChange w:id="53857" w:author="Draft version 2" w:date="2020-04-03T01:44:00Z">
              <w:rPr>
                <w:sz w:val="22"/>
              </w:rPr>
            </w:rPrChange>
          </w:rPr>
          <w:tab/>
          <w:t>Sidelink DRB addition/modification operations</w:t>
        </w:r>
        <w:bookmarkEnd w:id="53852"/>
      </w:ins>
    </w:p>
    <w:p w14:paraId="1DBF0409" w14:textId="212615E2" w:rsidR="00333A90" w:rsidRPr="004072B1" w:rsidRDefault="00333A90" w:rsidP="00333A90">
      <w:pPr>
        <w:rPr>
          <w:ins w:id="53858" w:author="CR#1493r1" w:date="2020-03-27T00:23:00Z"/>
          <w:rPrChange w:id="53859" w:author="Draft version 2" w:date="2020-04-03T01:44:00Z">
            <w:rPr>
              <w:ins w:id="53860" w:author="CR#1493r1" w:date="2020-03-27T00:23:00Z"/>
            </w:rPr>
          </w:rPrChange>
        </w:rPr>
      </w:pPr>
      <w:ins w:id="53861" w:author="CR#1493r1" w:date="2020-03-27T00:23:00Z">
        <w:r w:rsidRPr="004072B1">
          <w:rPr>
            <w:rPrChange w:id="53862" w:author="Draft version 2" w:date="2020-04-03T01:44:00Z">
              <w:rPr/>
            </w:rPrChange>
          </w:rPr>
          <w:t>For the</w:t>
        </w:r>
        <w:r w:rsidRPr="004072B1">
          <w:rPr>
            <w:rFonts w:eastAsia="Batang"/>
            <w:noProof/>
            <w:rPrChange w:id="53863" w:author="Draft version 2" w:date="2020-04-03T01:44:00Z">
              <w:rPr>
                <w:rFonts w:eastAsia="Batang"/>
                <w:noProof/>
              </w:rPr>
            </w:rPrChange>
          </w:rPr>
          <w:t xml:space="preserve"> sidelink DRB, whose sidelink DRB </w:t>
        </w:r>
        <w:r w:rsidRPr="004072B1">
          <w:rPr>
            <w:rFonts w:eastAsia="MS Mincho"/>
            <w:rPrChange w:id="53864" w:author="Draft version 2" w:date="2020-04-03T01:44:00Z">
              <w:rPr>
                <w:rFonts w:eastAsia="MS Mincho"/>
              </w:rPr>
            </w:rPrChange>
          </w:rPr>
          <w:t>addition</w:t>
        </w:r>
        <w:r w:rsidRPr="004072B1">
          <w:rPr>
            <w:rFonts w:eastAsia="Batang"/>
            <w:noProof/>
            <w:rPrChange w:id="53865" w:author="Draft version 2" w:date="2020-04-03T01:44:00Z">
              <w:rPr>
                <w:rFonts w:eastAsia="Batang"/>
                <w:noProof/>
              </w:rPr>
            </w:rPrChange>
          </w:rPr>
          <w:t xml:space="preserve"> conditions are met as in sub-clause </w:t>
        </w:r>
      </w:ins>
      <w:ins w:id="53866" w:author="CR#1493r1" w:date="2020-03-27T00:27:00Z">
        <w:r w:rsidRPr="004072B1">
          <w:rPr>
            <w:rPrChange w:id="53867" w:author="Draft version 2" w:date="2020-04-03T01:44:00Z">
              <w:rPr/>
            </w:rPrChange>
          </w:rPr>
          <w:t>5.8</w:t>
        </w:r>
      </w:ins>
      <w:ins w:id="53868" w:author="CR#1493r1" w:date="2020-03-27T00:23:00Z">
        <w:r w:rsidRPr="004072B1">
          <w:rPr>
            <w:rPrChange w:id="53869" w:author="Draft version 2" w:date="2020-04-03T01:44:00Z">
              <w:rPr/>
            </w:rPrChange>
          </w:rPr>
          <w:t>.9.1.5.1, the UE capable of NR sidelink communication that is configured by upper layers to perform NR sidelink communication shall:</w:t>
        </w:r>
      </w:ins>
    </w:p>
    <w:p w14:paraId="440A8B4F" w14:textId="512788C7" w:rsidR="00333A90" w:rsidRPr="004072B1" w:rsidRDefault="00333A90">
      <w:pPr>
        <w:pStyle w:val="B1"/>
        <w:rPr>
          <w:ins w:id="53870" w:author="CR#1493r1" w:date="2020-03-27T00:23:00Z"/>
          <w:rPrChange w:id="53871" w:author="Draft version 2" w:date="2020-04-03T01:44:00Z">
            <w:rPr>
              <w:ins w:id="53872" w:author="CR#1493r1" w:date="2020-03-27T00:23:00Z"/>
            </w:rPr>
          </w:rPrChange>
        </w:rPr>
        <w:pPrChange w:id="53873" w:author="CR#1493r1" w:date="2020-03-27T00:36:00Z">
          <w:pPr>
            <w:ind w:left="568" w:hanging="284"/>
          </w:pPr>
        </w:pPrChange>
      </w:pPr>
      <w:ins w:id="53874" w:author="CR#1493r1" w:date="2020-03-27T00:23:00Z">
        <w:r w:rsidRPr="004072B1">
          <w:rPr>
            <w:rFonts w:eastAsia="Batang"/>
            <w:noProof/>
            <w:rPrChange w:id="53875" w:author="Draft version 2" w:date="2020-04-03T01:44:00Z">
              <w:rPr>
                <w:rFonts w:eastAsia="Batang"/>
                <w:noProof/>
              </w:rPr>
            </w:rPrChange>
          </w:rPr>
          <w:t>1&gt;</w:t>
        </w:r>
      </w:ins>
      <w:ins w:id="53876" w:author="CR#1493r1" w:date="2020-03-27T00:36:00Z">
        <w:r w:rsidRPr="004072B1">
          <w:rPr>
            <w:rFonts w:eastAsia="Batang"/>
            <w:noProof/>
            <w:rPrChange w:id="53877" w:author="Draft version 2" w:date="2020-04-03T01:44:00Z">
              <w:rPr>
                <w:rFonts w:eastAsia="Batang"/>
                <w:noProof/>
              </w:rPr>
            </w:rPrChange>
          </w:rPr>
          <w:tab/>
        </w:r>
      </w:ins>
      <w:ins w:id="53878" w:author="CR#1493r1" w:date="2020-03-27T00:23:00Z">
        <w:r w:rsidRPr="004072B1">
          <w:rPr>
            <w:rFonts w:eastAsia="Batang"/>
            <w:noProof/>
            <w:rPrChange w:id="53879" w:author="Draft version 2" w:date="2020-04-03T01:44:00Z">
              <w:rPr>
                <w:rFonts w:eastAsia="Batang"/>
                <w:noProof/>
              </w:rPr>
            </w:rPrChange>
          </w:rPr>
          <w:t>for groupcast and broadcast, or</w:t>
        </w:r>
      </w:ins>
    </w:p>
    <w:p w14:paraId="638F3ED2" w14:textId="7821D90A" w:rsidR="00333A90" w:rsidRPr="004072B1" w:rsidRDefault="00333A90">
      <w:pPr>
        <w:pStyle w:val="B1"/>
        <w:rPr>
          <w:ins w:id="53880" w:author="CR#1493r1" w:date="2020-03-27T00:23:00Z"/>
          <w:rFonts w:eastAsia="Batang"/>
          <w:noProof/>
          <w:rPrChange w:id="53881" w:author="Draft version 2" w:date="2020-04-03T01:44:00Z">
            <w:rPr>
              <w:ins w:id="53882" w:author="CR#1493r1" w:date="2020-03-27T00:23:00Z"/>
              <w:rFonts w:eastAsia="Batang"/>
              <w:noProof/>
            </w:rPr>
          </w:rPrChange>
        </w:rPr>
        <w:pPrChange w:id="53883" w:author="CR#1493r1" w:date="2020-03-27T00:36:00Z">
          <w:pPr>
            <w:ind w:left="568" w:hanging="284"/>
          </w:pPr>
        </w:pPrChange>
      </w:pPr>
      <w:ins w:id="53884" w:author="CR#1493r1" w:date="2020-03-27T00:23:00Z">
        <w:r w:rsidRPr="004072B1">
          <w:rPr>
            <w:rFonts w:eastAsia="Batang"/>
            <w:noProof/>
            <w:rPrChange w:id="53885" w:author="Draft version 2" w:date="2020-04-03T01:44:00Z">
              <w:rPr>
                <w:rFonts w:eastAsia="Batang"/>
                <w:noProof/>
              </w:rPr>
            </w:rPrChange>
          </w:rPr>
          <w:t>1&gt;</w:t>
        </w:r>
      </w:ins>
      <w:ins w:id="53886" w:author="CR#1493r1" w:date="2020-03-27T00:36:00Z">
        <w:r w:rsidRPr="004072B1">
          <w:rPr>
            <w:rFonts w:eastAsia="Batang"/>
            <w:noProof/>
            <w:rPrChange w:id="53887" w:author="Draft version 2" w:date="2020-04-03T01:44:00Z">
              <w:rPr>
                <w:rFonts w:eastAsia="Batang"/>
                <w:noProof/>
              </w:rPr>
            </w:rPrChange>
          </w:rPr>
          <w:tab/>
        </w:r>
      </w:ins>
      <w:ins w:id="53888" w:author="CR#1493r1" w:date="2020-03-27T00:23:00Z">
        <w:r w:rsidRPr="004072B1">
          <w:rPr>
            <w:rFonts w:eastAsia="Batang"/>
            <w:noProof/>
            <w:rPrChange w:id="53889" w:author="Draft version 2" w:date="2020-04-03T01:44:00Z">
              <w:rPr>
                <w:rFonts w:eastAsia="Batang"/>
                <w:noProof/>
              </w:rPr>
            </w:rPrChange>
          </w:rPr>
          <w:t xml:space="preserve">for </w:t>
        </w:r>
        <w:r w:rsidRPr="004072B1">
          <w:rPr>
            <w:lang w:eastAsia="zh-CN"/>
            <w:rPrChange w:id="53890" w:author="Draft version 2" w:date="2020-04-03T01:44:00Z">
              <w:rPr>
                <w:lang w:eastAsia="zh-CN"/>
              </w:rPr>
            </w:rPrChange>
          </w:rPr>
          <w:t>unicast,</w:t>
        </w:r>
        <w:r w:rsidRPr="004072B1">
          <w:rPr>
            <w:rFonts w:eastAsia="Batang"/>
            <w:noProof/>
            <w:rPrChange w:id="53891" w:author="Draft version 2" w:date="2020-04-03T01:44:00Z">
              <w:rPr>
                <w:rFonts w:eastAsia="Batang"/>
                <w:noProof/>
              </w:rPr>
            </w:rPrChange>
          </w:rPr>
          <w:t xml:space="preserve"> after receiving </w:t>
        </w:r>
        <w:r w:rsidRPr="004072B1">
          <w:rPr>
            <w:i/>
            <w:rPrChange w:id="53892" w:author="Draft version 2" w:date="2020-04-03T01:44:00Z">
              <w:rPr>
                <w:i/>
              </w:rPr>
            </w:rPrChange>
          </w:rPr>
          <w:t xml:space="preserve">RRCReconfigurationSidelink </w:t>
        </w:r>
        <w:r w:rsidRPr="004072B1">
          <w:rPr>
            <w:rPrChange w:id="53893" w:author="Draft version 2" w:date="2020-04-03T01:44:00Z">
              <w:rPr/>
            </w:rPrChange>
          </w:rPr>
          <w:t>message</w:t>
        </w:r>
        <w:r w:rsidRPr="004072B1">
          <w:rPr>
            <w:rFonts w:eastAsia="Batang"/>
            <w:noProof/>
            <w:rPrChange w:id="53894" w:author="Draft version 2" w:date="2020-04-03T01:44:00Z">
              <w:rPr>
                <w:rFonts w:eastAsia="Batang"/>
                <w:noProof/>
              </w:rPr>
            </w:rPrChange>
          </w:rPr>
          <w:t xml:space="preserve"> </w:t>
        </w:r>
        <w:r w:rsidRPr="004072B1">
          <w:rPr>
            <w:rPrChange w:id="53895" w:author="Draft version 2" w:date="2020-04-03T01:44:00Z">
              <w:rPr/>
            </w:rPrChange>
          </w:rPr>
          <w:t xml:space="preserve">(in case </w:t>
        </w:r>
        <w:r w:rsidRPr="004072B1">
          <w:rPr>
            <w:rFonts w:eastAsia="Batang"/>
            <w:noProof/>
            <w:rPrChange w:id="53896" w:author="Draft version 2" w:date="2020-04-03T01:44:00Z">
              <w:rPr>
                <w:rFonts w:eastAsia="Batang"/>
                <w:noProof/>
              </w:rPr>
            </w:rPrChange>
          </w:rPr>
          <w:t>the addition is due to the configuration</w:t>
        </w:r>
        <w:r w:rsidRPr="004072B1">
          <w:rPr>
            <w:i/>
            <w:rPrChange w:id="53897" w:author="Draft version 2" w:date="2020-04-03T01:44:00Z">
              <w:rPr>
                <w:i/>
              </w:rPr>
            </w:rPrChange>
          </w:rPr>
          <w:t xml:space="preserve"> </w:t>
        </w:r>
        <w:r w:rsidRPr="004072B1">
          <w:rPr>
            <w:rPrChange w:id="53898" w:author="Draft version 2" w:date="2020-04-03T01:44:00Z">
              <w:rPr/>
            </w:rPrChange>
          </w:rPr>
          <w:t>by</w:t>
        </w:r>
        <w:r w:rsidRPr="004072B1">
          <w:rPr>
            <w:i/>
            <w:rPrChange w:id="53899" w:author="Draft version 2" w:date="2020-04-03T01:44:00Z">
              <w:rPr>
                <w:i/>
              </w:rPr>
            </w:rPrChange>
          </w:rPr>
          <w:t xml:space="preserve"> RRCReconfigurationSidelink</w:t>
        </w:r>
        <w:r w:rsidRPr="004072B1">
          <w:rPr>
            <w:rFonts w:eastAsia="Batang"/>
            <w:noProof/>
            <w:rPrChange w:id="53900" w:author="Draft version 2" w:date="2020-04-03T01:44:00Z">
              <w:rPr>
                <w:rFonts w:eastAsia="Batang"/>
                <w:noProof/>
              </w:rPr>
            </w:rPrChange>
          </w:rPr>
          <w:t>)</w:t>
        </w:r>
        <w:r w:rsidRPr="004072B1">
          <w:rPr>
            <w:rPrChange w:id="53901" w:author="Draft version 2" w:date="2020-04-03T01:44:00Z">
              <w:rPr/>
            </w:rPrChange>
          </w:rPr>
          <w:t>, or</w:t>
        </w:r>
        <w:r w:rsidRPr="004072B1">
          <w:rPr>
            <w:rFonts w:eastAsia="Batang"/>
            <w:noProof/>
            <w:rPrChange w:id="53902" w:author="Draft version 2" w:date="2020-04-03T01:44:00Z">
              <w:rPr>
                <w:rFonts w:eastAsia="Batang"/>
                <w:noProof/>
              </w:rPr>
            </w:rPrChange>
          </w:rPr>
          <w:t xml:space="preserve"> after receiving the </w:t>
        </w:r>
        <w:r w:rsidRPr="004072B1">
          <w:rPr>
            <w:rFonts w:eastAsia="Batang"/>
            <w:i/>
            <w:noProof/>
            <w:rPrChange w:id="53903" w:author="Draft version 2" w:date="2020-04-03T01:44:00Z">
              <w:rPr>
                <w:rFonts w:eastAsia="Batang"/>
                <w:i/>
                <w:noProof/>
              </w:rPr>
            </w:rPrChange>
          </w:rPr>
          <w:t>RRCReconfigurationCompleteSidelink</w:t>
        </w:r>
        <w:r w:rsidRPr="004072B1">
          <w:rPr>
            <w:rFonts w:eastAsia="Batang"/>
            <w:noProof/>
            <w:rPrChange w:id="53904" w:author="Draft version 2" w:date="2020-04-03T01:44:00Z">
              <w:rPr>
                <w:rFonts w:eastAsia="Batang"/>
                <w:noProof/>
              </w:rPr>
            </w:rPrChange>
          </w:rPr>
          <w:t xml:space="preserve"> message</w:t>
        </w:r>
        <w:r w:rsidRPr="004072B1">
          <w:rPr>
            <w:lang w:eastAsia="zh-CN"/>
            <w:rPrChange w:id="53905" w:author="Draft version 2" w:date="2020-04-03T01:44:00Z">
              <w:rPr>
                <w:lang w:eastAsia="zh-CN"/>
              </w:rPr>
            </w:rPrChange>
          </w:rPr>
          <w:t xml:space="preserve"> </w:t>
        </w:r>
        <w:r w:rsidRPr="004072B1">
          <w:rPr>
            <w:rFonts w:eastAsia="Batang"/>
            <w:noProof/>
            <w:rPrChange w:id="53906" w:author="Draft version 2" w:date="2020-04-03T01:44:00Z">
              <w:rPr>
                <w:rFonts w:eastAsia="Batang"/>
                <w:noProof/>
              </w:rPr>
            </w:rPrChange>
          </w:rPr>
          <w:t>(</w:t>
        </w:r>
        <w:r w:rsidRPr="004072B1">
          <w:rPr>
            <w:rPrChange w:id="53907" w:author="Draft version 2" w:date="2020-04-03T01:44:00Z">
              <w:rPr/>
            </w:rPrChange>
          </w:rPr>
          <w:t xml:space="preserve">in case the </w:t>
        </w:r>
        <w:r w:rsidRPr="004072B1">
          <w:rPr>
            <w:rFonts w:eastAsia="Batang"/>
            <w:noProof/>
            <w:rPrChange w:id="53908" w:author="Draft version 2" w:date="2020-04-03T01:44:00Z">
              <w:rPr>
                <w:rFonts w:eastAsia="Batang"/>
                <w:noProof/>
              </w:rPr>
            </w:rPrChange>
          </w:rPr>
          <w:t xml:space="preserve">addition is due to the </w:t>
        </w:r>
        <w:r w:rsidRPr="004072B1">
          <w:rPr>
            <w:rPrChange w:id="53909" w:author="Draft version 2" w:date="2020-04-03T01:44:00Z">
              <w:rPr/>
            </w:rPrChange>
          </w:rPr>
          <w:t xml:space="preserve">configuration by </w:t>
        </w:r>
        <w:r w:rsidRPr="004072B1">
          <w:rPr>
            <w:rFonts w:eastAsia="Batang"/>
            <w:i/>
            <w:noProof/>
            <w:rPrChange w:id="53910" w:author="Draft version 2" w:date="2020-04-03T01:44:00Z">
              <w:rPr>
                <w:rFonts w:eastAsia="Batang"/>
                <w:i/>
                <w:noProof/>
              </w:rPr>
            </w:rPrChange>
          </w:rPr>
          <w:t>sl-ConfigDedicatedNR,</w:t>
        </w:r>
        <w:r w:rsidRPr="004072B1">
          <w:rPr>
            <w:lang w:eastAsia="x-none"/>
            <w:rPrChange w:id="53911" w:author="Draft version 2" w:date="2020-04-03T01:44:00Z">
              <w:rPr>
                <w:lang w:eastAsia="x-none"/>
              </w:rPr>
            </w:rPrChange>
          </w:rPr>
          <w:t xml:space="preserve"> </w:t>
        </w:r>
      </w:ins>
      <w:ins w:id="53912" w:author="CR#1493r1" w:date="2020-03-28T01:13:00Z">
        <w:r w:rsidR="005A0446" w:rsidRPr="004072B1">
          <w:rPr>
            <w:rFonts w:eastAsia="Batang"/>
            <w:i/>
            <w:noProof/>
            <w:rPrChange w:id="53913" w:author="Draft version 2" w:date="2020-04-03T01:44:00Z">
              <w:rPr>
                <w:rFonts w:eastAsia="Batang"/>
                <w:i/>
                <w:noProof/>
              </w:rPr>
            </w:rPrChange>
          </w:rPr>
          <w:t>SIB12</w:t>
        </w:r>
      </w:ins>
      <w:ins w:id="53914" w:author="CR#1493r1" w:date="2020-03-27T00:23:00Z">
        <w:r w:rsidRPr="004072B1">
          <w:rPr>
            <w:rFonts w:eastAsia="Batang"/>
            <w:noProof/>
            <w:rPrChange w:id="53915" w:author="Draft version 2" w:date="2020-04-03T01:44:00Z">
              <w:rPr>
                <w:rFonts w:eastAsia="Batang"/>
                <w:noProof/>
              </w:rPr>
            </w:rPrChange>
          </w:rPr>
          <w:t>,</w:t>
        </w:r>
        <w:r w:rsidRPr="004072B1">
          <w:rPr>
            <w:rFonts w:eastAsia="Batang"/>
            <w:i/>
            <w:noProof/>
            <w:rPrChange w:id="53916" w:author="Draft version 2" w:date="2020-04-03T01:44:00Z">
              <w:rPr>
                <w:rFonts w:eastAsia="Batang"/>
                <w:i/>
                <w:noProof/>
              </w:rPr>
            </w:rPrChange>
          </w:rPr>
          <w:t xml:space="preserve"> SidelinkPreconfigNR </w:t>
        </w:r>
        <w:r w:rsidRPr="004072B1">
          <w:rPr>
            <w:rFonts w:eastAsia="Batang"/>
            <w:noProof/>
            <w:rPrChange w:id="53917" w:author="Draft version 2" w:date="2020-04-03T01:44:00Z">
              <w:rPr>
                <w:rFonts w:eastAsia="Batang"/>
                <w:noProof/>
              </w:rPr>
            </w:rPrChange>
          </w:rPr>
          <w:t>or indicated by upper layers)</w:t>
        </w:r>
        <w:r w:rsidRPr="004072B1">
          <w:rPr>
            <w:rFonts w:eastAsia="MS Mincho"/>
            <w:rPrChange w:id="53918" w:author="Draft version 2" w:date="2020-04-03T01:44:00Z">
              <w:rPr>
                <w:rFonts w:eastAsia="MS Mincho"/>
                <w:color w:val="000000"/>
              </w:rPr>
            </w:rPrChange>
          </w:rPr>
          <w:t>:</w:t>
        </w:r>
      </w:ins>
    </w:p>
    <w:p w14:paraId="0969F86D" w14:textId="16CBF355" w:rsidR="00333A90" w:rsidRPr="004072B1" w:rsidRDefault="00333A90">
      <w:pPr>
        <w:pStyle w:val="B2"/>
        <w:rPr>
          <w:ins w:id="53919" w:author="CR#1493r1" w:date="2020-03-27T00:23:00Z"/>
          <w:rFonts w:eastAsia="Batang"/>
          <w:noProof/>
          <w:rPrChange w:id="53920" w:author="Draft version 2" w:date="2020-04-03T01:44:00Z">
            <w:rPr>
              <w:ins w:id="53921" w:author="CR#1493r1" w:date="2020-03-27T00:23:00Z"/>
              <w:rFonts w:eastAsia="Batang"/>
              <w:noProof/>
            </w:rPr>
          </w:rPrChange>
        </w:rPr>
        <w:pPrChange w:id="53922" w:author="CR#1493r1" w:date="2020-03-27T00:36:00Z">
          <w:pPr>
            <w:ind w:left="852" w:hanging="284"/>
          </w:pPr>
        </w:pPrChange>
      </w:pPr>
      <w:ins w:id="53923" w:author="CR#1493r1" w:date="2020-03-27T00:23:00Z">
        <w:r w:rsidRPr="004072B1">
          <w:rPr>
            <w:rFonts w:eastAsia="Batang"/>
            <w:noProof/>
            <w:rPrChange w:id="53924" w:author="Draft version 2" w:date="2020-04-03T01:44:00Z">
              <w:rPr>
                <w:rFonts w:eastAsia="Batang"/>
                <w:noProof/>
              </w:rPr>
            </w:rPrChange>
          </w:rPr>
          <w:t>2&gt;</w:t>
        </w:r>
      </w:ins>
      <w:ins w:id="53925" w:author="CR#1493r1" w:date="2020-03-27T00:36:00Z">
        <w:r w:rsidRPr="004072B1">
          <w:rPr>
            <w:rFonts w:eastAsia="Batang"/>
            <w:noProof/>
            <w:rPrChange w:id="53926" w:author="Draft version 2" w:date="2020-04-03T01:44:00Z">
              <w:rPr>
                <w:rFonts w:eastAsia="Batang"/>
                <w:noProof/>
              </w:rPr>
            </w:rPrChange>
          </w:rPr>
          <w:tab/>
        </w:r>
      </w:ins>
      <w:ins w:id="53927" w:author="CR#1493r1" w:date="2020-03-27T00:23:00Z">
        <w:r w:rsidRPr="004072B1">
          <w:rPr>
            <w:rFonts w:eastAsia="Batang"/>
            <w:noProof/>
            <w:rPrChange w:id="53928" w:author="Draft version 2" w:date="2020-04-03T01:44:00Z">
              <w:rPr>
                <w:rFonts w:eastAsia="Batang"/>
                <w:noProof/>
              </w:rPr>
            </w:rPrChange>
          </w:rPr>
          <w:t xml:space="preserve">if an SDAP entity for NR sidelink communication accoicated with the desination and the cast type of the sidelink </w:t>
        </w:r>
        <w:r w:rsidRPr="004072B1">
          <w:rPr>
            <w:rFonts w:eastAsia="Batang"/>
            <w:noProof/>
            <w:lang w:val="x-none"/>
            <w:rPrChange w:id="53929" w:author="Draft version 2" w:date="2020-04-03T01:44:00Z">
              <w:rPr>
                <w:rFonts w:eastAsia="Batang"/>
                <w:noProof/>
                <w:lang w:val="x-none"/>
              </w:rPr>
            </w:rPrChange>
          </w:rPr>
          <w:t>DRB</w:t>
        </w:r>
        <w:r w:rsidRPr="004072B1" w:rsidDel="007F5AA2">
          <w:rPr>
            <w:rFonts w:eastAsia="Batang"/>
            <w:noProof/>
            <w:rPrChange w:id="53930" w:author="Draft version 2" w:date="2020-04-03T01:44:00Z">
              <w:rPr>
                <w:rFonts w:eastAsia="Batang"/>
                <w:noProof/>
              </w:rPr>
            </w:rPrChange>
          </w:rPr>
          <w:t xml:space="preserve"> </w:t>
        </w:r>
        <w:r w:rsidRPr="004072B1">
          <w:rPr>
            <w:rFonts w:eastAsia="Batang"/>
            <w:noProof/>
            <w:rPrChange w:id="53931" w:author="Draft version 2" w:date="2020-04-03T01:44:00Z">
              <w:rPr>
                <w:rFonts w:eastAsia="Batang"/>
                <w:noProof/>
              </w:rPr>
            </w:rPrChange>
          </w:rPr>
          <w:t>does not exist:</w:t>
        </w:r>
      </w:ins>
    </w:p>
    <w:p w14:paraId="416C23EC" w14:textId="57119060" w:rsidR="00333A90" w:rsidRPr="004072B1" w:rsidRDefault="00333A90" w:rsidP="00333A90">
      <w:pPr>
        <w:pStyle w:val="B3"/>
        <w:rPr>
          <w:ins w:id="53932" w:author="CR#1493r1" w:date="2020-03-27T00:36:00Z"/>
          <w:rFonts w:eastAsia="Batang"/>
          <w:noProof/>
          <w:rPrChange w:id="53933" w:author="Draft version 2" w:date="2020-04-03T01:44:00Z">
            <w:rPr>
              <w:ins w:id="53934" w:author="CR#1493r1" w:date="2020-03-27T00:36:00Z"/>
              <w:rFonts w:eastAsia="Batang"/>
              <w:noProof/>
            </w:rPr>
          </w:rPrChange>
        </w:rPr>
      </w:pPr>
      <w:ins w:id="53935" w:author="CR#1493r1" w:date="2020-03-27T00:23:00Z">
        <w:r w:rsidRPr="004072B1">
          <w:rPr>
            <w:rFonts w:eastAsia="Batang"/>
            <w:noProof/>
            <w:rPrChange w:id="53936" w:author="Draft version 2" w:date="2020-04-03T01:44:00Z">
              <w:rPr>
                <w:rFonts w:eastAsia="Batang"/>
                <w:noProof/>
              </w:rPr>
            </w:rPrChange>
          </w:rPr>
          <w:t>3&gt;</w:t>
        </w:r>
        <w:r w:rsidRPr="004072B1">
          <w:rPr>
            <w:rFonts w:eastAsia="Batang"/>
            <w:noProof/>
            <w:rPrChange w:id="53937" w:author="Draft version 2" w:date="2020-04-03T01:44:00Z">
              <w:rPr>
                <w:rFonts w:eastAsia="Batang"/>
                <w:noProof/>
              </w:rPr>
            </w:rPrChange>
          </w:rPr>
          <w:tab/>
          <w:t>establish an SDAP entity for NR sidelink communication as specified in TS 37.324 [24] clause 5.1.1;</w:t>
        </w:r>
      </w:ins>
    </w:p>
    <w:p w14:paraId="57DC86F2" w14:textId="03BDED67" w:rsidR="00333A90" w:rsidRPr="004072B1" w:rsidRDefault="00333A90">
      <w:pPr>
        <w:pStyle w:val="B3"/>
        <w:rPr>
          <w:ins w:id="53938" w:author="CR#1493r1" w:date="2020-03-27T00:23:00Z"/>
          <w:rFonts w:eastAsia="Batang"/>
          <w:noProof/>
          <w:rPrChange w:id="53939" w:author="Draft version 2" w:date="2020-04-03T01:44:00Z">
            <w:rPr>
              <w:ins w:id="53940" w:author="CR#1493r1" w:date="2020-03-27T00:23:00Z"/>
              <w:rFonts w:eastAsia="Batang"/>
              <w:noProof/>
            </w:rPr>
          </w:rPrChange>
        </w:rPr>
        <w:pPrChange w:id="53941" w:author="CR#1493r1" w:date="2020-03-27T00:36:00Z">
          <w:pPr>
            <w:ind w:left="852"/>
          </w:pPr>
        </w:pPrChange>
      </w:pPr>
      <w:ins w:id="53942" w:author="CR#1493r1" w:date="2020-03-27T00:36:00Z">
        <w:r w:rsidRPr="004072B1">
          <w:rPr>
            <w:rFonts w:eastAsia="Batang"/>
            <w:noProof/>
            <w:rPrChange w:id="53943" w:author="Draft version 2" w:date="2020-04-03T01:44:00Z">
              <w:rPr>
                <w:rFonts w:eastAsia="Batang"/>
                <w:noProof/>
              </w:rPr>
            </w:rPrChange>
          </w:rPr>
          <w:t>3&gt;</w:t>
        </w:r>
        <w:r w:rsidRPr="004072B1">
          <w:rPr>
            <w:rFonts w:eastAsia="Batang"/>
            <w:noProof/>
            <w:rPrChange w:id="53944" w:author="Draft version 2" w:date="2020-04-03T01:44:00Z">
              <w:rPr>
                <w:rFonts w:eastAsia="Batang"/>
                <w:noProof/>
              </w:rPr>
            </w:rPrChange>
          </w:rPr>
          <w:tab/>
        </w:r>
      </w:ins>
      <w:ins w:id="53945" w:author="CR#1493r1" w:date="2020-03-27T00:37:00Z">
        <w:r w:rsidRPr="004072B1">
          <w:rPr>
            <w:rFonts w:eastAsia="Batang"/>
            <w:noProof/>
            <w:rPrChange w:id="53946" w:author="Draft version 2" w:date="2020-04-03T01:44:00Z">
              <w:rPr>
                <w:rFonts w:eastAsia="Batang"/>
                <w:noProof/>
              </w:rPr>
            </w:rPrChange>
          </w:rPr>
          <w:t xml:space="preserve">configure the SDAP entity in accordance with the </w:t>
        </w:r>
        <w:r w:rsidRPr="004072B1">
          <w:rPr>
            <w:rFonts w:eastAsia="Batang"/>
            <w:i/>
            <w:iCs/>
            <w:noProof/>
            <w:rPrChange w:id="53947" w:author="Draft version 2" w:date="2020-04-03T01:44:00Z">
              <w:rPr>
                <w:rFonts w:eastAsia="Batang"/>
                <w:noProof/>
              </w:rPr>
            </w:rPrChange>
          </w:rPr>
          <w:t>sl-SDAP-ConfigPC5</w:t>
        </w:r>
        <w:r w:rsidRPr="004072B1">
          <w:rPr>
            <w:rFonts w:eastAsia="Batang"/>
            <w:noProof/>
            <w:rPrChange w:id="53948" w:author="Draft version 2" w:date="2020-04-03T01:44:00Z">
              <w:rPr>
                <w:rFonts w:eastAsia="Batang"/>
                <w:noProof/>
              </w:rPr>
            </w:rPrChange>
          </w:rPr>
          <w:t xml:space="preserve"> received in the </w:t>
        </w:r>
        <w:r w:rsidRPr="004072B1">
          <w:rPr>
            <w:rFonts w:eastAsia="Batang"/>
            <w:i/>
            <w:iCs/>
            <w:noProof/>
            <w:rPrChange w:id="53949" w:author="Draft version 2" w:date="2020-04-03T01:44:00Z">
              <w:rPr>
                <w:rFonts w:eastAsia="Batang"/>
                <w:noProof/>
              </w:rPr>
            </w:rPrChange>
          </w:rPr>
          <w:t>RRCReconfigurationSidelink</w:t>
        </w:r>
        <w:r w:rsidRPr="004072B1">
          <w:rPr>
            <w:rFonts w:eastAsia="Batang"/>
            <w:noProof/>
            <w:rPrChange w:id="53950" w:author="Draft version 2" w:date="2020-04-03T01:44:00Z">
              <w:rPr>
                <w:rFonts w:eastAsia="Batang"/>
                <w:noProof/>
              </w:rPr>
            </w:rPrChange>
          </w:rPr>
          <w:t xml:space="preserve"> or </w:t>
        </w:r>
        <w:r w:rsidRPr="004072B1">
          <w:rPr>
            <w:rFonts w:eastAsia="Batang"/>
            <w:i/>
            <w:iCs/>
            <w:noProof/>
            <w:rPrChange w:id="53951" w:author="Draft version 2" w:date="2020-04-03T01:44:00Z">
              <w:rPr>
                <w:rFonts w:eastAsia="Batang"/>
                <w:noProof/>
              </w:rPr>
            </w:rPrChange>
          </w:rPr>
          <w:t>sl-SDAP-Config</w:t>
        </w:r>
        <w:r w:rsidRPr="004072B1">
          <w:rPr>
            <w:rFonts w:eastAsia="Batang"/>
            <w:noProof/>
            <w:rPrChange w:id="53952" w:author="Draft version 2" w:date="2020-04-03T01:44:00Z">
              <w:rPr>
                <w:rFonts w:eastAsia="Batang"/>
                <w:noProof/>
              </w:rPr>
            </w:rPrChange>
          </w:rPr>
          <w:t xml:space="preserve"> received in </w:t>
        </w:r>
        <w:r w:rsidRPr="004072B1">
          <w:rPr>
            <w:rFonts w:eastAsia="Batang"/>
            <w:i/>
            <w:iCs/>
            <w:noProof/>
            <w:rPrChange w:id="53953" w:author="Draft version 2" w:date="2020-04-03T01:44:00Z">
              <w:rPr>
                <w:rFonts w:eastAsia="Batang"/>
                <w:noProof/>
              </w:rPr>
            </w:rPrChange>
          </w:rPr>
          <w:t>sl-ConfigDedicatedNR</w:t>
        </w:r>
        <w:r w:rsidRPr="004072B1">
          <w:rPr>
            <w:rFonts w:eastAsia="Batang"/>
            <w:noProof/>
            <w:rPrChange w:id="53954" w:author="Draft version 2" w:date="2020-04-03T01:44:00Z">
              <w:rPr>
                <w:rFonts w:eastAsia="Batang"/>
                <w:noProof/>
              </w:rPr>
            </w:rPrChange>
          </w:rPr>
          <w:t xml:space="preserve">, </w:t>
        </w:r>
      </w:ins>
      <w:ins w:id="53955" w:author="CR#1493r1" w:date="2020-03-28T01:13:00Z">
        <w:r w:rsidR="005A0446" w:rsidRPr="004072B1">
          <w:rPr>
            <w:rFonts w:eastAsia="Batang"/>
            <w:i/>
            <w:iCs/>
            <w:noProof/>
            <w:rPrChange w:id="53956" w:author="Draft version 2" w:date="2020-04-03T01:44:00Z">
              <w:rPr>
                <w:rFonts w:eastAsia="Batang"/>
                <w:i/>
                <w:iCs/>
                <w:noProof/>
              </w:rPr>
            </w:rPrChange>
          </w:rPr>
          <w:t>SIB12</w:t>
        </w:r>
      </w:ins>
      <w:ins w:id="53957" w:author="CR#1493r1" w:date="2020-03-27T00:37:00Z">
        <w:r w:rsidRPr="004072B1">
          <w:rPr>
            <w:rFonts w:eastAsia="Batang"/>
            <w:noProof/>
            <w:rPrChange w:id="53958" w:author="Draft version 2" w:date="2020-04-03T01:44:00Z">
              <w:rPr>
                <w:rFonts w:eastAsia="Batang"/>
                <w:noProof/>
              </w:rPr>
            </w:rPrChange>
          </w:rPr>
          <w:t xml:space="preserve">, </w:t>
        </w:r>
        <w:r w:rsidRPr="004072B1">
          <w:rPr>
            <w:rFonts w:eastAsia="Batang"/>
            <w:i/>
            <w:iCs/>
            <w:noProof/>
            <w:rPrChange w:id="53959" w:author="Draft version 2" w:date="2020-04-03T01:44:00Z">
              <w:rPr>
                <w:rFonts w:eastAsia="Batang"/>
                <w:noProof/>
              </w:rPr>
            </w:rPrChange>
          </w:rPr>
          <w:t>SidelinkPreconfigNR</w:t>
        </w:r>
        <w:r w:rsidRPr="004072B1">
          <w:rPr>
            <w:rFonts w:eastAsia="Batang"/>
            <w:noProof/>
            <w:rPrChange w:id="53960" w:author="Draft version 2" w:date="2020-04-03T01:44:00Z">
              <w:rPr>
                <w:rFonts w:eastAsia="Batang"/>
                <w:noProof/>
              </w:rPr>
            </w:rPrChange>
          </w:rPr>
          <w:t>, associated with the sidelink DRB;</w:t>
        </w:r>
      </w:ins>
    </w:p>
    <w:p w14:paraId="72C643A2" w14:textId="6F52039C" w:rsidR="00333A90" w:rsidRPr="004072B1" w:rsidRDefault="00333A90">
      <w:pPr>
        <w:pStyle w:val="B2"/>
        <w:rPr>
          <w:ins w:id="53961" w:author="CR#1493r1" w:date="2020-03-27T00:23:00Z"/>
          <w:rFonts w:eastAsia="Batang"/>
          <w:noProof/>
          <w:rPrChange w:id="53962" w:author="Draft version 2" w:date="2020-04-03T01:44:00Z">
            <w:rPr>
              <w:ins w:id="53963" w:author="CR#1493r1" w:date="2020-03-27T00:23:00Z"/>
              <w:rFonts w:eastAsia="Batang"/>
              <w:noProof/>
            </w:rPr>
          </w:rPrChange>
        </w:rPr>
        <w:pPrChange w:id="53964" w:author="CR#1493r1" w:date="2020-03-27T00:39:00Z">
          <w:pPr>
            <w:ind w:left="852" w:hanging="284"/>
          </w:pPr>
        </w:pPrChange>
      </w:pPr>
      <w:ins w:id="53965" w:author="CR#1493r1" w:date="2020-03-27T00:23:00Z">
        <w:r w:rsidRPr="004072B1">
          <w:rPr>
            <w:rFonts w:eastAsia="Batang"/>
            <w:noProof/>
            <w:rPrChange w:id="53966" w:author="Draft version 2" w:date="2020-04-03T01:44:00Z">
              <w:rPr>
                <w:rFonts w:eastAsia="Batang"/>
                <w:noProof/>
              </w:rPr>
            </w:rPrChange>
          </w:rPr>
          <w:t>2&gt;</w:t>
        </w:r>
        <w:r w:rsidRPr="004072B1">
          <w:rPr>
            <w:rFonts w:eastAsia="Batang"/>
            <w:noProof/>
            <w:rPrChange w:id="53967" w:author="Draft version 2" w:date="2020-04-03T01:44:00Z">
              <w:rPr>
                <w:rFonts w:eastAsia="Batang"/>
                <w:noProof/>
              </w:rPr>
            </w:rPrChange>
          </w:rPr>
          <w:tab/>
          <w:t xml:space="preserve">establish a PDCP entity for NR sidelink communication and configure it in accordance with the </w:t>
        </w:r>
        <w:r w:rsidRPr="004072B1">
          <w:rPr>
            <w:rFonts w:eastAsia="Batang"/>
            <w:i/>
            <w:noProof/>
            <w:lang w:val="x-none"/>
            <w:rPrChange w:id="53968" w:author="Draft version 2" w:date="2020-04-03T01:44:00Z">
              <w:rPr>
                <w:rFonts w:eastAsia="Batang"/>
                <w:i/>
                <w:noProof/>
                <w:lang w:val="x-none"/>
              </w:rPr>
            </w:rPrChange>
          </w:rPr>
          <w:t>sl-PDCP-ConfigPC5</w:t>
        </w:r>
        <w:r w:rsidRPr="004072B1">
          <w:rPr>
            <w:rFonts w:eastAsia="Batang"/>
            <w:noProof/>
            <w:lang w:val="x-none"/>
            <w:rPrChange w:id="53969" w:author="Draft version 2" w:date="2020-04-03T01:44:00Z">
              <w:rPr>
                <w:rFonts w:eastAsia="Batang"/>
                <w:noProof/>
                <w:lang w:val="x-none"/>
              </w:rPr>
            </w:rPrChange>
          </w:rPr>
          <w:t xml:space="preserve"> </w:t>
        </w:r>
        <w:r w:rsidRPr="004072B1">
          <w:rPr>
            <w:rFonts w:eastAsia="Batang"/>
            <w:noProof/>
            <w:rPrChange w:id="53970" w:author="Draft version 2" w:date="2020-04-03T01:44:00Z">
              <w:rPr>
                <w:rFonts w:eastAsia="Batang"/>
                <w:noProof/>
              </w:rPr>
            </w:rPrChange>
          </w:rPr>
          <w:t xml:space="preserve">received </w:t>
        </w:r>
        <w:r w:rsidRPr="004072B1">
          <w:rPr>
            <w:rFonts w:eastAsia="Batang"/>
            <w:noProof/>
            <w:lang w:val="x-none"/>
            <w:rPrChange w:id="53971" w:author="Draft version 2" w:date="2020-04-03T01:44:00Z">
              <w:rPr>
                <w:rFonts w:eastAsia="Batang"/>
                <w:noProof/>
                <w:lang w:val="x-none"/>
              </w:rPr>
            </w:rPrChange>
          </w:rPr>
          <w:t xml:space="preserve">in the </w:t>
        </w:r>
        <w:r w:rsidRPr="004072B1">
          <w:rPr>
            <w:i/>
            <w:rPrChange w:id="53972" w:author="Draft version 2" w:date="2020-04-03T01:44:00Z">
              <w:rPr>
                <w:i/>
              </w:rPr>
            </w:rPrChange>
          </w:rPr>
          <w:t>RRCReconfigurationSidelink</w:t>
        </w:r>
        <w:r w:rsidRPr="004072B1" w:rsidDel="00664182">
          <w:rPr>
            <w:rFonts w:eastAsia="Batang"/>
            <w:i/>
            <w:noProof/>
            <w:rPrChange w:id="53973" w:author="Draft version 2" w:date="2020-04-03T01:44:00Z">
              <w:rPr>
                <w:rFonts w:eastAsia="Batang"/>
                <w:i/>
                <w:noProof/>
              </w:rPr>
            </w:rPrChange>
          </w:rPr>
          <w:t xml:space="preserve"> </w:t>
        </w:r>
        <w:r w:rsidRPr="004072B1">
          <w:rPr>
            <w:rFonts w:eastAsia="Batang"/>
            <w:noProof/>
            <w:rPrChange w:id="53974" w:author="Draft version 2" w:date="2020-04-03T01:44:00Z">
              <w:rPr>
                <w:rFonts w:eastAsia="Batang"/>
                <w:noProof/>
              </w:rPr>
            </w:rPrChange>
          </w:rPr>
          <w:t xml:space="preserve">or </w:t>
        </w:r>
        <w:r w:rsidRPr="004072B1">
          <w:rPr>
            <w:rFonts w:eastAsia="Batang"/>
            <w:i/>
            <w:noProof/>
            <w:lang w:val="x-none"/>
            <w:rPrChange w:id="53975" w:author="Draft version 2" w:date="2020-04-03T01:44:00Z">
              <w:rPr>
                <w:rFonts w:eastAsia="Batang"/>
                <w:i/>
                <w:noProof/>
                <w:lang w:val="x-none"/>
              </w:rPr>
            </w:rPrChange>
          </w:rPr>
          <w:t>sl-PDCP-Config</w:t>
        </w:r>
        <w:r w:rsidRPr="004072B1">
          <w:rPr>
            <w:rFonts w:eastAsia="Batang"/>
            <w:noProof/>
            <w:rPrChange w:id="53976" w:author="Draft version 2" w:date="2020-04-03T01:44:00Z">
              <w:rPr>
                <w:rFonts w:eastAsia="Batang"/>
                <w:noProof/>
              </w:rPr>
            </w:rPrChange>
          </w:rPr>
          <w:t xml:space="preserve"> received </w:t>
        </w:r>
        <w:r w:rsidRPr="004072B1">
          <w:rPr>
            <w:rFonts w:eastAsia="Batang"/>
            <w:noProof/>
            <w:lang w:val="x-none"/>
            <w:rPrChange w:id="53977" w:author="Draft version 2" w:date="2020-04-03T01:44:00Z">
              <w:rPr>
                <w:rFonts w:eastAsia="Batang"/>
                <w:noProof/>
                <w:lang w:val="x-none"/>
              </w:rPr>
            </w:rPrChange>
          </w:rPr>
          <w:t xml:space="preserve">in </w:t>
        </w:r>
        <w:r w:rsidRPr="004072B1">
          <w:rPr>
            <w:rFonts w:eastAsia="Batang"/>
            <w:i/>
            <w:noProof/>
            <w:rPrChange w:id="53978" w:author="Draft version 2" w:date="2020-04-03T01:44:00Z">
              <w:rPr>
                <w:rFonts w:eastAsia="Batang"/>
                <w:i/>
                <w:noProof/>
              </w:rPr>
            </w:rPrChange>
          </w:rPr>
          <w:t>sl-ConfigDedicatedNR,</w:t>
        </w:r>
        <w:r w:rsidRPr="004072B1">
          <w:rPr>
            <w:rPrChange w:id="53979" w:author="Draft version 2" w:date="2020-04-03T01:44:00Z">
              <w:rPr/>
            </w:rPrChange>
          </w:rPr>
          <w:t xml:space="preserve"> </w:t>
        </w:r>
      </w:ins>
      <w:ins w:id="53980" w:author="CR#1493r1" w:date="2020-03-28T01:13:00Z">
        <w:r w:rsidR="005A0446" w:rsidRPr="004072B1">
          <w:rPr>
            <w:rFonts w:eastAsia="Batang"/>
            <w:i/>
            <w:noProof/>
            <w:rPrChange w:id="53981" w:author="Draft version 2" w:date="2020-04-03T01:44:00Z">
              <w:rPr>
                <w:rFonts w:eastAsia="Batang"/>
                <w:i/>
                <w:noProof/>
              </w:rPr>
            </w:rPrChange>
          </w:rPr>
          <w:t>SIB12</w:t>
        </w:r>
      </w:ins>
      <w:ins w:id="53982" w:author="CR#1493r1" w:date="2020-03-27T00:23:00Z">
        <w:r w:rsidRPr="004072B1">
          <w:rPr>
            <w:rFonts w:eastAsia="Batang"/>
            <w:noProof/>
            <w:rPrChange w:id="53983" w:author="Draft version 2" w:date="2020-04-03T01:44:00Z">
              <w:rPr>
                <w:rFonts w:eastAsia="Batang"/>
                <w:noProof/>
              </w:rPr>
            </w:rPrChange>
          </w:rPr>
          <w:t>,</w:t>
        </w:r>
        <w:r w:rsidRPr="004072B1">
          <w:rPr>
            <w:rFonts w:eastAsia="Batang"/>
            <w:i/>
            <w:noProof/>
            <w:rPrChange w:id="53984" w:author="Draft version 2" w:date="2020-04-03T01:44:00Z">
              <w:rPr>
                <w:rFonts w:eastAsia="Batang"/>
                <w:i/>
                <w:noProof/>
              </w:rPr>
            </w:rPrChange>
          </w:rPr>
          <w:t xml:space="preserve"> SidelinkPreconfigNR</w:t>
        </w:r>
        <w:r w:rsidRPr="004072B1">
          <w:rPr>
            <w:rFonts w:eastAsia="Batang"/>
            <w:noProof/>
            <w:rPrChange w:id="53985" w:author="Draft version 2" w:date="2020-04-03T01:44:00Z">
              <w:rPr>
                <w:rFonts w:eastAsia="Batang"/>
                <w:noProof/>
              </w:rPr>
            </w:rPrChange>
          </w:rPr>
          <w:t xml:space="preserve">, </w:t>
        </w:r>
        <w:r w:rsidRPr="004072B1">
          <w:rPr>
            <w:rFonts w:eastAsia="Malgun Gothic"/>
            <w:lang w:eastAsia="ko-KR"/>
            <w:rPrChange w:id="53986" w:author="Draft version 2" w:date="2020-04-03T01:44:00Z">
              <w:rPr>
                <w:rFonts w:eastAsia="Malgun Gothic"/>
                <w:lang w:eastAsia="ko-KR"/>
              </w:rPr>
            </w:rPrChange>
          </w:rPr>
          <w:t>associated</w:t>
        </w:r>
        <w:r w:rsidRPr="004072B1" w:rsidDel="00E90104">
          <w:rPr>
            <w:rFonts w:eastAsia="Batang"/>
            <w:noProof/>
            <w:rPrChange w:id="53987" w:author="Draft version 2" w:date="2020-04-03T01:44:00Z">
              <w:rPr>
                <w:rFonts w:eastAsia="Batang"/>
                <w:noProof/>
              </w:rPr>
            </w:rPrChange>
          </w:rPr>
          <w:t xml:space="preserve"> </w:t>
        </w:r>
        <w:r w:rsidRPr="004072B1">
          <w:rPr>
            <w:rFonts w:eastAsia="Batang"/>
            <w:noProof/>
            <w:rPrChange w:id="53988" w:author="Draft version 2" w:date="2020-04-03T01:44:00Z">
              <w:rPr>
                <w:rFonts w:eastAsia="Batang"/>
                <w:noProof/>
              </w:rPr>
            </w:rPrChange>
          </w:rPr>
          <w:t xml:space="preserve">with the sidelink </w:t>
        </w:r>
        <w:r w:rsidRPr="004072B1">
          <w:rPr>
            <w:rFonts w:eastAsia="Batang"/>
            <w:noProof/>
            <w:lang w:val="x-none"/>
            <w:rPrChange w:id="53989" w:author="Draft version 2" w:date="2020-04-03T01:44:00Z">
              <w:rPr>
                <w:rFonts w:eastAsia="Batang"/>
                <w:noProof/>
                <w:lang w:val="x-none"/>
              </w:rPr>
            </w:rPrChange>
          </w:rPr>
          <w:t>DRB</w:t>
        </w:r>
        <w:r w:rsidRPr="004072B1">
          <w:rPr>
            <w:rFonts w:eastAsia="Batang"/>
            <w:noProof/>
            <w:rPrChange w:id="53990" w:author="Draft version 2" w:date="2020-04-03T01:44:00Z">
              <w:rPr>
                <w:rFonts w:eastAsia="Batang"/>
                <w:noProof/>
              </w:rPr>
            </w:rPrChange>
          </w:rPr>
          <w:t>;</w:t>
        </w:r>
        <w:r w:rsidRPr="004072B1">
          <w:rPr>
            <w:rFonts w:eastAsia="Batang"/>
            <w:i/>
            <w:noProof/>
            <w:rPrChange w:id="53991" w:author="Draft version 2" w:date="2020-04-03T01:44:00Z">
              <w:rPr>
                <w:rFonts w:eastAsia="Batang"/>
                <w:i/>
                <w:noProof/>
              </w:rPr>
            </w:rPrChange>
          </w:rPr>
          <w:t xml:space="preserve"> </w:t>
        </w:r>
      </w:ins>
    </w:p>
    <w:p w14:paraId="3B1DA0C0" w14:textId="2FD84569" w:rsidR="00333A90" w:rsidRPr="004072B1" w:rsidRDefault="00333A90">
      <w:pPr>
        <w:pStyle w:val="B2"/>
        <w:rPr>
          <w:ins w:id="53992" w:author="CR#1493r1" w:date="2020-03-27T00:23:00Z"/>
          <w:rFonts w:eastAsia="Batang"/>
          <w:noProof/>
          <w:rPrChange w:id="53993" w:author="Draft version 2" w:date="2020-04-03T01:44:00Z">
            <w:rPr>
              <w:ins w:id="53994" w:author="CR#1493r1" w:date="2020-03-27T00:23:00Z"/>
              <w:rFonts w:eastAsia="Batang"/>
              <w:noProof/>
            </w:rPr>
          </w:rPrChange>
        </w:rPr>
        <w:pPrChange w:id="53995" w:author="CR#1493r1" w:date="2020-03-27T00:39:00Z">
          <w:pPr>
            <w:ind w:left="852" w:hanging="284"/>
          </w:pPr>
        </w:pPrChange>
      </w:pPr>
      <w:ins w:id="53996" w:author="CR#1493r1" w:date="2020-03-27T00:23:00Z">
        <w:r w:rsidRPr="004072B1">
          <w:rPr>
            <w:rFonts w:eastAsia="Batang"/>
            <w:noProof/>
            <w:rPrChange w:id="53997" w:author="Draft version 2" w:date="2020-04-03T01:44:00Z">
              <w:rPr>
                <w:rFonts w:eastAsia="Batang"/>
                <w:noProof/>
              </w:rPr>
            </w:rPrChange>
          </w:rPr>
          <w:t>2&gt;</w:t>
        </w:r>
        <w:r w:rsidRPr="004072B1">
          <w:rPr>
            <w:rFonts w:eastAsia="Batang"/>
            <w:noProof/>
            <w:rPrChange w:id="53998" w:author="Draft version 2" w:date="2020-04-03T01:44:00Z">
              <w:rPr>
                <w:rFonts w:eastAsia="Batang"/>
                <w:noProof/>
              </w:rPr>
            </w:rPrChange>
          </w:rPr>
          <w:tab/>
          <w:t xml:space="preserve">establish a RLC entity for NR sidelink communication and configure it in accordance with the </w:t>
        </w:r>
        <w:r w:rsidRPr="004072B1">
          <w:rPr>
            <w:i/>
            <w:rPrChange w:id="53999" w:author="Draft version 2" w:date="2020-04-03T01:44:00Z">
              <w:rPr>
                <w:i/>
              </w:rPr>
            </w:rPrChange>
          </w:rPr>
          <w:t xml:space="preserve">sl-RLC-ConfigPC5 </w:t>
        </w:r>
        <w:r w:rsidRPr="004072B1">
          <w:rPr>
            <w:rFonts w:eastAsia="Batang"/>
            <w:noProof/>
            <w:rPrChange w:id="54000" w:author="Draft version 2" w:date="2020-04-03T01:44:00Z">
              <w:rPr>
                <w:rFonts w:eastAsia="Batang"/>
                <w:noProof/>
              </w:rPr>
            </w:rPrChange>
          </w:rPr>
          <w:t xml:space="preserve">received in </w:t>
        </w:r>
        <w:r w:rsidRPr="004072B1">
          <w:rPr>
            <w:rFonts w:eastAsia="Batang"/>
            <w:noProof/>
            <w:lang w:val="x-none"/>
            <w:rPrChange w:id="54001" w:author="Draft version 2" w:date="2020-04-03T01:44:00Z">
              <w:rPr>
                <w:rFonts w:eastAsia="Batang"/>
                <w:noProof/>
                <w:lang w:val="x-none"/>
              </w:rPr>
            </w:rPrChange>
          </w:rPr>
          <w:t xml:space="preserve">the </w:t>
        </w:r>
        <w:r w:rsidRPr="004072B1">
          <w:rPr>
            <w:i/>
            <w:rPrChange w:id="54002" w:author="Draft version 2" w:date="2020-04-03T01:44:00Z">
              <w:rPr>
                <w:i/>
              </w:rPr>
            </w:rPrChange>
          </w:rPr>
          <w:t>RRCReconfigurationSidelink</w:t>
        </w:r>
        <w:r w:rsidRPr="004072B1" w:rsidDel="00664182">
          <w:rPr>
            <w:rFonts w:eastAsia="Batang"/>
            <w:i/>
            <w:noProof/>
            <w:rPrChange w:id="54003" w:author="Draft version 2" w:date="2020-04-03T01:44:00Z">
              <w:rPr>
                <w:rFonts w:eastAsia="Batang"/>
                <w:i/>
                <w:noProof/>
              </w:rPr>
            </w:rPrChange>
          </w:rPr>
          <w:t xml:space="preserve"> </w:t>
        </w:r>
        <w:r w:rsidRPr="004072B1">
          <w:rPr>
            <w:rFonts w:eastAsia="Batang"/>
            <w:noProof/>
            <w:rPrChange w:id="54004" w:author="Draft version 2" w:date="2020-04-03T01:44:00Z">
              <w:rPr>
                <w:rFonts w:eastAsia="Batang"/>
                <w:noProof/>
              </w:rPr>
            </w:rPrChange>
          </w:rPr>
          <w:t xml:space="preserve">or </w:t>
        </w:r>
        <w:r w:rsidRPr="004072B1">
          <w:rPr>
            <w:i/>
            <w:rPrChange w:id="54005" w:author="Draft version 2" w:date="2020-04-03T01:44:00Z">
              <w:rPr>
                <w:i/>
              </w:rPr>
            </w:rPrChange>
          </w:rPr>
          <w:t>sl-RLC-Config</w:t>
        </w:r>
        <w:r w:rsidRPr="004072B1">
          <w:rPr>
            <w:rFonts w:eastAsia="Batang"/>
            <w:noProof/>
            <w:rPrChange w:id="54006" w:author="Draft version 2" w:date="2020-04-03T01:44:00Z">
              <w:rPr>
                <w:rFonts w:eastAsia="Batang"/>
                <w:noProof/>
              </w:rPr>
            </w:rPrChange>
          </w:rPr>
          <w:t xml:space="preserve"> received </w:t>
        </w:r>
        <w:r w:rsidRPr="004072B1">
          <w:rPr>
            <w:rFonts w:eastAsia="Batang"/>
            <w:noProof/>
            <w:lang w:val="x-none"/>
            <w:rPrChange w:id="54007" w:author="Draft version 2" w:date="2020-04-03T01:44:00Z">
              <w:rPr>
                <w:rFonts w:eastAsia="Batang"/>
                <w:noProof/>
                <w:lang w:val="x-none"/>
              </w:rPr>
            </w:rPrChange>
          </w:rPr>
          <w:t xml:space="preserve">in </w:t>
        </w:r>
        <w:r w:rsidRPr="004072B1">
          <w:rPr>
            <w:rFonts w:eastAsia="Batang"/>
            <w:i/>
            <w:noProof/>
            <w:rPrChange w:id="54008" w:author="Draft version 2" w:date="2020-04-03T01:44:00Z">
              <w:rPr>
                <w:rFonts w:eastAsia="Batang"/>
                <w:i/>
                <w:noProof/>
              </w:rPr>
            </w:rPrChange>
          </w:rPr>
          <w:t>sl-ConfigDedicatedNR,</w:t>
        </w:r>
        <w:r w:rsidRPr="004072B1">
          <w:rPr>
            <w:rPrChange w:id="54009" w:author="Draft version 2" w:date="2020-04-03T01:44:00Z">
              <w:rPr/>
            </w:rPrChange>
          </w:rPr>
          <w:t xml:space="preserve"> </w:t>
        </w:r>
      </w:ins>
      <w:ins w:id="54010" w:author="CR#1493r1" w:date="2020-03-28T01:13:00Z">
        <w:r w:rsidR="005A0446" w:rsidRPr="004072B1">
          <w:rPr>
            <w:rFonts w:eastAsia="Batang"/>
            <w:i/>
            <w:noProof/>
            <w:rPrChange w:id="54011" w:author="Draft version 2" w:date="2020-04-03T01:44:00Z">
              <w:rPr>
                <w:rFonts w:eastAsia="Batang"/>
                <w:i/>
                <w:noProof/>
              </w:rPr>
            </w:rPrChange>
          </w:rPr>
          <w:t>SIB12</w:t>
        </w:r>
      </w:ins>
      <w:ins w:id="54012" w:author="CR#1493r1" w:date="2020-03-27T00:23:00Z">
        <w:r w:rsidRPr="004072B1">
          <w:rPr>
            <w:rFonts w:eastAsia="Batang"/>
            <w:noProof/>
            <w:rPrChange w:id="54013" w:author="Draft version 2" w:date="2020-04-03T01:44:00Z">
              <w:rPr>
                <w:rFonts w:eastAsia="Batang"/>
                <w:noProof/>
              </w:rPr>
            </w:rPrChange>
          </w:rPr>
          <w:t>,</w:t>
        </w:r>
        <w:r w:rsidRPr="004072B1">
          <w:rPr>
            <w:rFonts w:eastAsia="Batang"/>
            <w:i/>
            <w:noProof/>
            <w:rPrChange w:id="54014" w:author="Draft version 2" w:date="2020-04-03T01:44:00Z">
              <w:rPr>
                <w:rFonts w:eastAsia="Batang"/>
                <w:i/>
                <w:noProof/>
              </w:rPr>
            </w:rPrChange>
          </w:rPr>
          <w:t xml:space="preserve"> SidelinkPreconfigNR</w:t>
        </w:r>
        <w:r w:rsidRPr="004072B1">
          <w:rPr>
            <w:rFonts w:eastAsia="Batang"/>
            <w:noProof/>
            <w:rPrChange w:id="54015" w:author="Draft version 2" w:date="2020-04-03T01:44:00Z">
              <w:rPr>
                <w:rFonts w:eastAsia="Batang"/>
                <w:noProof/>
              </w:rPr>
            </w:rPrChange>
          </w:rPr>
          <w:t xml:space="preserve">, </w:t>
        </w:r>
        <w:r w:rsidRPr="004072B1">
          <w:rPr>
            <w:rFonts w:eastAsia="Malgun Gothic"/>
            <w:lang w:eastAsia="ko-KR"/>
            <w:rPrChange w:id="54016" w:author="Draft version 2" w:date="2020-04-03T01:44:00Z">
              <w:rPr>
                <w:rFonts w:eastAsia="Malgun Gothic"/>
                <w:lang w:eastAsia="ko-KR"/>
              </w:rPr>
            </w:rPrChange>
          </w:rPr>
          <w:t>associated</w:t>
        </w:r>
        <w:r w:rsidRPr="004072B1" w:rsidDel="00E90104">
          <w:rPr>
            <w:rFonts w:eastAsia="Batang"/>
            <w:noProof/>
            <w:rPrChange w:id="54017" w:author="Draft version 2" w:date="2020-04-03T01:44:00Z">
              <w:rPr>
                <w:rFonts w:eastAsia="Batang"/>
                <w:noProof/>
              </w:rPr>
            </w:rPrChange>
          </w:rPr>
          <w:t xml:space="preserve"> </w:t>
        </w:r>
        <w:r w:rsidRPr="004072B1">
          <w:rPr>
            <w:rFonts w:eastAsia="Batang"/>
            <w:noProof/>
            <w:rPrChange w:id="54018" w:author="Draft version 2" w:date="2020-04-03T01:44:00Z">
              <w:rPr>
                <w:rFonts w:eastAsia="Batang"/>
                <w:noProof/>
              </w:rPr>
            </w:rPrChange>
          </w:rPr>
          <w:t xml:space="preserve">with sidelink </w:t>
        </w:r>
        <w:r w:rsidRPr="004072B1">
          <w:rPr>
            <w:rFonts w:eastAsia="Batang"/>
            <w:noProof/>
            <w:lang w:val="x-none"/>
            <w:rPrChange w:id="54019" w:author="Draft version 2" w:date="2020-04-03T01:44:00Z">
              <w:rPr>
                <w:rFonts w:eastAsia="Batang"/>
                <w:noProof/>
                <w:lang w:val="x-none"/>
              </w:rPr>
            </w:rPrChange>
          </w:rPr>
          <w:t>DRB</w:t>
        </w:r>
        <w:r w:rsidRPr="004072B1">
          <w:rPr>
            <w:rFonts w:eastAsia="Batang"/>
            <w:noProof/>
            <w:rPrChange w:id="54020" w:author="Draft version 2" w:date="2020-04-03T01:44:00Z">
              <w:rPr>
                <w:rFonts w:eastAsia="Batang"/>
                <w:noProof/>
              </w:rPr>
            </w:rPrChange>
          </w:rPr>
          <w:t>;</w:t>
        </w:r>
      </w:ins>
    </w:p>
    <w:p w14:paraId="7AACCC2C" w14:textId="77777777" w:rsidR="00333A90" w:rsidRPr="004072B1" w:rsidRDefault="00333A90">
      <w:pPr>
        <w:pStyle w:val="B2"/>
        <w:rPr>
          <w:ins w:id="54021" w:author="CR#1493r1" w:date="2020-03-27T00:23:00Z"/>
          <w:rPrChange w:id="54022" w:author="Draft version 2" w:date="2020-04-03T01:44:00Z">
            <w:rPr>
              <w:ins w:id="54023" w:author="CR#1493r1" w:date="2020-03-27T00:23:00Z"/>
            </w:rPr>
          </w:rPrChange>
        </w:rPr>
        <w:pPrChange w:id="54024" w:author="CR#1493r1" w:date="2020-03-27T00:39:00Z">
          <w:pPr>
            <w:ind w:left="852" w:hanging="284"/>
          </w:pPr>
        </w:pPrChange>
      </w:pPr>
      <w:ins w:id="54025" w:author="CR#1493r1" w:date="2020-03-27T00:23:00Z">
        <w:r w:rsidRPr="004072B1">
          <w:rPr>
            <w:rFonts w:eastAsia="Batang"/>
            <w:noProof/>
            <w:rPrChange w:id="54026" w:author="Draft version 2" w:date="2020-04-03T01:44:00Z">
              <w:rPr>
                <w:rFonts w:eastAsia="Batang"/>
                <w:noProof/>
              </w:rPr>
            </w:rPrChange>
          </w:rPr>
          <w:t>2&gt;</w:t>
        </w:r>
        <w:r w:rsidRPr="004072B1">
          <w:rPr>
            <w:rFonts w:eastAsia="Batang"/>
            <w:noProof/>
            <w:rPrChange w:id="54027" w:author="Draft version 2" w:date="2020-04-03T01:44:00Z">
              <w:rPr>
                <w:rFonts w:eastAsia="Batang"/>
                <w:noProof/>
              </w:rPr>
            </w:rPrChange>
          </w:rPr>
          <w:tab/>
          <w:t>if</w:t>
        </w:r>
        <w:r w:rsidRPr="004072B1">
          <w:rPr>
            <w:i/>
            <w:rPrChange w:id="54028" w:author="Draft version 2" w:date="2020-04-03T01:44:00Z">
              <w:rPr>
                <w:i/>
              </w:rPr>
            </w:rPrChange>
          </w:rPr>
          <w:t xml:space="preserve"> </w:t>
        </w:r>
        <w:r w:rsidRPr="004072B1">
          <w:rPr>
            <w:rPrChange w:id="54029" w:author="Draft version 2" w:date="2020-04-03T01:44:00Z">
              <w:rPr/>
            </w:rPrChange>
          </w:rPr>
          <w:t xml:space="preserve">the </w:t>
        </w:r>
        <w:r w:rsidRPr="004072B1">
          <w:rPr>
            <w:i/>
            <w:rPrChange w:id="54030" w:author="Draft version 2" w:date="2020-04-03T01:44:00Z">
              <w:rPr>
                <w:i/>
              </w:rPr>
            </w:rPrChange>
          </w:rPr>
          <w:t>RRCReconfigurationSidelink</w:t>
        </w:r>
        <w:r w:rsidRPr="004072B1">
          <w:rPr>
            <w:rPrChange w:id="54031" w:author="Draft version 2" w:date="2020-04-03T01:44:00Z">
              <w:rPr/>
            </w:rPrChange>
          </w:rPr>
          <w:t xml:space="preserve"> is received:</w:t>
        </w:r>
      </w:ins>
    </w:p>
    <w:p w14:paraId="5221BFCD" w14:textId="0D0A09EA" w:rsidR="00333A90" w:rsidRPr="004072B1" w:rsidRDefault="00333A90" w:rsidP="00333A90">
      <w:pPr>
        <w:pStyle w:val="B3"/>
        <w:rPr>
          <w:ins w:id="54032" w:author="CR#1493r1" w:date="2020-03-27T00:23:00Z"/>
          <w:lang w:eastAsia="x-none"/>
          <w:rPrChange w:id="54033" w:author="Draft version 2" w:date="2020-04-03T01:44:00Z">
            <w:rPr>
              <w:ins w:id="54034" w:author="CR#1493r1" w:date="2020-03-27T00:23:00Z"/>
              <w:lang w:eastAsia="x-none"/>
            </w:rPr>
          </w:rPrChange>
        </w:rPr>
      </w:pPr>
      <w:ins w:id="54035" w:author="CR#1493r1" w:date="2020-03-27T00:23:00Z">
        <w:r w:rsidRPr="004072B1">
          <w:rPr>
            <w:lang w:eastAsia="x-none"/>
            <w:rPrChange w:id="54036" w:author="Draft version 2" w:date="2020-04-03T01:44:00Z">
              <w:rPr>
                <w:lang w:eastAsia="x-none"/>
              </w:rPr>
            </w:rPrChange>
          </w:rPr>
          <w:t>3&gt;</w:t>
        </w:r>
      </w:ins>
      <w:ins w:id="54037" w:author="CR#1493r1" w:date="2020-03-27T00:39:00Z">
        <w:r w:rsidRPr="004072B1">
          <w:rPr>
            <w:lang w:eastAsia="x-none"/>
            <w:rPrChange w:id="54038" w:author="Draft version 2" w:date="2020-04-03T01:44:00Z">
              <w:rPr>
                <w:lang w:eastAsia="x-none"/>
              </w:rPr>
            </w:rPrChange>
          </w:rPr>
          <w:tab/>
        </w:r>
      </w:ins>
      <w:ins w:id="54039" w:author="CR#1493r1" w:date="2020-03-27T00:23:00Z">
        <w:r w:rsidRPr="004072B1">
          <w:rPr>
            <w:lang w:eastAsia="x-none"/>
            <w:rPrChange w:id="54040" w:author="Draft version 2" w:date="2020-04-03T01:44:00Z">
              <w:rPr>
                <w:lang w:eastAsia="x-none"/>
              </w:rPr>
            </w:rPrChange>
          </w:rPr>
          <w:t xml:space="preserve">configure the MAC entity with a logical channel in accordance with the </w:t>
        </w:r>
        <w:r w:rsidRPr="004072B1">
          <w:rPr>
            <w:i/>
            <w:lang w:eastAsia="x-none"/>
            <w:rPrChange w:id="54041" w:author="Draft version 2" w:date="2020-04-03T01:44:00Z">
              <w:rPr>
                <w:i/>
                <w:lang w:eastAsia="x-none"/>
              </w:rPr>
            </w:rPrChange>
          </w:rPr>
          <w:t>sl-MAC-LogicalChannelConfigPC5</w:t>
        </w:r>
        <w:r w:rsidRPr="004072B1">
          <w:rPr>
            <w:lang w:eastAsia="x-none"/>
            <w:rPrChange w:id="54042" w:author="Draft version 2" w:date="2020-04-03T01:44:00Z">
              <w:rPr>
                <w:lang w:eastAsia="x-none"/>
              </w:rPr>
            </w:rPrChange>
          </w:rPr>
          <w:t xml:space="preserve"> received in the </w:t>
        </w:r>
        <w:r w:rsidRPr="004072B1">
          <w:rPr>
            <w:i/>
            <w:lang w:eastAsia="x-none"/>
            <w:rPrChange w:id="54043" w:author="Draft version 2" w:date="2020-04-03T01:44:00Z">
              <w:rPr>
                <w:i/>
                <w:lang w:eastAsia="x-none"/>
              </w:rPr>
            </w:rPrChange>
          </w:rPr>
          <w:t>RRCReconfigurationSidelink</w:t>
        </w:r>
        <w:r w:rsidRPr="004072B1">
          <w:rPr>
            <w:lang w:eastAsia="x-none"/>
            <w:rPrChange w:id="54044" w:author="Draft version 2" w:date="2020-04-03T01:44:00Z">
              <w:rPr>
                <w:lang w:eastAsia="x-none"/>
              </w:rPr>
            </w:rPrChange>
          </w:rPr>
          <w:t xml:space="preserve"> associated</w:t>
        </w:r>
        <w:r w:rsidRPr="004072B1" w:rsidDel="00E90104">
          <w:rPr>
            <w:lang w:eastAsia="x-none"/>
            <w:rPrChange w:id="54045" w:author="Draft version 2" w:date="2020-04-03T01:44:00Z">
              <w:rPr>
                <w:lang w:eastAsia="x-none"/>
              </w:rPr>
            </w:rPrChange>
          </w:rPr>
          <w:t xml:space="preserve"> </w:t>
        </w:r>
        <w:r w:rsidRPr="004072B1">
          <w:rPr>
            <w:lang w:eastAsia="x-none"/>
            <w:rPrChange w:id="54046" w:author="Draft version 2" w:date="2020-04-03T01:44:00Z">
              <w:rPr>
                <w:lang w:eastAsia="x-none"/>
              </w:rPr>
            </w:rPrChange>
          </w:rPr>
          <w:t xml:space="preserve">with the sidelink DRB, and perform the sidelink UE information procedure in sub-caluse </w:t>
        </w:r>
      </w:ins>
      <w:ins w:id="54047" w:author="CR#1493r1" w:date="2020-03-27T00:27:00Z">
        <w:r w:rsidRPr="004072B1">
          <w:rPr>
            <w:lang w:eastAsia="x-none"/>
            <w:rPrChange w:id="54048" w:author="Draft version 2" w:date="2020-04-03T01:44:00Z">
              <w:rPr>
                <w:lang w:eastAsia="x-none"/>
              </w:rPr>
            </w:rPrChange>
          </w:rPr>
          <w:t>5.8</w:t>
        </w:r>
      </w:ins>
      <w:ins w:id="54049" w:author="CR#1493r1" w:date="2020-03-27T00:23:00Z">
        <w:r w:rsidRPr="004072B1">
          <w:rPr>
            <w:lang w:eastAsia="x-none"/>
            <w:rPrChange w:id="54050" w:author="Draft version 2" w:date="2020-04-03T01:44:00Z">
              <w:rPr>
                <w:lang w:eastAsia="x-none"/>
              </w:rPr>
            </w:rPrChange>
          </w:rPr>
          <w:t>.3 for unicast if need;</w:t>
        </w:r>
      </w:ins>
    </w:p>
    <w:p w14:paraId="73C7F336" w14:textId="77777777" w:rsidR="00333A90" w:rsidRPr="004072B1" w:rsidRDefault="00333A90">
      <w:pPr>
        <w:pStyle w:val="B2"/>
        <w:rPr>
          <w:ins w:id="54051" w:author="CR#1493r1" w:date="2020-03-27T00:23:00Z"/>
          <w:rPrChange w:id="54052" w:author="Draft version 2" w:date="2020-04-03T01:44:00Z">
            <w:rPr>
              <w:ins w:id="54053" w:author="CR#1493r1" w:date="2020-03-27T00:23:00Z"/>
            </w:rPr>
          </w:rPrChange>
        </w:rPr>
        <w:pPrChange w:id="54054" w:author="CR#1493r1" w:date="2020-03-27T00:39:00Z">
          <w:pPr>
            <w:ind w:left="852" w:hanging="284"/>
          </w:pPr>
        </w:pPrChange>
      </w:pPr>
      <w:ins w:id="54055" w:author="CR#1493r1" w:date="2020-03-27T00:23:00Z">
        <w:r w:rsidRPr="004072B1">
          <w:rPr>
            <w:rFonts w:eastAsia="Batang"/>
            <w:noProof/>
            <w:rPrChange w:id="54056" w:author="Draft version 2" w:date="2020-04-03T01:44:00Z">
              <w:rPr>
                <w:rFonts w:eastAsia="Batang"/>
                <w:noProof/>
              </w:rPr>
            </w:rPrChange>
          </w:rPr>
          <w:t>2&gt;</w:t>
        </w:r>
        <w:r w:rsidRPr="004072B1">
          <w:rPr>
            <w:rFonts w:eastAsia="Batang"/>
            <w:noProof/>
            <w:rPrChange w:id="54057" w:author="Draft version 2" w:date="2020-04-03T01:44:00Z">
              <w:rPr>
                <w:rFonts w:eastAsia="Batang"/>
                <w:noProof/>
              </w:rPr>
            </w:rPrChange>
          </w:rPr>
          <w:tab/>
          <w:t>else</w:t>
        </w:r>
        <w:r w:rsidRPr="004072B1">
          <w:rPr>
            <w:rPrChange w:id="54058" w:author="Draft version 2" w:date="2020-04-03T01:44:00Z">
              <w:rPr/>
            </w:rPrChange>
          </w:rPr>
          <w:t>:</w:t>
        </w:r>
      </w:ins>
    </w:p>
    <w:p w14:paraId="58CA535B" w14:textId="2BB67B5F" w:rsidR="00333A90" w:rsidRPr="004072B1" w:rsidRDefault="00333A90" w:rsidP="00333A90">
      <w:pPr>
        <w:pStyle w:val="B3"/>
        <w:rPr>
          <w:ins w:id="54059" w:author="CR#1493r1" w:date="2020-03-27T00:23:00Z"/>
          <w:lang w:eastAsia="x-none"/>
          <w:rPrChange w:id="54060" w:author="Draft version 2" w:date="2020-04-03T01:44:00Z">
            <w:rPr>
              <w:ins w:id="54061" w:author="CR#1493r1" w:date="2020-03-27T00:23:00Z"/>
              <w:lang w:eastAsia="x-none"/>
            </w:rPr>
          </w:rPrChange>
        </w:rPr>
      </w:pPr>
      <w:ins w:id="54062" w:author="CR#1493r1" w:date="2020-03-27T00:23:00Z">
        <w:r w:rsidRPr="004072B1">
          <w:rPr>
            <w:rFonts w:eastAsia="Batang"/>
            <w:noProof/>
            <w:lang w:eastAsia="x-none"/>
            <w:rPrChange w:id="54063" w:author="Draft version 2" w:date="2020-04-03T01:44:00Z">
              <w:rPr>
                <w:rFonts w:eastAsia="Batang"/>
                <w:noProof/>
                <w:lang w:eastAsia="x-none"/>
              </w:rPr>
            </w:rPrChange>
          </w:rPr>
          <w:t>3&gt;</w:t>
        </w:r>
      </w:ins>
      <w:ins w:id="54064" w:author="CR#1493r1" w:date="2020-03-27T00:39:00Z">
        <w:r w:rsidRPr="004072B1">
          <w:rPr>
            <w:rFonts w:eastAsia="Batang"/>
            <w:noProof/>
            <w:lang w:eastAsia="x-none"/>
            <w:rPrChange w:id="54065" w:author="Draft version 2" w:date="2020-04-03T01:44:00Z">
              <w:rPr>
                <w:rFonts w:eastAsia="Batang"/>
                <w:noProof/>
                <w:lang w:eastAsia="x-none"/>
              </w:rPr>
            </w:rPrChange>
          </w:rPr>
          <w:tab/>
        </w:r>
      </w:ins>
      <w:ins w:id="54066" w:author="CR#1493r1" w:date="2020-03-27T00:23:00Z">
        <w:r w:rsidRPr="004072B1">
          <w:rPr>
            <w:rFonts w:eastAsia="Batang"/>
            <w:noProof/>
            <w:lang w:eastAsia="x-none"/>
            <w:rPrChange w:id="54067" w:author="Draft version 2" w:date="2020-04-03T01:44:00Z">
              <w:rPr>
                <w:rFonts w:eastAsia="Batang"/>
                <w:noProof/>
                <w:lang w:eastAsia="x-none"/>
              </w:rPr>
            </w:rPrChange>
          </w:rPr>
          <w:t xml:space="preserve">configure the MAC entity with a logical channel </w:t>
        </w:r>
        <w:r w:rsidRPr="004072B1">
          <w:rPr>
            <w:rFonts w:eastAsia="Malgun Gothic"/>
            <w:lang w:eastAsia="ko-KR"/>
            <w:rPrChange w:id="54068" w:author="Draft version 2" w:date="2020-04-03T01:44:00Z">
              <w:rPr>
                <w:rFonts w:eastAsia="Malgun Gothic"/>
                <w:lang w:eastAsia="ko-KR"/>
              </w:rPr>
            </w:rPrChange>
          </w:rPr>
          <w:t>associated</w:t>
        </w:r>
        <w:r w:rsidRPr="004072B1" w:rsidDel="00E90104">
          <w:rPr>
            <w:rFonts w:eastAsia="Batang"/>
            <w:noProof/>
            <w:lang w:eastAsia="x-none"/>
            <w:rPrChange w:id="54069" w:author="Draft version 2" w:date="2020-04-03T01:44:00Z">
              <w:rPr>
                <w:rFonts w:eastAsia="Batang"/>
                <w:noProof/>
                <w:lang w:eastAsia="x-none"/>
              </w:rPr>
            </w:rPrChange>
          </w:rPr>
          <w:t xml:space="preserve"> </w:t>
        </w:r>
        <w:r w:rsidRPr="004072B1">
          <w:rPr>
            <w:rFonts w:eastAsia="Batang"/>
            <w:noProof/>
            <w:lang w:eastAsia="x-none"/>
            <w:rPrChange w:id="54070" w:author="Draft version 2" w:date="2020-04-03T01:44:00Z">
              <w:rPr>
                <w:rFonts w:eastAsia="Batang"/>
                <w:noProof/>
                <w:lang w:eastAsia="x-none"/>
              </w:rPr>
            </w:rPrChange>
          </w:rPr>
          <w:t xml:space="preserve">with the </w:t>
        </w:r>
        <w:r w:rsidRPr="004072B1">
          <w:rPr>
            <w:rFonts w:eastAsia="Batang"/>
            <w:noProof/>
            <w:rPrChange w:id="54071" w:author="Draft version 2" w:date="2020-04-03T01:44:00Z">
              <w:rPr>
                <w:rFonts w:eastAsia="Batang"/>
                <w:noProof/>
              </w:rPr>
            </w:rPrChange>
          </w:rPr>
          <w:t xml:space="preserve">sidelink </w:t>
        </w:r>
        <w:r w:rsidRPr="004072B1">
          <w:rPr>
            <w:rFonts w:eastAsia="Batang"/>
            <w:noProof/>
            <w:lang w:val="x-none"/>
            <w:rPrChange w:id="54072" w:author="Draft version 2" w:date="2020-04-03T01:44:00Z">
              <w:rPr>
                <w:rFonts w:eastAsia="Batang"/>
                <w:noProof/>
                <w:lang w:val="x-none"/>
              </w:rPr>
            </w:rPrChange>
          </w:rPr>
          <w:t>DRB, by assigning a new</w:t>
        </w:r>
        <w:r w:rsidRPr="004072B1">
          <w:rPr>
            <w:rPrChange w:id="54073" w:author="Draft version 2" w:date="2020-04-03T01:44:00Z">
              <w:rPr/>
            </w:rPrChange>
          </w:rPr>
          <w:t xml:space="preserve"> </w:t>
        </w:r>
        <w:r w:rsidRPr="004072B1">
          <w:rPr>
            <w:rFonts w:eastAsia="Batang"/>
            <w:noProof/>
            <w:lang w:val="x-none"/>
            <w:rPrChange w:id="54074" w:author="Draft version 2" w:date="2020-04-03T01:44:00Z">
              <w:rPr>
                <w:rFonts w:eastAsia="Batang"/>
                <w:noProof/>
                <w:lang w:val="x-none"/>
              </w:rPr>
            </w:rPrChange>
          </w:rPr>
          <w:t>logical channel identity,</w:t>
        </w:r>
        <w:r w:rsidRPr="004072B1">
          <w:rPr>
            <w:lang w:eastAsia="x-none"/>
            <w:rPrChange w:id="54075" w:author="Draft version 2" w:date="2020-04-03T01:44:00Z">
              <w:rPr>
                <w:lang w:eastAsia="x-none"/>
              </w:rPr>
            </w:rPrChange>
          </w:rPr>
          <w:t xml:space="preserve"> in accordance with the </w:t>
        </w:r>
        <w:r w:rsidRPr="004072B1">
          <w:rPr>
            <w:i/>
            <w:lang w:eastAsia="x-none"/>
            <w:rPrChange w:id="54076" w:author="Draft version 2" w:date="2020-04-03T01:44:00Z">
              <w:rPr>
                <w:i/>
                <w:lang w:eastAsia="x-none"/>
              </w:rPr>
            </w:rPrChange>
          </w:rPr>
          <w:t>sl-MAC-LogicalChannelConfig</w:t>
        </w:r>
        <w:r w:rsidRPr="004072B1">
          <w:rPr>
            <w:lang w:eastAsia="x-none"/>
            <w:rPrChange w:id="54077" w:author="Draft version 2" w:date="2020-04-03T01:44:00Z">
              <w:rPr>
                <w:lang w:eastAsia="x-none"/>
              </w:rPr>
            </w:rPrChange>
          </w:rPr>
          <w:t xml:space="preserve"> received in the </w:t>
        </w:r>
        <w:r w:rsidRPr="004072B1">
          <w:rPr>
            <w:i/>
            <w:lang w:eastAsia="x-none"/>
            <w:rPrChange w:id="54078" w:author="Draft version 2" w:date="2020-04-03T01:44:00Z">
              <w:rPr>
                <w:i/>
                <w:lang w:eastAsia="x-none"/>
              </w:rPr>
            </w:rPrChange>
          </w:rPr>
          <w:t>sl-ConfigDedicatedNR</w:t>
        </w:r>
        <w:r w:rsidRPr="004072B1">
          <w:rPr>
            <w:lang w:eastAsia="x-none"/>
            <w:rPrChange w:id="54079" w:author="Draft version 2" w:date="2020-04-03T01:44:00Z">
              <w:rPr>
                <w:lang w:eastAsia="x-none"/>
              </w:rPr>
            </w:rPrChange>
          </w:rPr>
          <w:t xml:space="preserve">, </w:t>
        </w:r>
      </w:ins>
      <w:ins w:id="54080" w:author="CR#1493r1" w:date="2020-03-28T01:13:00Z">
        <w:r w:rsidR="005A0446" w:rsidRPr="004072B1">
          <w:rPr>
            <w:i/>
            <w:lang w:eastAsia="x-none"/>
            <w:rPrChange w:id="54081" w:author="Draft version 2" w:date="2020-04-03T01:44:00Z">
              <w:rPr>
                <w:i/>
                <w:lang w:eastAsia="x-none"/>
              </w:rPr>
            </w:rPrChange>
          </w:rPr>
          <w:t>SIB12</w:t>
        </w:r>
      </w:ins>
      <w:ins w:id="54082" w:author="CR#1493r1" w:date="2020-03-27T00:23:00Z">
        <w:r w:rsidRPr="004072B1">
          <w:rPr>
            <w:lang w:eastAsia="x-none"/>
            <w:rPrChange w:id="54083" w:author="Draft version 2" w:date="2020-04-03T01:44:00Z">
              <w:rPr>
                <w:lang w:eastAsia="x-none"/>
              </w:rPr>
            </w:rPrChange>
          </w:rPr>
          <w:t xml:space="preserve">, </w:t>
        </w:r>
        <w:r w:rsidRPr="004072B1">
          <w:rPr>
            <w:i/>
            <w:lang w:eastAsia="x-none"/>
            <w:rPrChange w:id="54084" w:author="Draft version 2" w:date="2020-04-03T01:44:00Z">
              <w:rPr>
                <w:i/>
                <w:lang w:eastAsia="x-none"/>
              </w:rPr>
            </w:rPrChange>
          </w:rPr>
          <w:t>SidelinkPreconfigNR</w:t>
        </w:r>
        <w:r w:rsidRPr="004072B1">
          <w:rPr>
            <w:rFonts w:eastAsia="Batang"/>
            <w:noProof/>
            <w:lang w:val="x-none"/>
            <w:rPrChange w:id="54085" w:author="Draft version 2" w:date="2020-04-03T01:44:00Z">
              <w:rPr>
                <w:rFonts w:eastAsia="Batang"/>
                <w:noProof/>
                <w:lang w:val="x-none"/>
              </w:rPr>
            </w:rPrChange>
          </w:rPr>
          <w:t>.</w:t>
        </w:r>
      </w:ins>
    </w:p>
    <w:p w14:paraId="64ECA3E5" w14:textId="247B57BC" w:rsidR="00333A90" w:rsidRPr="004072B1" w:rsidRDefault="00333A90" w:rsidP="00333A90">
      <w:pPr>
        <w:pStyle w:val="NO"/>
        <w:rPr>
          <w:ins w:id="54086" w:author="CR#1493r1" w:date="2020-03-27T00:23:00Z"/>
          <w:rPrChange w:id="54087" w:author="Draft version 2" w:date="2020-04-03T01:44:00Z">
            <w:rPr>
              <w:ins w:id="54088" w:author="CR#1493r1" w:date="2020-03-27T00:23:00Z"/>
            </w:rPr>
          </w:rPrChange>
        </w:rPr>
      </w:pPr>
      <w:ins w:id="54089" w:author="CR#1493r1" w:date="2020-03-27T00:23:00Z">
        <w:r w:rsidRPr="004072B1">
          <w:rPr>
            <w:rPrChange w:id="54090" w:author="Draft version 2" w:date="2020-04-03T01:44:00Z">
              <w:rPr/>
            </w:rPrChange>
          </w:rPr>
          <w:t xml:space="preserve">NOTE </w:t>
        </w:r>
      </w:ins>
      <w:ins w:id="54091" w:author="CR#1493r1" w:date="2020-03-27T00:39:00Z">
        <w:r w:rsidRPr="004072B1">
          <w:rPr>
            <w:rPrChange w:id="54092" w:author="Draft version 2" w:date="2020-04-03T01:44:00Z">
              <w:rPr/>
            </w:rPrChange>
          </w:rPr>
          <w:t>1</w:t>
        </w:r>
      </w:ins>
      <w:ins w:id="54093" w:author="CR#1493r1" w:date="2020-03-27T00:23:00Z">
        <w:r w:rsidRPr="004072B1">
          <w:rPr>
            <w:rPrChange w:id="54094" w:author="Draft version 2" w:date="2020-04-03T01:44:00Z">
              <w:rPr/>
            </w:rPrChange>
          </w:rPr>
          <w:t>:</w:t>
        </w:r>
      </w:ins>
      <w:ins w:id="54095" w:author="CR#1493r1" w:date="2020-03-27T00:39:00Z">
        <w:r w:rsidRPr="004072B1">
          <w:rPr>
            <w:rPrChange w:id="54096" w:author="Draft version 2" w:date="2020-04-03T01:44:00Z">
              <w:rPr/>
            </w:rPrChange>
          </w:rPr>
          <w:tab/>
        </w:r>
      </w:ins>
      <w:ins w:id="54097" w:author="CR#1493r1" w:date="2020-03-27T00:23:00Z">
        <w:r w:rsidRPr="004072B1">
          <w:rPr>
            <w:rPrChange w:id="54098" w:author="Draft version 2" w:date="2020-04-03T01:44:00Z">
              <w:rPr/>
            </w:rPrChange>
          </w:rPr>
          <w:t xml:space="preserve">When a sidelink DRB addition is due </w:t>
        </w:r>
        <w:r w:rsidRPr="004072B1">
          <w:rPr>
            <w:rFonts w:eastAsia="Batang"/>
            <w:noProof/>
            <w:rPrChange w:id="54099" w:author="Draft version 2" w:date="2020-04-03T01:44:00Z">
              <w:rPr>
                <w:rFonts w:eastAsia="Batang"/>
                <w:noProof/>
              </w:rPr>
            </w:rPrChange>
          </w:rPr>
          <w:t>to the configuration</w:t>
        </w:r>
        <w:r w:rsidRPr="004072B1">
          <w:rPr>
            <w:i/>
            <w:rPrChange w:id="54100" w:author="Draft version 2" w:date="2020-04-03T01:44:00Z">
              <w:rPr>
                <w:i/>
              </w:rPr>
            </w:rPrChange>
          </w:rPr>
          <w:t xml:space="preserve"> </w:t>
        </w:r>
        <w:r w:rsidRPr="004072B1">
          <w:rPr>
            <w:rPrChange w:id="54101" w:author="Draft version 2" w:date="2020-04-03T01:44:00Z">
              <w:rPr/>
            </w:rPrChange>
          </w:rPr>
          <w:t>by</w:t>
        </w:r>
        <w:r w:rsidRPr="004072B1">
          <w:rPr>
            <w:i/>
            <w:rPrChange w:id="54102" w:author="Draft version 2" w:date="2020-04-03T01:44:00Z">
              <w:rPr>
                <w:i/>
              </w:rPr>
            </w:rPrChange>
          </w:rPr>
          <w:t xml:space="preserve"> RRCReconfigurationSidelink</w:t>
        </w:r>
        <w:r w:rsidRPr="004072B1">
          <w:rPr>
            <w:rPrChange w:id="54103" w:author="Draft version 2" w:date="2020-04-03T01:44:00Z">
              <w:rPr/>
            </w:rPrChange>
          </w:rPr>
          <w:t>, it is up to UE implementation to select the sidelink DRB configuration as necessary transmitting parameters for the sidelink DRB, from the received</w:t>
        </w:r>
        <w:r w:rsidRPr="004072B1">
          <w:rPr>
            <w:rFonts w:eastAsia="Batang"/>
            <w:i/>
            <w:noProof/>
            <w:rPrChange w:id="54104" w:author="Draft version 2" w:date="2020-04-03T01:44:00Z">
              <w:rPr>
                <w:rFonts w:eastAsia="Batang"/>
                <w:i/>
                <w:noProof/>
              </w:rPr>
            </w:rPrChange>
          </w:rPr>
          <w:t xml:space="preserve"> sl-ConfigDedicatedNR </w:t>
        </w:r>
        <w:r w:rsidRPr="004072B1">
          <w:rPr>
            <w:rFonts w:eastAsia="Batang"/>
            <w:noProof/>
            <w:rPrChange w:id="54105" w:author="Draft version 2" w:date="2020-04-03T01:44:00Z">
              <w:rPr>
                <w:rFonts w:eastAsia="Batang"/>
                <w:noProof/>
              </w:rPr>
            </w:rPrChange>
          </w:rPr>
          <w:t>(</w:t>
        </w:r>
        <w:r w:rsidRPr="004072B1">
          <w:rPr>
            <w:rPrChange w:id="54106" w:author="Draft version 2" w:date="2020-04-03T01:44:00Z">
              <w:rPr/>
            </w:rPrChange>
          </w:rPr>
          <w:t>if in RRC_CONNECTED</w:t>
        </w:r>
        <w:r w:rsidRPr="004072B1">
          <w:rPr>
            <w:rFonts w:eastAsia="Batang"/>
            <w:noProof/>
            <w:rPrChange w:id="54107" w:author="Draft version 2" w:date="2020-04-03T01:44:00Z">
              <w:rPr>
                <w:rFonts w:eastAsia="Batang"/>
                <w:noProof/>
              </w:rPr>
            </w:rPrChange>
          </w:rPr>
          <w:t>),</w:t>
        </w:r>
        <w:r w:rsidRPr="004072B1">
          <w:rPr>
            <w:lang w:eastAsia="x-none"/>
            <w:rPrChange w:id="54108" w:author="Draft version 2" w:date="2020-04-03T01:44:00Z">
              <w:rPr>
                <w:lang w:eastAsia="x-none"/>
              </w:rPr>
            </w:rPrChange>
          </w:rPr>
          <w:t xml:space="preserve"> </w:t>
        </w:r>
      </w:ins>
      <w:ins w:id="54109" w:author="CR#1493r1" w:date="2020-03-28T01:13:00Z">
        <w:r w:rsidR="005A0446" w:rsidRPr="004072B1">
          <w:rPr>
            <w:rFonts w:eastAsia="Batang"/>
            <w:i/>
            <w:noProof/>
            <w:rPrChange w:id="54110" w:author="Draft version 2" w:date="2020-04-03T01:44:00Z">
              <w:rPr>
                <w:rFonts w:eastAsia="Batang"/>
                <w:i/>
                <w:noProof/>
              </w:rPr>
            </w:rPrChange>
          </w:rPr>
          <w:t>SIB12</w:t>
        </w:r>
      </w:ins>
      <w:ins w:id="54111" w:author="CR#1493r1" w:date="2020-03-27T00:23:00Z">
        <w:r w:rsidRPr="004072B1">
          <w:rPr>
            <w:rFonts w:eastAsia="Batang"/>
            <w:i/>
            <w:noProof/>
            <w:rPrChange w:id="54112" w:author="Draft version 2" w:date="2020-04-03T01:44:00Z">
              <w:rPr>
                <w:rFonts w:eastAsia="Batang"/>
                <w:i/>
                <w:noProof/>
              </w:rPr>
            </w:rPrChange>
          </w:rPr>
          <w:t xml:space="preserve"> </w:t>
        </w:r>
        <w:r w:rsidRPr="004072B1">
          <w:rPr>
            <w:rFonts w:eastAsia="Batang"/>
            <w:noProof/>
            <w:rPrChange w:id="54113" w:author="Draft version 2" w:date="2020-04-03T01:44:00Z">
              <w:rPr>
                <w:rFonts w:eastAsia="Batang"/>
                <w:noProof/>
              </w:rPr>
            </w:rPrChange>
          </w:rPr>
          <w:t>(</w:t>
        </w:r>
        <w:r w:rsidRPr="004072B1">
          <w:rPr>
            <w:rPrChange w:id="54114" w:author="Draft version 2" w:date="2020-04-03T01:44:00Z">
              <w:rPr/>
            </w:rPrChange>
          </w:rPr>
          <w:t>if in RRC_IDLE/INACTIVE</w:t>
        </w:r>
        <w:r w:rsidRPr="004072B1">
          <w:rPr>
            <w:rFonts w:eastAsia="Batang"/>
            <w:noProof/>
            <w:rPrChange w:id="54115" w:author="Draft version 2" w:date="2020-04-03T01:44:00Z">
              <w:rPr>
                <w:rFonts w:eastAsia="Batang"/>
                <w:noProof/>
              </w:rPr>
            </w:rPrChange>
          </w:rPr>
          <w:t>),</w:t>
        </w:r>
        <w:r w:rsidRPr="004072B1">
          <w:rPr>
            <w:rFonts w:eastAsia="Batang"/>
            <w:i/>
            <w:noProof/>
            <w:rPrChange w:id="54116" w:author="Draft version 2" w:date="2020-04-03T01:44:00Z">
              <w:rPr>
                <w:rFonts w:eastAsia="Batang"/>
                <w:i/>
                <w:noProof/>
              </w:rPr>
            </w:rPrChange>
          </w:rPr>
          <w:t xml:space="preserve"> SidelinkPreconfigNR </w:t>
        </w:r>
        <w:r w:rsidRPr="004072B1">
          <w:rPr>
            <w:rFonts w:eastAsia="Batang"/>
            <w:noProof/>
            <w:rPrChange w:id="54117" w:author="Draft version 2" w:date="2020-04-03T01:44:00Z">
              <w:rPr>
                <w:rFonts w:eastAsia="Batang"/>
                <w:noProof/>
              </w:rPr>
            </w:rPrChange>
          </w:rPr>
          <w:t>(</w:t>
        </w:r>
        <w:r w:rsidRPr="004072B1">
          <w:rPr>
            <w:rPrChange w:id="54118" w:author="Draft version 2" w:date="2020-04-03T01:44:00Z">
              <w:rPr/>
            </w:rPrChange>
          </w:rPr>
          <w:t>if out of coverage</w:t>
        </w:r>
        <w:r w:rsidRPr="004072B1">
          <w:rPr>
            <w:rFonts w:eastAsia="Batang"/>
            <w:noProof/>
            <w:rPrChange w:id="54119" w:author="Draft version 2" w:date="2020-04-03T01:44:00Z">
              <w:rPr>
                <w:rFonts w:eastAsia="Batang"/>
                <w:noProof/>
              </w:rPr>
            </w:rPrChange>
          </w:rPr>
          <w:t xml:space="preserve">) with the same RLC mode as the one configured in </w:t>
        </w:r>
        <w:r w:rsidRPr="004072B1">
          <w:rPr>
            <w:i/>
            <w:rPrChange w:id="54120" w:author="Draft version 2" w:date="2020-04-03T01:44:00Z">
              <w:rPr>
                <w:i/>
              </w:rPr>
            </w:rPrChange>
          </w:rPr>
          <w:t>RRCReconfigurationSidelink</w:t>
        </w:r>
        <w:r w:rsidRPr="004072B1">
          <w:rPr>
            <w:rPrChange w:id="54121" w:author="Draft version 2" w:date="2020-04-03T01:44:00Z">
              <w:rPr/>
            </w:rPrChange>
          </w:rPr>
          <w:t>.</w:t>
        </w:r>
      </w:ins>
    </w:p>
    <w:p w14:paraId="65588039" w14:textId="03FA8973" w:rsidR="00333A90" w:rsidRPr="004072B1" w:rsidRDefault="00333A90" w:rsidP="00333A90">
      <w:pPr>
        <w:rPr>
          <w:ins w:id="54122" w:author="CR#1493r1" w:date="2020-03-27T00:23:00Z"/>
          <w:rPrChange w:id="54123" w:author="Draft version 2" w:date="2020-04-03T01:44:00Z">
            <w:rPr>
              <w:ins w:id="54124" w:author="CR#1493r1" w:date="2020-03-27T00:23:00Z"/>
            </w:rPr>
          </w:rPrChange>
        </w:rPr>
      </w:pPr>
      <w:ins w:id="54125" w:author="CR#1493r1" w:date="2020-03-27T00:23:00Z">
        <w:r w:rsidRPr="004072B1">
          <w:rPr>
            <w:rPrChange w:id="54126" w:author="Draft version 2" w:date="2020-04-03T01:44:00Z">
              <w:rPr/>
            </w:rPrChange>
          </w:rPr>
          <w:t>For the</w:t>
        </w:r>
        <w:r w:rsidRPr="004072B1">
          <w:rPr>
            <w:rFonts w:eastAsia="Batang"/>
            <w:noProof/>
            <w:rPrChange w:id="54127" w:author="Draft version 2" w:date="2020-04-03T01:44:00Z">
              <w:rPr>
                <w:rFonts w:eastAsia="Batang"/>
                <w:noProof/>
              </w:rPr>
            </w:rPrChange>
          </w:rPr>
          <w:t xml:space="preserve"> sidelink DRB, whose sidelink DRB </w:t>
        </w:r>
        <w:r w:rsidRPr="004072B1">
          <w:rPr>
            <w:rFonts w:eastAsia="MS Mincho"/>
            <w:rPrChange w:id="54128" w:author="Draft version 2" w:date="2020-04-03T01:44:00Z">
              <w:rPr>
                <w:rFonts w:eastAsia="MS Mincho"/>
              </w:rPr>
            </w:rPrChange>
          </w:rPr>
          <w:t>modification</w:t>
        </w:r>
        <w:r w:rsidRPr="004072B1">
          <w:rPr>
            <w:sz w:val="22"/>
            <w:rPrChange w:id="54129" w:author="Draft version 2" w:date="2020-04-03T01:44:00Z">
              <w:rPr>
                <w:sz w:val="22"/>
              </w:rPr>
            </w:rPrChange>
          </w:rPr>
          <w:t xml:space="preserve"> </w:t>
        </w:r>
        <w:r w:rsidRPr="004072B1">
          <w:rPr>
            <w:rFonts w:eastAsia="Batang"/>
            <w:noProof/>
            <w:rPrChange w:id="54130" w:author="Draft version 2" w:date="2020-04-03T01:44:00Z">
              <w:rPr>
                <w:rFonts w:eastAsia="Batang"/>
                <w:noProof/>
              </w:rPr>
            </w:rPrChange>
          </w:rPr>
          <w:t xml:space="preserve">conditions are met as in sub-clause </w:t>
        </w:r>
      </w:ins>
      <w:ins w:id="54131" w:author="CR#1493r1" w:date="2020-03-27T00:27:00Z">
        <w:r w:rsidRPr="004072B1">
          <w:rPr>
            <w:rPrChange w:id="54132" w:author="Draft version 2" w:date="2020-04-03T01:44:00Z">
              <w:rPr/>
            </w:rPrChange>
          </w:rPr>
          <w:t>5.8</w:t>
        </w:r>
      </w:ins>
      <w:ins w:id="54133" w:author="CR#1493r1" w:date="2020-03-27T00:23:00Z">
        <w:r w:rsidRPr="004072B1">
          <w:rPr>
            <w:rPrChange w:id="54134" w:author="Draft version 2" w:date="2020-04-03T01:44:00Z">
              <w:rPr/>
            </w:rPrChange>
          </w:rPr>
          <w:t>.9.1.5.1, the UE capable of NR sidelink communication that is configured by upper layers to perform NR sidelink communication shall:</w:t>
        </w:r>
      </w:ins>
    </w:p>
    <w:p w14:paraId="0F3C0A77" w14:textId="33C8E24B" w:rsidR="00333A90" w:rsidRPr="004072B1" w:rsidRDefault="00333A90">
      <w:pPr>
        <w:pStyle w:val="B1"/>
        <w:rPr>
          <w:ins w:id="54135" w:author="CR#1493r1" w:date="2020-03-27T00:23:00Z"/>
          <w:rPrChange w:id="54136" w:author="Draft version 2" w:date="2020-04-03T01:44:00Z">
            <w:rPr>
              <w:ins w:id="54137" w:author="CR#1493r1" w:date="2020-03-27T00:23:00Z"/>
            </w:rPr>
          </w:rPrChange>
        </w:rPr>
        <w:pPrChange w:id="54138" w:author="CR#1493r1" w:date="2020-03-27T00:40:00Z">
          <w:pPr>
            <w:ind w:left="568" w:hanging="284"/>
          </w:pPr>
        </w:pPrChange>
      </w:pPr>
      <w:ins w:id="54139" w:author="CR#1493r1" w:date="2020-03-27T00:23:00Z">
        <w:r w:rsidRPr="004072B1">
          <w:rPr>
            <w:rFonts w:eastAsia="Batang"/>
            <w:noProof/>
            <w:rPrChange w:id="54140" w:author="Draft version 2" w:date="2020-04-03T01:44:00Z">
              <w:rPr>
                <w:rFonts w:eastAsia="Batang"/>
                <w:noProof/>
              </w:rPr>
            </w:rPrChange>
          </w:rPr>
          <w:t>1&gt;</w:t>
        </w:r>
      </w:ins>
      <w:ins w:id="54141" w:author="CR#1493r1" w:date="2020-03-27T00:40:00Z">
        <w:r w:rsidRPr="004072B1">
          <w:rPr>
            <w:rFonts w:eastAsia="Batang"/>
            <w:noProof/>
            <w:rPrChange w:id="54142" w:author="Draft version 2" w:date="2020-04-03T01:44:00Z">
              <w:rPr>
                <w:rFonts w:eastAsia="Batang"/>
                <w:noProof/>
              </w:rPr>
            </w:rPrChange>
          </w:rPr>
          <w:tab/>
        </w:r>
      </w:ins>
      <w:ins w:id="54143" w:author="CR#1493r1" w:date="2020-03-27T00:23:00Z">
        <w:r w:rsidRPr="004072B1">
          <w:rPr>
            <w:rFonts w:eastAsia="Batang"/>
            <w:noProof/>
            <w:rPrChange w:id="54144" w:author="Draft version 2" w:date="2020-04-03T01:44:00Z">
              <w:rPr>
                <w:rFonts w:eastAsia="Batang"/>
                <w:noProof/>
              </w:rPr>
            </w:rPrChange>
          </w:rPr>
          <w:t>for groupcast and broadcast, or</w:t>
        </w:r>
      </w:ins>
    </w:p>
    <w:p w14:paraId="0D6A1F19" w14:textId="1BC1DBD1" w:rsidR="00333A90" w:rsidRPr="004072B1" w:rsidRDefault="00333A90">
      <w:pPr>
        <w:pStyle w:val="B1"/>
        <w:rPr>
          <w:ins w:id="54145" w:author="CR#1493r1" w:date="2020-03-27T00:23:00Z"/>
          <w:rFonts w:eastAsia="Batang"/>
          <w:noProof/>
          <w:rPrChange w:id="54146" w:author="Draft version 2" w:date="2020-04-03T01:44:00Z">
            <w:rPr>
              <w:ins w:id="54147" w:author="CR#1493r1" w:date="2020-03-27T00:23:00Z"/>
              <w:rFonts w:eastAsia="Batang"/>
              <w:noProof/>
            </w:rPr>
          </w:rPrChange>
        </w:rPr>
        <w:pPrChange w:id="54148" w:author="CR#1493r1" w:date="2020-03-27T00:40:00Z">
          <w:pPr>
            <w:ind w:left="568" w:hanging="284"/>
          </w:pPr>
        </w:pPrChange>
      </w:pPr>
      <w:ins w:id="54149" w:author="CR#1493r1" w:date="2020-03-27T00:23:00Z">
        <w:r w:rsidRPr="004072B1">
          <w:rPr>
            <w:rFonts w:eastAsia="Batang"/>
            <w:noProof/>
            <w:rPrChange w:id="54150" w:author="Draft version 2" w:date="2020-04-03T01:44:00Z">
              <w:rPr>
                <w:rFonts w:eastAsia="Batang"/>
                <w:noProof/>
              </w:rPr>
            </w:rPrChange>
          </w:rPr>
          <w:t>1&gt;</w:t>
        </w:r>
      </w:ins>
      <w:ins w:id="54151" w:author="CR#1493r1" w:date="2020-03-27T00:40:00Z">
        <w:r w:rsidRPr="004072B1">
          <w:rPr>
            <w:rFonts w:eastAsia="Batang"/>
            <w:noProof/>
            <w:rPrChange w:id="54152" w:author="Draft version 2" w:date="2020-04-03T01:44:00Z">
              <w:rPr>
                <w:rFonts w:eastAsia="Batang"/>
                <w:noProof/>
              </w:rPr>
            </w:rPrChange>
          </w:rPr>
          <w:tab/>
        </w:r>
      </w:ins>
      <w:ins w:id="54153" w:author="CR#1493r1" w:date="2020-03-27T00:23:00Z">
        <w:r w:rsidRPr="004072B1">
          <w:rPr>
            <w:rFonts w:eastAsia="Batang"/>
            <w:noProof/>
            <w:rPrChange w:id="54154" w:author="Draft version 2" w:date="2020-04-03T01:44:00Z">
              <w:rPr>
                <w:rFonts w:eastAsia="Batang"/>
                <w:noProof/>
              </w:rPr>
            </w:rPrChange>
          </w:rPr>
          <w:t xml:space="preserve">for unicast, after receiving </w:t>
        </w:r>
        <w:r w:rsidRPr="004072B1">
          <w:rPr>
            <w:rFonts w:eastAsia="Batang"/>
            <w:i/>
            <w:noProof/>
            <w:rPrChange w:id="54155" w:author="Draft version 2" w:date="2020-04-03T01:44:00Z">
              <w:rPr>
                <w:rFonts w:eastAsia="Batang"/>
                <w:i/>
                <w:noProof/>
              </w:rPr>
            </w:rPrChange>
          </w:rPr>
          <w:t>RRCReconfigurationSidelink</w:t>
        </w:r>
        <w:r w:rsidRPr="004072B1">
          <w:rPr>
            <w:rFonts w:eastAsia="Batang"/>
            <w:noProof/>
            <w:rPrChange w:id="54156" w:author="Draft version 2" w:date="2020-04-03T01:44:00Z">
              <w:rPr>
                <w:rFonts w:eastAsia="Batang"/>
                <w:noProof/>
              </w:rPr>
            </w:rPrChange>
          </w:rPr>
          <w:t xml:space="preserve"> message (in case the modification is due to the configuration by </w:t>
        </w:r>
        <w:r w:rsidRPr="004072B1">
          <w:rPr>
            <w:rFonts w:eastAsia="Batang"/>
            <w:i/>
            <w:noProof/>
            <w:rPrChange w:id="54157" w:author="Draft version 2" w:date="2020-04-03T01:44:00Z">
              <w:rPr>
                <w:rFonts w:eastAsia="Batang"/>
                <w:i/>
                <w:noProof/>
              </w:rPr>
            </w:rPrChange>
          </w:rPr>
          <w:t>RRCReconfigurationSidelink</w:t>
        </w:r>
        <w:r w:rsidRPr="004072B1">
          <w:rPr>
            <w:rFonts w:eastAsia="Batang"/>
            <w:noProof/>
            <w:rPrChange w:id="54158" w:author="Draft version 2" w:date="2020-04-03T01:44:00Z">
              <w:rPr>
                <w:rFonts w:eastAsia="Batang"/>
                <w:noProof/>
              </w:rPr>
            </w:rPrChange>
          </w:rPr>
          <w:t xml:space="preserve">), or after receiving the </w:t>
        </w:r>
        <w:r w:rsidRPr="004072B1">
          <w:rPr>
            <w:rFonts w:eastAsia="Batang"/>
            <w:i/>
            <w:noProof/>
            <w:rPrChange w:id="54159" w:author="Draft version 2" w:date="2020-04-03T01:44:00Z">
              <w:rPr>
                <w:rFonts w:eastAsia="Batang"/>
                <w:i/>
                <w:noProof/>
              </w:rPr>
            </w:rPrChange>
          </w:rPr>
          <w:t>RRCReconfigurationCompleteSidelink</w:t>
        </w:r>
        <w:r w:rsidRPr="004072B1">
          <w:rPr>
            <w:rFonts w:eastAsia="Batang"/>
            <w:noProof/>
            <w:rPrChange w:id="54160" w:author="Draft version 2" w:date="2020-04-03T01:44:00Z">
              <w:rPr>
                <w:rFonts w:eastAsia="Batang"/>
                <w:noProof/>
              </w:rPr>
            </w:rPrChange>
          </w:rPr>
          <w:t xml:space="preserve"> message (in case the modification</w:t>
        </w:r>
        <w:r w:rsidRPr="004072B1">
          <w:rPr>
            <w:sz w:val="22"/>
            <w:rPrChange w:id="54161" w:author="Draft version 2" w:date="2020-04-03T01:44:00Z">
              <w:rPr>
                <w:sz w:val="22"/>
              </w:rPr>
            </w:rPrChange>
          </w:rPr>
          <w:t xml:space="preserve"> </w:t>
        </w:r>
        <w:r w:rsidRPr="004072B1">
          <w:rPr>
            <w:rFonts w:eastAsia="Batang"/>
            <w:noProof/>
            <w:rPrChange w:id="54162" w:author="Draft version 2" w:date="2020-04-03T01:44:00Z">
              <w:rPr>
                <w:rFonts w:eastAsia="Batang"/>
                <w:noProof/>
              </w:rPr>
            </w:rPrChange>
          </w:rPr>
          <w:t xml:space="preserve">is due to the </w:t>
        </w:r>
        <w:r w:rsidRPr="004072B1">
          <w:rPr>
            <w:rPrChange w:id="54163" w:author="Draft version 2" w:date="2020-04-03T01:44:00Z">
              <w:rPr/>
            </w:rPrChange>
          </w:rPr>
          <w:t xml:space="preserve">configuration by </w:t>
        </w:r>
        <w:r w:rsidRPr="004072B1">
          <w:rPr>
            <w:rFonts w:eastAsia="Batang"/>
            <w:i/>
            <w:noProof/>
            <w:rPrChange w:id="54164" w:author="Draft version 2" w:date="2020-04-03T01:44:00Z">
              <w:rPr>
                <w:rFonts w:eastAsia="Batang"/>
                <w:i/>
                <w:noProof/>
              </w:rPr>
            </w:rPrChange>
          </w:rPr>
          <w:t>sl-ConfigDedicatedNR,</w:t>
        </w:r>
        <w:r w:rsidRPr="004072B1">
          <w:rPr>
            <w:lang w:eastAsia="x-none"/>
            <w:rPrChange w:id="54165" w:author="Draft version 2" w:date="2020-04-03T01:44:00Z">
              <w:rPr>
                <w:lang w:eastAsia="x-none"/>
              </w:rPr>
            </w:rPrChange>
          </w:rPr>
          <w:t xml:space="preserve"> </w:t>
        </w:r>
      </w:ins>
      <w:ins w:id="54166" w:author="CR#1493r1" w:date="2020-03-28T01:14:00Z">
        <w:r w:rsidR="005A0446" w:rsidRPr="004072B1">
          <w:rPr>
            <w:rFonts w:eastAsia="Batang"/>
            <w:i/>
            <w:noProof/>
            <w:rPrChange w:id="54167" w:author="Draft version 2" w:date="2020-04-03T01:44:00Z">
              <w:rPr>
                <w:rFonts w:eastAsia="Batang"/>
                <w:i/>
                <w:noProof/>
              </w:rPr>
            </w:rPrChange>
          </w:rPr>
          <w:t>SIB12</w:t>
        </w:r>
      </w:ins>
      <w:ins w:id="54168" w:author="CR#1493r1" w:date="2020-03-27T00:23:00Z">
        <w:r w:rsidRPr="004072B1">
          <w:rPr>
            <w:rFonts w:eastAsia="Batang"/>
            <w:noProof/>
            <w:rPrChange w:id="54169" w:author="Draft version 2" w:date="2020-04-03T01:44:00Z">
              <w:rPr>
                <w:rFonts w:eastAsia="Batang"/>
                <w:noProof/>
              </w:rPr>
            </w:rPrChange>
          </w:rPr>
          <w:t xml:space="preserve"> or</w:t>
        </w:r>
        <w:r w:rsidRPr="004072B1">
          <w:rPr>
            <w:rFonts w:eastAsia="Batang"/>
            <w:i/>
            <w:noProof/>
            <w:rPrChange w:id="54170" w:author="Draft version 2" w:date="2020-04-03T01:44:00Z">
              <w:rPr>
                <w:rFonts w:eastAsia="Batang"/>
                <w:i/>
                <w:noProof/>
              </w:rPr>
            </w:rPrChange>
          </w:rPr>
          <w:t xml:space="preserve"> SidelinkPreconfigNR</w:t>
        </w:r>
        <w:r w:rsidRPr="004072B1">
          <w:rPr>
            <w:rFonts w:eastAsia="Batang"/>
            <w:noProof/>
            <w:rPrChange w:id="54171" w:author="Draft version 2" w:date="2020-04-03T01:44:00Z">
              <w:rPr>
                <w:rFonts w:eastAsia="Batang"/>
                <w:noProof/>
              </w:rPr>
            </w:rPrChange>
          </w:rPr>
          <w:t>):</w:t>
        </w:r>
      </w:ins>
    </w:p>
    <w:p w14:paraId="3B37A779" w14:textId="1E9B0E17" w:rsidR="00333A90" w:rsidRPr="004072B1" w:rsidRDefault="00333A90">
      <w:pPr>
        <w:pStyle w:val="B2"/>
        <w:rPr>
          <w:ins w:id="54172" w:author="CR#1493r1" w:date="2020-03-27T00:23:00Z"/>
          <w:rFonts w:eastAsia="Batang"/>
          <w:noProof/>
          <w:lang w:val="x-none"/>
          <w:rPrChange w:id="54173" w:author="Draft version 2" w:date="2020-04-03T01:44:00Z">
            <w:rPr>
              <w:ins w:id="54174" w:author="CR#1493r1" w:date="2020-03-27T00:23:00Z"/>
              <w:rFonts w:eastAsia="Batang"/>
              <w:noProof/>
              <w:lang w:val="x-none"/>
            </w:rPr>
          </w:rPrChange>
        </w:rPr>
        <w:pPrChange w:id="54175" w:author="CR#1493r1" w:date="2020-03-27T00:40:00Z">
          <w:pPr>
            <w:ind w:left="852" w:hanging="284"/>
          </w:pPr>
        </w:pPrChange>
      </w:pPr>
      <w:ins w:id="54176" w:author="CR#1493r1" w:date="2020-03-27T00:23:00Z">
        <w:r w:rsidRPr="004072B1">
          <w:rPr>
            <w:rFonts w:eastAsia="Batang"/>
            <w:noProof/>
            <w:lang w:eastAsia="x-none"/>
            <w:rPrChange w:id="54177" w:author="Draft version 2" w:date="2020-04-03T01:44:00Z">
              <w:rPr>
                <w:rFonts w:eastAsia="Batang"/>
                <w:noProof/>
                <w:lang w:eastAsia="x-none"/>
              </w:rPr>
            </w:rPrChange>
          </w:rPr>
          <w:lastRenderedPageBreak/>
          <w:t>2&gt;</w:t>
        </w:r>
        <w:r w:rsidRPr="004072B1">
          <w:rPr>
            <w:rFonts w:eastAsia="Batang"/>
            <w:noProof/>
            <w:lang w:eastAsia="x-none"/>
            <w:rPrChange w:id="54178" w:author="Draft version 2" w:date="2020-04-03T01:44:00Z">
              <w:rPr>
                <w:rFonts w:eastAsia="Batang"/>
                <w:noProof/>
                <w:lang w:eastAsia="x-none"/>
              </w:rPr>
            </w:rPrChange>
          </w:rPr>
          <w:tab/>
        </w:r>
        <w:r w:rsidRPr="004072B1">
          <w:rPr>
            <w:rFonts w:eastAsia="Batang"/>
            <w:noProof/>
            <w:lang w:val="x-none"/>
            <w:rPrChange w:id="54179" w:author="Draft version 2" w:date="2020-04-03T01:44:00Z">
              <w:rPr>
                <w:rFonts w:eastAsia="Batang"/>
                <w:noProof/>
                <w:lang w:val="x-none"/>
              </w:rPr>
            </w:rPrChange>
          </w:rPr>
          <w:t xml:space="preserve">reconfigure the SDAP entity of the </w:t>
        </w:r>
        <w:r w:rsidRPr="004072B1">
          <w:rPr>
            <w:rFonts w:eastAsia="Batang"/>
            <w:noProof/>
            <w:rPrChange w:id="54180" w:author="Draft version 2" w:date="2020-04-03T01:44:00Z">
              <w:rPr>
                <w:rFonts w:eastAsia="Batang"/>
                <w:noProof/>
              </w:rPr>
            </w:rPrChange>
          </w:rPr>
          <w:t xml:space="preserve">sidelink </w:t>
        </w:r>
        <w:r w:rsidRPr="004072B1">
          <w:rPr>
            <w:rFonts w:eastAsia="Batang"/>
            <w:noProof/>
            <w:lang w:val="x-none"/>
            <w:rPrChange w:id="54181" w:author="Draft version 2" w:date="2020-04-03T01:44:00Z">
              <w:rPr>
                <w:rFonts w:eastAsia="Batang"/>
                <w:noProof/>
                <w:lang w:val="x-none"/>
              </w:rPr>
            </w:rPrChange>
          </w:rPr>
          <w:t xml:space="preserve">DRB, in accordance with the </w:t>
        </w:r>
        <w:r w:rsidRPr="004072B1">
          <w:rPr>
            <w:rFonts w:eastAsia="Batang"/>
            <w:i/>
            <w:noProof/>
            <w:lang w:val="x-none"/>
            <w:rPrChange w:id="54182" w:author="Draft version 2" w:date="2020-04-03T01:44:00Z">
              <w:rPr>
                <w:rFonts w:eastAsia="Batang"/>
                <w:i/>
                <w:noProof/>
                <w:lang w:val="x-none"/>
              </w:rPr>
            </w:rPrChange>
          </w:rPr>
          <w:t>sl-SDAP-ConfigPC5</w:t>
        </w:r>
        <w:r w:rsidRPr="004072B1">
          <w:rPr>
            <w:rFonts w:eastAsia="Batang"/>
            <w:noProof/>
            <w:lang w:eastAsia="x-none"/>
            <w:rPrChange w:id="54183" w:author="Draft version 2" w:date="2020-04-03T01:44:00Z">
              <w:rPr>
                <w:rFonts w:eastAsia="Batang"/>
                <w:noProof/>
                <w:lang w:eastAsia="x-none"/>
              </w:rPr>
            </w:rPrChange>
          </w:rPr>
          <w:t xml:space="preserve"> received in </w:t>
        </w:r>
        <w:r w:rsidRPr="004072B1">
          <w:rPr>
            <w:rFonts w:eastAsia="Batang"/>
            <w:noProof/>
            <w:lang w:val="x-none"/>
            <w:rPrChange w:id="54184" w:author="Draft version 2" w:date="2020-04-03T01:44:00Z">
              <w:rPr>
                <w:rFonts w:eastAsia="Batang"/>
                <w:noProof/>
                <w:lang w:val="x-none"/>
              </w:rPr>
            </w:rPrChange>
          </w:rPr>
          <w:t xml:space="preserve">the </w:t>
        </w:r>
        <w:r w:rsidRPr="004072B1">
          <w:rPr>
            <w:i/>
            <w:rPrChange w:id="54185" w:author="Draft version 2" w:date="2020-04-03T01:44:00Z">
              <w:rPr>
                <w:i/>
              </w:rPr>
            </w:rPrChange>
          </w:rPr>
          <w:t>RRCReconfigurationSidelink</w:t>
        </w:r>
        <w:r w:rsidRPr="004072B1" w:rsidDel="00664182">
          <w:rPr>
            <w:rFonts w:eastAsia="Batang"/>
            <w:i/>
            <w:noProof/>
            <w:lang w:eastAsia="x-none"/>
            <w:rPrChange w:id="54186" w:author="Draft version 2" w:date="2020-04-03T01:44:00Z">
              <w:rPr>
                <w:rFonts w:eastAsia="Batang"/>
                <w:i/>
                <w:noProof/>
                <w:lang w:eastAsia="x-none"/>
              </w:rPr>
            </w:rPrChange>
          </w:rPr>
          <w:t xml:space="preserve"> </w:t>
        </w:r>
        <w:r w:rsidRPr="004072B1">
          <w:rPr>
            <w:rFonts w:eastAsia="Batang"/>
            <w:noProof/>
            <w:lang w:eastAsia="x-none"/>
            <w:rPrChange w:id="54187" w:author="Draft version 2" w:date="2020-04-03T01:44:00Z">
              <w:rPr>
                <w:rFonts w:eastAsia="Batang"/>
                <w:noProof/>
                <w:lang w:eastAsia="x-none"/>
              </w:rPr>
            </w:rPrChange>
          </w:rPr>
          <w:t xml:space="preserve">or </w:t>
        </w:r>
        <w:r w:rsidRPr="004072B1">
          <w:rPr>
            <w:rFonts w:eastAsia="Batang"/>
            <w:i/>
            <w:noProof/>
            <w:lang w:val="x-none"/>
            <w:rPrChange w:id="54188" w:author="Draft version 2" w:date="2020-04-03T01:44:00Z">
              <w:rPr>
                <w:rFonts w:eastAsia="Batang"/>
                <w:i/>
                <w:noProof/>
                <w:lang w:val="x-none"/>
              </w:rPr>
            </w:rPrChange>
          </w:rPr>
          <w:t>sl-SDAP-Config</w:t>
        </w:r>
        <w:r w:rsidRPr="004072B1">
          <w:rPr>
            <w:rFonts w:eastAsia="Batang"/>
            <w:noProof/>
            <w:lang w:eastAsia="x-none"/>
            <w:rPrChange w:id="54189" w:author="Draft version 2" w:date="2020-04-03T01:44:00Z">
              <w:rPr>
                <w:rFonts w:eastAsia="Batang"/>
                <w:noProof/>
                <w:lang w:eastAsia="x-none"/>
              </w:rPr>
            </w:rPrChange>
          </w:rPr>
          <w:t xml:space="preserve"> received </w:t>
        </w:r>
        <w:r w:rsidRPr="004072B1">
          <w:rPr>
            <w:rFonts w:eastAsia="Batang"/>
            <w:noProof/>
            <w:lang w:val="x-none"/>
            <w:rPrChange w:id="54190" w:author="Draft version 2" w:date="2020-04-03T01:44:00Z">
              <w:rPr>
                <w:rFonts w:eastAsia="Batang"/>
                <w:noProof/>
                <w:lang w:val="x-none"/>
              </w:rPr>
            </w:rPrChange>
          </w:rPr>
          <w:t xml:space="preserve">in </w:t>
        </w:r>
        <w:r w:rsidRPr="004072B1">
          <w:rPr>
            <w:rFonts w:eastAsia="Batang"/>
            <w:i/>
            <w:noProof/>
            <w:rPrChange w:id="54191" w:author="Draft version 2" w:date="2020-04-03T01:44:00Z">
              <w:rPr>
                <w:rFonts w:eastAsia="Batang"/>
                <w:i/>
                <w:noProof/>
              </w:rPr>
            </w:rPrChange>
          </w:rPr>
          <w:t>sl-ConfigDedicatedNR,</w:t>
        </w:r>
        <w:r w:rsidRPr="004072B1">
          <w:rPr>
            <w:lang w:eastAsia="x-none"/>
            <w:rPrChange w:id="54192" w:author="Draft version 2" w:date="2020-04-03T01:44:00Z">
              <w:rPr>
                <w:lang w:eastAsia="x-none"/>
              </w:rPr>
            </w:rPrChange>
          </w:rPr>
          <w:t xml:space="preserve"> </w:t>
        </w:r>
      </w:ins>
      <w:ins w:id="54193" w:author="CR#1493r1" w:date="2020-03-28T01:14:00Z">
        <w:r w:rsidR="005A0446" w:rsidRPr="004072B1">
          <w:rPr>
            <w:rFonts w:eastAsia="Batang"/>
            <w:i/>
            <w:noProof/>
            <w:rPrChange w:id="54194" w:author="Draft version 2" w:date="2020-04-03T01:44:00Z">
              <w:rPr>
                <w:rFonts w:eastAsia="Batang"/>
                <w:i/>
                <w:noProof/>
              </w:rPr>
            </w:rPrChange>
          </w:rPr>
          <w:t>SIB12</w:t>
        </w:r>
      </w:ins>
      <w:ins w:id="54195" w:author="CR#1493r1" w:date="2020-03-27T00:23:00Z">
        <w:r w:rsidRPr="004072B1">
          <w:rPr>
            <w:rFonts w:eastAsia="Batang"/>
            <w:noProof/>
            <w:rPrChange w:id="54196" w:author="Draft version 2" w:date="2020-04-03T01:44:00Z">
              <w:rPr>
                <w:rFonts w:eastAsia="Batang"/>
                <w:noProof/>
              </w:rPr>
            </w:rPrChange>
          </w:rPr>
          <w:t>,</w:t>
        </w:r>
        <w:r w:rsidRPr="004072B1">
          <w:rPr>
            <w:rFonts w:eastAsia="Batang"/>
            <w:i/>
            <w:noProof/>
            <w:rPrChange w:id="54197" w:author="Draft version 2" w:date="2020-04-03T01:44:00Z">
              <w:rPr>
                <w:rFonts w:eastAsia="Batang"/>
                <w:i/>
                <w:noProof/>
              </w:rPr>
            </w:rPrChange>
          </w:rPr>
          <w:t xml:space="preserve"> SidelinkPreconfigNR</w:t>
        </w:r>
        <w:r w:rsidRPr="004072B1">
          <w:rPr>
            <w:rFonts w:eastAsia="Batang"/>
            <w:noProof/>
            <w:rPrChange w:id="54198" w:author="Draft version 2" w:date="2020-04-03T01:44:00Z">
              <w:rPr>
                <w:rFonts w:eastAsia="Batang"/>
                <w:noProof/>
              </w:rPr>
            </w:rPrChange>
          </w:rPr>
          <w:t>, if included</w:t>
        </w:r>
        <w:r w:rsidRPr="004072B1">
          <w:rPr>
            <w:rFonts w:eastAsia="Batang"/>
            <w:noProof/>
            <w:lang w:val="x-none"/>
            <w:rPrChange w:id="54199" w:author="Draft version 2" w:date="2020-04-03T01:44:00Z">
              <w:rPr>
                <w:rFonts w:eastAsia="Batang"/>
                <w:noProof/>
                <w:lang w:val="x-none"/>
              </w:rPr>
            </w:rPrChange>
          </w:rPr>
          <w:t>;</w:t>
        </w:r>
      </w:ins>
    </w:p>
    <w:p w14:paraId="612098EF" w14:textId="43E5009F" w:rsidR="00333A90" w:rsidRPr="004072B1" w:rsidRDefault="00333A90">
      <w:pPr>
        <w:pStyle w:val="B2"/>
        <w:rPr>
          <w:ins w:id="54200" w:author="CR#1493r1" w:date="2020-03-27T00:23:00Z"/>
          <w:rFonts w:eastAsia="Batang"/>
          <w:noProof/>
          <w:lang w:val="x-none"/>
          <w:rPrChange w:id="54201" w:author="Draft version 2" w:date="2020-04-03T01:44:00Z">
            <w:rPr>
              <w:ins w:id="54202" w:author="CR#1493r1" w:date="2020-03-27T00:23:00Z"/>
              <w:rFonts w:eastAsia="Batang"/>
              <w:noProof/>
              <w:lang w:val="x-none"/>
            </w:rPr>
          </w:rPrChange>
        </w:rPr>
        <w:pPrChange w:id="54203" w:author="CR#1493r1" w:date="2020-03-27T00:40:00Z">
          <w:pPr>
            <w:ind w:left="852" w:hanging="284"/>
          </w:pPr>
        </w:pPrChange>
      </w:pPr>
      <w:ins w:id="54204" w:author="CR#1493r1" w:date="2020-03-27T00:23:00Z">
        <w:r w:rsidRPr="004072B1">
          <w:rPr>
            <w:rFonts w:eastAsia="Batang"/>
            <w:noProof/>
            <w:lang w:eastAsia="x-none"/>
            <w:rPrChange w:id="54205" w:author="Draft version 2" w:date="2020-04-03T01:44:00Z">
              <w:rPr>
                <w:rFonts w:eastAsia="Batang"/>
                <w:noProof/>
                <w:lang w:eastAsia="x-none"/>
              </w:rPr>
            </w:rPrChange>
          </w:rPr>
          <w:t>2&gt;</w:t>
        </w:r>
        <w:r w:rsidRPr="004072B1">
          <w:rPr>
            <w:rFonts w:eastAsia="Batang"/>
            <w:noProof/>
            <w:lang w:eastAsia="x-none"/>
            <w:rPrChange w:id="54206" w:author="Draft version 2" w:date="2020-04-03T01:44:00Z">
              <w:rPr>
                <w:rFonts w:eastAsia="Batang"/>
                <w:noProof/>
                <w:lang w:eastAsia="x-none"/>
              </w:rPr>
            </w:rPrChange>
          </w:rPr>
          <w:tab/>
        </w:r>
        <w:r w:rsidRPr="004072B1">
          <w:rPr>
            <w:lang w:val="x-none" w:eastAsia="x-none"/>
            <w:rPrChange w:id="54207" w:author="Draft version 2" w:date="2020-04-03T01:44:00Z">
              <w:rPr>
                <w:lang w:val="x-none" w:eastAsia="x-none"/>
              </w:rPr>
            </w:rPrChange>
          </w:rPr>
          <w:t>reconfigure the PDCP entity of the</w:t>
        </w:r>
        <w:r w:rsidRPr="004072B1">
          <w:rPr>
            <w:rFonts w:eastAsia="Batang"/>
            <w:noProof/>
            <w:rPrChange w:id="54208" w:author="Draft version 2" w:date="2020-04-03T01:44:00Z">
              <w:rPr>
                <w:rFonts w:eastAsia="Batang"/>
                <w:noProof/>
              </w:rPr>
            </w:rPrChange>
          </w:rPr>
          <w:t xml:space="preserve"> sidelink</w:t>
        </w:r>
        <w:r w:rsidRPr="004072B1">
          <w:rPr>
            <w:lang w:val="x-none" w:eastAsia="x-none"/>
            <w:rPrChange w:id="54209" w:author="Draft version 2" w:date="2020-04-03T01:44:00Z">
              <w:rPr>
                <w:lang w:val="x-none" w:eastAsia="x-none"/>
              </w:rPr>
            </w:rPrChange>
          </w:rPr>
          <w:t xml:space="preserve"> DRB, in accordance with the </w:t>
        </w:r>
        <w:r w:rsidRPr="004072B1">
          <w:rPr>
            <w:rFonts w:eastAsia="Batang"/>
            <w:i/>
            <w:noProof/>
            <w:lang w:val="x-none"/>
            <w:rPrChange w:id="54210" w:author="Draft version 2" w:date="2020-04-03T01:44:00Z">
              <w:rPr>
                <w:rFonts w:eastAsia="Batang"/>
                <w:i/>
                <w:noProof/>
                <w:lang w:val="x-none"/>
              </w:rPr>
            </w:rPrChange>
          </w:rPr>
          <w:t>sl-PDCP-ConfigPC5</w:t>
        </w:r>
        <w:r w:rsidRPr="004072B1">
          <w:rPr>
            <w:rFonts w:eastAsia="Batang"/>
            <w:noProof/>
            <w:lang w:eastAsia="x-none"/>
            <w:rPrChange w:id="54211" w:author="Draft version 2" w:date="2020-04-03T01:44:00Z">
              <w:rPr>
                <w:rFonts w:eastAsia="Batang"/>
                <w:noProof/>
                <w:lang w:eastAsia="x-none"/>
              </w:rPr>
            </w:rPrChange>
          </w:rPr>
          <w:t xml:space="preserve"> received in </w:t>
        </w:r>
        <w:r w:rsidRPr="004072B1">
          <w:rPr>
            <w:rFonts w:eastAsia="Batang"/>
            <w:noProof/>
            <w:lang w:val="x-none"/>
            <w:rPrChange w:id="54212" w:author="Draft version 2" w:date="2020-04-03T01:44:00Z">
              <w:rPr>
                <w:rFonts w:eastAsia="Batang"/>
                <w:noProof/>
                <w:lang w:val="x-none"/>
              </w:rPr>
            </w:rPrChange>
          </w:rPr>
          <w:t xml:space="preserve">the </w:t>
        </w:r>
        <w:r w:rsidRPr="004072B1">
          <w:rPr>
            <w:i/>
            <w:rPrChange w:id="54213" w:author="Draft version 2" w:date="2020-04-03T01:44:00Z">
              <w:rPr>
                <w:i/>
              </w:rPr>
            </w:rPrChange>
          </w:rPr>
          <w:t>RRCReconfigurationSidelink</w:t>
        </w:r>
        <w:r w:rsidRPr="004072B1" w:rsidDel="00664182">
          <w:rPr>
            <w:rFonts w:eastAsia="Batang"/>
            <w:i/>
            <w:noProof/>
            <w:lang w:eastAsia="x-none"/>
            <w:rPrChange w:id="54214" w:author="Draft version 2" w:date="2020-04-03T01:44:00Z">
              <w:rPr>
                <w:rFonts w:eastAsia="Batang"/>
                <w:i/>
                <w:noProof/>
                <w:lang w:eastAsia="x-none"/>
              </w:rPr>
            </w:rPrChange>
          </w:rPr>
          <w:t xml:space="preserve"> </w:t>
        </w:r>
        <w:r w:rsidRPr="004072B1">
          <w:rPr>
            <w:rFonts w:eastAsia="Batang"/>
            <w:noProof/>
            <w:lang w:eastAsia="x-none"/>
            <w:rPrChange w:id="54215" w:author="Draft version 2" w:date="2020-04-03T01:44:00Z">
              <w:rPr>
                <w:rFonts w:eastAsia="Batang"/>
                <w:noProof/>
                <w:lang w:eastAsia="x-none"/>
              </w:rPr>
            </w:rPrChange>
          </w:rPr>
          <w:t>or</w:t>
        </w:r>
        <w:r w:rsidRPr="004072B1">
          <w:rPr>
            <w:rFonts w:eastAsia="Batang"/>
            <w:i/>
            <w:noProof/>
            <w:lang w:val="x-none"/>
            <w:rPrChange w:id="54216" w:author="Draft version 2" w:date="2020-04-03T01:44:00Z">
              <w:rPr>
                <w:rFonts w:eastAsia="Batang"/>
                <w:i/>
                <w:noProof/>
                <w:lang w:val="x-none"/>
              </w:rPr>
            </w:rPrChange>
          </w:rPr>
          <w:t xml:space="preserve"> sl-PDCP-Config</w:t>
        </w:r>
        <w:r w:rsidRPr="004072B1">
          <w:rPr>
            <w:rFonts w:eastAsia="Batang"/>
            <w:noProof/>
            <w:lang w:eastAsia="x-none"/>
            <w:rPrChange w:id="54217" w:author="Draft version 2" w:date="2020-04-03T01:44:00Z">
              <w:rPr>
                <w:rFonts w:eastAsia="Batang"/>
                <w:noProof/>
                <w:lang w:eastAsia="x-none"/>
              </w:rPr>
            </w:rPrChange>
          </w:rPr>
          <w:t xml:space="preserve"> received </w:t>
        </w:r>
        <w:r w:rsidRPr="004072B1">
          <w:rPr>
            <w:rFonts w:eastAsia="Batang"/>
            <w:noProof/>
            <w:lang w:val="x-none"/>
            <w:rPrChange w:id="54218" w:author="Draft version 2" w:date="2020-04-03T01:44:00Z">
              <w:rPr>
                <w:rFonts w:eastAsia="Batang"/>
                <w:noProof/>
                <w:lang w:val="x-none"/>
              </w:rPr>
            </w:rPrChange>
          </w:rPr>
          <w:t xml:space="preserve">in </w:t>
        </w:r>
        <w:r w:rsidRPr="004072B1">
          <w:rPr>
            <w:rFonts w:eastAsia="Batang"/>
            <w:i/>
            <w:noProof/>
            <w:rPrChange w:id="54219" w:author="Draft version 2" w:date="2020-04-03T01:44:00Z">
              <w:rPr>
                <w:rFonts w:eastAsia="Batang"/>
                <w:i/>
                <w:noProof/>
              </w:rPr>
            </w:rPrChange>
          </w:rPr>
          <w:t>sl-ConfigDedicatedNR,</w:t>
        </w:r>
        <w:r w:rsidRPr="004072B1">
          <w:rPr>
            <w:lang w:eastAsia="x-none"/>
            <w:rPrChange w:id="54220" w:author="Draft version 2" w:date="2020-04-03T01:44:00Z">
              <w:rPr>
                <w:lang w:eastAsia="x-none"/>
              </w:rPr>
            </w:rPrChange>
          </w:rPr>
          <w:t xml:space="preserve"> </w:t>
        </w:r>
      </w:ins>
      <w:ins w:id="54221" w:author="CR#1493r1" w:date="2020-03-28T01:14:00Z">
        <w:r w:rsidR="005A0446" w:rsidRPr="004072B1">
          <w:rPr>
            <w:rFonts w:eastAsia="Batang"/>
            <w:i/>
            <w:noProof/>
            <w:rPrChange w:id="54222" w:author="Draft version 2" w:date="2020-04-03T01:44:00Z">
              <w:rPr>
                <w:rFonts w:eastAsia="Batang"/>
                <w:i/>
                <w:noProof/>
              </w:rPr>
            </w:rPrChange>
          </w:rPr>
          <w:t>SIB12</w:t>
        </w:r>
      </w:ins>
      <w:ins w:id="54223" w:author="CR#1493r1" w:date="2020-03-27T00:23:00Z">
        <w:r w:rsidRPr="004072B1">
          <w:rPr>
            <w:rFonts w:eastAsia="Batang"/>
            <w:noProof/>
            <w:rPrChange w:id="54224" w:author="Draft version 2" w:date="2020-04-03T01:44:00Z">
              <w:rPr>
                <w:rFonts w:eastAsia="Batang"/>
                <w:noProof/>
              </w:rPr>
            </w:rPrChange>
          </w:rPr>
          <w:t>,</w:t>
        </w:r>
        <w:r w:rsidRPr="004072B1">
          <w:rPr>
            <w:rFonts w:eastAsia="Batang"/>
            <w:i/>
            <w:noProof/>
            <w:rPrChange w:id="54225" w:author="Draft version 2" w:date="2020-04-03T01:44:00Z">
              <w:rPr>
                <w:rFonts w:eastAsia="Batang"/>
                <w:i/>
                <w:noProof/>
              </w:rPr>
            </w:rPrChange>
          </w:rPr>
          <w:t xml:space="preserve"> SidelinkPreconfigNR</w:t>
        </w:r>
        <w:r w:rsidRPr="004072B1">
          <w:rPr>
            <w:rFonts w:eastAsia="Batang"/>
            <w:noProof/>
            <w:rPrChange w:id="54226" w:author="Draft version 2" w:date="2020-04-03T01:44:00Z">
              <w:rPr>
                <w:rFonts w:eastAsia="Batang"/>
                <w:noProof/>
              </w:rPr>
            </w:rPrChange>
          </w:rPr>
          <w:t>, if included</w:t>
        </w:r>
        <w:r w:rsidRPr="004072B1">
          <w:rPr>
            <w:rFonts w:eastAsia="Batang"/>
            <w:noProof/>
            <w:lang w:val="x-none"/>
            <w:rPrChange w:id="54227" w:author="Draft version 2" w:date="2020-04-03T01:44:00Z">
              <w:rPr>
                <w:rFonts w:eastAsia="Batang"/>
                <w:noProof/>
                <w:lang w:val="x-none"/>
              </w:rPr>
            </w:rPrChange>
          </w:rPr>
          <w:t>;</w:t>
        </w:r>
      </w:ins>
    </w:p>
    <w:p w14:paraId="3A97E9B5" w14:textId="295419B5" w:rsidR="00333A90" w:rsidRPr="004072B1" w:rsidRDefault="00333A90">
      <w:pPr>
        <w:pStyle w:val="B2"/>
        <w:rPr>
          <w:ins w:id="54228" w:author="CR#1493r1" w:date="2020-03-27T00:23:00Z"/>
          <w:rFonts w:eastAsia="Batang"/>
          <w:noProof/>
          <w:lang w:val="x-none"/>
          <w:rPrChange w:id="54229" w:author="Draft version 2" w:date="2020-04-03T01:44:00Z">
            <w:rPr>
              <w:ins w:id="54230" w:author="CR#1493r1" w:date="2020-03-27T00:23:00Z"/>
              <w:rFonts w:eastAsia="Batang"/>
              <w:noProof/>
              <w:lang w:val="x-none"/>
            </w:rPr>
          </w:rPrChange>
        </w:rPr>
        <w:pPrChange w:id="54231" w:author="CR#1493r1" w:date="2020-03-27T00:40:00Z">
          <w:pPr>
            <w:ind w:left="852" w:hanging="284"/>
          </w:pPr>
        </w:pPrChange>
      </w:pPr>
      <w:ins w:id="54232" w:author="CR#1493r1" w:date="2020-03-27T00:23:00Z">
        <w:r w:rsidRPr="004072B1">
          <w:rPr>
            <w:rFonts w:eastAsia="Batang"/>
            <w:noProof/>
            <w:lang w:eastAsia="x-none"/>
            <w:rPrChange w:id="54233" w:author="Draft version 2" w:date="2020-04-03T01:44:00Z">
              <w:rPr>
                <w:rFonts w:eastAsia="Batang"/>
                <w:noProof/>
                <w:lang w:eastAsia="x-none"/>
              </w:rPr>
            </w:rPrChange>
          </w:rPr>
          <w:t>2&gt;</w:t>
        </w:r>
        <w:r w:rsidRPr="004072B1">
          <w:rPr>
            <w:rFonts w:eastAsia="Batang"/>
            <w:noProof/>
            <w:lang w:eastAsia="x-none"/>
            <w:rPrChange w:id="54234" w:author="Draft version 2" w:date="2020-04-03T01:44:00Z">
              <w:rPr>
                <w:rFonts w:eastAsia="Batang"/>
                <w:noProof/>
                <w:lang w:eastAsia="x-none"/>
              </w:rPr>
            </w:rPrChange>
          </w:rPr>
          <w:tab/>
        </w:r>
        <w:r w:rsidRPr="004072B1">
          <w:rPr>
            <w:rFonts w:eastAsia="Batang"/>
            <w:noProof/>
            <w:lang w:val="x-none"/>
            <w:rPrChange w:id="54235" w:author="Draft version 2" w:date="2020-04-03T01:44:00Z">
              <w:rPr>
                <w:rFonts w:eastAsia="Batang"/>
                <w:noProof/>
                <w:lang w:val="x-none"/>
              </w:rPr>
            </w:rPrChange>
          </w:rPr>
          <w:t xml:space="preserve">reconfigure the RLC entity of the </w:t>
        </w:r>
        <w:r w:rsidRPr="004072B1">
          <w:rPr>
            <w:rFonts w:eastAsia="Batang"/>
            <w:noProof/>
            <w:rPrChange w:id="54236" w:author="Draft version 2" w:date="2020-04-03T01:44:00Z">
              <w:rPr>
                <w:rFonts w:eastAsia="Batang"/>
                <w:noProof/>
              </w:rPr>
            </w:rPrChange>
          </w:rPr>
          <w:t xml:space="preserve">sidelink </w:t>
        </w:r>
        <w:r w:rsidRPr="004072B1">
          <w:rPr>
            <w:rFonts w:eastAsia="Batang"/>
            <w:noProof/>
            <w:lang w:val="x-none"/>
            <w:rPrChange w:id="54237" w:author="Draft version 2" w:date="2020-04-03T01:44:00Z">
              <w:rPr>
                <w:rFonts w:eastAsia="Batang"/>
                <w:noProof/>
                <w:lang w:val="x-none"/>
              </w:rPr>
            </w:rPrChange>
          </w:rPr>
          <w:t xml:space="preserve">DRB, in accordance with the </w:t>
        </w:r>
        <w:r w:rsidRPr="004072B1">
          <w:rPr>
            <w:rFonts w:eastAsia="Batang"/>
            <w:i/>
            <w:noProof/>
            <w:lang w:val="x-none"/>
            <w:rPrChange w:id="54238" w:author="Draft version 2" w:date="2020-04-03T01:44:00Z">
              <w:rPr>
                <w:rFonts w:eastAsia="Batang"/>
                <w:i/>
                <w:noProof/>
                <w:lang w:val="x-none"/>
              </w:rPr>
            </w:rPrChange>
          </w:rPr>
          <w:t>sl-RLC-ConfigPC5</w:t>
        </w:r>
        <w:r w:rsidRPr="004072B1">
          <w:rPr>
            <w:rFonts w:eastAsia="Batang"/>
            <w:noProof/>
            <w:lang w:eastAsia="x-none"/>
            <w:rPrChange w:id="54239" w:author="Draft version 2" w:date="2020-04-03T01:44:00Z">
              <w:rPr>
                <w:rFonts w:eastAsia="Batang"/>
                <w:noProof/>
                <w:lang w:eastAsia="x-none"/>
              </w:rPr>
            </w:rPrChange>
          </w:rPr>
          <w:t xml:space="preserve"> received in </w:t>
        </w:r>
        <w:r w:rsidRPr="004072B1">
          <w:rPr>
            <w:rFonts w:eastAsia="Batang"/>
            <w:noProof/>
            <w:lang w:val="x-none"/>
            <w:rPrChange w:id="54240" w:author="Draft version 2" w:date="2020-04-03T01:44:00Z">
              <w:rPr>
                <w:rFonts w:eastAsia="Batang"/>
                <w:noProof/>
                <w:lang w:val="x-none"/>
              </w:rPr>
            </w:rPrChange>
          </w:rPr>
          <w:t xml:space="preserve">the </w:t>
        </w:r>
        <w:r w:rsidRPr="004072B1">
          <w:rPr>
            <w:i/>
            <w:rPrChange w:id="54241" w:author="Draft version 2" w:date="2020-04-03T01:44:00Z">
              <w:rPr>
                <w:i/>
              </w:rPr>
            </w:rPrChange>
          </w:rPr>
          <w:t>RRCReconfigurationSidelink</w:t>
        </w:r>
        <w:r w:rsidRPr="004072B1" w:rsidDel="00664182">
          <w:rPr>
            <w:rFonts w:eastAsia="Batang"/>
            <w:i/>
            <w:noProof/>
            <w:lang w:eastAsia="x-none"/>
            <w:rPrChange w:id="54242" w:author="Draft version 2" w:date="2020-04-03T01:44:00Z">
              <w:rPr>
                <w:rFonts w:eastAsia="Batang"/>
                <w:i/>
                <w:noProof/>
                <w:lang w:eastAsia="x-none"/>
              </w:rPr>
            </w:rPrChange>
          </w:rPr>
          <w:t xml:space="preserve"> </w:t>
        </w:r>
        <w:r w:rsidRPr="004072B1">
          <w:rPr>
            <w:rFonts w:eastAsia="Batang"/>
            <w:noProof/>
            <w:lang w:eastAsia="x-none"/>
            <w:rPrChange w:id="54243" w:author="Draft version 2" w:date="2020-04-03T01:44:00Z">
              <w:rPr>
                <w:rFonts w:eastAsia="Batang"/>
                <w:noProof/>
                <w:lang w:eastAsia="x-none"/>
              </w:rPr>
            </w:rPrChange>
          </w:rPr>
          <w:t xml:space="preserve">or </w:t>
        </w:r>
        <w:r w:rsidRPr="004072B1">
          <w:rPr>
            <w:rFonts w:eastAsia="Batang"/>
            <w:i/>
            <w:noProof/>
            <w:lang w:val="x-none"/>
            <w:rPrChange w:id="54244" w:author="Draft version 2" w:date="2020-04-03T01:44:00Z">
              <w:rPr>
                <w:rFonts w:eastAsia="Batang"/>
                <w:i/>
                <w:noProof/>
                <w:lang w:val="x-none"/>
              </w:rPr>
            </w:rPrChange>
          </w:rPr>
          <w:t xml:space="preserve">sl-RLC-Config </w:t>
        </w:r>
        <w:r w:rsidRPr="004072B1">
          <w:rPr>
            <w:rFonts w:eastAsia="Batang"/>
            <w:noProof/>
            <w:lang w:eastAsia="x-none"/>
            <w:rPrChange w:id="54245" w:author="Draft version 2" w:date="2020-04-03T01:44:00Z">
              <w:rPr>
                <w:rFonts w:eastAsia="Batang"/>
                <w:noProof/>
                <w:lang w:eastAsia="x-none"/>
              </w:rPr>
            </w:rPrChange>
          </w:rPr>
          <w:t xml:space="preserve">received </w:t>
        </w:r>
        <w:r w:rsidRPr="004072B1">
          <w:rPr>
            <w:rFonts w:eastAsia="Batang"/>
            <w:noProof/>
            <w:lang w:val="x-none"/>
            <w:rPrChange w:id="54246" w:author="Draft version 2" w:date="2020-04-03T01:44:00Z">
              <w:rPr>
                <w:rFonts w:eastAsia="Batang"/>
                <w:noProof/>
                <w:lang w:val="x-none"/>
              </w:rPr>
            </w:rPrChange>
          </w:rPr>
          <w:t xml:space="preserve">in </w:t>
        </w:r>
        <w:r w:rsidRPr="004072B1">
          <w:rPr>
            <w:rFonts w:eastAsia="Batang"/>
            <w:i/>
            <w:noProof/>
            <w:rPrChange w:id="54247" w:author="Draft version 2" w:date="2020-04-03T01:44:00Z">
              <w:rPr>
                <w:rFonts w:eastAsia="Batang"/>
                <w:i/>
                <w:noProof/>
              </w:rPr>
            </w:rPrChange>
          </w:rPr>
          <w:t>sl-ConfigDedicatedNR,</w:t>
        </w:r>
        <w:r w:rsidRPr="004072B1">
          <w:rPr>
            <w:lang w:eastAsia="x-none"/>
            <w:rPrChange w:id="54248" w:author="Draft version 2" w:date="2020-04-03T01:44:00Z">
              <w:rPr>
                <w:lang w:eastAsia="x-none"/>
              </w:rPr>
            </w:rPrChange>
          </w:rPr>
          <w:t xml:space="preserve"> </w:t>
        </w:r>
      </w:ins>
      <w:ins w:id="54249" w:author="CR#1493r1" w:date="2020-03-28T01:14:00Z">
        <w:r w:rsidR="005A0446" w:rsidRPr="004072B1">
          <w:rPr>
            <w:rFonts w:eastAsia="Batang"/>
            <w:i/>
            <w:noProof/>
            <w:rPrChange w:id="54250" w:author="Draft version 2" w:date="2020-04-03T01:44:00Z">
              <w:rPr>
                <w:rFonts w:eastAsia="Batang"/>
                <w:i/>
                <w:noProof/>
              </w:rPr>
            </w:rPrChange>
          </w:rPr>
          <w:t>SIB12</w:t>
        </w:r>
      </w:ins>
      <w:ins w:id="54251" w:author="CR#1493r1" w:date="2020-03-27T00:23:00Z">
        <w:r w:rsidRPr="004072B1">
          <w:rPr>
            <w:rFonts w:eastAsia="Batang"/>
            <w:noProof/>
            <w:rPrChange w:id="54252" w:author="Draft version 2" w:date="2020-04-03T01:44:00Z">
              <w:rPr>
                <w:rFonts w:eastAsia="Batang"/>
                <w:noProof/>
              </w:rPr>
            </w:rPrChange>
          </w:rPr>
          <w:t>,</w:t>
        </w:r>
        <w:r w:rsidRPr="004072B1">
          <w:rPr>
            <w:rFonts w:eastAsia="Batang"/>
            <w:i/>
            <w:noProof/>
            <w:rPrChange w:id="54253" w:author="Draft version 2" w:date="2020-04-03T01:44:00Z">
              <w:rPr>
                <w:rFonts w:eastAsia="Batang"/>
                <w:i/>
                <w:noProof/>
              </w:rPr>
            </w:rPrChange>
          </w:rPr>
          <w:t xml:space="preserve"> SidelinkPreconfigNR</w:t>
        </w:r>
        <w:r w:rsidRPr="004072B1">
          <w:rPr>
            <w:rFonts w:eastAsia="Batang"/>
            <w:noProof/>
            <w:rPrChange w:id="54254" w:author="Draft version 2" w:date="2020-04-03T01:44:00Z">
              <w:rPr>
                <w:rFonts w:eastAsia="Batang"/>
                <w:noProof/>
              </w:rPr>
            </w:rPrChange>
          </w:rPr>
          <w:t>, if included</w:t>
        </w:r>
        <w:r w:rsidRPr="004072B1">
          <w:rPr>
            <w:rFonts w:eastAsia="Batang"/>
            <w:noProof/>
            <w:lang w:val="x-none"/>
            <w:rPrChange w:id="54255" w:author="Draft version 2" w:date="2020-04-03T01:44:00Z">
              <w:rPr>
                <w:rFonts w:eastAsia="Batang"/>
                <w:noProof/>
                <w:lang w:val="x-none"/>
              </w:rPr>
            </w:rPrChange>
          </w:rPr>
          <w:t>;</w:t>
        </w:r>
      </w:ins>
    </w:p>
    <w:p w14:paraId="70ED9945" w14:textId="009E7AE2" w:rsidR="00333A90" w:rsidRPr="004072B1" w:rsidRDefault="00333A90">
      <w:pPr>
        <w:pStyle w:val="B2"/>
        <w:rPr>
          <w:ins w:id="54256" w:author="CR#1493r1" w:date="2020-03-27T00:23:00Z"/>
          <w:rFonts w:eastAsia="Batang"/>
          <w:noProof/>
          <w:lang w:val="x-none"/>
          <w:rPrChange w:id="54257" w:author="Draft version 2" w:date="2020-04-03T01:44:00Z">
            <w:rPr>
              <w:ins w:id="54258" w:author="CR#1493r1" w:date="2020-03-27T00:23:00Z"/>
              <w:rFonts w:eastAsia="Batang"/>
              <w:noProof/>
              <w:lang w:val="x-none"/>
            </w:rPr>
          </w:rPrChange>
        </w:rPr>
        <w:pPrChange w:id="54259" w:author="CR#1493r1" w:date="2020-03-27T00:40:00Z">
          <w:pPr>
            <w:ind w:left="852" w:hanging="284"/>
          </w:pPr>
        </w:pPrChange>
      </w:pPr>
      <w:ins w:id="54260" w:author="CR#1493r1" w:date="2020-03-27T00:23:00Z">
        <w:r w:rsidRPr="004072B1">
          <w:rPr>
            <w:rFonts w:eastAsia="Batang"/>
            <w:noProof/>
            <w:lang w:eastAsia="x-none"/>
            <w:rPrChange w:id="54261" w:author="Draft version 2" w:date="2020-04-03T01:44:00Z">
              <w:rPr>
                <w:rFonts w:eastAsia="Batang"/>
                <w:noProof/>
                <w:lang w:eastAsia="x-none"/>
              </w:rPr>
            </w:rPrChange>
          </w:rPr>
          <w:t>2&gt;</w:t>
        </w:r>
        <w:r w:rsidRPr="004072B1">
          <w:rPr>
            <w:rFonts w:eastAsia="Batang"/>
            <w:noProof/>
            <w:lang w:eastAsia="x-none"/>
            <w:rPrChange w:id="54262" w:author="Draft version 2" w:date="2020-04-03T01:44:00Z">
              <w:rPr>
                <w:rFonts w:eastAsia="Batang"/>
                <w:noProof/>
                <w:lang w:eastAsia="x-none"/>
              </w:rPr>
            </w:rPrChange>
          </w:rPr>
          <w:tab/>
        </w:r>
        <w:r w:rsidRPr="004072B1">
          <w:rPr>
            <w:rFonts w:eastAsia="Batang"/>
            <w:noProof/>
            <w:lang w:val="x-none"/>
            <w:rPrChange w:id="54263" w:author="Draft version 2" w:date="2020-04-03T01:44:00Z">
              <w:rPr>
                <w:rFonts w:eastAsia="Batang"/>
                <w:noProof/>
                <w:lang w:val="x-none"/>
              </w:rPr>
            </w:rPrChange>
          </w:rPr>
          <w:t xml:space="preserve">reconfigure the logical channel of the </w:t>
        </w:r>
        <w:r w:rsidRPr="004072B1">
          <w:rPr>
            <w:rFonts w:eastAsia="Batang"/>
            <w:noProof/>
            <w:rPrChange w:id="54264" w:author="Draft version 2" w:date="2020-04-03T01:44:00Z">
              <w:rPr>
                <w:rFonts w:eastAsia="Batang"/>
                <w:noProof/>
              </w:rPr>
            </w:rPrChange>
          </w:rPr>
          <w:t xml:space="preserve">sidelink </w:t>
        </w:r>
        <w:r w:rsidRPr="004072B1">
          <w:rPr>
            <w:rFonts w:eastAsia="Batang"/>
            <w:noProof/>
            <w:lang w:val="x-none"/>
            <w:rPrChange w:id="54265" w:author="Draft version 2" w:date="2020-04-03T01:44:00Z">
              <w:rPr>
                <w:rFonts w:eastAsia="Batang"/>
                <w:noProof/>
                <w:lang w:val="x-none"/>
              </w:rPr>
            </w:rPrChange>
          </w:rPr>
          <w:t xml:space="preserve">DRB, in accordance with the </w:t>
        </w:r>
        <w:r w:rsidRPr="004072B1">
          <w:rPr>
            <w:rFonts w:eastAsia="Batang"/>
            <w:i/>
            <w:noProof/>
            <w:lang w:val="x-none"/>
            <w:rPrChange w:id="54266" w:author="Draft version 2" w:date="2020-04-03T01:44:00Z">
              <w:rPr>
                <w:rFonts w:eastAsia="Batang"/>
                <w:i/>
                <w:noProof/>
                <w:lang w:val="x-none"/>
              </w:rPr>
            </w:rPrChange>
          </w:rPr>
          <w:t>sl-MAC-LogicalChannelConfigPC5</w:t>
        </w:r>
        <w:r w:rsidRPr="004072B1">
          <w:rPr>
            <w:rFonts w:eastAsia="Batang"/>
            <w:noProof/>
            <w:lang w:eastAsia="x-none"/>
            <w:rPrChange w:id="54267" w:author="Draft version 2" w:date="2020-04-03T01:44:00Z">
              <w:rPr>
                <w:rFonts w:eastAsia="Batang"/>
                <w:noProof/>
                <w:lang w:eastAsia="x-none"/>
              </w:rPr>
            </w:rPrChange>
          </w:rPr>
          <w:t xml:space="preserve"> received in </w:t>
        </w:r>
        <w:r w:rsidRPr="004072B1">
          <w:rPr>
            <w:rFonts w:eastAsia="Batang"/>
            <w:noProof/>
            <w:lang w:val="x-none"/>
            <w:rPrChange w:id="54268" w:author="Draft version 2" w:date="2020-04-03T01:44:00Z">
              <w:rPr>
                <w:rFonts w:eastAsia="Batang"/>
                <w:noProof/>
                <w:lang w:val="x-none"/>
              </w:rPr>
            </w:rPrChange>
          </w:rPr>
          <w:t xml:space="preserve">the </w:t>
        </w:r>
        <w:r w:rsidRPr="004072B1">
          <w:rPr>
            <w:i/>
            <w:rPrChange w:id="54269" w:author="Draft version 2" w:date="2020-04-03T01:44:00Z">
              <w:rPr>
                <w:i/>
              </w:rPr>
            </w:rPrChange>
          </w:rPr>
          <w:t>RRCReconfigurationSidelink</w:t>
        </w:r>
        <w:r w:rsidRPr="004072B1" w:rsidDel="00664182">
          <w:rPr>
            <w:rFonts w:eastAsia="Batang"/>
            <w:i/>
            <w:noProof/>
            <w:lang w:eastAsia="x-none"/>
            <w:rPrChange w:id="54270" w:author="Draft version 2" w:date="2020-04-03T01:44:00Z">
              <w:rPr>
                <w:rFonts w:eastAsia="Batang"/>
                <w:i/>
                <w:noProof/>
                <w:lang w:eastAsia="x-none"/>
              </w:rPr>
            </w:rPrChange>
          </w:rPr>
          <w:t xml:space="preserve"> </w:t>
        </w:r>
        <w:r w:rsidRPr="004072B1">
          <w:rPr>
            <w:rFonts w:eastAsia="Batang"/>
            <w:noProof/>
            <w:lang w:eastAsia="x-none"/>
            <w:rPrChange w:id="54271" w:author="Draft version 2" w:date="2020-04-03T01:44:00Z">
              <w:rPr>
                <w:rFonts w:eastAsia="Batang"/>
                <w:noProof/>
                <w:lang w:eastAsia="x-none"/>
              </w:rPr>
            </w:rPrChange>
          </w:rPr>
          <w:t xml:space="preserve">or </w:t>
        </w:r>
        <w:r w:rsidRPr="004072B1">
          <w:rPr>
            <w:rFonts w:eastAsia="Batang"/>
            <w:i/>
            <w:noProof/>
            <w:lang w:val="x-none"/>
            <w:rPrChange w:id="54272" w:author="Draft version 2" w:date="2020-04-03T01:44:00Z">
              <w:rPr>
                <w:rFonts w:eastAsia="Batang"/>
                <w:i/>
                <w:noProof/>
                <w:lang w:val="x-none"/>
              </w:rPr>
            </w:rPrChange>
          </w:rPr>
          <w:t xml:space="preserve">sl-MAC-LogicalChannelConfig </w:t>
        </w:r>
        <w:r w:rsidRPr="004072B1">
          <w:rPr>
            <w:rFonts w:eastAsia="Batang"/>
            <w:noProof/>
            <w:lang w:eastAsia="x-none"/>
            <w:rPrChange w:id="54273" w:author="Draft version 2" w:date="2020-04-03T01:44:00Z">
              <w:rPr>
                <w:rFonts w:eastAsia="Batang"/>
                <w:noProof/>
                <w:lang w:eastAsia="x-none"/>
              </w:rPr>
            </w:rPrChange>
          </w:rPr>
          <w:t xml:space="preserve">received </w:t>
        </w:r>
        <w:r w:rsidRPr="004072B1">
          <w:rPr>
            <w:rFonts w:eastAsia="Batang"/>
            <w:noProof/>
            <w:lang w:val="x-none"/>
            <w:rPrChange w:id="54274" w:author="Draft version 2" w:date="2020-04-03T01:44:00Z">
              <w:rPr>
                <w:rFonts w:eastAsia="Batang"/>
                <w:noProof/>
                <w:lang w:val="x-none"/>
              </w:rPr>
            </w:rPrChange>
          </w:rPr>
          <w:t xml:space="preserve">in </w:t>
        </w:r>
        <w:r w:rsidRPr="004072B1">
          <w:rPr>
            <w:rFonts w:eastAsia="Batang"/>
            <w:i/>
            <w:noProof/>
            <w:rPrChange w:id="54275" w:author="Draft version 2" w:date="2020-04-03T01:44:00Z">
              <w:rPr>
                <w:rFonts w:eastAsia="Batang"/>
                <w:i/>
                <w:noProof/>
              </w:rPr>
            </w:rPrChange>
          </w:rPr>
          <w:t>sl-ConfigDedicatedNR,</w:t>
        </w:r>
        <w:r w:rsidRPr="004072B1">
          <w:rPr>
            <w:lang w:eastAsia="x-none"/>
            <w:rPrChange w:id="54276" w:author="Draft version 2" w:date="2020-04-03T01:44:00Z">
              <w:rPr>
                <w:lang w:eastAsia="x-none"/>
              </w:rPr>
            </w:rPrChange>
          </w:rPr>
          <w:t xml:space="preserve"> </w:t>
        </w:r>
      </w:ins>
      <w:ins w:id="54277" w:author="CR#1493r1" w:date="2020-03-28T01:14:00Z">
        <w:r w:rsidR="005A0446" w:rsidRPr="004072B1">
          <w:rPr>
            <w:rFonts w:eastAsia="Batang"/>
            <w:i/>
            <w:noProof/>
            <w:rPrChange w:id="54278" w:author="Draft version 2" w:date="2020-04-03T01:44:00Z">
              <w:rPr>
                <w:rFonts w:eastAsia="Batang"/>
                <w:i/>
                <w:noProof/>
              </w:rPr>
            </w:rPrChange>
          </w:rPr>
          <w:t>SIB12</w:t>
        </w:r>
      </w:ins>
      <w:ins w:id="54279" w:author="CR#1493r1" w:date="2020-03-27T00:23:00Z">
        <w:r w:rsidRPr="004072B1">
          <w:rPr>
            <w:rFonts w:eastAsia="Batang"/>
            <w:noProof/>
            <w:rPrChange w:id="54280" w:author="Draft version 2" w:date="2020-04-03T01:44:00Z">
              <w:rPr>
                <w:rFonts w:eastAsia="Batang"/>
                <w:noProof/>
              </w:rPr>
            </w:rPrChange>
          </w:rPr>
          <w:t>,</w:t>
        </w:r>
        <w:r w:rsidRPr="004072B1">
          <w:rPr>
            <w:rFonts w:eastAsia="Batang"/>
            <w:i/>
            <w:noProof/>
            <w:rPrChange w:id="54281" w:author="Draft version 2" w:date="2020-04-03T01:44:00Z">
              <w:rPr>
                <w:rFonts w:eastAsia="Batang"/>
                <w:i/>
                <w:noProof/>
              </w:rPr>
            </w:rPrChange>
          </w:rPr>
          <w:t xml:space="preserve"> SidelinkPreconfigNR</w:t>
        </w:r>
        <w:r w:rsidRPr="004072B1">
          <w:rPr>
            <w:rFonts w:eastAsia="Batang"/>
            <w:noProof/>
            <w:rPrChange w:id="54282" w:author="Draft version 2" w:date="2020-04-03T01:44:00Z">
              <w:rPr>
                <w:rFonts w:eastAsia="Batang"/>
                <w:noProof/>
              </w:rPr>
            </w:rPrChange>
          </w:rPr>
          <w:t>, if included</w:t>
        </w:r>
        <w:r w:rsidRPr="004072B1">
          <w:rPr>
            <w:rFonts w:eastAsia="Batang"/>
            <w:noProof/>
            <w:lang w:val="x-none"/>
            <w:rPrChange w:id="54283" w:author="Draft version 2" w:date="2020-04-03T01:44:00Z">
              <w:rPr>
                <w:rFonts w:eastAsia="Batang"/>
                <w:noProof/>
                <w:lang w:val="x-none"/>
              </w:rPr>
            </w:rPrChange>
          </w:rPr>
          <w:t>.</w:t>
        </w:r>
      </w:ins>
    </w:p>
    <w:p w14:paraId="661DE812" w14:textId="67FBF4D6" w:rsidR="00333A90" w:rsidRPr="004072B1" w:rsidRDefault="00333A90" w:rsidP="00333A90">
      <w:pPr>
        <w:pStyle w:val="Heading5"/>
        <w:rPr>
          <w:ins w:id="54284" w:author="CR#1493r1" w:date="2020-03-27T00:23:00Z"/>
          <w:rFonts w:eastAsia="MS Mincho"/>
          <w:rPrChange w:id="54285" w:author="Draft version 2" w:date="2020-04-03T01:44:00Z">
            <w:rPr>
              <w:ins w:id="54286" w:author="CR#1493r1" w:date="2020-03-27T00:23:00Z"/>
              <w:rFonts w:eastAsia="MS Mincho"/>
            </w:rPr>
          </w:rPrChange>
        </w:rPr>
      </w:pPr>
      <w:bookmarkStart w:id="54287" w:name="_Toc36756943"/>
      <w:ins w:id="54288" w:author="CR#1493r1" w:date="2020-03-27T00:27:00Z">
        <w:r w:rsidRPr="004072B1">
          <w:rPr>
            <w:rFonts w:eastAsia="MS Mincho"/>
            <w:rPrChange w:id="54289" w:author="Draft version 2" w:date="2020-04-03T01:44:00Z">
              <w:rPr>
                <w:rFonts w:eastAsia="MS Mincho"/>
              </w:rPr>
            </w:rPrChange>
          </w:rPr>
          <w:t>5.8</w:t>
        </w:r>
      </w:ins>
      <w:ins w:id="54290" w:author="CR#1493r1" w:date="2020-03-27T00:23:00Z">
        <w:r w:rsidRPr="004072B1">
          <w:rPr>
            <w:rFonts w:eastAsia="MS Mincho"/>
            <w:rPrChange w:id="54291" w:author="Draft version 2" w:date="2020-04-03T01:44:00Z">
              <w:rPr>
                <w:rFonts w:eastAsia="MS Mincho"/>
              </w:rPr>
            </w:rPrChange>
          </w:rPr>
          <w:t>.9.1.6</w:t>
        </w:r>
        <w:r w:rsidRPr="004072B1">
          <w:rPr>
            <w:rFonts w:eastAsia="MS Mincho"/>
            <w:rPrChange w:id="54292" w:author="Draft version 2" w:date="2020-04-03T01:44:00Z">
              <w:rPr>
                <w:rFonts w:eastAsia="MS Mincho"/>
              </w:rPr>
            </w:rPrChange>
          </w:rPr>
          <w:tab/>
          <w:t>Sidelink SRB addition</w:t>
        </w:r>
        <w:bookmarkEnd w:id="54287"/>
      </w:ins>
    </w:p>
    <w:p w14:paraId="245CEC0F" w14:textId="77777777" w:rsidR="00333A90" w:rsidRPr="004072B1" w:rsidRDefault="00333A90" w:rsidP="00333A90">
      <w:pPr>
        <w:rPr>
          <w:ins w:id="54293" w:author="CR#1493r1" w:date="2020-03-27T00:23:00Z"/>
          <w:rPrChange w:id="54294" w:author="Draft version 2" w:date="2020-04-03T01:44:00Z">
            <w:rPr>
              <w:ins w:id="54295" w:author="CR#1493r1" w:date="2020-03-27T00:23:00Z"/>
            </w:rPr>
          </w:rPrChange>
        </w:rPr>
      </w:pPr>
      <w:ins w:id="54296" w:author="CR#1493r1" w:date="2020-03-27T00:23:00Z">
        <w:r w:rsidRPr="004072B1">
          <w:rPr>
            <w:rPrChange w:id="54297" w:author="Draft version 2" w:date="2020-04-03T01:44:00Z">
              <w:rPr/>
            </w:rPrChange>
          </w:rPr>
          <w:t>The UE shall:</w:t>
        </w:r>
      </w:ins>
    </w:p>
    <w:p w14:paraId="1BD8B60C" w14:textId="77777777" w:rsidR="00333A90" w:rsidRPr="004072B1" w:rsidRDefault="00333A90" w:rsidP="00333A90">
      <w:pPr>
        <w:pStyle w:val="B1"/>
        <w:rPr>
          <w:ins w:id="54298" w:author="CR#1493r1" w:date="2020-03-27T00:23:00Z"/>
          <w:rPrChange w:id="54299" w:author="Draft version 2" w:date="2020-04-03T01:44:00Z">
            <w:rPr>
              <w:ins w:id="54300" w:author="CR#1493r1" w:date="2020-03-27T00:23:00Z"/>
            </w:rPr>
          </w:rPrChange>
        </w:rPr>
      </w:pPr>
      <w:ins w:id="54301" w:author="CR#1493r1" w:date="2020-03-27T00:23:00Z">
        <w:r w:rsidRPr="004072B1">
          <w:rPr>
            <w:rPrChange w:id="54302" w:author="Draft version 2" w:date="2020-04-03T01:44:00Z">
              <w:rPr/>
            </w:rPrChange>
          </w:rPr>
          <w:t>1&gt;</w:t>
        </w:r>
        <w:r w:rsidRPr="004072B1">
          <w:rPr>
            <w:rPrChange w:id="54303" w:author="Draft version 2" w:date="2020-04-03T01:44:00Z">
              <w:rPr/>
            </w:rPrChange>
          </w:rPr>
          <w:tab/>
          <w:t>if transmission of sidelink SRB for PC5-S message for a specific destination is requested by upper layers:</w:t>
        </w:r>
      </w:ins>
    </w:p>
    <w:p w14:paraId="63CC9F7B" w14:textId="6D954060" w:rsidR="00333A90" w:rsidRPr="004072B1" w:rsidRDefault="00333A90" w:rsidP="00333A90">
      <w:pPr>
        <w:pStyle w:val="B2"/>
        <w:rPr>
          <w:ins w:id="54304" w:author="CR#1493r1" w:date="2020-03-27T00:23:00Z"/>
          <w:rPrChange w:id="54305" w:author="Draft version 2" w:date="2020-04-03T01:44:00Z">
            <w:rPr>
              <w:ins w:id="54306" w:author="CR#1493r1" w:date="2020-03-27T00:23:00Z"/>
            </w:rPr>
          </w:rPrChange>
        </w:rPr>
      </w:pPr>
      <w:ins w:id="54307" w:author="CR#1493r1" w:date="2020-03-27T00:23:00Z">
        <w:r w:rsidRPr="004072B1">
          <w:rPr>
            <w:rPrChange w:id="54308" w:author="Draft version 2" w:date="2020-04-03T01:44:00Z">
              <w:rPr/>
            </w:rPrChange>
          </w:rPr>
          <w:t>2&gt;</w:t>
        </w:r>
        <w:r w:rsidRPr="004072B1">
          <w:rPr>
            <w:rPrChange w:id="54309" w:author="Draft version 2" w:date="2020-04-03T01:44:00Z">
              <w:rPr/>
            </w:rPrChange>
          </w:rPr>
          <w:tab/>
          <w:t>establish PDCP entity, RLC entity and the logical channel of a sidelink SRB for PC5-S message, as specified in sub-clause 9.1.1.</w:t>
        </w:r>
      </w:ins>
      <w:ins w:id="54310" w:author="CR#1493r1" w:date="2020-03-28T01:21:00Z">
        <w:r w:rsidR="005A0446" w:rsidRPr="004072B1">
          <w:rPr>
            <w:rPrChange w:id="54311" w:author="Draft version 2" w:date="2020-04-03T01:44:00Z">
              <w:rPr/>
            </w:rPrChange>
          </w:rPr>
          <w:t>4</w:t>
        </w:r>
      </w:ins>
      <w:ins w:id="54312" w:author="CR#1493r1" w:date="2020-03-27T00:23:00Z">
        <w:r w:rsidRPr="004072B1">
          <w:rPr>
            <w:rPrChange w:id="54313" w:author="Draft version 2" w:date="2020-04-03T01:44:00Z">
              <w:rPr/>
            </w:rPrChange>
          </w:rPr>
          <w:t>;</w:t>
        </w:r>
      </w:ins>
    </w:p>
    <w:p w14:paraId="3C0F2992" w14:textId="77777777" w:rsidR="00333A90" w:rsidRPr="004072B1" w:rsidRDefault="00333A90" w:rsidP="00333A90">
      <w:pPr>
        <w:pStyle w:val="B1"/>
        <w:rPr>
          <w:ins w:id="54314" w:author="CR#1493r1" w:date="2020-03-27T00:23:00Z"/>
          <w:rPrChange w:id="54315" w:author="Draft version 2" w:date="2020-04-03T01:44:00Z">
            <w:rPr>
              <w:ins w:id="54316" w:author="CR#1493r1" w:date="2020-03-27T00:23:00Z"/>
            </w:rPr>
          </w:rPrChange>
        </w:rPr>
      </w:pPr>
      <w:ins w:id="54317" w:author="CR#1493r1" w:date="2020-03-27T00:23:00Z">
        <w:r w:rsidRPr="004072B1">
          <w:rPr>
            <w:rPrChange w:id="54318" w:author="Draft version 2" w:date="2020-04-03T01:44:00Z">
              <w:rPr/>
            </w:rPrChange>
          </w:rPr>
          <w:t>1&gt;</w:t>
        </w:r>
        <w:r w:rsidRPr="004072B1">
          <w:rPr>
            <w:rPrChange w:id="54319" w:author="Draft version 2" w:date="2020-04-03T01:44:00Z">
              <w:rPr/>
            </w:rPrChange>
          </w:rPr>
          <w:tab/>
          <w:t>if a PC5-RRC connection establishment for a specific destination is indicated by upper layers:</w:t>
        </w:r>
      </w:ins>
    </w:p>
    <w:p w14:paraId="2CBA917E" w14:textId="7B9DE380" w:rsidR="00333A90" w:rsidRPr="004072B1" w:rsidRDefault="00333A90" w:rsidP="00333A90">
      <w:pPr>
        <w:pStyle w:val="B2"/>
        <w:rPr>
          <w:ins w:id="54320" w:author="CR#1493r1" w:date="2020-03-27T00:23:00Z"/>
          <w:rPrChange w:id="54321" w:author="Draft version 2" w:date="2020-04-03T01:44:00Z">
            <w:rPr>
              <w:ins w:id="54322" w:author="CR#1493r1" w:date="2020-03-27T00:23:00Z"/>
            </w:rPr>
          </w:rPrChange>
        </w:rPr>
      </w:pPr>
      <w:ins w:id="54323" w:author="CR#1493r1" w:date="2020-03-27T00:23:00Z">
        <w:r w:rsidRPr="004072B1">
          <w:rPr>
            <w:rPrChange w:id="54324" w:author="Draft version 2" w:date="2020-04-03T01:44:00Z">
              <w:rPr/>
            </w:rPrChange>
          </w:rPr>
          <w:t>2&gt;</w:t>
        </w:r>
        <w:r w:rsidRPr="004072B1">
          <w:rPr>
            <w:rPrChange w:id="54325" w:author="Draft version 2" w:date="2020-04-03T01:44:00Z">
              <w:rPr/>
            </w:rPrChange>
          </w:rPr>
          <w:tab/>
          <w:t>establish PDCP entity, RLC entity and the logical channel of a sidelink SRB for PC5-RRC message of the specific destination, as specified in sub-clause 9.1.1.</w:t>
        </w:r>
      </w:ins>
      <w:ins w:id="54326" w:author="CR#1493r1" w:date="2020-03-28T01:21:00Z">
        <w:r w:rsidR="005A0446" w:rsidRPr="004072B1">
          <w:rPr>
            <w:rPrChange w:id="54327" w:author="Draft version 2" w:date="2020-04-03T01:44:00Z">
              <w:rPr/>
            </w:rPrChange>
          </w:rPr>
          <w:t>4</w:t>
        </w:r>
      </w:ins>
      <w:ins w:id="54328" w:author="CR#1493r1" w:date="2020-03-27T00:23:00Z">
        <w:r w:rsidRPr="004072B1">
          <w:rPr>
            <w:rPrChange w:id="54329" w:author="Draft version 2" w:date="2020-04-03T01:44:00Z">
              <w:rPr/>
            </w:rPrChange>
          </w:rPr>
          <w:t>;</w:t>
        </w:r>
      </w:ins>
    </w:p>
    <w:p w14:paraId="0C6C653F" w14:textId="77777777" w:rsidR="00333A90" w:rsidRPr="004072B1" w:rsidRDefault="00333A90" w:rsidP="00333A90">
      <w:pPr>
        <w:pStyle w:val="B2"/>
        <w:rPr>
          <w:ins w:id="54330" w:author="CR#1493r1" w:date="2020-03-27T00:23:00Z"/>
          <w:lang w:eastAsia="zh-CN"/>
          <w:rPrChange w:id="54331" w:author="Draft version 2" w:date="2020-04-03T01:44:00Z">
            <w:rPr>
              <w:ins w:id="54332" w:author="CR#1493r1" w:date="2020-03-27T00:23:00Z"/>
              <w:lang w:eastAsia="zh-CN"/>
            </w:rPr>
          </w:rPrChange>
        </w:rPr>
      </w:pPr>
      <w:ins w:id="54333" w:author="CR#1493r1" w:date="2020-03-27T00:23:00Z">
        <w:r w:rsidRPr="004072B1">
          <w:rPr>
            <w:rPrChange w:id="54334" w:author="Draft version 2" w:date="2020-04-03T01:44:00Z">
              <w:rPr/>
            </w:rPrChange>
          </w:rPr>
          <w:t>2&gt;</w:t>
        </w:r>
        <w:r w:rsidRPr="004072B1">
          <w:rPr>
            <w:rPrChange w:id="54335" w:author="Draft version 2" w:date="2020-04-03T01:44:00Z">
              <w:rPr/>
            </w:rPrChange>
          </w:rPr>
          <w:tab/>
          <w:t>consider the PC5-RRC connection is established for the destination</w:t>
        </w:r>
        <w:r w:rsidRPr="004072B1">
          <w:rPr>
            <w:lang w:eastAsia="zh-CN"/>
            <w:rPrChange w:id="54336" w:author="Draft version 2" w:date="2020-04-03T01:44:00Z">
              <w:rPr>
                <w:lang w:eastAsia="zh-CN"/>
              </w:rPr>
            </w:rPrChange>
          </w:rPr>
          <w:t>.</w:t>
        </w:r>
      </w:ins>
    </w:p>
    <w:p w14:paraId="3574C687" w14:textId="03F52EE2" w:rsidR="00333A90" w:rsidRPr="004072B1" w:rsidRDefault="00333A90" w:rsidP="00333A90">
      <w:pPr>
        <w:pStyle w:val="Heading5"/>
        <w:rPr>
          <w:ins w:id="54337" w:author="CR#1493r1" w:date="2020-03-27T00:23:00Z"/>
          <w:rFonts w:eastAsia="MS Mincho"/>
          <w:rPrChange w:id="54338" w:author="Draft version 2" w:date="2020-04-03T01:44:00Z">
            <w:rPr>
              <w:ins w:id="54339" w:author="CR#1493r1" w:date="2020-03-27T00:23:00Z"/>
              <w:rFonts w:eastAsia="MS Mincho"/>
            </w:rPr>
          </w:rPrChange>
        </w:rPr>
      </w:pPr>
      <w:bookmarkStart w:id="54340" w:name="_Toc36756944"/>
      <w:ins w:id="54341" w:author="CR#1493r1" w:date="2020-03-27T00:27:00Z">
        <w:r w:rsidRPr="004072B1">
          <w:rPr>
            <w:rFonts w:eastAsia="MS Mincho"/>
            <w:rPrChange w:id="54342" w:author="Draft version 2" w:date="2020-04-03T01:44:00Z">
              <w:rPr>
                <w:rFonts w:eastAsia="MS Mincho"/>
              </w:rPr>
            </w:rPrChange>
          </w:rPr>
          <w:t>5.8</w:t>
        </w:r>
      </w:ins>
      <w:ins w:id="54343" w:author="CR#1493r1" w:date="2020-03-27T00:23:00Z">
        <w:r w:rsidRPr="004072B1">
          <w:rPr>
            <w:rFonts w:eastAsia="MS Mincho"/>
            <w:rPrChange w:id="54344" w:author="Draft version 2" w:date="2020-04-03T01:44:00Z">
              <w:rPr>
                <w:rFonts w:eastAsia="MS Mincho"/>
              </w:rPr>
            </w:rPrChange>
          </w:rPr>
          <w:t>.9.1.7</w:t>
        </w:r>
        <w:r w:rsidRPr="004072B1">
          <w:rPr>
            <w:rFonts w:eastAsia="MS Mincho"/>
            <w:rPrChange w:id="54345" w:author="Draft version 2" w:date="2020-04-03T01:44:00Z">
              <w:rPr>
                <w:rFonts w:eastAsia="MS Mincho"/>
              </w:rPr>
            </w:rPrChange>
          </w:rPr>
          <w:tab/>
          <w:t>Sidelink SRB release</w:t>
        </w:r>
        <w:bookmarkEnd w:id="54340"/>
      </w:ins>
    </w:p>
    <w:p w14:paraId="5BF0FC10" w14:textId="77777777" w:rsidR="00333A90" w:rsidRPr="004072B1" w:rsidRDefault="00333A90" w:rsidP="00333A90">
      <w:pPr>
        <w:rPr>
          <w:ins w:id="54346" w:author="CR#1493r1" w:date="2020-03-27T00:23:00Z"/>
          <w:rPrChange w:id="54347" w:author="Draft version 2" w:date="2020-04-03T01:44:00Z">
            <w:rPr>
              <w:ins w:id="54348" w:author="CR#1493r1" w:date="2020-03-27T00:23:00Z"/>
            </w:rPr>
          </w:rPrChange>
        </w:rPr>
      </w:pPr>
      <w:ins w:id="54349" w:author="CR#1493r1" w:date="2020-03-27T00:23:00Z">
        <w:r w:rsidRPr="004072B1">
          <w:rPr>
            <w:rPrChange w:id="54350" w:author="Draft version 2" w:date="2020-04-03T01:44:00Z">
              <w:rPr/>
            </w:rPrChange>
          </w:rPr>
          <w:t>The UE shall:</w:t>
        </w:r>
      </w:ins>
    </w:p>
    <w:p w14:paraId="4702D58B" w14:textId="77777777" w:rsidR="00333A90" w:rsidRPr="004072B1" w:rsidRDefault="00333A90" w:rsidP="00333A90">
      <w:pPr>
        <w:pStyle w:val="B1"/>
        <w:rPr>
          <w:ins w:id="54351" w:author="CR#1493r1" w:date="2020-03-27T00:23:00Z"/>
          <w:rPrChange w:id="54352" w:author="Draft version 2" w:date="2020-04-03T01:44:00Z">
            <w:rPr>
              <w:ins w:id="54353" w:author="CR#1493r1" w:date="2020-03-27T00:23:00Z"/>
            </w:rPr>
          </w:rPrChange>
        </w:rPr>
      </w:pPr>
      <w:ins w:id="54354" w:author="CR#1493r1" w:date="2020-03-27T00:23:00Z">
        <w:r w:rsidRPr="004072B1">
          <w:rPr>
            <w:rPrChange w:id="54355" w:author="Draft version 2" w:date="2020-04-03T01:44:00Z">
              <w:rPr/>
            </w:rPrChange>
          </w:rPr>
          <w:t>1&gt;</w:t>
        </w:r>
        <w:r w:rsidRPr="004072B1">
          <w:rPr>
            <w:rPrChange w:id="54356" w:author="Draft version 2" w:date="2020-04-03T01:44:00Z">
              <w:rPr/>
            </w:rPrChange>
          </w:rPr>
          <w:tab/>
          <w:t>if a PC5-RRC connection release for a specific destination is requested by upper layers; or</w:t>
        </w:r>
      </w:ins>
    </w:p>
    <w:p w14:paraId="52C70645" w14:textId="77777777" w:rsidR="00333A90" w:rsidRPr="004072B1" w:rsidRDefault="00333A90" w:rsidP="00333A90">
      <w:pPr>
        <w:pStyle w:val="B1"/>
        <w:rPr>
          <w:ins w:id="54357" w:author="CR#1493r1" w:date="2020-03-27T00:23:00Z"/>
          <w:rPrChange w:id="54358" w:author="Draft version 2" w:date="2020-04-03T01:44:00Z">
            <w:rPr>
              <w:ins w:id="54359" w:author="CR#1493r1" w:date="2020-03-27T00:23:00Z"/>
            </w:rPr>
          </w:rPrChange>
        </w:rPr>
      </w:pPr>
      <w:ins w:id="54360" w:author="CR#1493r1" w:date="2020-03-27T00:23:00Z">
        <w:r w:rsidRPr="004072B1">
          <w:rPr>
            <w:rPrChange w:id="54361" w:author="Draft version 2" w:date="2020-04-03T01:44:00Z">
              <w:rPr/>
            </w:rPrChange>
          </w:rPr>
          <w:t>1&gt;</w:t>
        </w:r>
        <w:r w:rsidRPr="004072B1">
          <w:rPr>
            <w:rPrChange w:id="54362" w:author="Draft version 2" w:date="2020-04-03T01:44:00Z">
              <w:rPr/>
            </w:rPrChange>
          </w:rPr>
          <w:tab/>
          <w:t>if the sidelink radio link failure is detected for a specific destination:</w:t>
        </w:r>
      </w:ins>
    </w:p>
    <w:p w14:paraId="38485790" w14:textId="77777777" w:rsidR="00333A90" w:rsidRPr="004072B1" w:rsidRDefault="00333A90" w:rsidP="00333A90">
      <w:pPr>
        <w:pStyle w:val="B2"/>
        <w:rPr>
          <w:ins w:id="54363" w:author="CR#1493r1" w:date="2020-03-27T00:23:00Z"/>
          <w:rPrChange w:id="54364" w:author="Draft version 2" w:date="2020-04-03T01:44:00Z">
            <w:rPr>
              <w:ins w:id="54365" w:author="CR#1493r1" w:date="2020-03-27T00:23:00Z"/>
            </w:rPr>
          </w:rPrChange>
        </w:rPr>
      </w:pPr>
      <w:ins w:id="54366" w:author="CR#1493r1" w:date="2020-03-27T00:23:00Z">
        <w:r w:rsidRPr="004072B1">
          <w:rPr>
            <w:rPrChange w:id="54367" w:author="Draft version 2" w:date="2020-04-03T01:44:00Z">
              <w:rPr/>
            </w:rPrChange>
          </w:rPr>
          <w:t>2&gt;</w:t>
        </w:r>
        <w:r w:rsidRPr="004072B1">
          <w:rPr>
            <w:rPrChange w:id="54368" w:author="Draft version 2" w:date="2020-04-03T01:44:00Z">
              <w:rPr/>
            </w:rPrChange>
          </w:rPr>
          <w:tab/>
          <w:t>release the PDCP entity, RLC entity and the logical channel of the sidelink SRB for PC5-RRC message of the specific destination;</w:t>
        </w:r>
      </w:ins>
    </w:p>
    <w:p w14:paraId="4A5408A0" w14:textId="77777777" w:rsidR="00333A90" w:rsidRPr="004072B1" w:rsidRDefault="00333A90" w:rsidP="00333A90">
      <w:pPr>
        <w:pStyle w:val="B2"/>
        <w:rPr>
          <w:ins w:id="54369" w:author="CR#1493r1" w:date="2020-03-27T00:23:00Z"/>
          <w:lang w:eastAsia="zh-CN"/>
          <w:rPrChange w:id="54370" w:author="Draft version 2" w:date="2020-04-03T01:44:00Z">
            <w:rPr>
              <w:ins w:id="54371" w:author="CR#1493r1" w:date="2020-03-27T00:23:00Z"/>
              <w:lang w:eastAsia="zh-CN"/>
            </w:rPr>
          </w:rPrChange>
        </w:rPr>
      </w:pPr>
      <w:ins w:id="54372" w:author="CR#1493r1" w:date="2020-03-27T00:23:00Z">
        <w:r w:rsidRPr="004072B1">
          <w:rPr>
            <w:rPrChange w:id="54373" w:author="Draft version 2" w:date="2020-04-03T01:44:00Z">
              <w:rPr/>
            </w:rPrChange>
          </w:rPr>
          <w:t>2&gt;</w:t>
        </w:r>
        <w:r w:rsidRPr="004072B1">
          <w:rPr>
            <w:rPrChange w:id="54374" w:author="Draft version 2" w:date="2020-04-03T01:44:00Z">
              <w:rPr/>
            </w:rPrChange>
          </w:rPr>
          <w:tab/>
          <w:t>consider the PC5-RRC connection is released for the destination</w:t>
        </w:r>
        <w:r w:rsidRPr="004072B1">
          <w:rPr>
            <w:lang w:eastAsia="zh-CN"/>
            <w:rPrChange w:id="54375" w:author="Draft version 2" w:date="2020-04-03T01:44:00Z">
              <w:rPr>
                <w:lang w:eastAsia="zh-CN"/>
              </w:rPr>
            </w:rPrChange>
          </w:rPr>
          <w:t>.</w:t>
        </w:r>
      </w:ins>
    </w:p>
    <w:p w14:paraId="14DBCFC0" w14:textId="77777777" w:rsidR="00333A90" w:rsidRPr="004072B1" w:rsidRDefault="00333A90" w:rsidP="00333A90">
      <w:pPr>
        <w:pStyle w:val="B1"/>
        <w:rPr>
          <w:ins w:id="54376" w:author="CR#1493r1" w:date="2020-03-27T00:23:00Z"/>
          <w:rPrChange w:id="54377" w:author="Draft version 2" w:date="2020-04-03T01:44:00Z">
            <w:rPr>
              <w:ins w:id="54378" w:author="CR#1493r1" w:date="2020-03-27T00:23:00Z"/>
            </w:rPr>
          </w:rPrChange>
        </w:rPr>
      </w:pPr>
      <w:ins w:id="54379" w:author="CR#1493r1" w:date="2020-03-27T00:23:00Z">
        <w:r w:rsidRPr="004072B1">
          <w:rPr>
            <w:rPrChange w:id="54380" w:author="Draft version 2" w:date="2020-04-03T01:44:00Z">
              <w:rPr/>
            </w:rPrChange>
          </w:rPr>
          <w:t>1&gt;</w:t>
        </w:r>
        <w:r w:rsidRPr="004072B1">
          <w:rPr>
            <w:rPrChange w:id="54381" w:author="Draft version 2" w:date="2020-04-03T01:44:00Z">
              <w:rPr/>
            </w:rPrChange>
          </w:rPr>
          <w:tab/>
          <w:t>if a PC5-S transmission release for a specific destination is requested by upper layers:</w:t>
        </w:r>
      </w:ins>
    </w:p>
    <w:p w14:paraId="4FBDA242" w14:textId="77777777" w:rsidR="00333A90" w:rsidRPr="004072B1" w:rsidRDefault="00333A90" w:rsidP="00333A90">
      <w:pPr>
        <w:pStyle w:val="B2"/>
        <w:rPr>
          <w:ins w:id="54382" w:author="CR#1493r1" w:date="2020-03-27T00:23:00Z"/>
          <w:rPrChange w:id="54383" w:author="Draft version 2" w:date="2020-04-03T01:44:00Z">
            <w:rPr>
              <w:ins w:id="54384" w:author="CR#1493r1" w:date="2020-03-27T00:23:00Z"/>
            </w:rPr>
          </w:rPrChange>
        </w:rPr>
      </w:pPr>
      <w:ins w:id="54385" w:author="CR#1493r1" w:date="2020-03-27T00:23:00Z">
        <w:r w:rsidRPr="004072B1">
          <w:rPr>
            <w:rPrChange w:id="54386" w:author="Draft version 2" w:date="2020-04-03T01:44:00Z">
              <w:rPr/>
            </w:rPrChange>
          </w:rPr>
          <w:t>2&gt;</w:t>
        </w:r>
        <w:r w:rsidRPr="004072B1">
          <w:rPr>
            <w:rPrChange w:id="54387" w:author="Draft version 2" w:date="2020-04-03T01:44:00Z">
              <w:rPr/>
            </w:rPrChange>
          </w:rPr>
          <w:tab/>
          <w:t>release the PDCP entity, RLC entity and the logical channel of the sidelink SRB(s</w:t>
        </w:r>
        <w:r w:rsidRPr="004072B1">
          <w:rPr>
            <w:lang w:eastAsia="zh-CN"/>
            <w:rPrChange w:id="54388" w:author="Draft version 2" w:date="2020-04-03T01:44:00Z">
              <w:rPr>
                <w:lang w:eastAsia="zh-CN"/>
              </w:rPr>
            </w:rPrChange>
          </w:rPr>
          <w:t>)</w:t>
        </w:r>
        <w:r w:rsidRPr="004072B1">
          <w:rPr>
            <w:rPrChange w:id="54389" w:author="Draft version 2" w:date="2020-04-03T01:44:00Z">
              <w:rPr/>
            </w:rPrChange>
          </w:rPr>
          <w:t xml:space="preserve"> for PC5-S message of the specific destination;</w:t>
        </w:r>
      </w:ins>
    </w:p>
    <w:p w14:paraId="3906AFF1" w14:textId="4A8A04D8" w:rsidR="00333A90" w:rsidRPr="004072B1" w:rsidRDefault="00333A90" w:rsidP="00333A90">
      <w:pPr>
        <w:pStyle w:val="Heading5"/>
        <w:rPr>
          <w:ins w:id="54390" w:author="CR#1493r1" w:date="2020-03-27T00:23:00Z"/>
          <w:rFonts w:eastAsia="MS Mincho"/>
          <w:rPrChange w:id="54391" w:author="Draft version 2" w:date="2020-04-03T01:44:00Z">
            <w:rPr>
              <w:ins w:id="54392" w:author="CR#1493r1" w:date="2020-03-27T00:23:00Z"/>
              <w:rFonts w:eastAsia="MS Mincho"/>
            </w:rPr>
          </w:rPrChange>
        </w:rPr>
      </w:pPr>
      <w:bookmarkStart w:id="54393" w:name="_Toc36756945"/>
      <w:ins w:id="54394" w:author="CR#1493r1" w:date="2020-03-27T00:27:00Z">
        <w:r w:rsidRPr="004072B1">
          <w:rPr>
            <w:rFonts w:eastAsia="MS Mincho"/>
            <w:rPrChange w:id="54395" w:author="Draft version 2" w:date="2020-04-03T01:44:00Z">
              <w:rPr>
                <w:rFonts w:eastAsia="MS Mincho"/>
              </w:rPr>
            </w:rPrChange>
          </w:rPr>
          <w:t>5.8</w:t>
        </w:r>
      </w:ins>
      <w:ins w:id="54396" w:author="CR#1493r1" w:date="2020-03-27T00:23:00Z">
        <w:r w:rsidRPr="004072B1">
          <w:rPr>
            <w:rFonts w:eastAsia="MS Mincho"/>
            <w:rPrChange w:id="54397" w:author="Draft version 2" w:date="2020-04-03T01:44:00Z">
              <w:rPr>
                <w:rFonts w:eastAsia="MS Mincho"/>
              </w:rPr>
            </w:rPrChange>
          </w:rPr>
          <w:t>.9.1.8</w:t>
        </w:r>
        <w:r w:rsidRPr="004072B1">
          <w:rPr>
            <w:rFonts w:eastAsia="MS Mincho"/>
            <w:rPrChange w:id="54398" w:author="Draft version 2" w:date="2020-04-03T01:44:00Z">
              <w:rPr>
                <w:rFonts w:eastAsia="MS Mincho"/>
              </w:rPr>
            </w:rPrChange>
          </w:rPr>
          <w:tab/>
          <w:t>S</w:t>
        </w:r>
        <w:r w:rsidRPr="004072B1">
          <w:rPr>
            <w:rPrChange w:id="54399" w:author="Draft version 2" w:date="2020-04-03T01:44:00Z">
              <w:rPr/>
            </w:rPrChange>
          </w:rPr>
          <w:t>idelink RRC reconfiguration failure</w:t>
        </w:r>
        <w:bookmarkEnd w:id="54393"/>
      </w:ins>
    </w:p>
    <w:p w14:paraId="509894F4" w14:textId="77777777" w:rsidR="00333A90" w:rsidRPr="004072B1" w:rsidRDefault="00333A90" w:rsidP="00333A90">
      <w:pPr>
        <w:rPr>
          <w:ins w:id="54400" w:author="CR#1493r1" w:date="2020-03-27T00:23:00Z"/>
          <w:rPrChange w:id="54401" w:author="Draft version 2" w:date="2020-04-03T01:44:00Z">
            <w:rPr>
              <w:ins w:id="54402" w:author="CR#1493r1" w:date="2020-03-27T00:23:00Z"/>
            </w:rPr>
          </w:rPrChange>
        </w:rPr>
      </w:pPr>
      <w:ins w:id="54403" w:author="CR#1493r1" w:date="2020-03-27T00:23:00Z">
        <w:r w:rsidRPr="004072B1">
          <w:rPr>
            <w:rPrChange w:id="54404" w:author="Draft version 2" w:date="2020-04-03T01:44:00Z">
              <w:rPr/>
            </w:rPrChange>
          </w:rPr>
          <w:t xml:space="preserve">The UE shall perform the following actions upon reception of the </w:t>
        </w:r>
        <w:r w:rsidRPr="004072B1">
          <w:rPr>
            <w:i/>
            <w:lang w:eastAsia="ko-KR"/>
            <w:rPrChange w:id="54405" w:author="Draft version 2" w:date="2020-04-03T01:44:00Z">
              <w:rPr>
                <w:i/>
                <w:lang w:eastAsia="ko-KR"/>
              </w:rPr>
            </w:rPrChange>
          </w:rPr>
          <w:t>RRCReconfigurationFailureSidelink</w:t>
        </w:r>
        <w:r w:rsidRPr="004072B1">
          <w:rPr>
            <w:rPrChange w:id="54406" w:author="Draft version 2" w:date="2020-04-03T01:44:00Z">
              <w:rPr/>
            </w:rPrChange>
          </w:rPr>
          <w:t>:</w:t>
        </w:r>
      </w:ins>
    </w:p>
    <w:p w14:paraId="08973DC5" w14:textId="77777777" w:rsidR="00333A90" w:rsidRPr="004072B1" w:rsidRDefault="00333A90" w:rsidP="00333A90">
      <w:pPr>
        <w:pStyle w:val="B1"/>
        <w:rPr>
          <w:ins w:id="54407" w:author="CR#1493r1" w:date="2020-03-27T00:23:00Z"/>
          <w:rPrChange w:id="54408" w:author="Draft version 2" w:date="2020-04-03T01:44:00Z">
            <w:rPr>
              <w:ins w:id="54409" w:author="CR#1493r1" w:date="2020-03-27T00:23:00Z"/>
            </w:rPr>
          </w:rPrChange>
        </w:rPr>
      </w:pPr>
      <w:ins w:id="54410" w:author="CR#1493r1" w:date="2020-03-27T00:23:00Z">
        <w:r w:rsidRPr="004072B1">
          <w:rPr>
            <w:rPrChange w:id="54411" w:author="Draft version 2" w:date="2020-04-03T01:44:00Z">
              <w:rPr/>
            </w:rPrChange>
          </w:rPr>
          <w:t>1&gt;</w:t>
        </w:r>
        <w:r w:rsidRPr="004072B1">
          <w:rPr>
            <w:rPrChange w:id="54412" w:author="Draft version 2" w:date="2020-04-03T01:44:00Z">
              <w:rPr/>
            </w:rPrChange>
          </w:rPr>
          <w:tab/>
          <w:t>stop timer T400, if running;</w:t>
        </w:r>
      </w:ins>
    </w:p>
    <w:p w14:paraId="2D295BF9" w14:textId="77777777" w:rsidR="00333A90" w:rsidRPr="004072B1" w:rsidRDefault="00333A90">
      <w:pPr>
        <w:pStyle w:val="B2"/>
        <w:rPr>
          <w:ins w:id="54413" w:author="CR#1493r1" w:date="2020-03-27T00:23:00Z"/>
          <w:rPrChange w:id="54414" w:author="Draft version 2" w:date="2020-04-03T01:44:00Z">
            <w:rPr>
              <w:ins w:id="54415" w:author="CR#1493r1" w:date="2020-03-27T00:23:00Z"/>
            </w:rPr>
          </w:rPrChange>
        </w:rPr>
        <w:pPrChange w:id="54416" w:author="CR#1493r1" w:date="2020-03-27T00:50:00Z">
          <w:pPr>
            <w:pStyle w:val="B1"/>
          </w:pPr>
        </w:pPrChange>
      </w:pPr>
      <w:ins w:id="54417" w:author="CR#1493r1" w:date="2020-03-27T00:23:00Z">
        <w:r w:rsidRPr="004072B1">
          <w:rPr>
            <w:rPrChange w:id="54418" w:author="Draft version 2" w:date="2020-04-03T01:44:00Z">
              <w:rPr/>
            </w:rPrChange>
          </w:rPr>
          <w:t>2&gt;</w:t>
        </w:r>
        <w:r w:rsidRPr="004072B1">
          <w:rPr>
            <w:rPrChange w:id="54419" w:author="Draft version 2" w:date="2020-04-03T01:44:00Z">
              <w:rPr/>
            </w:rPrChange>
          </w:rPr>
          <w:tab/>
          <w:t xml:space="preserve">continue using the configuration used prior to corresponding </w:t>
        </w:r>
        <w:r w:rsidRPr="004072B1">
          <w:rPr>
            <w:i/>
            <w:lang w:eastAsia="ko-KR"/>
            <w:rPrChange w:id="54420" w:author="Draft version 2" w:date="2020-04-03T01:44:00Z">
              <w:rPr>
                <w:i/>
                <w:lang w:eastAsia="ko-KR"/>
              </w:rPr>
            </w:rPrChange>
          </w:rPr>
          <w:t>RRCReconfigurationSidelink</w:t>
        </w:r>
        <w:r w:rsidRPr="004072B1">
          <w:rPr>
            <w:rPrChange w:id="54421" w:author="Draft version 2" w:date="2020-04-03T01:44:00Z">
              <w:rPr/>
            </w:rPrChange>
          </w:rPr>
          <w:t xml:space="preserve"> message;</w:t>
        </w:r>
      </w:ins>
    </w:p>
    <w:p w14:paraId="26BA3C25" w14:textId="77777777" w:rsidR="00333A90" w:rsidRPr="004072B1" w:rsidRDefault="00333A90" w:rsidP="00333A90">
      <w:pPr>
        <w:pStyle w:val="B1"/>
        <w:rPr>
          <w:ins w:id="54422" w:author="CR#1493r1" w:date="2020-03-27T00:23:00Z"/>
          <w:rPrChange w:id="54423" w:author="Draft version 2" w:date="2020-04-03T01:44:00Z">
            <w:rPr>
              <w:ins w:id="54424" w:author="CR#1493r1" w:date="2020-03-27T00:23:00Z"/>
            </w:rPr>
          </w:rPrChange>
        </w:rPr>
      </w:pPr>
      <w:ins w:id="54425" w:author="CR#1493r1" w:date="2020-03-27T00:23:00Z">
        <w:r w:rsidRPr="004072B1">
          <w:rPr>
            <w:rPrChange w:id="54426" w:author="Draft version 2" w:date="2020-04-03T01:44:00Z">
              <w:rPr/>
            </w:rPrChange>
          </w:rPr>
          <w:t>1&gt;</w:t>
        </w:r>
        <w:r w:rsidRPr="004072B1">
          <w:rPr>
            <w:rPrChange w:id="54427" w:author="Draft version 2" w:date="2020-04-03T01:44:00Z">
              <w:rPr/>
            </w:rPrChange>
          </w:rPr>
          <w:tab/>
          <w:t>if UE is in RRC_CONNECTED:</w:t>
        </w:r>
      </w:ins>
    </w:p>
    <w:p w14:paraId="51A2255E" w14:textId="0A787655" w:rsidR="00333A90" w:rsidRPr="004072B1" w:rsidRDefault="00333A90" w:rsidP="00333A90">
      <w:pPr>
        <w:pStyle w:val="B2"/>
        <w:rPr>
          <w:ins w:id="54428" w:author="CR#1493r1" w:date="2020-03-27T00:23:00Z"/>
          <w:rPrChange w:id="54429" w:author="Draft version 2" w:date="2020-04-03T01:44:00Z">
            <w:rPr>
              <w:ins w:id="54430" w:author="CR#1493r1" w:date="2020-03-27T00:23:00Z"/>
            </w:rPr>
          </w:rPrChange>
        </w:rPr>
      </w:pPr>
      <w:ins w:id="54431" w:author="CR#1493r1" w:date="2020-03-27T00:23:00Z">
        <w:r w:rsidRPr="004072B1">
          <w:rPr>
            <w:rPrChange w:id="54432" w:author="Draft version 2" w:date="2020-04-03T01:44:00Z">
              <w:rPr/>
            </w:rPrChange>
          </w:rPr>
          <w:t>2&gt;</w:t>
        </w:r>
        <w:r w:rsidRPr="004072B1">
          <w:rPr>
            <w:rPrChange w:id="54433" w:author="Draft version 2" w:date="2020-04-03T01:44:00Z">
              <w:rPr/>
            </w:rPrChange>
          </w:rPr>
          <w:tab/>
          <w:t xml:space="preserve">perform the sidelink UE information for NR sidelink communication procedure, as specified in </w:t>
        </w:r>
      </w:ins>
      <w:ins w:id="54434" w:author="CR#1493r1" w:date="2020-03-27T00:27:00Z">
        <w:r w:rsidRPr="004072B1">
          <w:rPr>
            <w:rPrChange w:id="54435" w:author="Draft version 2" w:date="2020-04-03T01:44:00Z">
              <w:rPr/>
            </w:rPrChange>
          </w:rPr>
          <w:t>5.8</w:t>
        </w:r>
      </w:ins>
      <w:ins w:id="54436" w:author="CR#1493r1" w:date="2020-03-27T00:23:00Z">
        <w:r w:rsidRPr="004072B1">
          <w:rPr>
            <w:rPrChange w:id="54437" w:author="Draft version 2" w:date="2020-04-03T01:44:00Z">
              <w:rPr/>
            </w:rPrChange>
          </w:rPr>
          <w:t>.3.3 or sub-clause 5.10.X in TS 36.331 [10];</w:t>
        </w:r>
      </w:ins>
    </w:p>
    <w:p w14:paraId="54805D64" w14:textId="77777777" w:rsidR="00333A90" w:rsidRPr="004072B1" w:rsidRDefault="00333A90">
      <w:pPr>
        <w:pStyle w:val="EditorsNote"/>
        <w:rPr>
          <w:ins w:id="54438" w:author="CR#1493r1" w:date="2020-03-27T00:23:00Z"/>
          <w:rPrChange w:id="54439" w:author="Draft version 2" w:date="2020-04-03T01:44:00Z">
            <w:rPr>
              <w:ins w:id="54440" w:author="CR#1493r1" w:date="2020-03-27T00:23:00Z"/>
            </w:rPr>
          </w:rPrChange>
        </w:rPr>
        <w:pPrChange w:id="54441" w:author="CR#1493r1" w:date="2020-03-27T00:52:00Z">
          <w:pPr>
            <w:keepLines/>
            <w:ind w:left="1475" w:hanging="1191"/>
          </w:pPr>
        </w:pPrChange>
      </w:pPr>
      <w:ins w:id="54442" w:author="CR#1493r1" w:date="2020-03-27T00:23:00Z">
        <w:r w:rsidRPr="004072B1">
          <w:rPr>
            <w:color w:val="auto"/>
            <w:rPrChange w:id="54443" w:author="Draft version 2" w:date="2020-04-03T01:44:00Z">
              <w:rPr/>
            </w:rPrChange>
          </w:rPr>
          <w:t>Editor Notes: FFS on the need of further UE behaviors upon PC5 AS configuration failure</w:t>
        </w:r>
        <w:r w:rsidRPr="004072B1">
          <w:rPr>
            <w:color w:val="auto"/>
            <w:lang w:eastAsia="ko-KR"/>
            <w:rPrChange w:id="54444" w:author="Draft version 2" w:date="2020-04-03T01:44:00Z">
              <w:rPr>
                <w:lang w:eastAsia="ko-KR"/>
              </w:rPr>
            </w:rPrChange>
          </w:rPr>
          <w:t>.</w:t>
        </w:r>
      </w:ins>
    </w:p>
    <w:p w14:paraId="5B8BA1CA" w14:textId="2E9B87B1" w:rsidR="00333A90" w:rsidRPr="004072B1" w:rsidRDefault="00333A90" w:rsidP="00333A90">
      <w:pPr>
        <w:pStyle w:val="Heading5"/>
        <w:rPr>
          <w:ins w:id="54445" w:author="CR#1493r1" w:date="2020-03-27T00:23:00Z"/>
          <w:rFonts w:eastAsia="MS Mincho"/>
          <w:rPrChange w:id="54446" w:author="Draft version 2" w:date="2020-04-03T01:44:00Z">
            <w:rPr>
              <w:ins w:id="54447" w:author="CR#1493r1" w:date="2020-03-27T00:23:00Z"/>
              <w:rFonts w:eastAsia="MS Mincho"/>
            </w:rPr>
          </w:rPrChange>
        </w:rPr>
      </w:pPr>
      <w:bookmarkStart w:id="54448" w:name="_Toc36756946"/>
      <w:ins w:id="54449" w:author="CR#1493r1" w:date="2020-03-27T00:27:00Z">
        <w:r w:rsidRPr="004072B1">
          <w:rPr>
            <w:rFonts w:eastAsia="MS Mincho"/>
            <w:rPrChange w:id="54450" w:author="Draft version 2" w:date="2020-04-03T01:44:00Z">
              <w:rPr>
                <w:rFonts w:eastAsia="MS Mincho"/>
              </w:rPr>
            </w:rPrChange>
          </w:rPr>
          <w:lastRenderedPageBreak/>
          <w:t>5.8</w:t>
        </w:r>
      </w:ins>
      <w:ins w:id="54451" w:author="CR#1493r1" w:date="2020-03-27T00:23:00Z">
        <w:r w:rsidRPr="004072B1">
          <w:rPr>
            <w:rFonts w:eastAsia="MS Mincho"/>
            <w:rPrChange w:id="54452" w:author="Draft version 2" w:date="2020-04-03T01:44:00Z">
              <w:rPr>
                <w:rFonts w:eastAsia="MS Mincho"/>
              </w:rPr>
            </w:rPrChange>
          </w:rPr>
          <w:t>.9.1.9</w:t>
        </w:r>
        <w:r w:rsidRPr="004072B1">
          <w:rPr>
            <w:rFonts w:eastAsia="MS Mincho"/>
            <w:rPrChange w:id="54453" w:author="Draft version 2" w:date="2020-04-03T01:44:00Z">
              <w:rPr>
                <w:rFonts w:eastAsia="MS Mincho"/>
              </w:rPr>
            </w:rPrChange>
          </w:rPr>
          <w:tab/>
          <w:t xml:space="preserve">Reception of an </w:t>
        </w:r>
        <w:r w:rsidRPr="004072B1">
          <w:rPr>
            <w:i/>
            <w:lang w:eastAsia="ko-KR"/>
            <w:rPrChange w:id="54454" w:author="Draft version 2" w:date="2020-04-03T01:44:00Z">
              <w:rPr>
                <w:i/>
                <w:lang w:eastAsia="ko-KR"/>
              </w:rPr>
            </w:rPrChange>
          </w:rPr>
          <w:t>RRCReconfigurationCompleteSidelink</w:t>
        </w:r>
        <w:r w:rsidRPr="004072B1">
          <w:rPr>
            <w:rFonts w:eastAsia="Batang"/>
            <w:noProof/>
            <w:lang w:eastAsia="x-none"/>
            <w:rPrChange w:id="54455" w:author="Draft version 2" w:date="2020-04-03T01:44:00Z">
              <w:rPr>
                <w:rFonts w:eastAsia="Batang"/>
                <w:noProof/>
                <w:lang w:eastAsia="x-none"/>
              </w:rPr>
            </w:rPrChange>
          </w:rPr>
          <w:t xml:space="preserve"> </w:t>
        </w:r>
        <w:r w:rsidRPr="004072B1">
          <w:rPr>
            <w:rFonts w:eastAsia="MS Mincho"/>
            <w:rPrChange w:id="54456" w:author="Draft version 2" w:date="2020-04-03T01:44:00Z">
              <w:rPr>
                <w:rFonts w:eastAsia="MS Mincho"/>
              </w:rPr>
            </w:rPrChange>
          </w:rPr>
          <w:t>by the UE</w:t>
        </w:r>
        <w:bookmarkEnd w:id="54448"/>
      </w:ins>
    </w:p>
    <w:p w14:paraId="16CAA1C5" w14:textId="77777777" w:rsidR="00333A90" w:rsidRPr="004072B1" w:rsidRDefault="00333A90" w:rsidP="00333A90">
      <w:pPr>
        <w:rPr>
          <w:ins w:id="54457" w:author="CR#1493r1" w:date="2020-03-27T00:23:00Z"/>
          <w:rPrChange w:id="54458" w:author="Draft version 2" w:date="2020-04-03T01:44:00Z">
            <w:rPr>
              <w:ins w:id="54459" w:author="CR#1493r1" w:date="2020-03-27T00:23:00Z"/>
            </w:rPr>
          </w:rPrChange>
        </w:rPr>
      </w:pPr>
      <w:ins w:id="54460" w:author="CR#1493r1" w:date="2020-03-27T00:23:00Z">
        <w:r w:rsidRPr="004072B1">
          <w:rPr>
            <w:rPrChange w:id="54461" w:author="Draft version 2" w:date="2020-04-03T01:44:00Z">
              <w:rPr/>
            </w:rPrChange>
          </w:rPr>
          <w:t xml:space="preserve">The UE shall perform the following actions upon reception of the </w:t>
        </w:r>
        <w:r w:rsidRPr="004072B1">
          <w:rPr>
            <w:i/>
            <w:lang w:eastAsia="ko-KR"/>
            <w:rPrChange w:id="54462" w:author="Draft version 2" w:date="2020-04-03T01:44:00Z">
              <w:rPr>
                <w:i/>
                <w:lang w:eastAsia="ko-KR"/>
              </w:rPr>
            </w:rPrChange>
          </w:rPr>
          <w:t>RRCReconfigurationCompleteSidelink</w:t>
        </w:r>
        <w:r w:rsidRPr="004072B1">
          <w:rPr>
            <w:rPrChange w:id="54463" w:author="Draft version 2" w:date="2020-04-03T01:44:00Z">
              <w:rPr/>
            </w:rPrChange>
          </w:rPr>
          <w:t>:</w:t>
        </w:r>
      </w:ins>
    </w:p>
    <w:p w14:paraId="76ACBECE" w14:textId="77777777" w:rsidR="00333A90" w:rsidRPr="004072B1" w:rsidRDefault="00333A90" w:rsidP="00333A90">
      <w:pPr>
        <w:pStyle w:val="B1"/>
        <w:rPr>
          <w:ins w:id="54464" w:author="CR#1493r1" w:date="2020-03-27T00:23:00Z"/>
          <w:rPrChange w:id="54465" w:author="Draft version 2" w:date="2020-04-03T01:44:00Z">
            <w:rPr>
              <w:ins w:id="54466" w:author="CR#1493r1" w:date="2020-03-27T00:23:00Z"/>
            </w:rPr>
          </w:rPrChange>
        </w:rPr>
      </w:pPr>
      <w:ins w:id="54467" w:author="CR#1493r1" w:date="2020-03-27T00:23:00Z">
        <w:r w:rsidRPr="004072B1">
          <w:rPr>
            <w:rPrChange w:id="54468" w:author="Draft version 2" w:date="2020-04-03T01:44:00Z">
              <w:rPr/>
            </w:rPrChange>
          </w:rPr>
          <w:t>1&gt;</w:t>
        </w:r>
        <w:r w:rsidRPr="004072B1">
          <w:rPr>
            <w:rPrChange w:id="54469" w:author="Draft version 2" w:date="2020-04-03T01:44:00Z">
              <w:rPr/>
            </w:rPrChange>
          </w:rPr>
          <w:tab/>
          <w:t>stop timer T400, if running;</w:t>
        </w:r>
      </w:ins>
    </w:p>
    <w:p w14:paraId="5C20E689" w14:textId="3160C74F" w:rsidR="00333A90" w:rsidRPr="004072B1" w:rsidRDefault="00333A90" w:rsidP="00333A90">
      <w:pPr>
        <w:pStyle w:val="Heading4"/>
        <w:rPr>
          <w:ins w:id="54470" w:author="CR#1493r1" w:date="2020-03-27T00:23:00Z"/>
          <w:rPrChange w:id="54471" w:author="Draft version 2" w:date="2020-04-03T01:44:00Z">
            <w:rPr>
              <w:ins w:id="54472" w:author="CR#1493r1" w:date="2020-03-27T00:23:00Z"/>
            </w:rPr>
          </w:rPrChange>
        </w:rPr>
      </w:pPr>
      <w:bookmarkStart w:id="54473" w:name="_Toc36756947"/>
      <w:ins w:id="54474" w:author="CR#1493r1" w:date="2020-03-27T00:27:00Z">
        <w:r w:rsidRPr="004072B1">
          <w:rPr>
            <w:rPrChange w:id="54475" w:author="Draft version 2" w:date="2020-04-03T01:44:00Z">
              <w:rPr/>
            </w:rPrChange>
          </w:rPr>
          <w:t>5.8</w:t>
        </w:r>
      </w:ins>
      <w:ins w:id="54476" w:author="CR#1493r1" w:date="2020-03-27T00:23:00Z">
        <w:r w:rsidRPr="004072B1">
          <w:rPr>
            <w:rPrChange w:id="54477" w:author="Draft version 2" w:date="2020-04-03T01:44:00Z">
              <w:rPr/>
            </w:rPrChange>
          </w:rPr>
          <w:t>.9.2</w:t>
        </w:r>
        <w:r w:rsidRPr="004072B1">
          <w:rPr>
            <w:rPrChange w:id="54478" w:author="Draft version 2" w:date="2020-04-03T01:44:00Z">
              <w:rPr/>
            </w:rPrChange>
          </w:rPr>
          <w:tab/>
          <w:t>Sidelink UE capablities</w:t>
        </w:r>
        <w:bookmarkEnd w:id="54473"/>
      </w:ins>
    </w:p>
    <w:p w14:paraId="7538FFCA" w14:textId="77777777" w:rsidR="00333A90" w:rsidRPr="004072B1" w:rsidRDefault="00333A90">
      <w:pPr>
        <w:pStyle w:val="EditorsNote"/>
        <w:rPr>
          <w:ins w:id="54479" w:author="CR#1493r1" w:date="2020-03-27T00:23:00Z"/>
          <w:rPrChange w:id="54480" w:author="Draft version 2" w:date="2020-04-03T01:44:00Z">
            <w:rPr>
              <w:ins w:id="54481" w:author="CR#1493r1" w:date="2020-03-27T00:23:00Z"/>
            </w:rPr>
          </w:rPrChange>
        </w:rPr>
        <w:pPrChange w:id="54482" w:author="CR#1493r1" w:date="2020-03-27T00:53:00Z">
          <w:pPr>
            <w:keepLines/>
            <w:ind w:left="1475" w:hanging="1191"/>
          </w:pPr>
        </w:pPrChange>
      </w:pPr>
      <w:ins w:id="54483" w:author="CR#1493r1" w:date="2020-03-27T00:23:00Z">
        <w:r w:rsidRPr="004072B1">
          <w:rPr>
            <w:color w:val="auto"/>
            <w:rPrChange w:id="54484" w:author="Draft version 2" w:date="2020-04-03T01:44:00Z">
              <w:rPr/>
            </w:rPrChange>
          </w:rPr>
          <w:t>Editor Notes: The details on the procedure of Sidelink UE Capablities to be captured after the clear agreement</w:t>
        </w:r>
        <w:r w:rsidRPr="004072B1">
          <w:rPr>
            <w:color w:val="auto"/>
            <w:lang w:eastAsia="ko-KR"/>
            <w:rPrChange w:id="54485" w:author="Draft version 2" w:date="2020-04-03T01:44:00Z">
              <w:rPr>
                <w:lang w:eastAsia="ko-KR"/>
              </w:rPr>
            </w:rPrChange>
          </w:rPr>
          <w:t>.</w:t>
        </w:r>
      </w:ins>
    </w:p>
    <w:p w14:paraId="26B9E969" w14:textId="364A8E52" w:rsidR="00333A90" w:rsidRPr="004072B1" w:rsidRDefault="00333A90" w:rsidP="00333A90">
      <w:pPr>
        <w:pStyle w:val="Heading4"/>
        <w:rPr>
          <w:ins w:id="54486" w:author="CR#1493r1" w:date="2020-03-27T00:23:00Z"/>
          <w:rPrChange w:id="54487" w:author="Draft version 2" w:date="2020-04-03T01:44:00Z">
            <w:rPr>
              <w:ins w:id="54488" w:author="CR#1493r1" w:date="2020-03-27T00:23:00Z"/>
            </w:rPr>
          </w:rPrChange>
        </w:rPr>
      </w:pPr>
      <w:bookmarkStart w:id="54489" w:name="_Toc36756948"/>
      <w:ins w:id="54490" w:author="CR#1493r1" w:date="2020-03-27T00:27:00Z">
        <w:r w:rsidRPr="004072B1">
          <w:rPr>
            <w:rPrChange w:id="54491" w:author="Draft version 2" w:date="2020-04-03T01:44:00Z">
              <w:rPr/>
            </w:rPrChange>
          </w:rPr>
          <w:t>5.8</w:t>
        </w:r>
      </w:ins>
      <w:ins w:id="54492" w:author="CR#1493r1" w:date="2020-03-27T00:23:00Z">
        <w:r w:rsidRPr="004072B1">
          <w:rPr>
            <w:rPrChange w:id="54493" w:author="Draft version 2" w:date="2020-04-03T01:44:00Z">
              <w:rPr/>
            </w:rPrChange>
          </w:rPr>
          <w:t>.9.3</w:t>
        </w:r>
        <w:r w:rsidRPr="004072B1">
          <w:rPr>
            <w:rPrChange w:id="54494" w:author="Draft version 2" w:date="2020-04-03T01:44:00Z">
              <w:rPr/>
            </w:rPrChange>
          </w:rPr>
          <w:tab/>
          <w:t>Sidelink radio link failure related actions</w:t>
        </w:r>
        <w:bookmarkEnd w:id="54489"/>
      </w:ins>
    </w:p>
    <w:p w14:paraId="453C32E4" w14:textId="77777777" w:rsidR="00333A90" w:rsidRPr="004072B1" w:rsidRDefault="00333A90" w:rsidP="00333A90">
      <w:pPr>
        <w:rPr>
          <w:ins w:id="54495" w:author="CR#1493r1" w:date="2020-03-27T00:23:00Z"/>
          <w:rPrChange w:id="54496" w:author="Draft version 2" w:date="2020-04-03T01:44:00Z">
            <w:rPr>
              <w:ins w:id="54497" w:author="CR#1493r1" w:date="2020-03-27T00:23:00Z"/>
            </w:rPr>
          </w:rPrChange>
        </w:rPr>
      </w:pPr>
      <w:ins w:id="54498" w:author="CR#1493r1" w:date="2020-03-27T00:23:00Z">
        <w:r w:rsidRPr="004072B1">
          <w:rPr>
            <w:rPrChange w:id="54499" w:author="Draft version 2" w:date="2020-04-03T01:44:00Z">
              <w:rPr/>
            </w:rPrChange>
          </w:rPr>
          <w:t>The UE shall:</w:t>
        </w:r>
      </w:ins>
    </w:p>
    <w:p w14:paraId="31793530" w14:textId="77777777" w:rsidR="00333A90" w:rsidRPr="004072B1" w:rsidRDefault="00333A90" w:rsidP="00333A90">
      <w:pPr>
        <w:pStyle w:val="B1"/>
        <w:rPr>
          <w:ins w:id="54500" w:author="CR#1493r1" w:date="2020-03-27T00:23:00Z"/>
          <w:rPrChange w:id="54501" w:author="Draft version 2" w:date="2020-04-03T01:44:00Z">
            <w:rPr>
              <w:ins w:id="54502" w:author="CR#1493r1" w:date="2020-03-27T00:23:00Z"/>
            </w:rPr>
          </w:rPrChange>
        </w:rPr>
      </w:pPr>
      <w:ins w:id="54503" w:author="CR#1493r1" w:date="2020-03-27T00:23:00Z">
        <w:r w:rsidRPr="004072B1">
          <w:rPr>
            <w:rPrChange w:id="54504" w:author="Draft version 2" w:date="2020-04-03T01:44:00Z">
              <w:rPr/>
            </w:rPrChange>
          </w:rPr>
          <w:t>1&gt;</w:t>
        </w:r>
        <w:r w:rsidRPr="004072B1">
          <w:rPr>
            <w:rPrChange w:id="54505" w:author="Draft version 2" w:date="2020-04-03T01:44:00Z">
              <w:rPr/>
            </w:rPrChange>
          </w:rPr>
          <w:tab/>
          <w:t>upon indication from sidelink RLC entity that the maximum number of retransmissions for a specific destination has been reached; or</w:t>
        </w:r>
      </w:ins>
    </w:p>
    <w:p w14:paraId="11FA3C8B" w14:textId="77777777" w:rsidR="00333A90" w:rsidRPr="004072B1" w:rsidRDefault="00333A90" w:rsidP="00333A90">
      <w:pPr>
        <w:pStyle w:val="B1"/>
        <w:rPr>
          <w:ins w:id="54506" w:author="CR#1493r1" w:date="2020-03-27T00:23:00Z"/>
          <w:rPrChange w:id="54507" w:author="Draft version 2" w:date="2020-04-03T01:44:00Z">
            <w:rPr>
              <w:ins w:id="54508" w:author="CR#1493r1" w:date="2020-03-27T00:23:00Z"/>
            </w:rPr>
          </w:rPrChange>
        </w:rPr>
      </w:pPr>
      <w:ins w:id="54509" w:author="CR#1493r1" w:date="2020-03-27T00:23:00Z">
        <w:r w:rsidRPr="004072B1">
          <w:rPr>
            <w:rPrChange w:id="54510" w:author="Draft version 2" w:date="2020-04-03T01:44:00Z">
              <w:rPr/>
            </w:rPrChange>
          </w:rPr>
          <w:t>1&gt;</w:t>
        </w:r>
        <w:r w:rsidRPr="004072B1">
          <w:rPr>
            <w:rPrChange w:id="54511" w:author="Draft version 2" w:date="2020-04-03T01:44:00Z">
              <w:rPr/>
            </w:rPrChange>
          </w:rPr>
          <w:tab/>
          <w:t xml:space="preserve">upon </w:t>
        </w:r>
        <w:r w:rsidRPr="004072B1">
          <w:rPr>
            <w:rFonts w:eastAsia="MS Mincho"/>
            <w:rPrChange w:id="54512" w:author="Draft version 2" w:date="2020-04-03T01:44:00Z">
              <w:rPr>
                <w:rFonts w:eastAsia="MS Mincho"/>
              </w:rPr>
            </w:rPrChange>
          </w:rPr>
          <w:t>T400 expiry</w:t>
        </w:r>
        <w:r w:rsidRPr="004072B1">
          <w:rPr>
            <w:rPrChange w:id="54513" w:author="Draft version 2" w:date="2020-04-03T01:44:00Z">
              <w:rPr/>
            </w:rPrChange>
          </w:rPr>
          <w:t>:</w:t>
        </w:r>
      </w:ins>
    </w:p>
    <w:p w14:paraId="47F16CA0" w14:textId="77777777" w:rsidR="00333A90" w:rsidRPr="004072B1" w:rsidRDefault="00333A90" w:rsidP="00333A90">
      <w:pPr>
        <w:pStyle w:val="B2"/>
        <w:rPr>
          <w:ins w:id="54514" w:author="CR#1493r1" w:date="2020-03-27T00:23:00Z"/>
          <w:rPrChange w:id="54515" w:author="Draft version 2" w:date="2020-04-03T01:44:00Z">
            <w:rPr>
              <w:ins w:id="54516" w:author="CR#1493r1" w:date="2020-03-27T00:23:00Z"/>
            </w:rPr>
          </w:rPrChange>
        </w:rPr>
      </w:pPr>
      <w:ins w:id="54517" w:author="CR#1493r1" w:date="2020-03-27T00:23:00Z">
        <w:r w:rsidRPr="004072B1">
          <w:rPr>
            <w:rPrChange w:id="54518" w:author="Draft version 2" w:date="2020-04-03T01:44:00Z">
              <w:rPr/>
            </w:rPrChange>
          </w:rPr>
          <w:t>2&gt;</w:t>
        </w:r>
        <w:r w:rsidRPr="004072B1">
          <w:rPr>
            <w:rPrChange w:id="54519" w:author="Draft version 2" w:date="2020-04-03T01:44:00Z">
              <w:rPr/>
            </w:rPrChange>
          </w:rPr>
          <w:tab/>
          <w:t>consider sidelink radio link failure to be detected for this destination;</w:t>
        </w:r>
      </w:ins>
    </w:p>
    <w:p w14:paraId="13E0FE95" w14:textId="6A9180E6" w:rsidR="00333A90" w:rsidRPr="004072B1" w:rsidRDefault="00333A90" w:rsidP="00333A90">
      <w:pPr>
        <w:pStyle w:val="B2"/>
        <w:rPr>
          <w:ins w:id="54520" w:author="CR#1493r1" w:date="2020-03-27T00:23:00Z"/>
          <w:rPrChange w:id="54521" w:author="Draft version 2" w:date="2020-04-03T01:44:00Z">
            <w:rPr>
              <w:ins w:id="54522" w:author="CR#1493r1" w:date="2020-03-27T00:23:00Z"/>
            </w:rPr>
          </w:rPrChange>
        </w:rPr>
      </w:pPr>
      <w:ins w:id="54523" w:author="CR#1493r1" w:date="2020-03-27T00:23:00Z">
        <w:r w:rsidRPr="004072B1">
          <w:rPr>
            <w:rPrChange w:id="54524" w:author="Draft version 2" w:date="2020-04-03T01:44:00Z">
              <w:rPr/>
            </w:rPrChange>
          </w:rPr>
          <w:t>2&gt;</w:t>
        </w:r>
        <w:r w:rsidRPr="004072B1">
          <w:rPr>
            <w:rPrChange w:id="54525" w:author="Draft version 2" w:date="2020-04-03T01:44:00Z">
              <w:rPr/>
            </w:rPrChange>
          </w:rPr>
          <w:tab/>
          <w:t xml:space="preserve">release the DRBs of this destination, in according to sub-clause </w:t>
        </w:r>
      </w:ins>
      <w:ins w:id="54526" w:author="CR#1493r1" w:date="2020-03-27T00:27:00Z">
        <w:r w:rsidRPr="004072B1">
          <w:rPr>
            <w:rPrChange w:id="54527" w:author="Draft version 2" w:date="2020-04-03T01:44:00Z">
              <w:rPr/>
            </w:rPrChange>
          </w:rPr>
          <w:t>5.8</w:t>
        </w:r>
      </w:ins>
      <w:ins w:id="54528" w:author="CR#1493r1" w:date="2020-03-27T00:23:00Z">
        <w:r w:rsidRPr="004072B1">
          <w:rPr>
            <w:rPrChange w:id="54529" w:author="Draft version 2" w:date="2020-04-03T01:44:00Z">
              <w:rPr/>
            </w:rPrChange>
          </w:rPr>
          <w:t>.9.1.4;</w:t>
        </w:r>
      </w:ins>
    </w:p>
    <w:p w14:paraId="39936668" w14:textId="5EE3E2D9" w:rsidR="00333A90" w:rsidRPr="004072B1" w:rsidRDefault="00333A90" w:rsidP="00333A90">
      <w:pPr>
        <w:pStyle w:val="B2"/>
        <w:rPr>
          <w:ins w:id="54530" w:author="CR#1493r1" w:date="2020-03-27T00:23:00Z"/>
          <w:rPrChange w:id="54531" w:author="Draft version 2" w:date="2020-04-03T01:44:00Z">
            <w:rPr>
              <w:ins w:id="54532" w:author="CR#1493r1" w:date="2020-03-27T00:23:00Z"/>
            </w:rPr>
          </w:rPrChange>
        </w:rPr>
      </w:pPr>
      <w:ins w:id="54533" w:author="CR#1493r1" w:date="2020-03-27T00:23:00Z">
        <w:r w:rsidRPr="004072B1">
          <w:rPr>
            <w:rPrChange w:id="54534" w:author="Draft version 2" w:date="2020-04-03T01:44:00Z">
              <w:rPr/>
            </w:rPrChange>
          </w:rPr>
          <w:t>2&gt;</w:t>
        </w:r>
        <w:r w:rsidRPr="004072B1">
          <w:rPr>
            <w:rPrChange w:id="54535" w:author="Draft version 2" w:date="2020-04-03T01:44:00Z">
              <w:rPr/>
            </w:rPrChange>
          </w:rPr>
          <w:tab/>
          <w:t xml:space="preserve">release the SRBs of this destination, in according to sub-clause </w:t>
        </w:r>
      </w:ins>
      <w:ins w:id="54536" w:author="CR#1493r1" w:date="2020-03-27T00:27:00Z">
        <w:r w:rsidRPr="004072B1">
          <w:rPr>
            <w:rPrChange w:id="54537" w:author="Draft version 2" w:date="2020-04-03T01:44:00Z">
              <w:rPr/>
            </w:rPrChange>
          </w:rPr>
          <w:t>5.8</w:t>
        </w:r>
      </w:ins>
      <w:ins w:id="54538" w:author="CR#1493r1" w:date="2020-03-27T00:23:00Z">
        <w:r w:rsidRPr="004072B1">
          <w:rPr>
            <w:rPrChange w:id="54539" w:author="Draft version 2" w:date="2020-04-03T01:44:00Z">
              <w:rPr/>
            </w:rPrChange>
          </w:rPr>
          <w:t>.9.1.7;</w:t>
        </w:r>
      </w:ins>
    </w:p>
    <w:p w14:paraId="66CC7A2C" w14:textId="77777777" w:rsidR="00333A90" w:rsidRPr="004072B1" w:rsidRDefault="00333A90" w:rsidP="00333A90">
      <w:pPr>
        <w:pStyle w:val="B2"/>
        <w:rPr>
          <w:ins w:id="54540" w:author="CR#1493r1" w:date="2020-03-27T00:23:00Z"/>
          <w:rPrChange w:id="54541" w:author="Draft version 2" w:date="2020-04-03T01:44:00Z">
            <w:rPr>
              <w:ins w:id="54542" w:author="CR#1493r1" w:date="2020-03-27T00:23:00Z"/>
            </w:rPr>
          </w:rPrChange>
        </w:rPr>
      </w:pPr>
      <w:ins w:id="54543" w:author="CR#1493r1" w:date="2020-03-27T00:23:00Z">
        <w:r w:rsidRPr="004072B1">
          <w:rPr>
            <w:rPrChange w:id="54544" w:author="Draft version 2" w:date="2020-04-03T01:44:00Z">
              <w:rPr/>
            </w:rPrChange>
          </w:rPr>
          <w:t>2&gt;</w:t>
        </w:r>
        <w:r w:rsidRPr="004072B1">
          <w:rPr>
            <w:rPrChange w:id="54545" w:author="Draft version 2" w:date="2020-04-03T01:44:00Z">
              <w:rPr/>
            </w:rPrChange>
          </w:rPr>
          <w:tab/>
          <w:t>discard the NR sidelink communication related configuration of this destination;</w:t>
        </w:r>
      </w:ins>
    </w:p>
    <w:p w14:paraId="4D77D462" w14:textId="77777777" w:rsidR="00333A90" w:rsidRPr="004072B1" w:rsidRDefault="00333A90" w:rsidP="00333A90">
      <w:pPr>
        <w:pStyle w:val="B2"/>
        <w:rPr>
          <w:ins w:id="54546" w:author="CR#1493r1" w:date="2020-03-27T00:23:00Z"/>
          <w:rPrChange w:id="54547" w:author="Draft version 2" w:date="2020-04-03T01:44:00Z">
            <w:rPr>
              <w:ins w:id="54548" w:author="CR#1493r1" w:date="2020-03-27T00:23:00Z"/>
            </w:rPr>
          </w:rPrChange>
        </w:rPr>
      </w:pPr>
      <w:ins w:id="54549" w:author="CR#1493r1" w:date="2020-03-27T00:23:00Z">
        <w:r w:rsidRPr="004072B1">
          <w:rPr>
            <w:rPrChange w:id="54550" w:author="Draft version 2" w:date="2020-04-03T01:44:00Z">
              <w:rPr/>
            </w:rPrChange>
          </w:rPr>
          <w:t>2&gt;</w:t>
        </w:r>
        <w:r w:rsidRPr="004072B1">
          <w:rPr>
            <w:rPrChange w:id="54551" w:author="Draft version 2" w:date="2020-04-03T01:44:00Z">
              <w:rPr/>
            </w:rPrChange>
          </w:rPr>
          <w:tab/>
          <w:t>consider the PC5-RRC connection is released for the destination;</w:t>
        </w:r>
      </w:ins>
    </w:p>
    <w:p w14:paraId="091B8ABF" w14:textId="77777777" w:rsidR="00333A90" w:rsidRPr="004072B1" w:rsidRDefault="00333A90" w:rsidP="00333A90">
      <w:pPr>
        <w:pStyle w:val="B2"/>
        <w:rPr>
          <w:ins w:id="54552" w:author="CR#1493r1" w:date="2020-03-27T00:23:00Z"/>
          <w:rPrChange w:id="54553" w:author="Draft version 2" w:date="2020-04-03T01:44:00Z">
            <w:rPr>
              <w:ins w:id="54554" w:author="CR#1493r1" w:date="2020-03-27T00:23:00Z"/>
            </w:rPr>
          </w:rPrChange>
        </w:rPr>
      </w:pPr>
      <w:ins w:id="54555" w:author="CR#1493r1" w:date="2020-03-27T00:23:00Z">
        <w:r w:rsidRPr="004072B1">
          <w:rPr>
            <w:rPrChange w:id="54556" w:author="Draft version 2" w:date="2020-04-03T01:44:00Z">
              <w:rPr/>
            </w:rPrChange>
          </w:rPr>
          <w:t>2&gt;</w:t>
        </w:r>
        <w:r w:rsidRPr="004072B1">
          <w:rPr>
            <w:rPrChange w:id="54557" w:author="Draft version 2" w:date="2020-04-03T01:44:00Z">
              <w:rPr/>
            </w:rPrChange>
          </w:rPr>
          <w:tab/>
          <w:t>indicate the release of the PC5-RRC connection to the upper layers for this destination (i.e. PC5 is unavailable);</w:t>
        </w:r>
      </w:ins>
    </w:p>
    <w:p w14:paraId="00A67E62" w14:textId="77777777" w:rsidR="00333A90" w:rsidRPr="004072B1" w:rsidRDefault="00333A90" w:rsidP="00333A90">
      <w:pPr>
        <w:pStyle w:val="B2"/>
        <w:rPr>
          <w:ins w:id="54558" w:author="CR#1493r1" w:date="2020-03-27T00:23:00Z"/>
          <w:rPrChange w:id="54559" w:author="Draft version 2" w:date="2020-04-03T01:44:00Z">
            <w:rPr>
              <w:ins w:id="54560" w:author="CR#1493r1" w:date="2020-03-27T00:23:00Z"/>
            </w:rPr>
          </w:rPrChange>
        </w:rPr>
      </w:pPr>
      <w:ins w:id="54561" w:author="CR#1493r1" w:date="2020-03-27T00:23:00Z">
        <w:r w:rsidRPr="004072B1">
          <w:rPr>
            <w:rPrChange w:id="54562" w:author="Draft version 2" w:date="2020-04-03T01:44:00Z">
              <w:rPr/>
            </w:rPrChange>
          </w:rPr>
          <w:t>2&gt;</w:t>
        </w:r>
        <w:r w:rsidRPr="004072B1">
          <w:rPr>
            <w:rPrChange w:id="54563" w:author="Draft version 2" w:date="2020-04-03T01:44:00Z">
              <w:rPr/>
            </w:rPrChange>
          </w:rPr>
          <w:tab/>
          <w:t>if UE is in RRC_CONNECTED:</w:t>
        </w:r>
      </w:ins>
    </w:p>
    <w:p w14:paraId="0E4B2389" w14:textId="2C065357" w:rsidR="00333A90" w:rsidRPr="004072B1" w:rsidRDefault="00333A90" w:rsidP="00333A90">
      <w:pPr>
        <w:pStyle w:val="B3"/>
        <w:rPr>
          <w:ins w:id="54564" w:author="CR#1493r1" w:date="2020-03-27T00:23:00Z"/>
          <w:rPrChange w:id="54565" w:author="Draft version 2" w:date="2020-04-03T01:44:00Z">
            <w:rPr>
              <w:ins w:id="54566" w:author="CR#1493r1" w:date="2020-03-27T00:23:00Z"/>
            </w:rPr>
          </w:rPrChange>
        </w:rPr>
      </w:pPr>
      <w:ins w:id="54567" w:author="CR#1493r1" w:date="2020-03-27T00:23:00Z">
        <w:r w:rsidRPr="004072B1">
          <w:rPr>
            <w:rPrChange w:id="54568" w:author="Draft version 2" w:date="2020-04-03T01:44:00Z">
              <w:rPr/>
            </w:rPrChange>
          </w:rPr>
          <w:t>3&gt;</w:t>
        </w:r>
        <w:r w:rsidRPr="004072B1">
          <w:rPr>
            <w:rPrChange w:id="54569" w:author="Draft version 2" w:date="2020-04-03T01:44:00Z">
              <w:rPr/>
            </w:rPrChange>
          </w:rPr>
          <w:tab/>
          <w:t xml:space="preserve">perform the sidelink UE information for NR sidelink communication procedure, as specified in </w:t>
        </w:r>
      </w:ins>
      <w:ins w:id="54570" w:author="CR#1493r1" w:date="2020-03-27T00:27:00Z">
        <w:r w:rsidRPr="004072B1">
          <w:rPr>
            <w:rPrChange w:id="54571" w:author="Draft version 2" w:date="2020-04-03T01:44:00Z">
              <w:rPr/>
            </w:rPrChange>
          </w:rPr>
          <w:t>5.8</w:t>
        </w:r>
      </w:ins>
      <w:ins w:id="54572" w:author="CR#1493r1" w:date="2020-03-27T00:23:00Z">
        <w:r w:rsidRPr="004072B1">
          <w:rPr>
            <w:rPrChange w:id="54573" w:author="Draft version 2" w:date="2020-04-03T01:44:00Z">
              <w:rPr/>
            </w:rPrChange>
          </w:rPr>
          <w:t>.3.3 or sub-clause 5.10.X in TS 36.331 [10];</w:t>
        </w:r>
      </w:ins>
    </w:p>
    <w:p w14:paraId="739EFF82" w14:textId="15BA9CAF" w:rsidR="00333A90" w:rsidRPr="004072B1" w:rsidRDefault="00333A90" w:rsidP="00333A90">
      <w:pPr>
        <w:pStyle w:val="Heading4"/>
        <w:rPr>
          <w:ins w:id="54574" w:author="CR#1493r1" w:date="2020-03-27T00:23:00Z"/>
          <w:rPrChange w:id="54575" w:author="Draft version 2" w:date="2020-04-03T01:44:00Z">
            <w:rPr>
              <w:ins w:id="54576" w:author="CR#1493r1" w:date="2020-03-27T00:23:00Z"/>
            </w:rPr>
          </w:rPrChange>
        </w:rPr>
      </w:pPr>
      <w:bookmarkStart w:id="54577" w:name="_Toc36756949"/>
      <w:ins w:id="54578" w:author="CR#1493r1" w:date="2020-03-27T00:27:00Z">
        <w:r w:rsidRPr="004072B1">
          <w:rPr>
            <w:rPrChange w:id="54579" w:author="Draft version 2" w:date="2020-04-03T01:44:00Z">
              <w:rPr/>
            </w:rPrChange>
          </w:rPr>
          <w:t>5.8</w:t>
        </w:r>
      </w:ins>
      <w:ins w:id="54580" w:author="CR#1493r1" w:date="2020-03-27T00:23:00Z">
        <w:r w:rsidRPr="004072B1">
          <w:rPr>
            <w:rPrChange w:id="54581" w:author="Draft version 2" w:date="2020-04-03T01:44:00Z">
              <w:rPr/>
            </w:rPrChange>
          </w:rPr>
          <w:t>.9.4</w:t>
        </w:r>
        <w:r w:rsidRPr="004072B1">
          <w:rPr>
            <w:rPrChange w:id="54582" w:author="Draft version 2" w:date="2020-04-03T01:44:00Z">
              <w:rPr/>
            </w:rPrChange>
          </w:rPr>
          <w:tab/>
          <w:t>Sidelink common control information</w:t>
        </w:r>
        <w:bookmarkEnd w:id="54577"/>
      </w:ins>
    </w:p>
    <w:p w14:paraId="35BD012C" w14:textId="434E6150" w:rsidR="00333A90" w:rsidRPr="004072B1" w:rsidRDefault="00333A90" w:rsidP="00333A90">
      <w:pPr>
        <w:pStyle w:val="Heading5"/>
        <w:rPr>
          <w:ins w:id="54583" w:author="CR#1493r1" w:date="2020-03-27T00:23:00Z"/>
          <w:rFonts w:eastAsia="MS Mincho"/>
          <w:rPrChange w:id="54584" w:author="Draft version 2" w:date="2020-04-03T01:44:00Z">
            <w:rPr>
              <w:ins w:id="54585" w:author="CR#1493r1" w:date="2020-03-27T00:23:00Z"/>
              <w:rFonts w:eastAsia="MS Mincho"/>
            </w:rPr>
          </w:rPrChange>
        </w:rPr>
      </w:pPr>
      <w:bookmarkStart w:id="54586" w:name="_Toc36756950"/>
      <w:ins w:id="54587" w:author="CR#1493r1" w:date="2020-03-27T00:27:00Z">
        <w:r w:rsidRPr="004072B1">
          <w:rPr>
            <w:rFonts w:eastAsia="MS Mincho"/>
            <w:rPrChange w:id="54588" w:author="Draft version 2" w:date="2020-04-03T01:44:00Z">
              <w:rPr>
                <w:rFonts w:eastAsia="MS Mincho"/>
              </w:rPr>
            </w:rPrChange>
          </w:rPr>
          <w:t>5.8</w:t>
        </w:r>
      </w:ins>
      <w:ins w:id="54589" w:author="CR#1493r1" w:date="2020-03-27T00:23:00Z">
        <w:r w:rsidRPr="004072B1">
          <w:rPr>
            <w:rFonts w:eastAsia="MS Mincho"/>
            <w:rPrChange w:id="54590" w:author="Draft version 2" w:date="2020-04-03T01:44:00Z">
              <w:rPr>
                <w:rFonts w:eastAsia="MS Mincho"/>
              </w:rPr>
            </w:rPrChange>
          </w:rPr>
          <w:t>.9.4.1</w:t>
        </w:r>
        <w:r w:rsidRPr="004072B1">
          <w:rPr>
            <w:rFonts w:eastAsia="MS Mincho"/>
            <w:rPrChange w:id="54591" w:author="Draft version 2" w:date="2020-04-03T01:44:00Z">
              <w:rPr>
                <w:rFonts w:eastAsia="MS Mincho"/>
              </w:rPr>
            </w:rPrChange>
          </w:rPr>
          <w:tab/>
          <w:t>General</w:t>
        </w:r>
        <w:bookmarkEnd w:id="54586"/>
      </w:ins>
    </w:p>
    <w:p w14:paraId="2EE2B640" w14:textId="77777777" w:rsidR="00333A90" w:rsidRPr="004072B1" w:rsidRDefault="00333A90" w:rsidP="00333A90">
      <w:pPr>
        <w:rPr>
          <w:ins w:id="54592" w:author="CR#1493r1" w:date="2020-03-27T00:23:00Z"/>
          <w:rPrChange w:id="54593" w:author="Draft version 2" w:date="2020-04-03T01:44:00Z">
            <w:rPr>
              <w:ins w:id="54594" w:author="CR#1493r1" w:date="2020-03-27T00:23:00Z"/>
            </w:rPr>
          </w:rPrChange>
        </w:rPr>
      </w:pPr>
      <w:ins w:id="54595" w:author="CR#1493r1" w:date="2020-03-27T00:23:00Z">
        <w:r w:rsidRPr="004072B1">
          <w:rPr>
            <w:rPrChange w:id="54596" w:author="Draft version 2" w:date="2020-04-03T01:44:00Z">
              <w:rPr/>
            </w:rPrChange>
          </w:rPr>
          <w:t xml:space="preserve">The sidelink common control information is carried by </w:t>
        </w:r>
        <w:r w:rsidRPr="004072B1">
          <w:rPr>
            <w:i/>
            <w:rPrChange w:id="54597" w:author="Draft version 2" w:date="2020-04-03T01:44:00Z">
              <w:rPr>
                <w:i/>
              </w:rPr>
            </w:rPrChange>
          </w:rPr>
          <w:t>MasterInformationBlockSidelink</w:t>
        </w:r>
        <w:r w:rsidRPr="004072B1">
          <w:rPr>
            <w:rPrChange w:id="54598" w:author="Draft version 2" w:date="2020-04-03T01:44:00Z">
              <w:rPr/>
            </w:rPrChange>
          </w:rPr>
          <w:t>. The sidelink common control information may change at any transmission i.e. neither a modification period nor a change notification mechanism is used.</w:t>
        </w:r>
      </w:ins>
    </w:p>
    <w:p w14:paraId="4A7670BE" w14:textId="77777777" w:rsidR="00333A90" w:rsidRPr="004072B1" w:rsidRDefault="00333A90">
      <w:pPr>
        <w:rPr>
          <w:ins w:id="54599" w:author="CR#1493r1" w:date="2020-03-27T00:23:00Z"/>
          <w:lang w:eastAsia="zh-CN"/>
          <w:rPrChange w:id="54600" w:author="Draft version 2" w:date="2020-04-03T01:44:00Z">
            <w:rPr>
              <w:ins w:id="54601" w:author="CR#1493r1" w:date="2020-03-27T00:23:00Z"/>
              <w:lang w:eastAsia="zh-CN"/>
            </w:rPr>
          </w:rPrChange>
        </w:rPr>
        <w:pPrChange w:id="54602" w:author="CR#1493r1" w:date="2020-03-27T00:53:00Z">
          <w:pPr>
            <w:pStyle w:val="B2"/>
            <w:ind w:left="0" w:firstLine="0"/>
          </w:pPr>
        </w:pPrChange>
      </w:pPr>
      <w:ins w:id="54603" w:author="CR#1493r1" w:date="2020-03-27T00:23:00Z">
        <w:r w:rsidRPr="004072B1">
          <w:rPr>
            <w:rPrChange w:id="54604" w:author="Draft version 2" w:date="2020-04-03T01:44:00Z">
              <w:rPr/>
            </w:rPrChange>
          </w:rPr>
          <w:t xml:space="preserve">A UE configured to receive or transmit </w:t>
        </w:r>
        <w:r w:rsidRPr="004072B1">
          <w:rPr>
            <w:lang w:eastAsia="zh-CN"/>
            <w:rPrChange w:id="54605" w:author="Draft version 2" w:date="2020-04-03T01:44:00Z">
              <w:rPr>
                <w:lang w:eastAsia="zh-CN"/>
              </w:rPr>
            </w:rPrChange>
          </w:rPr>
          <w:t xml:space="preserve">NR </w:t>
        </w:r>
        <w:r w:rsidRPr="004072B1">
          <w:rPr>
            <w:rPrChange w:id="54606" w:author="Draft version 2" w:date="2020-04-03T01:44:00Z">
              <w:rPr/>
            </w:rPrChange>
          </w:rPr>
          <w:t>sidelink communication</w:t>
        </w:r>
        <w:r w:rsidRPr="004072B1">
          <w:rPr>
            <w:lang w:eastAsia="zh-CN"/>
            <w:rPrChange w:id="54607" w:author="Draft version 2" w:date="2020-04-03T01:44:00Z">
              <w:rPr>
                <w:lang w:eastAsia="zh-CN"/>
              </w:rPr>
            </w:rPrChange>
          </w:rPr>
          <w:t xml:space="preserve"> shall:</w:t>
        </w:r>
      </w:ins>
    </w:p>
    <w:p w14:paraId="3CD00B68" w14:textId="6458ACA5" w:rsidR="00333A90" w:rsidRPr="004072B1" w:rsidRDefault="00333A90" w:rsidP="00333A90">
      <w:pPr>
        <w:pStyle w:val="B1"/>
        <w:rPr>
          <w:ins w:id="54608" w:author="CR#1493r1" w:date="2020-03-27T00:23:00Z"/>
          <w:rPrChange w:id="54609" w:author="Draft version 2" w:date="2020-04-03T01:44:00Z">
            <w:rPr>
              <w:ins w:id="54610" w:author="CR#1493r1" w:date="2020-03-27T00:23:00Z"/>
            </w:rPr>
          </w:rPrChange>
        </w:rPr>
      </w:pPr>
      <w:ins w:id="54611" w:author="CR#1493r1" w:date="2020-03-27T00:23:00Z">
        <w:r w:rsidRPr="004072B1">
          <w:rPr>
            <w:rPrChange w:id="54612" w:author="Draft version 2" w:date="2020-04-03T01:44:00Z">
              <w:rPr/>
            </w:rPrChange>
          </w:rPr>
          <w:t>1&gt;</w:t>
        </w:r>
        <w:r w:rsidRPr="004072B1">
          <w:rPr>
            <w:rPrChange w:id="54613" w:author="Draft version 2" w:date="2020-04-03T01:44:00Z">
              <w:rPr/>
            </w:rPrChange>
          </w:rPr>
          <w:tab/>
          <w:t xml:space="preserve">if the UE has a selected SyncRef UE, as specified in </w:t>
        </w:r>
      </w:ins>
      <w:ins w:id="54614" w:author="CR#1493r1" w:date="2020-03-27T00:27:00Z">
        <w:r w:rsidRPr="004072B1">
          <w:rPr>
            <w:rPrChange w:id="54615" w:author="Draft version 2" w:date="2020-04-03T01:44:00Z">
              <w:rPr/>
            </w:rPrChange>
          </w:rPr>
          <w:t>5.8</w:t>
        </w:r>
      </w:ins>
      <w:ins w:id="54616" w:author="CR#1493r1" w:date="2020-03-27T00:23:00Z">
        <w:r w:rsidRPr="004072B1">
          <w:rPr>
            <w:rPrChange w:id="54617" w:author="Draft version 2" w:date="2020-04-03T01:44:00Z">
              <w:rPr/>
            </w:rPrChange>
          </w:rPr>
          <w:t>.6:</w:t>
        </w:r>
      </w:ins>
    </w:p>
    <w:p w14:paraId="14525B38" w14:textId="77777777" w:rsidR="00333A90" w:rsidRPr="004072B1" w:rsidRDefault="00333A90" w:rsidP="00333A90">
      <w:pPr>
        <w:pStyle w:val="B2"/>
        <w:rPr>
          <w:ins w:id="54618" w:author="CR#1493r1" w:date="2020-03-27T00:23:00Z"/>
          <w:lang w:eastAsia="zh-CN"/>
          <w:rPrChange w:id="54619" w:author="Draft version 2" w:date="2020-04-03T01:44:00Z">
            <w:rPr>
              <w:ins w:id="54620" w:author="CR#1493r1" w:date="2020-03-27T00:23:00Z"/>
              <w:lang w:eastAsia="zh-CN"/>
            </w:rPr>
          </w:rPrChange>
        </w:rPr>
      </w:pPr>
      <w:ins w:id="54621" w:author="CR#1493r1" w:date="2020-03-27T00:23:00Z">
        <w:r w:rsidRPr="004072B1">
          <w:rPr>
            <w:rPrChange w:id="54622" w:author="Draft version 2" w:date="2020-04-03T01:44:00Z">
              <w:rPr/>
            </w:rPrChange>
          </w:rPr>
          <w:t>2&gt;</w:t>
        </w:r>
        <w:r w:rsidRPr="004072B1">
          <w:rPr>
            <w:rPrChange w:id="54623" w:author="Draft version 2" w:date="2020-04-03T01:44:00Z">
              <w:rPr/>
            </w:rPrChange>
          </w:rPr>
          <w:tab/>
          <w:t xml:space="preserve">ensure having a valid version of the </w:t>
        </w:r>
        <w:r w:rsidRPr="004072B1">
          <w:rPr>
            <w:i/>
            <w:rPrChange w:id="54624" w:author="Draft version 2" w:date="2020-04-03T01:44:00Z">
              <w:rPr>
                <w:i/>
              </w:rPr>
            </w:rPrChange>
          </w:rPr>
          <w:t xml:space="preserve">MasterInformationBlockSidelink </w:t>
        </w:r>
        <w:r w:rsidRPr="004072B1">
          <w:rPr>
            <w:rPrChange w:id="54625" w:author="Draft version 2" w:date="2020-04-03T01:44:00Z">
              <w:rPr/>
            </w:rPrChange>
          </w:rPr>
          <w:t>message of that SyncRef UE</w:t>
        </w:r>
        <w:r w:rsidRPr="004072B1">
          <w:rPr>
            <w:lang w:eastAsia="zh-CN"/>
            <w:rPrChange w:id="54626" w:author="Draft version 2" w:date="2020-04-03T01:44:00Z">
              <w:rPr>
                <w:lang w:eastAsia="zh-CN"/>
              </w:rPr>
            </w:rPrChange>
          </w:rPr>
          <w:t>;</w:t>
        </w:r>
      </w:ins>
    </w:p>
    <w:p w14:paraId="36821CEE" w14:textId="1BD2FB5E" w:rsidR="00333A90" w:rsidRPr="004072B1" w:rsidRDefault="00333A90" w:rsidP="00333A90">
      <w:pPr>
        <w:pStyle w:val="Heading5"/>
        <w:rPr>
          <w:ins w:id="54627" w:author="CR#1493r1" w:date="2020-03-27T00:23:00Z"/>
          <w:rFonts w:eastAsia="MS Mincho"/>
          <w:rPrChange w:id="54628" w:author="Draft version 2" w:date="2020-04-03T01:44:00Z">
            <w:rPr>
              <w:ins w:id="54629" w:author="CR#1493r1" w:date="2020-03-27T00:23:00Z"/>
              <w:rFonts w:eastAsia="MS Mincho"/>
            </w:rPr>
          </w:rPrChange>
        </w:rPr>
      </w:pPr>
      <w:bookmarkStart w:id="54630" w:name="_Toc36756951"/>
      <w:ins w:id="54631" w:author="CR#1493r1" w:date="2020-03-27T00:27:00Z">
        <w:r w:rsidRPr="004072B1">
          <w:rPr>
            <w:rFonts w:eastAsia="MS Mincho"/>
            <w:rPrChange w:id="54632" w:author="Draft version 2" w:date="2020-04-03T01:44:00Z">
              <w:rPr>
                <w:rFonts w:eastAsia="MS Mincho"/>
              </w:rPr>
            </w:rPrChange>
          </w:rPr>
          <w:t>5.8</w:t>
        </w:r>
      </w:ins>
      <w:ins w:id="54633" w:author="CR#1493r1" w:date="2020-03-27T00:23:00Z">
        <w:r w:rsidRPr="004072B1">
          <w:rPr>
            <w:rFonts w:eastAsia="MS Mincho"/>
            <w:rPrChange w:id="54634" w:author="Draft version 2" w:date="2020-04-03T01:44:00Z">
              <w:rPr>
                <w:rFonts w:eastAsia="MS Mincho"/>
              </w:rPr>
            </w:rPrChange>
          </w:rPr>
          <w:t>.9.4.2</w:t>
        </w:r>
        <w:r w:rsidRPr="004072B1">
          <w:rPr>
            <w:rFonts w:eastAsia="MS Mincho"/>
            <w:rPrChange w:id="54635" w:author="Draft version 2" w:date="2020-04-03T01:44:00Z">
              <w:rPr>
                <w:rFonts w:eastAsia="MS Mincho"/>
              </w:rPr>
            </w:rPrChange>
          </w:rPr>
          <w:tab/>
          <w:t xml:space="preserve">Actions related to reception of </w:t>
        </w:r>
        <w:r w:rsidRPr="004072B1">
          <w:rPr>
            <w:rFonts w:eastAsia="MS Mincho"/>
            <w:i/>
            <w:rPrChange w:id="54636" w:author="Draft version 2" w:date="2020-04-03T01:44:00Z">
              <w:rPr>
                <w:rFonts w:eastAsia="MS Mincho"/>
                <w:i/>
              </w:rPr>
            </w:rPrChange>
          </w:rPr>
          <w:t>MasterInformationBlockSidelink</w:t>
        </w:r>
        <w:r w:rsidRPr="004072B1">
          <w:rPr>
            <w:rFonts w:eastAsia="MS Mincho"/>
            <w:rPrChange w:id="54637" w:author="Draft version 2" w:date="2020-04-03T01:44:00Z">
              <w:rPr>
                <w:rFonts w:eastAsia="MS Mincho"/>
              </w:rPr>
            </w:rPrChange>
          </w:rPr>
          <w:t xml:space="preserve"> message</w:t>
        </w:r>
        <w:bookmarkEnd w:id="54630"/>
      </w:ins>
    </w:p>
    <w:p w14:paraId="389CA908" w14:textId="77777777" w:rsidR="00333A90" w:rsidRPr="004072B1" w:rsidRDefault="00333A90" w:rsidP="00333A90">
      <w:pPr>
        <w:rPr>
          <w:ins w:id="54638" w:author="CR#1493r1" w:date="2020-03-27T00:23:00Z"/>
          <w:rPrChange w:id="54639" w:author="Draft version 2" w:date="2020-04-03T01:44:00Z">
            <w:rPr>
              <w:ins w:id="54640" w:author="CR#1493r1" w:date="2020-03-27T00:23:00Z"/>
            </w:rPr>
          </w:rPrChange>
        </w:rPr>
      </w:pPr>
      <w:ins w:id="54641" w:author="CR#1493r1" w:date="2020-03-27T00:23:00Z">
        <w:r w:rsidRPr="004072B1">
          <w:rPr>
            <w:rPrChange w:id="54642" w:author="Draft version 2" w:date="2020-04-03T01:44:00Z">
              <w:rPr/>
            </w:rPrChange>
          </w:rPr>
          <w:t xml:space="preserve">Upon receiving </w:t>
        </w:r>
        <w:r w:rsidRPr="004072B1">
          <w:rPr>
            <w:i/>
            <w:rPrChange w:id="54643" w:author="Draft version 2" w:date="2020-04-03T01:44:00Z">
              <w:rPr>
                <w:i/>
              </w:rPr>
            </w:rPrChange>
          </w:rPr>
          <w:t>MasterInformationBlockSidelink</w:t>
        </w:r>
        <w:r w:rsidRPr="004072B1">
          <w:rPr>
            <w:rPrChange w:id="54644" w:author="Draft version 2" w:date="2020-04-03T01:44:00Z">
              <w:rPr/>
            </w:rPrChange>
          </w:rPr>
          <w:t>, the UE shall:</w:t>
        </w:r>
      </w:ins>
    </w:p>
    <w:p w14:paraId="6D0D7830" w14:textId="77777777" w:rsidR="00333A90" w:rsidRPr="004072B1" w:rsidRDefault="00333A90" w:rsidP="00333A90">
      <w:pPr>
        <w:pStyle w:val="B1"/>
        <w:rPr>
          <w:ins w:id="54645" w:author="CR#1493r1" w:date="2020-03-27T00:23:00Z"/>
          <w:rPrChange w:id="54646" w:author="Draft version 2" w:date="2020-04-03T01:44:00Z">
            <w:rPr>
              <w:ins w:id="54647" w:author="CR#1493r1" w:date="2020-03-27T00:23:00Z"/>
            </w:rPr>
          </w:rPrChange>
        </w:rPr>
      </w:pPr>
      <w:ins w:id="54648" w:author="CR#1493r1" w:date="2020-03-27T00:23:00Z">
        <w:r w:rsidRPr="004072B1">
          <w:rPr>
            <w:rPrChange w:id="54649" w:author="Draft version 2" w:date="2020-04-03T01:44:00Z">
              <w:rPr/>
            </w:rPrChange>
          </w:rPr>
          <w:t>1&gt;</w:t>
        </w:r>
        <w:r w:rsidRPr="004072B1">
          <w:rPr>
            <w:rPrChange w:id="54650" w:author="Draft version 2" w:date="2020-04-03T01:44:00Z">
              <w:rPr/>
            </w:rPrChange>
          </w:rPr>
          <w:tab/>
          <w:t xml:space="preserve">apply the values included in the received </w:t>
        </w:r>
        <w:r w:rsidRPr="004072B1">
          <w:rPr>
            <w:i/>
            <w:rPrChange w:id="54651" w:author="Draft version 2" w:date="2020-04-03T01:44:00Z">
              <w:rPr>
                <w:i/>
              </w:rPr>
            </w:rPrChange>
          </w:rPr>
          <w:t xml:space="preserve">MasterInformationBlockSidelink </w:t>
        </w:r>
        <w:r w:rsidRPr="004072B1">
          <w:rPr>
            <w:rPrChange w:id="54652" w:author="Draft version 2" w:date="2020-04-03T01:44:00Z">
              <w:rPr/>
            </w:rPrChange>
          </w:rPr>
          <w:t>message.</w:t>
        </w:r>
      </w:ins>
    </w:p>
    <w:p w14:paraId="38C8B2F0" w14:textId="44FB5D2A" w:rsidR="00333A90" w:rsidRPr="004072B1" w:rsidRDefault="00333A90" w:rsidP="00333A90">
      <w:pPr>
        <w:pStyle w:val="Heading5"/>
        <w:rPr>
          <w:ins w:id="54653" w:author="CR#1493r1" w:date="2020-03-27T00:23:00Z"/>
          <w:rFonts w:eastAsia="MS Mincho"/>
          <w:rPrChange w:id="54654" w:author="Draft version 2" w:date="2020-04-03T01:44:00Z">
            <w:rPr>
              <w:ins w:id="54655" w:author="CR#1493r1" w:date="2020-03-27T00:23:00Z"/>
              <w:rFonts w:eastAsia="MS Mincho"/>
            </w:rPr>
          </w:rPrChange>
        </w:rPr>
      </w:pPr>
      <w:bookmarkStart w:id="54656" w:name="_Toc36756952"/>
      <w:ins w:id="54657" w:author="CR#1493r1" w:date="2020-03-27T00:27:00Z">
        <w:r w:rsidRPr="004072B1">
          <w:rPr>
            <w:rFonts w:eastAsia="MS Mincho"/>
            <w:rPrChange w:id="54658" w:author="Draft version 2" w:date="2020-04-03T01:44:00Z">
              <w:rPr>
                <w:rFonts w:eastAsia="MS Mincho"/>
              </w:rPr>
            </w:rPrChange>
          </w:rPr>
          <w:t>5.8</w:t>
        </w:r>
      </w:ins>
      <w:ins w:id="54659" w:author="CR#1493r1" w:date="2020-03-27T00:23:00Z">
        <w:r w:rsidRPr="004072B1">
          <w:rPr>
            <w:rFonts w:eastAsia="MS Mincho"/>
            <w:rPrChange w:id="54660" w:author="Draft version 2" w:date="2020-04-03T01:44:00Z">
              <w:rPr>
                <w:rFonts w:eastAsia="MS Mincho"/>
              </w:rPr>
            </w:rPrChange>
          </w:rPr>
          <w:t>.9.4.3</w:t>
        </w:r>
        <w:r w:rsidRPr="004072B1">
          <w:rPr>
            <w:rFonts w:eastAsia="MS Mincho"/>
            <w:rPrChange w:id="54661" w:author="Draft version 2" w:date="2020-04-03T01:44:00Z">
              <w:rPr>
                <w:rFonts w:eastAsia="MS Mincho"/>
              </w:rPr>
            </w:rPrChange>
          </w:rPr>
          <w:tab/>
          <w:t xml:space="preserve">Transmission of </w:t>
        </w:r>
        <w:r w:rsidRPr="004072B1">
          <w:rPr>
            <w:rFonts w:eastAsia="MS Mincho"/>
            <w:i/>
            <w:rPrChange w:id="54662" w:author="Draft version 2" w:date="2020-04-03T01:44:00Z">
              <w:rPr>
                <w:rFonts w:eastAsia="MS Mincho"/>
                <w:i/>
              </w:rPr>
            </w:rPrChange>
          </w:rPr>
          <w:t>MasterInformationBlockSidelink</w:t>
        </w:r>
        <w:r w:rsidRPr="004072B1">
          <w:rPr>
            <w:rFonts w:eastAsia="MS Mincho"/>
            <w:rPrChange w:id="54663" w:author="Draft version 2" w:date="2020-04-03T01:44:00Z">
              <w:rPr>
                <w:rFonts w:eastAsia="MS Mincho"/>
              </w:rPr>
            </w:rPrChange>
          </w:rPr>
          <w:t xml:space="preserve"> message</w:t>
        </w:r>
        <w:bookmarkEnd w:id="54656"/>
      </w:ins>
    </w:p>
    <w:p w14:paraId="06857171" w14:textId="77777777" w:rsidR="00333A90" w:rsidRPr="004072B1" w:rsidRDefault="00333A90" w:rsidP="00333A90">
      <w:pPr>
        <w:rPr>
          <w:ins w:id="54664" w:author="CR#1493r1" w:date="2020-03-27T00:23:00Z"/>
          <w:rPrChange w:id="54665" w:author="Draft version 2" w:date="2020-04-03T01:44:00Z">
            <w:rPr>
              <w:ins w:id="54666" w:author="CR#1493r1" w:date="2020-03-27T00:23:00Z"/>
            </w:rPr>
          </w:rPrChange>
        </w:rPr>
      </w:pPr>
      <w:ins w:id="54667" w:author="CR#1493r1" w:date="2020-03-27T00:23:00Z">
        <w:r w:rsidRPr="004072B1">
          <w:rPr>
            <w:rPrChange w:id="54668" w:author="Draft version 2" w:date="2020-04-03T01:44:00Z">
              <w:rPr/>
            </w:rPrChange>
          </w:rPr>
          <w:t xml:space="preserve">The UE shall set the contents of the </w:t>
        </w:r>
        <w:r w:rsidRPr="004072B1">
          <w:rPr>
            <w:i/>
            <w:rPrChange w:id="54669" w:author="Draft version 2" w:date="2020-04-03T01:44:00Z">
              <w:rPr>
                <w:i/>
              </w:rPr>
            </w:rPrChange>
          </w:rPr>
          <w:t>MasterInformationBlockSidelink</w:t>
        </w:r>
        <w:r w:rsidRPr="004072B1">
          <w:rPr>
            <w:rPrChange w:id="54670" w:author="Draft version 2" w:date="2020-04-03T01:44:00Z">
              <w:rPr/>
            </w:rPrChange>
          </w:rPr>
          <w:t xml:space="preserve"> message as follows:</w:t>
        </w:r>
      </w:ins>
    </w:p>
    <w:p w14:paraId="485D9DC5" w14:textId="77777777" w:rsidR="00333A90" w:rsidRPr="004072B1" w:rsidRDefault="00333A90" w:rsidP="00333A90">
      <w:pPr>
        <w:pStyle w:val="B1"/>
        <w:rPr>
          <w:ins w:id="54671" w:author="CR#1493r1" w:date="2020-03-27T00:23:00Z"/>
          <w:rPrChange w:id="54672" w:author="Draft version 2" w:date="2020-04-03T01:44:00Z">
            <w:rPr>
              <w:ins w:id="54673" w:author="CR#1493r1" w:date="2020-03-27T00:23:00Z"/>
            </w:rPr>
          </w:rPrChange>
        </w:rPr>
      </w:pPr>
      <w:ins w:id="54674" w:author="CR#1493r1" w:date="2020-03-27T00:23:00Z">
        <w:r w:rsidRPr="004072B1">
          <w:rPr>
            <w:rPrChange w:id="54675" w:author="Draft version 2" w:date="2020-04-03T01:44:00Z">
              <w:rPr/>
            </w:rPrChange>
          </w:rPr>
          <w:t>1&gt;</w:t>
        </w:r>
        <w:r w:rsidRPr="004072B1">
          <w:rPr>
            <w:rPrChange w:id="54676" w:author="Draft version 2" w:date="2020-04-03T01:44:00Z">
              <w:rPr/>
            </w:rPrChange>
          </w:rPr>
          <w:tab/>
          <w:t>if in coverage on the frequency used for the NR sidelink communication as defined in TS 38.304 [20].</w:t>
        </w:r>
      </w:ins>
    </w:p>
    <w:p w14:paraId="4A7A5E5D" w14:textId="77777777" w:rsidR="00333A90" w:rsidRPr="004072B1" w:rsidRDefault="00333A90" w:rsidP="00333A90">
      <w:pPr>
        <w:pStyle w:val="B2"/>
        <w:rPr>
          <w:ins w:id="54677" w:author="CR#1493r1" w:date="2020-03-27T00:23:00Z"/>
          <w:lang w:eastAsia="zh-CN"/>
          <w:rPrChange w:id="54678" w:author="Draft version 2" w:date="2020-04-03T01:44:00Z">
            <w:rPr>
              <w:ins w:id="54679" w:author="CR#1493r1" w:date="2020-03-27T00:23:00Z"/>
              <w:lang w:eastAsia="zh-CN"/>
            </w:rPr>
          </w:rPrChange>
        </w:rPr>
      </w:pPr>
      <w:ins w:id="54680" w:author="CR#1493r1" w:date="2020-03-27T00:23:00Z">
        <w:r w:rsidRPr="004072B1">
          <w:rPr>
            <w:rPrChange w:id="54681" w:author="Draft version 2" w:date="2020-04-03T01:44:00Z">
              <w:rPr/>
            </w:rPrChange>
          </w:rPr>
          <w:t>2&gt;</w:t>
        </w:r>
        <w:r w:rsidRPr="004072B1">
          <w:rPr>
            <w:rPrChange w:id="54682" w:author="Draft version 2" w:date="2020-04-03T01:44:00Z">
              <w:rPr/>
            </w:rPrChange>
          </w:rPr>
          <w:tab/>
          <w:t xml:space="preserve">set </w:t>
        </w:r>
        <w:r w:rsidRPr="004072B1">
          <w:rPr>
            <w:i/>
            <w:rPrChange w:id="54683" w:author="Draft version 2" w:date="2020-04-03T01:44:00Z">
              <w:rPr>
                <w:i/>
              </w:rPr>
            </w:rPrChange>
          </w:rPr>
          <w:t xml:space="preserve">inCoverage </w:t>
        </w:r>
        <w:r w:rsidRPr="004072B1">
          <w:rPr>
            <w:rPrChange w:id="54684" w:author="Draft version 2" w:date="2020-04-03T01:44:00Z">
              <w:rPr/>
            </w:rPrChange>
          </w:rPr>
          <w:t xml:space="preserve">to </w:t>
        </w:r>
        <w:r w:rsidRPr="004072B1">
          <w:rPr>
            <w:i/>
            <w:rPrChange w:id="54685" w:author="Draft version 2" w:date="2020-04-03T01:44:00Z">
              <w:rPr>
                <w:i/>
              </w:rPr>
            </w:rPrChange>
          </w:rPr>
          <w:t>true</w:t>
        </w:r>
        <w:r w:rsidRPr="004072B1">
          <w:rPr>
            <w:lang w:eastAsia="zh-CN"/>
            <w:rPrChange w:id="54686" w:author="Draft version 2" w:date="2020-04-03T01:44:00Z">
              <w:rPr>
                <w:lang w:eastAsia="zh-CN"/>
              </w:rPr>
            </w:rPrChange>
          </w:rPr>
          <w:t>;</w:t>
        </w:r>
      </w:ins>
    </w:p>
    <w:p w14:paraId="538300C8" w14:textId="77777777" w:rsidR="00333A90" w:rsidRPr="004072B1" w:rsidRDefault="00333A90" w:rsidP="00333A90">
      <w:pPr>
        <w:pStyle w:val="B2"/>
        <w:rPr>
          <w:ins w:id="54687" w:author="CR#1493r1" w:date="2020-03-27T00:23:00Z"/>
          <w:rPrChange w:id="54688" w:author="Draft version 2" w:date="2020-04-03T01:44:00Z">
            <w:rPr>
              <w:ins w:id="54689" w:author="CR#1493r1" w:date="2020-03-27T00:23:00Z"/>
            </w:rPr>
          </w:rPrChange>
        </w:rPr>
      </w:pPr>
      <w:ins w:id="54690" w:author="CR#1493r1" w:date="2020-03-27T00:23:00Z">
        <w:r w:rsidRPr="004072B1">
          <w:rPr>
            <w:rPrChange w:id="54691" w:author="Draft version 2" w:date="2020-04-03T01:44:00Z">
              <w:rPr/>
            </w:rPrChange>
          </w:rPr>
          <w:t>2&gt;</w:t>
        </w:r>
        <w:r w:rsidRPr="004072B1">
          <w:rPr>
            <w:rPrChange w:id="54692" w:author="Draft version 2" w:date="2020-04-03T01:44:00Z">
              <w:rPr/>
            </w:rPrChange>
          </w:rPr>
          <w:tab/>
          <w:t xml:space="preserve">if </w:t>
        </w:r>
        <w:r w:rsidRPr="004072B1">
          <w:rPr>
            <w:i/>
            <w:rPrChange w:id="54693" w:author="Draft version 2" w:date="2020-04-03T01:44:00Z">
              <w:rPr>
                <w:i/>
              </w:rPr>
            </w:rPrChange>
          </w:rPr>
          <w:t xml:space="preserve">tdd-UL-DL-ConfigurationCommon </w:t>
        </w:r>
        <w:r w:rsidRPr="004072B1">
          <w:rPr>
            <w:rPrChange w:id="54694" w:author="Draft version 2" w:date="2020-04-03T01:44:00Z">
              <w:rPr/>
            </w:rPrChange>
          </w:rPr>
          <w:t xml:space="preserve">is included in the received </w:t>
        </w:r>
        <w:r w:rsidRPr="004072B1">
          <w:rPr>
            <w:i/>
            <w:rPrChange w:id="54695" w:author="Draft version 2" w:date="2020-04-03T01:44:00Z">
              <w:rPr>
                <w:i/>
              </w:rPr>
            </w:rPrChange>
          </w:rPr>
          <w:t>SIB1</w:t>
        </w:r>
        <w:r w:rsidRPr="004072B1">
          <w:rPr>
            <w:rPrChange w:id="54696" w:author="Draft version 2" w:date="2020-04-03T01:44:00Z">
              <w:rPr/>
            </w:rPrChange>
          </w:rPr>
          <w:t>:</w:t>
        </w:r>
      </w:ins>
    </w:p>
    <w:p w14:paraId="63C1E12E" w14:textId="0D7B1E7F" w:rsidR="00333A90" w:rsidRPr="004072B1" w:rsidRDefault="00333A90" w:rsidP="00333A90">
      <w:pPr>
        <w:pStyle w:val="B3"/>
        <w:rPr>
          <w:ins w:id="54697" w:author="CR#1493r1" w:date="2020-03-27T00:23:00Z"/>
          <w:rPrChange w:id="54698" w:author="Draft version 2" w:date="2020-04-03T01:44:00Z">
            <w:rPr>
              <w:ins w:id="54699" w:author="CR#1493r1" w:date="2020-03-27T00:23:00Z"/>
            </w:rPr>
          </w:rPrChange>
        </w:rPr>
      </w:pPr>
      <w:ins w:id="54700" w:author="CR#1493r1" w:date="2020-03-27T00:23:00Z">
        <w:r w:rsidRPr="004072B1">
          <w:rPr>
            <w:rPrChange w:id="54701" w:author="Draft version 2" w:date="2020-04-03T01:44:00Z">
              <w:rPr/>
            </w:rPrChange>
          </w:rPr>
          <w:lastRenderedPageBreak/>
          <w:t>3&gt;</w:t>
        </w:r>
      </w:ins>
      <w:ins w:id="54702" w:author="CR#1493r1" w:date="2020-03-27T00:54:00Z">
        <w:r w:rsidR="006175BF" w:rsidRPr="004072B1">
          <w:rPr>
            <w:rPrChange w:id="54703" w:author="Draft version 2" w:date="2020-04-03T01:44:00Z">
              <w:rPr/>
            </w:rPrChange>
          </w:rPr>
          <w:tab/>
        </w:r>
      </w:ins>
      <w:ins w:id="54704" w:author="CR#1493r1" w:date="2020-03-27T00:23:00Z">
        <w:r w:rsidRPr="004072B1">
          <w:rPr>
            <w:rPrChange w:id="54705" w:author="Draft version 2" w:date="2020-04-03T01:44:00Z">
              <w:rPr/>
            </w:rPrChange>
          </w:rPr>
          <w:t xml:space="preserve">set </w:t>
        </w:r>
        <w:r w:rsidRPr="004072B1">
          <w:rPr>
            <w:i/>
            <w:rPrChange w:id="54706" w:author="Draft version 2" w:date="2020-04-03T01:44:00Z">
              <w:rPr>
                <w:i/>
              </w:rPr>
            </w:rPrChange>
          </w:rPr>
          <w:t>sl-TDD-Config</w:t>
        </w:r>
        <w:r w:rsidRPr="004072B1">
          <w:rPr>
            <w:rPrChange w:id="54707" w:author="Draft version 2" w:date="2020-04-03T01:44:00Z">
              <w:rPr/>
            </w:rPrChange>
          </w:rPr>
          <w:t xml:space="preserve"> to the value representing the same meaning as that is included in </w:t>
        </w:r>
        <w:r w:rsidRPr="004072B1">
          <w:rPr>
            <w:i/>
            <w:rPrChange w:id="54708" w:author="Draft version 2" w:date="2020-04-03T01:44:00Z">
              <w:rPr>
                <w:i/>
              </w:rPr>
            </w:rPrChange>
          </w:rPr>
          <w:t>tdd-UL-DL-ConfigurationCommon</w:t>
        </w:r>
        <w:r w:rsidRPr="004072B1">
          <w:rPr>
            <w:rPrChange w:id="54709" w:author="Draft version 2" w:date="2020-04-03T01:44:00Z">
              <w:rPr/>
            </w:rPrChange>
          </w:rPr>
          <w:t>;</w:t>
        </w:r>
      </w:ins>
    </w:p>
    <w:p w14:paraId="1FE88A77" w14:textId="77777777" w:rsidR="00333A90" w:rsidRPr="004072B1" w:rsidRDefault="00333A90" w:rsidP="00333A90">
      <w:pPr>
        <w:pStyle w:val="B2"/>
        <w:rPr>
          <w:ins w:id="54710" w:author="CR#1493r1" w:date="2020-03-27T00:23:00Z"/>
          <w:rPrChange w:id="54711" w:author="Draft version 2" w:date="2020-04-03T01:44:00Z">
            <w:rPr>
              <w:ins w:id="54712" w:author="CR#1493r1" w:date="2020-03-27T00:23:00Z"/>
            </w:rPr>
          </w:rPrChange>
        </w:rPr>
      </w:pPr>
      <w:ins w:id="54713" w:author="CR#1493r1" w:date="2020-03-27T00:23:00Z">
        <w:r w:rsidRPr="004072B1">
          <w:rPr>
            <w:rPrChange w:id="54714" w:author="Draft version 2" w:date="2020-04-03T01:44:00Z">
              <w:rPr/>
            </w:rPrChange>
          </w:rPr>
          <w:t>2&gt;</w:t>
        </w:r>
        <w:r w:rsidRPr="004072B1">
          <w:rPr>
            <w:rPrChange w:id="54715" w:author="Draft version 2" w:date="2020-04-03T01:44:00Z">
              <w:rPr/>
            </w:rPrChange>
          </w:rPr>
          <w:tab/>
          <w:t>else:</w:t>
        </w:r>
      </w:ins>
    </w:p>
    <w:p w14:paraId="3714A829" w14:textId="25F2F310" w:rsidR="00333A90" w:rsidRPr="004072B1" w:rsidRDefault="00333A90" w:rsidP="00333A90">
      <w:pPr>
        <w:pStyle w:val="B3"/>
        <w:rPr>
          <w:ins w:id="54716" w:author="CR#1493r1" w:date="2020-03-27T00:23:00Z"/>
          <w:rPrChange w:id="54717" w:author="Draft version 2" w:date="2020-04-03T01:44:00Z">
            <w:rPr>
              <w:ins w:id="54718" w:author="CR#1493r1" w:date="2020-03-27T00:23:00Z"/>
            </w:rPr>
          </w:rPrChange>
        </w:rPr>
      </w:pPr>
      <w:ins w:id="54719" w:author="CR#1493r1" w:date="2020-03-27T00:23:00Z">
        <w:r w:rsidRPr="004072B1">
          <w:rPr>
            <w:rPrChange w:id="54720" w:author="Draft version 2" w:date="2020-04-03T01:44:00Z">
              <w:rPr/>
            </w:rPrChange>
          </w:rPr>
          <w:t>3&gt;</w:t>
        </w:r>
      </w:ins>
      <w:ins w:id="54721" w:author="CR#1493r1" w:date="2020-03-27T00:54:00Z">
        <w:r w:rsidR="006175BF" w:rsidRPr="004072B1">
          <w:rPr>
            <w:rPrChange w:id="54722" w:author="Draft version 2" w:date="2020-04-03T01:44:00Z">
              <w:rPr/>
            </w:rPrChange>
          </w:rPr>
          <w:tab/>
        </w:r>
      </w:ins>
      <w:ins w:id="54723" w:author="CR#1493r1" w:date="2020-03-27T00:23:00Z">
        <w:r w:rsidRPr="004072B1">
          <w:rPr>
            <w:rPrChange w:id="54724" w:author="Draft version 2" w:date="2020-04-03T01:44:00Z">
              <w:rPr/>
            </w:rPrChange>
          </w:rPr>
          <w:t xml:space="preserve">set </w:t>
        </w:r>
        <w:r w:rsidRPr="004072B1">
          <w:rPr>
            <w:i/>
            <w:rPrChange w:id="54725" w:author="Draft version 2" w:date="2020-04-03T01:44:00Z">
              <w:rPr>
                <w:i/>
              </w:rPr>
            </w:rPrChange>
          </w:rPr>
          <w:t>sl-TDD-Config</w:t>
        </w:r>
        <w:r w:rsidRPr="004072B1">
          <w:rPr>
            <w:rPrChange w:id="54726" w:author="Draft version 2" w:date="2020-04-03T01:44:00Z">
              <w:rPr/>
            </w:rPrChange>
          </w:rPr>
          <w:t xml:space="preserve"> to </w:t>
        </w:r>
        <w:r w:rsidRPr="004072B1">
          <w:rPr>
            <w:i/>
            <w:rPrChange w:id="54727" w:author="Draft version 2" w:date="2020-04-03T01:44:00Z">
              <w:rPr>
                <w:i/>
              </w:rPr>
            </w:rPrChange>
          </w:rPr>
          <w:t>none</w:t>
        </w:r>
        <w:r w:rsidRPr="004072B1">
          <w:rPr>
            <w:rPrChange w:id="54728" w:author="Draft version 2" w:date="2020-04-03T01:44:00Z">
              <w:rPr/>
            </w:rPrChange>
          </w:rPr>
          <w:t>;</w:t>
        </w:r>
      </w:ins>
    </w:p>
    <w:p w14:paraId="2E83F7D3" w14:textId="46B8DE36" w:rsidR="00333A90" w:rsidRPr="004072B1" w:rsidRDefault="00333A90" w:rsidP="00333A90">
      <w:pPr>
        <w:pStyle w:val="B2"/>
        <w:rPr>
          <w:ins w:id="54729" w:author="CR#1493r1" w:date="2020-03-27T00:23:00Z"/>
          <w:lang w:eastAsia="zh-CN"/>
          <w:rPrChange w:id="54730" w:author="Draft version 2" w:date="2020-04-03T01:44:00Z">
            <w:rPr>
              <w:ins w:id="54731" w:author="CR#1493r1" w:date="2020-03-27T00:23:00Z"/>
              <w:lang w:eastAsia="zh-CN"/>
            </w:rPr>
          </w:rPrChange>
        </w:rPr>
      </w:pPr>
      <w:ins w:id="54732" w:author="CR#1493r1" w:date="2020-03-27T00:23:00Z">
        <w:r w:rsidRPr="004072B1">
          <w:rPr>
            <w:rPrChange w:id="54733" w:author="Draft version 2" w:date="2020-04-03T01:44:00Z">
              <w:rPr/>
            </w:rPrChange>
          </w:rPr>
          <w:t>2&gt;</w:t>
        </w:r>
        <w:r w:rsidRPr="004072B1">
          <w:rPr>
            <w:rPrChange w:id="54734" w:author="Draft version 2" w:date="2020-04-03T01:44:00Z">
              <w:rPr/>
            </w:rPrChange>
          </w:rPr>
          <w:tab/>
          <w:t xml:space="preserve">if </w:t>
        </w:r>
        <w:r w:rsidRPr="004072B1">
          <w:rPr>
            <w:i/>
            <w:rPrChange w:id="54735" w:author="Draft version 2" w:date="2020-04-03T01:44:00Z">
              <w:rPr>
                <w:i/>
              </w:rPr>
            </w:rPrChange>
          </w:rPr>
          <w:t>syncInfoReserved</w:t>
        </w:r>
        <w:r w:rsidRPr="004072B1">
          <w:rPr>
            <w:rPrChange w:id="54736" w:author="Draft version 2" w:date="2020-04-03T01:44:00Z">
              <w:rPr/>
            </w:rPrChange>
          </w:rPr>
          <w:t xml:space="preserve"> is included in an entry of configured </w:t>
        </w:r>
        <w:r w:rsidRPr="004072B1">
          <w:rPr>
            <w:i/>
            <w:rPrChange w:id="54737" w:author="Draft version 2" w:date="2020-04-03T01:44:00Z">
              <w:rPr>
                <w:i/>
              </w:rPr>
            </w:rPrChange>
          </w:rPr>
          <w:t>sl-SyncConfigList</w:t>
        </w:r>
        <w:r w:rsidRPr="004072B1">
          <w:rPr>
            <w:lang w:eastAsia="zh-CN"/>
            <w:rPrChange w:id="54738" w:author="Draft version 2" w:date="2020-04-03T01:44:00Z">
              <w:rPr>
                <w:lang w:eastAsia="zh-CN"/>
              </w:rPr>
            </w:rPrChange>
          </w:rPr>
          <w:t xml:space="preserve"> corresponding to the concerned frequency</w:t>
        </w:r>
        <w:r w:rsidRPr="004072B1">
          <w:rPr>
            <w:rPrChange w:id="54739" w:author="Draft version 2" w:date="2020-04-03T01:44:00Z">
              <w:rPr/>
            </w:rPrChange>
          </w:rPr>
          <w:t xml:space="preserve"> from the received </w:t>
        </w:r>
      </w:ins>
      <w:ins w:id="54740" w:author="CR#1493r1" w:date="2020-03-28T01:14:00Z">
        <w:r w:rsidR="005A0446" w:rsidRPr="004072B1">
          <w:rPr>
            <w:i/>
            <w:rPrChange w:id="54741" w:author="Draft version 2" w:date="2020-04-03T01:44:00Z">
              <w:rPr>
                <w:i/>
              </w:rPr>
            </w:rPrChange>
          </w:rPr>
          <w:t>SIB12</w:t>
        </w:r>
      </w:ins>
      <w:ins w:id="54742" w:author="CR#1493r1" w:date="2020-03-27T00:23:00Z">
        <w:r w:rsidRPr="004072B1">
          <w:rPr>
            <w:i/>
            <w:rPrChange w:id="54743" w:author="Draft version 2" w:date="2020-04-03T01:44:00Z">
              <w:rPr>
                <w:i/>
              </w:rPr>
            </w:rPrChange>
          </w:rPr>
          <w:t>:</w:t>
        </w:r>
      </w:ins>
    </w:p>
    <w:p w14:paraId="17C725B5" w14:textId="47F6A093" w:rsidR="00333A90" w:rsidRPr="004072B1" w:rsidRDefault="00333A90" w:rsidP="00333A90">
      <w:pPr>
        <w:pStyle w:val="B3"/>
        <w:rPr>
          <w:ins w:id="54744" w:author="CR#1493r1" w:date="2020-03-27T00:23:00Z"/>
          <w:rPrChange w:id="54745" w:author="Draft version 2" w:date="2020-04-03T01:44:00Z">
            <w:rPr>
              <w:ins w:id="54746" w:author="CR#1493r1" w:date="2020-03-27T00:23:00Z"/>
            </w:rPr>
          </w:rPrChange>
        </w:rPr>
      </w:pPr>
      <w:ins w:id="54747" w:author="CR#1493r1" w:date="2020-03-27T00:23:00Z">
        <w:r w:rsidRPr="004072B1">
          <w:rPr>
            <w:rPrChange w:id="54748" w:author="Draft version 2" w:date="2020-04-03T01:44:00Z">
              <w:rPr/>
            </w:rPrChange>
          </w:rPr>
          <w:t>3&gt;</w:t>
        </w:r>
        <w:r w:rsidRPr="004072B1">
          <w:rPr>
            <w:rPrChange w:id="54749" w:author="Draft version 2" w:date="2020-04-03T01:44:00Z">
              <w:rPr/>
            </w:rPrChange>
          </w:rPr>
          <w:tab/>
          <w:t xml:space="preserve">set </w:t>
        </w:r>
        <w:r w:rsidRPr="004072B1">
          <w:rPr>
            <w:i/>
            <w:rPrChange w:id="54750" w:author="Draft version 2" w:date="2020-04-03T01:44:00Z">
              <w:rPr>
                <w:i/>
              </w:rPr>
            </w:rPrChange>
          </w:rPr>
          <w:t>reservedBits</w:t>
        </w:r>
        <w:r w:rsidRPr="004072B1">
          <w:rPr>
            <w:rPrChange w:id="54751" w:author="Draft version 2" w:date="2020-04-03T01:44:00Z">
              <w:rPr/>
            </w:rPrChange>
          </w:rPr>
          <w:t xml:space="preserve"> to the value of </w:t>
        </w:r>
        <w:r w:rsidRPr="004072B1">
          <w:rPr>
            <w:i/>
            <w:rPrChange w:id="54752" w:author="Draft version 2" w:date="2020-04-03T01:44:00Z">
              <w:rPr>
                <w:i/>
              </w:rPr>
            </w:rPrChange>
          </w:rPr>
          <w:t>syncInfoReserved</w:t>
        </w:r>
        <w:r w:rsidRPr="004072B1">
          <w:rPr>
            <w:rPrChange w:id="54753" w:author="Draft version 2" w:date="2020-04-03T01:44:00Z">
              <w:rPr/>
            </w:rPrChange>
          </w:rPr>
          <w:t xml:space="preserve"> in the received </w:t>
        </w:r>
      </w:ins>
      <w:ins w:id="54754" w:author="CR#1493r1" w:date="2020-03-28T01:14:00Z">
        <w:r w:rsidR="005A0446" w:rsidRPr="004072B1">
          <w:rPr>
            <w:i/>
            <w:rPrChange w:id="54755" w:author="Draft version 2" w:date="2020-04-03T01:44:00Z">
              <w:rPr>
                <w:i/>
              </w:rPr>
            </w:rPrChange>
          </w:rPr>
          <w:t>SIB12</w:t>
        </w:r>
      </w:ins>
      <w:ins w:id="54756" w:author="CR#1493r1" w:date="2020-03-27T00:23:00Z">
        <w:r w:rsidRPr="004072B1">
          <w:rPr>
            <w:rPrChange w:id="54757" w:author="Draft version 2" w:date="2020-04-03T01:44:00Z">
              <w:rPr/>
            </w:rPrChange>
          </w:rPr>
          <w:t>;</w:t>
        </w:r>
      </w:ins>
    </w:p>
    <w:p w14:paraId="4DFE523E" w14:textId="77777777" w:rsidR="00333A90" w:rsidRPr="004072B1" w:rsidRDefault="00333A90" w:rsidP="00333A90">
      <w:pPr>
        <w:pStyle w:val="B2"/>
        <w:rPr>
          <w:ins w:id="54758" w:author="CR#1493r1" w:date="2020-03-27T00:23:00Z"/>
          <w:lang w:eastAsia="zh-CN"/>
          <w:rPrChange w:id="54759" w:author="Draft version 2" w:date="2020-04-03T01:44:00Z">
            <w:rPr>
              <w:ins w:id="54760" w:author="CR#1493r1" w:date="2020-03-27T00:23:00Z"/>
              <w:lang w:eastAsia="zh-CN"/>
            </w:rPr>
          </w:rPrChange>
        </w:rPr>
      </w:pPr>
      <w:ins w:id="54761" w:author="CR#1493r1" w:date="2020-03-27T00:23:00Z">
        <w:r w:rsidRPr="004072B1">
          <w:rPr>
            <w:rPrChange w:id="54762" w:author="Draft version 2" w:date="2020-04-03T01:44:00Z">
              <w:rPr/>
            </w:rPrChange>
          </w:rPr>
          <w:t>2&gt;</w:t>
        </w:r>
        <w:r w:rsidRPr="004072B1">
          <w:rPr>
            <w:rPrChange w:id="54763" w:author="Draft version 2" w:date="2020-04-03T01:44:00Z">
              <w:rPr/>
            </w:rPrChange>
          </w:rPr>
          <w:tab/>
          <w:t>else</w:t>
        </w:r>
        <w:r w:rsidRPr="004072B1">
          <w:rPr>
            <w:i/>
            <w:rPrChange w:id="54764" w:author="Draft version 2" w:date="2020-04-03T01:44:00Z">
              <w:rPr>
                <w:i/>
              </w:rPr>
            </w:rPrChange>
          </w:rPr>
          <w:t>:</w:t>
        </w:r>
      </w:ins>
    </w:p>
    <w:p w14:paraId="30A5E4EC" w14:textId="77777777" w:rsidR="00333A90" w:rsidRPr="004072B1" w:rsidRDefault="00333A90" w:rsidP="00333A90">
      <w:pPr>
        <w:pStyle w:val="B3"/>
        <w:rPr>
          <w:ins w:id="54765" w:author="CR#1493r1" w:date="2020-03-27T00:23:00Z"/>
          <w:rPrChange w:id="54766" w:author="Draft version 2" w:date="2020-04-03T01:44:00Z">
            <w:rPr>
              <w:ins w:id="54767" w:author="CR#1493r1" w:date="2020-03-27T00:23:00Z"/>
            </w:rPr>
          </w:rPrChange>
        </w:rPr>
      </w:pPr>
      <w:ins w:id="54768" w:author="CR#1493r1" w:date="2020-03-27T00:23:00Z">
        <w:r w:rsidRPr="004072B1">
          <w:rPr>
            <w:rPrChange w:id="54769" w:author="Draft version 2" w:date="2020-04-03T01:44:00Z">
              <w:rPr/>
            </w:rPrChange>
          </w:rPr>
          <w:t>3&gt;</w:t>
        </w:r>
        <w:r w:rsidRPr="004072B1">
          <w:rPr>
            <w:rPrChange w:id="54770" w:author="Draft version 2" w:date="2020-04-03T01:44:00Z">
              <w:rPr/>
            </w:rPrChange>
          </w:rPr>
          <w:tab/>
          <w:t xml:space="preserve">set all bits in </w:t>
        </w:r>
        <w:r w:rsidRPr="004072B1">
          <w:rPr>
            <w:i/>
            <w:rPrChange w:id="54771" w:author="Draft version 2" w:date="2020-04-03T01:44:00Z">
              <w:rPr>
                <w:i/>
              </w:rPr>
            </w:rPrChange>
          </w:rPr>
          <w:t>reservedBits</w:t>
        </w:r>
        <w:r w:rsidRPr="004072B1">
          <w:rPr>
            <w:rPrChange w:id="54772" w:author="Draft version 2" w:date="2020-04-03T01:44:00Z">
              <w:rPr/>
            </w:rPrChange>
          </w:rPr>
          <w:t xml:space="preserve"> to 0;</w:t>
        </w:r>
      </w:ins>
    </w:p>
    <w:p w14:paraId="674C07C0" w14:textId="14ACDB89" w:rsidR="00333A90" w:rsidRPr="004072B1" w:rsidRDefault="00333A90" w:rsidP="00333A90">
      <w:pPr>
        <w:pStyle w:val="B1"/>
        <w:rPr>
          <w:ins w:id="54773" w:author="CR#1493r1" w:date="2020-03-27T00:23:00Z"/>
          <w:rPrChange w:id="54774" w:author="Draft version 2" w:date="2020-04-03T01:44:00Z">
            <w:rPr>
              <w:ins w:id="54775" w:author="CR#1493r1" w:date="2020-03-27T00:23:00Z"/>
            </w:rPr>
          </w:rPrChange>
        </w:rPr>
      </w:pPr>
      <w:ins w:id="54776" w:author="CR#1493r1" w:date="2020-03-27T00:23:00Z">
        <w:r w:rsidRPr="004072B1">
          <w:rPr>
            <w:rPrChange w:id="54777" w:author="Draft version 2" w:date="2020-04-03T01:44:00Z">
              <w:rPr/>
            </w:rPrChange>
          </w:rPr>
          <w:t>1&gt;</w:t>
        </w:r>
        <w:r w:rsidRPr="004072B1">
          <w:rPr>
            <w:rPrChange w:id="54778" w:author="Draft version 2" w:date="2020-04-03T01:44:00Z">
              <w:rPr/>
            </w:rPrChange>
          </w:rPr>
          <w:tab/>
          <w:t xml:space="preserve">else if out of coverage on the frequency used for NR sidelink communication as defined in TS 38.304 [20]; and the concerned frequency is included in </w:t>
        </w:r>
        <w:r w:rsidRPr="004072B1">
          <w:rPr>
            <w:i/>
            <w:rPrChange w:id="54779" w:author="Draft version 2" w:date="2020-04-03T01:44:00Z">
              <w:rPr>
                <w:i/>
              </w:rPr>
            </w:rPrChange>
          </w:rPr>
          <w:t xml:space="preserve">sl-FreqInfoToAddModList </w:t>
        </w:r>
        <w:r w:rsidRPr="004072B1">
          <w:rPr>
            <w:rPrChange w:id="54780" w:author="Draft version 2" w:date="2020-04-03T01:44:00Z">
              <w:rPr/>
            </w:rPrChange>
          </w:rPr>
          <w:t>in</w:t>
        </w:r>
        <w:r w:rsidRPr="004072B1">
          <w:rPr>
            <w:i/>
            <w:rPrChange w:id="54781" w:author="Draft version 2" w:date="2020-04-03T01:44:00Z">
              <w:rPr>
                <w:i/>
              </w:rPr>
            </w:rPrChange>
          </w:rPr>
          <w:t xml:space="preserve"> RRCReconfiguration</w:t>
        </w:r>
        <w:r w:rsidRPr="004072B1">
          <w:rPr>
            <w:rPrChange w:id="54782" w:author="Draft version 2" w:date="2020-04-03T01:44:00Z">
              <w:rPr/>
            </w:rPrChange>
          </w:rPr>
          <w:t xml:space="preserve"> or in </w:t>
        </w:r>
        <w:r w:rsidRPr="004072B1">
          <w:rPr>
            <w:i/>
            <w:rPrChange w:id="54783" w:author="Draft version 2" w:date="2020-04-03T01:44:00Z">
              <w:rPr>
                <w:i/>
              </w:rPr>
            </w:rPrChange>
          </w:rPr>
          <w:t xml:space="preserve">sl-FreqInfoList </w:t>
        </w:r>
        <w:r w:rsidRPr="004072B1">
          <w:rPr>
            <w:rPrChange w:id="54784" w:author="Draft version 2" w:date="2020-04-03T01:44:00Z">
              <w:rPr/>
            </w:rPrChange>
          </w:rPr>
          <w:t>within</w:t>
        </w:r>
        <w:r w:rsidRPr="004072B1">
          <w:rPr>
            <w:i/>
            <w:rPrChange w:id="54785" w:author="Draft version 2" w:date="2020-04-03T01:44:00Z">
              <w:rPr>
                <w:i/>
              </w:rPr>
            </w:rPrChange>
          </w:rPr>
          <w:t xml:space="preserve"> </w:t>
        </w:r>
      </w:ins>
      <w:ins w:id="54786" w:author="CR#1493r1" w:date="2020-03-28T01:14:00Z">
        <w:r w:rsidR="005A0446" w:rsidRPr="004072B1">
          <w:rPr>
            <w:i/>
            <w:rPrChange w:id="54787" w:author="Draft version 2" w:date="2020-04-03T01:44:00Z">
              <w:rPr>
                <w:i/>
              </w:rPr>
            </w:rPrChange>
          </w:rPr>
          <w:t>SIB12</w:t>
        </w:r>
      </w:ins>
      <w:ins w:id="54788" w:author="CR#1493r1" w:date="2020-03-27T00:23:00Z">
        <w:r w:rsidRPr="004072B1">
          <w:rPr>
            <w:rPrChange w:id="54789" w:author="Draft version 2" w:date="2020-04-03T01:44:00Z">
              <w:rPr/>
            </w:rPrChange>
          </w:rPr>
          <w:t xml:space="preserve">, or the UE </w:t>
        </w:r>
        <w:r w:rsidRPr="004072B1">
          <w:rPr>
            <w:lang w:eastAsia="zh-CN"/>
            <w:rPrChange w:id="54790" w:author="Draft version 2" w:date="2020-04-03T01:44:00Z">
              <w:rPr>
                <w:lang w:eastAsia="zh-CN"/>
              </w:rPr>
            </w:rPrChange>
          </w:rPr>
          <w:t>selects GNSS timing as the synchronization reference source</w:t>
        </w:r>
        <w:r w:rsidRPr="004072B1">
          <w:rPr>
            <w:i/>
            <w:rPrChange w:id="54791" w:author="Draft version 2" w:date="2020-04-03T01:44:00Z">
              <w:rPr>
                <w:i/>
              </w:rPr>
            </w:rPrChange>
          </w:rPr>
          <w:t>:</w:t>
        </w:r>
      </w:ins>
    </w:p>
    <w:p w14:paraId="6AD23EAB" w14:textId="77777777" w:rsidR="00333A90" w:rsidRPr="004072B1" w:rsidRDefault="00333A90" w:rsidP="00333A90">
      <w:pPr>
        <w:pStyle w:val="B2"/>
        <w:rPr>
          <w:ins w:id="54792" w:author="CR#1493r1" w:date="2020-03-27T00:23:00Z"/>
          <w:lang w:eastAsia="zh-CN"/>
          <w:rPrChange w:id="54793" w:author="Draft version 2" w:date="2020-04-03T01:44:00Z">
            <w:rPr>
              <w:ins w:id="54794" w:author="CR#1493r1" w:date="2020-03-27T00:23:00Z"/>
              <w:lang w:eastAsia="zh-CN"/>
            </w:rPr>
          </w:rPrChange>
        </w:rPr>
      </w:pPr>
      <w:ins w:id="54795" w:author="CR#1493r1" w:date="2020-03-27T00:23:00Z">
        <w:r w:rsidRPr="004072B1">
          <w:rPr>
            <w:rPrChange w:id="54796" w:author="Draft version 2" w:date="2020-04-03T01:44:00Z">
              <w:rPr/>
            </w:rPrChange>
          </w:rPr>
          <w:t>2&gt;</w:t>
        </w:r>
        <w:r w:rsidRPr="004072B1">
          <w:rPr>
            <w:rPrChange w:id="54797" w:author="Draft version 2" w:date="2020-04-03T01:44:00Z">
              <w:rPr/>
            </w:rPrChange>
          </w:rPr>
          <w:tab/>
          <w:t xml:space="preserve">set </w:t>
        </w:r>
        <w:r w:rsidRPr="004072B1">
          <w:rPr>
            <w:i/>
            <w:rPrChange w:id="54798" w:author="Draft version 2" w:date="2020-04-03T01:44:00Z">
              <w:rPr>
                <w:i/>
              </w:rPr>
            </w:rPrChange>
          </w:rPr>
          <w:t xml:space="preserve">inCoverage </w:t>
        </w:r>
        <w:r w:rsidRPr="004072B1">
          <w:rPr>
            <w:rPrChange w:id="54799" w:author="Draft version 2" w:date="2020-04-03T01:44:00Z">
              <w:rPr/>
            </w:rPrChange>
          </w:rPr>
          <w:t xml:space="preserve">to </w:t>
        </w:r>
        <w:r w:rsidRPr="004072B1">
          <w:rPr>
            <w:i/>
            <w:rPrChange w:id="54800" w:author="Draft version 2" w:date="2020-04-03T01:44:00Z">
              <w:rPr>
                <w:i/>
              </w:rPr>
            </w:rPrChange>
          </w:rPr>
          <w:t>true</w:t>
        </w:r>
        <w:r w:rsidRPr="004072B1">
          <w:rPr>
            <w:lang w:eastAsia="zh-CN"/>
            <w:rPrChange w:id="54801" w:author="Draft version 2" w:date="2020-04-03T01:44:00Z">
              <w:rPr>
                <w:lang w:eastAsia="zh-CN"/>
              </w:rPr>
            </w:rPrChange>
          </w:rPr>
          <w:t>;</w:t>
        </w:r>
      </w:ins>
    </w:p>
    <w:p w14:paraId="1EBB11DF" w14:textId="0ECA4446" w:rsidR="00333A90" w:rsidRPr="004072B1" w:rsidRDefault="00333A90" w:rsidP="00333A90">
      <w:pPr>
        <w:pStyle w:val="B2"/>
        <w:rPr>
          <w:ins w:id="54802" w:author="CR#1493r1" w:date="2020-03-27T00:23:00Z"/>
          <w:lang w:eastAsia="zh-CN"/>
          <w:rPrChange w:id="54803" w:author="Draft version 2" w:date="2020-04-03T01:44:00Z">
            <w:rPr>
              <w:ins w:id="54804" w:author="CR#1493r1" w:date="2020-03-27T00:23:00Z"/>
              <w:lang w:eastAsia="zh-CN"/>
            </w:rPr>
          </w:rPrChange>
        </w:rPr>
      </w:pPr>
      <w:ins w:id="54805" w:author="CR#1493r1" w:date="2020-03-27T00:23:00Z">
        <w:r w:rsidRPr="004072B1">
          <w:rPr>
            <w:rPrChange w:id="54806" w:author="Draft version 2" w:date="2020-04-03T01:44:00Z">
              <w:rPr/>
            </w:rPrChange>
          </w:rPr>
          <w:t>2&gt;</w:t>
        </w:r>
        <w:r w:rsidRPr="004072B1">
          <w:rPr>
            <w:rPrChange w:id="54807" w:author="Draft version 2" w:date="2020-04-03T01:44:00Z">
              <w:rPr/>
            </w:rPrChange>
          </w:rPr>
          <w:tab/>
          <w:t xml:space="preserve">set </w:t>
        </w:r>
        <w:r w:rsidRPr="004072B1">
          <w:rPr>
            <w:i/>
            <w:rPrChange w:id="54808" w:author="Draft version 2" w:date="2020-04-03T01:44:00Z">
              <w:rPr>
                <w:i/>
              </w:rPr>
            </w:rPrChange>
          </w:rPr>
          <w:t>sl-TDD-Config</w:t>
        </w:r>
        <w:r w:rsidRPr="004072B1">
          <w:rPr>
            <w:rPrChange w:id="54809" w:author="Draft version 2" w:date="2020-04-03T01:44:00Z">
              <w:rPr/>
            </w:rPrChange>
          </w:rPr>
          <w:t xml:space="preserve"> and </w:t>
        </w:r>
        <w:r w:rsidRPr="004072B1">
          <w:rPr>
            <w:i/>
            <w:rPrChange w:id="54810" w:author="Draft version 2" w:date="2020-04-03T01:44:00Z">
              <w:rPr>
                <w:i/>
              </w:rPr>
            </w:rPrChange>
          </w:rPr>
          <w:t>reservedBits</w:t>
        </w:r>
        <w:r w:rsidRPr="004072B1">
          <w:rPr>
            <w:rPrChange w:id="54811" w:author="Draft version 2" w:date="2020-04-03T01:44:00Z">
              <w:rPr/>
            </w:rPrChange>
          </w:rPr>
          <w:t xml:space="preserve"> to the value of the corresponding field included in the preconfigured sidelink parameters (i.e. </w:t>
        </w:r>
        <w:r w:rsidRPr="004072B1">
          <w:rPr>
            <w:i/>
            <w:rPrChange w:id="54812" w:author="Draft version 2" w:date="2020-04-03T01:44:00Z">
              <w:rPr>
                <w:i/>
              </w:rPr>
            </w:rPrChange>
          </w:rPr>
          <w:t>sl-PreconfigGeneral</w:t>
        </w:r>
        <w:r w:rsidRPr="004072B1">
          <w:rPr>
            <w:rPrChange w:id="54813" w:author="Draft version 2" w:date="2020-04-03T01:44:00Z">
              <w:rPr/>
            </w:rPrChange>
          </w:rPr>
          <w:t xml:space="preserve"> in </w:t>
        </w:r>
        <w:r w:rsidRPr="004072B1">
          <w:rPr>
            <w:i/>
            <w:rPrChange w:id="54814" w:author="Draft version 2" w:date="2020-04-03T01:44:00Z">
              <w:rPr>
                <w:i/>
              </w:rPr>
            </w:rPrChange>
          </w:rPr>
          <w:t>SL-PreconfigurationNR</w:t>
        </w:r>
        <w:r w:rsidRPr="004072B1">
          <w:rPr>
            <w:rPrChange w:id="54815" w:author="Draft version 2" w:date="2020-04-03T01:44:00Z">
              <w:rPr/>
            </w:rPrChange>
          </w:rPr>
          <w:t xml:space="preserve"> defined in 9.</w:t>
        </w:r>
      </w:ins>
      <w:ins w:id="54816" w:author="CR#1493r1" w:date="2020-03-28T01:22:00Z">
        <w:r w:rsidR="005A0446" w:rsidRPr="004072B1">
          <w:rPr>
            <w:rPrChange w:id="54817" w:author="Draft version 2" w:date="2020-04-03T01:44:00Z">
              <w:rPr/>
            </w:rPrChange>
          </w:rPr>
          <w:t>3</w:t>
        </w:r>
      </w:ins>
      <w:ins w:id="54818" w:author="CR#1493r1" w:date="2020-03-27T00:23:00Z">
        <w:r w:rsidRPr="004072B1">
          <w:rPr>
            <w:rPrChange w:id="54819" w:author="Draft version 2" w:date="2020-04-03T01:44:00Z">
              <w:rPr/>
            </w:rPrChange>
          </w:rPr>
          <w:t>)</w:t>
        </w:r>
        <w:r w:rsidRPr="004072B1">
          <w:rPr>
            <w:lang w:eastAsia="zh-CN"/>
            <w:rPrChange w:id="54820" w:author="Draft version 2" w:date="2020-04-03T01:44:00Z">
              <w:rPr>
                <w:lang w:eastAsia="zh-CN"/>
              </w:rPr>
            </w:rPrChange>
          </w:rPr>
          <w:t>;</w:t>
        </w:r>
      </w:ins>
    </w:p>
    <w:p w14:paraId="09A95349" w14:textId="0D52E6ED" w:rsidR="00333A90" w:rsidRPr="004072B1" w:rsidRDefault="00333A90" w:rsidP="00333A90">
      <w:pPr>
        <w:pStyle w:val="B1"/>
        <w:rPr>
          <w:ins w:id="54821" w:author="CR#1493r1" w:date="2020-03-27T00:23:00Z"/>
          <w:rPrChange w:id="54822" w:author="Draft version 2" w:date="2020-04-03T01:44:00Z">
            <w:rPr>
              <w:ins w:id="54823" w:author="CR#1493r1" w:date="2020-03-27T00:23:00Z"/>
            </w:rPr>
          </w:rPrChange>
        </w:rPr>
      </w:pPr>
      <w:ins w:id="54824" w:author="CR#1493r1" w:date="2020-03-27T00:23:00Z">
        <w:r w:rsidRPr="004072B1">
          <w:rPr>
            <w:rPrChange w:id="54825" w:author="Draft version 2" w:date="2020-04-03T01:44:00Z">
              <w:rPr/>
            </w:rPrChange>
          </w:rPr>
          <w:t>1&gt;</w:t>
        </w:r>
        <w:r w:rsidRPr="004072B1">
          <w:rPr>
            <w:rPrChange w:id="54826" w:author="Draft version 2" w:date="2020-04-03T01:44:00Z">
              <w:rPr/>
            </w:rPrChange>
          </w:rPr>
          <w:tab/>
          <w:t xml:space="preserve">else if the UE has a selected SyncRef UE (as defined in </w:t>
        </w:r>
      </w:ins>
      <w:ins w:id="54827" w:author="CR#1493r1" w:date="2020-03-27T00:27:00Z">
        <w:r w:rsidRPr="004072B1">
          <w:rPr>
            <w:rPrChange w:id="54828" w:author="Draft version 2" w:date="2020-04-03T01:44:00Z">
              <w:rPr/>
            </w:rPrChange>
          </w:rPr>
          <w:t>5.8</w:t>
        </w:r>
      </w:ins>
      <w:ins w:id="54829" w:author="CR#1493r1" w:date="2020-03-27T00:23:00Z">
        <w:r w:rsidRPr="004072B1">
          <w:rPr>
            <w:rPrChange w:id="54830" w:author="Draft version 2" w:date="2020-04-03T01:44:00Z">
              <w:rPr/>
            </w:rPrChange>
          </w:rPr>
          <w:t>.6):</w:t>
        </w:r>
      </w:ins>
    </w:p>
    <w:p w14:paraId="3FECBEA2" w14:textId="77777777" w:rsidR="00333A90" w:rsidRPr="004072B1" w:rsidRDefault="00333A90" w:rsidP="00333A90">
      <w:pPr>
        <w:pStyle w:val="B2"/>
        <w:rPr>
          <w:ins w:id="54831" w:author="CR#1493r1" w:date="2020-03-27T00:23:00Z"/>
          <w:lang w:eastAsia="zh-CN"/>
          <w:rPrChange w:id="54832" w:author="Draft version 2" w:date="2020-04-03T01:44:00Z">
            <w:rPr>
              <w:ins w:id="54833" w:author="CR#1493r1" w:date="2020-03-27T00:23:00Z"/>
              <w:lang w:eastAsia="zh-CN"/>
            </w:rPr>
          </w:rPrChange>
        </w:rPr>
      </w:pPr>
      <w:ins w:id="54834" w:author="CR#1493r1" w:date="2020-03-27T00:23:00Z">
        <w:r w:rsidRPr="004072B1">
          <w:rPr>
            <w:rPrChange w:id="54835" w:author="Draft version 2" w:date="2020-04-03T01:44:00Z">
              <w:rPr/>
            </w:rPrChange>
          </w:rPr>
          <w:t>2&gt;</w:t>
        </w:r>
        <w:r w:rsidRPr="004072B1">
          <w:rPr>
            <w:rPrChange w:id="54836" w:author="Draft version 2" w:date="2020-04-03T01:44:00Z">
              <w:rPr/>
            </w:rPrChange>
          </w:rPr>
          <w:tab/>
          <w:t xml:space="preserve">set </w:t>
        </w:r>
        <w:r w:rsidRPr="004072B1">
          <w:rPr>
            <w:i/>
            <w:rPrChange w:id="54837" w:author="Draft version 2" w:date="2020-04-03T01:44:00Z">
              <w:rPr>
                <w:i/>
              </w:rPr>
            </w:rPrChange>
          </w:rPr>
          <w:t xml:space="preserve">inCoverage </w:t>
        </w:r>
        <w:r w:rsidRPr="004072B1">
          <w:rPr>
            <w:rPrChange w:id="54838" w:author="Draft version 2" w:date="2020-04-03T01:44:00Z">
              <w:rPr/>
            </w:rPrChange>
          </w:rPr>
          <w:t xml:space="preserve">to </w:t>
        </w:r>
        <w:r w:rsidRPr="004072B1">
          <w:rPr>
            <w:i/>
            <w:rPrChange w:id="54839" w:author="Draft version 2" w:date="2020-04-03T01:44:00Z">
              <w:rPr>
                <w:i/>
              </w:rPr>
            </w:rPrChange>
          </w:rPr>
          <w:t>false</w:t>
        </w:r>
        <w:r w:rsidRPr="004072B1">
          <w:rPr>
            <w:lang w:eastAsia="zh-CN"/>
            <w:rPrChange w:id="54840" w:author="Draft version 2" w:date="2020-04-03T01:44:00Z">
              <w:rPr>
                <w:lang w:eastAsia="zh-CN"/>
              </w:rPr>
            </w:rPrChange>
          </w:rPr>
          <w:t>;</w:t>
        </w:r>
      </w:ins>
    </w:p>
    <w:p w14:paraId="785A1FA5" w14:textId="77777777" w:rsidR="00333A90" w:rsidRPr="004072B1" w:rsidRDefault="00333A90" w:rsidP="00333A90">
      <w:pPr>
        <w:pStyle w:val="B2"/>
        <w:rPr>
          <w:ins w:id="54841" w:author="CR#1493r1" w:date="2020-03-27T00:23:00Z"/>
          <w:lang w:eastAsia="zh-CN"/>
          <w:rPrChange w:id="54842" w:author="Draft version 2" w:date="2020-04-03T01:44:00Z">
            <w:rPr>
              <w:ins w:id="54843" w:author="CR#1493r1" w:date="2020-03-27T00:23:00Z"/>
              <w:lang w:eastAsia="zh-CN"/>
            </w:rPr>
          </w:rPrChange>
        </w:rPr>
      </w:pPr>
      <w:ins w:id="54844" w:author="CR#1493r1" w:date="2020-03-27T00:23:00Z">
        <w:r w:rsidRPr="004072B1">
          <w:rPr>
            <w:rPrChange w:id="54845" w:author="Draft version 2" w:date="2020-04-03T01:44:00Z">
              <w:rPr/>
            </w:rPrChange>
          </w:rPr>
          <w:t>2&gt;</w:t>
        </w:r>
        <w:r w:rsidRPr="004072B1">
          <w:rPr>
            <w:rPrChange w:id="54846" w:author="Draft version 2" w:date="2020-04-03T01:44:00Z">
              <w:rPr/>
            </w:rPrChange>
          </w:rPr>
          <w:tab/>
          <w:t xml:space="preserve">set </w:t>
        </w:r>
        <w:r w:rsidRPr="004072B1">
          <w:rPr>
            <w:i/>
            <w:rPrChange w:id="54847" w:author="Draft version 2" w:date="2020-04-03T01:44:00Z">
              <w:rPr>
                <w:i/>
              </w:rPr>
            </w:rPrChange>
          </w:rPr>
          <w:t>sl-TDD-Config</w:t>
        </w:r>
        <w:r w:rsidRPr="004072B1">
          <w:rPr>
            <w:rPrChange w:id="54848" w:author="Draft version 2" w:date="2020-04-03T01:44:00Z">
              <w:rPr/>
            </w:rPrChange>
          </w:rPr>
          <w:t xml:space="preserve"> and </w:t>
        </w:r>
        <w:r w:rsidRPr="004072B1">
          <w:rPr>
            <w:i/>
            <w:rPrChange w:id="54849" w:author="Draft version 2" w:date="2020-04-03T01:44:00Z">
              <w:rPr>
                <w:i/>
              </w:rPr>
            </w:rPrChange>
          </w:rPr>
          <w:t>reservedBits</w:t>
        </w:r>
        <w:r w:rsidRPr="004072B1">
          <w:rPr>
            <w:rPrChange w:id="54850" w:author="Draft version 2" w:date="2020-04-03T01:44:00Z">
              <w:rPr/>
            </w:rPrChange>
          </w:rPr>
          <w:t xml:space="preserve"> to the value of the corresponding field included in the received </w:t>
        </w:r>
        <w:r w:rsidRPr="004072B1">
          <w:rPr>
            <w:i/>
            <w:rPrChange w:id="54851" w:author="Draft version 2" w:date="2020-04-03T01:44:00Z">
              <w:rPr>
                <w:i/>
              </w:rPr>
            </w:rPrChange>
          </w:rPr>
          <w:t>MasterInformationBlockSidelink</w:t>
        </w:r>
        <w:r w:rsidRPr="004072B1">
          <w:rPr>
            <w:lang w:eastAsia="zh-CN"/>
            <w:rPrChange w:id="54852" w:author="Draft version 2" w:date="2020-04-03T01:44:00Z">
              <w:rPr>
                <w:lang w:eastAsia="zh-CN"/>
              </w:rPr>
            </w:rPrChange>
          </w:rPr>
          <w:t>;</w:t>
        </w:r>
      </w:ins>
    </w:p>
    <w:p w14:paraId="347CF221" w14:textId="77777777" w:rsidR="00333A90" w:rsidRPr="004072B1" w:rsidRDefault="00333A90" w:rsidP="00333A90">
      <w:pPr>
        <w:pStyle w:val="B1"/>
        <w:rPr>
          <w:ins w:id="54853" w:author="CR#1493r1" w:date="2020-03-27T00:23:00Z"/>
          <w:rPrChange w:id="54854" w:author="Draft version 2" w:date="2020-04-03T01:44:00Z">
            <w:rPr>
              <w:ins w:id="54855" w:author="CR#1493r1" w:date="2020-03-27T00:23:00Z"/>
            </w:rPr>
          </w:rPrChange>
        </w:rPr>
      </w:pPr>
      <w:bookmarkStart w:id="54856" w:name="OLE_LINK158"/>
      <w:bookmarkStart w:id="54857" w:name="OLE_LINK159"/>
      <w:ins w:id="54858" w:author="CR#1493r1" w:date="2020-03-27T00:23:00Z">
        <w:r w:rsidRPr="004072B1">
          <w:rPr>
            <w:rPrChange w:id="54859" w:author="Draft version 2" w:date="2020-04-03T01:44:00Z">
              <w:rPr/>
            </w:rPrChange>
          </w:rPr>
          <w:t>1&gt;</w:t>
        </w:r>
        <w:r w:rsidRPr="004072B1">
          <w:rPr>
            <w:rPrChange w:id="54860" w:author="Draft version 2" w:date="2020-04-03T01:44:00Z">
              <w:rPr/>
            </w:rPrChange>
          </w:rPr>
          <w:tab/>
          <w:t>else:</w:t>
        </w:r>
      </w:ins>
    </w:p>
    <w:bookmarkEnd w:id="54856"/>
    <w:bookmarkEnd w:id="54857"/>
    <w:p w14:paraId="3861B920" w14:textId="77777777" w:rsidR="00333A90" w:rsidRPr="004072B1" w:rsidRDefault="00333A90" w:rsidP="00333A90">
      <w:pPr>
        <w:pStyle w:val="B2"/>
        <w:rPr>
          <w:ins w:id="54861" w:author="CR#1493r1" w:date="2020-03-27T00:23:00Z"/>
          <w:lang w:eastAsia="zh-CN"/>
          <w:rPrChange w:id="54862" w:author="Draft version 2" w:date="2020-04-03T01:44:00Z">
            <w:rPr>
              <w:ins w:id="54863" w:author="CR#1493r1" w:date="2020-03-27T00:23:00Z"/>
              <w:lang w:eastAsia="zh-CN"/>
            </w:rPr>
          </w:rPrChange>
        </w:rPr>
      </w:pPr>
      <w:ins w:id="54864" w:author="CR#1493r1" w:date="2020-03-27T00:23:00Z">
        <w:r w:rsidRPr="004072B1">
          <w:rPr>
            <w:rPrChange w:id="54865" w:author="Draft version 2" w:date="2020-04-03T01:44:00Z">
              <w:rPr/>
            </w:rPrChange>
          </w:rPr>
          <w:t>2&gt;</w:t>
        </w:r>
        <w:r w:rsidRPr="004072B1">
          <w:rPr>
            <w:rPrChange w:id="54866" w:author="Draft version 2" w:date="2020-04-03T01:44:00Z">
              <w:rPr/>
            </w:rPrChange>
          </w:rPr>
          <w:tab/>
          <w:t xml:space="preserve">set </w:t>
        </w:r>
        <w:r w:rsidRPr="004072B1">
          <w:rPr>
            <w:i/>
            <w:rPrChange w:id="54867" w:author="Draft version 2" w:date="2020-04-03T01:44:00Z">
              <w:rPr>
                <w:i/>
              </w:rPr>
            </w:rPrChange>
          </w:rPr>
          <w:t xml:space="preserve">inCoverage </w:t>
        </w:r>
        <w:r w:rsidRPr="004072B1">
          <w:rPr>
            <w:rPrChange w:id="54868" w:author="Draft version 2" w:date="2020-04-03T01:44:00Z">
              <w:rPr/>
            </w:rPrChange>
          </w:rPr>
          <w:t xml:space="preserve">to </w:t>
        </w:r>
        <w:r w:rsidRPr="004072B1">
          <w:rPr>
            <w:i/>
            <w:rPrChange w:id="54869" w:author="Draft version 2" w:date="2020-04-03T01:44:00Z">
              <w:rPr>
                <w:i/>
              </w:rPr>
            </w:rPrChange>
          </w:rPr>
          <w:t>false</w:t>
        </w:r>
        <w:r w:rsidRPr="004072B1">
          <w:rPr>
            <w:lang w:eastAsia="zh-CN"/>
            <w:rPrChange w:id="54870" w:author="Draft version 2" w:date="2020-04-03T01:44:00Z">
              <w:rPr>
                <w:lang w:eastAsia="zh-CN"/>
              </w:rPr>
            </w:rPrChange>
          </w:rPr>
          <w:t>;</w:t>
        </w:r>
      </w:ins>
    </w:p>
    <w:p w14:paraId="1807D200" w14:textId="1A6D0D6E" w:rsidR="00333A90" w:rsidRPr="004072B1" w:rsidRDefault="00333A90" w:rsidP="00333A90">
      <w:pPr>
        <w:pStyle w:val="B2"/>
        <w:rPr>
          <w:ins w:id="54871" w:author="CR#1493r1" w:date="2020-03-27T00:23:00Z"/>
          <w:lang w:eastAsia="zh-CN"/>
          <w:rPrChange w:id="54872" w:author="Draft version 2" w:date="2020-04-03T01:44:00Z">
            <w:rPr>
              <w:ins w:id="54873" w:author="CR#1493r1" w:date="2020-03-27T00:23:00Z"/>
              <w:lang w:eastAsia="zh-CN"/>
            </w:rPr>
          </w:rPrChange>
        </w:rPr>
      </w:pPr>
      <w:ins w:id="54874" w:author="CR#1493r1" w:date="2020-03-27T00:23:00Z">
        <w:r w:rsidRPr="004072B1">
          <w:rPr>
            <w:rPrChange w:id="54875" w:author="Draft version 2" w:date="2020-04-03T01:44:00Z">
              <w:rPr/>
            </w:rPrChange>
          </w:rPr>
          <w:t>2&gt;</w:t>
        </w:r>
        <w:r w:rsidRPr="004072B1">
          <w:rPr>
            <w:rPrChange w:id="54876" w:author="Draft version 2" w:date="2020-04-03T01:44:00Z">
              <w:rPr/>
            </w:rPrChange>
          </w:rPr>
          <w:tab/>
          <w:t xml:space="preserve">set </w:t>
        </w:r>
        <w:r w:rsidRPr="004072B1">
          <w:rPr>
            <w:i/>
            <w:rPrChange w:id="54877" w:author="Draft version 2" w:date="2020-04-03T01:44:00Z">
              <w:rPr>
                <w:i/>
              </w:rPr>
            </w:rPrChange>
          </w:rPr>
          <w:t>sl-TDD-Config</w:t>
        </w:r>
        <w:r w:rsidRPr="004072B1">
          <w:rPr>
            <w:rPrChange w:id="54878" w:author="Draft version 2" w:date="2020-04-03T01:44:00Z">
              <w:rPr/>
            </w:rPrChange>
          </w:rPr>
          <w:t xml:space="preserve"> and </w:t>
        </w:r>
        <w:r w:rsidRPr="004072B1">
          <w:rPr>
            <w:i/>
            <w:rPrChange w:id="54879" w:author="Draft version 2" w:date="2020-04-03T01:44:00Z">
              <w:rPr>
                <w:i/>
              </w:rPr>
            </w:rPrChange>
          </w:rPr>
          <w:t>reservedBits</w:t>
        </w:r>
        <w:r w:rsidRPr="004072B1">
          <w:rPr>
            <w:rPrChange w:id="54880" w:author="Draft version 2" w:date="2020-04-03T01:44:00Z">
              <w:rPr/>
            </w:rPrChange>
          </w:rPr>
          <w:t xml:space="preserve"> to the value of the corresponding field included in the preconfigured sidelink parameters (i.e. </w:t>
        </w:r>
        <w:r w:rsidRPr="004072B1">
          <w:rPr>
            <w:i/>
            <w:rPrChange w:id="54881" w:author="Draft version 2" w:date="2020-04-03T01:44:00Z">
              <w:rPr>
                <w:i/>
              </w:rPr>
            </w:rPrChange>
          </w:rPr>
          <w:t>sl-PreconfigGeneral</w:t>
        </w:r>
        <w:r w:rsidRPr="004072B1">
          <w:rPr>
            <w:rPrChange w:id="54882" w:author="Draft version 2" w:date="2020-04-03T01:44:00Z">
              <w:rPr/>
            </w:rPrChange>
          </w:rPr>
          <w:t xml:space="preserve"> in </w:t>
        </w:r>
        <w:r w:rsidRPr="004072B1">
          <w:rPr>
            <w:i/>
            <w:rPrChange w:id="54883" w:author="Draft version 2" w:date="2020-04-03T01:44:00Z">
              <w:rPr>
                <w:i/>
              </w:rPr>
            </w:rPrChange>
          </w:rPr>
          <w:t>SL-PreconfigurationNR</w:t>
        </w:r>
        <w:r w:rsidRPr="004072B1">
          <w:rPr>
            <w:rPrChange w:id="54884" w:author="Draft version 2" w:date="2020-04-03T01:44:00Z">
              <w:rPr/>
            </w:rPrChange>
          </w:rPr>
          <w:t xml:space="preserve"> defined in 9.</w:t>
        </w:r>
      </w:ins>
      <w:ins w:id="54885" w:author="CR#1493r1" w:date="2020-03-28T01:22:00Z">
        <w:r w:rsidR="005A0446" w:rsidRPr="004072B1">
          <w:rPr>
            <w:rPrChange w:id="54886" w:author="Draft version 2" w:date="2020-04-03T01:44:00Z">
              <w:rPr/>
            </w:rPrChange>
          </w:rPr>
          <w:t>3</w:t>
        </w:r>
      </w:ins>
      <w:ins w:id="54887" w:author="CR#1493r1" w:date="2020-03-27T00:23:00Z">
        <w:r w:rsidRPr="004072B1">
          <w:rPr>
            <w:rPrChange w:id="54888" w:author="Draft version 2" w:date="2020-04-03T01:44:00Z">
              <w:rPr/>
            </w:rPrChange>
          </w:rPr>
          <w:t>)</w:t>
        </w:r>
        <w:r w:rsidRPr="004072B1">
          <w:rPr>
            <w:lang w:eastAsia="zh-CN"/>
            <w:rPrChange w:id="54889" w:author="Draft version 2" w:date="2020-04-03T01:44:00Z">
              <w:rPr>
                <w:lang w:eastAsia="zh-CN"/>
              </w:rPr>
            </w:rPrChange>
          </w:rPr>
          <w:t>;</w:t>
        </w:r>
      </w:ins>
    </w:p>
    <w:p w14:paraId="7F100783" w14:textId="63BD8003" w:rsidR="00333A90" w:rsidRPr="004072B1" w:rsidRDefault="00333A90" w:rsidP="00333A90">
      <w:pPr>
        <w:pStyle w:val="B1"/>
        <w:rPr>
          <w:ins w:id="54890" w:author="CR#1493r1" w:date="2020-03-27T00:23:00Z"/>
          <w:rPrChange w:id="54891" w:author="Draft version 2" w:date="2020-04-03T01:44:00Z">
            <w:rPr>
              <w:ins w:id="54892" w:author="CR#1493r1" w:date="2020-03-27T00:23:00Z"/>
            </w:rPr>
          </w:rPrChange>
        </w:rPr>
      </w:pPr>
      <w:ins w:id="54893" w:author="CR#1493r1" w:date="2020-03-27T00:23:00Z">
        <w:r w:rsidRPr="004072B1">
          <w:rPr>
            <w:rPrChange w:id="54894" w:author="Draft version 2" w:date="2020-04-03T01:44:00Z">
              <w:rPr/>
            </w:rPrChange>
          </w:rPr>
          <w:t>1&gt;</w:t>
        </w:r>
        <w:r w:rsidRPr="004072B1">
          <w:rPr>
            <w:rPrChange w:id="54895" w:author="Draft version 2" w:date="2020-04-03T01:44:00Z">
              <w:rPr/>
            </w:rPrChange>
          </w:rPr>
          <w:tab/>
          <w:t xml:space="preserve">set </w:t>
        </w:r>
        <w:r w:rsidRPr="004072B1">
          <w:rPr>
            <w:i/>
            <w:rPrChange w:id="54896" w:author="Draft version 2" w:date="2020-04-03T01:44:00Z">
              <w:rPr>
                <w:i/>
              </w:rPr>
            </w:rPrChange>
          </w:rPr>
          <w:t xml:space="preserve">directFrameNumber </w:t>
        </w:r>
        <w:r w:rsidRPr="004072B1">
          <w:rPr>
            <w:rPrChange w:id="54897" w:author="Draft version 2" w:date="2020-04-03T01:44:00Z">
              <w:rPr/>
            </w:rPrChange>
          </w:rPr>
          <w:t>and</w:t>
        </w:r>
        <w:r w:rsidRPr="004072B1">
          <w:rPr>
            <w:i/>
            <w:rPrChange w:id="54898" w:author="Draft version 2" w:date="2020-04-03T01:44:00Z">
              <w:rPr>
                <w:i/>
              </w:rPr>
            </w:rPrChange>
          </w:rPr>
          <w:t xml:space="preserve"> slotIndex </w:t>
        </w:r>
        <w:r w:rsidRPr="004072B1">
          <w:rPr>
            <w:rPrChange w:id="54899" w:author="Draft version 2" w:date="2020-04-03T01:44:00Z">
              <w:rPr/>
            </w:rPrChange>
          </w:rPr>
          <w:t xml:space="preserve">according to the slot used to transmit the SLSS, as specified in </w:t>
        </w:r>
      </w:ins>
      <w:ins w:id="54900" w:author="CR#1493r1" w:date="2020-03-27T00:27:00Z">
        <w:r w:rsidRPr="004072B1">
          <w:rPr>
            <w:rPrChange w:id="54901" w:author="Draft version 2" w:date="2020-04-03T01:44:00Z">
              <w:rPr/>
            </w:rPrChange>
          </w:rPr>
          <w:t>5.8</w:t>
        </w:r>
      </w:ins>
      <w:ins w:id="54902" w:author="CR#1493r1" w:date="2020-03-27T00:23:00Z">
        <w:r w:rsidRPr="004072B1">
          <w:rPr>
            <w:rPrChange w:id="54903" w:author="Draft version 2" w:date="2020-04-03T01:44:00Z">
              <w:rPr/>
            </w:rPrChange>
          </w:rPr>
          <w:t>.5.3;</w:t>
        </w:r>
      </w:ins>
    </w:p>
    <w:p w14:paraId="24FD31AA" w14:textId="77777777" w:rsidR="00333A90" w:rsidRPr="004072B1" w:rsidRDefault="00333A90" w:rsidP="00333A90">
      <w:pPr>
        <w:pStyle w:val="B1"/>
        <w:rPr>
          <w:ins w:id="54904" w:author="CR#1493r1" w:date="2020-03-27T00:23:00Z"/>
          <w:rPrChange w:id="54905" w:author="Draft version 2" w:date="2020-04-03T01:44:00Z">
            <w:rPr>
              <w:ins w:id="54906" w:author="CR#1493r1" w:date="2020-03-27T00:23:00Z"/>
            </w:rPr>
          </w:rPrChange>
        </w:rPr>
      </w:pPr>
      <w:ins w:id="54907" w:author="CR#1493r1" w:date="2020-03-27T00:23:00Z">
        <w:r w:rsidRPr="004072B1">
          <w:rPr>
            <w:rPrChange w:id="54908" w:author="Draft version 2" w:date="2020-04-03T01:44:00Z">
              <w:rPr/>
            </w:rPrChange>
          </w:rPr>
          <w:t>1&gt;</w:t>
        </w:r>
        <w:r w:rsidRPr="004072B1">
          <w:rPr>
            <w:rPrChange w:id="54909" w:author="Draft version 2" w:date="2020-04-03T01:44:00Z">
              <w:rPr/>
            </w:rPrChange>
          </w:rPr>
          <w:tab/>
          <w:t xml:space="preserve">submit the </w:t>
        </w:r>
        <w:r w:rsidRPr="004072B1">
          <w:rPr>
            <w:i/>
            <w:rPrChange w:id="54910" w:author="Draft version 2" w:date="2020-04-03T01:44:00Z">
              <w:rPr>
                <w:i/>
              </w:rPr>
            </w:rPrChange>
          </w:rPr>
          <w:t>MasterInformationBlockSidelink</w:t>
        </w:r>
        <w:r w:rsidRPr="004072B1">
          <w:rPr>
            <w:rPrChange w:id="54911" w:author="Draft version 2" w:date="2020-04-03T01:44:00Z">
              <w:rPr/>
            </w:rPrChange>
          </w:rPr>
          <w:t xml:space="preserve"> to lower layers for transmission upon which the procedure ends;</w:t>
        </w:r>
      </w:ins>
    </w:p>
    <w:p w14:paraId="20671104" w14:textId="245AB4FF" w:rsidR="00333A90" w:rsidRPr="004072B1" w:rsidRDefault="00333A90" w:rsidP="00333A90">
      <w:pPr>
        <w:pStyle w:val="Heading3"/>
        <w:rPr>
          <w:ins w:id="54912" w:author="CR#1493r1" w:date="2020-03-27T00:23:00Z"/>
          <w:rPrChange w:id="54913" w:author="Draft version 2" w:date="2020-04-03T01:44:00Z">
            <w:rPr>
              <w:ins w:id="54914" w:author="CR#1493r1" w:date="2020-03-27T00:23:00Z"/>
            </w:rPr>
          </w:rPrChange>
        </w:rPr>
      </w:pPr>
      <w:bookmarkStart w:id="54915" w:name="_Toc36756953"/>
      <w:ins w:id="54916" w:author="CR#1493r1" w:date="2020-03-27T00:27:00Z">
        <w:r w:rsidRPr="004072B1">
          <w:rPr>
            <w:rPrChange w:id="54917" w:author="Draft version 2" w:date="2020-04-03T01:44:00Z">
              <w:rPr/>
            </w:rPrChange>
          </w:rPr>
          <w:t>5.8</w:t>
        </w:r>
      </w:ins>
      <w:ins w:id="54918" w:author="CR#1493r1" w:date="2020-03-27T00:23:00Z">
        <w:r w:rsidRPr="004072B1">
          <w:rPr>
            <w:rPrChange w:id="54919" w:author="Draft version 2" w:date="2020-04-03T01:44:00Z">
              <w:rPr/>
            </w:rPrChange>
          </w:rPr>
          <w:t>.10</w:t>
        </w:r>
        <w:r w:rsidRPr="004072B1">
          <w:rPr>
            <w:rPrChange w:id="54920" w:author="Draft version 2" w:date="2020-04-03T01:44:00Z">
              <w:rPr/>
            </w:rPrChange>
          </w:rPr>
          <w:tab/>
          <w:t>Sidelink measurement</w:t>
        </w:r>
        <w:bookmarkEnd w:id="54915"/>
      </w:ins>
    </w:p>
    <w:p w14:paraId="2D047A28" w14:textId="60359ACF" w:rsidR="00333A90" w:rsidRPr="004072B1" w:rsidRDefault="00333A90" w:rsidP="00333A90">
      <w:pPr>
        <w:pStyle w:val="Heading4"/>
        <w:rPr>
          <w:ins w:id="54921" w:author="CR#1493r1" w:date="2020-03-27T00:23:00Z"/>
          <w:lang w:eastAsia="x-none"/>
          <w:rPrChange w:id="54922" w:author="Draft version 2" w:date="2020-04-03T01:44:00Z">
            <w:rPr>
              <w:ins w:id="54923" w:author="CR#1493r1" w:date="2020-03-27T00:23:00Z"/>
              <w:lang w:eastAsia="x-none"/>
            </w:rPr>
          </w:rPrChange>
        </w:rPr>
      </w:pPr>
      <w:bookmarkStart w:id="54924" w:name="OLE_LINK177"/>
      <w:bookmarkStart w:id="54925" w:name="_Toc36756954"/>
      <w:ins w:id="54926" w:author="CR#1493r1" w:date="2020-03-27T00:27:00Z">
        <w:r w:rsidRPr="004072B1">
          <w:rPr>
            <w:lang w:eastAsia="x-none"/>
            <w:rPrChange w:id="54927" w:author="Draft version 2" w:date="2020-04-03T01:44:00Z">
              <w:rPr>
                <w:lang w:eastAsia="x-none"/>
              </w:rPr>
            </w:rPrChange>
          </w:rPr>
          <w:t>5.8</w:t>
        </w:r>
      </w:ins>
      <w:ins w:id="54928" w:author="CR#1493r1" w:date="2020-03-27T00:23:00Z">
        <w:r w:rsidRPr="004072B1">
          <w:rPr>
            <w:lang w:eastAsia="x-none"/>
            <w:rPrChange w:id="54929" w:author="Draft version 2" w:date="2020-04-03T01:44:00Z">
              <w:rPr>
                <w:lang w:eastAsia="x-none"/>
              </w:rPr>
            </w:rPrChange>
          </w:rPr>
          <w:t>.10.1</w:t>
        </w:r>
        <w:r w:rsidRPr="004072B1">
          <w:rPr>
            <w:lang w:eastAsia="x-none"/>
            <w:rPrChange w:id="54930" w:author="Draft version 2" w:date="2020-04-03T01:44:00Z">
              <w:rPr>
                <w:lang w:eastAsia="x-none"/>
              </w:rPr>
            </w:rPrChange>
          </w:rPr>
          <w:tab/>
        </w:r>
        <w:bookmarkEnd w:id="54924"/>
        <w:r w:rsidRPr="004072B1">
          <w:rPr>
            <w:lang w:eastAsia="x-none"/>
            <w:rPrChange w:id="54931" w:author="Draft version 2" w:date="2020-04-03T01:44:00Z">
              <w:rPr>
                <w:lang w:eastAsia="x-none"/>
              </w:rPr>
            </w:rPrChange>
          </w:rPr>
          <w:t>Introduction</w:t>
        </w:r>
        <w:bookmarkEnd w:id="54925"/>
      </w:ins>
    </w:p>
    <w:p w14:paraId="1FCF10BF" w14:textId="77777777" w:rsidR="00333A90" w:rsidRPr="004072B1" w:rsidRDefault="00333A90" w:rsidP="00333A90">
      <w:pPr>
        <w:rPr>
          <w:ins w:id="54932" w:author="CR#1493r1" w:date="2020-03-27T00:23:00Z"/>
          <w:rPrChange w:id="54933" w:author="Draft version 2" w:date="2020-04-03T01:44:00Z">
            <w:rPr>
              <w:ins w:id="54934" w:author="CR#1493r1" w:date="2020-03-27T00:23:00Z"/>
            </w:rPr>
          </w:rPrChange>
        </w:rPr>
      </w:pPr>
      <w:ins w:id="54935" w:author="CR#1493r1" w:date="2020-03-27T00:23:00Z">
        <w:r w:rsidRPr="004072B1">
          <w:rPr>
            <w:rPrChange w:id="54936" w:author="Draft version 2" w:date="2020-04-03T01:44:00Z">
              <w:rPr/>
            </w:rPrChange>
          </w:rPr>
          <w:t xml:space="preserve">The UE may configure the associated peer UE to peform NR sidelink measurement and report in accordance with the NR sidelink measurement configuration for unicast by </w:t>
        </w:r>
        <w:r w:rsidRPr="004072B1">
          <w:rPr>
            <w:i/>
            <w:rPrChange w:id="54937" w:author="Draft version 2" w:date="2020-04-03T01:44:00Z">
              <w:rPr>
                <w:i/>
              </w:rPr>
            </w:rPrChange>
          </w:rPr>
          <w:t xml:space="preserve">RRCReconfigurationSidelink </w:t>
        </w:r>
        <w:r w:rsidRPr="004072B1">
          <w:rPr>
            <w:rPrChange w:id="54938" w:author="Draft version 2" w:date="2020-04-03T01:44:00Z">
              <w:rPr/>
            </w:rPrChange>
          </w:rPr>
          <w:t>message.</w:t>
        </w:r>
      </w:ins>
    </w:p>
    <w:p w14:paraId="65C23C69" w14:textId="77777777" w:rsidR="00333A90" w:rsidRPr="004072B1" w:rsidRDefault="00333A90" w:rsidP="00333A90">
      <w:pPr>
        <w:rPr>
          <w:ins w:id="54939" w:author="CR#1493r1" w:date="2020-03-27T00:23:00Z"/>
          <w:rPrChange w:id="54940" w:author="Draft version 2" w:date="2020-04-03T01:44:00Z">
            <w:rPr>
              <w:ins w:id="54941" w:author="CR#1493r1" w:date="2020-03-27T00:23:00Z"/>
            </w:rPr>
          </w:rPrChange>
        </w:rPr>
      </w:pPr>
      <w:ins w:id="54942" w:author="CR#1493r1" w:date="2020-03-27T00:23:00Z">
        <w:r w:rsidRPr="004072B1">
          <w:rPr>
            <w:rPrChange w:id="54943" w:author="Draft version 2" w:date="2020-04-03T01:44:00Z">
              <w:rPr/>
            </w:rPrChange>
          </w:rPr>
          <w:t>The NR sidelink measurement configuration includes the following parameters</w:t>
        </w:r>
        <w:r w:rsidRPr="004072B1">
          <w:rPr>
            <w:rFonts w:eastAsia="Malgun Gothic"/>
            <w:lang w:eastAsia="ko-KR"/>
            <w:rPrChange w:id="54944" w:author="Draft version 2" w:date="2020-04-03T01:44:00Z">
              <w:rPr>
                <w:rFonts w:eastAsia="Malgun Gothic"/>
                <w:lang w:eastAsia="ko-KR"/>
              </w:rPr>
            </w:rPrChange>
          </w:rPr>
          <w:t xml:space="preserve"> for a PC5-RRC connection</w:t>
        </w:r>
        <w:r w:rsidRPr="004072B1">
          <w:rPr>
            <w:rPrChange w:id="54945" w:author="Draft version 2" w:date="2020-04-03T01:44:00Z">
              <w:rPr/>
            </w:rPrChange>
          </w:rPr>
          <w:t>:</w:t>
        </w:r>
      </w:ins>
    </w:p>
    <w:p w14:paraId="67947DDB" w14:textId="77777777" w:rsidR="00333A90" w:rsidRPr="004072B1" w:rsidRDefault="00333A90" w:rsidP="00333A90">
      <w:pPr>
        <w:pStyle w:val="B1"/>
        <w:rPr>
          <w:ins w:id="54946" w:author="CR#1493r1" w:date="2020-03-27T00:23:00Z"/>
          <w:rPrChange w:id="54947" w:author="Draft version 2" w:date="2020-04-03T01:44:00Z">
            <w:rPr>
              <w:ins w:id="54948" w:author="CR#1493r1" w:date="2020-03-27T00:23:00Z"/>
            </w:rPr>
          </w:rPrChange>
        </w:rPr>
      </w:pPr>
      <w:ins w:id="54949" w:author="CR#1493r1" w:date="2020-03-27T00:23:00Z">
        <w:r w:rsidRPr="004072B1">
          <w:rPr>
            <w:b/>
            <w:rPrChange w:id="54950" w:author="Draft version 2" w:date="2020-04-03T01:44:00Z">
              <w:rPr>
                <w:b/>
              </w:rPr>
            </w:rPrChange>
          </w:rPr>
          <w:t>1.</w:t>
        </w:r>
        <w:r w:rsidRPr="004072B1">
          <w:rPr>
            <w:b/>
            <w:rPrChange w:id="54951" w:author="Draft version 2" w:date="2020-04-03T01:44:00Z">
              <w:rPr>
                <w:b/>
              </w:rPr>
            </w:rPrChange>
          </w:rPr>
          <w:tab/>
          <w:t>NR sidelink measurement objects:</w:t>
        </w:r>
        <w:r w:rsidRPr="004072B1">
          <w:rPr>
            <w:rPrChange w:id="54952" w:author="Draft version 2" w:date="2020-04-03T01:44:00Z">
              <w:rPr/>
            </w:rPrChange>
          </w:rPr>
          <w:t xml:space="preserve"> Object(s) on which the associated peer UE shall perform the NR sidelink measurements.</w:t>
        </w:r>
      </w:ins>
    </w:p>
    <w:p w14:paraId="46AD221C" w14:textId="77777777" w:rsidR="00333A90" w:rsidRPr="004072B1" w:rsidRDefault="00333A90" w:rsidP="00333A90">
      <w:pPr>
        <w:pStyle w:val="B2"/>
        <w:rPr>
          <w:ins w:id="54953" w:author="CR#1493r1" w:date="2020-03-27T00:23:00Z"/>
          <w:rPrChange w:id="54954" w:author="Draft version 2" w:date="2020-04-03T01:44:00Z">
            <w:rPr>
              <w:ins w:id="54955" w:author="CR#1493r1" w:date="2020-03-27T00:23:00Z"/>
            </w:rPr>
          </w:rPrChange>
        </w:rPr>
      </w:pPr>
      <w:ins w:id="54956" w:author="CR#1493r1" w:date="2020-03-27T00:23:00Z">
        <w:r w:rsidRPr="004072B1">
          <w:rPr>
            <w:rPrChange w:id="54957" w:author="Draft version 2" w:date="2020-04-03T01:44:00Z">
              <w:rPr/>
            </w:rPrChange>
          </w:rPr>
          <w:t>-</w:t>
        </w:r>
        <w:r w:rsidRPr="004072B1">
          <w:rPr>
            <w:rPrChange w:id="54958" w:author="Draft version 2" w:date="2020-04-03T01:44:00Z">
              <w:rPr/>
            </w:rPrChange>
          </w:rPr>
          <w:tab/>
          <w:t>For NR sidelink measurement, a NR sidelink measurement object indicates the NR sidelink frequency of reference signals to be measured.</w:t>
        </w:r>
      </w:ins>
    </w:p>
    <w:p w14:paraId="7B02670E" w14:textId="77777777" w:rsidR="00333A90" w:rsidRPr="004072B1" w:rsidRDefault="00333A90" w:rsidP="00333A90">
      <w:pPr>
        <w:pStyle w:val="B1"/>
        <w:rPr>
          <w:ins w:id="54959" w:author="CR#1493r1" w:date="2020-03-27T00:23:00Z"/>
          <w:rPrChange w:id="54960" w:author="Draft version 2" w:date="2020-04-03T01:44:00Z">
            <w:rPr>
              <w:ins w:id="54961" w:author="CR#1493r1" w:date="2020-03-27T00:23:00Z"/>
            </w:rPr>
          </w:rPrChange>
        </w:rPr>
      </w:pPr>
      <w:ins w:id="54962" w:author="CR#1493r1" w:date="2020-03-27T00:23:00Z">
        <w:r w:rsidRPr="004072B1">
          <w:rPr>
            <w:b/>
            <w:rPrChange w:id="54963" w:author="Draft version 2" w:date="2020-04-03T01:44:00Z">
              <w:rPr>
                <w:b/>
              </w:rPr>
            </w:rPrChange>
          </w:rPr>
          <w:t>2.</w:t>
        </w:r>
        <w:r w:rsidRPr="004072B1">
          <w:rPr>
            <w:b/>
            <w:rPrChange w:id="54964" w:author="Draft version 2" w:date="2020-04-03T01:44:00Z">
              <w:rPr>
                <w:b/>
              </w:rPr>
            </w:rPrChange>
          </w:rPr>
          <w:tab/>
          <w:t xml:space="preserve">NR sidelink reporting configurations: </w:t>
        </w:r>
        <w:r w:rsidRPr="004072B1">
          <w:rPr>
            <w:rPrChange w:id="54965" w:author="Draft version 2" w:date="2020-04-03T01:44:00Z">
              <w:rPr/>
            </w:rPrChange>
          </w:rPr>
          <w:t>NR sidelink measurement reporting configuration(s) where there can be one or multiple NR sidelink reporting configurations per NR sidelink measurement object. Each NR sidelink reporting configuration consists of the following:</w:t>
        </w:r>
      </w:ins>
    </w:p>
    <w:p w14:paraId="263890F4" w14:textId="77777777" w:rsidR="00333A90" w:rsidRPr="004072B1" w:rsidRDefault="00333A90" w:rsidP="00333A90">
      <w:pPr>
        <w:pStyle w:val="B2"/>
        <w:rPr>
          <w:ins w:id="54966" w:author="CR#1493r1" w:date="2020-03-27T00:23:00Z"/>
          <w:rPrChange w:id="54967" w:author="Draft version 2" w:date="2020-04-03T01:44:00Z">
            <w:rPr>
              <w:ins w:id="54968" w:author="CR#1493r1" w:date="2020-03-27T00:23:00Z"/>
            </w:rPr>
          </w:rPrChange>
        </w:rPr>
      </w:pPr>
      <w:ins w:id="54969" w:author="CR#1493r1" w:date="2020-03-27T00:23:00Z">
        <w:r w:rsidRPr="004072B1">
          <w:rPr>
            <w:rPrChange w:id="54970" w:author="Draft version 2" w:date="2020-04-03T01:44:00Z">
              <w:rPr/>
            </w:rPrChange>
          </w:rPr>
          <w:t>-</w:t>
        </w:r>
        <w:r w:rsidRPr="004072B1">
          <w:rPr>
            <w:rPrChange w:id="54971" w:author="Draft version 2" w:date="2020-04-03T01:44:00Z">
              <w:rPr/>
            </w:rPrChange>
          </w:rPr>
          <w:tab/>
          <w:t>Reporting criterion: The criterion that triggers the UE to send a NR sidelink measurement report. This can either be periodical or a single event description.</w:t>
        </w:r>
      </w:ins>
    </w:p>
    <w:p w14:paraId="631DA6B2" w14:textId="77777777" w:rsidR="00333A90" w:rsidRPr="004072B1" w:rsidRDefault="00333A90" w:rsidP="00333A90">
      <w:pPr>
        <w:pStyle w:val="B2"/>
        <w:rPr>
          <w:ins w:id="54972" w:author="CR#1493r1" w:date="2020-03-27T00:23:00Z"/>
          <w:rPrChange w:id="54973" w:author="Draft version 2" w:date="2020-04-03T01:44:00Z">
            <w:rPr>
              <w:ins w:id="54974" w:author="CR#1493r1" w:date="2020-03-27T00:23:00Z"/>
            </w:rPr>
          </w:rPrChange>
        </w:rPr>
      </w:pPr>
      <w:ins w:id="54975" w:author="CR#1493r1" w:date="2020-03-27T00:23:00Z">
        <w:r w:rsidRPr="004072B1">
          <w:rPr>
            <w:rPrChange w:id="54976" w:author="Draft version 2" w:date="2020-04-03T01:44:00Z">
              <w:rPr/>
            </w:rPrChange>
          </w:rPr>
          <w:t>-</w:t>
        </w:r>
        <w:r w:rsidRPr="004072B1">
          <w:rPr>
            <w:rPrChange w:id="54977" w:author="Draft version 2" w:date="2020-04-03T01:44:00Z">
              <w:rPr/>
            </w:rPrChange>
          </w:rPr>
          <w:tab/>
          <w:t>RS type: The RS that the UE uses for NR sidelink measurement results. In this release, only DMRS is supported for NR sidelink measurement.</w:t>
        </w:r>
      </w:ins>
    </w:p>
    <w:p w14:paraId="0390F480" w14:textId="77777777" w:rsidR="00333A90" w:rsidRPr="004072B1" w:rsidRDefault="00333A90" w:rsidP="00333A90">
      <w:pPr>
        <w:pStyle w:val="B2"/>
        <w:rPr>
          <w:ins w:id="54978" w:author="CR#1493r1" w:date="2020-03-27T00:23:00Z"/>
          <w:rPrChange w:id="54979" w:author="Draft version 2" w:date="2020-04-03T01:44:00Z">
            <w:rPr>
              <w:ins w:id="54980" w:author="CR#1493r1" w:date="2020-03-27T00:23:00Z"/>
            </w:rPr>
          </w:rPrChange>
        </w:rPr>
      </w:pPr>
      <w:ins w:id="54981" w:author="CR#1493r1" w:date="2020-03-27T00:23:00Z">
        <w:r w:rsidRPr="004072B1">
          <w:rPr>
            <w:rPrChange w:id="54982" w:author="Draft version 2" w:date="2020-04-03T01:44:00Z">
              <w:rPr/>
            </w:rPrChange>
          </w:rPr>
          <w:lastRenderedPageBreak/>
          <w:t>-</w:t>
        </w:r>
        <w:r w:rsidRPr="004072B1">
          <w:rPr>
            <w:rPrChange w:id="54983" w:author="Draft version 2" w:date="2020-04-03T01:44:00Z">
              <w:rPr/>
            </w:rPrChange>
          </w:rPr>
          <w:tab/>
          <w:t>Reporting format: The quantities that the UE includes in the measurement report. In this release, only RSRP measurement is supported.</w:t>
        </w:r>
      </w:ins>
    </w:p>
    <w:p w14:paraId="6B009350" w14:textId="77777777" w:rsidR="00333A90" w:rsidRPr="004072B1" w:rsidRDefault="00333A90" w:rsidP="00333A90">
      <w:pPr>
        <w:pStyle w:val="B1"/>
        <w:rPr>
          <w:ins w:id="54984" w:author="CR#1493r1" w:date="2020-03-27T00:23:00Z"/>
          <w:rPrChange w:id="54985" w:author="Draft version 2" w:date="2020-04-03T01:44:00Z">
            <w:rPr>
              <w:ins w:id="54986" w:author="CR#1493r1" w:date="2020-03-27T00:23:00Z"/>
            </w:rPr>
          </w:rPrChange>
        </w:rPr>
      </w:pPr>
      <w:ins w:id="54987" w:author="CR#1493r1" w:date="2020-03-27T00:23:00Z">
        <w:r w:rsidRPr="004072B1">
          <w:rPr>
            <w:b/>
            <w:rPrChange w:id="54988" w:author="Draft version 2" w:date="2020-04-03T01:44:00Z">
              <w:rPr>
                <w:b/>
              </w:rPr>
            </w:rPrChange>
          </w:rPr>
          <w:t>3.</w:t>
        </w:r>
        <w:r w:rsidRPr="004072B1">
          <w:rPr>
            <w:b/>
            <w:rPrChange w:id="54989" w:author="Draft version 2" w:date="2020-04-03T01:44:00Z">
              <w:rPr>
                <w:b/>
              </w:rPr>
            </w:rPrChange>
          </w:rPr>
          <w:tab/>
          <w:t>NR sidelink measurement identities:</w:t>
        </w:r>
        <w:r w:rsidRPr="004072B1">
          <w:rPr>
            <w:rPrChange w:id="54990" w:author="Draft version 2" w:date="2020-04-03T01:44:00Z">
              <w:rPr/>
            </w:rPrChange>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ins>
    </w:p>
    <w:p w14:paraId="1020427A" w14:textId="77777777" w:rsidR="00333A90" w:rsidRPr="004072B1" w:rsidRDefault="00333A90" w:rsidP="00333A90">
      <w:pPr>
        <w:pStyle w:val="B1"/>
        <w:rPr>
          <w:ins w:id="54991" w:author="CR#1493r1" w:date="2020-03-27T00:23:00Z"/>
          <w:rPrChange w:id="54992" w:author="Draft version 2" w:date="2020-04-03T01:44:00Z">
            <w:rPr>
              <w:ins w:id="54993" w:author="CR#1493r1" w:date="2020-03-27T00:23:00Z"/>
            </w:rPr>
          </w:rPrChange>
        </w:rPr>
      </w:pPr>
      <w:ins w:id="54994" w:author="CR#1493r1" w:date="2020-03-27T00:23:00Z">
        <w:r w:rsidRPr="004072B1">
          <w:rPr>
            <w:b/>
            <w:rPrChange w:id="54995" w:author="Draft version 2" w:date="2020-04-03T01:44:00Z">
              <w:rPr>
                <w:b/>
              </w:rPr>
            </w:rPrChange>
          </w:rPr>
          <w:t>4.</w:t>
        </w:r>
        <w:r w:rsidRPr="004072B1">
          <w:rPr>
            <w:b/>
            <w:rPrChange w:id="54996" w:author="Draft version 2" w:date="2020-04-03T01:44:00Z">
              <w:rPr>
                <w:b/>
              </w:rPr>
            </w:rPrChange>
          </w:rPr>
          <w:tab/>
          <w:t>NR sidelink quantity configurations:</w:t>
        </w:r>
        <w:r w:rsidRPr="004072B1">
          <w:rPr>
            <w:rPrChange w:id="54997" w:author="Draft version 2" w:date="2020-04-03T01:44:00Z">
              <w:rPr/>
            </w:rPrChange>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ins>
    </w:p>
    <w:p w14:paraId="40A2F0B4" w14:textId="77777777" w:rsidR="00333A90" w:rsidRPr="004072B1" w:rsidRDefault="00333A90" w:rsidP="00333A90">
      <w:pPr>
        <w:rPr>
          <w:ins w:id="54998" w:author="CR#1493r1" w:date="2020-03-27T00:23:00Z"/>
          <w:rPrChange w:id="54999" w:author="Draft version 2" w:date="2020-04-03T01:44:00Z">
            <w:rPr>
              <w:ins w:id="55000" w:author="CR#1493r1" w:date="2020-03-27T00:23:00Z"/>
            </w:rPr>
          </w:rPrChange>
        </w:rPr>
      </w:pPr>
      <w:ins w:id="55001" w:author="CR#1493r1" w:date="2020-03-27T00:23:00Z">
        <w:r w:rsidRPr="004072B1">
          <w:rPr>
            <w:rPrChange w:id="55002" w:author="Draft version 2" w:date="2020-04-03T01:44:00Z">
              <w:rPr/>
            </w:rPrChange>
          </w:rPr>
          <w:t xml:space="preserve">Both UEs of the </w:t>
        </w:r>
        <w:r w:rsidRPr="004072B1">
          <w:rPr>
            <w:lang w:eastAsia="zh-CN"/>
            <w:rPrChange w:id="55003" w:author="Draft version 2" w:date="2020-04-03T01:44:00Z">
              <w:rPr>
                <w:lang w:eastAsia="zh-CN"/>
              </w:rPr>
            </w:rPrChange>
          </w:rPr>
          <w:t>PC5-RRC connection</w:t>
        </w:r>
        <w:r w:rsidRPr="004072B1">
          <w:rPr>
            <w:rPrChange w:id="55004" w:author="Draft version 2" w:date="2020-04-03T01:44:00Z">
              <w:rPr/>
            </w:rPrChange>
          </w:rPr>
          <w:t xml:space="preserve"> maintains a NR sidelink measurement object list, a NR sidelink reporting configuration list, and a NR sidelink measurement identities list according to signalling and procedures in this specification.</w:t>
        </w:r>
      </w:ins>
    </w:p>
    <w:p w14:paraId="45F8ED93" w14:textId="2C2286E6" w:rsidR="00333A90" w:rsidRPr="004072B1" w:rsidRDefault="00333A90" w:rsidP="00333A90">
      <w:pPr>
        <w:pStyle w:val="Heading4"/>
        <w:rPr>
          <w:ins w:id="55005" w:author="CR#1493r1" w:date="2020-03-27T00:23:00Z"/>
          <w:lang w:eastAsia="x-none"/>
          <w:rPrChange w:id="55006" w:author="Draft version 2" w:date="2020-04-03T01:44:00Z">
            <w:rPr>
              <w:ins w:id="55007" w:author="CR#1493r1" w:date="2020-03-27T00:23:00Z"/>
              <w:lang w:eastAsia="x-none"/>
            </w:rPr>
          </w:rPrChange>
        </w:rPr>
      </w:pPr>
      <w:bookmarkStart w:id="55008" w:name="_Toc36756955"/>
      <w:ins w:id="55009" w:author="CR#1493r1" w:date="2020-03-27T00:27:00Z">
        <w:r w:rsidRPr="004072B1">
          <w:rPr>
            <w:lang w:eastAsia="x-none"/>
            <w:rPrChange w:id="55010" w:author="Draft version 2" w:date="2020-04-03T01:44:00Z">
              <w:rPr>
                <w:lang w:eastAsia="x-none"/>
              </w:rPr>
            </w:rPrChange>
          </w:rPr>
          <w:t>5.8</w:t>
        </w:r>
      </w:ins>
      <w:ins w:id="55011" w:author="CR#1493r1" w:date="2020-03-27T00:23:00Z">
        <w:r w:rsidRPr="004072B1">
          <w:rPr>
            <w:lang w:eastAsia="x-none"/>
            <w:rPrChange w:id="55012" w:author="Draft version 2" w:date="2020-04-03T01:44:00Z">
              <w:rPr>
                <w:lang w:eastAsia="x-none"/>
              </w:rPr>
            </w:rPrChange>
          </w:rPr>
          <w:t>.10.2</w:t>
        </w:r>
        <w:r w:rsidRPr="004072B1">
          <w:rPr>
            <w:lang w:eastAsia="x-none"/>
            <w:rPrChange w:id="55013" w:author="Draft version 2" w:date="2020-04-03T01:44:00Z">
              <w:rPr>
                <w:lang w:eastAsia="x-none"/>
              </w:rPr>
            </w:rPrChange>
          </w:rPr>
          <w:tab/>
          <w:t>Sidelink measurement configuration</w:t>
        </w:r>
        <w:bookmarkEnd w:id="55008"/>
      </w:ins>
    </w:p>
    <w:p w14:paraId="79BF057A" w14:textId="467E5FF2" w:rsidR="00333A90" w:rsidRPr="004072B1" w:rsidRDefault="00333A90" w:rsidP="00333A90">
      <w:pPr>
        <w:pStyle w:val="Heading5"/>
        <w:rPr>
          <w:ins w:id="55014" w:author="CR#1493r1" w:date="2020-03-27T00:23:00Z"/>
          <w:lang w:eastAsia="zh-CN"/>
          <w:rPrChange w:id="55015" w:author="Draft version 2" w:date="2020-04-03T01:44:00Z">
            <w:rPr>
              <w:ins w:id="55016" w:author="CR#1493r1" w:date="2020-03-27T00:23:00Z"/>
              <w:lang w:eastAsia="zh-CN"/>
            </w:rPr>
          </w:rPrChange>
        </w:rPr>
      </w:pPr>
      <w:bookmarkStart w:id="55017" w:name="_Toc36756956"/>
      <w:ins w:id="55018" w:author="CR#1493r1" w:date="2020-03-27T00:27:00Z">
        <w:r w:rsidRPr="004072B1">
          <w:rPr>
            <w:lang w:eastAsia="zh-CN"/>
            <w:rPrChange w:id="55019" w:author="Draft version 2" w:date="2020-04-03T01:44:00Z">
              <w:rPr>
                <w:lang w:eastAsia="zh-CN"/>
              </w:rPr>
            </w:rPrChange>
          </w:rPr>
          <w:t>5.8</w:t>
        </w:r>
      </w:ins>
      <w:ins w:id="55020" w:author="CR#1493r1" w:date="2020-03-27T00:23:00Z">
        <w:r w:rsidRPr="004072B1">
          <w:rPr>
            <w:lang w:eastAsia="zh-CN"/>
            <w:rPrChange w:id="55021" w:author="Draft version 2" w:date="2020-04-03T01:44:00Z">
              <w:rPr>
                <w:lang w:eastAsia="zh-CN"/>
              </w:rPr>
            </w:rPrChange>
          </w:rPr>
          <w:t>.10.2.1</w:t>
        </w:r>
        <w:r w:rsidRPr="004072B1">
          <w:rPr>
            <w:lang w:eastAsia="zh-CN"/>
            <w:rPrChange w:id="55022" w:author="Draft version 2" w:date="2020-04-03T01:44:00Z">
              <w:rPr>
                <w:lang w:eastAsia="zh-CN"/>
              </w:rPr>
            </w:rPrChange>
          </w:rPr>
          <w:tab/>
          <w:t>General</w:t>
        </w:r>
        <w:bookmarkEnd w:id="55017"/>
      </w:ins>
    </w:p>
    <w:p w14:paraId="30421ACC" w14:textId="77777777" w:rsidR="00333A90" w:rsidRPr="004072B1" w:rsidRDefault="00333A90" w:rsidP="00333A90">
      <w:pPr>
        <w:rPr>
          <w:ins w:id="55023" w:author="CR#1493r1" w:date="2020-03-27T00:23:00Z"/>
          <w:lang w:eastAsia="zh-CN"/>
          <w:rPrChange w:id="55024" w:author="Draft version 2" w:date="2020-04-03T01:44:00Z">
            <w:rPr>
              <w:ins w:id="55025" w:author="CR#1493r1" w:date="2020-03-27T00:23:00Z"/>
              <w:lang w:eastAsia="zh-CN"/>
            </w:rPr>
          </w:rPrChange>
        </w:rPr>
      </w:pPr>
      <w:ins w:id="55026" w:author="CR#1493r1" w:date="2020-03-27T00:23:00Z">
        <w:r w:rsidRPr="004072B1">
          <w:rPr>
            <w:lang w:eastAsia="zh-CN"/>
            <w:rPrChange w:id="55027" w:author="Draft version 2" w:date="2020-04-03T01:44:00Z">
              <w:rPr>
                <w:lang w:eastAsia="zh-CN"/>
              </w:rPr>
            </w:rPrChange>
          </w:rPr>
          <w:t>The UE shall:</w:t>
        </w:r>
      </w:ins>
    </w:p>
    <w:p w14:paraId="730AD926" w14:textId="77777777" w:rsidR="00333A90" w:rsidRPr="004072B1" w:rsidRDefault="00333A90" w:rsidP="00333A90">
      <w:pPr>
        <w:pStyle w:val="B1"/>
        <w:rPr>
          <w:ins w:id="55028" w:author="CR#1493r1" w:date="2020-03-27T00:23:00Z"/>
          <w:rPrChange w:id="55029" w:author="Draft version 2" w:date="2020-04-03T01:44:00Z">
            <w:rPr>
              <w:ins w:id="55030" w:author="CR#1493r1" w:date="2020-03-27T00:23:00Z"/>
            </w:rPr>
          </w:rPrChange>
        </w:rPr>
      </w:pPr>
      <w:ins w:id="55031" w:author="CR#1493r1" w:date="2020-03-27T00:23:00Z">
        <w:r w:rsidRPr="004072B1">
          <w:rPr>
            <w:rPrChange w:id="55032" w:author="Draft version 2" w:date="2020-04-03T01:44:00Z">
              <w:rPr/>
            </w:rPrChange>
          </w:rPr>
          <w:t>1&gt;</w:t>
        </w:r>
        <w:r w:rsidRPr="004072B1">
          <w:rPr>
            <w:rPrChange w:id="55033" w:author="Draft version 2" w:date="2020-04-03T01:44:00Z">
              <w:rPr/>
            </w:rPrChange>
          </w:rPr>
          <w:tab/>
          <w:t xml:space="preserve">if the received </w:t>
        </w:r>
        <w:r w:rsidRPr="004072B1">
          <w:rPr>
            <w:i/>
            <w:rPrChange w:id="55034" w:author="Draft version 2" w:date="2020-04-03T01:44:00Z">
              <w:rPr>
                <w:i/>
              </w:rPr>
            </w:rPrChange>
          </w:rPr>
          <w:t>sl-MeasConfig</w:t>
        </w:r>
        <w:r w:rsidRPr="004072B1">
          <w:rPr>
            <w:rPrChange w:id="55035" w:author="Draft version 2" w:date="2020-04-03T01:44:00Z">
              <w:rPr/>
            </w:rPrChange>
          </w:rPr>
          <w:t xml:space="preserve"> includes the </w:t>
        </w:r>
        <w:r w:rsidRPr="004072B1">
          <w:rPr>
            <w:i/>
            <w:rPrChange w:id="55036" w:author="Draft version 2" w:date="2020-04-03T01:44:00Z">
              <w:rPr>
                <w:i/>
              </w:rPr>
            </w:rPrChange>
          </w:rPr>
          <w:t xml:space="preserve">sl-MeasObjectToRemoveList </w:t>
        </w:r>
        <w:r w:rsidRPr="004072B1">
          <w:rPr>
            <w:rPrChange w:id="55037" w:author="Draft version 2" w:date="2020-04-03T01:44:00Z">
              <w:rPr/>
            </w:rPrChange>
          </w:rPr>
          <w:t xml:space="preserve">in the </w:t>
        </w:r>
        <w:r w:rsidRPr="004072B1">
          <w:rPr>
            <w:i/>
            <w:rPrChange w:id="55038" w:author="Draft version 2" w:date="2020-04-03T01:44:00Z">
              <w:rPr>
                <w:i/>
              </w:rPr>
            </w:rPrChange>
          </w:rPr>
          <w:t>RRCReconfigurationSidelink</w:t>
        </w:r>
        <w:r w:rsidRPr="004072B1">
          <w:rPr>
            <w:rPrChange w:id="55039" w:author="Draft version 2" w:date="2020-04-03T01:44:00Z">
              <w:rPr/>
            </w:rPrChange>
          </w:rPr>
          <w:t>:</w:t>
        </w:r>
      </w:ins>
    </w:p>
    <w:p w14:paraId="02398D3B" w14:textId="15B09EED" w:rsidR="00333A90" w:rsidRPr="004072B1" w:rsidRDefault="00333A90" w:rsidP="00333A90">
      <w:pPr>
        <w:pStyle w:val="B2"/>
        <w:rPr>
          <w:ins w:id="55040" w:author="CR#1493r1" w:date="2020-03-27T00:23:00Z"/>
          <w:rPrChange w:id="55041" w:author="Draft version 2" w:date="2020-04-03T01:44:00Z">
            <w:rPr>
              <w:ins w:id="55042" w:author="CR#1493r1" w:date="2020-03-27T00:23:00Z"/>
            </w:rPr>
          </w:rPrChange>
        </w:rPr>
      </w:pPr>
      <w:ins w:id="55043" w:author="CR#1493r1" w:date="2020-03-27T00:23:00Z">
        <w:r w:rsidRPr="004072B1">
          <w:rPr>
            <w:rPrChange w:id="55044" w:author="Draft version 2" w:date="2020-04-03T01:44:00Z">
              <w:rPr/>
            </w:rPrChange>
          </w:rPr>
          <w:t>2&gt;</w:t>
        </w:r>
        <w:r w:rsidRPr="004072B1">
          <w:rPr>
            <w:rPrChange w:id="55045" w:author="Draft version 2" w:date="2020-04-03T01:44:00Z">
              <w:rPr/>
            </w:rPrChange>
          </w:rPr>
          <w:tab/>
          <w:t xml:space="preserve">perform the sidelink measurement object removal procedure as specified in </w:t>
        </w:r>
      </w:ins>
      <w:ins w:id="55046" w:author="CR#1493r1" w:date="2020-03-27T00:27:00Z">
        <w:r w:rsidRPr="004072B1">
          <w:rPr>
            <w:rPrChange w:id="55047" w:author="Draft version 2" w:date="2020-04-03T01:44:00Z">
              <w:rPr/>
            </w:rPrChange>
          </w:rPr>
          <w:t>5.8</w:t>
        </w:r>
      </w:ins>
      <w:ins w:id="55048" w:author="CR#1493r1" w:date="2020-03-27T00:23:00Z">
        <w:r w:rsidRPr="004072B1">
          <w:rPr>
            <w:rPrChange w:id="55049" w:author="Draft version 2" w:date="2020-04-03T01:44:00Z">
              <w:rPr/>
            </w:rPrChange>
          </w:rPr>
          <w:t>.10.2.4;</w:t>
        </w:r>
      </w:ins>
    </w:p>
    <w:p w14:paraId="74EBBED0" w14:textId="77777777" w:rsidR="00333A90" w:rsidRPr="004072B1" w:rsidRDefault="00333A90" w:rsidP="00333A90">
      <w:pPr>
        <w:pStyle w:val="B1"/>
        <w:rPr>
          <w:ins w:id="55050" w:author="CR#1493r1" w:date="2020-03-27T00:23:00Z"/>
          <w:rPrChange w:id="55051" w:author="Draft version 2" w:date="2020-04-03T01:44:00Z">
            <w:rPr>
              <w:ins w:id="55052" w:author="CR#1493r1" w:date="2020-03-27T00:23:00Z"/>
            </w:rPr>
          </w:rPrChange>
        </w:rPr>
      </w:pPr>
      <w:ins w:id="55053" w:author="CR#1493r1" w:date="2020-03-27T00:23:00Z">
        <w:r w:rsidRPr="004072B1">
          <w:rPr>
            <w:rPrChange w:id="55054" w:author="Draft version 2" w:date="2020-04-03T01:44:00Z">
              <w:rPr/>
            </w:rPrChange>
          </w:rPr>
          <w:t>1&gt;</w:t>
        </w:r>
        <w:r w:rsidRPr="004072B1">
          <w:rPr>
            <w:rPrChange w:id="55055" w:author="Draft version 2" w:date="2020-04-03T01:44:00Z">
              <w:rPr/>
            </w:rPrChange>
          </w:rPr>
          <w:tab/>
          <w:t xml:space="preserve">if the received </w:t>
        </w:r>
        <w:r w:rsidRPr="004072B1">
          <w:rPr>
            <w:i/>
            <w:rPrChange w:id="55056" w:author="Draft version 2" w:date="2020-04-03T01:44:00Z">
              <w:rPr>
                <w:i/>
              </w:rPr>
            </w:rPrChange>
          </w:rPr>
          <w:t>sl-MeasConfig</w:t>
        </w:r>
        <w:r w:rsidRPr="004072B1">
          <w:rPr>
            <w:rPrChange w:id="55057" w:author="Draft version 2" w:date="2020-04-03T01:44:00Z">
              <w:rPr/>
            </w:rPrChange>
          </w:rPr>
          <w:t xml:space="preserve"> includes the </w:t>
        </w:r>
        <w:r w:rsidRPr="004072B1">
          <w:rPr>
            <w:i/>
            <w:rPrChange w:id="55058" w:author="Draft version 2" w:date="2020-04-03T01:44:00Z">
              <w:rPr>
                <w:i/>
              </w:rPr>
            </w:rPrChange>
          </w:rPr>
          <w:t xml:space="preserve">sl-MeasObjectToAddModList </w:t>
        </w:r>
        <w:r w:rsidRPr="004072B1">
          <w:rPr>
            <w:rPrChange w:id="55059" w:author="Draft version 2" w:date="2020-04-03T01:44:00Z">
              <w:rPr/>
            </w:rPrChange>
          </w:rPr>
          <w:t xml:space="preserve">in the </w:t>
        </w:r>
        <w:r w:rsidRPr="004072B1">
          <w:rPr>
            <w:i/>
            <w:rPrChange w:id="55060" w:author="Draft version 2" w:date="2020-04-03T01:44:00Z">
              <w:rPr>
                <w:i/>
              </w:rPr>
            </w:rPrChange>
          </w:rPr>
          <w:t>RRCReconfigurationSidelink</w:t>
        </w:r>
        <w:r w:rsidRPr="004072B1">
          <w:rPr>
            <w:rPrChange w:id="55061" w:author="Draft version 2" w:date="2020-04-03T01:44:00Z">
              <w:rPr/>
            </w:rPrChange>
          </w:rPr>
          <w:t>:</w:t>
        </w:r>
      </w:ins>
    </w:p>
    <w:p w14:paraId="13041C1E" w14:textId="7521FF1E" w:rsidR="00333A90" w:rsidRPr="004072B1" w:rsidRDefault="00333A90" w:rsidP="00333A90">
      <w:pPr>
        <w:pStyle w:val="B2"/>
        <w:rPr>
          <w:ins w:id="55062" w:author="CR#1493r1" w:date="2020-03-27T00:23:00Z"/>
          <w:rPrChange w:id="55063" w:author="Draft version 2" w:date="2020-04-03T01:44:00Z">
            <w:rPr>
              <w:ins w:id="55064" w:author="CR#1493r1" w:date="2020-03-27T00:23:00Z"/>
            </w:rPr>
          </w:rPrChange>
        </w:rPr>
      </w:pPr>
      <w:ins w:id="55065" w:author="CR#1493r1" w:date="2020-03-27T00:23:00Z">
        <w:r w:rsidRPr="004072B1">
          <w:rPr>
            <w:rPrChange w:id="55066" w:author="Draft version 2" w:date="2020-04-03T01:44:00Z">
              <w:rPr/>
            </w:rPrChange>
          </w:rPr>
          <w:t>2&gt;</w:t>
        </w:r>
        <w:r w:rsidRPr="004072B1">
          <w:rPr>
            <w:rPrChange w:id="55067" w:author="Draft version 2" w:date="2020-04-03T01:44:00Z">
              <w:rPr/>
            </w:rPrChange>
          </w:rPr>
          <w:tab/>
          <w:t xml:space="preserve">perform the sidelink measurement object addition/modification procedure as specified in </w:t>
        </w:r>
      </w:ins>
      <w:ins w:id="55068" w:author="CR#1493r1" w:date="2020-03-27T00:27:00Z">
        <w:r w:rsidRPr="004072B1">
          <w:rPr>
            <w:rPrChange w:id="55069" w:author="Draft version 2" w:date="2020-04-03T01:44:00Z">
              <w:rPr/>
            </w:rPrChange>
          </w:rPr>
          <w:t>5.8</w:t>
        </w:r>
      </w:ins>
      <w:ins w:id="55070" w:author="CR#1493r1" w:date="2020-03-27T00:23:00Z">
        <w:r w:rsidRPr="004072B1">
          <w:rPr>
            <w:rPrChange w:id="55071" w:author="Draft version 2" w:date="2020-04-03T01:44:00Z">
              <w:rPr/>
            </w:rPrChange>
          </w:rPr>
          <w:t>.10.2.5;</w:t>
        </w:r>
      </w:ins>
    </w:p>
    <w:p w14:paraId="1FB75A55" w14:textId="77777777" w:rsidR="00333A90" w:rsidRPr="004072B1" w:rsidRDefault="00333A90" w:rsidP="00333A90">
      <w:pPr>
        <w:pStyle w:val="B1"/>
        <w:rPr>
          <w:ins w:id="55072" w:author="CR#1493r1" w:date="2020-03-27T00:23:00Z"/>
          <w:rPrChange w:id="55073" w:author="Draft version 2" w:date="2020-04-03T01:44:00Z">
            <w:rPr>
              <w:ins w:id="55074" w:author="CR#1493r1" w:date="2020-03-27T00:23:00Z"/>
            </w:rPr>
          </w:rPrChange>
        </w:rPr>
      </w:pPr>
      <w:ins w:id="55075" w:author="CR#1493r1" w:date="2020-03-27T00:23:00Z">
        <w:r w:rsidRPr="004072B1">
          <w:rPr>
            <w:rPrChange w:id="55076" w:author="Draft version 2" w:date="2020-04-03T01:44:00Z">
              <w:rPr/>
            </w:rPrChange>
          </w:rPr>
          <w:t>1&gt;</w:t>
        </w:r>
        <w:r w:rsidRPr="004072B1">
          <w:rPr>
            <w:rPrChange w:id="55077" w:author="Draft version 2" w:date="2020-04-03T01:44:00Z">
              <w:rPr/>
            </w:rPrChange>
          </w:rPr>
          <w:tab/>
          <w:t xml:space="preserve">if the received </w:t>
        </w:r>
        <w:r w:rsidRPr="004072B1">
          <w:rPr>
            <w:i/>
            <w:rPrChange w:id="55078" w:author="Draft version 2" w:date="2020-04-03T01:44:00Z">
              <w:rPr>
                <w:i/>
              </w:rPr>
            </w:rPrChange>
          </w:rPr>
          <w:t>sl-MeasConfig</w:t>
        </w:r>
        <w:r w:rsidRPr="004072B1">
          <w:rPr>
            <w:rPrChange w:id="55079" w:author="Draft version 2" w:date="2020-04-03T01:44:00Z">
              <w:rPr/>
            </w:rPrChange>
          </w:rPr>
          <w:t xml:space="preserve"> includes the </w:t>
        </w:r>
        <w:r w:rsidRPr="004072B1">
          <w:rPr>
            <w:i/>
            <w:rPrChange w:id="55080" w:author="Draft version 2" w:date="2020-04-03T01:44:00Z">
              <w:rPr>
                <w:i/>
              </w:rPr>
            </w:rPrChange>
          </w:rPr>
          <w:t xml:space="preserve">sl-ReportConfigToRemoveList </w:t>
        </w:r>
        <w:r w:rsidRPr="004072B1">
          <w:rPr>
            <w:rPrChange w:id="55081" w:author="Draft version 2" w:date="2020-04-03T01:44:00Z">
              <w:rPr/>
            </w:rPrChange>
          </w:rPr>
          <w:t xml:space="preserve">in the </w:t>
        </w:r>
        <w:r w:rsidRPr="004072B1">
          <w:rPr>
            <w:i/>
            <w:rPrChange w:id="55082" w:author="Draft version 2" w:date="2020-04-03T01:44:00Z">
              <w:rPr>
                <w:i/>
              </w:rPr>
            </w:rPrChange>
          </w:rPr>
          <w:t>RRCReconfigurationSidelink</w:t>
        </w:r>
        <w:r w:rsidRPr="004072B1">
          <w:rPr>
            <w:rPrChange w:id="55083" w:author="Draft version 2" w:date="2020-04-03T01:44:00Z">
              <w:rPr/>
            </w:rPrChange>
          </w:rPr>
          <w:t>:</w:t>
        </w:r>
      </w:ins>
    </w:p>
    <w:p w14:paraId="58112187" w14:textId="0065173C" w:rsidR="00333A90" w:rsidRPr="004072B1" w:rsidRDefault="00333A90" w:rsidP="00333A90">
      <w:pPr>
        <w:pStyle w:val="B2"/>
        <w:rPr>
          <w:ins w:id="55084" w:author="CR#1493r1" w:date="2020-03-27T00:23:00Z"/>
          <w:rPrChange w:id="55085" w:author="Draft version 2" w:date="2020-04-03T01:44:00Z">
            <w:rPr>
              <w:ins w:id="55086" w:author="CR#1493r1" w:date="2020-03-27T00:23:00Z"/>
            </w:rPr>
          </w:rPrChange>
        </w:rPr>
      </w:pPr>
      <w:ins w:id="55087" w:author="CR#1493r1" w:date="2020-03-27T00:23:00Z">
        <w:r w:rsidRPr="004072B1">
          <w:rPr>
            <w:rPrChange w:id="55088" w:author="Draft version 2" w:date="2020-04-03T01:44:00Z">
              <w:rPr/>
            </w:rPrChange>
          </w:rPr>
          <w:t>2&gt;</w:t>
        </w:r>
        <w:r w:rsidRPr="004072B1">
          <w:rPr>
            <w:rPrChange w:id="55089" w:author="Draft version 2" w:date="2020-04-03T01:44:00Z">
              <w:rPr/>
            </w:rPrChange>
          </w:rPr>
          <w:tab/>
          <w:t xml:space="preserve">perform the sidelink reporting configuration removal procedure as specified in </w:t>
        </w:r>
      </w:ins>
      <w:ins w:id="55090" w:author="CR#1493r1" w:date="2020-03-27T00:27:00Z">
        <w:r w:rsidRPr="004072B1">
          <w:rPr>
            <w:rPrChange w:id="55091" w:author="Draft version 2" w:date="2020-04-03T01:44:00Z">
              <w:rPr/>
            </w:rPrChange>
          </w:rPr>
          <w:t>5.8</w:t>
        </w:r>
      </w:ins>
      <w:ins w:id="55092" w:author="CR#1493r1" w:date="2020-03-27T00:23:00Z">
        <w:r w:rsidRPr="004072B1">
          <w:rPr>
            <w:rPrChange w:id="55093" w:author="Draft version 2" w:date="2020-04-03T01:44:00Z">
              <w:rPr/>
            </w:rPrChange>
          </w:rPr>
          <w:t>.10.2.6;</w:t>
        </w:r>
      </w:ins>
    </w:p>
    <w:p w14:paraId="24403028" w14:textId="77777777" w:rsidR="00333A90" w:rsidRPr="004072B1" w:rsidRDefault="00333A90" w:rsidP="00333A90">
      <w:pPr>
        <w:pStyle w:val="B1"/>
        <w:rPr>
          <w:ins w:id="55094" w:author="CR#1493r1" w:date="2020-03-27T00:23:00Z"/>
          <w:rPrChange w:id="55095" w:author="Draft version 2" w:date="2020-04-03T01:44:00Z">
            <w:rPr>
              <w:ins w:id="55096" w:author="CR#1493r1" w:date="2020-03-27T00:23:00Z"/>
            </w:rPr>
          </w:rPrChange>
        </w:rPr>
      </w:pPr>
      <w:ins w:id="55097" w:author="CR#1493r1" w:date="2020-03-27T00:23:00Z">
        <w:r w:rsidRPr="004072B1">
          <w:rPr>
            <w:rPrChange w:id="55098" w:author="Draft version 2" w:date="2020-04-03T01:44:00Z">
              <w:rPr/>
            </w:rPrChange>
          </w:rPr>
          <w:t>1&gt;</w:t>
        </w:r>
        <w:r w:rsidRPr="004072B1">
          <w:rPr>
            <w:rPrChange w:id="55099" w:author="Draft version 2" w:date="2020-04-03T01:44:00Z">
              <w:rPr/>
            </w:rPrChange>
          </w:rPr>
          <w:tab/>
          <w:t xml:space="preserve">if the received </w:t>
        </w:r>
        <w:r w:rsidRPr="004072B1">
          <w:rPr>
            <w:i/>
            <w:rPrChange w:id="55100" w:author="Draft version 2" w:date="2020-04-03T01:44:00Z">
              <w:rPr>
                <w:i/>
              </w:rPr>
            </w:rPrChange>
          </w:rPr>
          <w:t>sl-MeasConfig</w:t>
        </w:r>
        <w:r w:rsidRPr="004072B1">
          <w:rPr>
            <w:rPrChange w:id="55101" w:author="Draft version 2" w:date="2020-04-03T01:44:00Z">
              <w:rPr/>
            </w:rPrChange>
          </w:rPr>
          <w:t xml:space="preserve"> includes the </w:t>
        </w:r>
        <w:r w:rsidRPr="004072B1">
          <w:rPr>
            <w:i/>
            <w:rPrChange w:id="55102" w:author="Draft version 2" w:date="2020-04-03T01:44:00Z">
              <w:rPr>
                <w:i/>
              </w:rPr>
            </w:rPrChange>
          </w:rPr>
          <w:t xml:space="preserve">sl-ReportConfigToAddModList </w:t>
        </w:r>
        <w:r w:rsidRPr="004072B1">
          <w:rPr>
            <w:rPrChange w:id="55103" w:author="Draft version 2" w:date="2020-04-03T01:44:00Z">
              <w:rPr/>
            </w:rPrChange>
          </w:rPr>
          <w:t xml:space="preserve">in the </w:t>
        </w:r>
        <w:r w:rsidRPr="004072B1">
          <w:rPr>
            <w:i/>
            <w:rPrChange w:id="55104" w:author="Draft version 2" w:date="2020-04-03T01:44:00Z">
              <w:rPr>
                <w:i/>
              </w:rPr>
            </w:rPrChange>
          </w:rPr>
          <w:t>RRCReconfigurationSidelink</w:t>
        </w:r>
        <w:r w:rsidRPr="004072B1">
          <w:rPr>
            <w:rPrChange w:id="55105" w:author="Draft version 2" w:date="2020-04-03T01:44:00Z">
              <w:rPr/>
            </w:rPrChange>
          </w:rPr>
          <w:t>:</w:t>
        </w:r>
      </w:ins>
    </w:p>
    <w:p w14:paraId="4D842886" w14:textId="6D079CF7" w:rsidR="00333A90" w:rsidRPr="004072B1" w:rsidRDefault="00333A90" w:rsidP="00333A90">
      <w:pPr>
        <w:pStyle w:val="B2"/>
        <w:rPr>
          <w:ins w:id="55106" w:author="CR#1493r1" w:date="2020-03-27T00:23:00Z"/>
          <w:rPrChange w:id="55107" w:author="Draft version 2" w:date="2020-04-03T01:44:00Z">
            <w:rPr>
              <w:ins w:id="55108" w:author="CR#1493r1" w:date="2020-03-27T00:23:00Z"/>
            </w:rPr>
          </w:rPrChange>
        </w:rPr>
      </w:pPr>
      <w:ins w:id="55109" w:author="CR#1493r1" w:date="2020-03-27T00:23:00Z">
        <w:r w:rsidRPr="004072B1">
          <w:rPr>
            <w:rPrChange w:id="55110" w:author="Draft version 2" w:date="2020-04-03T01:44:00Z">
              <w:rPr/>
            </w:rPrChange>
          </w:rPr>
          <w:t>2&gt;</w:t>
        </w:r>
        <w:r w:rsidRPr="004072B1">
          <w:rPr>
            <w:rPrChange w:id="55111" w:author="Draft version 2" w:date="2020-04-03T01:44:00Z">
              <w:rPr/>
            </w:rPrChange>
          </w:rPr>
          <w:tab/>
          <w:t xml:space="preserve">perform the sidelink reporting configuration addition/modification procedure as specified in </w:t>
        </w:r>
      </w:ins>
      <w:ins w:id="55112" w:author="CR#1493r1" w:date="2020-03-27T00:27:00Z">
        <w:r w:rsidRPr="004072B1">
          <w:rPr>
            <w:rPrChange w:id="55113" w:author="Draft version 2" w:date="2020-04-03T01:44:00Z">
              <w:rPr/>
            </w:rPrChange>
          </w:rPr>
          <w:t>5.8</w:t>
        </w:r>
      </w:ins>
      <w:ins w:id="55114" w:author="CR#1493r1" w:date="2020-03-27T00:23:00Z">
        <w:r w:rsidRPr="004072B1">
          <w:rPr>
            <w:rPrChange w:id="55115" w:author="Draft version 2" w:date="2020-04-03T01:44:00Z">
              <w:rPr/>
            </w:rPrChange>
          </w:rPr>
          <w:t>.10.2.7;</w:t>
        </w:r>
      </w:ins>
    </w:p>
    <w:p w14:paraId="62138D25" w14:textId="77777777" w:rsidR="00333A90" w:rsidRPr="004072B1" w:rsidRDefault="00333A90" w:rsidP="00333A90">
      <w:pPr>
        <w:pStyle w:val="B1"/>
        <w:rPr>
          <w:ins w:id="55116" w:author="CR#1493r1" w:date="2020-03-27T00:23:00Z"/>
          <w:rPrChange w:id="55117" w:author="Draft version 2" w:date="2020-04-03T01:44:00Z">
            <w:rPr>
              <w:ins w:id="55118" w:author="CR#1493r1" w:date="2020-03-27T00:23:00Z"/>
            </w:rPr>
          </w:rPrChange>
        </w:rPr>
      </w:pPr>
      <w:ins w:id="55119" w:author="CR#1493r1" w:date="2020-03-27T00:23:00Z">
        <w:r w:rsidRPr="004072B1">
          <w:rPr>
            <w:rPrChange w:id="55120" w:author="Draft version 2" w:date="2020-04-03T01:44:00Z">
              <w:rPr/>
            </w:rPrChange>
          </w:rPr>
          <w:t>1&gt;</w:t>
        </w:r>
        <w:r w:rsidRPr="004072B1">
          <w:rPr>
            <w:rPrChange w:id="55121" w:author="Draft version 2" w:date="2020-04-03T01:44:00Z">
              <w:rPr/>
            </w:rPrChange>
          </w:rPr>
          <w:tab/>
          <w:t xml:space="preserve">if the received </w:t>
        </w:r>
        <w:r w:rsidRPr="004072B1">
          <w:rPr>
            <w:i/>
            <w:rPrChange w:id="55122" w:author="Draft version 2" w:date="2020-04-03T01:44:00Z">
              <w:rPr>
                <w:i/>
              </w:rPr>
            </w:rPrChange>
          </w:rPr>
          <w:t>sl-MeasConfig</w:t>
        </w:r>
        <w:r w:rsidRPr="004072B1">
          <w:rPr>
            <w:rPrChange w:id="55123" w:author="Draft version 2" w:date="2020-04-03T01:44:00Z">
              <w:rPr/>
            </w:rPrChange>
          </w:rPr>
          <w:t xml:space="preserve"> includes the </w:t>
        </w:r>
        <w:r w:rsidRPr="004072B1">
          <w:rPr>
            <w:i/>
            <w:rPrChange w:id="55124" w:author="Draft version 2" w:date="2020-04-03T01:44:00Z">
              <w:rPr>
                <w:i/>
              </w:rPr>
            </w:rPrChange>
          </w:rPr>
          <w:t xml:space="preserve">sl-QuantityConfig </w:t>
        </w:r>
        <w:r w:rsidRPr="004072B1">
          <w:rPr>
            <w:rPrChange w:id="55125" w:author="Draft version 2" w:date="2020-04-03T01:44:00Z">
              <w:rPr/>
            </w:rPrChange>
          </w:rPr>
          <w:t xml:space="preserve">in the </w:t>
        </w:r>
        <w:r w:rsidRPr="004072B1">
          <w:rPr>
            <w:i/>
            <w:rPrChange w:id="55126" w:author="Draft version 2" w:date="2020-04-03T01:44:00Z">
              <w:rPr>
                <w:i/>
              </w:rPr>
            </w:rPrChange>
          </w:rPr>
          <w:t>RRCReconfigurationSidelink</w:t>
        </w:r>
        <w:r w:rsidRPr="004072B1">
          <w:rPr>
            <w:rPrChange w:id="55127" w:author="Draft version 2" w:date="2020-04-03T01:44:00Z">
              <w:rPr/>
            </w:rPrChange>
          </w:rPr>
          <w:t>:</w:t>
        </w:r>
      </w:ins>
    </w:p>
    <w:p w14:paraId="231AB6EF" w14:textId="73459B0A" w:rsidR="00333A90" w:rsidRPr="004072B1" w:rsidRDefault="00333A90" w:rsidP="00333A90">
      <w:pPr>
        <w:pStyle w:val="B2"/>
        <w:rPr>
          <w:ins w:id="55128" w:author="CR#1493r1" w:date="2020-03-27T00:23:00Z"/>
          <w:rPrChange w:id="55129" w:author="Draft version 2" w:date="2020-04-03T01:44:00Z">
            <w:rPr>
              <w:ins w:id="55130" w:author="CR#1493r1" w:date="2020-03-27T00:23:00Z"/>
            </w:rPr>
          </w:rPrChange>
        </w:rPr>
      </w:pPr>
      <w:ins w:id="55131" w:author="CR#1493r1" w:date="2020-03-27T00:23:00Z">
        <w:r w:rsidRPr="004072B1">
          <w:rPr>
            <w:rPrChange w:id="55132" w:author="Draft version 2" w:date="2020-04-03T01:44:00Z">
              <w:rPr/>
            </w:rPrChange>
          </w:rPr>
          <w:t>2&gt;</w:t>
        </w:r>
        <w:r w:rsidRPr="004072B1">
          <w:rPr>
            <w:rPrChange w:id="55133" w:author="Draft version 2" w:date="2020-04-03T01:44:00Z">
              <w:rPr/>
            </w:rPrChange>
          </w:rPr>
          <w:tab/>
          <w:t xml:space="preserve">perform the sidelink quantity configuration procedure as specified in </w:t>
        </w:r>
      </w:ins>
      <w:ins w:id="55134" w:author="CR#1493r1" w:date="2020-03-27T00:27:00Z">
        <w:r w:rsidRPr="004072B1">
          <w:rPr>
            <w:rPrChange w:id="55135" w:author="Draft version 2" w:date="2020-04-03T01:44:00Z">
              <w:rPr/>
            </w:rPrChange>
          </w:rPr>
          <w:t>5.8</w:t>
        </w:r>
      </w:ins>
      <w:ins w:id="55136" w:author="CR#1493r1" w:date="2020-03-27T00:23:00Z">
        <w:r w:rsidRPr="004072B1">
          <w:rPr>
            <w:rPrChange w:id="55137" w:author="Draft version 2" w:date="2020-04-03T01:44:00Z">
              <w:rPr/>
            </w:rPrChange>
          </w:rPr>
          <w:t>.10.2.8;</w:t>
        </w:r>
      </w:ins>
    </w:p>
    <w:p w14:paraId="52E8B747" w14:textId="77777777" w:rsidR="00333A90" w:rsidRPr="004072B1" w:rsidRDefault="00333A90" w:rsidP="00333A90">
      <w:pPr>
        <w:pStyle w:val="B1"/>
        <w:rPr>
          <w:ins w:id="55138" w:author="CR#1493r1" w:date="2020-03-27T00:23:00Z"/>
          <w:rPrChange w:id="55139" w:author="Draft version 2" w:date="2020-04-03T01:44:00Z">
            <w:rPr>
              <w:ins w:id="55140" w:author="CR#1493r1" w:date="2020-03-27T00:23:00Z"/>
            </w:rPr>
          </w:rPrChange>
        </w:rPr>
      </w:pPr>
      <w:ins w:id="55141" w:author="CR#1493r1" w:date="2020-03-27T00:23:00Z">
        <w:r w:rsidRPr="004072B1">
          <w:rPr>
            <w:rPrChange w:id="55142" w:author="Draft version 2" w:date="2020-04-03T01:44:00Z">
              <w:rPr/>
            </w:rPrChange>
          </w:rPr>
          <w:t>1&gt;</w:t>
        </w:r>
        <w:r w:rsidRPr="004072B1">
          <w:rPr>
            <w:rPrChange w:id="55143" w:author="Draft version 2" w:date="2020-04-03T01:44:00Z">
              <w:rPr/>
            </w:rPrChange>
          </w:rPr>
          <w:tab/>
          <w:t xml:space="preserve">if the received </w:t>
        </w:r>
        <w:r w:rsidRPr="004072B1">
          <w:rPr>
            <w:i/>
            <w:rPrChange w:id="55144" w:author="Draft version 2" w:date="2020-04-03T01:44:00Z">
              <w:rPr>
                <w:i/>
              </w:rPr>
            </w:rPrChange>
          </w:rPr>
          <w:t>sl-MeasConfig</w:t>
        </w:r>
        <w:r w:rsidRPr="004072B1">
          <w:rPr>
            <w:rPrChange w:id="55145" w:author="Draft version 2" w:date="2020-04-03T01:44:00Z">
              <w:rPr/>
            </w:rPrChange>
          </w:rPr>
          <w:t xml:space="preserve"> includes the </w:t>
        </w:r>
        <w:r w:rsidRPr="004072B1">
          <w:rPr>
            <w:i/>
            <w:rPrChange w:id="55146" w:author="Draft version 2" w:date="2020-04-03T01:44:00Z">
              <w:rPr>
                <w:i/>
              </w:rPr>
            </w:rPrChange>
          </w:rPr>
          <w:t xml:space="preserve">sl-MeasIdToRemoveList </w:t>
        </w:r>
        <w:r w:rsidRPr="004072B1">
          <w:rPr>
            <w:rPrChange w:id="55147" w:author="Draft version 2" w:date="2020-04-03T01:44:00Z">
              <w:rPr/>
            </w:rPrChange>
          </w:rPr>
          <w:t xml:space="preserve">in the </w:t>
        </w:r>
        <w:r w:rsidRPr="004072B1">
          <w:rPr>
            <w:i/>
            <w:rPrChange w:id="55148" w:author="Draft version 2" w:date="2020-04-03T01:44:00Z">
              <w:rPr>
                <w:i/>
              </w:rPr>
            </w:rPrChange>
          </w:rPr>
          <w:t>RRCReconfigurationSidelink</w:t>
        </w:r>
        <w:r w:rsidRPr="004072B1">
          <w:rPr>
            <w:rPrChange w:id="55149" w:author="Draft version 2" w:date="2020-04-03T01:44:00Z">
              <w:rPr/>
            </w:rPrChange>
          </w:rPr>
          <w:t>:</w:t>
        </w:r>
      </w:ins>
    </w:p>
    <w:p w14:paraId="44CC116F" w14:textId="6A4D8F4A" w:rsidR="00333A90" w:rsidRPr="004072B1" w:rsidRDefault="00333A90" w:rsidP="00333A90">
      <w:pPr>
        <w:pStyle w:val="B2"/>
        <w:rPr>
          <w:ins w:id="55150" w:author="CR#1493r1" w:date="2020-03-27T00:23:00Z"/>
          <w:rPrChange w:id="55151" w:author="Draft version 2" w:date="2020-04-03T01:44:00Z">
            <w:rPr>
              <w:ins w:id="55152" w:author="CR#1493r1" w:date="2020-03-27T00:23:00Z"/>
            </w:rPr>
          </w:rPrChange>
        </w:rPr>
      </w:pPr>
      <w:ins w:id="55153" w:author="CR#1493r1" w:date="2020-03-27T00:23:00Z">
        <w:r w:rsidRPr="004072B1">
          <w:rPr>
            <w:rPrChange w:id="55154" w:author="Draft version 2" w:date="2020-04-03T01:44:00Z">
              <w:rPr/>
            </w:rPrChange>
          </w:rPr>
          <w:t>2&gt;</w:t>
        </w:r>
        <w:r w:rsidRPr="004072B1">
          <w:rPr>
            <w:rPrChange w:id="55155" w:author="Draft version 2" w:date="2020-04-03T01:44:00Z">
              <w:rPr/>
            </w:rPrChange>
          </w:rPr>
          <w:tab/>
          <w:t xml:space="preserve">perform the sidelink measurement identity removal procedure as specified in </w:t>
        </w:r>
      </w:ins>
      <w:ins w:id="55156" w:author="CR#1493r1" w:date="2020-03-27T00:27:00Z">
        <w:r w:rsidRPr="004072B1">
          <w:rPr>
            <w:rPrChange w:id="55157" w:author="Draft version 2" w:date="2020-04-03T01:44:00Z">
              <w:rPr/>
            </w:rPrChange>
          </w:rPr>
          <w:t>5.8</w:t>
        </w:r>
      </w:ins>
      <w:ins w:id="55158" w:author="CR#1493r1" w:date="2020-03-27T00:23:00Z">
        <w:r w:rsidRPr="004072B1">
          <w:rPr>
            <w:rPrChange w:id="55159" w:author="Draft version 2" w:date="2020-04-03T01:44:00Z">
              <w:rPr/>
            </w:rPrChange>
          </w:rPr>
          <w:t>.10.2.2;</w:t>
        </w:r>
      </w:ins>
    </w:p>
    <w:p w14:paraId="63C5A5B7" w14:textId="77777777" w:rsidR="00333A90" w:rsidRPr="004072B1" w:rsidRDefault="00333A90" w:rsidP="00333A90">
      <w:pPr>
        <w:pStyle w:val="B1"/>
        <w:rPr>
          <w:ins w:id="55160" w:author="CR#1493r1" w:date="2020-03-27T00:23:00Z"/>
          <w:rPrChange w:id="55161" w:author="Draft version 2" w:date="2020-04-03T01:44:00Z">
            <w:rPr>
              <w:ins w:id="55162" w:author="CR#1493r1" w:date="2020-03-27T00:23:00Z"/>
            </w:rPr>
          </w:rPrChange>
        </w:rPr>
      </w:pPr>
      <w:ins w:id="55163" w:author="CR#1493r1" w:date="2020-03-27T00:23:00Z">
        <w:r w:rsidRPr="004072B1">
          <w:rPr>
            <w:rPrChange w:id="55164" w:author="Draft version 2" w:date="2020-04-03T01:44:00Z">
              <w:rPr/>
            </w:rPrChange>
          </w:rPr>
          <w:t>1&gt;</w:t>
        </w:r>
        <w:r w:rsidRPr="004072B1">
          <w:rPr>
            <w:rPrChange w:id="55165" w:author="Draft version 2" w:date="2020-04-03T01:44:00Z">
              <w:rPr/>
            </w:rPrChange>
          </w:rPr>
          <w:tab/>
          <w:t xml:space="preserve">if the received </w:t>
        </w:r>
        <w:r w:rsidRPr="004072B1">
          <w:rPr>
            <w:i/>
            <w:rPrChange w:id="55166" w:author="Draft version 2" w:date="2020-04-03T01:44:00Z">
              <w:rPr>
                <w:i/>
              </w:rPr>
            </w:rPrChange>
          </w:rPr>
          <w:t>sl-MeasConfig</w:t>
        </w:r>
        <w:r w:rsidRPr="004072B1">
          <w:rPr>
            <w:rPrChange w:id="55167" w:author="Draft version 2" w:date="2020-04-03T01:44:00Z">
              <w:rPr/>
            </w:rPrChange>
          </w:rPr>
          <w:t xml:space="preserve"> includes the </w:t>
        </w:r>
        <w:r w:rsidRPr="004072B1">
          <w:rPr>
            <w:i/>
            <w:rPrChange w:id="55168" w:author="Draft version 2" w:date="2020-04-03T01:44:00Z">
              <w:rPr>
                <w:i/>
              </w:rPr>
            </w:rPrChange>
          </w:rPr>
          <w:t xml:space="preserve">sl-MeasIdToAddModList </w:t>
        </w:r>
        <w:r w:rsidRPr="004072B1">
          <w:rPr>
            <w:rPrChange w:id="55169" w:author="Draft version 2" w:date="2020-04-03T01:44:00Z">
              <w:rPr/>
            </w:rPrChange>
          </w:rPr>
          <w:t xml:space="preserve">in the </w:t>
        </w:r>
        <w:r w:rsidRPr="004072B1">
          <w:rPr>
            <w:i/>
            <w:rPrChange w:id="55170" w:author="Draft version 2" w:date="2020-04-03T01:44:00Z">
              <w:rPr>
                <w:i/>
              </w:rPr>
            </w:rPrChange>
          </w:rPr>
          <w:t>RRCReconfigurationSidelink</w:t>
        </w:r>
        <w:r w:rsidRPr="004072B1">
          <w:rPr>
            <w:rPrChange w:id="55171" w:author="Draft version 2" w:date="2020-04-03T01:44:00Z">
              <w:rPr/>
            </w:rPrChange>
          </w:rPr>
          <w:t>:</w:t>
        </w:r>
      </w:ins>
    </w:p>
    <w:p w14:paraId="307347E1" w14:textId="2B3FA9D9" w:rsidR="00333A90" w:rsidRPr="004072B1" w:rsidRDefault="00333A90" w:rsidP="00333A90">
      <w:pPr>
        <w:pStyle w:val="B2"/>
        <w:rPr>
          <w:ins w:id="55172" w:author="CR#1493r1" w:date="2020-03-27T00:23:00Z"/>
          <w:rPrChange w:id="55173" w:author="Draft version 2" w:date="2020-04-03T01:44:00Z">
            <w:rPr>
              <w:ins w:id="55174" w:author="CR#1493r1" w:date="2020-03-27T00:23:00Z"/>
            </w:rPr>
          </w:rPrChange>
        </w:rPr>
      </w:pPr>
      <w:ins w:id="55175" w:author="CR#1493r1" w:date="2020-03-27T00:23:00Z">
        <w:r w:rsidRPr="004072B1">
          <w:rPr>
            <w:rPrChange w:id="55176" w:author="Draft version 2" w:date="2020-04-03T01:44:00Z">
              <w:rPr/>
            </w:rPrChange>
          </w:rPr>
          <w:t>2&gt;</w:t>
        </w:r>
        <w:r w:rsidRPr="004072B1">
          <w:rPr>
            <w:rPrChange w:id="55177" w:author="Draft version 2" w:date="2020-04-03T01:44:00Z">
              <w:rPr/>
            </w:rPrChange>
          </w:rPr>
          <w:tab/>
          <w:t xml:space="preserve">perform the sidelink measurement identity addition/modification procedure as specified in </w:t>
        </w:r>
      </w:ins>
      <w:ins w:id="55178" w:author="CR#1493r1" w:date="2020-03-27T00:27:00Z">
        <w:r w:rsidRPr="004072B1">
          <w:rPr>
            <w:rPrChange w:id="55179" w:author="Draft version 2" w:date="2020-04-03T01:44:00Z">
              <w:rPr/>
            </w:rPrChange>
          </w:rPr>
          <w:t>5.8</w:t>
        </w:r>
      </w:ins>
      <w:ins w:id="55180" w:author="CR#1493r1" w:date="2020-03-27T00:23:00Z">
        <w:r w:rsidRPr="004072B1">
          <w:rPr>
            <w:rPrChange w:id="55181" w:author="Draft version 2" w:date="2020-04-03T01:44:00Z">
              <w:rPr/>
            </w:rPrChange>
          </w:rPr>
          <w:t>.10.2.3;</w:t>
        </w:r>
      </w:ins>
    </w:p>
    <w:p w14:paraId="519959E1" w14:textId="3201E35E" w:rsidR="00333A90" w:rsidRPr="004072B1" w:rsidRDefault="00333A90" w:rsidP="00333A90">
      <w:pPr>
        <w:pStyle w:val="Heading5"/>
        <w:rPr>
          <w:ins w:id="55182" w:author="CR#1493r1" w:date="2020-03-27T00:23:00Z"/>
          <w:lang w:eastAsia="zh-CN"/>
          <w:rPrChange w:id="55183" w:author="Draft version 2" w:date="2020-04-03T01:44:00Z">
            <w:rPr>
              <w:ins w:id="55184" w:author="CR#1493r1" w:date="2020-03-27T00:23:00Z"/>
              <w:lang w:eastAsia="zh-CN"/>
            </w:rPr>
          </w:rPrChange>
        </w:rPr>
      </w:pPr>
      <w:bookmarkStart w:id="55185" w:name="_Toc36756957"/>
      <w:ins w:id="55186" w:author="CR#1493r1" w:date="2020-03-27T00:27:00Z">
        <w:r w:rsidRPr="004072B1">
          <w:rPr>
            <w:lang w:eastAsia="zh-CN"/>
            <w:rPrChange w:id="55187" w:author="Draft version 2" w:date="2020-04-03T01:44:00Z">
              <w:rPr>
                <w:lang w:eastAsia="zh-CN"/>
              </w:rPr>
            </w:rPrChange>
          </w:rPr>
          <w:t>5.8</w:t>
        </w:r>
      </w:ins>
      <w:ins w:id="55188" w:author="CR#1493r1" w:date="2020-03-27T00:23:00Z">
        <w:r w:rsidRPr="004072B1">
          <w:rPr>
            <w:lang w:eastAsia="zh-CN"/>
            <w:rPrChange w:id="55189" w:author="Draft version 2" w:date="2020-04-03T01:44:00Z">
              <w:rPr>
                <w:lang w:eastAsia="zh-CN"/>
              </w:rPr>
            </w:rPrChange>
          </w:rPr>
          <w:t>.10.2.2</w:t>
        </w:r>
        <w:r w:rsidRPr="004072B1">
          <w:rPr>
            <w:lang w:eastAsia="zh-CN"/>
            <w:rPrChange w:id="55190" w:author="Draft version 2" w:date="2020-04-03T01:44:00Z">
              <w:rPr>
                <w:lang w:eastAsia="zh-CN"/>
              </w:rPr>
            </w:rPrChange>
          </w:rPr>
          <w:tab/>
          <w:t>Sidelink measurement identity removal</w:t>
        </w:r>
        <w:bookmarkEnd w:id="55185"/>
      </w:ins>
    </w:p>
    <w:p w14:paraId="0319F019" w14:textId="77777777" w:rsidR="00333A90" w:rsidRPr="004072B1" w:rsidRDefault="00333A90" w:rsidP="00333A90">
      <w:pPr>
        <w:rPr>
          <w:ins w:id="55191" w:author="CR#1493r1" w:date="2020-03-27T00:23:00Z"/>
          <w:rPrChange w:id="55192" w:author="Draft version 2" w:date="2020-04-03T01:44:00Z">
            <w:rPr>
              <w:ins w:id="55193" w:author="CR#1493r1" w:date="2020-03-27T00:23:00Z"/>
            </w:rPr>
          </w:rPrChange>
        </w:rPr>
      </w:pPr>
      <w:ins w:id="55194" w:author="CR#1493r1" w:date="2020-03-27T00:23:00Z">
        <w:r w:rsidRPr="004072B1">
          <w:rPr>
            <w:rPrChange w:id="55195" w:author="Draft version 2" w:date="2020-04-03T01:44:00Z">
              <w:rPr/>
            </w:rPrChange>
          </w:rPr>
          <w:t>The UE shall:</w:t>
        </w:r>
      </w:ins>
    </w:p>
    <w:p w14:paraId="151C9D04" w14:textId="77777777" w:rsidR="00333A90" w:rsidRPr="004072B1" w:rsidRDefault="00333A90">
      <w:pPr>
        <w:pStyle w:val="B1"/>
        <w:rPr>
          <w:ins w:id="55196" w:author="CR#1493r1" w:date="2020-03-27T00:23:00Z"/>
          <w:rPrChange w:id="55197" w:author="Draft version 2" w:date="2020-04-03T01:44:00Z">
            <w:rPr>
              <w:ins w:id="55198" w:author="CR#1493r1" w:date="2020-03-27T00:23:00Z"/>
            </w:rPr>
          </w:rPrChange>
        </w:rPr>
        <w:pPrChange w:id="55199" w:author="CR#1493r1" w:date="2020-03-27T00:54:00Z">
          <w:pPr>
            <w:ind w:left="568" w:hanging="284"/>
          </w:pPr>
        </w:pPrChange>
      </w:pPr>
      <w:ins w:id="55200" w:author="CR#1493r1" w:date="2020-03-27T00:23:00Z">
        <w:r w:rsidRPr="004072B1">
          <w:rPr>
            <w:rPrChange w:id="55201" w:author="Draft version 2" w:date="2020-04-03T01:44:00Z">
              <w:rPr/>
            </w:rPrChange>
          </w:rPr>
          <w:t>1&gt;</w:t>
        </w:r>
        <w:r w:rsidRPr="004072B1">
          <w:rPr>
            <w:rPrChange w:id="55202" w:author="Draft version 2" w:date="2020-04-03T01:44:00Z">
              <w:rPr/>
            </w:rPrChange>
          </w:rPr>
          <w:tab/>
          <w:t xml:space="preserve">for each </w:t>
        </w:r>
        <w:r w:rsidRPr="004072B1">
          <w:rPr>
            <w:i/>
            <w:rPrChange w:id="55203" w:author="Draft version 2" w:date="2020-04-03T01:44:00Z">
              <w:rPr>
                <w:i/>
              </w:rPr>
            </w:rPrChange>
          </w:rPr>
          <w:t>sl-MeasId</w:t>
        </w:r>
        <w:r w:rsidRPr="004072B1">
          <w:rPr>
            <w:rPrChange w:id="55204" w:author="Draft version 2" w:date="2020-04-03T01:44:00Z">
              <w:rPr/>
            </w:rPrChange>
          </w:rPr>
          <w:t xml:space="preserve"> included in the received </w:t>
        </w:r>
        <w:r w:rsidRPr="004072B1">
          <w:rPr>
            <w:i/>
            <w:rPrChange w:id="55205" w:author="Draft version 2" w:date="2020-04-03T01:44:00Z">
              <w:rPr>
                <w:i/>
              </w:rPr>
            </w:rPrChange>
          </w:rPr>
          <w:t>sl-MeasIdToRemoveList</w:t>
        </w:r>
        <w:r w:rsidRPr="004072B1">
          <w:rPr>
            <w:rPrChange w:id="55206" w:author="Draft version 2" w:date="2020-04-03T01:44:00Z">
              <w:rPr/>
            </w:rPrChange>
          </w:rPr>
          <w:t xml:space="preserve"> that is part of the current UE configuration in </w:t>
        </w:r>
        <w:r w:rsidRPr="004072B1">
          <w:rPr>
            <w:i/>
            <w:rPrChange w:id="55207" w:author="Draft version 2" w:date="2020-04-03T01:44:00Z">
              <w:rPr>
                <w:i/>
              </w:rPr>
            </w:rPrChange>
          </w:rPr>
          <w:t>VarMeasConfigSL</w:t>
        </w:r>
        <w:r w:rsidRPr="004072B1">
          <w:rPr>
            <w:rPrChange w:id="55208" w:author="Draft version 2" w:date="2020-04-03T01:44:00Z">
              <w:rPr/>
            </w:rPrChange>
          </w:rPr>
          <w:t>:</w:t>
        </w:r>
      </w:ins>
    </w:p>
    <w:p w14:paraId="05C06333" w14:textId="77777777" w:rsidR="00333A90" w:rsidRPr="004072B1" w:rsidRDefault="00333A90">
      <w:pPr>
        <w:pStyle w:val="B2"/>
        <w:rPr>
          <w:ins w:id="55209" w:author="CR#1493r1" w:date="2020-03-27T00:23:00Z"/>
          <w:rPrChange w:id="55210" w:author="Draft version 2" w:date="2020-04-03T01:44:00Z">
            <w:rPr>
              <w:ins w:id="55211" w:author="CR#1493r1" w:date="2020-03-27T00:23:00Z"/>
            </w:rPr>
          </w:rPrChange>
        </w:rPr>
        <w:pPrChange w:id="55212" w:author="CR#1493r1" w:date="2020-03-27T00:55:00Z">
          <w:pPr>
            <w:ind w:left="851" w:hanging="284"/>
          </w:pPr>
        </w:pPrChange>
      </w:pPr>
      <w:ins w:id="55213" w:author="CR#1493r1" w:date="2020-03-27T00:23:00Z">
        <w:r w:rsidRPr="004072B1">
          <w:rPr>
            <w:rPrChange w:id="55214" w:author="Draft version 2" w:date="2020-04-03T01:44:00Z">
              <w:rPr/>
            </w:rPrChange>
          </w:rPr>
          <w:t>2&gt;</w:t>
        </w:r>
        <w:r w:rsidRPr="004072B1">
          <w:rPr>
            <w:rPrChange w:id="55215" w:author="Draft version 2" w:date="2020-04-03T01:44:00Z">
              <w:rPr/>
            </w:rPrChange>
          </w:rPr>
          <w:tab/>
          <w:t xml:space="preserve">remove the entry with the matching </w:t>
        </w:r>
        <w:r w:rsidRPr="004072B1">
          <w:rPr>
            <w:i/>
            <w:rPrChange w:id="55216" w:author="Draft version 2" w:date="2020-04-03T01:44:00Z">
              <w:rPr>
                <w:i/>
              </w:rPr>
            </w:rPrChange>
          </w:rPr>
          <w:t>sl-MeasId</w:t>
        </w:r>
        <w:r w:rsidRPr="004072B1">
          <w:rPr>
            <w:rPrChange w:id="55217" w:author="Draft version 2" w:date="2020-04-03T01:44:00Z">
              <w:rPr/>
            </w:rPrChange>
          </w:rPr>
          <w:t xml:space="preserve"> from the </w:t>
        </w:r>
        <w:r w:rsidRPr="004072B1">
          <w:rPr>
            <w:i/>
            <w:rPrChange w:id="55218" w:author="Draft version 2" w:date="2020-04-03T01:44:00Z">
              <w:rPr>
                <w:i/>
              </w:rPr>
            </w:rPrChange>
          </w:rPr>
          <w:t>sl-MeasIdList</w:t>
        </w:r>
        <w:r w:rsidRPr="004072B1">
          <w:rPr>
            <w:rPrChange w:id="55219" w:author="Draft version 2" w:date="2020-04-03T01:44:00Z">
              <w:rPr/>
            </w:rPrChange>
          </w:rPr>
          <w:t xml:space="preserve"> within the </w:t>
        </w:r>
        <w:r w:rsidRPr="004072B1">
          <w:rPr>
            <w:i/>
            <w:rPrChange w:id="55220" w:author="Draft version 2" w:date="2020-04-03T01:44:00Z">
              <w:rPr>
                <w:i/>
              </w:rPr>
            </w:rPrChange>
          </w:rPr>
          <w:t>VarMeasConfigSL</w:t>
        </w:r>
        <w:r w:rsidRPr="004072B1">
          <w:rPr>
            <w:rPrChange w:id="55221" w:author="Draft version 2" w:date="2020-04-03T01:44:00Z">
              <w:rPr/>
            </w:rPrChange>
          </w:rPr>
          <w:t>;</w:t>
        </w:r>
      </w:ins>
    </w:p>
    <w:p w14:paraId="40AA3D3F" w14:textId="77777777" w:rsidR="00333A90" w:rsidRPr="004072B1" w:rsidRDefault="00333A90">
      <w:pPr>
        <w:pStyle w:val="B2"/>
        <w:rPr>
          <w:ins w:id="55222" w:author="CR#1493r1" w:date="2020-03-27T00:23:00Z"/>
          <w:rPrChange w:id="55223" w:author="Draft version 2" w:date="2020-04-03T01:44:00Z">
            <w:rPr>
              <w:ins w:id="55224" w:author="CR#1493r1" w:date="2020-03-27T00:23:00Z"/>
            </w:rPr>
          </w:rPrChange>
        </w:rPr>
        <w:pPrChange w:id="55225" w:author="CR#1493r1" w:date="2020-03-27T00:55:00Z">
          <w:pPr>
            <w:ind w:left="851" w:hanging="284"/>
          </w:pPr>
        </w:pPrChange>
      </w:pPr>
      <w:ins w:id="55226" w:author="CR#1493r1" w:date="2020-03-27T00:23:00Z">
        <w:r w:rsidRPr="004072B1">
          <w:rPr>
            <w:rPrChange w:id="55227" w:author="Draft version 2" w:date="2020-04-03T01:44:00Z">
              <w:rPr/>
            </w:rPrChange>
          </w:rPr>
          <w:t>2&gt;</w:t>
        </w:r>
        <w:r w:rsidRPr="004072B1">
          <w:rPr>
            <w:rPrChange w:id="55228" w:author="Draft version 2" w:date="2020-04-03T01:44:00Z">
              <w:rPr/>
            </w:rPrChange>
          </w:rPr>
          <w:tab/>
          <w:t xml:space="preserve">remove the NR sidelink measurement reporting entry for this </w:t>
        </w:r>
        <w:r w:rsidRPr="004072B1">
          <w:rPr>
            <w:i/>
            <w:rPrChange w:id="55229" w:author="Draft version 2" w:date="2020-04-03T01:44:00Z">
              <w:rPr>
                <w:i/>
              </w:rPr>
            </w:rPrChange>
          </w:rPr>
          <w:t>sl-MeasId</w:t>
        </w:r>
        <w:r w:rsidRPr="004072B1">
          <w:rPr>
            <w:rPrChange w:id="55230" w:author="Draft version 2" w:date="2020-04-03T01:44:00Z">
              <w:rPr/>
            </w:rPrChange>
          </w:rPr>
          <w:t xml:space="preserve"> from the </w:t>
        </w:r>
        <w:r w:rsidRPr="004072B1">
          <w:rPr>
            <w:i/>
            <w:rPrChange w:id="55231" w:author="Draft version 2" w:date="2020-04-03T01:44:00Z">
              <w:rPr>
                <w:i/>
              </w:rPr>
            </w:rPrChange>
          </w:rPr>
          <w:t>VarMeasReportListSL</w:t>
        </w:r>
        <w:r w:rsidRPr="004072B1">
          <w:rPr>
            <w:rPrChange w:id="55232" w:author="Draft version 2" w:date="2020-04-03T01:44:00Z">
              <w:rPr/>
            </w:rPrChange>
          </w:rPr>
          <w:t>, if included;</w:t>
        </w:r>
      </w:ins>
    </w:p>
    <w:p w14:paraId="5DFC69AF" w14:textId="77777777" w:rsidR="00333A90" w:rsidRPr="004072B1" w:rsidRDefault="00333A90">
      <w:pPr>
        <w:pStyle w:val="B2"/>
        <w:rPr>
          <w:ins w:id="55233" w:author="CR#1493r1" w:date="2020-03-27T00:23:00Z"/>
          <w:rPrChange w:id="55234" w:author="Draft version 2" w:date="2020-04-03T01:44:00Z">
            <w:rPr>
              <w:ins w:id="55235" w:author="CR#1493r1" w:date="2020-03-27T00:23:00Z"/>
            </w:rPr>
          </w:rPrChange>
        </w:rPr>
        <w:pPrChange w:id="55236" w:author="CR#1493r1" w:date="2020-03-27T00:55:00Z">
          <w:pPr>
            <w:ind w:left="851" w:hanging="284"/>
          </w:pPr>
        </w:pPrChange>
      </w:pPr>
      <w:ins w:id="55237" w:author="CR#1493r1" w:date="2020-03-27T00:23:00Z">
        <w:r w:rsidRPr="004072B1">
          <w:rPr>
            <w:rPrChange w:id="55238" w:author="Draft version 2" w:date="2020-04-03T01:44:00Z">
              <w:rPr/>
            </w:rPrChange>
          </w:rPr>
          <w:lastRenderedPageBreak/>
          <w:t>2&gt;</w:t>
        </w:r>
        <w:r w:rsidRPr="004072B1">
          <w:rPr>
            <w:rPrChange w:id="55239" w:author="Draft version 2" w:date="2020-04-03T01:44:00Z">
              <w:rPr/>
            </w:rPrChange>
          </w:rPr>
          <w:tab/>
          <w:t xml:space="preserve">stop the periodical reporting timer and reset the associated information (e.g. </w:t>
        </w:r>
        <w:r w:rsidRPr="004072B1">
          <w:rPr>
            <w:i/>
            <w:rPrChange w:id="55240" w:author="Draft version 2" w:date="2020-04-03T01:44:00Z">
              <w:rPr>
                <w:i/>
              </w:rPr>
            </w:rPrChange>
          </w:rPr>
          <w:t>sl-TimeToTrigger</w:t>
        </w:r>
        <w:r w:rsidRPr="004072B1">
          <w:rPr>
            <w:rPrChange w:id="55241" w:author="Draft version 2" w:date="2020-04-03T01:44:00Z">
              <w:rPr/>
            </w:rPrChange>
          </w:rPr>
          <w:t xml:space="preserve">) for this </w:t>
        </w:r>
        <w:r w:rsidRPr="004072B1">
          <w:rPr>
            <w:i/>
            <w:rPrChange w:id="55242" w:author="Draft version 2" w:date="2020-04-03T01:44:00Z">
              <w:rPr>
                <w:i/>
              </w:rPr>
            </w:rPrChange>
          </w:rPr>
          <w:t>sl-MeasId</w:t>
        </w:r>
        <w:r w:rsidRPr="004072B1">
          <w:rPr>
            <w:rPrChange w:id="55243" w:author="Draft version 2" w:date="2020-04-03T01:44:00Z">
              <w:rPr/>
            </w:rPrChange>
          </w:rPr>
          <w:t>.</w:t>
        </w:r>
      </w:ins>
    </w:p>
    <w:p w14:paraId="376F4993" w14:textId="77777777" w:rsidR="00333A90" w:rsidRPr="004072B1" w:rsidRDefault="00333A90">
      <w:pPr>
        <w:pStyle w:val="NO"/>
        <w:rPr>
          <w:ins w:id="55244" w:author="CR#1493r1" w:date="2020-03-27T00:23:00Z"/>
          <w:rPrChange w:id="55245" w:author="Draft version 2" w:date="2020-04-03T01:44:00Z">
            <w:rPr>
              <w:ins w:id="55246" w:author="CR#1493r1" w:date="2020-03-27T00:23:00Z"/>
            </w:rPr>
          </w:rPrChange>
        </w:rPr>
        <w:pPrChange w:id="55247" w:author="CR#1493r1" w:date="2020-03-27T00:55:00Z">
          <w:pPr>
            <w:keepLines/>
            <w:ind w:left="1135" w:hanging="851"/>
          </w:pPr>
        </w:pPrChange>
      </w:pPr>
      <w:ins w:id="55248" w:author="CR#1493r1" w:date="2020-03-27T00:23:00Z">
        <w:r w:rsidRPr="004072B1">
          <w:rPr>
            <w:rPrChange w:id="55249" w:author="Draft version 2" w:date="2020-04-03T01:44:00Z">
              <w:rPr/>
            </w:rPrChange>
          </w:rPr>
          <w:t>NOTE:</w:t>
        </w:r>
        <w:r w:rsidRPr="004072B1">
          <w:rPr>
            <w:rPrChange w:id="55250" w:author="Draft version 2" w:date="2020-04-03T01:44:00Z">
              <w:rPr/>
            </w:rPrChange>
          </w:rPr>
          <w:tab/>
          <w:t xml:space="preserve">The UE does not consider the message as erroneous if the </w:t>
        </w:r>
        <w:r w:rsidRPr="004072B1">
          <w:rPr>
            <w:i/>
            <w:rPrChange w:id="55251" w:author="Draft version 2" w:date="2020-04-03T01:44:00Z">
              <w:rPr>
                <w:i/>
              </w:rPr>
            </w:rPrChange>
          </w:rPr>
          <w:t>sl-MeasIdToRemoveList</w:t>
        </w:r>
        <w:r w:rsidRPr="004072B1">
          <w:rPr>
            <w:rPrChange w:id="55252" w:author="Draft version 2" w:date="2020-04-03T01:44:00Z">
              <w:rPr/>
            </w:rPrChange>
          </w:rPr>
          <w:t xml:space="preserve"> includes any </w:t>
        </w:r>
        <w:r w:rsidRPr="004072B1">
          <w:rPr>
            <w:i/>
            <w:rPrChange w:id="55253" w:author="Draft version 2" w:date="2020-04-03T01:44:00Z">
              <w:rPr>
                <w:i/>
              </w:rPr>
            </w:rPrChange>
          </w:rPr>
          <w:t>sl-MeasId</w:t>
        </w:r>
        <w:r w:rsidRPr="004072B1">
          <w:rPr>
            <w:rPrChange w:id="55254" w:author="Draft version 2" w:date="2020-04-03T01:44:00Z">
              <w:rPr/>
            </w:rPrChange>
          </w:rPr>
          <w:t xml:space="preserve"> value that is not part of the current UE configuration.</w:t>
        </w:r>
      </w:ins>
    </w:p>
    <w:p w14:paraId="43664E90" w14:textId="0D2F9459" w:rsidR="00333A90" w:rsidRPr="004072B1" w:rsidRDefault="00333A90" w:rsidP="00333A90">
      <w:pPr>
        <w:pStyle w:val="Heading5"/>
        <w:rPr>
          <w:ins w:id="55255" w:author="CR#1493r1" w:date="2020-03-27T00:23:00Z"/>
          <w:lang w:eastAsia="zh-CN"/>
          <w:rPrChange w:id="55256" w:author="Draft version 2" w:date="2020-04-03T01:44:00Z">
            <w:rPr>
              <w:ins w:id="55257" w:author="CR#1493r1" w:date="2020-03-27T00:23:00Z"/>
              <w:lang w:eastAsia="zh-CN"/>
            </w:rPr>
          </w:rPrChange>
        </w:rPr>
      </w:pPr>
      <w:bookmarkStart w:id="55258" w:name="_Toc36756958"/>
      <w:ins w:id="55259" w:author="CR#1493r1" w:date="2020-03-27T00:27:00Z">
        <w:r w:rsidRPr="004072B1">
          <w:rPr>
            <w:lang w:eastAsia="zh-CN"/>
            <w:rPrChange w:id="55260" w:author="Draft version 2" w:date="2020-04-03T01:44:00Z">
              <w:rPr>
                <w:lang w:eastAsia="zh-CN"/>
              </w:rPr>
            </w:rPrChange>
          </w:rPr>
          <w:t>5.8</w:t>
        </w:r>
      </w:ins>
      <w:ins w:id="55261" w:author="CR#1493r1" w:date="2020-03-27T00:23:00Z">
        <w:r w:rsidRPr="004072B1">
          <w:rPr>
            <w:lang w:eastAsia="zh-CN"/>
            <w:rPrChange w:id="55262" w:author="Draft version 2" w:date="2020-04-03T01:44:00Z">
              <w:rPr>
                <w:lang w:eastAsia="zh-CN"/>
              </w:rPr>
            </w:rPrChange>
          </w:rPr>
          <w:t>.10.2.3</w:t>
        </w:r>
        <w:r w:rsidRPr="004072B1">
          <w:rPr>
            <w:lang w:eastAsia="zh-CN"/>
            <w:rPrChange w:id="55263" w:author="Draft version 2" w:date="2020-04-03T01:44:00Z">
              <w:rPr>
                <w:lang w:eastAsia="zh-CN"/>
              </w:rPr>
            </w:rPrChange>
          </w:rPr>
          <w:tab/>
          <w:t>Sidelink measurement identity addition/modification</w:t>
        </w:r>
        <w:bookmarkEnd w:id="55258"/>
      </w:ins>
    </w:p>
    <w:p w14:paraId="46E0D310" w14:textId="77777777" w:rsidR="00333A90" w:rsidRPr="004072B1" w:rsidRDefault="00333A90" w:rsidP="00333A90">
      <w:pPr>
        <w:rPr>
          <w:ins w:id="55264" w:author="CR#1493r1" w:date="2020-03-27T00:23:00Z"/>
          <w:rPrChange w:id="55265" w:author="Draft version 2" w:date="2020-04-03T01:44:00Z">
            <w:rPr>
              <w:ins w:id="55266" w:author="CR#1493r1" w:date="2020-03-27T00:23:00Z"/>
            </w:rPr>
          </w:rPrChange>
        </w:rPr>
      </w:pPr>
      <w:ins w:id="55267" w:author="CR#1493r1" w:date="2020-03-27T00:23:00Z">
        <w:r w:rsidRPr="004072B1">
          <w:rPr>
            <w:rPrChange w:id="55268" w:author="Draft version 2" w:date="2020-04-03T01:44:00Z">
              <w:rPr/>
            </w:rPrChange>
          </w:rPr>
          <w:t>The UE shall:</w:t>
        </w:r>
      </w:ins>
    </w:p>
    <w:p w14:paraId="3A0DE41B" w14:textId="77777777" w:rsidR="00333A90" w:rsidRPr="004072B1" w:rsidRDefault="00333A90">
      <w:pPr>
        <w:pStyle w:val="B1"/>
        <w:rPr>
          <w:ins w:id="55269" w:author="CR#1493r1" w:date="2020-03-27T00:23:00Z"/>
          <w:rPrChange w:id="55270" w:author="Draft version 2" w:date="2020-04-03T01:44:00Z">
            <w:rPr>
              <w:ins w:id="55271" w:author="CR#1493r1" w:date="2020-03-27T00:23:00Z"/>
            </w:rPr>
          </w:rPrChange>
        </w:rPr>
        <w:pPrChange w:id="55272" w:author="CR#1493r1" w:date="2020-03-27T00:55:00Z">
          <w:pPr>
            <w:ind w:left="568" w:hanging="284"/>
          </w:pPr>
        </w:pPrChange>
      </w:pPr>
      <w:ins w:id="55273" w:author="CR#1493r1" w:date="2020-03-27T00:23:00Z">
        <w:r w:rsidRPr="004072B1">
          <w:rPr>
            <w:rPrChange w:id="55274" w:author="Draft version 2" w:date="2020-04-03T01:44:00Z">
              <w:rPr/>
            </w:rPrChange>
          </w:rPr>
          <w:t>1&gt;</w:t>
        </w:r>
        <w:r w:rsidRPr="004072B1">
          <w:rPr>
            <w:rPrChange w:id="55275" w:author="Draft version 2" w:date="2020-04-03T01:44:00Z">
              <w:rPr/>
            </w:rPrChange>
          </w:rPr>
          <w:tab/>
          <w:t xml:space="preserve">for each </w:t>
        </w:r>
        <w:r w:rsidRPr="004072B1">
          <w:rPr>
            <w:i/>
            <w:rPrChange w:id="55276" w:author="Draft version 2" w:date="2020-04-03T01:44:00Z">
              <w:rPr>
                <w:i/>
              </w:rPr>
            </w:rPrChange>
          </w:rPr>
          <w:t>sl-MeasId</w:t>
        </w:r>
        <w:r w:rsidRPr="004072B1">
          <w:rPr>
            <w:rPrChange w:id="55277" w:author="Draft version 2" w:date="2020-04-03T01:44:00Z">
              <w:rPr/>
            </w:rPrChange>
          </w:rPr>
          <w:t xml:space="preserve"> included in the received </w:t>
        </w:r>
        <w:r w:rsidRPr="004072B1">
          <w:rPr>
            <w:i/>
            <w:rPrChange w:id="55278" w:author="Draft version 2" w:date="2020-04-03T01:44:00Z">
              <w:rPr>
                <w:i/>
              </w:rPr>
            </w:rPrChange>
          </w:rPr>
          <w:t>sl-MeasIdToAddModList</w:t>
        </w:r>
        <w:r w:rsidRPr="004072B1">
          <w:rPr>
            <w:rPrChange w:id="55279" w:author="Draft version 2" w:date="2020-04-03T01:44:00Z">
              <w:rPr/>
            </w:rPrChange>
          </w:rPr>
          <w:t>:</w:t>
        </w:r>
      </w:ins>
    </w:p>
    <w:p w14:paraId="41F4AABD" w14:textId="77777777" w:rsidR="00333A90" w:rsidRPr="004072B1" w:rsidRDefault="00333A90">
      <w:pPr>
        <w:pStyle w:val="B2"/>
        <w:rPr>
          <w:ins w:id="55280" w:author="CR#1493r1" w:date="2020-03-27T00:23:00Z"/>
          <w:rPrChange w:id="55281" w:author="Draft version 2" w:date="2020-04-03T01:44:00Z">
            <w:rPr>
              <w:ins w:id="55282" w:author="CR#1493r1" w:date="2020-03-27T00:23:00Z"/>
            </w:rPr>
          </w:rPrChange>
        </w:rPr>
        <w:pPrChange w:id="55283" w:author="CR#1493r1" w:date="2020-03-27T00:55:00Z">
          <w:pPr>
            <w:ind w:left="851" w:hanging="284"/>
          </w:pPr>
        </w:pPrChange>
      </w:pPr>
      <w:ins w:id="55284" w:author="CR#1493r1" w:date="2020-03-27T00:23:00Z">
        <w:r w:rsidRPr="004072B1">
          <w:rPr>
            <w:rPrChange w:id="55285" w:author="Draft version 2" w:date="2020-04-03T01:44:00Z">
              <w:rPr/>
            </w:rPrChange>
          </w:rPr>
          <w:t>2&gt;</w:t>
        </w:r>
        <w:r w:rsidRPr="004072B1">
          <w:rPr>
            <w:rPrChange w:id="55286" w:author="Draft version 2" w:date="2020-04-03T01:44:00Z">
              <w:rPr/>
            </w:rPrChange>
          </w:rPr>
          <w:tab/>
          <w:t xml:space="preserve">if an entry with the matching </w:t>
        </w:r>
        <w:r w:rsidRPr="004072B1">
          <w:rPr>
            <w:i/>
            <w:rPrChange w:id="55287" w:author="Draft version 2" w:date="2020-04-03T01:44:00Z">
              <w:rPr>
                <w:i/>
              </w:rPr>
            </w:rPrChange>
          </w:rPr>
          <w:t>sl-MeasId</w:t>
        </w:r>
        <w:r w:rsidRPr="004072B1">
          <w:rPr>
            <w:rPrChange w:id="55288" w:author="Draft version 2" w:date="2020-04-03T01:44:00Z">
              <w:rPr/>
            </w:rPrChange>
          </w:rPr>
          <w:t xml:space="preserve"> exists in the </w:t>
        </w:r>
        <w:r w:rsidRPr="004072B1">
          <w:rPr>
            <w:i/>
            <w:rPrChange w:id="55289" w:author="Draft version 2" w:date="2020-04-03T01:44:00Z">
              <w:rPr>
                <w:i/>
              </w:rPr>
            </w:rPrChange>
          </w:rPr>
          <w:t>sl-MeasIdList</w:t>
        </w:r>
        <w:r w:rsidRPr="004072B1">
          <w:rPr>
            <w:rPrChange w:id="55290" w:author="Draft version 2" w:date="2020-04-03T01:44:00Z">
              <w:rPr/>
            </w:rPrChange>
          </w:rPr>
          <w:t xml:space="preserve"> within the </w:t>
        </w:r>
        <w:r w:rsidRPr="004072B1">
          <w:rPr>
            <w:i/>
            <w:rPrChange w:id="55291" w:author="Draft version 2" w:date="2020-04-03T01:44:00Z">
              <w:rPr>
                <w:i/>
              </w:rPr>
            </w:rPrChange>
          </w:rPr>
          <w:t>VarMeasConfigSL</w:t>
        </w:r>
        <w:r w:rsidRPr="004072B1">
          <w:rPr>
            <w:rPrChange w:id="55292" w:author="Draft version 2" w:date="2020-04-03T01:44:00Z">
              <w:rPr/>
            </w:rPrChange>
          </w:rPr>
          <w:t>:</w:t>
        </w:r>
      </w:ins>
    </w:p>
    <w:p w14:paraId="6246E0B6" w14:textId="77777777" w:rsidR="00333A90" w:rsidRPr="004072B1" w:rsidRDefault="00333A90">
      <w:pPr>
        <w:pStyle w:val="B3"/>
        <w:rPr>
          <w:ins w:id="55293" w:author="CR#1493r1" w:date="2020-03-27T00:23:00Z"/>
          <w:rPrChange w:id="55294" w:author="Draft version 2" w:date="2020-04-03T01:44:00Z">
            <w:rPr>
              <w:ins w:id="55295" w:author="CR#1493r1" w:date="2020-03-27T00:23:00Z"/>
            </w:rPr>
          </w:rPrChange>
        </w:rPr>
        <w:pPrChange w:id="55296" w:author="CR#1493r1" w:date="2020-03-27T00:55:00Z">
          <w:pPr>
            <w:ind w:left="1135" w:hanging="284"/>
          </w:pPr>
        </w:pPrChange>
      </w:pPr>
      <w:ins w:id="55297" w:author="CR#1493r1" w:date="2020-03-27T00:23:00Z">
        <w:r w:rsidRPr="004072B1">
          <w:rPr>
            <w:rPrChange w:id="55298" w:author="Draft version 2" w:date="2020-04-03T01:44:00Z">
              <w:rPr/>
            </w:rPrChange>
          </w:rPr>
          <w:t>3&gt;</w:t>
        </w:r>
        <w:r w:rsidRPr="004072B1">
          <w:rPr>
            <w:rPrChange w:id="55299" w:author="Draft version 2" w:date="2020-04-03T01:44:00Z">
              <w:rPr/>
            </w:rPrChange>
          </w:rPr>
          <w:tab/>
          <w:t xml:space="preserve">replace the entry with the value received for this </w:t>
        </w:r>
        <w:r w:rsidRPr="004072B1">
          <w:rPr>
            <w:i/>
            <w:rPrChange w:id="55300" w:author="Draft version 2" w:date="2020-04-03T01:44:00Z">
              <w:rPr>
                <w:i/>
              </w:rPr>
            </w:rPrChange>
          </w:rPr>
          <w:t>sl-MeasId</w:t>
        </w:r>
        <w:r w:rsidRPr="004072B1">
          <w:rPr>
            <w:rPrChange w:id="55301" w:author="Draft version 2" w:date="2020-04-03T01:44:00Z">
              <w:rPr/>
            </w:rPrChange>
          </w:rPr>
          <w:t>;</w:t>
        </w:r>
      </w:ins>
    </w:p>
    <w:p w14:paraId="54278DF8" w14:textId="77777777" w:rsidR="00333A90" w:rsidRPr="004072B1" w:rsidRDefault="00333A90">
      <w:pPr>
        <w:pStyle w:val="B2"/>
        <w:rPr>
          <w:ins w:id="55302" w:author="CR#1493r1" w:date="2020-03-27T00:23:00Z"/>
          <w:rPrChange w:id="55303" w:author="Draft version 2" w:date="2020-04-03T01:44:00Z">
            <w:rPr>
              <w:ins w:id="55304" w:author="CR#1493r1" w:date="2020-03-27T00:23:00Z"/>
            </w:rPr>
          </w:rPrChange>
        </w:rPr>
        <w:pPrChange w:id="55305" w:author="CR#1493r1" w:date="2020-03-27T00:55:00Z">
          <w:pPr>
            <w:ind w:left="851" w:hanging="284"/>
          </w:pPr>
        </w:pPrChange>
      </w:pPr>
      <w:ins w:id="55306" w:author="CR#1493r1" w:date="2020-03-27T00:23:00Z">
        <w:r w:rsidRPr="004072B1">
          <w:rPr>
            <w:rPrChange w:id="55307" w:author="Draft version 2" w:date="2020-04-03T01:44:00Z">
              <w:rPr/>
            </w:rPrChange>
          </w:rPr>
          <w:t>2&gt;</w:t>
        </w:r>
        <w:r w:rsidRPr="004072B1">
          <w:rPr>
            <w:rPrChange w:id="55308" w:author="Draft version 2" w:date="2020-04-03T01:44:00Z">
              <w:rPr/>
            </w:rPrChange>
          </w:rPr>
          <w:tab/>
          <w:t>else:</w:t>
        </w:r>
      </w:ins>
    </w:p>
    <w:p w14:paraId="0C7E337F" w14:textId="77777777" w:rsidR="00333A90" w:rsidRPr="004072B1" w:rsidRDefault="00333A90">
      <w:pPr>
        <w:pStyle w:val="B3"/>
        <w:rPr>
          <w:ins w:id="55309" w:author="CR#1493r1" w:date="2020-03-27T00:23:00Z"/>
          <w:rPrChange w:id="55310" w:author="Draft version 2" w:date="2020-04-03T01:44:00Z">
            <w:rPr>
              <w:ins w:id="55311" w:author="CR#1493r1" w:date="2020-03-27T00:23:00Z"/>
            </w:rPr>
          </w:rPrChange>
        </w:rPr>
        <w:pPrChange w:id="55312" w:author="CR#1493r1" w:date="2020-03-27T00:55:00Z">
          <w:pPr>
            <w:ind w:left="1135" w:hanging="284"/>
          </w:pPr>
        </w:pPrChange>
      </w:pPr>
      <w:ins w:id="55313" w:author="CR#1493r1" w:date="2020-03-27T00:23:00Z">
        <w:r w:rsidRPr="004072B1">
          <w:rPr>
            <w:rPrChange w:id="55314" w:author="Draft version 2" w:date="2020-04-03T01:44:00Z">
              <w:rPr/>
            </w:rPrChange>
          </w:rPr>
          <w:t>3&gt;</w:t>
        </w:r>
        <w:r w:rsidRPr="004072B1">
          <w:rPr>
            <w:rPrChange w:id="55315" w:author="Draft version 2" w:date="2020-04-03T01:44:00Z">
              <w:rPr/>
            </w:rPrChange>
          </w:rPr>
          <w:tab/>
          <w:t xml:space="preserve">add a new entry for this </w:t>
        </w:r>
        <w:r w:rsidRPr="004072B1">
          <w:rPr>
            <w:i/>
            <w:rPrChange w:id="55316" w:author="Draft version 2" w:date="2020-04-03T01:44:00Z">
              <w:rPr>
                <w:i/>
              </w:rPr>
            </w:rPrChange>
          </w:rPr>
          <w:t>sl-MeasId</w:t>
        </w:r>
        <w:r w:rsidRPr="004072B1">
          <w:rPr>
            <w:rPrChange w:id="55317" w:author="Draft version 2" w:date="2020-04-03T01:44:00Z">
              <w:rPr/>
            </w:rPrChange>
          </w:rPr>
          <w:t xml:space="preserve"> within the </w:t>
        </w:r>
        <w:r w:rsidRPr="004072B1">
          <w:rPr>
            <w:i/>
            <w:rPrChange w:id="55318" w:author="Draft version 2" w:date="2020-04-03T01:44:00Z">
              <w:rPr>
                <w:i/>
              </w:rPr>
            </w:rPrChange>
          </w:rPr>
          <w:t>VarMeasConfigSL</w:t>
        </w:r>
        <w:r w:rsidRPr="004072B1">
          <w:rPr>
            <w:rPrChange w:id="55319" w:author="Draft version 2" w:date="2020-04-03T01:44:00Z">
              <w:rPr/>
            </w:rPrChange>
          </w:rPr>
          <w:t>;</w:t>
        </w:r>
      </w:ins>
    </w:p>
    <w:p w14:paraId="608A3ECA" w14:textId="77777777" w:rsidR="00333A90" w:rsidRPr="004072B1" w:rsidRDefault="00333A90">
      <w:pPr>
        <w:pStyle w:val="B2"/>
        <w:rPr>
          <w:ins w:id="55320" w:author="CR#1493r1" w:date="2020-03-27T00:23:00Z"/>
          <w:rPrChange w:id="55321" w:author="Draft version 2" w:date="2020-04-03T01:44:00Z">
            <w:rPr>
              <w:ins w:id="55322" w:author="CR#1493r1" w:date="2020-03-27T00:23:00Z"/>
            </w:rPr>
          </w:rPrChange>
        </w:rPr>
        <w:pPrChange w:id="55323" w:author="CR#1493r1" w:date="2020-03-27T00:55:00Z">
          <w:pPr>
            <w:ind w:left="851" w:hanging="284"/>
          </w:pPr>
        </w:pPrChange>
      </w:pPr>
      <w:ins w:id="55324" w:author="CR#1493r1" w:date="2020-03-27T00:23:00Z">
        <w:r w:rsidRPr="004072B1">
          <w:rPr>
            <w:rPrChange w:id="55325" w:author="Draft version 2" w:date="2020-04-03T01:44:00Z">
              <w:rPr/>
            </w:rPrChange>
          </w:rPr>
          <w:t>2&gt;</w:t>
        </w:r>
        <w:r w:rsidRPr="004072B1">
          <w:rPr>
            <w:rPrChange w:id="55326" w:author="Draft version 2" w:date="2020-04-03T01:44:00Z">
              <w:rPr/>
            </w:rPrChange>
          </w:rPr>
          <w:tab/>
          <w:t xml:space="preserve">remove the measurement reporting entry for this </w:t>
        </w:r>
        <w:r w:rsidRPr="004072B1">
          <w:rPr>
            <w:i/>
            <w:rPrChange w:id="55327" w:author="Draft version 2" w:date="2020-04-03T01:44:00Z">
              <w:rPr>
                <w:i/>
              </w:rPr>
            </w:rPrChange>
          </w:rPr>
          <w:t>sl-MeasId</w:t>
        </w:r>
        <w:r w:rsidRPr="004072B1">
          <w:rPr>
            <w:rPrChange w:id="55328" w:author="Draft version 2" w:date="2020-04-03T01:44:00Z">
              <w:rPr/>
            </w:rPrChange>
          </w:rPr>
          <w:t xml:space="preserve"> from the </w:t>
        </w:r>
        <w:r w:rsidRPr="004072B1">
          <w:rPr>
            <w:i/>
            <w:rPrChange w:id="55329" w:author="Draft version 2" w:date="2020-04-03T01:44:00Z">
              <w:rPr>
                <w:i/>
              </w:rPr>
            </w:rPrChange>
          </w:rPr>
          <w:t>VarMeasReportListSL</w:t>
        </w:r>
        <w:r w:rsidRPr="004072B1">
          <w:rPr>
            <w:rPrChange w:id="55330" w:author="Draft version 2" w:date="2020-04-03T01:44:00Z">
              <w:rPr/>
            </w:rPrChange>
          </w:rPr>
          <w:t>, if included;</w:t>
        </w:r>
      </w:ins>
    </w:p>
    <w:p w14:paraId="3297B94E" w14:textId="77777777" w:rsidR="00333A90" w:rsidRPr="004072B1" w:rsidRDefault="00333A90">
      <w:pPr>
        <w:pStyle w:val="B2"/>
        <w:rPr>
          <w:ins w:id="55331" w:author="CR#1493r1" w:date="2020-03-27T00:23:00Z"/>
          <w:rPrChange w:id="55332" w:author="Draft version 2" w:date="2020-04-03T01:44:00Z">
            <w:rPr>
              <w:ins w:id="55333" w:author="CR#1493r1" w:date="2020-03-27T00:23:00Z"/>
            </w:rPr>
          </w:rPrChange>
        </w:rPr>
        <w:pPrChange w:id="55334" w:author="CR#1493r1" w:date="2020-03-27T00:55:00Z">
          <w:pPr>
            <w:ind w:left="851" w:hanging="284"/>
          </w:pPr>
        </w:pPrChange>
      </w:pPr>
      <w:ins w:id="55335" w:author="CR#1493r1" w:date="2020-03-27T00:23:00Z">
        <w:r w:rsidRPr="004072B1">
          <w:rPr>
            <w:rPrChange w:id="55336" w:author="Draft version 2" w:date="2020-04-03T01:44:00Z">
              <w:rPr/>
            </w:rPrChange>
          </w:rPr>
          <w:t>2&gt;</w:t>
        </w:r>
        <w:r w:rsidRPr="004072B1">
          <w:rPr>
            <w:rPrChange w:id="55337" w:author="Draft version 2" w:date="2020-04-03T01:44:00Z">
              <w:rPr/>
            </w:rPrChange>
          </w:rPr>
          <w:tab/>
          <w:t xml:space="preserve">stop the periodical reporting timer and reset the associated information (e.g. </w:t>
        </w:r>
        <w:r w:rsidRPr="004072B1">
          <w:rPr>
            <w:i/>
            <w:rPrChange w:id="55338" w:author="Draft version 2" w:date="2020-04-03T01:44:00Z">
              <w:rPr>
                <w:i/>
              </w:rPr>
            </w:rPrChange>
          </w:rPr>
          <w:t>sl-TimeToTrigger</w:t>
        </w:r>
        <w:r w:rsidRPr="004072B1">
          <w:rPr>
            <w:rPrChange w:id="55339" w:author="Draft version 2" w:date="2020-04-03T01:44:00Z">
              <w:rPr/>
            </w:rPrChange>
          </w:rPr>
          <w:t xml:space="preserve">) for this </w:t>
        </w:r>
        <w:r w:rsidRPr="004072B1">
          <w:rPr>
            <w:i/>
            <w:rPrChange w:id="55340" w:author="Draft version 2" w:date="2020-04-03T01:44:00Z">
              <w:rPr>
                <w:i/>
              </w:rPr>
            </w:rPrChange>
          </w:rPr>
          <w:t>sl-MeasId</w:t>
        </w:r>
        <w:r w:rsidRPr="004072B1">
          <w:rPr>
            <w:rPrChange w:id="55341" w:author="Draft version 2" w:date="2020-04-03T01:44:00Z">
              <w:rPr/>
            </w:rPrChange>
          </w:rPr>
          <w:t>;</w:t>
        </w:r>
      </w:ins>
    </w:p>
    <w:p w14:paraId="01ACAAB9" w14:textId="733691E7" w:rsidR="00333A90" w:rsidRPr="004072B1" w:rsidRDefault="00333A90" w:rsidP="00333A90">
      <w:pPr>
        <w:pStyle w:val="Heading5"/>
        <w:rPr>
          <w:ins w:id="55342" w:author="CR#1493r1" w:date="2020-03-27T00:23:00Z"/>
          <w:lang w:eastAsia="zh-CN"/>
          <w:rPrChange w:id="55343" w:author="Draft version 2" w:date="2020-04-03T01:44:00Z">
            <w:rPr>
              <w:ins w:id="55344" w:author="CR#1493r1" w:date="2020-03-27T00:23:00Z"/>
              <w:lang w:eastAsia="zh-CN"/>
            </w:rPr>
          </w:rPrChange>
        </w:rPr>
      </w:pPr>
      <w:bookmarkStart w:id="55345" w:name="_Toc36756959"/>
      <w:ins w:id="55346" w:author="CR#1493r1" w:date="2020-03-27T00:27:00Z">
        <w:r w:rsidRPr="004072B1">
          <w:rPr>
            <w:lang w:eastAsia="zh-CN"/>
            <w:rPrChange w:id="55347" w:author="Draft version 2" w:date="2020-04-03T01:44:00Z">
              <w:rPr>
                <w:lang w:eastAsia="zh-CN"/>
              </w:rPr>
            </w:rPrChange>
          </w:rPr>
          <w:t>5.8</w:t>
        </w:r>
      </w:ins>
      <w:ins w:id="55348" w:author="CR#1493r1" w:date="2020-03-27T00:23:00Z">
        <w:r w:rsidRPr="004072B1">
          <w:rPr>
            <w:lang w:eastAsia="zh-CN"/>
            <w:rPrChange w:id="55349" w:author="Draft version 2" w:date="2020-04-03T01:44:00Z">
              <w:rPr>
                <w:lang w:eastAsia="zh-CN"/>
              </w:rPr>
            </w:rPrChange>
          </w:rPr>
          <w:t>.10.2.4</w:t>
        </w:r>
        <w:r w:rsidRPr="004072B1">
          <w:rPr>
            <w:lang w:eastAsia="zh-CN"/>
            <w:rPrChange w:id="55350" w:author="Draft version 2" w:date="2020-04-03T01:44:00Z">
              <w:rPr>
                <w:lang w:eastAsia="zh-CN"/>
              </w:rPr>
            </w:rPrChange>
          </w:rPr>
          <w:tab/>
          <w:t>Sidelink measurement object removal</w:t>
        </w:r>
        <w:bookmarkEnd w:id="55345"/>
      </w:ins>
    </w:p>
    <w:p w14:paraId="581E3653" w14:textId="77777777" w:rsidR="00333A90" w:rsidRPr="004072B1" w:rsidRDefault="00333A90" w:rsidP="00333A90">
      <w:pPr>
        <w:rPr>
          <w:ins w:id="55351" w:author="CR#1493r1" w:date="2020-03-27T00:23:00Z"/>
          <w:rPrChange w:id="55352" w:author="Draft version 2" w:date="2020-04-03T01:44:00Z">
            <w:rPr>
              <w:ins w:id="55353" w:author="CR#1493r1" w:date="2020-03-27T00:23:00Z"/>
            </w:rPr>
          </w:rPrChange>
        </w:rPr>
      </w:pPr>
      <w:ins w:id="55354" w:author="CR#1493r1" w:date="2020-03-27T00:23:00Z">
        <w:r w:rsidRPr="004072B1">
          <w:rPr>
            <w:rPrChange w:id="55355" w:author="Draft version 2" w:date="2020-04-03T01:44:00Z">
              <w:rPr/>
            </w:rPrChange>
          </w:rPr>
          <w:t>The UE shall:</w:t>
        </w:r>
      </w:ins>
    </w:p>
    <w:p w14:paraId="1A16F40F" w14:textId="77777777" w:rsidR="00333A90" w:rsidRPr="004072B1" w:rsidRDefault="00333A90">
      <w:pPr>
        <w:pStyle w:val="B1"/>
        <w:rPr>
          <w:ins w:id="55356" w:author="CR#1493r1" w:date="2020-03-27T00:23:00Z"/>
          <w:rPrChange w:id="55357" w:author="Draft version 2" w:date="2020-04-03T01:44:00Z">
            <w:rPr>
              <w:ins w:id="55358" w:author="CR#1493r1" w:date="2020-03-27T00:23:00Z"/>
            </w:rPr>
          </w:rPrChange>
        </w:rPr>
        <w:pPrChange w:id="55359" w:author="CR#1493r1" w:date="2020-03-27T00:55:00Z">
          <w:pPr>
            <w:ind w:left="568" w:hanging="284"/>
          </w:pPr>
        </w:pPrChange>
      </w:pPr>
      <w:ins w:id="55360" w:author="CR#1493r1" w:date="2020-03-27T00:23:00Z">
        <w:r w:rsidRPr="004072B1">
          <w:rPr>
            <w:rPrChange w:id="55361" w:author="Draft version 2" w:date="2020-04-03T01:44:00Z">
              <w:rPr/>
            </w:rPrChange>
          </w:rPr>
          <w:t>1&gt;</w:t>
        </w:r>
        <w:r w:rsidRPr="004072B1">
          <w:rPr>
            <w:rPrChange w:id="55362" w:author="Draft version 2" w:date="2020-04-03T01:44:00Z">
              <w:rPr/>
            </w:rPrChange>
          </w:rPr>
          <w:tab/>
          <w:t>for each sl-MeasObjectId included in the received sl-MeasObjectToRemoveList that is part of sl-MeasObjectList in VarMeasConfigSL:</w:t>
        </w:r>
      </w:ins>
    </w:p>
    <w:p w14:paraId="7D9DAF20" w14:textId="77777777" w:rsidR="00333A90" w:rsidRPr="004072B1" w:rsidRDefault="00333A90">
      <w:pPr>
        <w:pStyle w:val="B2"/>
        <w:rPr>
          <w:ins w:id="55363" w:author="CR#1493r1" w:date="2020-03-27T00:23:00Z"/>
          <w:rPrChange w:id="55364" w:author="Draft version 2" w:date="2020-04-03T01:44:00Z">
            <w:rPr>
              <w:ins w:id="55365" w:author="CR#1493r1" w:date="2020-03-27T00:23:00Z"/>
            </w:rPr>
          </w:rPrChange>
        </w:rPr>
        <w:pPrChange w:id="55366" w:author="CR#1493r1" w:date="2020-03-27T00:56:00Z">
          <w:pPr>
            <w:ind w:left="851" w:hanging="284"/>
          </w:pPr>
        </w:pPrChange>
      </w:pPr>
      <w:ins w:id="55367" w:author="CR#1493r1" w:date="2020-03-27T00:23:00Z">
        <w:r w:rsidRPr="004072B1">
          <w:rPr>
            <w:rPrChange w:id="55368" w:author="Draft version 2" w:date="2020-04-03T01:44:00Z">
              <w:rPr/>
            </w:rPrChange>
          </w:rPr>
          <w:t>2&gt;</w:t>
        </w:r>
        <w:r w:rsidRPr="004072B1">
          <w:rPr>
            <w:rPrChange w:id="55369" w:author="Draft version 2" w:date="2020-04-03T01:44:00Z">
              <w:rPr/>
            </w:rPrChange>
          </w:rPr>
          <w:tab/>
          <w:t xml:space="preserve">remove the entry with the matching </w:t>
        </w:r>
        <w:r w:rsidRPr="004072B1">
          <w:rPr>
            <w:i/>
            <w:rPrChange w:id="55370" w:author="Draft version 2" w:date="2020-04-03T01:44:00Z">
              <w:rPr>
                <w:i/>
              </w:rPr>
            </w:rPrChange>
          </w:rPr>
          <w:t>sl-MeasObjectId</w:t>
        </w:r>
        <w:r w:rsidRPr="004072B1">
          <w:rPr>
            <w:rPrChange w:id="55371" w:author="Draft version 2" w:date="2020-04-03T01:44:00Z">
              <w:rPr/>
            </w:rPrChange>
          </w:rPr>
          <w:t xml:space="preserve"> from the </w:t>
        </w:r>
        <w:r w:rsidRPr="004072B1">
          <w:rPr>
            <w:i/>
            <w:rPrChange w:id="55372" w:author="Draft version 2" w:date="2020-04-03T01:44:00Z">
              <w:rPr>
                <w:i/>
              </w:rPr>
            </w:rPrChange>
          </w:rPr>
          <w:t>sl-MeasObjectList</w:t>
        </w:r>
        <w:r w:rsidRPr="004072B1">
          <w:rPr>
            <w:rPrChange w:id="55373" w:author="Draft version 2" w:date="2020-04-03T01:44:00Z">
              <w:rPr/>
            </w:rPrChange>
          </w:rPr>
          <w:t xml:space="preserve"> within the </w:t>
        </w:r>
        <w:r w:rsidRPr="004072B1">
          <w:rPr>
            <w:i/>
            <w:rPrChange w:id="55374" w:author="Draft version 2" w:date="2020-04-03T01:44:00Z">
              <w:rPr>
                <w:i/>
              </w:rPr>
            </w:rPrChange>
          </w:rPr>
          <w:t>VarMeasConfigSL</w:t>
        </w:r>
        <w:r w:rsidRPr="004072B1">
          <w:rPr>
            <w:rPrChange w:id="55375" w:author="Draft version 2" w:date="2020-04-03T01:44:00Z">
              <w:rPr/>
            </w:rPrChange>
          </w:rPr>
          <w:t>;</w:t>
        </w:r>
      </w:ins>
    </w:p>
    <w:p w14:paraId="25544A00" w14:textId="77777777" w:rsidR="00333A90" w:rsidRPr="004072B1" w:rsidRDefault="00333A90">
      <w:pPr>
        <w:pStyle w:val="B2"/>
        <w:rPr>
          <w:ins w:id="55376" w:author="CR#1493r1" w:date="2020-03-27T00:23:00Z"/>
          <w:rPrChange w:id="55377" w:author="Draft version 2" w:date="2020-04-03T01:44:00Z">
            <w:rPr>
              <w:ins w:id="55378" w:author="CR#1493r1" w:date="2020-03-27T00:23:00Z"/>
            </w:rPr>
          </w:rPrChange>
        </w:rPr>
        <w:pPrChange w:id="55379" w:author="CR#1493r1" w:date="2020-03-27T00:56:00Z">
          <w:pPr>
            <w:ind w:left="851" w:hanging="284"/>
          </w:pPr>
        </w:pPrChange>
      </w:pPr>
      <w:ins w:id="55380" w:author="CR#1493r1" w:date="2020-03-27T00:23:00Z">
        <w:r w:rsidRPr="004072B1">
          <w:rPr>
            <w:rPrChange w:id="55381" w:author="Draft version 2" w:date="2020-04-03T01:44:00Z">
              <w:rPr/>
            </w:rPrChange>
          </w:rPr>
          <w:t>2&gt;</w:t>
        </w:r>
        <w:r w:rsidRPr="004072B1">
          <w:rPr>
            <w:rPrChange w:id="55382" w:author="Draft version 2" w:date="2020-04-03T01:44:00Z">
              <w:rPr/>
            </w:rPrChange>
          </w:rPr>
          <w:tab/>
          <w:t xml:space="preserve">remove all </w:t>
        </w:r>
        <w:r w:rsidRPr="004072B1">
          <w:rPr>
            <w:i/>
            <w:rPrChange w:id="55383" w:author="Draft version 2" w:date="2020-04-03T01:44:00Z">
              <w:rPr>
                <w:i/>
              </w:rPr>
            </w:rPrChange>
          </w:rPr>
          <w:t>sl-MeasId</w:t>
        </w:r>
        <w:r w:rsidRPr="004072B1">
          <w:rPr>
            <w:rPrChange w:id="55384" w:author="Draft version 2" w:date="2020-04-03T01:44:00Z">
              <w:rPr/>
            </w:rPrChange>
          </w:rPr>
          <w:t xml:space="preserve"> associated with this </w:t>
        </w:r>
        <w:r w:rsidRPr="004072B1">
          <w:rPr>
            <w:i/>
            <w:rPrChange w:id="55385" w:author="Draft version 2" w:date="2020-04-03T01:44:00Z">
              <w:rPr>
                <w:i/>
              </w:rPr>
            </w:rPrChange>
          </w:rPr>
          <w:t>sl-MeasObjectId</w:t>
        </w:r>
        <w:r w:rsidRPr="004072B1">
          <w:rPr>
            <w:rPrChange w:id="55386" w:author="Draft version 2" w:date="2020-04-03T01:44:00Z">
              <w:rPr/>
            </w:rPrChange>
          </w:rPr>
          <w:t xml:space="preserve"> from the </w:t>
        </w:r>
        <w:r w:rsidRPr="004072B1">
          <w:rPr>
            <w:i/>
            <w:rPrChange w:id="55387" w:author="Draft version 2" w:date="2020-04-03T01:44:00Z">
              <w:rPr>
                <w:i/>
              </w:rPr>
            </w:rPrChange>
          </w:rPr>
          <w:t>sl-MeasIdList</w:t>
        </w:r>
        <w:r w:rsidRPr="004072B1">
          <w:rPr>
            <w:rPrChange w:id="55388" w:author="Draft version 2" w:date="2020-04-03T01:44:00Z">
              <w:rPr/>
            </w:rPrChange>
          </w:rPr>
          <w:t xml:space="preserve"> within the </w:t>
        </w:r>
        <w:r w:rsidRPr="004072B1">
          <w:rPr>
            <w:i/>
            <w:rPrChange w:id="55389" w:author="Draft version 2" w:date="2020-04-03T01:44:00Z">
              <w:rPr>
                <w:i/>
              </w:rPr>
            </w:rPrChange>
          </w:rPr>
          <w:t>VarMeasConfigSL</w:t>
        </w:r>
        <w:r w:rsidRPr="004072B1">
          <w:rPr>
            <w:rPrChange w:id="55390" w:author="Draft version 2" w:date="2020-04-03T01:44:00Z">
              <w:rPr/>
            </w:rPrChange>
          </w:rPr>
          <w:t>, if any;</w:t>
        </w:r>
      </w:ins>
    </w:p>
    <w:p w14:paraId="2DA7A0B7" w14:textId="77777777" w:rsidR="00333A90" w:rsidRPr="004072B1" w:rsidRDefault="00333A90">
      <w:pPr>
        <w:pStyle w:val="B2"/>
        <w:rPr>
          <w:ins w:id="55391" w:author="CR#1493r1" w:date="2020-03-27T00:23:00Z"/>
          <w:rPrChange w:id="55392" w:author="Draft version 2" w:date="2020-04-03T01:44:00Z">
            <w:rPr>
              <w:ins w:id="55393" w:author="CR#1493r1" w:date="2020-03-27T00:23:00Z"/>
            </w:rPr>
          </w:rPrChange>
        </w:rPr>
        <w:pPrChange w:id="55394" w:author="CR#1493r1" w:date="2020-03-27T00:56:00Z">
          <w:pPr>
            <w:ind w:left="851" w:hanging="284"/>
          </w:pPr>
        </w:pPrChange>
      </w:pPr>
      <w:ins w:id="55395" w:author="CR#1493r1" w:date="2020-03-27T00:23:00Z">
        <w:r w:rsidRPr="004072B1">
          <w:rPr>
            <w:rPrChange w:id="55396" w:author="Draft version 2" w:date="2020-04-03T01:44:00Z">
              <w:rPr/>
            </w:rPrChange>
          </w:rPr>
          <w:t>2&gt;</w:t>
        </w:r>
        <w:r w:rsidRPr="004072B1">
          <w:rPr>
            <w:rPrChange w:id="55397" w:author="Draft version 2" w:date="2020-04-03T01:44:00Z">
              <w:rPr/>
            </w:rPrChange>
          </w:rPr>
          <w:tab/>
          <w:t xml:space="preserve">if a </w:t>
        </w:r>
        <w:r w:rsidRPr="004072B1">
          <w:rPr>
            <w:i/>
            <w:rPrChange w:id="55398" w:author="Draft version 2" w:date="2020-04-03T01:44:00Z">
              <w:rPr>
                <w:i/>
              </w:rPr>
            </w:rPrChange>
          </w:rPr>
          <w:t>sl-MeasId</w:t>
        </w:r>
        <w:r w:rsidRPr="004072B1">
          <w:rPr>
            <w:rPrChange w:id="55399" w:author="Draft version 2" w:date="2020-04-03T01:44:00Z">
              <w:rPr/>
            </w:rPrChange>
          </w:rPr>
          <w:t xml:space="preserve"> is removed from the </w:t>
        </w:r>
        <w:r w:rsidRPr="004072B1">
          <w:rPr>
            <w:i/>
            <w:rPrChange w:id="55400" w:author="Draft version 2" w:date="2020-04-03T01:44:00Z">
              <w:rPr>
                <w:i/>
              </w:rPr>
            </w:rPrChange>
          </w:rPr>
          <w:t>sl-MeasIdList</w:t>
        </w:r>
        <w:r w:rsidRPr="004072B1">
          <w:rPr>
            <w:rPrChange w:id="55401" w:author="Draft version 2" w:date="2020-04-03T01:44:00Z">
              <w:rPr/>
            </w:rPrChange>
          </w:rPr>
          <w:t>:</w:t>
        </w:r>
      </w:ins>
    </w:p>
    <w:p w14:paraId="12CD6799" w14:textId="77777777" w:rsidR="00333A90" w:rsidRPr="004072B1" w:rsidRDefault="00333A90">
      <w:pPr>
        <w:pStyle w:val="B3"/>
        <w:rPr>
          <w:ins w:id="55402" w:author="CR#1493r1" w:date="2020-03-27T00:23:00Z"/>
          <w:rPrChange w:id="55403" w:author="Draft version 2" w:date="2020-04-03T01:44:00Z">
            <w:rPr>
              <w:ins w:id="55404" w:author="CR#1493r1" w:date="2020-03-27T00:23:00Z"/>
            </w:rPr>
          </w:rPrChange>
        </w:rPr>
        <w:pPrChange w:id="55405" w:author="CR#1493r1" w:date="2020-03-27T00:56:00Z">
          <w:pPr>
            <w:ind w:left="1135" w:hanging="284"/>
          </w:pPr>
        </w:pPrChange>
      </w:pPr>
      <w:ins w:id="55406" w:author="CR#1493r1" w:date="2020-03-27T00:23:00Z">
        <w:r w:rsidRPr="004072B1">
          <w:rPr>
            <w:rPrChange w:id="55407" w:author="Draft version 2" w:date="2020-04-03T01:44:00Z">
              <w:rPr/>
            </w:rPrChange>
          </w:rPr>
          <w:t>3&gt;</w:t>
        </w:r>
        <w:r w:rsidRPr="004072B1">
          <w:rPr>
            <w:rPrChange w:id="55408" w:author="Draft version 2" w:date="2020-04-03T01:44:00Z">
              <w:rPr/>
            </w:rPrChange>
          </w:rPr>
          <w:tab/>
          <w:t xml:space="preserve">remove the measurement reporting entry for this </w:t>
        </w:r>
        <w:r w:rsidRPr="004072B1">
          <w:rPr>
            <w:i/>
            <w:rPrChange w:id="55409" w:author="Draft version 2" w:date="2020-04-03T01:44:00Z">
              <w:rPr>
                <w:i/>
              </w:rPr>
            </w:rPrChange>
          </w:rPr>
          <w:t>sl-MeasId</w:t>
        </w:r>
        <w:r w:rsidRPr="004072B1">
          <w:rPr>
            <w:rPrChange w:id="55410" w:author="Draft version 2" w:date="2020-04-03T01:44:00Z">
              <w:rPr/>
            </w:rPrChange>
          </w:rPr>
          <w:t xml:space="preserve"> from the </w:t>
        </w:r>
        <w:r w:rsidRPr="004072B1">
          <w:rPr>
            <w:i/>
            <w:rPrChange w:id="55411" w:author="Draft version 2" w:date="2020-04-03T01:44:00Z">
              <w:rPr>
                <w:i/>
              </w:rPr>
            </w:rPrChange>
          </w:rPr>
          <w:t>VarMeasReportListSL</w:t>
        </w:r>
        <w:r w:rsidRPr="004072B1">
          <w:rPr>
            <w:rPrChange w:id="55412" w:author="Draft version 2" w:date="2020-04-03T01:44:00Z">
              <w:rPr/>
            </w:rPrChange>
          </w:rPr>
          <w:t>, if included;</w:t>
        </w:r>
      </w:ins>
    </w:p>
    <w:p w14:paraId="6D0C0743" w14:textId="77777777" w:rsidR="00333A90" w:rsidRPr="004072B1" w:rsidRDefault="00333A90">
      <w:pPr>
        <w:pStyle w:val="B3"/>
        <w:rPr>
          <w:ins w:id="55413" w:author="CR#1493r1" w:date="2020-03-27T00:23:00Z"/>
          <w:rPrChange w:id="55414" w:author="Draft version 2" w:date="2020-04-03T01:44:00Z">
            <w:rPr>
              <w:ins w:id="55415" w:author="CR#1493r1" w:date="2020-03-27T00:23:00Z"/>
            </w:rPr>
          </w:rPrChange>
        </w:rPr>
        <w:pPrChange w:id="55416" w:author="CR#1493r1" w:date="2020-03-27T00:56:00Z">
          <w:pPr>
            <w:ind w:left="1135" w:hanging="284"/>
          </w:pPr>
        </w:pPrChange>
      </w:pPr>
      <w:ins w:id="55417" w:author="CR#1493r1" w:date="2020-03-27T00:23:00Z">
        <w:r w:rsidRPr="004072B1">
          <w:rPr>
            <w:rPrChange w:id="55418" w:author="Draft version 2" w:date="2020-04-03T01:44:00Z">
              <w:rPr/>
            </w:rPrChange>
          </w:rPr>
          <w:t>3&gt;</w:t>
        </w:r>
        <w:r w:rsidRPr="004072B1">
          <w:rPr>
            <w:rPrChange w:id="55419" w:author="Draft version 2" w:date="2020-04-03T01:44:00Z">
              <w:rPr/>
            </w:rPrChange>
          </w:rPr>
          <w:tab/>
          <w:t xml:space="preserve">stop the periodical reporting timer and reset the associated information (e.g. </w:t>
        </w:r>
        <w:r w:rsidRPr="004072B1">
          <w:rPr>
            <w:i/>
            <w:rPrChange w:id="55420" w:author="Draft version 2" w:date="2020-04-03T01:44:00Z">
              <w:rPr>
                <w:i/>
              </w:rPr>
            </w:rPrChange>
          </w:rPr>
          <w:t>sl-TimeToTrigger</w:t>
        </w:r>
        <w:r w:rsidRPr="004072B1">
          <w:rPr>
            <w:rPrChange w:id="55421" w:author="Draft version 2" w:date="2020-04-03T01:44:00Z">
              <w:rPr/>
            </w:rPrChange>
          </w:rPr>
          <w:t xml:space="preserve">) for this </w:t>
        </w:r>
        <w:r w:rsidRPr="004072B1">
          <w:rPr>
            <w:i/>
            <w:rPrChange w:id="55422" w:author="Draft version 2" w:date="2020-04-03T01:44:00Z">
              <w:rPr>
                <w:i/>
              </w:rPr>
            </w:rPrChange>
          </w:rPr>
          <w:t>sl-MeasId</w:t>
        </w:r>
        <w:r w:rsidRPr="004072B1">
          <w:rPr>
            <w:rPrChange w:id="55423" w:author="Draft version 2" w:date="2020-04-03T01:44:00Z">
              <w:rPr/>
            </w:rPrChange>
          </w:rPr>
          <w:t>.</w:t>
        </w:r>
      </w:ins>
    </w:p>
    <w:p w14:paraId="017F7567" w14:textId="77777777" w:rsidR="00333A90" w:rsidRPr="004072B1" w:rsidRDefault="00333A90">
      <w:pPr>
        <w:pStyle w:val="NO"/>
        <w:rPr>
          <w:ins w:id="55424" w:author="CR#1493r1" w:date="2020-03-27T00:23:00Z"/>
          <w:rPrChange w:id="55425" w:author="Draft version 2" w:date="2020-04-03T01:44:00Z">
            <w:rPr>
              <w:ins w:id="55426" w:author="CR#1493r1" w:date="2020-03-27T00:23:00Z"/>
            </w:rPr>
          </w:rPrChange>
        </w:rPr>
        <w:pPrChange w:id="55427" w:author="CR#1493r1" w:date="2020-03-27T00:56:00Z">
          <w:pPr>
            <w:keepLines/>
            <w:ind w:left="1135" w:hanging="851"/>
          </w:pPr>
        </w:pPrChange>
      </w:pPr>
      <w:ins w:id="55428" w:author="CR#1493r1" w:date="2020-03-27T00:23:00Z">
        <w:r w:rsidRPr="004072B1">
          <w:rPr>
            <w:rPrChange w:id="55429" w:author="Draft version 2" w:date="2020-04-03T01:44:00Z">
              <w:rPr/>
            </w:rPrChange>
          </w:rPr>
          <w:t>NOTE:</w:t>
        </w:r>
        <w:r w:rsidRPr="004072B1">
          <w:rPr>
            <w:rPrChange w:id="55430" w:author="Draft version 2" w:date="2020-04-03T01:44:00Z">
              <w:rPr/>
            </w:rPrChange>
          </w:rPr>
          <w:tab/>
          <w:t xml:space="preserve">The UE does not consider the message as erroneous if the </w:t>
        </w:r>
        <w:r w:rsidRPr="004072B1">
          <w:rPr>
            <w:i/>
            <w:rPrChange w:id="55431" w:author="Draft version 2" w:date="2020-04-03T01:44:00Z">
              <w:rPr>
                <w:i/>
              </w:rPr>
            </w:rPrChange>
          </w:rPr>
          <w:t>sl-MeasObjectToRemoveList</w:t>
        </w:r>
        <w:r w:rsidRPr="004072B1">
          <w:rPr>
            <w:rPrChange w:id="55432" w:author="Draft version 2" w:date="2020-04-03T01:44:00Z">
              <w:rPr/>
            </w:rPrChange>
          </w:rPr>
          <w:t xml:space="preserve"> includes any </w:t>
        </w:r>
        <w:r w:rsidRPr="004072B1">
          <w:rPr>
            <w:i/>
            <w:rPrChange w:id="55433" w:author="Draft version 2" w:date="2020-04-03T01:44:00Z">
              <w:rPr>
                <w:i/>
              </w:rPr>
            </w:rPrChange>
          </w:rPr>
          <w:t>sl-MeasObjectId</w:t>
        </w:r>
        <w:r w:rsidRPr="004072B1">
          <w:rPr>
            <w:rPrChange w:id="55434" w:author="Draft version 2" w:date="2020-04-03T01:44:00Z">
              <w:rPr/>
            </w:rPrChange>
          </w:rPr>
          <w:t xml:space="preserve"> value that is not part of the current UE configuration.</w:t>
        </w:r>
      </w:ins>
    </w:p>
    <w:p w14:paraId="11C79ECD" w14:textId="4B34C402" w:rsidR="00333A90" w:rsidRPr="004072B1" w:rsidRDefault="00333A90" w:rsidP="00333A90">
      <w:pPr>
        <w:pStyle w:val="Heading5"/>
        <w:rPr>
          <w:ins w:id="55435" w:author="CR#1493r1" w:date="2020-03-27T00:23:00Z"/>
          <w:lang w:eastAsia="zh-CN"/>
          <w:rPrChange w:id="55436" w:author="Draft version 2" w:date="2020-04-03T01:44:00Z">
            <w:rPr>
              <w:ins w:id="55437" w:author="CR#1493r1" w:date="2020-03-27T00:23:00Z"/>
              <w:lang w:eastAsia="zh-CN"/>
            </w:rPr>
          </w:rPrChange>
        </w:rPr>
      </w:pPr>
      <w:bookmarkStart w:id="55438" w:name="_Toc36756960"/>
      <w:ins w:id="55439" w:author="CR#1493r1" w:date="2020-03-27T00:27:00Z">
        <w:r w:rsidRPr="004072B1">
          <w:rPr>
            <w:lang w:eastAsia="zh-CN"/>
            <w:rPrChange w:id="55440" w:author="Draft version 2" w:date="2020-04-03T01:44:00Z">
              <w:rPr>
                <w:lang w:eastAsia="zh-CN"/>
              </w:rPr>
            </w:rPrChange>
          </w:rPr>
          <w:t>5.8</w:t>
        </w:r>
      </w:ins>
      <w:ins w:id="55441" w:author="CR#1493r1" w:date="2020-03-27T00:23:00Z">
        <w:r w:rsidRPr="004072B1">
          <w:rPr>
            <w:lang w:eastAsia="zh-CN"/>
            <w:rPrChange w:id="55442" w:author="Draft version 2" w:date="2020-04-03T01:44:00Z">
              <w:rPr>
                <w:lang w:eastAsia="zh-CN"/>
              </w:rPr>
            </w:rPrChange>
          </w:rPr>
          <w:t>.10.2.5</w:t>
        </w:r>
        <w:r w:rsidRPr="004072B1">
          <w:rPr>
            <w:lang w:eastAsia="zh-CN"/>
            <w:rPrChange w:id="55443" w:author="Draft version 2" w:date="2020-04-03T01:44:00Z">
              <w:rPr>
                <w:lang w:eastAsia="zh-CN"/>
              </w:rPr>
            </w:rPrChange>
          </w:rPr>
          <w:tab/>
          <w:t>Sidelink measurement object addition/modification</w:t>
        </w:r>
        <w:bookmarkEnd w:id="55438"/>
      </w:ins>
    </w:p>
    <w:p w14:paraId="3223E2A9" w14:textId="77777777" w:rsidR="00333A90" w:rsidRPr="004072B1" w:rsidRDefault="00333A90" w:rsidP="00333A90">
      <w:pPr>
        <w:rPr>
          <w:ins w:id="55444" w:author="CR#1493r1" w:date="2020-03-27T00:23:00Z"/>
          <w:rPrChange w:id="55445" w:author="Draft version 2" w:date="2020-04-03T01:44:00Z">
            <w:rPr>
              <w:ins w:id="55446" w:author="CR#1493r1" w:date="2020-03-27T00:23:00Z"/>
            </w:rPr>
          </w:rPrChange>
        </w:rPr>
      </w:pPr>
      <w:ins w:id="55447" w:author="CR#1493r1" w:date="2020-03-27T00:23:00Z">
        <w:r w:rsidRPr="004072B1">
          <w:rPr>
            <w:rPrChange w:id="55448" w:author="Draft version 2" w:date="2020-04-03T01:44:00Z">
              <w:rPr/>
            </w:rPrChange>
          </w:rPr>
          <w:t>The UE shall:</w:t>
        </w:r>
      </w:ins>
    </w:p>
    <w:p w14:paraId="25BB379D" w14:textId="77777777" w:rsidR="00333A90" w:rsidRPr="004072B1" w:rsidRDefault="00333A90">
      <w:pPr>
        <w:pStyle w:val="B1"/>
        <w:rPr>
          <w:ins w:id="55449" w:author="CR#1493r1" w:date="2020-03-27T00:23:00Z"/>
          <w:rPrChange w:id="55450" w:author="Draft version 2" w:date="2020-04-03T01:44:00Z">
            <w:rPr>
              <w:ins w:id="55451" w:author="CR#1493r1" w:date="2020-03-27T00:23:00Z"/>
            </w:rPr>
          </w:rPrChange>
        </w:rPr>
        <w:pPrChange w:id="55452" w:author="CR#1493r1" w:date="2020-03-27T00:56:00Z">
          <w:pPr>
            <w:ind w:left="568" w:hanging="284"/>
          </w:pPr>
        </w:pPrChange>
      </w:pPr>
      <w:ins w:id="55453" w:author="CR#1493r1" w:date="2020-03-27T00:23:00Z">
        <w:r w:rsidRPr="004072B1">
          <w:rPr>
            <w:rPrChange w:id="55454" w:author="Draft version 2" w:date="2020-04-03T01:44:00Z">
              <w:rPr/>
            </w:rPrChange>
          </w:rPr>
          <w:t>1&gt;</w:t>
        </w:r>
        <w:r w:rsidRPr="004072B1">
          <w:rPr>
            <w:rPrChange w:id="55455" w:author="Draft version 2" w:date="2020-04-03T01:44:00Z">
              <w:rPr/>
            </w:rPrChange>
          </w:rPr>
          <w:tab/>
          <w:t xml:space="preserve">for each </w:t>
        </w:r>
        <w:bookmarkStart w:id="55456" w:name="OLE_LINK180"/>
        <w:r w:rsidRPr="004072B1">
          <w:rPr>
            <w:rPrChange w:id="55457" w:author="Draft version 2" w:date="2020-04-03T01:44:00Z">
              <w:rPr/>
            </w:rPrChange>
          </w:rPr>
          <w:t xml:space="preserve">sl-MeasObjectId </w:t>
        </w:r>
        <w:bookmarkEnd w:id="55456"/>
        <w:r w:rsidRPr="004072B1">
          <w:rPr>
            <w:rPrChange w:id="55458" w:author="Draft version 2" w:date="2020-04-03T01:44:00Z">
              <w:rPr/>
            </w:rPrChange>
          </w:rPr>
          <w:t>included in the received sl-MeasObjectToAddModList:</w:t>
        </w:r>
      </w:ins>
    </w:p>
    <w:p w14:paraId="1A514570" w14:textId="77777777" w:rsidR="00333A90" w:rsidRPr="004072B1" w:rsidRDefault="00333A90">
      <w:pPr>
        <w:pStyle w:val="B2"/>
        <w:rPr>
          <w:ins w:id="55459" w:author="CR#1493r1" w:date="2020-03-27T00:23:00Z"/>
          <w:rPrChange w:id="55460" w:author="Draft version 2" w:date="2020-04-03T01:44:00Z">
            <w:rPr>
              <w:ins w:id="55461" w:author="CR#1493r1" w:date="2020-03-27T00:23:00Z"/>
            </w:rPr>
          </w:rPrChange>
        </w:rPr>
        <w:pPrChange w:id="55462" w:author="CR#1493r1" w:date="2020-03-27T00:56:00Z">
          <w:pPr>
            <w:ind w:left="851" w:hanging="284"/>
          </w:pPr>
        </w:pPrChange>
      </w:pPr>
      <w:ins w:id="55463" w:author="CR#1493r1" w:date="2020-03-27T00:23:00Z">
        <w:r w:rsidRPr="004072B1">
          <w:rPr>
            <w:rPrChange w:id="55464" w:author="Draft version 2" w:date="2020-04-03T01:44:00Z">
              <w:rPr/>
            </w:rPrChange>
          </w:rPr>
          <w:t>2&gt;</w:t>
        </w:r>
        <w:r w:rsidRPr="004072B1">
          <w:rPr>
            <w:rPrChange w:id="55465" w:author="Draft version 2" w:date="2020-04-03T01:44:00Z">
              <w:rPr/>
            </w:rPrChange>
          </w:rPr>
          <w:tab/>
          <w:t xml:space="preserve">if an entry with the matching </w:t>
        </w:r>
        <w:r w:rsidRPr="004072B1">
          <w:rPr>
            <w:i/>
            <w:rPrChange w:id="55466" w:author="Draft version 2" w:date="2020-04-03T01:44:00Z">
              <w:rPr>
                <w:i/>
              </w:rPr>
            </w:rPrChange>
          </w:rPr>
          <w:t>sl-MeasObjectId</w:t>
        </w:r>
        <w:r w:rsidRPr="004072B1">
          <w:rPr>
            <w:rPrChange w:id="55467" w:author="Draft version 2" w:date="2020-04-03T01:44:00Z">
              <w:rPr/>
            </w:rPrChange>
          </w:rPr>
          <w:t xml:space="preserve"> exists in the </w:t>
        </w:r>
        <w:r w:rsidRPr="004072B1">
          <w:rPr>
            <w:i/>
            <w:rPrChange w:id="55468" w:author="Draft version 2" w:date="2020-04-03T01:44:00Z">
              <w:rPr>
                <w:i/>
              </w:rPr>
            </w:rPrChange>
          </w:rPr>
          <w:t>sl-MeasObjectList</w:t>
        </w:r>
        <w:r w:rsidRPr="004072B1">
          <w:rPr>
            <w:rPrChange w:id="55469" w:author="Draft version 2" w:date="2020-04-03T01:44:00Z">
              <w:rPr/>
            </w:rPrChange>
          </w:rPr>
          <w:t xml:space="preserve"> within the </w:t>
        </w:r>
        <w:r w:rsidRPr="004072B1">
          <w:rPr>
            <w:i/>
            <w:rPrChange w:id="55470" w:author="Draft version 2" w:date="2020-04-03T01:44:00Z">
              <w:rPr>
                <w:i/>
              </w:rPr>
            </w:rPrChange>
          </w:rPr>
          <w:t>VarMeasConfigSL</w:t>
        </w:r>
        <w:r w:rsidRPr="004072B1">
          <w:rPr>
            <w:rPrChange w:id="55471" w:author="Draft version 2" w:date="2020-04-03T01:44:00Z">
              <w:rPr/>
            </w:rPrChange>
          </w:rPr>
          <w:t>, for this entry:</w:t>
        </w:r>
      </w:ins>
    </w:p>
    <w:p w14:paraId="3AE188C8" w14:textId="77777777" w:rsidR="00333A90" w:rsidRPr="004072B1" w:rsidRDefault="00333A90">
      <w:pPr>
        <w:pStyle w:val="B3"/>
        <w:rPr>
          <w:ins w:id="55472" w:author="CR#1493r1" w:date="2020-03-27T00:23:00Z"/>
          <w:rPrChange w:id="55473" w:author="Draft version 2" w:date="2020-04-03T01:44:00Z">
            <w:rPr>
              <w:ins w:id="55474" w:author="CR#1493r1" w:date="2020-03-27T00:23:00Z"/>
            </w:rPr>
          </w:rPrChange>
        </w:rPr>
        <w:pPrChange w:id="55475" w:author="CR#1493r1" w:date="2020-03-27T00:56:00Z">
          <w:pPr>
            <w:ind w:left="1135" w:hanging="284"/>
          </w:pPr>
        </w:pPrChange>
      </w:pPr>
      <w:ins w:id="55476" w:author="CR#1493r1" w:date="2020-03-27T00:23:00Z">
        <w:r w:rsidRPr="004072B1">
          <w:rPr>
            <w:rPrChange w:id="55477" w:author="Draft version 2" w:date="2020-04-03T01:44:00Z">
              <w:rPr/>
            </w:rPrChange>
          </w:rPr>
          <w:t>3&gt;</w:t>
        </w:r>
        <w:r w:rsidRPr="004072B1">
          <w:rPr>
            <w:rPrChange w:id="55478" w:author="Draft version 2" w:date="2020-04-03T01:44:00Z">
              <w:rPr/>
            </w:rPrChange>
          </w:rPr>
          <w:tab/>
          <w:t xml:space="preserve">reconfigure the entry with the value received for this </w:t>
        </w:r>
        <w:r w:rsidRPr="004072B1">
          <w:rPr>
            <w:i/>
            <w:rPrChange w:id="55479" w:author="Draft version 2" w:date="2020-04-03T01:44:00Z">
              <w:rPr>
                <w:i/>
              </w:rPr>
            </w:rPrChange>
          </w:rPr>
          <w:t>sl-MeasObject</w:t>
        </w:r>
        <w:r w:rsidRPr="004072B1">
          <w:rPr>
            <w:rPrChange w:id="55480" w:author="Draft version 2" w:date="2020-04-03T01:44:00Z">
              <w:rPr/>
            </w:rPrChange>
          </w:rPr>
          <w:t>;</w:t>
        </w:r>
      </w:ins>
    </w:p>
    <w:p w14:paraId="79492D7E" w14:textId="77777777" w:rsidR="00333A90" w:rsidRPr="004072B1" w:rsidRDefault="00333A90">
      <w:pPr>
        <w:pStyle w:val="B2"/>
        <w:rPr>
          <w:ins w:id="55481" w:author="CR#1493r1" w:date="2020-03-27T00:23:00Z"/>
          <w:rPrChange w:id="55482" w:author="Draft version 2" w:date="2020-04-03T01:44:00Z">
            <w:rPr>
              <w:ins w:id="55483" w:author="CR#1493r1" w:date="2020-03-27T00:23:00Z"/>
            </w:rPr>
          </w:rPrChange>
        </w:rPr>
        <w:pPrChange w:id="55484" w:author="CR#1493r1" w:date="2020-03-27T00:56:00Z">
          <w:pPr>
            <w:ind w:left="851" w:hanging="284"/>
          </w:pPr>
        </w:pPrChange>
      </w:pPr>
      <w:ins w:id="55485" w:author="CR#1493r1" w:date="2020-03-27T00:23:00Z">
        <w:r w:rsidRPr="004072B1">
          <w:rPr>
            <w:rPrChange w:id="55486" w:author="Draft version 2" w:date="2020-04-03T01:44:00Z">
              <w:rPr/>
            </w:rPrChange>
          </w:rPr>
          <w:t>2&gt;</w:t>
        </w:r>
        <w:r w:rsidRPr="004072B1">
          <w:rPr>
            <w:rPrChange w:id="55487" w:author="Draft version 2" w:date="2020-04-03T01:44:00Z">
              <w:rPr/>
            </w:rPrChange>
          </w:rPr>
          <w:tab/>
          <w:t>else:</w:t>
        </w:r>
      </w:ins>
    </w:p>
    <w:p w14:paraId="07633237" w14:textId="77777777" w:rsidR="00333A90" w:rsidRPr="004072B1" w:rsidRDefault="00333A90">
      <w:pPr>
        <w:pStyle w:val="B3"/>
        <w:rPr>
          <w:ins w:id="55488" w:author="CR#1493r1" w:date="2020-03-27T00:23:00Z"/>
          <w:rPrChange w:id="55489" w:author="Draft version 2" w:date="2020-04-03T01:44:00Z">
            <w:rPr>
              <w:ins w:id="55490" w:author="CR#1493r1" w:date="2020-03-27T00:23:00Z"/>
            </w:rPr>
          </w:rPrChange>
        </w:rPr>
        <w:pPrChange w:id="55491" w:author="CR#1493r1" w:date="2020-03-27T00:56:00Z">
          <w:pPr>
            <w:ind w:left="1135" w:hanging="284"/>
          </w:pPr>
        </w:pPrChange>
      </w:pPr>
      <w:ins w:id="55492" w:author="CR#1493r1" w:date="2020-03-27T00:23:00Z">
        <w:r w:rsidRPr="004072B1">
          <w:rPr>
            <w:rPrChange w:id="55493" w:author="Draft version 2" w:date="2020-04-03T01:44:00Z">
              <w:rPr/>
            </w:rPrChange>
          </w:rPr>
          <w:t>3&gt;</w:t>
        </w:r>
        <w:r w:rsidRPr="004072B1">
          <w:rPr>
            <w:rPrChange w:id="55494" w:author="Draft version 2" w:date="2020-04-03T01:44:00Z">
              <w:rPr/>
            </w:rPrChange>
          </w:rPr>
          <w:tab/>
          <w:t xml:space="preserve">add a new entry for the received </w:t>
        </w:r>
        <w:r w:rsidRPr="004072B1">
          <w:rPr>
            <w:i/>
            <w:rPrChange w:id="55495" w:author="Draft version 2" w:date="2020-04-03T01:44:00Z">
              <w:rPr>
                <w:i/>
              </w:rPr>
            </w:rPrChange>
          </w:rPr>
          <w:t>sl-MeasObject</w:t>
        </w:r>
        <w:r w:rsidRPr="004072B1">
          <w:rPr>
            <w:rPrChange w:id="55496" w:author="Draft version 2" w:date="2020-04-03T01:44:00Z">
              <w:rPr/>
            </w:rPrChange>
          </w:rPr>
          <w:t xml:space="preserve"> to the </w:t>
        </w:r>
        <w:r w:rsidRPr="004072B1">
          <w:rPr>
            <w:i/>
            <w:rPrChange w:id="55497" w:author="Draft version 2" w:date="2020-04-03T01:44:00Z">
              <w:rPr>
                <w:i/>
              </w:rPr>
            </w:rPrChange>
          </w:rPr>
          <w:t>sl-MeasObjectList</w:t>
        </w:r>
        <w:r w:rsidRPr="004072B1">
          <w:rPr>
            <w:rPrChange w:id="55498" w:author="Draft version 2" w:date="2020-04-03T01:44:00Z">
              <w:rPr/>
            </w:rPrChange>
          </w:rPr>
          <w:t xml:space="preserve"> within </w:t>
        </w:r>
        <w:r w:rsidRPr="004072B1">
          <w:rPr>
            <w:i/>
            <w:rPrChange w:id="55499" w:author="Draft version 2" w:date="2020-04-03T01:44:00Z">
              <w:rPr>
                <w:i/>
              </w:rPr>
            </w:rPrChange>
          </w:rPr>
          <w:t>VarMeasConfigSL</w:t>
        </w:r>
        <w:r w:rsidRPr="004072B1">
          <w:rPr>
            <w:rPrChange w:id="55500" w:author="Draft version 2" w:date="2020-04-03T01:44:00Z">
              <w:rPr/>
            </w:rPrChange>
          </w:rPr>
          <w:t>.</w:t>
        </w:r>
      </w:ins>
    </w:p>
    <w:p w14:paraId="038A09C7" w14:textId="72A14F90" w:rsidR="00333A90" w:rsidRPr="004072B1" w:rsidRDefault="00333A90" w:rsidP="00333A90">
      <w:pPr>
        <w:pStyle w:val="Heading5"/>
        <w:rPr>
          <w:ins w:id="55501" w:author="CR#1493r1" w:date="2020-03-27T00:23:00Z"/>
          <w:lang w:eastAsia="zh-CN"/>
          <w:rPrChange w:id="55502" w:author="Draft version 2" w:date="2020-04-03T01:44:00Z">
            <w:rPr>
              <w:ins w:id="55503" w:author="CR#1493r1" w:date="2020-03-27T00:23:00Z"/>
              <w:lang w:eastAsia="zh-CN"/>
            </w:rPr>
          </w:rPrChange>
        </w:rPr>
      </w:pPr>
      <w:bookmarkStart w:id="55504" w:name="_Toc36756961"/>
      <w:ins w:id="55505" w:author="CR#1493r1" w:date="2020-03-27T00:27:00Z">
        <w:r w:rsidRPr="004072B1">
          <w:rPr>
            <w:lang w:eastAsia="zh-CN"/>
            <w:rPrChange w:id="55506" w:author="Draft version 2" w:date="2020-04-03T01:44:00Z">
              <w:rPr>
                <w:lang w:eastAsia="zh-CN"/>
              </w:rPr>
            </w:rPrChange>
          </w:rPr>
          <w:t>5.8</w:t>
        </w:r>
      </w:ins>
      <w:ins w:id="55507" w:author="CR#1493r1" w:date="2020-03-27T00:23:00Z">
        <w:r w:rsidRPr="004072B1">
          <w:rPr>
            <w:lang w:eastAsia="zh-CN"/>
            <w:rPrChange w:id="55508" w:author="Draft version 2" w:date="2020-04-03T01:44:00Z">
              <w:rPr>
                <w:lang w:eastAsia="zh-CN"/>
              </w:rPr>
            </w:rPrChange>
          </w:rPr>
          <w:t>.10.2.6</w:t>
        </w:r>
        <w:r w:rsidRPr="004072B1">
          <w:rPr>
            <w:lang w:eastAsia="zh-CN"/>
            <w:rPrChange w:id="55509" w:author="Draft version 2" w:date="2020-04-03T01:44:00Z">
              <w:rPr>
                <w:lang w:eastAsia="zh-CN"/>
              </w:rPr>
            </w:rPrChange>
          </w:rPr>
          <w:tab/>
          <w:t>Sidelink reporting configuration removal</w:t>
        </w:r>
        <w:bookmarkEnd w:id="55504"/>
      </w:ins>
    </w:p>
    <w:p w14:paraId="61A5C7B2" w14:textId="77777777" w:rsidR="00333A90" w:rsidRPr="004072B1" w:rsidRDefault="00333A90" w:rsidP="00333A90">
      <w:pPr>
        <w:rPr>
          <w:ins w:id="55510" w:author="CR#1493r1" w:date="2020-03-27T00:23:00Z"/>
          <w:rPrChange w:id="55511" w:author="Draft version 2" w:date="2020-04-03T01:44:00Z">
            <w:rPr>
              <w:ins w:id="55512" w:author="CR#1493r1" w:date="2020-03-27T00:23:00Z"/>
            </w:rPr>
          </w:rPrChange>
        </w:rPr>
      </w:pPr>
      <w:ins w:id="55513" w:author="CR#1493r1" w:date="2020-03-27T00:23:00Z">
        <w:r w:rsidRPr="004072B1">
          <w:rPr>
            <w:rPrChange w:id="55514" w:author="Draft version 2" w:date="2020-04-03T01:44:00Z">
              <w:rPr/>
            </w:rPrChange>
          </w:rPr>
          <w:t>The UE shall:</w:t>
        </w:r>
      </w:ins>
    </w:p>
    <w:p w14:paraId="2FEADE8B" w14:textId="77777777" w:rsidR="00333A90" w:rsidRPr="004072B1" w:rsidRDefault="00333A90">
      <w:pPr>
        <w:pStyle w:val="B1"/>
        <w:rPr>
          <w:ins w:id="55515" w:author="CR#1493r1" w:date="2020-03-27T00:23:00Z"/>
          <w:rPrChange w:id="55516" w:author="Draft version 2" w:date="2020-04-03T01:44:00Z">
            <w:rPr>
              <w:ins w:id="55517" w:author="CR#1493r1" w:date="2020-03-27T00:23:00Z"/>
            </w:rPr>
          </w:rPrChange>
        </w:rPr>
        <w:pPrChange w:id="55518" w:author="CR#1493r1" w:date="2020-03-27T00:56:00Z">
          <w:pPr>
            <w:ind w:left="568" w:hanging="284"/>
          </w:pPr>
        </w:pPrChange>
      </w:pPr>
      <w:ins w:id="55519" w:author="CR#1493r1" w:date="2020-03-27T00:23:00Z">
        <w:r w:rsidRPr="004072B1">
          <w:rPr>
            <w:rPrChange w:id="55520" w:author="Draft version 2" w:date="2020-04-03T01:44:00Z">
              <w:rPr/>
            </w:rPrChange>
          </w:rPr>
          <w:lastRenderedPageBreak/>
          <w:t>1&gt;</w:t>
        </w:r>
        <w:r w:rsidRPr="004072B1">
          <w:rPr>
            <w:rPrChange w:id="55521" w:author="Draft version 2" w:date="2020-04-03T01:44:00Z">
              <w:rPr/>
            </w:rPrChange>
          </w:rPr>
          <w:tab/>
          <w:t xml:space="preserve">for each </w:t>
        </w:r>
        <w:r w:rsidRPr="004072B1">
          <w:rPr>
            <w:i/>
            <w:rPrChange w:id="55522" w:author="Draft version 2" w:date="2020-04-03T01:44:00Z">
              <w:rPr>
                <w:i/>
              </w:rPr>
            </w:rPrChange>
          </w:rPr>
          <w:t>sl-ReportConfigId</w:t>
        </w:r>
        <w:r w:rsidRPr="004072B1">
          <w:rPr>
            <w:rPrChange w:id="55523" w:author="Draft version 2" w:date="2020-04-03T01:44:00Z">
              <w:rPr/>
            </w:rPrChange>
          </w:rPr>
          <w:t xml:space="preserve"> included in the received </w:t>
        </w:r>
        <w:r w:rsidRPr="004072B1">
          <w:rPr>
            <w:i/>
            <w:rPrChange w:id="55524" w:author="Draft version 2" w:date="2020-04-03T01:44:00Z">
              <w:rPr>
                <w:i/>
              </w:rPr>
            </w:rPrChange>
          </w:rPr>
          <w:t>sl-ReportConfigToRemoveList</w:t>
        </w:r>
        <w:r w:rsidRPr="004072B1">
          <w:rPr>
            <w:rPrChange w:id="55525" w:author="Draft version 2" w:date="2020-04-03T01:44:00Z">
              <w:rPr/>
            </w:rPrChange>
          </w:rPr>
          <w:t xml:space="preserve"> that is part of the current UE configuration in </w:t>
        </w:r>
        <w:r w:rsidRPr="004072B1">
          <w:rPr>
            <w:i/>
            <w:rPrChange w:id="55526" w:author="Draft version 2" w:date="2020-04-03T01:44:00Z">
              <w:rPr>
                <w:i/>
              </w:rPr>
            </w:rPrChange>
          </w:rPr>
          <w:t>VarMeasConfigSL</w:t>
        </w:r>
        <w:r w:rsidRPr="004072B1">
          <w:rPr>
            <w:rPrChange w:id="55527" w:author="Draft version 2" w:date="2020-04-03T01:44:00Z">
              <w:rPr/>
            </w:rPrChange>
          </w:rPr>
          <w:t>:</w:t>
        </w:r>
      </w:ins>
    </w:p>
    <w:p w14:paraId="60683D08" w14:textId="77777777" w:rsidR="00333A90" w:rsidRPr="004072B1" w:rsidRDefault="00333A90">
      <w:pPr>
        <w:pStyle w:val="B2"/>
        <w:rPr>
          <w:ins w:id="55528" w:author="CR#1493r1" w:date="2020-03-27T00:23:00Z"/>
          <w:rPrChange w:id="55529" w:author="Draft version 2" w:date="2020-04-03T01:44:00Z">
            <w:rPr>
              <w:ins w:id="55530" w:author="CR#1493r1" w:date="2020-03-27T00:23:00Z"/>
            </w:rPr>
          </w:rPrChange>
        </w:rPr>
        <w:pPrChange w:id="55531" w:author="CR#1493r1" w:date="2020-03-27T00:56:00Z">
          <w:pPr>
            <w:ind w:left="851" w:hanging="284"/>
          </w:pPr>
        </w:pPrChange>
      </w:pPr>
      <w:ins w:id="55532" w:author="CR#1493r1" w:date="2020-03-27T00:23:00Z">
        <w:r w:rsidRPr="004072B1">
          <w:rPr>
            <w:rPrChange w:id="55533" w:author="Draft version 2" w:date="2020-04-03T01:44:00Z">
              <w:rPr/>
            </w:rPrChange>
          </w:rPr>
          <w:t>2&gt;</w:t>
        </w:r>
        <w:r w:rsidRPr="004072B1">
          <w:rPr>
            <w:rPrChange w:id="55534" w:author="Draft version 2" w:date="2020-04-03T01:44:00Z">
              <w:rPr/>
            </w:rPrChange>
          </w:rPr>
          <w:tab/>
          <w:t xml:space="preserve">remove the entry with the matching </w:t>
        </w:r>
        <w:r w:rsidRPr="004072B1">
          <w:rPr>
            <w:i/>
            <w:rPrChange w:id="55535" w:author="Draft version 2" w:date="2020-04-03T01:44:00Z">
              <w:rPr>
                <w:i/>
              </w:rPr>
            </w:rPrChange>
          </w:rPr>
          <w:t>sl-ReportConfigId</w:t>
        </w:r>
        <w:r w:rsidRPr="004072B1">
          <w:rPr>
            <w:rPrChange w:id="55536" w:author="Draft version 2" w:date="2020-04-03T01:44:00Z">
              <w:rPr/>
            </w:rPrChange>
          </w:rPr>
          <w:t xml:space="preserve"> from the </w:t>
        </w:r>
        <w:r w:rsidRPr="004072B1">
          <w:rPr>
            <w:i/>
            <w:rPrChange w:id="55537" w:author="Draft version 2" w:date="2020-04-03T01:44:00Z">
              <w:rPr>
                <w:i/>
              </w:rPr>
            </w:rPrChange>
          </w:rPr>
          <w:t>sl-ReportConfigList</w:t>
        </w:r>
        <w:r w:rsidRPr="004072B1">
          <w:rPr>
            <w:rPrChange w:id="55538" w:author="Draft version 2" w:date="2020-04-03T01:44:00Z">
              <w:rPr/>
            </w:rPrChange>
          </w:rPr>
          <w:t xml:space="preserve"> within the </w:t>
        </w:r>
        <w:r w:rsidRPr="004072B1">
          <w:rPr>
            <w:i/>
            <w:rPrChange w:id="55539" w:author="Draft version 2" w:date="2020-04-03T01:44:00Z">
              <w:rPr>
                <w:i/>
              </w:rPr>
            </w:rPrChange>
          </w:rPr>
          <w:t>VarMeasConfigSL</w:t>
        </w:r>
        <w:r w:rsidRPr="004072B1">
          <w:rPr>
            <w:rPrChange w:id="55540" w:author="Draft version 2" w:date="2020-04-03T01:44:00Z">
              <w:rPr/>
            </w:rPrChange>
          </w:rPr>
          <w:t>;</w:t>
        </w:r>
      </w:ins>
    </w:p>
    <w:p w14:paraId="19FA4123" w14:textId="77777777" w:rsidR="00333A90" w:rsidRPr="004072B1" w:rsidRDefault="00333A90">
      <w:pPr>
        <w:pStyle w:val="B2"/>
        <w:rPr>
          <w:ins w:id="55541" w:author="CR#1493r1" w:date="2020-03-27T00:23:00Z"/>
          <w:rPrChange w:id="55542" w:author="Draft version 2" w:date="2020-04-03T01:44:00Z">
            <w:rPr>
              <w:ins w:id="55543" w:author="CR#1493r1" w:date="2020-03-27T00:23:00Z"/>
            </w:rPr>
          </w:rPrChange>
        </w:rPr>
        <w:pPrChange w:id="55544" w:author="CR#1493r1" w:date="2020-03-27T00:56:00Z">
          <w:pPr>
            <w:ind w:left="851" w:hanging="284"/>
          </w:pPr>
        </w:pPrChange>
      </w:pPr>
      <w:ins w:id="55545" w:author="CR#1493r1" w:date="2020-03-27T00:23:00Z">
        <w:r w:rsidRPr="004072B1">
          <w:rPr>
            <w:rPrChange w:id="55546" w:author="Draft version 2" w:date="2020-04-03T01:44:00Z">
              <w:rPr/>
            </w:rPrChange>
          </w:rPr>
          <w:t>2&gt;</w:t>
        </w:r>
        <w:r w:rsidRPr="004072B1">
          <w:rPr>
            <w:rPrChange w:id="55547" w:author="Draft version 2" w:date="2020-04-03T01:44:00Z">
              <w:rPr/>
            </w:rPrChange>
          </w:rPr>
          <w:tab/>
          <w:t xml:space="preserve">remove all </w:t>
        </w:r>
        <w:r w:rsidRPr="004072B1">
          <w:rPr>
            <w:i/>
            <w:rPrChange w:id="55548" w:author="Draft version 2" w:date="2020-04-03T01:44:00Z">
              <w:rPr>
                <w:i/>
              </w:rPr>
            </w:rPrChange>
          </w:rPr>
          <w:t>sl-MeasId</w:t>
        </w:r>
        <w:r w:rsidRPr="004072B1">
          <w:rPr>
            <w:rPrChange w:id="55549" w:author="Draft version 2" w:date="2020-04-03T01:44:00Z">
              <w:rPr/>
            </w:rPrChange>
          </w:rPr>
          <w:t xml:space="preserve"> associated with the </w:t>
        </w:r>
        <w:r w:rsidRPr="004072B1">
          <w:rPr>
            <w:i/>
            <w:rPrChange w:id="55550" w:author="Draft version 2" w:date="2020-04-03T01:44:00Z">
              <w:rPr>
                <w:i/>
              </w:rPr>
            </w:rPrChange>
          </w:rPr>
          <w:t>sl-ReportConfigId</w:t>
        </w:r>
        <w:r w:rsidRPr="004072B1">
          <w:rPr>
            <w:rPrChange w:id="55551" w:author="Draft version 2" w:date="2020-04-03T01:44:00Z">
              <w:rPr/>
            </w:rPrChange>
          </w:rPr>
          <w:t xml:space="preserve"> from the </w:t>
        </w:r>
        <w:r w:rsidRPr="004072B1">
          <w:rPr>
            <w:i/>
            <w:rPrChange w:id="55552" w:author="Draft version 2" w:date="2020-04-03T01:44:00Z">
              <w:rPr>
                <w:i/>
              </w:rPr>
            </w:rPrChange>
          </w:rPr>
          <w:t>sl-MeasIdList</w:t>
        </w:r>
        <w:r w:rsidRPr="004072B1">
          <w:rPr>
            <w:rPrChange w:id="55553" w:author="Draft version 2" w:date="2020-04-03T01:44:00Z">
              <w:rPr/>
            </w:rPrChange>
          </w:rPr>
          <w:t xml:space="preserve"> within the </w:t>
        </w:r>
        <w:r w:rsidRPr="004072B1">
          <w:rPr>
            <w:i/>
            <w:rPrChange w:id="55554" w:author="Draft version 2" w:date="2020-04-03T01:44:00Z">
              <w:rPr>
                <w:i/>
              </w:rPr>
            </w:rPrChange>
          </w:rPr>
          <w:t>VarMeasConfigSL</w:t>
        </w:r>
        <w:r w:rsidRPr="004072B1">
          <w:rPr>
            <w:rPrChange w:id="55555" w:author="Draft version 2" w:date="2020-04-03T01:44:00Z">
              <w:rPr/>
            </w:rPrChange>
          </w:rPr>
          <w:t>, if any;</w:t>
        </w:r>
      </w:ins>
    </w:p>
    <w:p w14:paraId="30A19E67" w14:textId="77777777" w:rsidR="00333A90" w:rsidRPr="004072B1" w:rsidRDefault="00333A90">
      <w:pPr>
        <w:pStyle w:val="B2"/>
        <w:rPr>
          <w:ins w:id="55556" w:author="CR#1493r1" w:date="2020-03-27T00:23:00Z"/>
          <w:rPrChange w:id="55557" w:author="Draft version 2" w:date="2020-04-03T01:44:00Z">
            <w:rPr>
              <w:ins w:id="55558" w:author="CR#1493r1" w:date="2020-03-27T00:23:00Z"/>
            </w:rPr>
          </w:rPrChange>
        </w:rPr>
        <w:pPrChange w:id="55559" w:author="CR#1493r1" w:date="2020-03-27T00:56:00Z">
          <w:pPr>
            <w:ind w:left="851" w:hanging="284"/>
          </w:pPr>
        </w:pPrChange>
      </w:pPr>
      <w:ins w:id="55560" w:author="CR#1493r1" w:date="2020-03-27T00:23:00Z">
        <w:r w:rsidRPr="004072B1">
          <w:rPr>
            <w:rPrChange w:id="55561" w:author="Draft version 2" w:date="2020-04-03T01:44:00Z">
              <w:rPr/>
            </w:rPrChange>
          </w:rPr>
          <w:t>2&gt;</w:t>
        </w:r>
        <w:r w:rsidRPr="004072B1">
          <w:rPr>
            <w:rPrChange w:id="55562" w:author="Draft version 2" w:date="2020-04-03T01:44:00Z">
              <w:rPr/>
            </w:rPrChange>
          </w:rPr>
          <w:tab/>
          <w:t xml:space="preserve">if a </w:t>
        </w:r>
        <w:r w:rsidRPr="004072B1">
          <w:rPr>
            <w:i/>
            <w:rPrChange w:id="55563" w:author="Draft version 2" w:date="2020-04-03T01:44:00Z">
              <w:rPr>
                <w:i/>
              </w:rPr>
            </w:rPrChange>
          </w:rPr>
          <w:t>sl-MeasId</w:t>
        </w:r>
        <w:r w:rsidRPr="004072B1">
          <w:rPr>
            <w:rPrChange w:id="55564" w:author="Draft version 2" w:date="2020-04-03T01:44:00Z">
              <w:rPr/>
            </w:rPrChange>
          </w:rPr>
          <w:t xml:space="preserve"> is removed from the </w:t>
        </w:r>
        <w:r w:rsidRPr="004072B1">
          <w:rPr>
            <w:i/>
            <w:rPrChange w:id="55565" w:author="Draft version 2" w:date="2020-04-03T01:44:00Z">
              <w:rPr>
                <w:i/>
              </w:rPr>
            </w:rPrChange>
          </w:rPr>
          <w:t>sl-MeasIdList</w:t>
        </w:r>
        <w:r w:rsidRPr="004072B1">
          <w:rPr>
            <w:rPrChange w:id="55566" w:author="Draft version 2" w:date="2020-04-03T01:44:00Z">
              <w:rPr/>
            </w:rPrChange>
          </w:rPr>
          <w:t>:</w:t>
        </w:r>
      </w:ins>
    </w:p>
    <w:p w14:paraId="4346A238" w14:textId="77777777" w:rsidR="00333A90" w:rsidRPr="004072B1" w:rsidRDefault="00333A90">
      <w:pPr>
        <w:pStyle w:val="B3"/>
        <w:rPr>
          <w:ins w:id="55567" w:author="CR#1493r1" w:date="2020-03-27T00:23:00Z"/>
          <w:rPrChange w:id="55568" w:author="Draft version 2" w:date="2020-04-03T01:44:00Z">
            <w:rPr>
              <w:ins w:id="55569" w:author="CR#1493r1" w:date="2020-03-27T00:23:00Z"/>
            </w:rPr>
          </w:rPrChange>
        </w:rPr>
        <w:pPrChange w:id="55570" w:author="CR#1493r1" w:date="2020-03-27T00:56:00Z">
          <w:pPr>
            <w:ind w:left="1135" w:hanging="284"/>
          </w:pPr>
        </w:pPrChange>
      </w:pPr>
      <w:ins w:id="55571" w:author="CR#1493r1" w:date="2020-03-27T00:23:00Z">
        <w:r w:rsidRPr="004072B1">
          <w:rPr>
            <w:rPrChange w:id="55572" w:author="Draft version 2" w:date="2020-04-03T01:44:00Z">
              <w:rPr/>
            </w:rPrChange>
          </w:rPr>
          <w:t>3&gt;</w:t>
        </w:r>
        <w:r w:rsidRPr="004072B1">
          <w:rPr>
            <w:rPrChange w:id="55573" w:author="Draft version 2" w:date="2020-04-03T01:44:00Z">
              <w:rPr/>
            </w:rPrChange>
          </w:rPr>
          <w:tab/>
          <w:t xml:space="preserve">remove the measurement reporting entry for this </w:t>
        </w:r>
        <w:r w:rsidRPr="004072B1">
          <w:rPr>
            <w:i/>
            <w:rPrChange w:id="55574" w:author="Draft version 2" w:date="2020-04-03T01:44:00Z">
              <w:rPr>
                <w:i/>
              </w:rPr>
            </w:rPrChange>
          </w:rPr>
          <w:t>sl-MeasId</w:t>
        </w:r>
        <w:r w:rsidRPr="004072B1">
          <w:rPr>
            <w:rPrChange w:id="55575" w:author="Draft version 2" w:date="2020-04-03T01:44:00Z">
              <w:rPr/>
            </w:rPrChange>
          </w:rPr>
          <w:t xml:space="preserve"> from the </w:t>
        </w:r>
        <w:r w:rsidRPr="004072B1">
          <w:rPr>
            <w:i/>
            <w:rPrChange w:id="55576" w:author="Draft version 2" w:date="2020-04-03T01:44:00Z">
              <w:rPr>
                <w:i/>
              </w:rPr>
            </w:rPrChange>
          </w:rPr>
          <w:t>VarMeasReportListSL</w:t>
        </w:r>
        <w:r w:rsidRPr="004072B1">
          <w:rPr>
            <w:rPrChange w:id="55577" w:author="Draft version 2" w:date="2020-04-03T01:44:00Z">
              <w:rPr/>
            </w:rPrChange>
          </w:rPr>
          <w:t>, if included;</w:t>
        </w:r>
      </w:ins>
    </w:p>
    <w:p w14:paraId="07CA1F28" w14:textId="77777777" w:rsidR="00333A90" w:rsidRPr="004072B1" w:rsidRDefault="00333A90">
      <w:pPr>
        <w:pStyle w:val="B3"/>
        <w:rPr>
          <w:ins w:id="55578" w:author="CR#1493r1" w:date="2020-03-27T00:23:00Z"/>
          <w:rPrChange w:id="55579" w:author="Draft version 2" w:date="2020-04-03T01:44:00Z">
            <w:rPr>
              <w:ins w:id="55580" w:author="CR#1493r1" w:date="2020-03-27T00:23:00Z"/>
            </w:rPr>
          </w:rPrChange>
        </w:rPr>
        <w:pPrChange w:id="55581" w:author="CR#1493r1" w:date="2020-03-27T00:56:00Z">
          <w:pPr>
            <w:ind w:left="1135" w:hanging="284"/>
          </w:pPr>
        </w:pPrChange>
      </w:pPr>
      <w:ins w:id="55582" w:author="CR#1493r1" w:date="2020-03-27T00:23:00Z">
        <w:r w:rsidRPr="004072B1">
          <w:rPr>
            <w:rPrChange w:id="55583" w:author="Draft version 2" w:date="2020-04-03T01:44:00Z">
              <w:rPr/>
            </w:rPrChange>
          </w:rPr>
          <w:t>3&gt;</w:t>
        </w:r>
        <w:r w:rsidRPr="004072B1">
          <w:rPr>
            <w:rPrChange w:id="55584" w:author="Draft version 2" w:date="2020-04-03T01:44:00Z">
              <w:rPr/>
            </w:rPrChange>
          </w:rPr>
          <w:tab/>
          <w:t>stop the periodical reporting timer and reset the associated information (e.g.</w:t>
        </w:r>
        <w:r w:rsidRPr="004072B1">
          <w:rPr>
            <w:i/>
            <w:rPrChange w:id="55585" w:author="Draft version 2" w:date="2020-04-03T01:44:00Z">
              <w:rPr>
                <w:i/>
              </w:rPr>
            </w:rPrChange>
          </w:rPr>
          <w:t xml:space="preserve"> sl-TimeToTrigger</w:t>
        </w:r>
        <w:r w:rsidRPr="004072B1">
          <w:rPr>
            <w:rPrChange w:id="55586" w:author="Draft version 2" w:date="2020-04-03T01:44:00Z">
              <w:rPr/>
            </w:rPrChange>
          </w:rPr>
          <w:t xml:space="preserve">) for this </w:t>
        </w:r>
        <w:r w:rsidRPr="004072B1">
          <w:rPr>
            <w:i/>
            <w:rPrChange w:id="55587" w:author="Draft version 2" w:date="2020-04-03T01:44:00Z">
              <w:rPr>
                <w:i/>
              </w:rPr>
            </w:rPrChange>
          </w:rPr>
          <w:t>sl-MeasId</w:t>
        </w:r>
        <w:r w:rsidRPr="004072B1">
          <w:rPr>
            <w:rPrChange w:id="55588" w:author="Draft version 2" w:date="2020-04-03T01:44:00Z">
              <w:rPr/>
            </w:rPrChange>
          </w:rPr>
          <w:t>.</w:t>
        </w:r>
      </w:ins>
    </w:p>
    <w:p w14:paraId="7019E8B7" w14:textId="77777777" w:rsidR="00333A90" w:rsidRPr="004072B1" w:rsidRDefault="00333A90">
      <w:pPr>
        <w:pStyle w:val="NO"/>
        <w:rPr>
          <w:ins w:id="55589" w:author="CR#1493r1" w:date="2020-03-27T00:23:00Z"/>
          <w:rPrChange w:id="55590" w:author="Draft version 2" w:date="2020-04-03T01:44:00Z">
            <w:rPr>
              <w:ins w:id="55591" w:author="CR#1493r1" w:date="2020-03-27T00:23:00Z"/>
            </w:rPr>
          </w:rPrChange>
        </w:rPr>
        <w:pPrChange w:id="55592" w:author="CR#1493r1" w:date="2020-03-27T00:56:00Z">
          <w:pPr>
            <w:keepLines/>
            <w:ind w:left="1135" w:hanging="851"/>
          </w:pPr>
        </w:pPrChange>
      </w:pPr>
      <w:ins w:id="55593" w:author="CR#1493r1" w:date="2020-03-27T00:23:00Z">
        <w:r w:rsidRPr="004072B1">
          <w:rPr>
            <w:rPrChange w:id="55594" w:author="Draft version 2" w:date="2020-04-03T01:44:00Z">
              <w:rPr/>
            </w:rPrChange>
          </w:rPr>
          <w:t>NOTE:</w:t>
        </w:r>
        <w:r w:rsidRPr="004072B1">
          <w:rPr>
            <w:rPrChange w:id="55595" w:author="Draft version 2" w:date="2020-04-03T01:44:00Z">
              <w:rPr/>
            </w:rPrChange>
          </w:rPr>
          <w:tab/>
          <w:t xml:space="preserve">The UE does not consider the message as erroneous if the </w:t>
        </w:r>
        <w:r w:rsidRPr="004072B1">
          <w:rPr>
            <w:i/>
            <w:rPrChange w:id="55596" w:author="Draft version 2" w:date="2020-04-03T01:44:00Z">
              <w:rPr>
                <w:i/>
              </w:rPr>
            </w:rPrChange>
          </w:rPr>
          <w:t>sl-ReportConfigToRemoveList</w:t>
        </w:r>
        <w:r w:rsidRPr="004072B1">
          <w:rPr>
            <w:rPrChange w:id="55597" w:author="Draft version 2" w:date="2020-04-03T01:44:00Z">
              <w:rPr/>
            </w:rPrChange>
          </w:rPr>
          <w:t xml:space="preserve"> includes any </w:t>
        </w:r>
        <w:r w:rsidRPr="004072B1">
          <w:rPr>
            <w:i/>
            <w:rPrChange w:id="55598" w:author="Draft version 2" w:date="2020-04-03T01:44:00Z">
              <w:rPr>
                <w:i/>
              </w:rPr>
            </w:rPrChange>
          </w:rPr>
          <w:t>sl-ReportConfigId</w:t>
        </w:r>
        <w:r w:rsidRPr="004072B1">
          <w:rPr>
            <w:rPrChange w:id="55599" w:author="Draft version 2" w:date="2020-04-03T01:44:00Z">
              <w:rPr/>
            </w:rPrChange>
          </w:rPr>
          <w:t xml:space="preserve"> value that is not part of the current UE configuration.</w:t>
        </w:r>
      </w:ins>
    </w:p>
    <w:p w14:paraId="2D01B49C" w14:textId="6B01FA4F" w:rsidR="00333A90" w:rsidRPr="004072B1" w:rsidRDefault="00333A90" w:rsidP="00333A90">
      <w:pPr>
        <w:pStyle w:val="Heading5"/>
        <w:rPr>
          <w:ins w:id="55600" w:author="CR#1493r1" w:date="2020-03-27T00:23:00Z"/>
          <w:lang w:eastAsia="zh-CN"/>
          <w:rPrChange w:id="55601" w:author="Draft version 2" w:date="2020-04-03T01:44:00Z">
            <w:rPr>
              <w:ins w:id="55602" w:author="CR#1493r1" w:date="2020-03-27T00:23:00Z"/>
              <w:lang w:eastAsia="zh-CN"/>
            </w:rPr>
          </w:rPrChange>
        </w:rPr>
      </w:pPr>
      <w:bookmarkStart w:id="55603" w:name="_Toc36756962"/>
      <w:ins w:id="55604" w:author="CR#1493r1" w:date="2020-03-27T00:27:00Z">
        <w:r w:rsidRPr="004072B1">
          <w:rPr>
            <w:lang w:eastAsia="zh-CN"/>
            <w:rPrChange w:id="55605" w:author="Draft version 2" w:date="2020-04-03T01:44:00Z">
              <w:rPr>
                <w:lang w:eastAsia="zh-CN"/>
              </w:rPr>
            </w:rPrChange>
          </w:rPr>
          <w:t>5.8</w:t>
        </w:r>
      </w:ins>
      <w:ins w:id="55606" w:author="CR#1493r1" w:date="2020-03-27T00:23:00Z">
        <w:r w:rsidRPr="004072B1">
          <w:rPr>
            <w:lang w:eastAsia="zh-CN"/>
            <w:rPrChange w:id="55607" w:author="Draft version 2" w:date="2020-04-03T01:44:00Z">
              <w:rPr>
                <w:lang w:eastAsia="zh-CN"/>
              </w:rPr>
            </w:rPrChange>
          </w:rPr>
          <w:t>.10.2.7</w:t>
        </w:r>
        <w:r w:rsidRPr="004072B1">
          <w:rPr>
            <w:lang w:eastAsia="zh-CN"/>
            <w:rPrChange w:id="55608" w:author="Draft version 2" w:date="2020-04-03T01:44:00Z">
              <w:rPr>
                <w:lang w:eastAsia="zh-CN"/>
              </w:rPr>
            </w:rPrChange>
          </w:rPr>
          <w:tab/>
          <w:t>Sidelink reporting configuration addition/modification</w:t>
        </w:r>
        <w:bookmarkEnd w:id="55603"/>
      </w:ins>
    </w:p>
    <w:p w14:paraId="357A8F87" w14:textId="77777777" w:rsidR="00333A90" w:rsidRPr="004072B1" w:rsidRDefault="00333A90" w:rsidP="00333A90">
      <w:pPr>
        <w:rPr>
          <w:ins w:id="55609" w:author="CR#1493r1" w:date="2020-03-27T00:23:00Z"/>
          <w:rPrChange w:id="55610" w:author="Draft version 2" w:date="2020-04-03T01:44:00Z">
            <w:rPr>
              <w:ins w:id="55611" w:author="CR#1493r1" w:date="2020-03-27T00:23:00Z"/>
            </w:rPr>
          </w:rPrChange>
        </w:rPr>
      </w:pPr>
      <w:ins w:id="55612" w:author="CR#1493r1" w:date="2020-03-27T00:23:00Z">
        <w:r w:rsidRPr="004072B1">
          <w:rPr>
            <w:rPrChange w:id="55613" w:author="Draft version 2" w:date="2020-04-03T01:44:00Z">
              <w:rPr/>
            </w:rPrChange>
          </w:rPr>
          <w:t>The UE shall:</w:t>
        </w:r>
      </w:ins>
    </w:p>
    <w:p w14:paraId="39E0F321" w14:textId="77777777" w:rsidR="00333A90" w:rsidRPr="004072B1" w:rsidRDefault="00333A90">
      <w:pPr>
        <w:pStyle w:val="B1"/>
        <w:rPr>
          <w:ins w:id="55614" w:author="CR#1493r1" w:date="2020-03-27T00:23:00Z"/>
          <w:rPrChange w:id="55615" w:author="Draft version 2" w:date="2020-04-03T01:44:00Z">
            <w:rPr>
              <w:ins w:id="55616" w:author="CR#1493r1" w:date="2020-03-27T00:23:00Z"/>
            </w:rPr>
          </w:rPrChange>
        </w:rPr>
        <w:pPrChange w:id="55617" w:author="CR#1493r1" w:date="2020-03-27T00:56:00Z">
          <w:pPr>
            <w:ind w:left="568" w:hanging="284"/>
          </w:pPr>
        </w:pPrChange>
      </w:pPr>
      <w:ins w:id="55618" w:author="CR#1493r1" w:date="2020-03-27T00:23:00Z">
        <w:r w:rsidRPr="004072B1">
          <w:rPr>
            <w:rPrChange w:id="55619" w:author="Draft version 2" w:date="2020-04-03T01:44:00Z">
              <w:rPr/>
            </w:rPrChange>
          </w:rPr>
          <w:t>1&gt;</w:t>
        </w:r>
        <w:r w:rsidRPr="004072B1">
          <w:rPr>
            <w:rPrChange w:id="55620" w:author="Draft version 2" w:date="2020-04-03T01:44:00Z">
              <w:rPr/>
            </w:rPrChange>
          </w:rPr>
          <w:tab/>
          <w:t>for each sl-ReportConfigId included in the received sl-ReportConfigToAddModList:</w:t>
        </w:r>
      </w:ins>
    </w:p>
    <w:p w14:paraId="05DBFE9A" w14:textId="77777777" w:rsidR="00333A90" w:rsidRPr="004072B1" w:rsidRDefault="00333A90">
      <w:pPr>
        <w:pStyle w:val="B2"/>
        <w:rPr>
          <w:ins w:id="55621" w:author="CR#1493r1" w:date="2020-03-27T00:23:00Z"/>
          <w:rPrChange w:id="55622" w:author="Draft version 2" w:date="2020-04-03T01:44:00Z">
            <w:rPr>
              <w:ins w:id="55623" w:author="CR#1493r1" w:date="2020-03-27T00:23:00Z"/>
            </w:rPr>
          </w:rPrChange>
        </w:rPr>
        <w:pPrChange w:id="55624" w:author="CR#1493r1" w:date="2020-03-27T00:57:00Z">
          <w:pPr>
            <w:ind w:left="851" w:hanging="284"/>
          </w:pPr>
        </w:pPrChange>
      </w:pPr>
      <w:ins w:id="55625" w:author="CR#1493r1" w:date="2020-03-27T00:23:00Z">
        <w:r w:rsidRPr="004072B1">
          <w:rPr>
            <w:rPrChange w:id="55626" w:author="Draft version 2" w:date="2020-04-03T01:44:00Z">
              <w:rPr/>
            </w:rPrChange>
          </w:rPr>
          <w:t>2&gt;</w:t>
        </w:r>
        <w:r w:rsidRPr="004072B1">
          <w:rPr>
            <w:rPrChange w:id="55627" w:author="Draft version 2" w:date="2020-04-03T01:44:00Z">
              <w:rPr/>
            </w:rPrChange>
          </w:rPr>
          <w:tab/>
          <w:t xml:space="preserve">if an entry with the matching </w:t>
        </w:r>
        <w:r w:rsidRPr="004072B1">
          <w:rPr>
            <w:i/>
            <w:rPrChange w:id="55628" w:author="Draft version 2" w:date="2020-04-03T01:44:00Z">
              <w:rPr>
                <w:i/>
              </w:rPr>
            </w:rPrChange>
          </w:rPr>
          <w:t>sl-ReportConfigId</w:t>
        </w:r>
        <w:r w:rsidRPr="004072B1">
          <w:rPr>
            <w:rPrChange w:id="55629" w:author="Draft version 2" w:date="2020-04-03T01:44:00Z">
              <w:rPr/>
            </w:rPrChange>
          </w:rPr>
          <w:t xml:space="preserve"> exists in the </w:t>
        </w:r>
        <w:r w:rsidRPr="004072B1">
          <w:rPr>
            <w:i/>
            <w:rPrChange w:id="55630" w:author="Draft version 2" w:date="2020-04-03T01:44:00Z">
              <w:rPr>
                <w:i/>
              </w:rPr>
            </w:rPrChange>
          </w:rPr>
          <w:t>sl-ReportConfigList</w:t>
        </w:r>
        <w:r w:rsidRPr="004072B1">
          <w:rPr>
            <w:rPrChange w:id="55631" w:author="Draft version 2" w:date="2020-04-03T01:44:00Z">
              <w:rPr/>
            </w:rPrChange>
          </w:rPr>
          <w:t xml:space="preserve"> within the </w:t>
        </w:r>
        <w:r w:rsidRPr="004072B1">
          <w:rPr>
            <w:i/>
            <w:rPrChange w:id="55632" w:author="Draft version 2" w:date="2020-04-03T01:44:00Z">
              <w:rPr>
                <w:i/>
              </w:rPr>
            </w:rPrChange>
          </w:rPr>
          <w:t>VarMeasConfigSL</w:t>
        </w:r>
        <w:r w:rsidRPr="004072B1">
          <w:rPr>
            <w:rPrChange w:id="55633" w:author="Draft version 2" w:date="2020-04-03T01:44:00Z">
              <w:rPr/>
            </w:rPrChange>
          </w:rPr>
          <w:t>, for this entry:</w:t>
        </w:r>
      </w:ins>
    </w:p>
    <w:p w14:paraId="63C3039B" w14:textId="77777777" w:rsidR="00333A90" w:rsidRPr="004072B1" w:rsidRDefault="00333A90">
      <w:pPr>
        <w:pStyle w:val="B3"/>
        <w:rPr>
          <w:ins w:id="55634" w:author="CR#1493r1" w:date="2020-03-27T00:23:00Z"/>
          <w:rPrChange w:id="55635" w:author="Draft version 2" w:date="2020-04-03T01:44:00Z">
            <w:rPr>
              <w:ins w:id="55636" w:author="CR#1493r1" w:date="2020-03-27T00:23:00Z"/>
            </w:rPr>
          </w:rPrChange>
        </w:rPr>
        <w:pPrChange w:id="55637" w:author="CR#1493r1" w:date="2020-03-27T00:57:00Z">
          <w:pPr>
            <w:ind w:left="1135" w:hanging="284"/>
          </w:pPr>
        </w:pPrChange>
      </w:pPr>
      <w:ins w:id="55638" w:author="CR#1493r1" w:date="2020-03-27T00:23:00Z">
        <w:r w:rsidRPr="004072B1">
          <w:rPr>
            <w:rPrChange w:id="55639" w:author="Draft version 2" w:date="2020-04-03T01:44:00Z">
              <w:rPr/>
            </w:rPrChange>
          </w:rPr>
          <w:t>3&gt;</w:t>
        </w:r>
        <w:r w:rsidRPr="004072B1">
          <w:rPr>
            <w:rPrChange w:id="55640" w:author="Draft version 2" w:date="2020-04-03T01:44:00Z">
              <w:rPr/>
            </w:rPrChange>
          </w:rPr>
          <w:tab/>
          <w:t xml:space="preserve">reconfigure the entry with the value received for this </w:t>
        </w:r>
        <w:r w:rsidRPr="004072B1">
          <w:rPr>
            <w:i/>
            <w:rPrChange w:id="55641" w:author="Draft version 2" w:date="2020-04-03T01:44:00Z">
              <w:rPr>
                <w:i/>
              </w:rPr>
            </w:rPrChange>
          </w:rPr>
          <w:t>sl-ReportConfig</w:t>
        </w:r>
        <w:r w:rsidRPr="004072B1">
          <w:rPr>
            <w:rPrChange w:id="55642" w:author="Draft version 2" w:date="2020-04-03T01:44:00Z">
              <w:rPr/>
            </w:rPrChange>
          </w:rPr>
          <w:t>;</w:t>
        </w:r>
      </w:ins>
    </w:p>
    <w:p w14:paraId="4B6E2AD9" w14:textId="77777777" w:rsidR="00333A90" w:rsidRPr="004072B1" w:rsidRDefault="00333A90">
      <w:pPr>
        <w:pStyle w:val="B3"/>
        <w:rPr>
          <w:ins w:id="55643" w:author="CR#1493r1" w:date="2020-03-27T00:23:00Z"/>
          <w:rPrChange w:id="55644" w:author="Draft version 2" w:date="2020-04-03T01:44:00Z">
            <w:rPr>
              <w:ins w:id="55645" w:author="CR#1493r1" w:date="2020-03-27T00:23:00Z"/>
            </w:rPr>
          </w:rPrChange>
        </w:rPr>
        <w:pPrChange w:id="55646" w:author="CR#1493r1" w:date="2020-03-27T00:57:00Z">
          <w:pPr>
            <w:ind w:left="1135" w:hanging="284"/>
          </w:pPr>
        </w:pPrChange>
      </w:pPr>
      <w:ins w:id="55647" w:author="CR#1493r1" w:date="2020-03-27T00:23:00Z">
        <w:r w:rsidRPr="004072B1">
          <w:rPr>
            <w:rPrChange w:id="55648" w:author="Draft version 2" w:date="2020-04-03T01:44:00Z">
              <w:rPr/>
            </w:rPrChange>
          </w:rPr>
          <w:t>3&gt;</w:t>
        </w:r>
        <w:r w:rsidRPr="004072B1">
          <w:rPr>
            <w:rPrChange w:id="55649" w:author="Draft version 2" w:date="2020-04-03T01:44:00Z">
              <w:rPr/>
            </w:rPrChange>
          </w:rPr>
          <w:tab/>
          <w:t xml:space="preserve">for each </w:t>
        </w:r>
        <w:r w:rsidRPr="004072B1">
          <w:rPr>
            <w:i/>
            <w:rPrChange w:id="55650" w:author="Draft version 2" w:date="2020-04-03T01:44:00Z">
              <w:rPr>
                <w:i/>
              </w:rPr>
            </w:rPrChange>
          </w:rPr>
          <w:t>sl-MeasId</w:t>
        </w:r>
        <w:r w:rsidRPr="004072B1">
          <w:rPr>
            <w:rPrChange w:id="55651" w:author="Draft version 2" w:date="2020-04-03T01:44:00Z">
              <w:rPr/>
            </w:rPrChange>
          </w:rPr>
          <w:t xml:space="preserve"> associated with this </w:t>
        </w:r>
        <w:r w:rsidRPr="004072B1">
          <w:rPr>
            <w:i/>
            <w:rPrChange w:id="55652" w:author="Draft version 2" w:date="2020-04-03T01:44:00Z">
              <w:rPr>
                <w:i/>
              </w:rPr>
            </w:rPrChange>
          </w:rPr>
          <w:t>sl-ReportConfigId</w:t>
        </w:r>
        <w:r w:rsidRPr="004072B1">
          <w:rPr>
            <w:rPrChange w:id="55653" w:author="Draft version 2" w:date="2020-04-03T01:44:00Z">
              <w:rPr/>
            </w:rPrChange>
          </w:rPr>
          <w:t xml:space="preserve"> included in the </w:t>
        </w:r>
        <w:r w:rsidRPr="004072B1">
          <w:rPr>
            <w:i/>
            <w:rPrChange w:id="55654" w:author="Draft version 2" w:date="2020-04-03T01:44:00Z">
              <w:rPr>
                <w:i/>
              </w:rPr>
            </w:rPrChange>
          </w:rPr>
          <w:t>sl-MeasIdList</w:t>
        </w:r>
        <w:r w:rsidRPr="004072B1">
          <w:rPr>
            <w:rPrChange w:id="55655" w:author="Draft version 2" w:date="2020-04-03T01:44:00Z">
              <w:rPr/>
            </w:rPrChange>
          </w:rPr>
          <w:t xml:space="preserve"> within the </w:t>
        </w:r>
        <w:r w:rsidRPr="004072B1">
          <w:rPr>
            <w:i/>
            <w:rPrChange w:id="55656" w:author="Draft version 2" w:date="2020-04-03T01:44:00Z">
              <w:rPr>
                <w:i/>
              </w:rPr>
            </w:rPrChange>
          </w:rPr>
          <w:t>VarMeasConfigSL</w:t>
        </w:r>
        <w:r w:rsidRPr="004072B1">
          <w:rPr>
            <w:rPrChange w:id="55657" w:author="Draft version 2" w:date="2020-04-03T01:44:00Z">
              <w:rPr/>
            </w:rPrChange>
          </w:rPr>
          <w:t>, if any:</w:t>
        </w:r>
      </w:ins>
    </w:p>
    <w:p w14:paraId="5C6EA2FE" w14:textId="77777777" w:rsidR="00333A90" w:rsidRPr="004072B1" w:rsidRDefault="00333A90">
      <w:pPr>
        <w:pStyle w:val="B4"/>
        <w:rPr>
          <w:ins w:id="55658" w:author="CR#1493r1" w:date="2020-03-27T00:23:00Z"/>
          <w:rPrChange w:id="55659" w:author="Draft version 2" w:date="2020-04-03T01:44:00Z">
            <w:rPr>
              <w:ins w:id="55660" w:author="CR#1493r1" w:date="2020-03-27T00:23:00Z"/>
            </w:rPr>
          </w:rPrChange>
        </w:rPr>
        <w:pPrChange w:id="55661" w:author="CR#1493r1" w:date="2020-03-27T00:57:00Z">
          <w:pPr>
            <w:ind w:left="1418" w:hanging="284"/>
          </w:pPr>
        </w:pPrChange>
      </w:pPr>
      <w:ins w:id="55662" w:author="CR#1493r1" w:date="2020-03-27T00:23:00Z">
        <w:r w:rsidRPr="004072B1">
          <w:rPr>
            <w:rPrChange w:id="55663" w:author="Draft version 2" w:date="2020-04-03T01:44:00Z">
              <w:rPr/>
            </w:rPrChange>
          </w:rPr>
          <w:t>4&gt;</w:t>
        </w:r>
        <w:r w:rsidRPr="004072B1">
          <w:rPr>
            <w:rPrChange w:id="55664" w:author="Draft version 2" w:date="2020-04-03T01:44:00Z">
              <w:rPr/>
            </w:rPrChange>
          </w:rPr>
          <w:tab/>
          <w:t xml:space="preserve">remove the measurement reporting entry for this </w:t>
        </w:r>
        <w:r w:rsidRPr="004072B1">
          <w:rPr>
            <w:i/>
            <w:rPrChange w:id="55665" w:author="Draft version 2" w:date="2020-04-03T01:44:00Z">
              <w:rPr>
                <w:i/>
              </w:rPr>
            </w:rPrChange>
          </w:rPr>
          <w:t>sl-MeasId</w:t>
        </w:r>
        <w:r w:rsidRPr="004072B1">
          <w:rPr>
            <w:rPrChange w:id="55666" w:author="Draft version 2" w:date="2020-04-03T01:44:00Z">
              <w:rPr/>
            </w:rPrChange>
          </w:rPr>
          <w:t xml:space="preserve"> from the </w:t>
        </w:r>
        <w:r w:rsidRPr="004072B1">
          <w:rPr>
            <w:i/>
            <w:rPrChange w:id="55667" w:author="Draft version 2" w:date="2020-04-03T01:44:00Z">
              <w:rPr>
                <w:i/>
              </w:rPr>
            </w:rPrChange>
          </w:rPr>
          <w:t>VarMeasReportListSL</w:t>
        </w:r>
        <w:r w:rsidRPr="004072B1">
          <w:rPr>
            <w:rPrChange w:id="55668" w:author="Draft version 2" w:date="2020-04-03T01:44:00Z">
              <w:rPr/>
            </w:rPrChange>
          </w:rPr>
          <w:t>, if included;</w:t>
        </w:r>
      </w:ins>
    </w:p>
    <w:p w14:paraId="1B6FD426" w14:textId="77777777" w:rsidR="00333A90" w:rsidRPr="004072B1" w:rsidRDefault="00333A90">
      <w:pPr>
        <w:pStyle w:val="B4"/>
        <w:rPr>
          <w:ins w:id="55669" w:author="CR#1493r1" w:date="2020-03-27T00:23:00Z"/>
          <w:rPrChange w:id="55670" w:author="Draft version 2" w:date="2020-04-03T01:44:00Z">
            <w:rPr>
              <w:ins w:id="55671" w:author="CR#1493r1" w:date="2020-03-27T00:23:00Z"/>
            </w:rPr>
          </w:rPrChange>
        </w:rPr>
        <w:pPrChange w:id="55672" w:author="CR#1493r1" w:date="2020-03-27T00:57:00Z">
          <w:pPr>
            <w:ind w:left="1418" w:hanging="284"/>
          </w:pPr>
        </w:pPrChange>
      </w:pPr>
      <w:ins w:id="55673" w:author="CR#1493r1" w:date="2020-03-27T00:23:00Z">
        <w:r w:rsidRPr="004072B1">
          <w:rPr>
            <w:rPrChange w:id="55674" w:author="Draft version 2" w:date="2020-04-03T01:44:00Z">
              <w:rPr/>
            </w:rPrChange>
          </w:rPr>
          <w:t>4&gt;</w:t>
        </w:r>
        <w:r w:rsidRPr="004072B1">
          <w:rPr>
            <w:rPrChange w:id="55675" w:author="Draft version 2" w:date="2020-04-03T01:44:00Z">
              <w:rPr/>
            </w:rPrChange>
          </w:rPr>
          <w:tab/>
          <w:t xml:space="preserve">stop the periodical reporting timer and reset the associated information (e.g. </w:t>
        </w:r>
        <w:r w:rsidRPr="004072B1">
          <w:rPr>
            <w:i/>
            <w:rPrChange w:id="55676" w:author="Draft version 2" w:date="2020-04-03T01:44:00Z">
              <w:rPr>
                <w:i/>
              </w:rPr>
            </w:rPrChange>
          </w:rPr>
          <w:t>sl-TimeToTrigger</w:t>
        </w:r>
        <w:r w:rsidRPr="004072B1">
          <w:rPr>
            <w:rPrChange w:id="55677" w:author="Draft version 2" w:date="2020-04-03T01:44:00Z">
              <w:rPr/>
            </w:rPrChange>
          </w:rPr>
          <w:t xml:space="preserve">) for this </w:t>
        </w:r>
        <w:r w:rsidRPr="004072B1">
          <w:rPr>
            <w:i/>
            <w:rPrChange w:id="55678" w:author="Draft version 2" w:date="2020-04-03T01:44:00Z">
              <w:rPr>
                <w:i/>
              </w:rPr>
            </w:rPrChange>
          </w:rPr>
          <w:t>sl-MeasId</w:t>
        </w:r>
        <w:r w:rsidRPr="004072B1">
          <w:rPr>
            <w:rPrChange w:id="55679" w:author="Draft version 2" w:date="2020-04-03T01:44:00Z">
              <w:rPr/>
            </w:rPrChange>
          </w:rPr>
          <w:t>;</w:t>
        </w:r>
      </w:ins>
    </w:p>
    <w:p w14:paraId="2C2A8288" w14:textId="77777777" w:rsidR="00333A90" w:rsidRPr="004072B1" w:rsidRDefault="00333A90">
      <w:pPr>
        <w:pStyle w:val="B2"/>
        <w:rPr>
          <w:ins w:id="55680" w:author="CR#1493r1" w:date="2020-03-27T00:23:00Z"/>
          <w:rPrChange w:id="55681" w:author="Draft version 2" w:date="2020-04-03T01:44:00Z">
            <w:rPr>
              <w:ins w:id="55682" w:author="CR#1493r1" w:date="2020-03-27T00:23:00Z"/>
            </w:rPr>
          </w:rPrChange>
        </w:rPr>
        <w:pPrChange w:id="55683" w:author="CR#1493r1" w:date="2020-03-27T00:57:00Z">
          <w:pPr>
            <w:ind w:left="851" w:hanging="284"/>
          </w:pPr>
        </w:pPrChange>
      </w:pPr>
      <w:ins w:id="55684" w:author="CR#1493r1" w:date="2020-03-27T00:23:00Z">
        <w:r w:rsidRPr="004072B1">
          <w:rPr>
            <w:rPrChange w:id="55685" w:author="Draft version 2" w:date="2020-04-03T01:44:00Z">
              <w:rPr/>
            </w:rPrChange>
          </w:rPr>
          <w:t>2&gt;</w:t>
        </w:r>
        <w:r w:rsidRPr="004072B1">
          <w:rPr>
            <w:rPrChange w:id="55686" w:author="Draft version 2" w:date="2020-04-03T01:44:00Z">
              <w:rPr/>
            </w:rPrChange>
          </w:rPr>
          <w:tab/>
          <w:t>else:</w:t>
        </w:r>
      </w:ins>
    </w:p>
    <w:p w14:paraId="75DE753E" w14:textId="77777777" w:rsidR="00333A90" w:rsidRPr="004072B1" w:rsidRDefault="00333A90">
      <w:pPr>
        <w:pStyle w:val="B3"/>
        <w:rPr>
          <w:ins w:id="55687" w:author="CR#1493r1" w:date="2020-03-27T00:23:00Z"/>
          <w:rPrChange w:id="55688" w:author="Draft version 2" w:date="2020-04-03T01:44:00Z">
            <w:rPr>
              <w:ins w:id="55689" w:author="CR#1493r1" w:date="2020-03-27T00:23:00Z"/>
            </w:rPr>
          </w:rPrChange>
        </w:rPr>
        <w:pPrChange w:id="55690" w:author="CR#1493r1" w:date="2020-03-27T00:57:00Z">
          <w:pPr>
            <w:ind w:left="1135" w:hanging="284"/>
          </w:pPr>
        </w:pPrChange>
      </w:pPr>
      <w:ins w:id="55691" w:author="CR#1493r1" w:date="2020-03-27T00:23:00Z">
        <w:r w:rsidRPr="004072B1">
          <w:rPr>
            <w:rPrChange w:id="55692" w:author="Draft version 2" w:date="2020-04-03T01:44:00Z">
              <w:rPr/>
            </w:rPrChange>
          </w:rPr>
          <w:t>3&gt;</w:t>
        </w:r>
        <w:r w:rsidRPr="004072B1">
          <w:rPr>
            <w:rPrChange w:id="55693" w:author="Draft version 2" w:date="2020-04-03T01:44:00Z">
              <w:rPr/>
            </w:rPrChange>
          </w:rPr>
          <w:tab/>
          <w:t xml:space="preserve">add a new entry for the received </w:t>
        </w:r>
        <w:r w:rsidRPr="004072B1">
          <w:rPr>
            <w:i/>
            <w:rPrChange w:id="55694" w:author="Draft version 2" w:date="2020-04-03T01:44:00Z">
              <w:rPr>
                <w:i/>
              </w:rPr>
            </w:rPrChange>
          </w:rPr>
          <w:t>sl-ReportConfig</w:t>
        </w:r>
        <w:r w:rsidRPr="004072B1">
          <w:rPr>
            <w:rPrChange w:id="55695" w:author="Draft version 2" w:date="2020-04-03T01:44:00Z">
              <w:rPr/>
            </w:rPrChange>
          </w:rPr>
          <w:t xml:space="preserve"> to the </w:t>
        </w:r>
        <w:r w:rsidRPr="004072B1">
          <w:rPr>
            <w:i/>
            <w:rPrChange w:id="55696" w:author="Draft version 2" w:date="2020-04-03T01:44:00Z">
              <w:rPr>
                <w:i/>
              </w:rPr>
            </w:rPrChange>
          </w:rPr>
          <w:t>sl-ReportConfigList</w:t>
        </w:r>
        <w:r w:rsidRPr="004072B1">
          <w:rPr>
            <w:rPrChange w:id="55697" w:author="Draft version 2" w:date="2020-04-03T01:44:00Z">
              <w:rPr/>
            </w:rPrChange>
          </w:rPr>
          <w:t xml:space="preserve"> within the </w:t>
        </w:r>
        <w:r w:rsidRPr="004072B1">
          <w:rPr>
            <w:i/>
            <w:rPrChange w:id="55698" w:author="Draft version 2" w:date="2020-04-03T01:44:00Z">
              <w:rPr>
                <w:i/>
              </w:rPr>
            </w:rPrChange>
          </w:rPr>
          <w:t>VarMeasConfigSL</w:t>
        </w:r>
        <w:r w:rsidRPr="004072B1">
          <w:rPr>
            <w:rPrChange w:id="55699" w:author="Draft version 2" w:date="2020-04-03T01:44:00Z">
              <w:rPr/>
            </w:rPrChange>
          </w:rPr>
          <w:t>.</w:t>
        </w:r>
      </w:ins>
    </w:p>
    <w:p w14:paraId="7244C38E" w14:textId="76B920DB" w:rsidR="00333A90" w:rsidRPr="004072B1" w:rsidRDefault="00333A90" w:rsidP="00333A90">
      <w:pPr>
        <w:pStyle w:val="Heading5"/>
        <w:rPr>
          <w:ins w:id="55700" w:author="CR#1493r1" w:date="2020-03-27T00:23:00Z"/>
          <w:lang w:eastAsia="zh-CN"/>
          <w:rPrChange w:id="55701" w:author="Draft version 2" w:date="2020-04-03T01:44:00Z">
            <w:rPr>
              <w:ins w:id="55702" w:author="CR#1493r1" w:date="2020-03-27T00:23:00Z"/>
              <w:lang w:eastAsia="zh-CN"/>
            </w:rPr>
          </w:rPrChange>
        </w:rPr>
      </w:pPr>
      <w:bookmarkStart w:id="55703" w:name="_Toc36756963"/>
      <w:ins w:id="55704" w:author="CR#1493r1" w:date="2020-03-27T00:27:00Z">
        <w:r w:rsidRPr="004072B1">
          <w:rPr>
            <w:lang w:eastAsia="zh-CN"/>
            <w:rPrChange w:id="55705" w:author="Draft version 2" w:date="2020-04-03T01:44:00Z">
              <w:rPr>
                <w:lang w:eastAsia="zh-CN"/>
              </w:rPr>
            </w:rPrChange>
          </w:rPr>
          <w:t>5.8</w:t>
        </w:r>
      </w:ins>
      <w:ins w:id="55706" w:author="CR#1493r1" w:date="2020-03-27T00:23:00Z">
        <w:r w:rsidRPr="004072B1">
          <w:rPr>
            <w:lang w:eastAsia="zh-CN"/>
            <w:rPrChange w:id="55707" w:author="Draft version 2" w:date="2020-04-03T01:44:00Z">
              <w:rPr>
                <w:lang w:eastAsia="zh-CN"/>
              </w:rPr>
            </w:rPrChange>
          </w:rPr>
          <w:t>.10.2.8</w:t>
        </w:r>
        <w:r w:rsidRPr="004072B1">
          <w:rPr>
            <w:lang w:eastAsia="zh-CN"/>
            <w:rPrChange w:id="55708" w:author="Draft version 2" w:date="2020-04-03T01:44:00Z">
              <w:rPr>
                <w:lang w:eastAsia="zh-CN"/>
              </w:rPr>
            </w:rPrChange>
          </w:rPr>
          <w:tab/>
          <w:t>Sidelink quantity configuration</w:t>
        </w:r>
        <w:bookmarkEnd w:id="55703"/>
      </w:ins>
    </w:p>
    <w:p w14:paraId="530F1E7D" w14:textId="77777777" w:rsidR="00333A90" w:rsidRPr="004072B1" w:rsidRDefault="00333A90" w:rsidP="00333A90">
      <w:pPr>
        <w:rPr>
          <w:ins w:id="55709" w:author="CR#1493r1" w:date="2020-03-27T00:23:00Z"/>
          <w:rPrChange w:id="55710" w:author="Draft version 2" w:date="2020-04-03T01:44:00Z">
            <w:rPr>
              <w:ins w:id="55711" w:author="CR#1493r1" w:date="2020-03-27T00:23:00Z"/>
            </w:rPr>
          </w:rPrChange>
        </w:rPr>
      </w:pPr>
      <w:ins w:id="55712" w:author="CR#1493r1" w:date="2020-03-27T00:23:00Z">
        <w:r w:rsidRPr="004072B1">
          <w:rPr>
            <w:rPrChange w:id="55713" w:author="Draft version 2" w:date="2020-04-03T01:44:00Z">
              <w:rPr/>
            </w:rPrChange>
          </w:rPr>
          <w:t>The UE shall:</w:t>
        </w:r>
      </w:ins>
    </w:p>
    <w:p w14:paraId="06117DA7" w14:textId="77777777" w:rsidR="00333A90" w:rsidRPr="004072B1" w:rsidRDefault="00333A90">
      <w:pPr>
        <w:pStyle w:val="B1"/>
        <w:rPr>
          <w:ins w:id="55714" w:author="CR#1493r1" w:date="2020-03-27T00:23:00Z"/>
          <w:rPrChange w:id="55715" w:author="Draft version 2" w:date="2020-04-03T01:44:00Z">
            <w:rPr>
              <w:ins w:id="55716" w:author="CR#1493r1" w:date="2020-03-27T00:23:00Z"/>
            </w:rPr>
          </w:rPrChange>
        </w:rPr>
        <w:pPrChange w:id="55717" w:author="CR#1493r1" w:date="2020-03-27T00:57:00Z">
          <w:pPr>
            <w:ind w:left="568" w:hanging="284"/>
          </w:pPr>
        </w:pPrChange>
      </w:pPr>
      <w:ins w:id="55718" w:author="CR#1493r1" w:date="2020-03-27T00:23:00Z">
        <w:r w:rsidRPr="004072B1">
          <w:rPr>
            <w:rPrChange w:id="55719" w:author="Draft version 2" w:date="2020-04-03T01:44:00Z">
              <w:rPr/>
            </w:rPrChange>
          </w:rPr>
          <w:t>1&gt;</w:t>
        </w:r>
        <w:r w:rsidRPr="004072B1">
          <w:rPr>
            <w:rPrChange w:id="55720" w:author="Draft version 2" w:date="2020-04-03T01:44:00Z">
              <w:rPr/>
            </w:rPrChange>
          </w:rPr>
          <w:tab/>
          <w:t xml:space="preserve">for each received </w:t>
        </w:r>
        <w:r w:rsidRPr="004072B1">
          <w:rPr>
            <w:i/>
            <w:rPrChange w:id="55721" w:author="Draft version 2" w:date="2020-04-03T01:44:00Z">
              <w:rPr>
                <w:i/>
              </w:rPr>
            </w:rPrChange>
          </w:rPr>
          <w:t>sl-QuantityConfig</w:t>
        </w:r>
        <w:r w:rsidRPr="004072B1">
          <w:rPr>
            <w:rPrChange w:id="55722" w:author="Draft version 2" w:date="2020-04-03T01:44:00Z">
              <w:rPr/>
            </w:rPrChange>
          </w:rPr>
          <w:t>:</w:t>
        </w:r>
      </w:ins>
    </w:p>
    <w:p w14:paraId="680E13C8" w14:textId="77777777" w:rsidR="00333A90" w:rsidRPr="004072B1" w:rsidRDefault="00333A90">
      <w:pPr>
        <w:pStyle w:val="B2"/>
        <w:rPr>
          <w:ins w:id="55723" w:author="CR#1493r1" w:date="2020-03-27T00:23:00Z"/>
          <w:rPrChange w:id="55724" w:author="Draft version 2" w:date="2020-04-03T01:44:00Z">
            <w:rPr>
              <w:ins w:id="55725" w:author="CR#1493r1" w:date="2020-03-27T00:23:00Z"/>
            </w:rPr>
          </w:rPrChange>
        </w:rPr>
        <w:pPrChange w:id="55726" w:author="CR#1493r1" w:date="2020-03-27T00:57:00Z">
          <w:pPr>
            <w:ind w:left="851" w:hanging="284"/>
          </w:pPr>
        </w:pPrChange>
      </w:pPr>
      <w:ins w:id="55727" w:author="CR#1493r1" w:date="2020-03-27T00:23:00Z">
        <w:r w:rsidRPr="004072B1">
          <w:rPr>
            <w:rPrChange w:id="55728" w:author="Draft version 2" w:date="2020-04-03T01:44:00Z">
              <w:rPr/>
            </w:rPrChange>
          </w:rPr>
          <w:t>2&gt;</w:t>
        </w:r>
        <w:r w:rsidRPr="004072B1">
          <w:rPr>
            <w:rPrChange w:id="55729" w:author="Draft version 2" w:date="2020-04-03T01:44:00Z">
              <w:rPr/>
            </w:rPrChange>
          </w:rPr>
          <w:tab/>
          <w:t xml:space="preserve">set the corresponding parameter(s) in </w:t>
        </w:r>
        <w:r w:rsidRPr="004072B1">
          <w:rPr>
            <w:i/>
            <w:rPrChange w:id="55730" w:author="Draft version 2" w:date="2020-04-03T01:44:00Z">
              <w:rPr>
                <w:i/>
              </w:rPr>
            </w:rPrChange>
          </w:rPr>
          <w:t>sl-QuantityConfig</w:t>
        </w:r>
        <w:r w:rsidRPr="004072B1">
          <w:rPr>
            <w:rPrChange w:id="55731" w:author="Draft version 2" w:date="2020-04-03T01:44:00Z">
              <w:rPr/>
            </w:rPrChange>
          </w:rPr>
          <w:t xml:space="preserve"> within </w:t>
        </w:r>
        <w:r w:rsidRPr="004072B1">
          <w:rPr>
            <w:i/>
            <w:rPrChange w:id="55732" w:author="Draft version 2" w:date="2020-04-03T01:44:00Z">
              <w:rPr>
                <w:i/>
              </w:rPr>
            </w:rPrChange>
          </w:rPr>
          <w:t>VarMeasConfigSL</w:t>
        </w:r>
        <w:r w:rsidRPr="004072B1">
          <w:rPr>
            <w:rPrChange w:id="55733" w:author="Draft version 2" w:date="2020-04-03T01:44:00Z">
              <w:rPr/>
            </w:rPrChange>
          </w:rPr>
          <w:t xml:space="preserve"> to the value of the received </w:t>
        </w:r>
        <w:r w:rsidRPr="004072B1">
          <w:rPr>
            <w:i/>
            <w:rPrChange w:id="55734" w:author="Draft version 2" w:date="2020-04-03T01:44:00Z">
              <w:rPr>
                <w:i/>
              </w:rPr>
            </w:rPrChange>
          </w:rPr>
          <w:t>sl-QuantityConfig</w:t>
        </w:r>
        <w:r w:rsidRPr="004072B1">
          <w:rPr>
            <w:rPrChange w:id="55735" w:author="Draft version 2" w:date="2020-04-03T01:44:00Z">
              <w:rPr/>
            </w:rPrChange>
          </w:rPr>
          <w:t xml:space="preserve"> parameter(s);</w:t>
        </w:r>
      </w:ins>
    </w:p>
    <w:p w14:paraId="7F19CE9F" w14:textId="77777777" w:rsidR="00333A90" w:rsidRPr="004072B1" w:rsidRDefault="00333A90">
      <w:pPr>
        <w:pStyle w:val="B1"/>
        <w:rPr>
          <w:ins w:id="55736" w:author="CR#1493r1" w:date="2020-03-27T00:23:00Z"/>
          <w:rPrChange w:id="55737" w:author="Draft version 2" w:date="2020-04-03T01:44:00Z">
            <w:rPr>
              <w:ins w:id="55738" w:author="CR#1493r1" w:date="2020-03-27T00:23:00Z"/>
            </w:rPr>
          </w:rPrChange>
        </w:rPr>
        <w:pPrChange w:id="55739" w:author="CR#1493r1" w:date="2020-03-27T00:57:00Z">
          <w:pPr>
            <w:ind w:left="568" w:hanging="284"/>
          </w:pPr>
        </w:pPrChange>
      </w:pPr>
      <w:ins w:id="55740" w:author="CR#1493r1" w:date="2020-03-27T00:23:00Z">
        <w:r w:rsidRPr="004072B1">
          <w:rPr>
            <w:rPrChange w:id="55741" w:author="Draft version 2" w:date="2020-04-03T01:44:00Z">
              <w:rPr/>
            </w:rPrChange>
          </w:rPr>
          <w:t>1&gt;</w:t>
        </w:r>
        <w:r w:rsidRPr="004072B1">
          <w:rPr>
            <w:rPrChange w:id="55742" w:author="Draft version 2" w:date="2020-04-03T01:44:00Z">
              <w:rPr/>
            </w:rPrChange>
          </w:rPr>
          <w:tab/>
          <w:t xml:space="preserve">for each </w:t>
        </w:r>
        <w:r w:rsidRPr="004072B1">
          <w:rPr>
            <w:i/>
            <w:rPrChange w:id="55743" w:author="Draft version 2" w:date="2020-04-03T01:44:00Z">
              <w:rPr>
                <w:i/>
              </w:rPr>
            </w:rPrChange>
          </w:rPr>
          <w:t>sl-MeasId</w:t>
        </w:r>
        <w:r w:rsidRPr="004072B1">
          <w:rPr>
            <w:rPrChange w:id="55744" w:author="Draft version 2" w:date="2020-04-03T01:44:00Z">
              <w:rPr/>
            </w:rPrChange>
          </w:rPr>
          <w:t xml:space="preserve"> included in the </w:t>
        </w:r>
        <w:r w:rsidRPr="004072B1">
          <w:rPr>
            <w:i/>
            <w:rPrChange w:id="55745" w:author="Draft version 2" w:date="2020-04-03T01:44:00Z">
              <w:rPr>
                <w:i/>
              </w:rPr>
            </w:rPrChange>
          </w:rPr>
          <w:t>sl-MeasIdList</w:t>
        </w:r>
        <w:r w:rsidRPr="004072B1">
          <w:rPr>
            <w:rPrChange w:id="55746" w:author="Draft version 2" w:date="2020-04-03T01:44:00Z">
              <w:rPr/>
            </w:rPrChange>
          </w:rPr>
          <w:t xml:space="preserve"> within </w:t>
        </w:r>
        <w:r w:rsidRPr="004072B1">
          <w:rPr>
            <w:i/>
            <w:rPrChange w:id="55747" w:author="Draft version 2" w:date="2020-04-03T01:44:00Z">
              <w:rPr>
                <w:i/>
              </w:rPr>
            </w:rPrChange>
          </w:rPr>
          <w:t>VarMeasConfigSL</w:t>
        </w:r>
        <w:r w:rsidRPr="004072B1">
          <w:rPr>
            <w:rPrChange w:id="55748" w:author="Draft version 2" w:date="2020-04-03T01:44:00Z">
              <w:rPr/>
            </w:rPrChange>
          </w:rPr>
          <w:t>:</w:t>
        </w:r>
      </w:ins>
    </w:p>
    <w:p w14:paraId="1C18AA57" w14:textId="77777777" w:rsidR="00333A90" w:rsidRPr="004072B1" w:rsidRDefault="00333A90">
      <w:pPr>
        <w:pStyle w:val="B2"/>
        <w:rPr>
          <w:ins w:id="55749" w:author="CR#1493r1" w:date="2020-03-27T00:23:00Z"/>
          <w:rPrChange w:id="55750" w:author="Draft version 2" w:date="2020-04-03T01:44:00Z">
            <w:rPr>
              <w:ins w:id="55751" w:author="CR#1493r1" w:date="2020-03-27T00:23:00Z"/>
            </w:rPr>
          </w:rPrChange>
        </w:rPr>
        <w:pPrChange w:id="55752" w:author="CR#1493r1" w:date="2020-03-27T00:57:00Z">
          <w:pPr>
            <w:ind w:left="851" w:hanging="284"/>
          </w:pPr>
        </w:pPrChange>
      </w:pPr>
      <w:ins w:id="55753" w:author="CR#1493r1" w:date="2020-03-27T00:23:00Z">
        <w:r w:rsidRPr="004072B1">
          <w:rPr>
            <w:rPrChange w:id="55754" w:author="Draft version 2" w:date="2020-04-03T01:44:00Z">
              <w:rPr/>
            </w:rPrChange>
          </w:rPr>
          <w:t>2&gt;</w:t>
        </w:r>
        <w:r w:rsidRPr="004072B1">
          <w:rPr>
            <w:rPrChange w:id="55755" w:author="Draft version 2" w:date="2020-04-03T01:44:00Z">
              <w:rPr/>
            </w:rPrChange>
          </w:rPr>
          <w:tab/>
          <w:t xml:space="preserve">remove the measurement reporting entry for this </w:t>
        </w:r>
        <w:r w:rsidRPr="004072B1">
          <w:rPr>
            <w:i/>
            <w:rPrChange w:id="55756" w:author="Draft version 2" w:date="2020-04-03T01:44:00Z">
              <w:rPr>
                <w:i/>
              </w:rPr>
            </w:rPrChange>
          </w:rPr>
          <w:t>sl-MeasId</w:t>
        </w:r>
        <w:r w:rsidRPr="004072B1">
          <w:rPr>
            <w:rPrChange w:id="55757" w:author="Draft version 2" w:date="2020-04-03T01:44:00Z">
              <w:rPr/>
            </w:rPrChange>
          </w:rPr>
          <w:t xml:space="preserve"> from the </w:t>
        </w:r>
        <w:r w:rsidRPr="004072B1">
          <w:rPr>
            <w:i/>
            <w:rPrChange w:id="55758" w:author="Draft version 2" w:date="2020-04-03T01:44:00Z">
              <w:rPr>
                <w:i/>
              </w:rPr>
            </w:rPrChange>
          </w:rPr>
          <w:t>VarMeasReportListSL</w:t>
        </w:r>
        <w:r w:rsidRPr="004072B1">
          <w:rPr>
            <w:rPrChange w:id="55759" w:author="Draft version 2" w:date="2020-04-03T01:44:00Z">
              <w:rPr/>
            </w:rPrChange>
          </w:rPr>
          <w:t>, if included;</w:t>
        </w:r>
      </w:ins>
    </w:p>
    <w:p w14:paraId="794B99C1" w14:textId="77777777" w:rsidR="00333A90" w:rsidRPr="004072B1" w:rsidRDefault="00333A90">
      <w:pPr>
        <w:pStyle w:val="B2"/>
        <w:rPr>
          <w:ins w:id="55760" w:author="CR#1493r1" w:date="2020-03-27T00:23:00Z"/>
          <w:rPrChange w:id="55761" w:author="Draft version 2" w:date="2020-04-03T01:44:00Z">
            <w:rPr>
              <w:ins w:id="55762" w:author="CR#1493r1" w:date="2020-03-27T00:23:00Z"/>
            </w:rPr>
          </w:rPrChange>
        </w:rPr>
        <w:pPrChange w:id="55763" w:author="CR#1493r1" w:date="2020-03-27T00:57:00Z">
          <w:pPr>
            <w:ind w:left="851" w:hanging="284"/>
          </w:pPr>
        </w:pPrChange>
      </w:pPr>
      <w:ins w:id="55764" w:author="CR#1493r1" w:date="2020-03-27T00:23:00Z">
        <w:r w:rsidRPr="004072B1">
          <w:rPr>
            <w:rPrChange w:id="55765" w:author="Draft version 2" w:date="2020-04-03T01:44:00Z">
              <w:rPr/>
            </w:rPrChange>
          </w:rPr>
          <w:t>2&gt;</w:t>
        </w:r>
        <w:r w:rsidRPr="004072B1">
          <w:rPr>
            <w:rPrChange w:id="55766" w:author="Draft version 2" w:date="2020-04-03T01:44:00Z">
              <w:rPr/>
            </w:rPrChange>
          </w:rPr>
          <w:tab/>
          <w:t xml:space="preserve">stop the periodical reporting timer and reset the associated information (e.g. </w:t>
        </w:r>
        <w:r w:rsidRPr="004072B1">
          <w:rPr>
            <w:i/>
            <w:rPrChange w:id="55767" w:author="Draft version 2" w:date="2020-04-03T01:44:00Z">
              <w:rPr>
                <w:i/>
              </w:rPr>
            </w:rPrChange>
          </w:rPr>
          <w:t>sl-TimeToTrigger</w:t>
        </w:r>
        <w:r w:rsidRPr="004072B1">
          <w:rPr>
            <w:rPrChange w:id="55768" w:author="Draft version 2" w:date="2020-04-03T01:44:00Z">
              <w:rPr/>
            </w:rPrChange>
          </w:rPr>
          <w:t xml:space="preserve">) for this </w:t>
        </w:r>
        <w:r w:rsidRPr="004072B1">
          <w:rPr>
            <w:i/>
            <w:rPrChange w:id="55769" w:author="Draft version 2" w:date="2020-04-03T01:44:00Z">
              <w:rPr>
                <w:i/>
              </w:rPr>
            </w:rPrChange>
          </w:rPr>
          <w:t>sl-MeasId</w:t>
        </w:r>
        <w:r w:rsidRPr="004072B1">
          <w:rPr>
            <w:rPrChange w:id="55770" w:author="Draft version 2" w:date="2020-04-03T01:44:00Z">
              <w:rPr/>
            </w:rPrChange>
          </w:rPr>
          <w:t>.</w:t>
        </w:r>
      </w:ins>
    </w:p>
    <w:p w14:paraId="64566C42" w14:textId="44DB42ED" w:rsidR="00333A90" w:rsidRPr="004072B1" w:rsidRDefault="00333A90" w:rsidP="00333A90">
      <w:pPr>
        <w:pStyle w:val="Heading4"/>
        <w:rPr>
          <w:ins w:id="55771" w:author="CR#1493r1" w:date="2020-03-27T00:23:00Z"/>
          <w:lang w:eastAsia="x-none"/>
          <w:rPrChange w:id="55772" w:author="Draft version 2" w:date="2020-04-03T01:44:00Z">
            <w:rPr>
              <w:ins w:id="55773" w:author="CR#1493r1" w:date="2020-03-27T00:23:00Z"/>
              <w:lang w:eastAsia="x-none"/>
            </w:rPr>
          </w:rPrChange>
        </w:rPr>
      </w:pPr>
      <w:bookmarkStart w:id="55774" w:name="_Toc36756964"/>
      <w:ins w:id="55775" w:author="CR#1493r1" w:date="2020-03-27T00:27:00Z">
        <w:r w:rsidRPr="004072B1">
          <w:rPr>
            <w:lang w:eastAsia="x-none"/>
            <w:rPrChange w:id="55776" w:author="Draft version 2" w:date="2020-04-03T01:44:00Z">
              <w:rPr>
                <w:lang w:eastAsia="x-none"/>
              </w:rPr>
            </w:rPrChange>
          </w:rPr>
          <w:t>5.8</w:t>
        </w:r>
      </w:ins>
      <w:ins w:id="55777" w:author="CR#1493r1" w:date="2020-03-27T00:23:00Z">
        <w:r w:rsidRPr="004072B1">
          <w:rPr>
            <w:lang w:eastAsia="x-none"/>
            <w:rPrChange w:id="55778" w:author="Draft version 2" w:date="2020-04-03T01:44:00Z">
              <w:rPr>
                <w:lang w:eastAsia="x-none"/>
              </w:rPr>
            </w:rPrChange>
          </w:rPr>
          <w:t>.10.3</w:t>
        </w:r>
        <w:r w:rsidRPr="004072B1">
          <w:rPr>
            <w:lang w:eastAsia="x-none"/>
            <w:rPrChange w:id="55779" w:author="Draft version 2" w:date="2020-04-03T01:44:00Z">
              <w:rPr>
                <w:lang w:eastAsia="x-none"/>
              </w:rPr>
            </w:rPrChange>
          </w:rPr>
          <w:tab/>
          <w:t>Performing NR sidelink measurements</w:t>
        </w:r>
        <w:bookmarkEnd w:id="55774"/>
      </w:ins>
    </w:p>
    <w:p w14:paraId="62841696" w14:textId="62C46D12" w:rsidR="00333A90" w:rsidRPr="004072B1" w:rsidRDefault="00333A90" w:rsidP="00333A90">
      <w:pPr>
        <w:pStyle w:val="Heading5"/>
        <w:rPr>
          <w:ins w:id="55780" w:author="CR#1493r1" w:date="2020-03-27T00:23:00Z"/>
          <w:lang w:eastAsia="zh-CN"/>
          <w:rPrChange w:id="55781" w:author="Draft version 2" w:date="2020-04-03T01:44:00Z">
            <w:rPr>
              <w:ins w:id="55782" w:author="CR#1493r1" w:date="2020-03-27T00:23:00Z"/>
              <w:lang w:eastAsia="zh-CN"/>
            </w:rPr>
          </w:rPrChange>
        </w:rPr>
      </w:pPr>
      <w:bookmarkStart w:id="55783" w:name="_Toc36756965"/>
      <w:ins w:id="55784" w:author="CR#1493r1" w:date="2020-03-27T00:27:00Z">
        <w:r w:rsidRPr="004072B1">
          <w:rPr>
            <w:lang w:eastAsia="zh-CN"/>
            <w:rPrChange w:id="55785" w:author="Draft version 2" w:date="2020-04-03T01:44:00Z">
              <w:rPr>
                <w:lang w:eastAsia="zh-CN"/>
              </w:rPr>
            </w:rPrChange>
          </w:rPr>
          <w:t>5.8</w:t>
        </w:r>
      </w:ins>
      <w:ins w:id="55786" w:author="CR#1493r1" w:date="2020-03-27T00:23:00Z">
        <w:r w:rsidRPr="004072B1">
          <w:rPr>
            <w:lang w:eastAsia="zh-CN"/>
            <w:rPrChange w:id="55787" w:author="Draft version 2" w:date="2020-04-03T01:44:00Z">
              <w:rPr>
                <w:lang w:eastAsia="zh-CN"/>
              </w:rPr>
            </w:rPrChange>
          </w:rPr>
          <w:t>.10.3.1</w:t>
        </w:r>
        <w:r w:rsidRPr="004072B1">
          <w:rPr>
            <w:lang w:eastAsia="zh-CN"/>
            <w:rPrChange w:id="55788" w:author="Draft version 2" w:date="2020-04-03T01:44:00Z">
              <w:rPr>
                <w:lang w:eastAsia="zh-CN"/>
              </w:rPr>
            </w:rPrChange>
          </w:rPr>
          <w:tab/>
          <w:t>General</w:t>
        </w:r>
        <w:bookmarkEnd w:id="55783"/>
      </w:ins>
    </w:p>
    <w:p w14:paraId="006366F1" w14:textId="05C13614" w:rsidR="00333A90" w:rsidRPr="004072B1" w:rsidRDefault="00333A90" w:rsidP="00333A90">
      <w:pPr>
        <w:rPr>
          <w:ins w:id="55789" w:author="CR#1493r1" w:date="2020-03-27T00:23:00Z"/>
          <w:rPrChange w:id="55790" w:author="Draft version 2" w:date="2020-04-03T01:44:00Z">
            <w:rPr>
              <w:ins w:id="55791" w:author="CR#1493r1" w:date="2020-03-27T00:23:00Z"/>
            </w:rPr>
          </w:rPrChange>
        </w:rPr>
      </w:pPr>
      <w:ins w:id="55792" w:author="CR#1493r1" w:date="2020-03-27T00:23:00Z">
        <w:r w:rsidRPr="004072B1">
          <w:rPr>
            <w:rPrChange w:id="55793" w:author="Draft version 2" w:date="2020-04-03T01:44:00Z">
              <w:rPr/>
            </w:rPrChange>
          </w:rPr>
          <w:t xml:space="preserve">A UE shall derive NR sidelink measurement results by measuring one or multiple DMRS associated </w:t>
        </w:r>
        <w:r w:rsidRPr="004072B1">
          <w:rPr>
            <w:lang w:eastAsia="zh-CN"/>
            <w:rPrChange w:id="55794" w:author="Draft version 2" w:date="2020-04-03T01:44:00Z">
              <w:rPr>
                <w:lang w:eastAsia="zh-CN"/>
              </w:rPr>
            </w:rPrChange>
          </w:rPr>
          <w:t xml:space="preserve">per PC5-RRC connection </w:t>
        </w:r>
        <w:r w:rsidRPr="004072B1">
          <w:rPr>
            <w:rPrChange w:id="55795" w:author="Draft version 2" w:date="2020-04-03T01:44:00Z">
              <w:rPr/>
            </w:rPrChange>
          </w:rPr>
          <w:t xml:space="preserve">as configured by the peer UE associated, as described in </w:t>
        </w:r>
      </w:ins>
      <w:ins w:id="55796" w:author="CR#1493r1" w:date="2020-03-27T00:27:00Z">
        <w:r w:rsidRPr="004072B1">
          <w:rPr>
            <w:rPrChange w:id="55797" w:author="Draft version 2" w:date="2020-04-03T01:44:00Z">
              <w:rPr/>
            </w:rPrChange>
          </w:rPr>
          <w:t>5.8</w:t>
        </w:r>
      </w:ins>
      <w:ins w:id="55798" w:author="CR#1493r1" w:date="2020-03-27T00:23:00Z">
        <w:r w:rsidRPr="004072B1">
          <w:rPr>
            <w:rPrChange w:id="55799" w:author="Draft version 2" w:date="2020-04-03T01:44:00Z">
              <w:rPr/>
            </w:rPrChange>
          </w:rPr>
          <w:t xml:space="preserve">.10.3.2. For all NR sidelink measurement results the UE applies the layer 3 filtering as specified in sub-clause 5.5.3.2, before using the measured results for evaluation of </w:t>
        </w:r>
        <w:r w:rsidRPr="004072B1">
          <w:rPr>
            <w:rPrChange w:id="55800" w:author="Draft version 2" w:date="2020-04-03T01:44:00Z">
              <w:rPr/>
            </w:rPrChange>
          </w:rPr>
          <w:lastRenderedPageBreak/>
          <w:t>reporting criteria and measurement reporting. In this release, only NR sidelink RSRP can be configured as trigger quantity and reporting quantity.</w:t>
        </w:r>
      </w:ins>
    </w:p>
    <w:p w14:paraId="0070D4FE" w14:textId="77777777" w:rsidR="00333A90" w:rsidRPr="004072B1" w:rsidRDefault="00333A90" w:rsidP="00333A90">
      <w:pPr>
        <w:rPr>
          <w:ins w:id="55801" w:author="CR#1493r1" w:date="2020-03-27T00:23:00Z"/>
          <w:lang w:eastAsia="zh-CN"/>
          <w:rPrChange w:id="55802" w:author="Draft version 2" w:date="2020-04-03T01:44:00Z">
            <w:rPr>
              <w:ins w:id="55803" w:author="CR#1493r1" w:date="2020-03-27T00:23:00Z"/>
              <w:lang w:eastAsia="zh-CN"/>
            </w:rPr>
          </w:rPrChange>
        </w:rPr>
      </w:pPr>
      <w:ins w:id="55804" w:author="CR#1493r1" w:date="2020-03-27T00:23:00Z">
        <w:r w:rsidRPr="004072B1">
          <w:rPr>
            <w:lang w:eastAsia="zh-CN"/>
            <w:rPrChange w:id="55805" w:author="Draft version 2" w:date="2020-04-03T01:44:00Z">
              <w:rPr>
                <w:lang w:eastAsia="zh-CN"/>
              </w:rPr>
            </w:rPrChange>
          </w:rPr>
          <w:t>The UE shall:</w:t>
        </w:r>
      </w:ins>
    </w:p>
    <w:p w14:paraId="03A7B28D" w14:textId="77777777" w:rsidR="00333A90" w:rsidRPr="004072B1" w:rsidRDefault="00333A90">
      <w:pPr>
        <w:pStyle w:val="B1"/>
        <w:rPr>
          <w:ins w:id="55806" w:author="CR#1493r1" w:date="2020-03-27T00:23:00Z"/>
          <w:rPrChange w:id="55807" w:author="Draft version 2" w:date="2020-04-03T01:44:00Z">
            <w:rPr>
              <w:ins w:id="55808" w:author="CR#1493r1" w:date="2020-03-27T00:23:00Z"/>
            </w:rPr>
          </w:rPrChange>
        </w:rPr>
        <w:pPrChange w:id="55809" w:author="CR#1493r1" w:date="2020-03-27T00:57:00Z">
          <w:pPr>
            <w:ind w:left="568" w:hanging="284"/>
          </w:pPr>
        </w:pPrChange>
      </w:pPr>
      <w:ins w:id="55810" w:author="CR#1493r1" w:date="2020-03-27T00:23:00Z">
        <w:r w:rsidRPr="004072B1">
          <w:rPr>
            <w:rPrChange w:id="55811" w:author="Draft version 2" w:date="2020-04-03T01:44:00Z">
              <w:rPr/>
            </w:rPrChange>
          </w:rPr>
          <w:t>1&gt;</w:t>
        </w:r>
        <w:r w:rsidRPr="004072B1">
          <w:rPr>
            <w:rPrChange w:id="55812" w:author="Draft version 2" w:date="2020-04-03T01:44:00Z">
              <w:rPr/>
            </w:rPrChange>
          </w:rPr>
          <w:tab/>
          <w:t xml:space="preserve">for each </w:t>
        </w:r>
        <w:r w:rsidRPr="004072B1">
          <w:rPr>
            <w:i/>
            <w:rPrChange w:id="55813" w:author="Draft version 2" w:date="2020-04-03T01:44:00Z">
              <w:rPr>
                <w:i/>
              </w:rPr>
            </w:rPrChange>
          </w:rPr>
          <w:t>sl-MeasId</w:t>
        </w:r>
        <w:r w:rsidRPr="004072B1">
          <w:rPr>
            <w:rPrChange w:id="55814" w:author="Draft version 2" w:date="2020-04-03T01:44:00Z">
              <w:rPr/>
            </w:rPrChange>
          </w:rPr>
          <w:t xml:space="preserve"> included in the </w:t>
        </w:r>
        <w:r w:rsidRPr="004072B1">
          <w:rPr>
            <w:i/>
            <w:rPrChange w:id="55815" w:author="Draft version 2" w:date="2020-04-03T01:44:00Z">
              <w:rPr>
                <w:i/>
              </w:rPr>
            </w:rPrChange>
          </w:rPr>
          <w:t>sl-MeasIdList</w:t>
        </w:r>
        <w:r w:rsidRPr="004072B1">
          <w:rPr>
            <w:rPrChange w:id="55816" w:author="Draft version 2" w:date="2020-04-03T01:44:00Z">
              <w:rPr/>
            </w:rPrChange>
          </w:rPr>
          <w:t xml:space="preserve"> within </w:t>
        </w:r>
        <w:r w:rsidRPr="004072B1">
          <w:rPr>
            <w:i/>
            <w:rPrChange w:id="55817" w:author="Draft version 2" w:date="2020-04-03T01:44:00Z">
              <w:rPr>
                <w:i/>
              </w:rPr>
            </w:rPrChange>
          </w:rPr>
          <w:t>VarMeasConfigSL</w:t>
        </w:r>
        <w:r w:rsidRPr="004072B1">
          <w:rPr>
            <w:rPrChange w:id="55818" w:author="Draft version 2" w:date="2020-04-03T01:44:00Z">
              <w:rPr/>
            </w:rPrChange>
          </w:rPr>
          <w:t>:</w:t>
        </w:r>
      </w:ins>
    </w:p>
    <w:p w14:paraId="53797565" w14:textId="1306F600" w:rsidR="00333A90" w:rsidRPr="004072B1" w:rsidRDefault="00333A90">
      <w:pPr>
        <w:pStyle w:val="B2"/>
        <w:rPr>
          <w:ins w:id="55819" w:author="CR#1493r1" w:date="2020-03-27T00:23:00Z"/>
          <w:rPrChange w:id="55820" w:author="Draft version 2" w:date="2020-04-03T01:44:00Z">
            <w:rPr>
              <w:ins w:id="55821" w:author="CR#1493r1" w:date="2020-03-27T00:23:00Z"/>
            </w:rPr>
          </w:rPrChange>
        </w:rPr>
        <w:pPrChange w:id="55822" w:author="CR#1493r1" w:date="2020-03-27T00:57:00Z">
          <w:pPr>
            <w:ind w:left="851" w:hanging="284"/>
          </w:pPr>
        </w:pPrChange>
      </w:pPr>
      <w:ins w:id="55823" w:author="CR#1493r1" w:date="2020-03-27T00:23:00Z">
        <w:r w:rsidRPr="004072B1">
          <w:rPr>
            <w:rPrChange w:id="55824" w:author="Draft version 2" w:date="2020-04-03T01:44:00Z">
              <w:rPr/>
            </w:rPrChange>
          </w:rPr>
          <w:t>2&gt;</w:t>
        </w:r>
        <w:r w:rsidRPr="004072B1">
          <w:rPr>
            <w:rPrChange w:id="55825" w:author="Draft version 2" w:date="2020-04-03T01:44:00Z">
              <w:rPr/>
            </w:rPrChange>
          </w:rPr>
          <w:tab/>
          <w:t xml:space="preserve">if the </w:t>
        </w:r>
        <w:r w:rsidRPr="004072B1">
          <w:rPr>
            <w:i/>
            <w:rPrChange w:id="55826" w:author="Draft version 2" w:date="2020-04-03T01:44:00Z">
              <w:rPr>
                <w:i/>
              </w:rPr>
            </w:rPrChange>
          </w:rPr>
          <w:t>sl-MeasObject</w:t>
        </w:r>
        <w:r w:rsidRPr="004072B1">
          <w:rPr>
            <w:rPrChange w:id="55827" w:author="Draft version 2" w:date="2020-04-03T01:44:00Z">
              <w:rPr/>
            </w:rPrChange>
          </w:rPr>
          <w:t xml:space="preserve"> is associated to NR sidelink and the </w:t>
        </w:r>
        <w:r w:rsidRPr="004072B1">
          <w:rPr>
            <w:i/>
            <w:rPrChange w:id="55828" w:author="Draft version 2" w:date="2020-04-03T01:44:00Z">
              <w:rPr>
                <w:i/>
              </w:rPr>
            </w:rPrChange>
          </w:rPr>
          <w:t>sl-RS-Type</w:t>
        </w:r>
        <w:r w:rsidRPr="004072B1">
          <w:rPr>
            <w:rPrChange w:id="55829" w:author="Draft version 2" w:date="2020-04-03T01:44:00Z">
              <w:rPr/>
            </w:rPrChange>
          </w:rPr>
          <w:t xml:space="preserve"> is set to </w:t>
        </w:r>
        <w:r w:rsidRPr="004072B1">
          <w:rPr>
            <w:i/>
            <w:rPrChange w:id="55830" w:author="Draft version 2" w:date="2020-04-03T01:44:00Z">
              <w:rPr>
                <w:i/>
              </w:rPr>
            </w:rPrChange>
          </w:rPr>
          <w:t>dmrs</w:t>
        </w:r>
        <w:r w:rsidRPr="004072B1">
          <w:rPr>
            <w:rPrChange w:id="55831" w:author="Draft version 2" w:date="2020-04-03T01:44:00Z">
              <w:rPr/>
            </w:rPrChange>
          </w:rPr>
          <w:t>:</w:t>
        </w:r>
      </w:ins>
    </w:p>
    <w:p w14:paraId="75997C41" w14:textId="691A5777" w:rsidR="00333A90" w:rsidRPr="004072B1" w:rsidRDefault="00333A90">
      <w:pPr>
        <w:pStyle w:val="B3"/>
        <w:rPr>
          <w:ins w:id="55832" w:author="CR#1493r1" w:date="2020-03-27T00:23:00Z"/>
          <w:rPrChange w:id="55833" w:author="Draft version 2" w:date="2020-04-03T01:44:00Z">
            <w:rPr>
              <w:ins w:id="55834" w:author="CR#1493r1" w:date="2020-03-27T00:23:00Z"/>
            </w:rPr>
          </w:rPrChange>
        </w:rPr>
        <w:pPrChange w:id="55835" w:author="CR#1493r1" w:date="2020-03-27T00:57:00Z">
          <w:pPr>
            <w:ind w:left="1136" w:hanging="284"/>
          </w:pPr>
        </w:pPrChange>
      </w:pPr>
      <w:ins w:id="55836" w:author="CR#1493r1" w:date="2020-03-27T00:23:00Z">
        <w:r w:rsidRPr="004072B1">
          <w:rPr>
            <w:rPrChange w:id="55837" w:author="Draft version 2" w:date="2020-04-03T01:44:00Z">
              <w:rPr/>
            </w:rPrChange>
          </w:rPr>
          <w:t>3&gt;</w:t>
        </w:r>
        <w:r w:rsidRPr="004072B1">
          <w:rPr>
            <w:rPrChange w:id="55838" w:author="Draft version 2" w:date="2020-04-03T01:44:00Z">
              <w:rPr/>
            </w:rPrChange>
          </w:rPr>
          <w:tab/>
          <w:t xml:space="preserve">derive the layer 3 filtered NR sidelink measurement result based on DMRS for the trigger quantity and each measurement quantity indicated in </w:t>
        </w:r>
        <w:r w:rsidRPr="004072B1">
          <w:rPr>
            <w:i/>
            <w:rPrChange w:id="55839" w:author="Draft version 2" w:date="2020-04-03T01:44:00Z">
              <w:rPr>
                <w:i/>
              </w:rPr>
            </w:rPrChange>
          </w:rPr>
          <w:t>sl-ReportQuantity</w:t>
        </w:r>
        <w:r w:rsidRPr="004072B1">
          <w:rPr>
            <w:rPrChange w:id="55840" w:author="Draft version 2" w:date="2020-04-03T01:44:00Z">
              <w:rPr/>
            </w:rPrChange>
          </w:rPr>
          <w:t xml:space="preserve"> using parameters from the associated </w:t>
        </w:r>
        <w:r w:rsidRPr="004072B1">
          <w:rPr>
            <w:i/>
            <w:rPrChange w:id="55841" w:author="Draft version 2" w:date="2020-04-03T01:44:00Z">
              <w:rPr>
                <w:i/>
              </w:rPr>
            </w:rPrChange>
          </w:rPr>
          <w:t>sl-MeasObject</w:t>
        </w:r>
        <w:r w:rsidRPr="004072B1">
          <w:rPr>
            <w:rPrChange w:id="55842" w:author="Draft version 2" w:date="2020-04-03T01:44:00Z">
              <w:rPr/>
            </w:rPrChange>
          </w:rPr>
          <w:t xml:space="preserve">, as described in </w:t>
        </w:r>
      </w:ins>
      <w:ins w:id="55843" w:author="CR#1493r1" w:date="2020-03-27T00:27:00Z">
        <w:r w:rsidRPr="004072B1">
          <w:rPr>
            <w:rPrChange w:id="55844" w:author="Draft version 2" w:date="2020-04-03T01:44:00Z">
              <w:rPr/>
            </w:rPrChange>
          </w:rPr>
          <w:t>5.8</w:t>
        </w:r>
      </w:ins>
      <w:ins w:id="55845" w:author="CR#1493r1" w:date="2020-03-27T00:23:00Z">
        <w:r w:rsidRPr="004072B1">
          <w:rPr>
            <w:rPrChange w:id="55846" w:author="Draft version 2" w:date="2020-04-03T01:44:00Z">
              <w:rPr/>
            </w:rPrChange>
          </w:rPr>
          <w:t>.10.3.2</w:t>
        </w:r>
      </w:ins>
    </w:p>
    <w:p w14:paraId="1C40BE47" w14:textId="1E85809D" w:rsidR="00333A90" w:rsidRPr="004072B1" w:rsidRDefault="00333A90" w:rsidP="00333A90">
      <w:pPr>
        <w:pStyle w:val="B2"/>
        <w:rPr>
          <w:ins w:id="55847" w:author="CR#1493r1" w:date="2020-03-27T00:23:00Z"/>
          <w:rPrChange w:id="55848" w:author="Draft version 2" w:date="2020-04-03T01:44:00Z">
            <w:rPr>
              <w:ins w:id="55849" w:author="CR#1493r1" w:date="2020-03-27T00:23:00Z"/>
            </w:rPr>
          </w:rPrChange>
        </w:rPr>
      </w:pPr>
      <w:ins w:id="55850" w:author="CR#1493r1" w:date="2020-03-27T00:23:00Z">
        <w:r w:rsidRPr="004072B1">
          <w:rPr>
            <w:rPrChange w:id="55851" w:author="Draft version 2" w:date="2020-04-03T01:44:00Z">
              <w:rPr/>
            </w:rPrChange>
          </w:rPr>
          <w:t>2&gt;</w:t>
        </w:r>
        <w:r w:rsidRPr="004072B1">
          <w:rPr>
            <w:rPrChange w:id="55852" w:author="Draft version 2" w:date="2020-04-03T01:44:00Z">
              <w:rPr/>
            </w:rPrChange>
          </w:rPr>
          <w:tab/>
          <w:t xml:space="preserve">perform the evaluation of reporting criteria as specified in </w:t>
        </w:r>
      </w:ins>
      <w:ins w:id="55853" w:author="CR#1493r1" w:date="2020-03-27T00:27:00Z">
        <w:r w:rsidRPr="004072B1">
          <w:rPr>
            <w:rPrChange w:id="55854" w:author="Draft version 2" w:date="2020-04-03T01:44:00Z">
              <w:rPr/>
            </w:rPrChange>
          </w:rPr>
          <w:t>5.8</w:t>
        </w:r>
      </w:ins>
      <w:ins w:id="55855" w:author="CR#1493r1" w:date="2020-03-27T00:23:00Z">
        <w:r w:rsidRPr="004072B1">
          <w:rPr>
            <w:rPrChange w:id="55856" w:author="Draft version 2" w:date="2020-04-03T01:44:00Z">
              <w:rPr/>
            </w:rPrChange>
          </w:rPr>
          <w:t>.10.4.</w:t>
        </w:r>
      </w:ins>
    </w:p>
    <w:p w14:paraId="7AD07C96" w14:textId="3E7B1100" w:rsidR="00333A90" w:rsidRPr="004072B1" w:rsidRDefault="00333A90" w:rsidP="00333A90">
      <w:pPr>
        <w:pStyle w:val="Heading5"/>
        <w:rPr>
          <w:ins w:id="55857" w:author="CR#1493r1" w:date="2020-03-27T00:23:00Z"/>
          <w:lang w:eastAsia="zh-CN"/>
          <w:rPrChange w:id="55858" w:author="Draft version 2" w:date="2020-04-03T01:44:00Z">
            <w:rPr>
              <w:ins w:id="55859" w:author="CR#1493r1" w:date="2020-03-27T00:23:00Z"/>
              <w:lang w:eastAsia="zh-CN"/>
            </w:rPr>
          </w:rPrChange>
        </w:rPr>
      </w:pPr>
      <w:bookmarkStart w:id="55860" w:name="_Toc36756966"/>
      <w:ins w:id="55861" w:author="CR#1493r1" w:date="2020-03-27T00:27:00Z">
        <w:r w:rsidRPr="004072B1">
          <w:rPr>
            <w:lang w:eastAsia="zh-CN"/>
            <w:rPrChange w:id="55862" w:author="Draft version 2" w:date="2020-04-03T01:44:00Z">
              <w:rPr>
                <w:lang w:eastAsia="zh-CN"/>
              </w:rPr>
            </w:rPrChange>
          </w:rPr>
          <w:t>5.8</w:t>
        </w:r>
      </w:ins>
      <w:ins w:id="55863" w:author="CR#1493r1" w:date="2020-03-27T00:23:00Z">
        <w:r w:rsidRPr="004072B1">
          <w:rPr>
            <w:lang w:eastAsia="zh-CN"/>
            <w:rPrChange w:id="55864" w:author="Draft version 2" w:date="2020-04-03T01:44:00Z">
              <w:rPr>
                <w:lang w:eastAsia="zh-CN"/>
              </w:rPr>
            </w:rPrChange>
          </w:rPr>
          <w:t>.10.3.2</w:t>
        </w:r>
        <w:r w:rsidRPr="004072B1">
          <w:rPr>
            <w:lang w:eastAsia="zh-CN"/>
            <w:rPrChange w:id="55865" w:author="Draft version 2" w:date="2020-04-03T01:44:00Z">
              <w:rPr>
                <w:lang w:eastAsia="zh-CN"/>
              </w:rPr>
            </w:rPrChange>
          </w:rPr>
          <w:tab/>
          <w:t>Derivation of NR sidelink measurement results</w:t>
        </w:r>
        <w:bookmarkEnd w:id="55860"/>
      </w:ins>
    </w:p>
    <w:p w14:paraId="2B487BAE" w14:textId="77777777" w:rsidR="00333A90" w:rsidRPr="004072B1" w:rsidRDefault="00333A90" w:rsidP="00333A90">
      <w:pPr>
        <w:rPr>
          <w:ins w:id="55866" w:author="CR#1493r1" w:date="2020-03-27T00:23:00Z"/>
          <w:rPrChange w:id="55867" w:author="Draft version 2" w:date="2020-04-03T01:44:00Z">
            <w:rPr>
              <w:ins w:id="55868" w:author="CR#1493r1" w:date="2020-03-27T00:23:00Z"/>
            </w:rPr>
          </w:rPrChange>
        </w:rPr>
      </w:pPr>
      <w:ins w:id="55869" w:author="CR#1493r1" w:date="2020-03-27T00:23:00Z">
        <w:r w:rsidRPr="004072B1">
          <w:rPr>
            <w:rPrChange w:id="55870" w:author="Draft version 2" w:date="2020-04-03T01:44:00Z">
              <w:rPr/>
            </w:rPrChange>
          </w:rPr>
          <w:t xml:space="preserve">The UE may be configured by the peer UE associated to derive NR sidelink RSRP measurement results </w:t>
        </w:r>
        <w:r w:rsidRPr="004072B1">
          <w:rPr>
            <w:lang w:eastAsia="zh-CN"/>
            <w:rPrChange w:id="55871" w:author="Draft version 2" w:date="2020-04-03T01:44:00Z">
              <w:rPr>
                <w:lang w:eastAsia="zh-CN"/>
              </w:rPr>
            </w:rPrChange>
          </w:rPr>
          <w:t>per PC5-RRC connection</w:t>
        </w:r>
        <w:r w:rsidRPr="004072B1">
          <w:rPr>
            <w:rPrChange w:id="55872" w:author="Draft version 2" w:date="2020-04-03T01:44:00Z">
              <w:rPr/>
            </w:rPrChange>
          </w:rPr>
          <w:t xml:space="preserve"> associated to the NR sidelink measurement objects based on parameters configured in the </w:t>
        </w:r>
        <w:r w:rsidRPr="004072B1">
          <w:rPr>
            <w:i/>
            <w:rPrChange w:id="55873" w:author="Draft version 2" w:date="2020-04-03T01:44:00Z">
              <w:rPr>
                <w:i/>
              </w:rPr>
            </w:rPrChange>
          </w:rPr>
          <w:t>sl-MeasObject</w:t>
        </w:r>
        <w:r w:rsidRPr="004072B1">
          <w:rPr>
            <w:rPrChange w:id="55874" w:author="Draft version 2" w:date="2020-04-03T01:44:00Z">
              <w:rPr/>
            </w:rPrChange>
          </w:rPr>
          <w:t xml:space="preserve"> and in the </w:t>
        </w:r>
        <w:r w:rsidRPr="004072B1">
          <w:rPr>
            <w:i/>
            <w:rPrChange w:id="55875" w:author="Draft version 2" w:date="2020-04-03T01:44:00Z">
              <w:rPr>
                <w:i/>
              </w:rPr>
            </w:rPrChange>
          </w:rPr>
          <w:t>sl-ReportConfig</w:t>
        </w:r>
        <w:r w:rsidRPr="004072B1">
          <w:rPr>
            <w:rPrChange w:id="55876" w:author="Draft version 2" w:date="2020-04-03T01:44:00Z">
              <w:rPr/>
            </w:rPrChange>
          </w:rPr>
          <w:t>.</w:t>
        </w:r>
      </w:ins>
    </w:p>
    <w:p w14:paraId="16BD9F5A" w14:textId="77777777" w:rsidR="00333A90" w:rsidRPr="004072B1" w:rsidRDefault="00333A90" w:rsidP="00333A90">
      <w:pPr>
        <w:rPr>
          <w:ins w:id="55877" w:author="CR#1493r1" w:date="2020-03-27T00:23:00Z"/>
          <w:rPrChange w:id="55878" w:author="Draft version 2" w:date="2020-04-03T01:44:00Z">
            <w:rPr>
              <w:ins w:id="55879" w:author="CR#1493r1" w:date="2020-03-27T00:23:00Z"/>
            </w:rPr>
          </w:rPrChange>
        </w:rPr>
      </w:pPr>
      <w:ins w:id="55880" w:author="CR#1493r1" w:date="2020-03-27T00:23:00Z">
        <w:r w:rsidRPr="004072B1">
          <w:rPr>
            <w:rPrChange w:id="55881" w:author="Draft version 2" w:date="2020-04-03T01:44:00Z">
              <w:rPr/>
            </w:rPrChange>
          </w:rPr>
          <w:t>The UE shall:</w:t>
        </w:r>
      </w:ins>
    </w:p>
    <w:p w14:paraId="0396EAB5" w14:textId="77777777" w:rsidR="00333A90" w:rsidRPr="004072B1" w:rsidRDefault="00333A90">
      <w:pPr>
        <w:pStyle w:val="B1"/>
        <w:rPr>
          <w:ins w:id="55882" w:author="CR#1493r1" w:date="2020-03-27T00:23:00Z"/>
          <w:rPrChange w:id="55883" w:author="Draft version 2" w:date="2020-04-03T01:44:00Z">
            <w:rPr>
              <w:ins w:id="55884" w:author="CR#1493r1" w:date="2020-03-27T00:23:00Z"/>
            </w:rPr>
          </w:rPrChange>
        </w:rPr>
        <w:pPrChange w:id="55885" w:author="CR#1493r1" w:date="2020-03-27T00:57:00Z">
          <w:pPr>
            <w:ind w:left="568" w:hanging="284"/>
          </w:pPr>
        </w:pPrChange>
      </w:pPr>
      <w:ins w:id="55886" w:author="CR#1493r1" w:date="2020-03-27T00:23:00Z">
        <w:r w:rsidRPr="004072B1">
          <w:rPr>
            <w:rPrChange w:id="55887" w:author="Draft version 2" w:date="2020-04-03T01:44:00Z">
              <w:rPr/>
            </w:rPrChange>
          </w:rPr>
          <w:t>1&gt;</w:t>
        </w:r>
        <w:r w:rsidRPr="004072B1">
          <w:rPr>
            <w:rPrChange w:id="55888" w:author="Draft version 2" w:date="2020-04-03T01:44:00Z">
              <w:rPr/>
            </w:rPrChange>
          </w:rPr>
          <w:tab/>
          <w:t>for each NR sidelink measurement quantity to be derived based on NR sidelink DMRS:</w:t>
        </w:r>
      </w:ins>
    </w:p>
    <w:p w14:paraId="4FB6DF45" w14:textId="77777777" w:rsidR="00333A90" w:rsidRPr="004072B1" w:rsidRDefault="00333A90">
      <w:pPr>
        <w:pStyle w:val="B2"/>
        <w:rPr>
          <w:ins w:id="55889" w:author="CR#1493r1" w:date="2020-03-27T00:23:00Z"/>
          <w:rPrChange w:id="55890" w:author="Draft version 2" w:date="2020-04-03T01:44:00Z">
            <w:rPr>
              <w:ins w:id="55891" w:author="CR#1493r1" w:date="2020-03-27T00:23:00Z"/>
            </w:rPr>
          </w:rPrChange>
        </w:rPr>
        <w:pPrChange w:id="55892" w:author="CR#1493r1" w:date="2020-03-27T00:57:00Z">
          <w:pPr>
            <w:ind w:left="851" w:hanging="284"/>
          </w:pPr>
        </w:pPrChange>
      </w:pPr>
      <w:ins w:id="55893" w:author="CR#1493r1" w:date="2020-03-27T00:23:00Z">
        <w:r w:rsidRPr="004072B1">
          <w:rPr>
            <w:rPrChange w:id="55894" w:author="Draft version 2" w:date="2020-04-03T01:44:00Z">
              <w:rPr/>
            </w:rPrChange>
          </w:rPr>
          <w:t>2&gt;</w:t>
        </w:r>
        <w:r w:rsidRPr="004072B1">
          <w:rPr>
            <w:rPrChange w:id="55895" w:author="Draft version 2" w:date="2020-04-03T01:44:00Z">
              <w:rPr/>
            </w:rPrChange>
          </w:rPr>
          <w:tab/>
          <w:t xml:space="preserve">derive the corresponding measurement of NR sidelink frequency indicated quantity based on DMRS as described in TS 38.215 [9] in the concerned </w:t>
        </w:r>
        <w:r w:rsidRPr="004072B1">
          <w:rPr>
            <w:i/>
            <w:rPrChange w:id="55896" w:author="Draft version 2" w:date="2020-04-03T01:44:00Z">
              <w:rPr>
                <w:i/>
              </w:rPr>
            </w:rPrChange>
          </w:rPr>
          <w:t>sl-MeasObject</w:t>
        </w:r>
        <w:r w:rsidRPr="004072B1">
          <w:rPr>
            <w:rPrChange w:id="55897" w:author="Draft version 2" w:date="2020-04-03T01:44:00Z">
              <w:rPr/>
            </w:rPrChange>
          </w:rPr>
          <w:t>;</w:t>
        </w:r>
      </w:ins>
    </w:p>
    <w:p w14:paraId="35A038C7" w14:textId="77777777" w:rsidR="00333A90" w:rsidRPr="004072B1" w:rsidRDefault="00333A90">
      <w:pPr>
        <w:pStyle w:val="B2"/>
        <w:rPr>
          <w:ins w:id="55898" w:author="CR#1493r1" w:date="2020-03-27T00:23:00Z"/>
          <w:rPrChange w:id="55899" w:author="Draft version 2" w:date="2020-04-03T01:44:00Z">
            <w:rPr>
              <w:ins w:id="55900" w:author="CR#1493r1" w:date="2020-03-27T00:23:00Z"/>
            </w:rPr>
          </w:rPrChange>
        </w:rPr>
        <w:pPrChange w:id="55901" w:author="CR#1493r1" w:date="2020-03-27T00:57:00Z">
          <w:pPr>
            <w:ind w:left="851" w:hanging="284"/>
          </w:pPr>
        </w:pPrChange>
      </w:pPr>
      <w:ins w:id="55902" w:author="CR#1493r1" w:date="2020-03-27T00:23:00Z">
        <w:r w:rsidRPr="004072B1">
          <w:rPr>
            <w:rPrChange w:id="55903" w:author="Draft version 2" w:date="2020-04-03T01:44:00Z">
              <w:rPr/>
            </w:rPrChange>
          </w:rPr>
          <w:t>2&gt;</w:t>
        </w:r>
        <w:r w:rsidRPr="004072B1">
          <w:rPr>
            <w:rPrChange w:id="55904" w:author="Draft version 2" w:date="2020-04-03T01:44:00Z">
              <w:rPr/>
            </w:rPrChange>
          </w:rPr>
          <w:tab/>
          <w:t>apply layer 3 filtering as described in 5.5.3.2;</w:t>
        </w:r>
      </w:ins>
    </w:p>
    <w:p w14:paraId="5EAEF48C" w14:textId="1DF7B03E" w:rsidR="00333A90" w:rsidRPr="004072B1" w:rsidRDefault="00333A90" w:rsidP="00333A90">
      <w:pPr>
        <w:pStyle w:val="Heading4"/>
        <w:rPr>
          <w:ins w:id="55905" w:author="CR#1493r1" w:date="2020-03-27T00:23:00Z"/>
          <w:lang w:eastAsia="x-none"/>
          <w:rPrChange w:id="55906" w:author="Draft version 2" w:date="2020-04-03T01:44:00Z">
            <w:rPr>
              <w:ins w:id="55907" w:author="CR#1493r1" w:date="2020-03-27T00:23:00Z"/>
              <w:lang w:eastAsia="x-none"/>
            </w:rPr>
          </w:rPrChange>
        </w:rPr>
      </w:pPr>
      <w:bookmarkStart w:id="55908" w:name="_Toc36756967"/>
      <w:ins w:id="55909" w:author="CR#1493r1" w:date="2020-03-27T00:27:00Z">
        <w:r w:rsidRPr="004072B1">
          <w:rPr>
            <w:lang w:eastAsia="x-none"/>
            <w:rPrChange w:id="55910" w:author="Draft version 2" w:date="2020-04-03T01:44:00Z">
              <w:rPr>
                <w:lang w:eastAsia="x-none"/>
              </w:rPr>
            </w:rPrChange>
          </w:rPr>
          <w:t>5.8</w:t>
        </w:r>
      </w:ins>
      <w:ins w:id="55911" w:author="CR#1493r1" w:date="2020-03-27T00:23:00Z">
        <w:r w:rsidRPr="004072B1">
          <w:rPr>
            <w:lang w:eastAsia="x-none"/>
            <w:rPrChange w:id="55912" w:author="Draft version 2" w:date="2020-04-03T01:44:00Z">
              <w:rPr>
                <w:lang w:eastAsia="x-none"/>
              </w:rPr>
            </w:rPrChange>
          </w:rPr>
          <w:t>.10.4</w:t>
        </w:r>
        <w:r w:rsidRPr="004072B1">
          <w:rPr>
            <w:lang w:eastAsia="x-none"/>
            <w:rPrChange w:id="55913" w:author="Draft version 2" w:date="2020-04-03T01:44:00Z">
              <w:rPr>
                <w:lang w:eastAsia="x-none"/>
              </w:rPr>
            </w:rPrChange>
          </w:rPr>
          <w:tab/>
          <w:t>Sidelink measurement report triggering</w:t>
        </w:r>
        <w:bookmarkEnd w:id="55908"/>
      </w:ins>
    </w:p>
    <w:p w14:paraId="78E878EC" w14:textId="40D20B80" w:rsidR="00333A90" w:rsidRPr="004072B1" w:rsidRDefault="00333A90" w:rsidP="00333A90">
      <w:pPr>
        <w:pStyle w:val="Heading5"/>
        <w:rPr>
          <w:ins w:id="55914" w:author="CR#1493r1" w:date="2020-03-27T00:23:00Z"/>
          <w:lang w:eastAsia="zh-CN"/>
          <w:rPrChange w:id="55915" w:author="Draft version 2" w:date="2020-04-03T01:44:00Z">
            <w:rPr>
              <w:ins w:id="55916" w:author="CR#1493r1" w:date="2020-03-27T00:23:00Z"/>
              <w:lang w:eastAsia="zh-CN"/>
            </w:rPr>
          </w:rPrChange>
        </w:rPr>
      </w:pPr>
      <w:bookmarkStart w:id="55917" w:name="_Toc36756968"/>
      <w:ins w:id="55918" w:author="CR#1493r1" w:date="2020-03-27T00:27:00Z">
        <w:r w:rsidRPr="004072B1">
          <w:rPr>
            <w:lang w:eastAsia="zh-CN"/>
            <w:rPrChange w:id="55919" w:author="Draft version 2" w:date="2020-04-03T01:44:00Z">
              <w:rPr>
                <w:lang w:eastAsia="zh-CN"/>
              </w:rPr>
            </w:rPrChange>
          </w:rPr>
          <w:t>5.8</w:t>
        </w:r>
      </w:ins>
      <w:ins w:id="55920" w:author="CR#1493r1" w:date="2020-03-27T00:23:00Z">
        <w:r w:rsidRPr="004072B1">
          <w:rPr>
            <w:lang w:eastAsia="zh-CN"/>
            <w:rPrChange w:id="55921" w:author="Draft version 2" w:date="2020-04-03T01:44:00Z">
              <w:rPr>
                <w:lang w:eastAsia="zh-CN"/>
              </w:rPr>
            </w:rPrChange>
          </w:rPr>
          <w:t>.10.4.1</w:t>
        </w:r>
        <w:r w:rsidRPr="004072B1">
          <w:rPr>
            <w:lang w:eastAsia="zh-CN"/>
            <w:rPrChange w:id="55922" w:author="Draft version 2" w:date="2020-04-03T01:44:00Z">
              <w:rPr>
                <w:lang w:eastAsia="zh-CN"/>
              </w:rPr>
            </w:rPrChange>
          </w:rPr>
          <w:tab/>
          <w:t>General</w:t>
        </w:r>
        <w:bookmarkEnd w:id="55917"/>
      </w:ins>
    </w:p>
    <w:p w14:paraId="0973DC51" w14:textId="77777777" w:rsidR="00333A90" w:rsidRPr="004072B1" w:rsidRDefault="00333A90" w:rsidP="00333A90">
      <w:pPr>
        <w:rPr>
          <w:ins w:id="55923" w:author="CR#1493r1" w:date="2020-03-27T00:23:00Z"/>
          <w:lang w:eastAsia="zh-CN"/>
          <w:rPrChange w:id="55924" w:author="Draft version 2" w:date="2020-04-03T01:44:00Z">
            <w:rPr>
              <w:ins w:id="55925" w:author="CR#1493r1" w:date="2020-03-27T00:23:00Z"/>
              <w:lang w:eastAsia="zh-CN"/>
            </w:rPr>
          </w:rPrChange>
        </w:rPr>
      </w:pPr>
      <w:ins w:id="55926" w:author="CR#1493r1" w:date="2020-03-27T00:23:00Z">
        <w:r w:rsidRPr="004072B1">
          <w:rPr>
            <w:lang w:eastAsia="zh-CN"/>
            <w:rPrChange w:id="55927" w:author="Draft version 2" w:date="2020-04-03T01:44:00Z">
              <w:rPr>
                <w:lang w:eastAsia="zh-CN"/>
              </w:rPr>
            </w:rPrChange>
          </w:rPr>
          <w:t>The UE shall:</w:t>
        </w:r>
      </w:ins>
    </w:p>
    <w:p w14:paraId="3CD7B62A" w14:textId="77777777" w:rsidR="00333A90" w:rsidRPr="004072B1" w:rsidRDefault="00333A90">
      <w:pPr>
        <w:pStyle w:val="B1"/>
        <w:rPr>
          <w:ins w:id="55928" w:author="CR#1493r1" w:date="2020-03-27T00:23:00Z"/>
          <w:rPrChange w:id="55929" w:author="Draft version 2" w:date="2020-04-03T01:44:00Z">
            <w:rPr>
              <w:ins w:id="55930" w:author="CR#1493r1" w:date="2020-03-27T00:23:00Z"/>
            </w:rPr>
          </w:rPrChange>
        </w:rPr>
        <w:pPrChange w:id="55931" w:author="CR#1493r1" w:date="2020-03-27T00:57:00Z">
          <w:pPr>
            <w:ind w:left="568" w:hanging="284"/>
          </w:pPr>
        </w:pPrChange>
      </w:pPr>
      <w:ins w:id="55932" w:author="CR#1493r1" w:date="2020-03-27T00:23:00Z">
        <w:r w:rsidRPr="004072B1">
          <w:rPr>
            <w:rPrChange w:id="55933" w:author="Draft version 2" w:date="2020-04-03T01:44:00Z">
              <w:rPr/>
            </w:rPrChange>
          </w:rPr>
          <w:t>1&gt;</w:t>
        </w:r>
        <w:r w:rsidRPr="004072B1">
          <w:rPr>
            <w:rPrChange w:id="55934" w:author="Draft version 2" w:date="2020-04-03T01:44:00Z">
              <w:rPr/>
            </w:rPrChange>
          </w:rPr>
          <w:tab/>
          <w:t xml:space="preserve">for each </w:t>
        </w:r>
        <w:r w:rsidRPr="004072B1">
          <w:rPr>
            <w:i/>
            <w:rPrChange w:id="55935" w:author="Draft version 2" w:date="2020-04-03T01:44:00Z">
              <w:rPr>
                <w:i/>
              </w:rPr>
            </w:rPrChange>
          </w:rPr>
          <w:t>sl-MeasId</w:t>
        </w:r>
        <w:r w:rsidRPr="004072B1">
          <w:rPr>
            <w:rPrChange w:id="55936" w:author="Draft version 2" w:date="2020-04-03T01:44:00Z">
              <w:rPr/>
            </w:rPrChange>
          </w:rPr>
          <w:t xml:space="preserve"> included in the </w:t>
        </w:r>
        <w:r w:rsidRPr="004072B1">
          <w:rPr>
            <w:i/>
            <w:rPrChange w:id="55937" w:author="Draft version 2" w:date="2020-04-03T01:44:00Z">
              <w:rPr>
                <w:i/>
              </w:rPr>
            </w:rPrChange>
          </w:rPr>
          <w:t>sl-MeasIdList</w:t>
        </w:r>
        <w:r w:rsidRPr="004072B1">
          <w:rPr>
            <w:rPrChange w:id="55938" w:author="Draft version 2" w:date="2020-04-03T01:44:00Z">
              <w:rPr/>
            </w:rPrChange>
          </w:rPr>
          <w:t xml:space="preserve"> within </w:t>
        </w:r>
        <w:r w:rsidRPr="004072B1">
          <w:rPr>
            <w:i/>
            <w:rPrChange w:id="55939" w:author="Draft version 2" w:date="2020-04-03T01:44:00Z">
              <w:rPr>
                <w:i/>
              </w:rPr>
            </w:rPrChange>
          </w:rPr>
          <w:t>VarMeasConfigSL</w:t>
        </w:r>
        <w:r w:rsidRPr="004072B1">
          <w:rPr>
            <w:rPrChange w:id="55940" w:author="Draft version 2" w:date="2020-04-03T01:44:00Z">
              <w:rPr/>
            </w:rPrChange>
          </w:rPr>
          <w:t>:</w:t>
        </w:r>
      </w:ins>
    </w:p>
    <w:p w14:paraId="3A743F93" w14:textId="77777777" w:rsidR="00333A90" w:rsidRPr="004072B1" w:rsidRDefault="00333A90">
      <w:pPr>
        <w:pStyle w:val="B2"/>
        <w:rPr>
          <w:ins w:id="55941" w:author="CR#1493r1" w:date="2020-03-27T00:23:00Z"/>
          <w:rPrChange w:id="55942" w:author="Draft version 2" w:date="2020-04-03T01:44:00Z">
            <w:rPr>
              <w:ins w:id="55943" w:author="CR#1493r1" w:date="2020-03-27T00:23:00Z"/>
            </w:rPr>
          </w:rPrChange>
        </w:rPr>
        <w:pPrChange w:id="55944" w:author="CR#1493r1" w:date="2020-03-27T00:57:00Z">
          <w:pPr>
            <w:ind w:left="851" w:hanging="284"/>
          </w:pPr>
        </w:pPrChange>
      </w:pPr>
      <w:ins w:id="55945" w:author="CR#1493r1" w:date="2020-03-27T00:23:00Z">
        <w:r w:rsidRPr="004072B1">
          <w:rPr>
            <w:rPrChange w:id="55946" w:author="Draft version 2" w:date="2020-04-03T01:44:00Z">
              <w:rPr/>
            </w:rPrChange>
          </w:rPr>
          <w:t>2&gt;</w:t>
        </w:r>
        <w:r w:rsidRPr="004072B1">
          <w:rPr>
            <w:rPrChange w:id="55947" w:author="Draft version 2" w:date="2020-04-03T01:44:00Z">
              <w:rPr/>
            </w:rPrChange>
          </w:rPr>
          <w:tab/>
          <w:t xml:space="preserve">if the </w:t>
        </w:r>
        <w:r w:rsidRPr="004072B1">
          <w:rPr>
            <w:i/>
            <w:rPrChange w:id="55948" w:author="Draft version 2" w:date="2020-04-03T01:44:00Z">
              <w:rPr>
                <w:i/>
              </w:rPr>
            </w:rPrChange>
          </w:rPr>
          <w:t xml:space="preserve">sl-ReportType </w:t>
        </w:r>
        <w:r w:rsidRPr="004072B1">
          <w:rPr>
            <w:rPrChange w:id="55949" w:author="Draft version 2" w:date="2020-04-03T01:44:00Z">
              <w:rPr/>
            </w:rPrChange>
          </w:rPr>
          <w:t xml:space="preserve">is set to </w:t>
        </w:r>
        <w:r w:rsidRPr="004072B1">
          <w:rPr>
            <w:i/>
            <w:rPrChange w:id="55950" w:author="Draft version 2" w:date="2020-04-03T01:44:00Z">
              <w:rPr>
                <w:i/>
              </w:rPr>
            </w:rPrChange>
          </w:rPr>
          <w:t>sl-EventTriggered</w:t>
        </w:r>
        <w:r w:rsidRPr="004072B1">
          <w:rPr>
            <w:rPrChange w:id="55951" w:author="Draft version 2" w:date="2020-04-03T01:44:00Z">
              <w:rPr/>
            </w:rPrChange>
          </w:rPr>
          <w:t xml:space="preserve"> and if the entry condition applicable for this event, i.e. the event corresponding with the </w:t>
        </w:r>
        <w:r w:rsidRPr="004072B1">
          <w:rPr>
            <w:i/>
            <w:rPrChange w:id="55952" w:author="Draft version 2" w:date="2020-04-03T01:44:00Z">
              <w:rPr>
                <w:i/>
              </w:rPr>
            </w:rPrChange>
          </w:rPr>
          <w:t>sl-EventId</w:t>
        </w:r>
        <w:r w:rsidRPr="004072B1">
          <w:rPr>
            <w:rPrChange w:id="55953" w:author="Draft version 2" w:date="2020-04-03T01:44:00Z">
              <w:rPr/>
            </w:rPrChange>
          </w:rPr>
          <w:t xml:space="preserve"> of the corresponding </w:t>
        </w:r>
        <w:r w:rsidRPr="004072B1">
          <w:rPr>
            <w:i/>
            <w:rPrChange w:id="55954" w:author="Draft version 2" w:date="2020-04-03T01:44:00Z">
              <w:rPr>
                <w:i/>
              </w:rPr>
            </w:rPrChange>
          </w:rPr>
          <w:t>sl-ReportConfig</w:t>
        </w:r>
        <w:r w:rsidRPr="004072B1">
          <w:rPr>
            <w:rPrChange w:id="55955" w:author="Draft version 2" w:date="2020-04-03T01:44:00Z">
              <w:rPr/>
            </w:rPrChange>
          </w:rPr>
          <w:t xml:space="preserve"> within </w:t>
        </w:r>
        <w:r w:rsidRPr="004072B1">
          <w:rPr>
            <w:i/>
            <w:rPrChange w:id="55956" w:author="Draft version 2" w:date="2020-04-03T01:44:00Z">
              <w:rPr>
                <w:i/>
              </w:rPr>
            </w:rPrChange>
          </w:rPr>
          <w:t>VarMeasConfigSL</w:t>
        </w:r>
        <w:r w:rsidRPr="004072B1">
          <w:rPr>
            <w:rPrChange w:id="55957" w:author="Draft version 2" w:date="2020-04-03T01:44:00Z">
              <w:rPr/>
            </w:rPrChange>
          </w:rPr>
          <w:t xml:space="preserve">, is fulfilled for NR sidelink frequency for all NR sidelink measurements after layer 3 filtering taken during </w:t>
        </w:r>
        <w:r w:rsidRPr="004072B1">
          <w:rPr>
            <w:i/>
            <w:rPrChange w:id="55958" w:author="Draft version 2" w:date="2020-04-03T01:44:00Z">
              <w:rPr>
                <w:i/>
              </w:rPr>
            </w:rPrChange>
          </w:rPr>
          <w:t>sl-TimeToTrigger</w:t>
        </w:r>
        <w:r w:rsidRPr="004072B1">
          <w:rPr>
            <w:rPrChange w:id="55959" w:author="Draft version 2" w:date="2020-04-03T01:44:00Z">
              <w:rPr/>
            </w:rPrChange>
          </w:rPr>
          <w:t xml:space="preserve"> defined for this event within the </w:t>
        </w:r>
        <w:r w:rsidRPr="004072B1">
          <w:rPr>
            <w:i/>
            <w:rPrChange w:id="55960" w:author="Draft version 2" w:date="2020-04-03T01:44:00Z">
              <w:rPr>
                <w:i/>
              </w:rPr>
            </w:rPrChange>
          </w:rPr>
          <w:t>VarMeasConfigSL</w:t>
        </w:r>
        <w:r w:rsidRPr="004072B1">
          <w:rPr>
            <w:rPrChange w:id="55961" w:author="Draft version 2" w:date="2020-04-03T01:44:00Z">
              <w:rPr/>
            </w:rPrChange>
          </w:rPr>
          <w:t xml:space="preserve">, while the </w:t>
        </w:r>
        <w:r w:rsidRPr="004072B1">
          <w:rPr>
            <w:i/>
            <w:rPrChange w:id="55962" w:author="Draft version 2" w:date="2020-04-03T01:44:00Z">
              <w:rPr>
                <w:i/>
              </w:rPr>
            </w:rPrChange>
          </w:rPr>
          <w:t>VarMeasReportListSL</w:t>
        </w:r>
        <w:r w:rsidRPr="004072B1">
          <w:rPr>
            <w:rPrChange w:id="55963" w:author="Draft version 2" w:date="2020-04-03T01:44:00Z">
              <w:rPr/>
            </w:rPrChange>
          </w:rPr>
          <w:t xml:space="preserve"> does not include a NR sidelink measurement reporting entry for this </w:t>
        </w:r>
        <w:r w:rsidRPr="004072B1">
          <w:rPr>
            <w:i/>
            <w:rPrChange w:id="55964" w:author="Draft version 2" w:date="2020-04-03T01:44:00Z">
              <w:rPr>
                <w:i/>
              </w:rPr>
            </w:rPrChange>
          </w:rPr>
          <w:t xml:space="preserve">sl-MeasId </w:t>
        </w:r>
        <w:r w:rsidRPr="004072B1">
          <w:rPr>
            <w:rPrChange w:id="55965" w:author="Draft version 2" w:date="2020-04-03T01:44:00Z">
              <w:rPr/>
            </w:rPrChange>
          </w:rPr>
          <w:t>(a first NR sidelink frequency triggers the event):</w:t>
        </w:r>
      </w:ins>
    </w:p>
    <w:p w14:paraId="18B7CDD6" w14:textId="77777777" w:rsidR="00333A90" w:rsidRPr="004072B1" w:rsidRDefault="00333A90">
      <w:pPr>
        <w:pStyle w:val="B3"/>
        <w:rPr>
          <w:ins w:id="55966" w:author="CR#1493r1" w:date="2020-03-27T00:23:00Z"/>
          <w:rPrChange w:id="55967" w:author="Draft version 2" w:date="2020-04-03T01:44:00Z">
            <w:rPr>
              <w:ins w:id="55968" w:author="CR#1493r1" w:date="2020-03-27T00:23:00Z"/>
            </w:rPr>
          </w:rPrChange>
        </w:rPr>
        <w:pPrChange w:id="55969" w:author="CR#1493r1" w:date="2020-03-27T00:57:00Z">
          <w:pPr>
            <w:ind w:left="1135" w:hanging="284"/>
          </w:pPr>
        </w:pPrChange>
      </w:pPr>
      <w:ins w:id="55970" w:author="CR#1493r1" w:date="2020-03-27T00:23:00Z">
        <w:r w:rsidRPr="004072B1">
          <w:rPr>
            <w:rPrChange w:id="55971" w:author="Draft version 2" w:date="2020-04-03T01:44:00Z">
              <w:rPr/>
            </w:rPrChange>
          </w:rPr>
          <w:t>3&gt;</w:t>
        </w:r>
        <w:r w:rsidRPr="004072B1">
          <w:rPr>
            <w:rPrChange w:id="55972" w:author="Draft version 2" w:date="2020-04-03T01:44:00Z">
              <w:rPr/>
            </w:rPrChange>
          </w:rPr>
          <w:tab/>
          <w:t xml:space="preserve">include a NR sidelink measurement reporting entry within the </w:t>
        </w:r>
        <w:r w:rsidRPr="004072B1">
          <w:rPr>
            <w:i/>
            <w:rPrChange w:id="55973" w:author="Draft version 2" w:date="2020-04-03T01:44:00Z">
              <w:rPr>
                <w:i/>
              </w:rPr>
            </w:rPrChange>
          </w:rPr>
          <w:t>VarMeasReportListSL</w:t>
        </w:r>
        <w:r w:rsidRPr="004072B1">
          <w:rPr>
            <w:rPrChange w:id="55974" w:author="Draft version 2" w:date="2020-04-03T01:44:00Z">
              <w:rPr/>
            </w:rPrChange>
          </w:rPr>
          <w:t xml:space="preserve"> for this </w:t>
        </w:r>
        <w:r w:rsidRPr="004072B1">
          <w:rPr>
            <w:i/>
            <w:rPrChange w:id="55975" w:author="Draft version 2" w:date="2020-04-03T01:44:00Z">
              <w:rPr>
                <w:i/>
              </w:rPr>
            </w:rPrChange>
          </w:rPr>
          <w:t>sl-MeasId</w:t>
        </w:r>
        <w:r w:rsidRPr="004072B1">
          <w:rPr>
            <w:rPrChange w:id="55976" w:author="Draft version 2" w:date="2020-04-03T01:44:00Z">
              <w:rPr/>
            </w:rPrChange>
          </w:rPr>
          <w:t>;</w:t>
        </w:r>
      </w:ins>
    </w:p>
    <w:p w14:paraId="5E603FA4" w14:textId="77777777" w:rsidR="00333A90" w:rsidRPr="004072B1" w:rsidRDefault="00333A90">
      <w:pPr>
        <w:pStyle w:val="B3"/>
        <w:rPr>
          <w:ins w:id="55977" w:author="CR#1493r1" w:date="2020-03-27T00:23:00Z"/>
          <w:rPrChange w:id="55978" w:author="Draft version 2" w:date="2020-04-03T01:44:00Z">
            <w:rPr>
              <w:ins w:id="55979" w:author="CR#1493r1" w:date="2020-03-27T00:23:00Z"/>
            </w:rPr>
          </w:rPrChange>
        </w:rPr>
        <w:pPrChange w:id="55980" w:author="CR#1493r1" w:date="2020-03-27T00:57:00Z">
          <w:pPr>
            <w:ind w:left="1135" w:hanging="284"/>
          </w:pPr>
        </w:pPrChange>
      </w:pPr>
      <w:ins w:id="55981" w:author="CR#1493r1" w:date="2020-03-27T00:23:00Z">
        <w:r w:rsidRPr="004072B1">
          <w:rPr>
            <w:rPrChange w:id="55982" w:author="Draft version 2" w:date="2020-04-03T01:44:00Z">
              <w:rPr/>
            </w:rPrChange>
          </w:rPr>
          <w:t>3&gt;</w:t>
        </w:r>
        <w:r w:rsidRPr="004072B1">
          <w:rPr>
            <w:rPrChange w:id="55983" w:author="Draft version 2" w:date="2020-04-03T01:44:00Z">
              <w:rPr/>
            </w:rPrChange>
          </w:rPr>
          <w:tab/>
          <w:t xml:space="preserve">set the </w:t>
        </w:r>
        <w:r w:rsidRPr="004072B1">
          <w:rPr>
            <w:i/>
            <w:rPrChange w:id="55984" w:author="Draft version 2" w:date="2020-04-03T01:44:00Z">
              <w:rPr>
                <w:i/>
              </w:rPr>
            </w:rPrChange>
          </w:rPr>
          <w:t>sl-NumberOfReportsSent</w:t>
        </w:r>
        <w:r w:rsidRPr="004072B1">
          <w:rPr>
            <w:rPrChange w:id="55985" w:author="Draft version 2" w:date="2020-04-03T01:44:00Z">
              <w:rPr/>
            </w:rPrChange>
          </w:rPr>
          <w:t xml:space="preserve"> defined within the </w:t>
        </w:r>
        <w:r w:rsidRPr="004072B1">
          <w:rPr>
            <w:i/>
            <w:rPrChange w:id="55986" w:author="Draft version 2" w:date="2020-04-03T01:44:00Z">
              <w:rPr>
                <w:i/>
              </w:rPr>
            </w:rPrChange>
          </w:rPr>
          <w:t>VarMeasReportListSL</w:t>
        </w:r>
        <w:r w:rsidRPr="004072B1">
          <w:rPr>
            <w:rPrChange w:id="55987" w:author="Draft version 2" w:date="2020-04-03T01:44:00Z">
              <w:rPr/>
            </w:rPrChange>
          </w:rPr>
          <w:t xml:space="preserve"> for this </w:t>
        </w:r>
        <w:r w:rsidRPr="004072B1">
          <w:rPr>
            <w:i/>
            <w:rPrChange w:id="55988" w:author="Draft version 2" w:date="2020-04-03T01:44:00Z">
              <w:rPr>
                <w:i/>
              </w:rPr>
            </w:rPrChange>
          </w:rPr>
          <w:t>sl-MeasId</w:t>
        </w:r>
        <w:r w:rsidRPr="004072B1">
          <w:rPr>
            <w:rPrChange w:id="55989" w:author="Draft version 2" w:date="2020-04-03T01:44:00Z">
              <w:rPr/>
            </w:rPrChange>
          </w:rPr>
          <w:t xml:space="preserve"> to 0;</w:t>
        </w:r>
      </w:ins>
    </w:p>
    <w:p w14:paraId="2D76598F" w14:textId="77777777" w:rsidR="00333A90" w:rsidRPr="004072B1" w:rsidRDefault="00333A90">
      <w:pPr>
        <w:pStyle w:val="B3"/>
        <w:rPr>
          <w:ins w:id="55990" w:author="CR#1493r1" w:date="2020-03-27T00:23:00Z"/>
          <w:rPrChange w:id="55991" w:author="Draft version 2" w:date="2020-04-03T01:44:00Z">
            <w:rPr>
              <w:ins w:id="55992" w:author="CR#1493r1" w:date="2020-03-27T00:23:00Z"/>
            </w:rPr>
          </w:rPrChange>
        </w:rPr>
        <w:pPrChange w:id="55993" w:author="CR#1493r1" w:date="2020-03-27T00:57:00Z">
          <w:pPr>
            <w:ind w:left="1135" w:hanging="284"/>
          </w:pPr>
        </w:pPrChange>
      </w:pPr>
      <w:ins w:id="55994" w:author="CR#1493r1" w:date="2020-03-27T00:23:00Z">
        <w:r w:rsidRPr="004072B1">
          <w:rPr>
            <w:rPrChange w:id="55995" w:author="Draft version 2" w:date="2020-04-03T01:44:00Z">
              <w:rPr/>
            </w:rPrChange>
          </w:rPr>
          <w:t>3&gt;</w:t>
        </w:r>
        <w:r w:rsidRPr="004072B1">
          <w:rPr>
            <w:rPrChange w:id="55996" w:author="Draft version 2" w:date="2020-04-03T01:44:00Z">
              <w:rPr/>
            </w:rPrChange>
          </w:rPr>
          <w:tab/>
          <w:t xml:space="preserve">include the concerned NR sidelink frequency in the </w:t>
        </w:r>
        <w:r w:rsidRPr="004072B1">
          <w:rPr>
            <w:i/>
            <w:rPrChange w:id="55997" w:author="Draft version 2" w:date="2020-04-03T01:44:00Z">
              <w:rPr>
                <w:i/>
              </w:rPr>
            </w:rPrChange>
          </w:rPr>
          <w:t>sl-FrequencyTriggeredList</w:t>
        </w:r>
        <w:r w:rsidRPr="004072B1">
          <w:rPr>
            <w:rPrChange w:id="55998" w:author="Draft version 2" w:date="2020-04-03T01:44:00Z">
              <w:rPr/>
            </w:rPrChange>
          </w:rPr>
          <w:t xml:space="preserve"> defined within the </w:t>
        </w:r>
        <w:r w:rsidRPr="004072B1">
          <w:rPr>
            <w:i/>
            <w:rPrChange w:id="55999" w:author="Draft version 2" w:date="2020-04-03T01:44:00Z">
              <w:rPr>
                <w:i/>
              </w:rPr>
            </w:rPrChange>
          </w:rPr>
          <w:t>VarMeasReportListSL</w:t>
        </w:r>
        <w:r w:rsidRPr="004072B1">
          <w:rPr>
            <w:rPrChange w:id="56000" w:author="Draft version 2" w:date="2020-04-03T01:44:00Z">
              <w:rPr/>
            </w:rPrChange>
          </w:rPr>
          <w:t xml:space="preserve"> for this </w:t>
        </w:r>
        <w:r w:rsidRPr="004072B1">
          <w:rPr>
            <w:i/>
            <w:rPrChange w:id="56001" w:author="Draft version 2" w:date="2020-04-03T01:44:00Z">
              <w:rPr>
                <w:i/>
              </w:rPr>
            </w:rPrChange>
          </w:rPr>
          <w:t>sl-MeasId</w:t>
        </w:r>
        <w:r w:rsidRPr="004072B1">
          <w:rPr>
            <w:rPrChange w:id="56002" w:author="Draft version 2" w:date="2020-04-03T01:44:00Z">
              <w:rPr/>
            </w:rPrChange>
          </w:rPr>
          <w:t>;</w:t>
        </w:r>
      </w:ins>
    </w:p>
    <w:p w14:paraId="30569AC4" w14:textId="767DD172" w:rsidR="00333A90" w:rsidRPr="004072B1" w:rsidRDefault="00333A90">
      <w:pPr>
        <w:pStyle w:val="B3"/>
        <w:rPr>
          <w:ins w:id="56003" w:author="CR#1493r1" w:date="2020-03-27T00:23:00Z"/>
          <w:rPrChange w:id="56004" w:author="Draft version 2" w:date="2020-04-03T01:44:00Z">
            <w:rPr>
              <w:ins w:id="56005" w:author="CR#1493r1" w:date="2020-03-27T00:23:00Z"/>
            </w:rPr>
          </w:rPrChange>
        </w:rPr>
        <w:pPrChange w:id="56006" w:author="CR#1493r1" w:date="2020-03-27T00:57:00Z">
          <w:pPr>
            <w:ind w:left="1135" w:hanging="284"/>
          </w:pPr>
        </w:pPrChange>
      </w:pPr>
      <w:ins w:id="56007" w:author="CR#1493r1" w:date="2020-03-27T00:23:00Z">
        <w:r w:rsidRPr="004072B1">
          <w:rPr>
            <w:rPrChange w:id="56008" w:author="Draft version 2" w:date="2020-04-03T01:44:00Z">
              <w:rPr/>
            </w:rPrChange>
          </w:rPr>
          <w:t>3&gt;</w:t>
        </w:r>
        <w:r w:rsidRPr="004072B1">
          <w:rPr>
            <w:rPrChange w:id="56009" w:author="Draft version 2" w:date="2020-04-03T01:44:00Z">
              <w:rPr/>
            </w:rPrChange>
          </w:rPr>
          <w:tab/>
          <w:t xml:space="preserve">initiate the NR sidelink measurement reporting procedure, as specified in </w:t>
        </w:r>
      </w:ins>
      <w:ins w:id="56010" w:author="CR#1493r1" w:date="2020-03-27T00:27:00Z">
        <w:r w:rsidRPr="004072B1">
          <w:rPr>
            <w:rPrChange w:id="56011" w:author="Draft version 2" w:date="2020-04-03T01:44:00Z">
              <w:rPr/>
            </w:rPrChange>
          </w:rPr>
          <w:t>5.8</w:t>
        </w:r>
      </w:ins>
      <w:ins w:id="56012" w:author="CR#1493r1" w:date="2020-03-27T00:23:00Z">
        <w:r w:rsidRPr="004072B1">
          <w:rPr>
            <w:rPrChange w:id="56013" w:author="Draft version 2" w:date="2020-04-03T01:44:00Z">
              <w:rPr/>
            </w:rPrChange>
          </w:rPr>
          <w:t>.10.5;</w:t>
        </w:r>
      </w:ins>
    </w:p>
    <w:p w14:paraId="057C268D" w14:textId="77777777" w:rsidR="00333A90" w:rsidRPr="004072B1" w:rsidRDefault="00333A90">
      <w:pPr>
        <w:pStyle w:val="B2"/>
        <w:rPr>
          <w:ins w:id="56014" w:author="CR#1493r1" w:date="2020-03-27T00:23:00Z"/>
          <w:rPrChange w:id="56015" w:author="Draft version 2" w:date="2020-04-03T01:44:00Z">
            <w:rPr>
              <w:ins w:id="56016" w:author="CR#1493r1" w:date="2020-03-27T00:23:00Z"/>
            </w:rPr>
          </w:rPrChange>
        </w:rPr>
        <w:pPrChange w:id="56017" w:author="CR#1493r1" w:date="2020-03-27T00:58:00Z">
          <w:pPr>
            <w:ind w:left="851" w:hanging="284"/>
          </w:pPr>
        </w:pPrChange>
      </w:pPr>
      <w:ins w:id="56018" w:author="CR#1493r1" w:date="2020-03-27T00:23:00Z">
        <w:r w:rsidRPr="004072B1">
          <w:rPr>
            <w:rPrChange w:id="56019" w:author="Draft version 2" w:date="2020-04-03T01:44:00Z">
              <w:rPr/>
            </w:rPrChange>
          </w:rPr>
          <w:t>2&gt;</w:t>
        </w:r>
        <w:r w:rsidRPr="004072B1">
          <w:rPr>
            <w:rPrChange w:id="56020" w:author="Draft version 2" w:date="2020-04-03T01:44:00Z">
              <w:rPr/>
            </w:rPrChange>
          </w:rPr>
          <w:tab/>
          <w:t xml:space="preserve">else if the </w:t>
        </w:r>
        <w:r w:rsidRPr="004072B1">
          <w:rPr>
            <w:i/>
            <w:rPrChange w:id="56021" w:author="Draft version 2" w:date="2020-04-03T01:44:00Z">
              <w:rPr>
                <w:i/>
              </w:rPr>
            </w:rPrChange>
          </w:rPr>
          <w:t xml:space="preserve">sl-ReportType </w:t>
        </w:r>
        <w:r w:rsidRPr="004072B1">
          <w:rPr>
            <w:rPrChange w:id="56022" w:author="Draft version 2" w:date="2020-04-03T01:44:00Z">
              <w:rPr/>
            </w:rPrChange>
          </w:rPr>
          <w:t xml:space="preserve">is set to </w:t>
        </w:r>
        <w:r w:rsidRPr="004072B1">
          <w:rPr>
            <w:i/>
            <w:rPrChange w:id="56023" w:author="Draft version 2" w:date="2020-04-03T01:44:00Z">
              <w:rPr>
                <w:i/>
              </w:rPr>
            </w:rPrChange>
          </w:rPr>
          <w:t xml:space="preserve">sl-EventTriggered </w:t>
        </w:r>
        <w:r w:rsidRPr="004072B1">
          <w:rPr>
            <w:rPrChange w:id="56024" w:author="Draft version 2" w:date="2020-04-03T01:44:00Z">
              <w:rPr/>
            </w:rPrChange>
          </w:rPr>
          <w:t xml:space="preserve">and if the entry condition applicable for this event, i.e. the event corresponding with the </w:t>
        </w:r>
        <w:r w:rsidRPr="004072B1">
          <w:rPr>
            <w:i/>
            <w:rPrChange w:id="56025" w:author="Draft version 2" w:date="2020-04-03T01:44:00Z">
              <w:rPr>
                <w:i/>
              </w:rPr>
            </w:rPrChange>
          </w:rPr>
          <w:t>sl-EventId</w:t>
        </w:r>
        <w:r w:rsidRPr="004072B1">
          <w:rPr>
            <w:rPrChange w:id="56026" w:author="Draft version 2" w:date="2020-04-03T01:44:00Z">
              <w:rPr/>
            </w:rPrChange>
          </w:rPr>
          <w:t xml:space="preserve"> of the corresponding </w:t>
        </w:r>
        <w:r w:rsidRPr="004072B1">
          <w:rPr>
            <w:i/>
            <w:rPrChange w:id="56027" w:author="Draft version 2" w:date="2020-04-03T01:44:00Z">
              <w:rPr>
                <w:i/>
              </w:rPr>
            </w:rPrChange>
          </w:rPr>
          <w:t>sl-ReportConfig</w:t>
        </w:r>
        <w:r w:rsidRPr="004072B1">
          <w:rPr>
            <w:rPrChange w:id="56028" w:author="Draft version 2" w:date="2020-04-03T01:44:00Z">
              <w:rPr/>
            </w:rPrChange>
          </w:rPr>
          <w:t xml:space="preserve"> within </w:t>
        </w:r>
        <w:r w:rsidRPr="004072B1">
          <w:rPr>
            <w:i/>
            <w:rPrChange w:id="56029" w:author="Draft version 2" w:date="2020-04-03T01:44:00Z">
              <w:rPr>
                <w:i/>
              </w:rPr>
            </w:rPrChange>
          </w:rPr>
          <w:t>VarMeasConfigSL</w:t>
        </w:r>
        <w:r w:rsidRPr="004072B1">
          <w:rPr>
            <w:rPrChange w:id="56030" w:author="Draft version 2" w:date="2020-04-03T01:44:00Z">
              <w:rPr/>
            </w:rPrChange>
          </w:rPr>
          <w:t xml:space="preserve">, is fulfilled for NR sidelink frequency not included in the </w:t>
        </w:r>
        <w:r w:rsidRPr="004072B1">
          <w:rPr>
            <w:i/>
            <w:rPrChange w:id="56031" w:author="Draft version 2" w:date="2020-04-03T01:44:00Z">
              <w:rPr>
                <w:i/>
              </w:rPr>
            </w:rPrChange>
          </w:rPr>
          <w:t>sl-FrequencyTriggeredList</w:t>
        </w:r>
        <w:r w:rsidRPr="004072B1">
          <w:rPr>
            <w:rPrChange w:id="56032" w:author="Draft version 2" w:date="2020-04-03T01:44:00Z">
              <w:rPr/>
            </w:rPrChange>
          </w:rPr>
          <w:t xml:space="preserve"> for all NR sidelink measurements after layer 3 filtering taken during </w:t>
        </w:r>
        <w:r w:rsidRPr="004072B1">
          <w:rPr>
            <w:i/>
            <w:rPrChange w:id="56033" w:author="Draft version 2" w:date="2020-04-03T01:44:00Z">
              <w:rPr>
                <w:i/>
              </w:rPr>
            </w:rPrChange>
          </w:rPr>
          <w:t>sl-TimeToTrigger</w:t>
        </w:r>
        <w:r w:rsidRPr="004072B1">
          <w:rPr>
            <w:rPrChange w:id="56034" w:author="Draft version 2" w:date="2020-04-03T01:44:00Z">
              <w:rPr/>
            </w:rPrChange>
          </w:rPr>
          <w:t xml:space="preserve"> defined for this event within the </w:t>
        </w:r>
        <w:r w:rsidRPr="004072B1">
          <w:rPr>
            <w:i/>
            <w:rPrChange w:id="56035" w:author="Draft version 2" w:date="2020-04-03T01:44:00Z">
              <w:rPr>
                <w:i/>
              </w:rPr>
            </w:rPrChange>
          </w:rPr>
          <w:t>VarMeasConfigSL</w:t>
        </w:r>
        <w:r w:rsidRPr="004072B1">
          <w:rPr>
            <w:rPrChange w:id="56036" w:author="Draft version 2" w:date="2020-04-03T01:44:00Z">
              <w:rPr/>
            </w:rPrChange>
          </w:rPr>
          <w:t xml:space="preserve"> (a subsequent NR sidelink frequency triggers the event):</w:t>
        </w:r>
      </w:ins>
    </w:p>
    <w:p w14:paraId="06DF9E6E" w14:textId="77777777" w:rsidR="00333A90" w:rsidRPr="004072B1" w:rsidRDefault="00333A90">
      <w:pPr>
        <w:pStyle w:val="B3"/>
        <w:rPr>
          <w:ins w:id="56037" w:author="CR#1493r1" w:date="2020-03-27T00:23:00Z"/>
          <w:rPrChange w:id="56038" w:author="Draft version 2" w:date="2020-04-03T01:44:00Z">
            <w:rPr>
              <w:ins w:id="56039" w:author="CR#1493r1" w:date="2020-03-27T00:23:00Z"/>
            </w:rPr>
          </w:rPrChange>
        </w:rPr>
        <w:pPrChange w:id="56040" w:author="CR#1493r1" w:date="2020-03-27T00:58:00Z">
          <w:pPr>
            <w:ind w:left="1135" w:hanging="284"/>
          </w:pPr>
        </w:pPrChange>
      </w:pPr>
      <w:ins w:id="56041" w:author="CR#1493r1" w:date="2020-03-27T00:23:00Z">
        <w:r w:rsidRPr="004072B1">
          <w:rPr>
            <w:rPrChange w:id="56042" w:author="Draft version 2" w:date="2020-04-03T01:44:00Z">
              <w:rPr/>
            </w:rPrChange>
          </w:rPr>
          <w:t>3&gt;</w:t>
        </w:r>
        <w:r w:rsidRPr="004072B1">
          <w:rPr>
            <w:rPrChange w:id="56043" w:author="Draft version 2" w:date="2020-04-03T01:44:00Z">
              <w:rPr/>
            </w:rPrChange>
          </w:rPr>
          <w:tab/>
          <w:t>set the sl-NumberOfReportsSent defined within the VarMeasReportListSL for this sl-MeasId to 0;</w:t>
        </w:r>
      </w:ins>
    </w:p>
    <w:p w14:paraId="4BCDA612" w14:textId="77777777" w:rsidR="00333A90" w:rsidRPr="004072B1" w:rsidRDefault="00333A90">
      <w:pPr>
        <w:pStyle w:val="B3"/>
        <w:rPr>
          <w:ins w:id="56044" w:author="CR#1493r1" w:date="2020-03-27T00:23:00Z"/>
          <w:rPrChange w:id="56045" w:author="Draft version 2" w:date="2020-04-03T01:44:00Z">
            <w:rPr>
              <w:ins w:id="56046" w:author="CR#1493r1" w:date="2020-03-27T00:23:00Z"/>
            </w:rPr>
          </w:rPrChange>
        </w:rPr>
        <w:pPrChange w:id="56047" w:author="CR#1493r1" w:date="2020-03-27T00:58:00Z">
          <w:pPr>
            <w:ind w:left="1135" w:hanging="284"/>
          </w:pPr>
        </w:pPrChange>
      </w:pPr>
      <w:ins w:id="56048" w:author="CR#1493r1" w:date="2020-03-27T00:23:00Z">
        <w:r w:rsidRPr="004072B1">
          <w:rPr>
            <w:rPrChange w:id="56049" w:author="Draft version 2" w:date="2020-04-03T01:44:00Z">
              <w:rPr/>
            </w:rPrChange>
          </w:rPr>
          <w:t>3&gt;</w:t>
        </w:r>
        <w:r w:rsidRPr="004072B1">
          <w:rPr>
            <w:rPrChange w:id="56050" w:author="Draft version 2" w:date="2020-04-03T01:44:00Z">
              <w:rPr/>
            </w:rPrChange>
          </w:rPr>
          <w:tab/>
          <w:t>include the concerned NR sidelink frequency in the sl-FrequencyTriggeredList defined within the VarMeasReportListSL for this sl-MeasId;</w:t>
        </w:r>
      </w:ins>
    </w:p>
    <w:p w14:paraId="2B68DEA7" w14:textId="21310E66" w:rsidR="00333A90" w:rsidRPr="004072B1" w:rsidRDefault="00333A90">
      <w:pPr>
        <w:pStyle w:val="B3"/>
        <w:rPr>
          <w:ins w:id="56051" w:author="CR#1493r1" w:date="2020-03-27T00:23:00Z"/>
          <w:rPrChange w:id="56052" w:author="Draft version 2" w:date="2020-04-03T01:44:00Z">
            <w:rPr>
              <w:ins w:id="56053" w:author="CR#1493r1" w:date="2020-03-27T00:23:00Z"/>
            </w:rPr>
          </w:rPrChange>
        </w:rPr>
        <w:pPrChange w:id="56054" w:author="CR#1493r1" w:date="2020-03-27T00:58:00Z">
          <w:pPr>
            <w:ind w:left="1135" w:hanging="284"/>
          </w:pPr>
        </w:pPrChange>
      </w:pPr>
      <w:ins w:id="56055" w:author="CR#1493r1" w:date="2020-03-27T00:23:00Z">
        <w:r w:rsidRPr="004072B1">
          <w:rPr>
            <w:rPrChange w:id="56056" w:author="Draft version 2" w:date="2020-04-03T01:44:00Z">
              <w:rPr/>
            </w:rPrChange>
          </w:rPr>
          <w:t>3&gt;</w:t>
        </w:r>
        <w:r w:rsidRPr="004072B1">
          <w:rPr>
            <w:rPrChange w:id="56057" w:author="Draft version 2" w:date="2020-04-03T01:44:00Z">
              <w:rPr/>
            </w:rPrChange>
          </w:rPr>
          <w:tab/>
          <w:t xml:space="preserve">initiate the NR sidelink measurement reporting procedure, as specified in </w:t>
        </w:r>
      </w:ins>
      <w:ins w:id="56058" w:author="CR#1493r1" w:date="2020-03-27T00:27:00Z">
        <w:r w:rsidRPr="004072B1">
          <w:rPr>
            <w:rPrChange w:id="56059" w:author="Draft version 2" w:date="2020-04-03T01:44:00Z">
              <w:rPr/>
            </w:rPrChange>
          </w:rPr>
          <w:t>5.8</w:t>
        </w:r>
      </w:ins>
      <w:ins w:id="56060" w:author="CR#1493r1" w:date="2020-03-27T00:23:00Z">
        <w:r w:rsidRPr="004072B1">
          <w:rPr>
            <w:rPrChange w:id="56061" w:author="Draft version 2" w:date="2020-04-03T01:44:00Z">
              <w:rPr/>
            </w:rPrChange>
          </w:rPr>
          <w:t>.10.5;</w:t>
        </w:r>
      </w:ins>
    </w:p>
    <w:p w14:paraId="71326589" w14:textId="77777777" w:rsidR="00333A90" w:rsidRPr="004072B1" w:rsidRDefault="00333A90">
      <w:pPr>
        <w:pStyle w:val="B2"/>
        <w:rPr>
          <w:ins w:id="56062" w:author="CR#1493r1" w:date="2020-03-27T00:23:00Z"/>
          <w:rPrChange w:id="56063" w:author="Draft version 2" w:date="2020-04-03T01:44:00Z">
            <w:rPr>
              <w:ins w:id="56064" w:author="CR#1493r1" w:date="2020-03-27T00:23:00Z"/>
            </w:rPr>
          </w:rPrChange>
        </w:rPr>
        <w:pPrChange w:id="56065" w:author="CR#1493r1" w:date="2020-03-27T00:58:00Z">
          <w:pPr>
            <w:ind w:left="851" w:hanging="284"/>
          </w:pPr>
        </w:pPrChange>
      </w:pPr>
      <w:ins w:id="56066" w:author="CR#1493r1" w:date="2020-03-27T00:23:00Z">
        <w:r w:rsidRPr="004072B1">
          <w:rPr>
            <w:rPrChange w:id="56067" w:author="Draft version 2" w:date="2020-04-03T01:44:00Z">
              <w:rPr/>
            </w:rPrChange>
          </w:rPr>
          <w:lastRenderedPageBreak/>
          <w:t>2&gt;</w:t>
        </w:r>
        <w:r w:rsidRPr="004072B1">
          <w:rPr>
            <w:rPrChange w:id="56068" w:author="Draft version 2" w:date="2020-04-03T01:44:00Z">
              <w:rPr/>
            </w:rPrChange>
          </w:rPr>
          <w:tab/>
          <w:t xml:space="preserve">else if the </w:t>
        </w:r>
        <w:r w:rsidRPr="004072B1">
          <w:rPr>
            <w:i/>
            <w:rPrChange w:id="56069" w:author="Draft version 2" w:date="2020-04-03T01:44:00Z">
              <w:rPr>
                <w:i/>
              </w:rPr>
            </w:rPrChange>
          </w:rPr>
          <w:t xml:space="preserve">sl-ReportType </w:t>
        </w:r>
        <w:r w:rsidRPr="004072B1">
          <w:rPr>
            <w:rPrChange w:id="56070" w:author="Draft version 2" w:date="2020-04-03T01:44:00Z">
              <w:rPr/>
            </w:rPrChange>
          </w:rPr>
          <w:t xml:space="preserve">is set to </w:t>
        </w:r>
        <w:r w:rsidRPr="004072B1">
          <w:rPr>
            <w:i/>
            <w:rPrChange w:id="56071" w:author="Draft version 2" w:date="2020-04-03T01:44:00Z">
              <w:rPr>
                <w:i/>
              </w:rPr>
            </w:rPrChange>
          </w:rPr>
          <w:t xml:space="preserve">sl-EventTriggered </w:t>
        </w:r>
        <w:r w:rsidRPr="004072B1">
          <w:rPr>
            <w:rPrChange w:id="56072" w:author="Draft version 2" w:date="2020-04-03T01:44:00Z">
              <w:rPr/>
            </w:rPrChange>
          </w:rPr>
          <w:t xml:space="preserve">and if the leaving condition applicable for this event is fulfilled for NR sidelink frequency included in the </w:t>
        </w:r>
        <w:r w:rsidRPr="004072B1">
          <w:rPr>
            <w:i/>
            <w:rPrChange w:id="56073" w:author="Draft version 2" w:date="2020-04-03T01:44:00Z">
              <w:rPr>
                <w:i/>
              </w:rPr>
            </w:rPrChange>
          </w:rPr>
          <w:t>sl-FrequencyTriggeredList</w:t>
        </w:r>
        <w:r w:rsidRPr="004072B1">
          <w:rPr>
            <w:rPrChange w:id="56074" w:author="Draft version 2" w:date="2020-04-03T01:44:00Z">
              <w:rPr/>
            </w:rPrChange>
          </w:rPr>
          <w:t xml:space="preserve"> defined within the </w:t>
        </w:r>
        <w:r w:rsidRPr="004072B1">
          <w:rPr>
            <w:i/>
            <w:rPrChange w:id="56075" w:author="Draft version 2" w:date="2020-04-03T01:44:00Z">
              <w:rPr>
                <w:i/>
              </w:rPr>
            </w:rPrChange>
          </w:rPr>
          <w:t>VarMeasReportListSL</w:t>
        </w:r>
        <w:r w:rsidRPr="004072B1">
          <w:rPr>
            <w:rPrChange w:id="56076" w:author="Draft version 2" w:date="2020-04-03T01:44:00Z">
              <w:rPr/>
            </w:rPrChange>
          </w:rPr>
          <w:t xml:space="preserve"> for this </w:t>
        </w:r>
        <w:r w:rsidRPr="004072B1">
          <w:rPr>
            <w:i/>
            <w:rPrChange w:id="56077" w:author="Draft version 2" w:date="2020-04-03T01:44:00Z">
              <w:rPr>
                <w:i/>
              </w:rPr>
            </w:rPrChange>
          </w:rPr>
          <w:t>sl-MeasId</w:t>
        </w:r>
        <w:r w:rsidRPr="004072B1">
          <w:rPr>
            <w:rPrChange w:id="56078" w:author="Draft version 2" w:date="2020-04-03T01:44:00Z">
              <w:rPr/>
            </w:rPrChange>
          </w:rPr>
          <w:t xml:space="preserve"> for all NR sidelink measurements after layer 3 filtering taken during </w:t>
        </w:r>
        <w:r w:rsidRPr="004072B1">
          <w:rPr>
            <w:i/>
            <w:rPrChange w:id="56079" w:author="Draft version 2" w:date="2020-04-03T01:44:00Z">
              <w:rPr>
                <w:i/>
              </w:rPr>
            </w:rPrChange>
          </w:rPr>
          <w:t xml:space="preserve">sl-TimeToTrigger </w:t>
        </w:r>
        <w:r w:rsidRPr="004072B1">
          <w:rPr>
            <w:rPrChange w:id="56080" w:author="Draft version 2" w:date="2020-04-03T01:44:00Z">
              <w:rPr/>
            </w:rPrChange>
          </w:rPr>
          <w:t xml:space="preserve">defined within the </w:t>
        </w:r>
        <w:r w:rsidRPr="004072B1">
          <w:rPr>
            <w:i/>
            <w:rPrChange w:id="56081" w:author="Draft version 2" w:date="2020-04-03T01:44:00Z">
              <w:rPr>
                <w:i/>
              </w:rPr>
            </w:rPrChange>
          </w:rPr>
          <w:t xml:space="preserve">VarMeasConfigSL </w:t>
        </w:r>
        <w:r w:rsidRPr="004072B1">
          <w:rPr>
            <w:rPrChange w:id="56082" w:author="Draft version 2" w:date="2020-04-03T01:44:00Z">
              <w:rPr/>
            </w:rPrChange>
          </w:rPr>
          <w:t>for this event:</w:t>
        </w:r>
      </w:ins>
    </w:p>
    <w:p w14:paraId="356E33CE" w14:textId="77777777" w:rsidR="00333A90" w:rsidRPr="004072B1" w:rsidRDefault="00333A90">
      <w:pPr>
        <w:pStyle w:val="B3"/>
        <w:rPr>
          <w:ins w:id="56083" w:author="CR#1493r1" w:date="2020-03-27T00:23:00Z"/>
          <w:rPrChange w:id="56084" w:author="Draft version 2" w:date="2020-04-03T01:44:00Z">
            <w:rPr>
              <w:ins w:id="56085" w:author="CR#1493r1" w:date="2020-03-27T00:23:00Z"/>
            </w:rPr>
          </w:rPrChange>
        </w:rPr>
        <w:pPrChange w:id="56086" w:author="CR#1493r1" w:date="2020-03-27T00:58:00Z">
          <w:pPr>
            <w:ind w:left="1135" w:hanging="284"/>
          </w:pPr>
        </w:pPrChange>
      </w:pPr>
      <w:ins w:id="56087" w:author="CR#1493r1" w:date="2020-03-27T00:23:00Z">
        <w:r w:rsidRPr="004072B1">
          <w:rPr>
            <w:rPrChange w:id="56088" w:author="Draft version 2" w:date="2020-04-03T01:44:00Z">
              <w:rPr/>
            </w:rPrChange>
          </w:rPr>
          <w:t>3&gt;</w:t>
        </w:r>
        <w:r w:rsidRPr="004072B1">
          <w:rPr>
            <w:rPrChange w:id="56089" w:author="Draft version 2" w:date="2020-04-03T01:44:00Z">
              <w:rPr/>
            </w:rPrChange>
          </w:rPr>
          <w:tab/>
          <w:t xml:space="preserve">remove the concerned NR sidelink frequency in the </w:t>
        </w:r>
        <w:bookmarkStart w:id="56090" w:name="OLE_LINK186"/>
        <w:r w:rsidRPr="004072B1">
          <w:rPr>
            <w:i/>
            <w:rPrChange w:id="56091" w:author="Draft version 2" w:date="2020-04-03T01:44:00Z">
              <w:rPr>
                <w:i/>
              </w:rPr>
            </w:rPrChange>
          </w:rPr>
          <w:t>sl-FrequencyTriggeredList</w:t>
        </w:r>
        <w:r w:rsidRPr="004072B1">
          <w:rPr>
            <w:rPrChange w:id="56092" w:author="Draft version 2" w:date="2020-04-03T01:44:00Z">
              <w:rPr/>
            </w:rPrChange>
          </w:rPr>
          <w:t xml:space="preserve"> </w:t>
        </w:r>
        <w:bookmarkEnd w:id="56090"/>
        <w:r w:rsidRPr="004072B1">
          <w:rPr>
            <w:rPrChange w:id="56093" w:author="Draft version 2" w:date="2020-04-03T01:44:00Z">
              <w:rPr/>
            </w:rPrChange>
          </w:rPr>
          <w:t xml:space="preserve">defined within the </w:t>
        </w:r>
        <w:r w:rsidRPr="004072B1">
          <w:rPr>
            <w:i/>
            <w:rPrChange w:id="56094" w:author="Draft version 2" w:date="2020-04-03T01:44:00Z">
              <w:rPr>
                <w:i/>
              </w:rPr>
            </w:rPrChange>
          </w:rPr>
          <w:t>VarMeasReportListSL</w:t>
        </w:r>
        <w:r w:rsidRPr="004072B1">
          <w:rPr>
            <w:rPrChange w:id="56095" w:author="Draft version 2" w:date="2020-04-03T01:44:00Z">
              <w:rPr/>
            </w:rPrChange>
          </w:rPr>
          <w:t xml:space="preserve"> for this </w:t>
        </w:r>
        <w:r w:rsidRPr="004072B1">
          <w:rPr>
            <w:i/>
            <w:rPrChange w:id="56096" w:author="Draft version 2" w:date="2020-04-03T01:44:00Z">
              <w:rPr>
                <w:i/>
              </w:rPr>
            </w:rPrChange>
          </w:rPr>
          <w:t>sl-MeasId</w:t>
        </w:r>
        <w:r w:rsidRPr="004072B1">
          <w:rPr>
            <w:rPrChange w:id="56097" w:author="Draft version 2" w:date="2020-04-03T01:44:00Z">
              <w:rPr/>
            </w:rPrChange>
          </w:rPr>
          <w:t>;</w:t>
        </w:r>
      </w:ins>
    </w:p>
    <w:p w14:paraId="5FC62333" w14:textId="77777777" w:rsidR="00333A90" w:rsidRPr="004072B1" w:rsidRDefault="00333A90">
      <w:pPr>
        <w:pStyle w:val="B3"/>
        <w:rPr>
          <w:ins w:id="56098" w:author="CR#1493r1" w:date="2020-03-27T00:23:00Z"/>
          <w:rPrChange w:id="56099" w:author="Draft version 2" w:date="2020-04-03T01:44:00Z">
            <w:rPr>
              <w:ins w:id="56100" w:author="CR#1493r1" w:date="2020-03-27T00:23:00Z"/>
            </w:rPr>
          </w:rPrChange>
        </w:rPr>
        <w:pPrChange w:id="56101" w:author="CR#1493r1" w:date="2020-03-27T00:58:00Z">
          <w:pPr>
            <w:ind w:left="1135" w:hanging="284"/>
          </w:pPr>
        </w:pPrChange>
      </w:pPr>
      <w:ins w:id="56102" w:author="CR#1493r1" w:date="2020-03-27T00:23:00Z">
        <w:r w:rsidRPr="004072B1">
          <w:rPr>
            <w:rPrChange w:id="56103" w:author="Draft version 2" w:date="2020-04-03T01:44:00Z">
              <w:rPr/>
            </w:rPrChange>
          </w:rPr>
          <w:t>3&gt;</w:t>
        </w:r>
        <w:r w:rsidRPr="004072B1">
          <w:rPr>
            <w:rPrChange w:id="56104" w:author="Draft version 2" w:date="2020-04-03T01:44:00Z">
              <w:rPr/>
            </w:rPrChange>
          </w:rPr>
          <w:tab/>
          <w:t xml:space="preserve">if </w:t>
        </w:r>
        <w:r w:rsidRPr="004072B1">
          <w:rPr>
            <w:i/>
            <w:iCs/>
            <w:rPrChange w:id="56105" w:author="Draft version 2" w:date="2020-04-03T01:44:00Z">
              <w:rPr>
                <w:i/>
                <w:iCs/>
              </w:rPr>
            </w:rPrChange>
          </w:rPr>
          <w:t>sl-ReportOnLeave</w:t>
        </w:r>
        <w:r w:rsidRPr="004072B1">
          <w:rPr>
            <w:rPrChange w:id="56106" w:author="Draft version 2" w:date="2020-04-03T01:44:00Z">
              <w:rPr/>
            </w:rPrChange>
          </w:rPr>
          <w:t xml:space="preserve"> is set to </w:t>
        </w:r>
        <w:r w:rsidRPr="004072B1">
          <w:rPr>
            <w:i/>
            <w:iCs/>
            <w:lang w:eastAsia="en-GB"/>
            <w:rPrChange w:id="56107" w:author="Draft version 2" w:date="2020-04-03T01:44:00Z">
              <w:rPr>
                <w:i/>
                <w:iCs/>
                <w:lang w:eastAsia="en-GB"/>
              </w:rPr>
            </w:rPrChange>
          </w:rPr>
          <w:t>true</w:t>
        </w:r>
        <w:r w:rsidRPr="004072B1">
          <w:rPr>
            <w:rPrChange w:id="56108" w:author="Draft version 2" w:date="2020-04-03T01:44:00Z">
              <w:rPr/>
            </w:rPrChange>
          </w:rPr>
          <w:t xml:space="preserve"> for the corresponding reporting configuration:</w:t>
        </w:r>
      </w:ins>
    </w:p>
    <w:p w14:paraId="4F4152AA" w14:textId="5266ABD1" w:rsidR="00333A90" w:rsidRPr="004072B1" w:rsidRDefault="00333A90">
      <w:pPr>
        <w:pStyle w:val="B4"/>
        <w:rPr>
          <w:ins w:id="56109" w:author="CR#1493r1" w:date="2020-03-27T00:23:00Z"/>
          <w:rPrChange w:id="56110" w:author="Draft version 2" w:date="2020-04-03T01:44:00Z">
            <w:rPr>
              <w:ins w:id="56111" w:author="CR#1493r1" w:date="2020-03-27T00:23:00Z"/>
            </w:rPr>
          </w:rPrChange>
        </w:rPr>
        <w:pPrChange w:id="56112" w:author="CR#1493r1" w:date="2020-03-27T00:58:00Z">
          <w:pPr>
            <w:ind w:left="1418" w:hanging="284"/>
          </w:pPr>
        </w:pPrChange>
      </w:pPr>
      <w:ins w:id="56113" w:author="CR#1493r1" w:date="2020-03-27T00:23:00Z">
        <w:r w:rsidRPr="004072B1">
          <w:rPr>
            <w:rPrChange w:id="56114" w:author="Draft version 2" w:date="2020-04-03T01:44:00Z">
              <w:rPr/>
            </w:rPrChange>
          </w:rPr>
          <w:t>4&gt;</w:t>
        </w:r>
        <w:r w:rsidRPr="004072B1">
          <w:rPr>
            <w:rPrChange w:id="56115" w:author="Draft version 2" w:date="2020-04-03T01:44:00Z">
              <w:rPr/>
            </w:rPrChange>
          </w:rPr>
          <w:tab/>
          <w:t xml:space="preserve">initiate the NR sidelink measurement reporting procedure, as specified in </w:t>
        </w:r>
      </w:ins>
      <w:ins w:id="56116" w:author="CR#1493r1" w:date="2020-03-27T00:27:00Z">
        <w:r w:rsidRPr="004072B1">
          <w:rPr>
            <w:rPrChange w:id="56117" w:author="Draft version 2" w:date="2020-04-03T01:44:00Z">
              <w:rPr/>
            </w:rPrChange>
          </w:rPr>
          <w:t>5.8</w:t>
        </w:r>
      </w:ins>
      <w:ins w:id="56118" w:author="CR#1493r1" w:date="2020-03-27T00:23:00Z">
        <w:r w:rsidRPr="004072B1">
          <w:rPr>
            <w:rPrChange w:id="56119" w:author="Draft version 2" w:date="2020-04-03T01:44:00Z">
              <w:rPr/>
            </w:rPrChange>
          </w:rPr>
          <w:t>.10.5;</w:t>
        </w:r>
      </w:ins>
    </w:p>
    <w:p w14:paraId="180D1642" w14:textId="77777777" w:rsidR="00333A90" w:rsidRPr="004072B1" w:rsidRDefault="00333A90">
      <w:pPr>
        <w:pStyle w:val="B3"/>
        <w:rPr>
          <w:ins w:id="56120" w:author="CR#1493r1" w:date="2020-03-27T00:23:00Z"/>
          <w:rPrChange w:id="56121" w:author="Draft version 2" w:date="2020-04-03T01:44:00Z">
            <w:rPr>
              <w:ins w:id="56122" w:author="CR#1493r1" w:date="2020-03-27T00:23:00Z"/>
            </w:rPr>
          </w:rPrChange>
        </w:rPr>
        <w:pPrChange w:id="56123" w:author="CR#1493r1" w:date="2020-03-27T00:58:00Z">
          <w:pPr>
            <w:ind w:left="1135" w:hanging="284"/>
          </w:pPr>
        </w:pPrChange>
      </w:pPr>
      <w:ins w:id="56124" w:author="CR#1493r1" w:date="2020-03-27T00:23:00Z">
        <w:r w:rsidRPr="004072B1">
          <w:rPr>
            <w:rPrChange w:id="56125" w:author="Draft version 2" w:date="2020-04-03T01:44:00Z">
              <w:rPr/>
            </w:rPrChange>
          </w:rPr>
          <w:t>3&gt;</w:t>
        </w:r>
        <w:r w:rsidRPr="004072B1">
          <w:rPr>
            <w:rPrChange w:id="56126" w:author="Draft version 2" w:date="2020-04-03T01:44:00Z">
              <w:rPr/>
            </w:rPrChange>
          </w:rPr>
          <w:tab/>
          <w:t>if the sl-FrequencyTriggeredList defined within the VarMeasReportListSL for this sl-MeasId is empty:</w:t>
        </w:r>
      </w:ins>
    </w:p>
    <w:p w14:paraId="491B94ED" w14:textId="77777777" w:rsidR="00333A90" w:rsidRPr="004072B1" w:rsidRDefault="00333A90">
      <w:pPr>
        <w:pStyle w:val="B4"/>
        <w:rPr>
          <w:ins w:id="56127" w:author="CR#1493r1" w:date="2020-03-27T00:23:00Z"/>
          <w:rPrChange w:id="56128" w:author="Draft version 2" w:date="2020-04-03T01:44:00Z">
            <w:rPr>
              <w:ins w:id="56129" w:author="CR#1493r1" w:date="2020-03-27T00:23:00Z"/>
            </w:rPr>
          </w:rPrChange>
        </w:rPr>
        <w:pPrChange w:id="56130" w:author="CR#1493r1" w:date="2020-03-27T00:58:00Z">
          <w:pPr>
            <w:ind w:left="1418" w:hanging="284"/>
          </w:pPr>
        </w:pPrChange>
      </w:pPr>
      <w:ins w:id="56131" w:author="CR#1493r1" w:date="2020-03-27T00:23:00Z">
        <w:r w:rsidRPr="004072B1">
          <w:rPr>
            <w:rPrChange w:id="56132" w:author="Draft version 2" w:date="2020-04-03T01:44:00Z">
              <w:rPr/>
            </w:rPrChange>
          </w:rPr>
          <w:t>4&gt;</w:t>
        </w:r>
        <w:r w:rsidRPr="004072B1">
          <w:rPr>
            <w:rPrChange w:id="56133" w:author="Draft version 2" w:date="2020-04-03T01:44:00Z">
              <w:rPr/>
            </w:rPrChange>
          </w:rPr>
          <w:tab/>
          <w:t xml:space="preserve">remove the NR sidelink measurement reporting entry within the </w:t>
        </w:r>
        <w:r w:rsidRPr="004072B1">
          <w:rPr>
            <w:i/>
            <w:rPrChange w:id="56134" w:author="Draft version 2" w:date="2020-04-03T01:44:00Z">
              <w:rPr>
                <w:i/>
              </w:rPr>
            </w:rPrChange>
          </w:rPr>
          <w:t>VarMeasReportListSL</w:t>
        </w:r>
        <w:r w:rsidRPr="004072B1">
          <w:rPr>
            <w:rPrChange w:id="56135" w:author="Draft version 2" w:date="2020-04-03T01:44:00Z">
              <w:rPr/>
            </w:rPrChange>
          </w:rPr>
          <w:t xml:space="preserve"> for this </w:t>
        </w:r>
        <w:r w:rsidRPr="004072B1">
          <w:rPr>
            <w:i/>
            <w:rPrChange w:id="56136" w:author="Draft version 2" w:date="2020-04-03T01:44:00Z">
              <w:rPr>
                <w:i/>
              </w:rPr>
            </w:rPrChange>
          </w:rPr>
          <w:t>sl-MeasId</w:t>
        </w:r>
        <w:r w:rsidRPr="004072B1">
          <w:rPr>
            <w:rPrChange w:id="56137" w:author="Draft version 2" w:date="2020-04-03T01:44:00Z">
              <w:rPr/>
            </w:rPrChange>
          </w:rPr>
          <w:t>;</w:t>
        </w:r>
      </w:ins>
    </w:p>
    <w:p w14:paraId="422D35B8" w14:textId="77777777" w:rsidR="00333A90" w:rsidRPr="004072B1" w:rsidRDefault="00333A90">
      <w:pPr>
        <w:pStyle w:val="B4"/>
        <w:rPr>
          <w:ins w:id="56138" w:author="CR#1493r1" w:date="2020-03-27T00:23:00Z"/>
          <w:rPrChange w:id="56139" w:author="Draft version 2" w:date="2020-04-03T01:44:00Z">
            <w:rPr>
              <w:ins w:id="56140" w:author="CR#1493r1" w:date="2020-03-27T00:23:00Z"/>
            </w:rPr>
          </w:rPrChange>
        </w:rPr>
        <w:pPrChange w:id="56141" w:author="CR#1493r1" w:date="2020-03-27T00:58:00Z">
          <w:pPr>
            <w:ind w:left="1418" w:hanging="284"/>
          </w:pPr>
        </w:pPrChange>
      </w:pPr>
      <w:ins w:id="56142" w:author="CR#1493r1" w:date="2020-03-27T00:23:00Z">
        <w:r w:rsidRPr="004072B1">
          <w:rPr>
            <w:rPrChange w:id="56143" w:author="Draft version 2" w:date="2020-04-03T01:44:00Z">
              <w:rPr/>
            </w:rPrChange>
          </w:rPr>
          <w:t>4&gt;</w:t>
        </w:r>
        <w:r w:rsidRPr="004072B1">
          <w:rPr>
            <w:rPrChange w:id="56144" w:author="Draft version 2" w:date="2020-04-03T01:44:00Z">
              <w:rPr/>
            </w:rPrChange>
          </w:rPr>
          <w:tab/>
          <w:t xml:space="preserve">stop the periodical reporting timer for this </w:t>
        </w:r>
        <w:r w:rsidRPr="004072B1">
          <w:rPr>
            <w:i/>
            <w:rPrChange w:id="56145" w:author="Draft version 2" w:date="2020-04-03T01:44:00Z">
              <w:rPr>
                <w:i/>
              </w:rPr>
            </w:rPrChange>
          </w:rPr>
          <w:t>sl-MeasId</w:t>
        </w:r>
        <w:r w:rsidRPr="004072B1">
          <w:rPr>
            <w:rPrChange w:id="56146" w:author="Draft version 2" w:date="2020-04-03T01:44:00Z">
              <w:rPr/>
            </w:rPrChange>
          </w:rPr>
          <w:t>, if running;</w:t>
        </w:r>
      </w:ins>
    </w:p>
    <w:p w14:paraId="5B72A3B7" w14:textId="77777777" w:rsidR="00333A90" w:rsidRPr="004072B1" w:rsidRDefault="00333A90">
      <w:pPr>
        <w:pStyle w:val="B2"/>
        <w:rPr>
          <w:ins w:id="56147" w:author="CR#1493r1" w:date="2020-03-27T00:23:00Z"/>
          <w:rPrChange w:id="56148" w:author="Draft version 2" w:date="2020-04-03T01:44:00Z">
            <w:rPr>
              <w:ins w:id="56149" w:author="CR#1493r1" w:date="2020-03-27T00:23:00Z"/>
            </w:rPr>
          </w:rPrChange>
        </w:rPr>
        <w:pPrChange w:id="56150" w:author="CR#1493r1" w:date="2020-03-27T00:58:00Z">
          <w:pPr>
            <w:ind w:left="851" w:hanging="284"/>
          </w:pPr>
        </w:pPrChange>
      </w:pPr>
      <w:ins w:id="56151" w:author="CR#1493r1" w:date="2020-03-27T00:23:00Z">
        <w:r w:rsidRPr="004072B1">
          <w:rPr>
            <w:rPrChange w:id="56152" w:author="Draft version 2" w:date="2020-04-03T01:44:00Z">
              <w:rPr/>
            </w:rPrChange>
          </w:rPr>
          <w:t>2&gt;</w:t>
        </w:r>
        <w:r w:rsidRPr="004072B1">
          <w:rPr>
            <w:rPrChange w:id="56153" w:author="Draft version 2" w:date="2020-04-03T01:44:00Z">
              <w:rPr/>
            </w:rPrChange>
          </w:rPr>
          <w:tab/>
          <w:t xml:space="preserve">if </w:t>
        </w:r>
        <w:r w:rsidRPr="004072B1">
          <w:rPr>
            <w:i/>
            <w:rPrChange w:id="56154" w:author="Draft version 2" w:date="2020-04-03T01:44:00Z">
              <w:rPr>
                <w:i/>
              </w:rPr>
            </w:rPrChange>
          </w:rPr>
          <w:t xml:space="preserve">sl-ReportType </w:t>
        </w:r>
        <w:r w:rsidRPr="004072B1">
          <w:rPr>
            <w:rPrChange w:id="56155" w:author="Draft version 2" w:date="2020-04-03T01:44:00Z">
              <w:rPr/>
            </w:rPrChange>
          </w:rPr>
          <w:t xml:space="preserve">is set to </w:t>
        </w:r>
        <w:r w:rsidRPr="004072B1">
          <w:rPr>
            <w:i/>
            <w:rPrChange w:id="56156" w:author="Draft version 2" w:date="2020-04-03T01:44:00Z">
              <w:rPr>
                <w:i/>
              </w:rPr>
            </w:rPrChange>
          </w:rPr>
          <w:t xml:space="preserve">sl-Periodical </w:t>
        </w:r>
        <w:r w:rsidRPr="004072B1">
          <w:rPr>
            <w:rPrChange w:id="56157" w:author="Draft version 2" w:date="2020-04-03T01:44:00Z">
              <w:rPr/>
            </w:rPrChange>
          </w:rPr>
          <w:t>and if a (first) NR sidelink measurement result is available:</w:t>
        </w:r>
      </w:ins>
    </w:p>
    <w:p w14:paraId="57FF9572" w14:textId="77777777" w:rsidR="00333A90" w:rsidRPr="004072B1" w:rsidRDefault="00333A90">
      <w:pPr>
        <w:pStyle w:val="B3"/>
        <w:rPr>
          <w:ins w:id="56158" w:author="CR#1493r1" w:date="2020-03-27T00:23:00Z"/>
          <w:rPrChange w:id="56159" w:author="Draft version 2" w:date="2020-04-03T01:44:00Z">
            <w:rPr>
              <w:ins w:id="56160" w:author="CR#1493r1" w:date="2020-03-27T00:23:00Z"/>
            </w:rPr>
          </w:rPrChange>
        </w:rPr>
        <w:pPrChange w:id="56161" w:author="CR#1493r1" w:date="2020-03-27T00:58:00Z">
          <w:pPr>
            <w:ind w:left="1135" w:hanging="284"/>
          </w:pPr>
        </w:pPrChange>
      </w:pPr>
      <w:ins w:id="56162" w:author="CR#1493r1" w:date="2020-03-27T00:23:00Z">
        <w:r w:rsidRPr="004072B1">
          <w:rPr>
            <w:rPrChange w:id="56163" w:author="Draft version 2" w:date="2020-04-03T01:44:00Z">
              <w:rPr/>
            </w:rPrChange>
          </w:rPr>
          <w:t>3&gt;</w:t>
        </w:r>
        <w:r w:rsidRPr="004072B1">
          <w:rPr>
            <w:rPrChange w:id="56164" w:author="Draft version 2" w:date="2020-04-03T01:44:00Z">
              <w:rPr/>
            </w:rPrChange>
          </w:rPr>
          <w:tab/>
          <w:t xml:space="preserve">include a NR sidelink measurement reporting entry within the </w:t>
        </w:r>
        <w:r w:rsidRPr="004072B1">
          <w:rPr>
            <w:i/>
            <w:rPrChange w:id="56165" w:author="Draft version 2" w:date="2020-04-03T01:44:00Z">
              <w:rPr>
                <w:i/>
              </w:rPr>
            </w:rPrChange>
          </w:rPr>
          <w:t>VarMeasReportListSL</w:t>
        </w:r>
        <w:r w:rsidRPr="004072B1">
          <w:rPr>
            <w:rPrChange w:id="56166" w:author="Draft version 2" w:date="2020-04-03T01:44:00Z">
              <w:rPr/>
            </w:rPrChange>
          </w:rPr>
          <w:t xml:space="preserve"> for this </w:t>
        </w:r>
        <w:r w:rsidRPr="004072B1">
          <w:rPr>
            <w:i/>
            <w:rPrChange w:id="56167" w:author="Draft version 2" w:date="2020-04-03T01:44:00Z">
              <w:rPr>
                <w:i/>
              </w:rPr>
            </w:rPrChange>
          </w:rPr>
          <w:t>sl-MeasId</w:t>
        </w:r>
        <w:r w:rsidRPr="004072B1">
          <w:rPr>
            <w:rPrChange w:id="56168" w:author="Draft version 2" w:date="2020-04-03T01:44:00Z">
              <w:rPr/>
            </w:rPrChange>
          </w:rPr>
          <w:t>;</w:t>
        </w:r>
      </w:ins>
    </w:p>
    <w:p w14:paraId="03151AD2" w14:textId="77777777" w:rsidR="00333A90" w:rsidRPr="004072B1" w:rsidRDefault="00333A90">
      <w:pPr>
        <w:pStyle w:val="B3"/>
        <w:rPr>
          <w:ins w:id="56169" w:author="CR#1493r1" w:date="2020-03-27T00:23:00Z"/>
          <w:rPrChange w:id="56170" w:author="Draft version 2" w:date="2020-04-03T01:44:00Z">
            <w:rPr>
              <w:ins w:id="56171" w:author="CR#1493r1" w:date="2020-03-27T00:23:00Z"/>
            </w:rPr>
          </w:rPrChange>
        </w:rPr>
        <w:pPrChange w:id="56172" w:author="CR#1493r1" w:date="2020-03-27T00:58:00Z">
          <w:pPr>
            <w:ind w:left="1135" w:hanging="284"/>
          </w:pPr>
        </w:pPrChange>
      </w:pPr>
      <w:ins w:id="56173" w:author="CR#1493r1" w:date="2020-03-27T00:23:00Z">
        <w:r w:rsidRPr="004072B1">
          <w:rPr>
            <w:rPrChange w:id="56174" w:author="Draft version 2" w:date="2020-04-03T01:44:00Z">
              <w:rPr/>
            </w:rPrChange>
          </w:rPr>
          <w:t>3&gt;</w:t>
        </w:r>
        <w:r w:rsidRPr="004072B1">
          <w:rPr>
            <w:rPrChange w:id="56175" w:author="Draft version 2" w:date="2020-04-03T01:44:00Z">
              <w:rPr/>
            </w:rPrChange>
          </w:rPr>
          <w:tab/>
          <w:t xml:space="preserve">set the </w:t>
        </w:r>
        <w:r w:rsidRPr="004072B1">
          <w:rPr>
            <w:i/>
            <w:rPrChange w:id="56176" w:author="Draft version 2" w:date="2020-04-03T01:44:00Z">
              <w:rPr>
                <w:i/>
              </w:rPr>
            </w:rPrChange>
          </w:rPr>
          <w:t>sl-NumberOfReportsSent</w:t>
        </w:r>
        <w:r w:rsidRPr="004072B1">
          <w:rPr>
            <w:rPrChange w:id="56177" w:author="Draft version 2" w:date="2020-04-03T01:44:00Z">
              <w:rPr/>
            </w:rPrChange>
          </w:rPr>
          <w:t xml:space="preserve"> defined within the </w:t>
        </w:r>
        <w:r w:rsidRPr="004072B1">
          <w:rPr>
            <w:i/>
            <w:rPrChange w:id="56178" w:author="Draft version 2" w:date="2020-04-03T01:44:00Z">
              <w:rPr>
                <w:i/>
              </w:rPr>
            </w:rPrChange>
          </w:rPr>
          <w:t>VarMeasReportListSL</w:t>
        </w:r>
        <w:r w:rsidRPr="004072B1">
          <w:rPr>
            <w:rPrChange w:id="56179" w:author="Draft version 2" w:date="2020-04-03T01:44:00Z">
              <w:rPr/>
            </w:rPrChange>
          </w:rPr>
          <w:t xml:space="preserve"> for this </w:t>
        </w:r>
        <w:r w:rsidRPr="004072B1">
          <w:rPr>
            <w:i/>
            <w:rPrChange w:id="56180" w:author="Draft version 2" w:date="2020-04-03T01:44:00Z">
              <w:rPr>
                <w:i/>
              </w:rPr>
            </w:rPrChange>
          </w:rPr>
          <w:t>sl-MeasId</w:t>
        </w:r>
        <w:r w:rsidRPr="004072B1">
          <w:rPr>
            <w:rPrChange w:id="56181" w:author="Draft version 2" w:date="2020-04-03T01:44:00Z">
              <w:rPr/>
            </w:rPrChange>
          </w:rPr>
          <w:t xml:space="preserve"> to 0;</w:t>
        </w:r>
      </w:ins>
    </w:p>
    <w:p w14:paraId="5BB2AD0C" w14:textId="2EB5CB5B" w:rsidR="00333A90" w:rsidRPr="004072B1" w:rsidRDefault="00333A90">
      <w:pPr>
        <w:pStyle w:val="B3"/>
        <w:rPr>
          <w:ins w:id="56182" w:author="CR#1493r1" w:date="2020-03-27T00:23:00Z"/>
          <w:rPrChange w:id="56183" w:author="Draft version 2" w:date="2020-04-03T01:44:00Z">
            <w:rPr>
              <w:ins w:id="56184" w:author="CR#1493r1" w:date="2020-03-27T00:23:00Z"/>
            </w:rPr>
          </w:rPrChange>
        </w:rPr>
        <w:pPrChange w:id="56185" w:author="CR#1493r1" w:date="2020-03-27T00:58:00Z">
          <w:pPr>
            <w:ind w:left="1135" w:hanging="284"/>
          </w:pPr>
        </w:pPrChange>
      </w:pPr>
      <w:ins w:id="56186" w:author="CR#1493r1" w:date="2020-03-27T00:23:00Z">
        <w:r w:rsidRPr="004072B1">
          <w:rPr>
            <w:rPrChange w:id="56187" w:author="Draft version 2" w:date="2020-04-03T01:44:00Z">
              <w:rPr/>
            </w:rPrChange>
          </w:rPr>
          <w:t>3&gt;</w:t>
        </w:r>
        <w:r w:rsidRPr="004072B1">
          <w:rPr>
            <w:rPrChange w:id="56188" w:author="Draft version 2" w:date="2020-04-03T01:44:00Z">
              <w:rPr/>
            </w:rPrChange>
          </w:rPr>
          <w:tab/>
          <w:t xml:space="preserve">initiate the NR sidelink measurement reporting procedure, as specified in </w:t>
        </w:r>
      </w:ins>
      <w:ins w:id="56189" w:author="CR#1493r1" w:date="2020-03-27T00:27:00Z">
        <w:r w:rsidRPr="004072B1">
          <w:rPr>
            <w:rPrChange w:id="56190" w:author="Draft version 2" w:date="2020-04-03T01:44:00Z">
              <w:rPr/>
            </w:rPrChange>
          </w:rPr>
          <w:t>5.8</w:t>
        </w:r>
      </w:ins>
      <w:ins w:id="56191" w:author="CR#1493r1" w:date="2020-03-27T00:23:00Z">
        <w:r w:rsidRPr="004072B1">
          <w:rPr>
            <w:rPrChange w:id="56192" w:author="Draft version 2" w:date="2020-04-03T01:44:00Z">
              <w:rPr/>
            </w:rPrChange>
          </w:rPr>
          <w:t>.10.5, immediately after the quantity to be reported becomes available for the NR sidelink frequency:</w:t>
        </w:r>
      </w:ins>
    </w:p>
    <w:p w14:paraId="70A59F7E" w14:textId="77777777" w:rsidR="00333A90" w:rsidRPr="004072B1" w:rsidRDefault="00333A90">
      <w:pPr>
        <w:pStyle w:val="B2"/>
        <w:rPr>
          <w:ins w:id="56193" w:author="CR#1493r1" w:date="2020-03-27T00:23:00Z"/>
          <w:rPrChange w:id="56194" w:author="Draft version 2" w:date="2020-04-03T01:44:00Z">
            <w:rPr>
              <w:ins w:id="56195" w:author="CR#1493r1" w:date="2020-03-27T00:23:00Z"/>
            </w:rPr>
          </w:rPrChange>
        </w:rPr>
        <w:pPrChange w:id="56196" w:author="CR#1493r1" w:date="2020-03-27T00:58:00Z">
          <w:pPr>
            <w:ind w:left="851" w:hanging="284"/>
          </w:pPr>
        </w:pPrChange>
      </w:pPr>
      <w:ins w:id="56197" w:author="CR#1493r1" w:date="2020-03-27T00:23:00Z">
        <w:r w:rsidRPr="004072B1">
          <w:rPr>
            <w:rPrChange w:id="56198" w:author="Draft version 2" w:date="2020-04-03T01:44:00Z">
              <w:rPr/>
            </w:rPrChange>
          </w:rPr>
          <w:t>2&gt;</w:t>
        </w:r>
        <w:r w:rsidRPr="004072B1">
          <w:rPr>
            <w:rPrChange w:id="56199" w:author="Draft version 2" w:date="2020-04-03T01:44:00Z">
              <w:rPr/>
            </w:rPrChange>
          </w:rPr>
          <w:tab/>
          <w:t xml:space="preserve">upon expiry of the periodical reporting timer for this </w:t>
        </w:r>
        <w:r w:rsidRPr="004072B1">
          <w:rPr>
            <w:i/>
            <w:rPrChange w:id="56200" w:author="Draft version 2" w:date="2020-04-03T01:44:00Z">
              <w:rPr>
                <w:i/>
              </w:rPr>
            </w:rPrChange>
          </w:rPr>
          <w:t>sl-MeasId</w:t>
        </w:r>
        <w:r w:rsidRPr="004072B1">
          <w:rPr>
            <w:rPrChange w:id="56201" w:author="Draft version 2" w:date="2020-04-03T01:44:00Z">
              <w:rPr/>
            </w:rPrChange>
          </w:rPr>
          <w:t>:</w:t>
        </w:r>
      </w:ins>
    </w:p>
    <w:p w14:paraId="1CE49877" w14:textId="5277DAEF" w:rsidR="00333A90" w:rsidRPr="004072B1" w:rsidRDefault="00333A90">
      <w:pPr>
        <w:pStyle w:val="B3"/>
        <w:rPr>
          <w:ins w:id="56202" w:author="CR#1493r1" w:date="2020-03-27T00:23:00Z"/>
          <w:rPrChange w:id="56203" w:author="Draft version 2" w:date="2020-04-03T01:44:00Z">
            <w:rPr>
              <w:ins w:id="56204" w:author="CR#1493r1" w:date="2020-03-27T00:23:00Z"/>
            </w:rPr>
          </w:rPrChange>
        </w:rPr>
        <w:pPrChange w:id="56205" w:author="CR#1493r1" w:date="2020-03-27T00:58:00Z">
          <w:pPr>
            <w:ind w:left="1135" w:hanging="284"/>
          </w:pPr>
        </w:pPrChange>
      </w:pPr>
      <w:ins w:id="56206" w:author="CR#1493r1" w:date="2020-03-27T00:23:00Z">
        <w:r w:rsidRPr="004072B1">
          <w:rPr>
            <w:rPrChange w:id="56207" w:author="Draft version 2" w:date="2020-04-03T01:44:00Z">
              <w:rPr/>
            </w:rPrChange>
          </w:rPr>
          <w:t>3&gt;</w:t>
        </w:r>
        <w:r w:rsidRPr="004072B1">
          <w:rPr>
            <w:rPrChange w:id="56208" w:author="Draft version 2" w:date="2020-04-03T01:44:00Z">
              <w:rPr/>
            </w:rPrChange>
          </w:rPr>
          <w:tab/>
          <w:t xml:space="preserve">initiate the NR sidelink measurement reporting procedure, as specified in </w:t>
        </w:r>
      </w:ins>
      <w:ins w:id="56209" w:author="CR#1493r1" w:date="2020-03-27T00:28:00Z">
        <w:r w:rsidRPr="004072B1">
          <w:rPr>
            <w:rPrChange w:id="56210" w:author="Draft version 2" w:date="2020-04-03T01:44:00Z">
              <w:rPr/>
            </w:rPrChange>
          </w:rPr>
          <w:t>5.8</w:t>
        </w:r>
      </w:ins>
      <w:ins w:id="56211" w:author="CR#1493r1" w:date="2020-03-27T00:23:00Z">
        <w:r w:rsidRPr="004072B1">
          <w:rPr>
            <w:rPrChange w:id="56212" w:author="Draft version 2" w:date="2020-04-03T01:44:00Z">
              <w:rPr/>
            </w:rPrChange>
          </w:rPr>
          <w:t xml:space="preserve">.10.5. </w:t>
        </w:r>
      </w:ins>
    </w:p>
    <w:p w14:paraId="08B9D218" w14:textId="0781F302" w:rsidR="00333A90" w:rsidRPr="004072B1" w:rsidRDefault="00333A90" w:rsidP="00333A90">
      <w:pPr>
        <w:pStyle w:val="Heading5"/>
        <w:rPr>
          <w:ins w:id="56213" w:author="CR#1493r1" w:date="2020-03-27T00:23:00Z"/>
          <w:lang w:eastAsia="zh-CN"/>
          <w:rPrChange w:id="56214" w:author="Draft version 2" w:date="2020-04-03T01:44:00Z">
            <w:rPr>
              <w:ins w:id="56215" w:author="CR#1493r1" w:date="2020-03-27T00:23:00Z"/>
              <w:lang w:eastAsia="zh-CN"/>
            </w:rPr>
          </w:rPrChange>
        </w:rPr>
      </w:pPr>
      <w:bookmarkStart w:id="56216" w:name="_Toc36756969"/>
      <w:ins w:id="56217" w:author="CR#1493r1" w:date="2020-03-27T00:28:00Z">
        <w:r w:rsidRPr="004072B1">
          <w:rPr>
            <w:lang w:eastAsia="zh-CN"/>
            <w:rPrChange w:id="56218" w:author="Draft version 2" w:date="2020-04-03T01:44:00Z">
              <w:rPr>
                <w:lang w:eastAsia="zh-CN"/>
              </w:rPr>
            </w:rPrChange>
          </w:rPr>
          <w:t>5.8</w:t>
        </w:r>
      </w:ins>
      <w:ins w:id="56219" w:author="CR#1493r1" w:date="2020-03-27T00:23:00Z">
        <w:r w:rsidRPr="004072B1">
          <w:rPr>
            <w:lang w:eastAsia="zh-CN"/>
            <w:rPrChange w:id="56220" w:author="Draft version 2" w:date="2020-04-03T01:44:00Z">
              <w:rPr>
                <w:lang w:eastAsia="zh-CN"/>
              </w:rPr>
            </w:rPrChange>
          </w:rPr>
          <w:t>.10.4.2</w:t>
        </w:r>
        <w:r w:rsidRPr="004072B1">
          <w:rPr>
            <w:lang w:eastAsia="zh-CN"/>
            <w:rPrChange w:id="56221" w:author="Draft version 2" w:date="2020-04-03T01:44:00Z">
              <w:rPr>
                <w:lang w:eastAsia="zh-CN"/>
              </w:rPr>
            </w:rPrChange>
          </w:rPr>
          <w:tab/>
          <w:t>Event S1</w:t>
        </w:r>
        <w:r w:rsidRPr="004072B1">
          <w:rPr>
            <w:rPrChange w:id="56222" w:author="Draft version 2" w:date="2020-04-03T01:44:00Z">
              <w:rPr/>
            </w:rPrChange>
          </w:rPr>
          <w:t xml:space="preserve"> (Serving becomes better than threshold)</w:t>
        </w:r>
        <w:bookmarkEnd w:id="56216"/>
      </w:ins>
    </w:p>
    <w:p w14:paraId="5BBD936C" w14:textId="77777777" w:rsidR="00333A90" w:rsidRPr="004072B1" w:rsidRDefault="00333A90" w:rsidP="00333A90">
      <w:pPr>
        <w:rPr>
          <w:ins w:id="56223" w:author="CR#1493r1" w:date="2020-03-27T00:23:00Z"/>
          <w:rPrChange w:id="56224" w:author="Draft version 2" w:date="2020-04-03T01:44:00Z">
            <w:rPr>
              <w:ins w:id="56225" w:author="CR#1493r1" w:date="2020-03-27T00:23:00Z"/>
            </w:rPr>
          </w:rPrChange>
        </w:rPr>
      </w:pPr>
      <w:ins w:id="56226" w:author="CR#1493r1" w:date="2020-03-27T00:23:00Z">
        <w:r w:rsidRPr="004072B1">
          <w:rPr>
            <w:rPrChange w:id="56227" w:author="Draft version 2" w:date="2020-04-03T01:44:00Z">
              <w:rPr/>
            </w:rPrChange>
          </w:rPr>
          <w:t>The UE shall:</w:t>
        </w:r>
      </w:ins>
    </w:p>
    <w:p w14:paraId="12CD72A0" w14:textId="77777777" w:rsidR="00333A90" w:rsidRPr="004072B1" w:rsidRDefault="00333A90">
      <w:pPr>
        <w:pStyle w:val="B1"/>
        <w:rPr>
          <w:ins w:id="56228" w:author="CR#1493r1" w:date="2020-03-27T00:23:00Z"/>
          <w:rPrChange w:id="56229" w:author="Draft version 2" w:date="2020-04-03T01:44:00Z">
            <w:rPr>
              <w:ins w:id="56230" w:author="CR#1493r1" w:date="2020-03-27T00:23:00Z"/>
            </w:rPr>
          </w:rPrChange>
        </w:rPr>
        <w:pPrChange w:id="56231" w:author="CR#1493r1" w:date="2020-03-27T00:58:00Z">
          <w:pPr>
            <w:ind w:left="568" w:hanging="284"/>
          </w:pPr>
        </w:pPrChange>
      </w:pPr>
      <w:ins w:id="56232" w:author="CR#1493r1" w:date="2020-03-27T00:23:00Z">
        <w:r w:rsidRPr="004072B1">
          <w:rPr>
            <w:rPrChange w:id="56233" w:author="Draft version 2" w:date="2020-04-03T01:44:00Z">
              <w:rPr/>
            </w:rPrChange>
          </w:rPr>
          <w:t>1&gt;</w:t>
        </w:r>
        <w:r w:rsidRPr="004072B1">
          <w:rPr>
            <w:rPrChange w:id="56234" w:author="Draft version 2" w:date="2020-04-03T01:44:00Z">
              <w:rPr/>
            </w:rPrChange>
          </w:rPr>
          <w:tab/>
          <w:t>consider the entering condition for this event to be satisfied when condition S1-1, as specified below, is fulfilled;</w:t>
        </w:r>
      </w:ins>
    </w:p>
    <w:p w14:paraId="6EB3162D" w14:textId="77777777" w:rsidR="00333A90" w:rsidRPr="004072B1" w:rsidRDefault="00333A90">
      <w:pPr>
        <w:pStyle w:val="B1"/>
        <w:rPr>
          <w:ins w:id="56235" w:author="CR#1493r1" w:date="2020-03-27T00:23:00Z"/>
          <w:rPrChange w:id="56236" w:author="Draft version 2" w:date="2020-04-03T01:44:00Z">
            <w:rPr>
              <w:ins w:id="56237" w:author="CR#1493r1" w:date="2020-03-27T00:23:00Z"/>
            </w:rPr>
          </w:rPrChange>
        </w:rPr>
        <w:pPrChange w:id="56238" w:author="CR#1493r1" w:date="2020-03-27T00:58:00Z">
          <w:pPr>
            <w:ind w:left="568" w:hanging="284"/>
          </w:pPr>
        </w:pPrChange>
      </w:pPr>
      <w:ins w:id="56239" w:author="CR#1493r1" w:date="2020-03-27T00:23:00Z">
        <w:r w:rsidRPr="004072B1">
          <w:rPr>
            <w:rPrChange w:id="56240" w:author="Draft version 2" w:date="2020-04-03T01:44:00Z">
              <w:rPr/>
            </w:rPrChange>
          </w:rPr>
          <w:t>1&gt;</w:t>
        </w:r>
        <w:r w:rsidRPr="004072B1">
          <w:rPr>
            <w:rPrChange w:id="56241" w:author="Draft version 2" w:date="2020-04-03T01:44:00Z">
              <w:rPr/>
            </w:rPrChange>
          </w:rPr>
          <w:tab/>
          <w:t>consider the leaving condition for this event to be satisfied when condition S1-2, as specified below, is fulfilled;</w:t>
        </w:r>
      </w:ins>
    </w:p>
    <w:p w14:paraId="6766A313" w14:textId="77777777" w:rsidR="00333A90" w:rsidRPr="004072B1" w:rsidRDefault="00333A90">
      <w:pPr>
        <w:pStyle w:val="B1"/>
        <w:rPr>
          <w:ins w:id="56242" w:author="CR#1493r1" w:date="2020-03-27T00:23:00Z"/>
          <w:rPrChange w:id="56243" w:author="Draft version 2" w:date="2020-04-03T01:44:00Z">
            <w:rPr>
              <w:ins w:id="56244" w:author="CR#1493r1" w:date="2020-03-27T00:23:00Z"/>
            </w:rPr>
          </w:rPrChange>
        </w:rPr>
        <w:pPrChange w:id="56245" w:author="CR#1493r1" w:date="2020-03-27T00:58:00Z">
          <w:pPr>
            <w:ind w:left="568" w:hanging="284"/>
          </w:pPr>
        </w:pPrChange>
      </w:pPr>
      <w:ins w:id="56246" w:author="CR#1493r1" w:date="2020-03-27T00:23:00Z">
        <w:r w:rsidRPr="004072B1">
          <w:rPr>
            <w:rPrChange w:id="56247" w:author="Draft version 2" w:date="2020-04-03T01:44:00Z">
              <w:rPr/>
            </w:rPrChange>
          </w:rPr>
          <w:t>1&gt;</w:t>
        </w:r>
        <w:r w:rsidRPr="004072B1">
          <w:rPr>
            <w:rPrChange w:id="56248" w:author="Draft version 2" w:date="2020-04-03T01:44:00Z">
              <w:rPr/>
            </w:rPrChange>
          </w:rPr>
          <w:tab/>
          <w:t xml:space="preserve">for this NR sidelink measurement, consider the NR sidelink frequency corresponding to the associated </w:t>
        </w:r>
        <w:r w:rsidRPr="004072B1">
          <w:rPr>
            <w:i/>
            <w:rPrChange w:id="56249" w:author="Draft version 2" w:date="2020-04-03T01:44:00Z">
              <w:rPr>
                <w:i/>
              </w:rPr>
            </w:rPrChange>
          </w:rPr>
          <w:t>sl-MeasObject</w:t>
        </w:r>
        <w:r w:rsidRPr="004072B1">
          <w:rPr>
            <w:rPrChange w:id="56250" w:author="Draft version 2" w:date="2020-04-03T01:44:00Z">
              <w:rPr/>
            </w:rPrChange>
          </w:rPr>
          <w:t xml:space="preserve"> associated with this event.</w:t>
        </w:r>
      </w:ins>
    </w:p>
    <w:p w14:paraId="678AEAF0" w14:textId="77777777" w:rsidR="00333A90" w:rsidRPr="004072B1" w:rsidRDefault="00333A90" w:rsidP="00333A90">
      <w:pPr>
        <w:rPr>
          <w:ins w:id="56251" w:author="CR#1493r1" w:date="2020-03-27T00:23:00Z"/>
          <w:rPrChange w:id="56252" w:author="Draft version 2" w:date="2020-04-03T01:44:00Z">
            <w:rPr>
              <w:ins w:id="56253" w:author="CR#1493r1" w:date="2020-03-27T00:23:00Z"/>
            </w:rPr>
          </w:rPrChange>
        </w:rPr>
      </w:pPr>
      <w:ins w:id="56254" w:author="CR#1493r1" w:date="2020-03-27T00:23:00Z">
        <w:r w:rsidRPr="004072B1">
          <w:rPr>
            <w:lang w:eastAsia="ko-KR"/>
            <w:rPrChange w:id="56255" w:author="Draft version 2" w:date="2020-04-03T01:44:00Z">
              <w:rPr>
                <w:lang w:eastAsia="ko-KR"/>
              </w:rPr>
            </w:rPrChange>
          </w:rPr>
          <w:t>Inequality</w:t>
        </w:r>
        <w:r w:rsidRPr="004072B1">
          <w:rPr>
            <w:rPrChange w:id="56256" w:author="Draft version 2" w:date="2020-04-03T01:44:00Z">
              <w:rPr/>
            </w:rPrChange>
          </w:rPr>
          <w:t xml:space="preserve"> S1-1 (Entering condition)</w:t>
        </w:r>
      </w:ins>
    </w:p>
    <w:p w14:paraId="5763EDA0" w14:textId="77777777" w:rsidR="00333A90" w:rsidRPr="004072B1" w:rsidRDefault="00333A90" w:rsidP="00333A90">
      <w:pPr>
        <w:keepLines/>
        <w:tabs>
          <w:tab w:val="center" w:pos="4536"/>
          <w:tab w:val="right" w:pos="9072"/>
        </w:tabs>
        <w:rPr>
          <w:ins w:id="56257" w:author="CR#1493r1" w:date="2020-03-27T00:23:00Z"/>
          <w:i/>
          <w:noProof/>
          <w:rPrChange w:id="56258" w:author="Draft version 2" w:date="2020-04-03T01:44:00Z">
            <w:rPr>
              <w:ins w:id="56259" w:author="CR#1493r1" w:date="2020-03-27T00:23:00Z"/>
              <w:i/>
              <w:noProof/>
            </w:rPr>
          </w:rPrChange>
        </w:rPr>
      </w:pPr>
      <w:ins w:id="56260" w:author="CR#1493r1" w:date="2020-03-27T00:23:00Z">
        <w:r w:rsidRPr="004072B1">
          <w:rPr>
            <w:i/>
            <w:noProof/>
            <w:rPrChange w:id="56261" w:author="Draft version 2" w:date="2020-04-03T01:44:00Z">
              <w:rPr>
                <w:i/>
                <w:noProof/>
              </w:rPr>
            </w:rPrChange>
          </w:rPr>
          <w:t>Ms – Hys &gt; Thresh</w:t>
        </w:r>
      </w:ins>
    </w:p>
    <w:p w14:paraId="2F9FF74E" w14:textId="77777777" w:rsidR="00333A90" w:rsidRPr="004072B1" w:rsidRDefault="00333A90" w:rsidP="00333A90">
      <w:pPr>
        <w:rPr>
          <w:ins w:id="56262" w:author="CR#1493r1" w:date="2020-03-27T00:23:00Z"/>
          <w:rPrChange w:id="56263" w:author="Draft version 2" w:date="2020-04-03T01:44:00Z">
            <w:rPr>
              <w:ins w:id="56264" w:author="CR#1493r1" w:date="2020-03-27T00:23:00Z"/>
            </w:rPr>
          </w:rPrChange>
        </w:rPr>
      </w:pPr>
      <w:ins w:id="56265" w:author="CR#1493r1" w:date="2020-03-27T00:23:00Z">
        <w:r w:rsidRPr="004072B1">
          <w:rPr>
            <w:lang w:eastAsia="ko-KR"/>
            <w:rPrChange w:id="56266" w:author="Draft version 2" w:date="2020-04-03T01:44:00Z">
              <w:rPr>
                <w:lang w:eastAsia="ko-KR"/>
              </w:rPr>
            </w:rPrChange>
          </w:rPr>
          <w:t>Inequality</w:t>
        </w:r>
        <w:r w:rsidRPr="004072B1">
          <w:rPr>
            <w:rPrChange w:id="56267" w:author="Draft version 2" w:date="2020-04-03T01:44:00Z">
              <w:rPr/>
            </w:rPrChange>
          </w:rPr>
          <w:t xml:space="preserve"> S1-2 (Leaving condition)</w:t>
        </w:r>
      </w:ins>
    </w:p>
    <w:p w14:paraId="26DF3F8F" w14:textId="77777777" w:rsidR="00333A90" w:rsidRPr="004072B1" w:rsidRDefault="00333A90" w:rsidP="00333A90">
      <w:pPr>
        <w:keepLines/>
        <w:tabs>
          <w:tab w:val="center" w:pos="4536"/>
          <w:tab w:val="right" w:pos="9072"/>
        </w:tabs>
        <w:rPr>
          <w:ins w:id="56268" w:author="CR#1493r1" w:date="2020-03-27T00:23:00Z"/>
          <w:i/>
          <w:noProof/>
          <w:rPrChange w:id="56269" w:author="Draft version 2" w:date="2020-04-03T01:44:00Z">
            <w:rPr>
              <w:ins w:id="56270" w:author="CR#1493r1" w:date="2020-03-27T00:23:00Z"/>
              <w:i/>
              <w:noProof/>
            </w:rPr>
          </w:rPrChange>
        </w:rPr>
      </w:pPr>
      <w:ins w:id="56271" w:author="CR#1493r1" w:date="2020-03-27T00:23:00Z">
        <w:r w:rsidRPr="004072B1">
          <w:rPr>
            <w:i/>
            <w:noProof/>
            <w:rPrChange w:id="56272" w:author="Draft version 2" w:date="2020-04-03T01:44:00Z">
              <w:rPr>
                <w:i/>
                <w:noProof/>
              </w:rPr>
            </w:rPrChange>
          </w:rPr>
          <w:t>Ms + Hys &lt; Thresh</w:t>
        </w:r>
      </w:ins>
    </w:p>
    <w:p w14:paraId="5D960AB8" w14:textId="77777777" w:rsidR="00333A90" w:rsidRPr="004072B1" w:rsidRDefault="00333A90" w:rsidP="00333A90">
      <w:pPr>
        <w:rPr>
          <w:ins w:id="56273" w:author="CR#1493r1" w:date="2020-03-27T00:23:00Z"/>
          <w:rPrChange w:id="56274" w:author="Draft version 2" w:date="2020-04-03T01:44:00Z">
            <w:rPr>
              <w:ins w:id="56275" w:author="CR#1493r1" w:date="2020-03-27T00:23:00Z"/>
            </w:rPr>
          </w:rPrChange>
        </w:rPr>
      </w:pPr>
      <w:ins w:id="56276" w:author="CR#1493r1" w:date="2020-03-27T00:23:00Z">
        <w:r w:rsidRPr="004072B1">
          <w:rPr>
            <w:rPrChange w:id="56277" w:author="Draft version 2" w:date="2020-04-03T01:44:00Z">
              <w:rPr/>
            </w:rPrChange>
          </w:rPr>
          <w:t>The variables in the formula are defined as follows:</w:t>
        </w:r>
      </w:ins>
    </w:p>
    <w:p w14:paraId="60261068" w14:textId="77777777" w:rsidR="00333A90" w:rsidRPr="004072B1" w:rsidRDefault="00333A90">
      <w:pPr>
        <w:pStyle w:val="B1"/>
        <w:rPr>
          <w:ins w:id="56278" w:author="CR#1493r1" w:date="2020-03-27T00:23:00Z"/>
          <w:rPrChange w:id="56279" w:author="Draft version 2" w:date="2020-04-03T01:44:00Z">
            <w:rPr>
              <w:ins w:id="56280" w:author="CR#1493r1" w:date="2020-03-27T00:23:00Z"/>
            </w:rPr>
          </w:rPrChange>
        </w:rPr>
        <w:pPrChange w:id="56281" w:author="CR#1493r1" w:date="2020-03-27T00:58:00Z">
          <w:pPr>
            <w:ind w:left="568" w:hanging="284"/>
          </w:pPr>
        </w:pPrChange>
      </w:pPr>
      <w:ins w:id="56282" w:author="CR#1493r1" w:date="2020-03-27T00:23:00Z">
        <w:r w:rsidRPr="004072B1">
          <w:rPr>
            <w:b/>
            <w:i/>
            <w:rPrChange w:id="56283" w:author="Draft version 2" w:date="2020-04-03T01:44:00Z">
              <w:rPr>
                <w:b/>
                <w:i/>
              </w:rPr>
            </w:rPrChange>
          </w:rPr>
          <w:t xml:space="preserve">Ms </w:t>
        </w:r>
        <w:r w:rsidRPr="004072B1">
          <w:rPr>
            <w:rPrChange w:id="56284" w:author="Draft version 2" w:date="2020-04-03T01:44:00Z">
              <w:rPr/>
            </w:rPrChange>
          </w:rPr>
          <w:t>is the NR sidelink measurement result of the NR sidelink frequency, not taking into account any offsets.</w:t>
        </w:r>
      </w:ins>
    </w:p>
    <w:p w14:paraId="2F503E46" w14:textId="77777777" w:rsidR="00333A90" w:rsidRPr="004072B1" w:rsidRDefault="00333A90">
      <w:pPr>
        <w:pStyle w:val="B1"/>
        <w:rPr>
          <w:ins w:id="56285" w:author="CR#1493r1" w:date="2020-03-27T00:23:00Z"/>
          <w:rPrChange w:id="56286" w:author="Draft version 2" w:date="2020-04-03T01:44:00Z">
            <w:rPr>
              <w:ins w:id="56287" w:author="CR#1493r1" w:date="2020-03-27T00:23:00Z"/>
            </w:rPr>
          </w:rPrChange>
        </w:rPr>
        <w:pPrChange w:id="56288" w:author="CR#1493r1" w:date="2020-03-27T00:58:00Z">
          <w:pPr>
            <w:ind w:left="568" w:hanging="284"/>
          </w:pPr>
        </w:pPrChange>
      </w:pPr>
      <w:ins w:id="56289" w:author="CR#1493r1" w:date="2020-03-27T00:23:00Z">
        <w:r w:rsidRPr="004072B1">
          <w:rPr>
            <w:b/>
            <w:i/>
            <w:rPrChange w:id="56290" w:author="Draft version 2" w:date="2020-04-03T01:44:00Z">
              <w:rPr>
                <w:b/>
                <w:i/>
              </w:rPr>
            </w:rPrChange>
          </w:rPr>
          <w:t>Hys</w:t>
        </w:r>
        <w:r w:rsidRPr="004072B1">
          <w:rPr>
            <w:rPrChange w:id="56291" w:author="Draft version 2" w:date="2020-04-03T01:44:00Z">
              <w:rPr/>
            </w:rPrChange>
          </w:rPr>
          <w:t xml:space="preserve"> is the hysteresis parameter for this event (i.e. </w:t>
        </w:r>
        <w:r w:rsidRPr="004072B1">
          <w:rPr>
            <w:i/>
            <w:rPrChange w:id="56292" w:author="Draft version 2" w:date="2020-04-03T01:44:00Z">
              <w:rPr>
                <w:i/>
              </w:rPr>
            </w:rPrChange>
          </w:rPr>
          <w:t xml:space="preserve">sl-Hysteresis </w:t>
        </w:r>
        <w:r w:rsidRPr="004072B1">
          <w:rPr>
            <w:rPrChange w:id="56293" w:author="Draft version 2" w:date="2020-04-03T01:44:00Z">
              <w:rPr/>
            </w:rPrChange>
          </w:rPr>
          <w:t xml:space="preserve">as defined within </w:t>
        </w:r>
        <w:r w:rsidRPr="004072B1">
          <w:rPr>
            <w:i/>
            <w:rPrChange w:id="56294" w:author="Draft version 2" w:date="2020-04-03T01:44:00Z">
              <w:rPr>
                <w:i/>
              </w:rPr>
            </w:rPrChange>
          </w:rPr>
          <w:t xml:space="preserve">sl-ReportConfig </w:t>
        </w:r>
        <w:r w:rsidRPr="004072B1">
          <w:rPr>
            <w:rPrChange w:id="56295" w:author="Draft version 2" w:date="2020-04-03T01:44:00Z">
              <w:rPr/>
            </w:rPrChange>
          </w:rPr>
          <w:t>for this event).</w:t>
        </w:r>
      </w:ins>
    </w:p>
    <w:p w14:paraId="3471CAC3" w14:textId="77777777" w:rsidR="00333A90" w:rsidRPr="004072B1" w:rsidRDefault="00333A90">
      <w:pPr>
        <w:pStyle w:val="B1"/>
        <w:rPr>
          <w:ins w:id="56296" w:author="CR#1493r1" w:date="2020-03-27T00:23:00Z"/>
          <w:rPrChange w:id="56297" w:author="Draft version 2" w:date="2020-04-03T01:44:00Z">
            <w:rPr>
              <w:ins w:id="56298" w:author="CR#1493r1" w:date="2020-03-27T00:23:00Z"/>
            </w:rPr>
          </w:rPrChange>
        </w:rPr>
        <w:pPrChange w:id="56299" w:author="CR#1493r1" w:date="2020-03-27T00:58:00Z">
          <w:pPr>
            <w:ind w:left="568" w:hanging="284"/>
          </w:pPr>
        </w:pPrChange>
      </w:pPr>
      <w:ins w:id="56300" w:author="CR#1493r1" w:date="2020-03-27T00:23:00Z">
        <w:r w:rsidRPr="004072B1">
          <w:rPr>
            <w:b/>
            <w:i/>
            <w:rPrChange w:id="56301" w:author="Draft version 2" w:date="2020-04-03T01:44:00Z">
              <w:rPr>
                <w:b/>
                <w:i/>
              </w:rPr>
            </w:rPrChange>
          </w:rPr>
          <w:t>Thresh</w:t>
        </w:r>
        <w:r w:rsidRPr="004072B1">
          <w:rPr>
            <w:rPrChange w:id="56302" w:author="Draft version 2" w:date="2020-04-03T01:44:00Z">
              <w:rPr/>
            </w:rPrChange>
          </w:rPr>
          <w:t xml:space="preserve"> is the threshold parameter for this event (i.e. </w:t>
        </w:r>
        <w:r w:rsidRPr="004072B1">
          <w:rPr>
            <w:i/>
            <w:rPrChange w:id="56303" w:author="Draft version 2" w:date="2020-04-03T01:44:00Z">
              <w:rPr>
                <w:i/>
              </w:rPr>
            </w:rPrChange>
          </w:rPr>
          <w:t xml:space="preserve">s1-Threshold </w:t>
        </w:r>
        <w:r w:rsidRPr="004072B1">
          <w:rPr>
            <w:rPrChange w:id="56304" w:author="Draft version 2" w:date="2020-04-03T01:44:00Z">
              <w:rPr/>
            </w:rPrChange>
          </w:rPr>
          <w:t xml:space="preserve">as defined within </w:t>
        </w:r>
        <w:r w:rsidRPr="004072B1">
          <w:rPr>
            <w:i/>
            <w:rPrChange w:id="56305" w:author="Draft version 2" w:date="2020-04-03T01:44:00Z">
              <w:rPr>
                <w:i/>
              </w:rPr>
            </w:rPrChange>
          </w:rPr>
          <w:t xml:space="preserve">sl-ReportConfig </w:t>
        </w:r>
        <w:r w:rsidRPr="004072B1">
          <w:rPr>
            <w:rPrChange w:id="56306" w:author="Draft version 2" w:date="2020-04-03T01:44:00Z">
              <w:rPr/>
            </w:rPrChange>
          </w:rPr>
          <w:t>for this event).</w:t>
        </w:r>
      </w:ins>
    </w:p>
    <w:p w14:paraId="0C7C71AF" w14:textId="77777777" w:rsidR="00333A90" w:rsidRPr="004072B1" w:rsidRDefault="00333A90">
      <w:pPr>
        <w:pStyle w:val="B1"/>
        <w:rPr>
          <w:ins w:id="56307" w:author="CR#1493r1" w:date="2020-03-27T00:23:00Z"/>
          <w:rPrChange w:id="56308" w:author="Draft version 2" w:date="2020-04-03T01:44:00Z">
            <w:rPr>
              <w:ins w:id="56309" w:author="CR#1493r1" w:date="2020-03-27T00:23:00Z"/>
            </w:rPr>
          </w:rPrChange>
        </w:rPr>
        <w:pPrChange w:id="56310" w:author="CR#1493r1" w:date="2020-03-27T00:58:00Z">
          <w:pPr>
            <w:ind w:left="568" w:hanging="284"/>
          </w:pPr>
        </w:pPrChange>
      </w:pPr>
      <w:ins w:id="56311" w:author="CR#1493r1" w:date="2020-03-27T00:23:00Z">
        <w:r w:rsidRPr="004072B1">
          <w:rPr>
            <w:b/>
            <w:i/>
            <w:rPrChange w:id="56312" w:author="Draft version 2" w:date="2020-04-03T01:44:00Z">
              <w:rPr>
                <w:b/>
                <w:i/>
              </w:rPr>
            </w:rPrChange>
          </w:rPr>
          <w:t xml:space="preserve">Ms </w:t>
        </w:r>
        <w:r w:rsidRPr="004072B1">
          <w:rPr>
            <w:rPrChange w:id="56313" w:author="Draft version 2" w:date="2020-04-03T01:44:00Z">
              <w:rPr/>
            </w:rPrChange>
          </w:rPr>
          <w:t xml:space="preserve">is expressed in dBm </w:t>
        </w:r>
        <w:r w:rsidRPr="004072B1">
          <w:rPr>
            <w:lang w:eastAsia="ko-KR"/>
            <w:rPrChange w:id="56314" w:author="Draft version 2" w:date="2020-04-03T01:44:00Z">
              <w:rPr>
                <w:lang w:eastAsia="ko-KR"/>
              </w:rPr>
            </w:rPrChange>
          </w:rPr>
          <w:t>in case of RSRP</w:t>
        </w:r>
        <w:r w:rsidRPr="004072B1">
          <w:rPr>
            <w:rPrChange w:id="56315" w:author="Draft version 2" w:date="2020-04-03T01:44:00Z">
              <w:rPr/>
            </w:rPrChange>
          </w:rPr>
          <w:t>.</w:t>
        </w:r>
      </w:ins>
    </w:p>
    <w:p w14:paraId="1D220E0F" w14:textId="77777777" w:rsidR="00333A90" w:rsidRPr="004072B1" w:rsidRDefault="00333A90">
      <w:pPr>
        <w:pStyle w:val="B1"/>
        <w:rPr>
          <w:ins w:id="56316" w:author="CR#1493r1" w:date="2020-03-27T00:23:00Z"/>
          <w:rPrChange w:id="56317" w:author="Draft version 2" w:date="2020-04-03T01:44:00Z">
            <w:rPr>
              <w:ins w:id="56318" w:author="CR#1493r1" w:date="2020-03-27T00:23:00Z"/>
            </w:rPr>
          </w:rPrChange>
        </w:rPr>
        <w:pPrChange w:id="56319" w:author="CR#1493r1" w:date="2020-03-27T00:58:00Z">
          <w:pPr>
            <w:ind w:left="568" w:hanging="284"/>
          </w:pPr>
        </w:pPrChange>
      </w:pPr>
      <w:ins w:id="56320" w:author="CR#1493r1" w:date="2020-03-27T00:23:00Z">
        <w:r w:rsidRPr="004072B1">
          <w:rPr>
            <w:b/>
            <w:i/>
            <w:rPrChange w:id="56321" w:author="Draft version 2" w:date="2020-04-03T01:44:00Z">
              <w:rPr>
                <w:b/>
                <w:i/>
              </w:rPr>
            </w:rPrChange>
          </w:rPr>
          <w:t xml:space="preserve">Hys </w:t>
        </w:r>
        <w:r w:rsidRPr="004072B1">
          <w:rPr>
            <w:rPrChange w:id="56322" w:author="Draft version 2" w:date="2020-04-03T01:44:00Z">
              <w:rPr/>
            </w:rPrChange>
          </w:rPr>
          <w:t>is expressed in dB.</w:t>
        </w:r>
      </w:ins>
    </w:p>
    <w:p w14:paraId="3E8213DD" w14:textId="77777777" w:rsidR="00333A90" w:rsidRPr="004072B1" w:rsidRDefault="00333A90">
      <w:pPr>
        <w:pStyle w:val="B1"/>
        <w:rPr>
          <w:ins w:id="56323" w:author="CR#1493r1" w:date="2020-03-27T00:23:00Z"/>
          <w:rFonts w:eastAsia="Malgun Gothic"/>
          <w:lang w:eastAsia="ko-KR"/>
          <w:rPrChange w:id="56324" w:author="Draft version 2" w:date="2020-04-03T01:44:00Z">
            <w:rPr>
              <w:ins w:id="56325" w:author="CR#1493r1" w:date="2020-03-27T00:23:00Z"/>
              <w:rFonts w:eastAsia="Malgun Gothic"/>
              <w:lang w:eastAsia="ko-KR"/>
            </w:rPr>
          </w:rPrChange>
        </w:rPr>
        <w:pPrChange w:id="56326" w:author="CR#1493r1" w:date="2020-03-27T00:58:00Z">
          <w:pPr>
            <w:ind w:left="568" w:hanging="284"/>
          </w:pPr>
        </w:pPrChange>
      </w:pPr>
      <w:ins w:id="56327" w:author="CR#1493r1" w:date="2020-03-27T00:23:00Z">
        <w:r w:rsidRPr="004072B1">
          <w:rPr>
            <w:b/>
            <w:i/>
            <w:rPrChange w:id="56328" w:author="Draft version 2" w:date="2020-04-03T01:44:00Z">
              <w:rPr>
                <w:b/>
                <w:i/>
              </w:rPr>
            </w:rPrChange>
          </w:rPr>
          <w:t>Thres</w:t>
        </w:r>
        <w:r w:rsidRPr="004072B1">
          <w:rPr>
            <w:b/>
            <w:i/>
            <w:lang w:eastAsia="ko-KR"/>
            <w:rPrChange w:id="56329" w:author="Draft version 2" w:date="2020-04-03T01:44:00Z">
              <w:rPr>
                <w:b/>
                <w:i/>
                <w:lang w:eastAsia="ko-KR"/>
              </w:rPr>
            </w:rPrChange>
          </w:rPr>
          <w:t xml:space="preserve">h </w:t>
        </w:r>
        <w:r w:rsidRPr="004072B1">
          <w:rPr>
            <w:lang w:eastAsia="ko-KR"/>
            <w:rPrChange w:id="56330" w:author="Draft version 2" w:date="2020-04-03T01:44:00Z">
              <w:rPr>
                <w:lang w:eastAsia="ko-KR"/>
              </w:rPr>
            </w:rPrChange>
          </w:rPr>
          <w:t>is</w:t>
        </w:r>
        <w:r w:rsidRPr="004072B1">
          <w:rPr>
            <w:rPrChange w:id="56331" w:author="Draft version 2" w:date="2020-04-03T01:44:00Z">
              <w:rPr/>
            </w:rPrChange>
          </w:rPr>
          <w:t xml:space="preserve"> expressed in the same unit as </w:t>
        </w:r>
        <w:r w:rsidRPr="004072B1">
          <w:rPr>
            <w:b/>
            <w:i/>
            <w:rPrChange w:id="56332" w:author="Draft version 2" w:date="2020-04-03T01:44:00Z">
              <w:rPr>
                <w:b/>
                <w:i/>
              </w:rPr>
            </w:rPrChange>
          </w:rPr>
          <w:t>Ms</w:t>
        </w:r>
        <w:r w:rsidRPr="004072B1">
          <w:rPr>
            <w:rPrChange w:id="56333" w:author="Draft version 2" w:date="2020-04-03T01:44:00Z">
              <w:rPr/>
            </w:rPrChange>
          </w:rPr>
          <w:t>.</w:t>
        </w:r>
      </w:ins>
    </w:p>
    <w:p w14:paraId="1F40EAE4" w14:textId="5621305A" w:rsidR="00333A90" w:rsidRPr="004072B1" w:rsidRDefault="00333A90" w:rsidP="00333A90">
      <w:pPr>
        <w:pStyle w:val="Heading5"/>
        <w:rPr>
          <w:ins w:id="56334" w:author="CR#1493r1" w:date="2020-03-27T00:23:00Z"/>
          <w:lang w:eastAsia="zh-CN"/>
          <w:rPrChange w:id="56335" w:author="Draft version 2" w:date="2020-04-03T01:44:00Z">
            <w:rPr>
              <w:ins w:id="56336" w:author="CR#1493r1" w:date="2020-03-27T00:23:00Z"/>
              <w:lang w:eastAsia="zh-CN"/>
            </w:rPr>
          </w:rPrChange>
        </w:rPr>
      </w:pPr>
      <w:bookmarkStart w:id="56337" w:name="_Toc36756970"/>
      <w:ins w:id="56338" w:author="CR#1493r1" w:date="2020-03-27T00:28:00Z">
        <w:r w:rsidRPr="004072B1">
          <w:rPr>
            <w:lang w:eastAsia="zh-CN"/>
            <w:rPrChange w:id="56339" w:author="Draft version 2" w:date="2020-04-03T01:44:00Z">
              <w:rPr>
                <w:lang w:eastAsia="zh-CN"/>
              </w:rPr>
            </w:rPrChange>
          </w:rPr>
          <w:t>5.8</w:t>
        </w:r>
      </w:ins>
      <w:ins w:id="56340" w:author="CR#1493r1" w:date="2020-03-27T00:23:00Z">
        <w:r w:rsidRPr="004072B1">
          <w:rPr>
            <w:lang w:eastAsia="zh-CN"/>
            <w:rPrChange w:id="56341" w:author="Draft version 2" w:date="2020-04-03T01:44:00Z">
              <w:rPr>
                <w:lang w:eastAsia="zh-CN"/>
              </w:rPr>
            </w:rPrChange>
          </w:rPr>
          <w:t>.10.4.3</w:t>
        </w:r>
        <w:r w:rsidRPr="004072B1">
          <w:rPr>
            <w:lang w:eastAsia="zh-CN"/>
            <w:rPrChange w:id="56342" w:author="Draft version 2" w:date="2020-04-03T01:44:00Z">
              <w:rPr>
                <w:lang w:eastAsia="zh-CN"/>
              </w:rPr>
            </w:rPrChange>
          </w:rPr>
          <w:tab/>
          <w:t xml:space="preserve">Event S2 </w:t>
        </w:r>
        <w:r w:rsidRPr="004072B1">
          <w:rPr>
            <w:rPrChange w:id="56343" w:author="Draft version 2" w:date="2020-04-03T01:44:00Z">
              <w:rPr/>
            </w:rPrChange>
          </w:rPr>
          <w:t>(Serving becomes worse than threshold)</w:t>
        </w:r>
        <w:bookmarkEnd w:id="56337"/>
      </w:ins>
    </w:p>
    <w:p w14:paraId="187FEBFF" w14:textId="77777777" w:rsidR="00333A90" w:rsidRPr="004072B1" w:rsidRDefault="00333A90" w:rsidP="00333A90">
      <w:pPr>
        <w:rPr>
          <w:ins w:id="56344" w:author="CR#1493r1" w:date="2020-03-27T00:23:00Z"/>
          <w:rPrChange w:id="56345" w:author="Draft version 2" w:date="2020-04-03T01:44:00Z">
            <w:rPr>
              <w:ins w:id="56346" w:author="CR#1493r1" w:date="2020-03-27T00:23:00Z"/>
            </w:rPr>
          </w:rPrChange>
        </w:rPr>
      </w:pPr>
      <w:ins w:id="56347" w:author="CR#1493r1" w:date="2020-03-27T00:23:00Z">
        <w:r w:rsidRPr="004072B1">
          <w:rPr>
            <w:rPrChange w:id="56348" w:author="Draft version 2" w:date="2020-04-03T01:44:00Z">
              <w:rPr/>
            </w:rPrChange>
          </w:rPr>
          <w:t>The UE shall:</w:t>
        </w:r>
      </w:ins>
    </w:p>
    <w:p w14:paraId="7E8D4DD4" w14:textId="77777777" w:rsidR="00333A90" w:rsidRPr="004072B1" w:rsidRDefault="00333A90">
      <w:pPr>
        <w:pStyle w:val="B1"/>
        <w:rPr>
          <w:ins w:id="56349" w:author="CR#1493r1" w:date="2020-03-27T00:23:00Z"/>
          <w:rPrChange w:id="56350" w:author="Draft version 2" w:date="2020-04-03T01:44:00Z">
            <w:rPr>
              <w:ins w:id="56351" w:author="CR#1493r1" w:date="2020-03-27T00:23:00Z"/>
            </w:rPr>
          </w:rPrChange>
        </w:rPr>
        <w:pPrChange w:id="56352" w:author="CR#1493r1" w:date="2020-03-27T00:58:00Z">
          <w:pPr>
            <w:ind w:left="568" w:hanging="284"/>
          </w:pPr>
        </w:pPrChange>
      </w:pPr>
      <w:ins w:id="56353" w:author="CR#1493r1" w:date="2020-03-27T00:23:00Z">
        <w:r w:rsidRPr="004072B1">
          <w:rPr>
            <w:rPrChange w:id="56354" w:author="Draft version 2" w:date="2020-04-03T01:44:00Z">
              <w:rPr/>
            </w:rPrChange>
          </w:rPr>
          <w:lastRenderedPageBreak/>
          <w:t>1&gt;</w:t>
        </w:r>
        <w:r w:rsidRPr="004072B1">
          <w:rPr>
            <w:rPrChange w:id="56355" w:author="Draft version 2" w:date="2020-04-03T01:44:00Z">
              <w:rPr/>
            </w:rPrChange>
          </w:rPr>
          <w:tab/>
          <w:t>consider the entering condition for this event to be satisfied when condition S2-1, as specified below, is fulfilled;</w:t>
        </w:r>
      </w:ins>
    </w:p>
    <w:p w14:paraId="0DEFC710" w14:textId="77777777" w:rsidR="00333A90" w:rsidRPr="004072B1" w:rsidRDefault="00333A90">
      <w:pPr>
        <w:pStyle w:val="B1"/>
        <w:rPr>
          <w:ins w:id="56356" w:author="CR#1493r1" w:date="2020-03-27T00:23:00Z"/>
          <w:rPrChange w:id="56357" w:author="Draft version 2" w:date="2020-04-03T01:44:00Z">
            <w:rPr>
              <w:ins w:id="56358" w:author="CR#1493r1" w:date="2020-03-27T00:23:00Z"/>
            </w:rPr>
          </w:rPrChange>
        </w:rPr>
        <w:pPrChange w:id="56359" w:author="CR#1493r1" w:date="2020-03-27T00:58:00Z">
          <w:pPr>
            <w:ind w:left="568" w:hanging="284"/>
          </w:pPr>
        </w:pPrChange>
      </w:pPr>
      <w:ins w:id="56360" w:author="CR#1493r1" w:date="2020-03-27T00:23:00Z">
        <w:r w:rsidRPr="004072B1">
          <w:rPr>
            <w:rPrChange w:id="56361" w:author="Draft version 2" w:date="2020-04-03T01:44:00Z">
              <w:rPr/>
            </w:rPrChange>
          </w:rPr>
          <w:t>1&gt;</w:t>
        </w:r>
        <w:r w:rsidRPr="004072B1">
          <w:rPr>
            <w:rPrChange w:id="56362" w:author="Draft version 2" w:date="2020-04-03T01:44:00Z">
              <w:rPr/>
            </w:rPrChange>
          </w:rPr>
          <w:tab/>
          <w:t>consider the leaving condition for this event to be satisfied when condition S2-2, as specified below, is fulfilled;</w:t>
        </w:r>
      </w:ins>
    </w:p>
    <w:p w14:paraId="42B46CD5" w14:textId="77777777" w:rsidR="00333A90" w:rsidRPr="004072B1" w:rsidRDefault="00333A90">
      <w:pPr>
        <w:pStyle w:val="B1"/>
        <w:rPr>
          <w:ins w:id="56363" w:author="CR#1493r1" w:date="2020-03-27T00:23:00Z"/>
          <w:rPrChange w:id="56364" w:author="Draft version 2" w:date="2020-04-03T01:44:00Z">
            <w:rPr>
              <w:ins w:id="56365" w:author="CR#1493r1" w:date="2020-03-27T00:23:00Z"/>
            </w:rPr>
          </w:rPrChange>
        </w:rPr>
        <w:pPrChange w:id="56366" w:author="CR#1493r1" w:date="2020-03-27T00:58:00Z">
          <w:pPr>
            <w:ind w:left="568" w:hanging="284"/>
          </w:pPr>
        </w:pPrChange>
      </w:pPr>
      <w:ins w:id="56367" w:author="CR#1493r1" w:date="2020-03-27T00:23:00Z">
        <w:r w:rsidRPr="004072B1">
          <w:rPr>
            <w:rPrChange w:id="56368" w:author="Draft version 2" w:date="2020-04-03T01:44:00Z">
              <w:rPr/>
            </w:rPrChange>
          </w:rPr>
          <w:t>1&gt;</w:t>
        </w:r>
        <w:r w:rsidRPr="004072B1">
          <w:rPr>
            <w:rPrChange w:id="56369" w:author="Draft version 2" w:date="2020-04-03T01:44:00Z">
              <w:rPr/>
            </w:rPrChange>
          </w:rPr>
          <w:tab/>
          <w:t xml:space="preserve">for this NR sidelink measurement, consider the NR sidelink frequency indicated by the </w:t>
        </w:r>
        <w:r w:rsidRPr="004072B1">
          <w:rPr>
            <w:i/>
            <w:rPrChange w:id="56370" w:author="Draft version 2" w:date="2020-04-03T01:44:00Z">
              <w:rPr>
                <w:i/>
              </w:rPr>
            </w:rPrChange>
          </w:rPr>
          <w:t xml:space="preserve">sl-MeasObject </w:t>
        </w:r>
        <w:r w:rsidRPr="004072B1">
          <w:rPr>
            <w:rPrChange w:id="56371" w:author="Draft version 2" w:date="2020-04-03T01:44:00Z">
              <w:rPr/>
            </w:rPrChange>
          </w:rPr>
          <w:t>associated to this event.</w:t>
        </w:r>
      </w:ins>
    </w:p>
    <w:p w14:paraId="1EBFEDD0" w14:textId="77777777" w:rsidR="00333A90" w:rsidRPr="004072B1" w:rsidRDefault="00333A90" w:rsidP="00333A90">
      <w:pPr>
        <w:rPr>
          <w:ins w:id="56372" w:author="CR#1493r1" w:date="2020-03-27T00:23:00Z"/>
          <w:rPrChange w:id="56373" w:author="Draft version 2" w:date="2020-04-03T01:44:00Z">
            <w:rPr>
              <w:ins w:id="56374" w:author="CR#1493r1" w:date="2020-03-27T00:23:00Z"/>
            </w:rPr>
          </w:rPrChange>
        </w:rPr>
      </w:pPr>
      <w:ins w:id="56375" w:author="CR#1493r1" w:date="2020-03-27T00:23:00Z">
        <w:r w:rsidRPr="004072B1">
          <w:rPr>
            <w:lang w:eastAsia="ko-KR"/>
            <w:rPrChange w:id="56376" w:author="Draft version 2" w:date="2020-04-03T01:44:00Z">
              <w:rPr>
                <w:lang w:eastAsia="ko-KR"/>
              </w:rPr>
            </w:rPrChange>
          </w:rPr>
          <w:t>Inequality</w:t>
        </w:r>
        <w:r w:rsidRPr="004072B1">
          <w:rPr>
            <w:rPrChange w:id="56377" w:author="Draft version 2" w:date="2020-04-03T01:44:00Z">
              <w:rPr/>
            </w:rPrChange>
          </w:rPr>
          <w:t xml:space="preserve"> S2-1 (Entering condition)</w:t>
        </w:r>
      </w:ins>
    </w:p>
    <w:p w14:paraId="44131483" w14:textId="77777777" w:rsidR="00333A90" w:rsidRPr="004072B1" w:rsidRDefault="00333A90" w:rsidP="00333A90">
      <w:pPr>
        <w:keepLines/>
        <w:tabs>
          <w:tab w:val="center" w:pos="4536"/>
          <w:tab w:val="right" w:pos="9072"/>
        </w:tabs>
        <w:rPr>
          <w:ins w:id="56378" w:author="CR#1493r1" w:date="2020-03-27T00:23:00Z"/>
          <w:noProof/>
          <w:rPrChange w:id="56379" w:author="Draft version 2" w:date="2020-04-03T01:44:00Z">
            <w:rPr>
              <w:ins w:id="56380" w:author="CR#1493r1" w:date="2020-03-27T00:23:00Z"/>
              <w:noProof/>
            </w:rPr>
          </w:rPrChange>
        </w:rPr>
      </w:pPr>
      <w:ins w:id="56381" w:author="CR#1493r1" w:date="2020-03-27T00:23:00Z">
        <w:r w:rsidRPr="004072B1">
          <w:rPr>
            <w:i/>
            <w:noProof/>
            <w:rPrChange w:id="56382" w:author="Draft version 2" w:date="2020-04-03T01:44:00Z">
              <w:rPr>
                <w:i/>
                <w:noProof/>
              </w:rPr>
            </w:rPrChange>
          </w:rPr>
          <w:t>Ms + Hys &lt; Thresh</w:t>
        </w:r>
      </w:ins>
    </w:p>
    <w:p w14:paraId="2B06B82A" w14:textId="77777777" w:rsidR="00333A90" w:rsidRPr="004072B1" w:rsidRDefault="00333A90" w:rsidP="00333A90">
      <w:pPr>
        <w:rPr>
          <w:ins w:id="56383" w:author="CR#1493r1" w:date="2020-03-27T00:23:00Z"/>
          <w:rPrChange w:id="56384" w:author="Draft version 2" w:date="2020-04-03T01:44:00Z">
            <w:rPr>
              <w:ins w:id="56385" w:author="CR#1493r1" w:date="2020-03-27T00:23:00Z"/>
            </w:rPr>
          </w:rPrChange>
        </w:rPr>
      </w:pPr>
      <w:ins w:id="56386" w:author="CR#1493r1" w:date="2020-03-27T00:23:00Z">
        <w:r w:rsidRPr="004072B1">
          <w:rPr>
            <w:lang w:eastAsia="ko-KR"/>
            <w:rPrChange w:id="56387" w:author="Draft version 2" w:date="2020-04-03T01:44:00Z">
              <w:rPr>
                <w:lang w:eastAsia="ko-KR"/>
              </w:rPr>
            </w:rPrChange>
          </w:rPr>
          <w:t>Inequality</w:t>
        </w:r>
        <w:r w:rsidRPr="004072B1">
          <w:rPr>
            <w:rPrChange w:id="56388" w:author="Draft version 2" w:date="2020-04-03T01:44:00Z">
              <w:rPr/>
            </w:rPrChange>
          </w:rPr>
          <w:t xml:space="preserve"> S2-2 (Leaving condition)</w:t>
        </w:r>
      </w:ins>
    </w:p>
    <w:p w14:paraId="3BD3DD2E" w14:textId="77777777" w:rsidR="00333A90" w:rsidRPr="004072B1" w:rsidRDefault="00333A90" w:rsidP="00333A90">
      <w:pPr>
        <w:keepLines/>
        <w:tabs>
          <w:tab w:val="center" w:pos="4536"/>
          <w:tab w:val="right" w:pos="9072"/>
        </w:tabs>
        <w:rPr>
          <w:ins w:id="56389" w:author="CR#1493r1" w:date="2020-03-27T00:23:00Z"/>
          <w:noProof/>
          <w:rPrChange w:id="56390" w:author="Draft version 2" w:date="2020-04-03T01:44:00Z">
            <w:rPr>
              <w:ins w:id="56391" w:author="CR#1493r1" w:date="2020-03-27T00:23:00Z"/>
              <w:noProof/>
            </w:rPr>
          </w:rPrChange>
        </w:rPr>
      </w:pPr>
      <w:ins w:id="56392" w:author="CR#1493r1" w:date="2020-03-27T00:23:00Z">
        <w:r w:rsidRPr="004072B1">
          <w:rPr>
            <w:i/>
            <w:noProof/>
            <w:rPrChange w:id="56393" w:author="Draft version 2" w:date="2020-04-03T01:44:00Z">
              <w:rPr>
                <w:i/>
                <w:noProof/>
              </w:rPr>
            </w:rPrChange>
          </w:rPr>
          <w:t>Ms – Hys &gt; Thresh</w:t>
        </w:r>
      </w:ins>
    </w:p>
    <w:p w14:paraId="49D8F0D9" w14:textId="77777777" w:rsidR="00333A90" w:rsidRPr="004072B1" w:rsidRDefault="00333A90" w:rsidP="00333A90">
      <w:pPr>
        <w:rPr>
          <w:ins w:id="56394" w:author="CR#1493r1" w:date="2020-03-27T00:23:00Z"/>
          <w:rPrChange w:id="56395" w:author="Draft version 2" w:date="2020-04-03T01:44:00Z">
            <w:rPr>
              <w:ins w:id="56396" w:author="CR#1493r1" w:date="2020-03-27T00:23:00Z"/>
            </w:rPr>
          </w:rPrChange>
        </w:rPr>
      </w:pPr>
      <w:ins w:id="56397" w:author="CR#1493r1" w:date="2020-03-27T00:23:00Z">
        <w:r w:rsidRPr="004072B1">
          <w:rPr>
            <w:rPrChange w:id="56398" w:author="Draft version 2" w:date="2020-04-03T01:44:00Z">
              <w:rPr/>
            </w:rPrChange>
          </w:rPr>
          <w:t>The variables in the formula are defined as follows:</w:t>
        </w:r>
      </w:ins>
    </w:p>
    <w:p w14:paraId="229C8515" w14:textId="77777777" w:rsidR="00333A90" w:rsidRPr="004072B1" w:rsidRDefault="00333A90">
      <w:pPr>
        <w:pStyle w:val="B1"/>
        <w:rPr>
          <w:ins w:id="56399" w:author="CR#1493r1" w:date="2020-03-27T00:23:00Z"/>
          <w:rPrChange w:id="56400" w:author="Draft version 2" w:date="2020-04-03T01:44:00Z">
            <w:rPr>
              <w:ins w:id="56401" w:author="CR#1493r1" w:date="2020-03-27T00:23:00Z"/>
            </w:rPr>
          </w:rPrChange>
        </w:rPr>
        <w:pPrChange w:id="56402" w:author="CR#1493r1" w:date="2020-03-27T00:59:00Z">
          <w:pPr>
            <w:ind w:left="568" w:hanging="284"/>
          </w:pPr>
        </w:pPrChange>
      </w:pPr>
      <w:ins w:id="56403" w:author="CR#1493r1" w:date="2020-03-27T00:23:00Z">
        <w:r w:rsidRPr="004072B1">
          <w:rPr>
            <w:b/>
            <w:i/>
            <w:rPrChange w:id="56404" w:author="Draft version 2" w:date="2020-04-03T01:44:00Z">
              <w:rPr>
                <w:b/>
                <w:i/>
              </w:rPr>
            </w:rPrChange>
          </w:rPr>
          <w:t xml:space="preserve">Ms </w:t>
        </w:r>
        <w:r w:rsidRPr="004072B1">
          <w:rPr>
            <w:rPrChange w:id="56405" w:author="Draft version 2" w:date="2020-04-03T01:44:00Z">
              <w:rPr/>
            </w:rPrChange>
          </w:rPr>
          <w:t>is the NR sidelink measurement result of the NR sidelink frequency, not taking into account any offsets.</w:t>
        </w:r>
      </w:ins>
    </w:p>
    <w:p w14:paraId="69AA3EB5" w14:textId="77777777" w:rsidR="00333A90" w:rsidRPr="004072B1" w:rsidRDefault="00333A90">
      <w:pPr>
        <w:pStyle w:val="B1"/>
        <w:rPr>
          <w:ins w:id="56406" w:author="CR#1493r1" w:date="2020-03-27T00:23:00Z"/>
          <w:rPrChange w:id="56407" w:author="Draft version 2" w:date="2020-04-03T01:44:00Z">
            <w:rPr>
              <w:ins w:id="56408" w:author="CR#1493r1" w:date="2020-03-27T00:23:00Z"/>
            </w:rPr>
          </w:rPrChange>
        </w:rPr>
        <w:pPrChange w:id="56409" w:author="CR#1493r1" w:date="2020-03-27T00:59:00Z">
          <w:pPr>
            <w:ind w:left="568" w:hanging="284"/>
          </w:pPr>
        </w:pPrChange>
      </w:pPr>
      <w:ins w:id="56410" w:author="CR#1493r1" w:date="2020-03-27T00:23:00Z">
        <w:r w:rsidRPr="004072B1">
          <w:rPr>
            <w:b/>
            <w:i/>
            <w:rPrChange w:id="56411" w:author="Draft version 2" w:date="2020-04-03T01:44:00Z">
              <w:rPr>
                <w:b/>
                <w:i/>
              </w:rPr>
            </w:rPrChange>
          </w:rPr>
          <w:t>Hys</w:t>
        </w:r>
        <w:r w:rsidRPr="004072B1">
          <w:rPr>
            <w:rPrChange w:id="56412" w:author="Draft version 2" w:date="2020-04-03T01:44:00Z">
              <w:rPr/>
            </w:rPrChange>
          </w:rPr>
          <w:t xml:space="preserve"> is the hysteresis parameter for this event (i.e. </w:t>
        </w:r>
        <w:r w:rsidRPr="004072B1">
          <w:rPr>
            <w:i/>
            <w:rPrChange w:id="56413" w:author="Draft version 2" w:date="2020-04-03T01:44:00Z">
              <w:rPr>
                <w:i/>
              </w:rPr>
            </w:rPrChange>
          </w:rPr>
          <w:t>sl-Hysteresis</w:t>
        </w:r>
        <w:r w:rsidRPr="004072B1">
          <w:rPr>
            <w:rPrChange w:id="56414" w:author="Draft version 2" w:date="2020-04-03T01:44:00Z">
              <w:rPr/>
            </w:rPrChange>
          </w:rPr>
          <w:t xml:space="preserve"> as defined within </w:t>
        </w:r>
        <w:bookmarkStart w:id="56415" w:name="OLE_LINK188"/>
        <w:r w:rsidRPr="004072B1">
          <w:rPr>
            <w:i/>
            <w:rPrChange w:id="56416" w:author="Draft version 2" w:date="2020-04-03T01:44:00Z">
              <w:rPr>
                <w:i/>
              </w:rPr>
            </w:rPrChange>
          </w:rPr>
          <w:t xml:space="preserve">sl-ReportConfig </w:t>
        </w:r>
        <w:bookmarkEnd w:id="56415"/>
        <w:r w:rsidRPr="004072B1">
          <w:rPr>
            <w:rPrChange w:id="56417" w:author="Draft version 2" w:date="2020-04-03T01:44:00Z">
              <w:rPr/>
            </w:rPrChange>
          </w:rPr>
          <w:t>for this event).</w:t>
        </w:r>
      </w:ins>
    </w:p>
    <w:p w14:paraId="43349BEA" w14:textId="77777777" w:rsidR="00333A90" w:rsidRPr="004072B1" w:rsidRDefault="00333A90">
      <w:pPr>
        <w:pStyle w:val="B1"/>
        <w:rPr>
          <w:ins w:id="56418" w:author="CR#1493r1" w:date="2020-03-27T00:23:00Z"/>
          <w:rPrChange w:id="56419" w:author="Draft version 2" w:date="2020-04-03T01:44:00Z">
            <w:rPr>
              <w:ins w:id="56420" w:author="CR#1493r1" w:date="2020-03-27T00:23:00Z"/>
            </w:rPr>
          </w:rPrChange>
        </w:rPr>
        <w:pPrChange w:id="56421" w:author="CR#1493r1" w:date="2020-03-27T00:59:00Z">
          <w:pPr>
            <w:ind w:left="568" w:hanging="284"/>
          </w:pPr>
        </w:pPrChange>
      </w:pPr>
      <w:ins w:id="56422" w:author="CR#1493r1" w:date="2020-03-27T00:23:00Z">
        <w:r w:rsidRPr="004072B1">
          <w:rPr>
            <w:b/>
            <w:i/>
            <w:rPrChange w:id="56423" w:author="Draft version 2" w:date="2020-04-03T01:44:00Z">
              <w:rPr>
                <w:b/>
                <w:i/>
              </w:rPr>
            </w:rPrChange>
          </w:rPr>
          <w:t>Thresh</w:t>
        </w:r>
        <w:r w:rsidRPr="004072B1">
          <w:rPr>
            <w:rPrChange w:id="56424" w:author="Draft version 2" w:date="2020-04-03T01:44:00Z">
              <w:rPr/>
            </w:rPrChange>
          </w:rPr>
          <w:t xml:space="preserve"> is the threshold parameter for this event (i.e. </w:t>
        </w:r>
        <w:r w:rsidRPr="004072B1">
          <w:rPr>
            <w:i/>
            <w:rPrChange w:id="56425" w:author="Draft version 2" w:date="2020-04-03T01:44:00Z">
              <w:rPr>
                <w:i/>
              </w:rPr>
            </w:rPrChange>
          </w:rPr>
          <w:t xml:space="preserve">s2-Threshold </w:t>
        </w:r>
        <w:r w:rsidRPr="004072B1">
          <w:rPr>
            <w:rPrChange w:id="56426" w:author="Draft version 2" w:date="2020-04-03T01:44:00Z">
              <w:rPr/>
            </w:rPrChange>
          </w:rPr>
          <w:t xml:space="preserve">as defined within </w:t>
        </w:r>
        <w:r w:rsidRPr="004072B1">
          <w:rPr>
            <w:i/>
            <w:rPrChange w:id="56427" w:author="Draft version 2" w:date="2020-04-03T01:44:00Z">
              <w:rPr>
                <w:i/>
              </w:rPr>
            </w:rPrChange>
          </w:rPr>
          <w:t xml:space="preserve">sl-ReportConfig </w:t>
        </w:r>
        <w:r w:rsidRPr="004072B1">
          <w:rPr>
            <w:rPrChange w:id="56428" w:author="Draft version 2" w:date="2020-04-03T01:44:00Z">
              <w:rPr/>
            </w:rPrChange>
          </w:rPr>
          <w:t>for this event).</w:t>
        </w:r>
      </w:ins>
    </w:p>
    <w:p w14:paraId="544E4B01" w14:textId="77777777" w:rsidR="00333A90" w:rsidRPr="004072B1" w:rsidRDefault="00333A90">
      <w:pPr>
        <w:pStyle w:val="B1"/>
        <w:rPr>
          <w:ins w:id="56429" w:author="CR#1493r1" w:date="2020-03-27T00:23:00Z"/>
          <w:rPrChange w:id="56430" w:author="Draft version 2" w:date="2020-04-03T01:44:00Z">
            <w:rPr>
              <w:ins w:id="56431" w:author="CR#1493r1" w:date="2020-03-27T00:23:00Z"/>
            </w:rPr>
          </w:rPrChange>
        </w:rPr>
        <w:pPrChange w:id="56432" w:author="CR#1493r1" w:date="2020-03-27T00:59:00Z">
          <w:pPr>
            <w:ind w:left="568" w:hanging="284"/>
          </w:pPr>
        </w:pPrChange>
      </w:pPr>
      <w:ins w:id="56433" w:author="CR#1493r1" w:date="2020-03-27T00:23:00Z">
        <w:r w:rsidRPr="004072B1">
          <w:rPr>
            <w:b/>
            <w:i/>
            <w:rPrChange w:id="56434" w:author="Draft version 2" w:date="2020-04-03T01:44:00Z">
              <w:rPr>
                <w:b/>
                <w:i/>
              </w:rPr>
            </w:rPrChange>
          </w:rPr>
          <w:t xml:space="preserve">Ms </w:t>
        </w:r>
        <w:r w:rsidRPr="004072B1">
          <w:rPr>
            <w:rPrChange w:id="56435" w:author="Draft version 2" w:date="2020-04-03T01:44:00Z">
              <w:rPr/>
            </w:rPrChange>
          </w:rPr>
          <w:t>is expressed in dBm</w:t>
        </w:r>
        <w:r w:rsidRPr="004072B1">
          <w:rPr>
            <w:lang w:eastAsia="ko-KR"/>
            <w:rPrChange w:id="56436" w:author="Draft version 2" w:date="2020-04-03T01:44:00Z">
              <w:rPr>
                <w:lang w:eastAsia="ko-KR"/>
              </w:rPr>
            </w:rPrChange>
          </w:rPr>
          <w:t xml:space="preserve"> in case of RSRP</w:t>
        </w:r>
        <w:r w:rsidRPr="004072B1">
          <w:rPr>
            <w:rPrChange w:id="56437" w:author="Draft version 2" w:date="2020-04-03T01:44:00Z">
              <w:rPr/>
            </w:rPrChange>
          </w:rPr>
          <w:t>.</w:t>
        </w:r>
      </w:ins>
    </w:p>
    <w:p w14:paraId="5AA04DE3" w14:textId="77777777" w:rsidR="00333A90" w:rsidRPr="004072B1" w:rsidRDefault="00333A90">
      <w:pPr>
        <w:pStyle w:val="B1"/>
        <w:rPr>
          <w:ins w:id="56438" w:author="CR#1493r1" w:date="2020-03-27T00:23:00Z"/>
          <w:rPrChange w:id="56439" w:author="Draft version 2" w:date="2020-04-03T01:44:00Z">
            <w:rPr>
              <w:ins w:id="56440" w:author="CR#1493r1" w:date="2020-03-27T00:23:00Z"/>
            </w:rPr>
          </w:rPrChange>
        </w:rPr>
        <w:pPrChange w:id="56441" w:author="CR#1493r1" w:date="2020-03-27T00:59:00Z">
          <w:pPr>
            <w:ind w:left="568" w:hanging="284"/>
          </w:pPr>
        </w:pPrChange>
      </w:pPr>
      <w:ins w:id="56442" w:author="CR#1493r1" w:date="2020-03-27T00:23:00Z">
        <w:r w:rsidRPr="004072B1">
          <w:rPr>
            <w:b/>
            <w:i/>
            <w:rPrChange w:id="56443" w:author="Draft version 2" w:date="2020-04-03T01:44:00Z">
              <w:rPr>
                <w:b/>
                <w:i/>
              </w:rPr>
            </w:rPrChange>
          </w:rPr>
          <w:t xml:space="preserve">Hys </w:t>
        </w:r>
        <w:r w:rsidRPr="004072B1">
          <w:rPr>
            <w:rPrChange w:id="56444" w:author="Draft version 2" w:date="2020-04-03T01:44:00Z">
              <w:rPr/>
            </w:rPrChange>
          </w:rPr>
          <w:t>is expressed in dB.</w:t>
        </w:r>
      </w:ins>
    </w:p>
    <w:p w14:paraId="52D8E637" w14:textId="77777777" w:rsidR="00333A90" w:rsidRPr="004072B1" w:rsidRDefault="00333A90">
      <w:pPr>
        <w:pStyle w:val="B1"/>
        <w:rPr>
          <w:ins w:id="56445" w:author="CR#1493r1" w:date="2020-03-27T00:23:00Z"/>
          <w:lang w:eastAsia="ko-KR"/>
          <w:rPrChange w:id="56446" w:author="Draft version 2" w:date="2020-04-03T01:44:00Z">
            <w:rPr>
              <w:ins w:id="56447" w:author="CR#1493r1" w:date="2020-03-27T00:23:00Z"/>
              <w:lang w:eastAsia="ko-KR"/>
            </w:rPr>
          </w:rPrChange>
        </w:rPr>
        <w:pPrChange w:id="56448" w:author="CR#1493r1" w:date="2020-03-27T00:59:00Z">
          <w:pPr>
            <w:ind w:left="568" w:hanging="284"/>
          </w:pPr>
        </w:pPrChange>
      </w:pPr>
      <w:ins w:id="56449" w:author="CR#1493r1" w:date="2020-03-27T00:23:00Z">
        <w:r w:rsidRPr="004072B1">
          <w:rPr>
            <w:b/>
            <w:i/>
            <w:rPrChange w:id="56450" w:author="Draft version 2" w:date="2020-04-03T01:44:00Z">
              <w:rPr>
                <w:b/>
                <w:i/>
              </w:rPr>
            </w:rPrChange>
          </w:rPr>
          <w:t>Thres</w:t>
        </w:r>
        <w:r w:rsidRPr="004072B1">
          <w:rPr>
            <w:b/>
            <w:i/>
            <w:lang w:eastAsia="ko-KR"/>
            <w:rPrChange w:id="56451" w:author="Draft version 2" w:date="2020-04-03T01:44:00Z">
              <w:rPr>
                <w:b/>
                <w:i/>
                <w:lang w:eastAsia="ko-KR"/>
              </w:rPr>
            </w:rPrChange>
          </w:rPr>
          <w:t xml:space="preserve">h </w:t>
        </w:r>
        <w:r w:rsidRPr="004072B1">
          <w:rPr>
            <w:lang w:eastAsia="ko-KR"/>
            <w:rPrChange w:id="56452" w:author="Draft version 2" w:date="2020-04-03T01:44:00Z">
              <w:rPr>
                <w:lang w:eastAsia="ko-KR"/>
              </w:rPr>
            </w:rPrChange>
          </w:rPr>
          <w:t>is</w:t>
        </w:r>
        <w:r w:rsidRPr="004072B1">
          <w:rPr>
            <w:rPrChange w:id="56453" w:author="Draft version 2" w:date="2020-04-03T01:44:00Z">
              <w:rPr/>
            </w:rPrChange>
          </w:rPr>
          <w:t xml:space="preserve"> expressed in the same unit as </w:t>
        </w:r>
        <w:r w:rsidRPr="004072B1">
          <w:rPr>
            <w:b/>
            <w:i/>
            <w:rPrChange w:id="56454" w:author="Draft version 2" w:date="2020-04-03T01:44:00Z">
              <w:rPr>
                <w:b/>
                <w:i/>
              </w:rPr>
            </w:rPrChange>
          </w:rPr>
          <w:t>Ms</w:t>
        </w:r>
        <w:r w:rsidRPr="004072B1">
          <w:rPr>
            <w:rPrChange w:id="56455" w:author="Draft version 2" w:date="2020-04-03T01:44:00Z">
              <w:rPr/>
            </w:rPrChange>
          </w:rPr>
          <w:t>.</w:t>
        </w:r>
      </w:ins>
    </w:p>
    <w:p w14:paraId="6604A345" w14:textId="49FAD600" w:rsidR="00333A90" w:rsidRPr="004072B1" w:rsidRDefault="00333A90" w:rsidP="00333A90">
      <w:pPr>
        <w:pStyle w:val="Heading4"/>
        <w:rPr>
          <w:ins w:id="56456" w:author="CR#1493r1" w:date="2020-03-27T00:23:00Z"/>
          <w:lang w:eastAsia="x-none"/>
          <w:rPrChange w:id="56457" w:author="Draft version 2" w:date="2020-04-03T01:44:00Z">
            <w:rPr>
              <w:ins w:id="56458" w:author="CR#1493r1" w:date="2020-03-27T00:23:00Z"/>
              <w:lang w:eastAsia="x-none"/>
            </w:rPr>
          </w:rPrChange>
        </w:rPr>
      </w:pPr>
      <w:bookmarkStart w:id="56459" w:name="_Toc36756971"/>
      <w:ins w:id="56460" w:author="CR#1493r1" w:date="2020-03-27T00:28:00Z">
        <w:r w:rsidRPr="004072B1">
          <w:rPr>
            <w:lang w:eastAsia="x-none"/>
            <w:rPrChange w:id="56461" w:author="Draft version 2" w:date="2020-04-03T01:44:00Z">
              <w:rPr>
                <w:lang w:eastAsia="x-none"/>
              </w:rPr>
            </w:rPrChange>
          </w:rPr>
          <w:t>5.8</w:t>
        </w:r>
      </w:ins>
      <w:ins w:id="56462" w:author="CR#1493r1" w:date="2020-03-27T00:23:00Z">
        <w:r w:rsidRPr="004072B1">
          <w:rPr>
            <w:lang w:eastAsia="x-none"/>
            <w:rPrChange w:id="56463" w:author="Draft version 2" w:date="2020-04-03T01:44:00Z">
              <w:rPr>
                <w:lang w:eastAsia="x-none"/>
              </w:rPr>
            </w:rPrChange>
          </w:rPr>
          <w:t>.10.5</w:t>
        </w:r>
        <w:r w:rsidRPr="004072B1">
          <w:rPr>
            <w:lang w:eastAsia="x-none"/>
            <w:rPrChange w:id="56464" w:author="Draft version 2" w:date="2020-04-03T01:44:00Z">
              <w:rPr>
                <w:lang w:eastAsia="x-none"/>
              </w:rPr>
            </w:rPrChange>
          </w:rPr>
          <w:tab/>
          <w:t>Sidelink measurement reporting</w:t>
        </w:r>
        <w:bookmarkEnd w:id="56459"/>
      </w:ins>
    </w:p>
    <w:p w14:paraId="5AF87F5B" w14:textId="45CF193C" w:rsidR="00333A90" w:rsidRPr="004072B1" w:rsidRDefault="00333A90" w:rsidP="00333A90">
      <w:pPr>
        <w:pStyle w:val="Heading5"/>
        <w:rPr>
          <w:ins w:id="56465" w:author="CR#1493r1" w:date="2020-03-27T00:23:00Z"/>
          <w:lang w:eastAsia="zh-CN"/>
          <w:rPrChange w:id="56466" w:author="Draft version 2" w:date="2020-04-03T01:44:00Z">
            <w:rPr>
              <w:ins w:id="56467" w:author="CR#1493r1" w:date="2020-03-27T00:23:00Z"/>
              <w:lang w:eastAsia="zh-CN"/>
            </w:rPr>
          </w:rPrChange>
        </w:rPr>
      </w:pPr>
      <w:bookmarkStart w:id="56468" w:name="_Toc36756972"/>
      <w:ins w:id="56469" w:author="CR#1493r1" w:date="2020-03-27T00:28:00Z">
        <w:r w:rsidRPr="004072B1">
          <w:rPr>
            <w:lang w:eastAsia="zh-CN"/>
            <w:rPrChange w:id="56470" w:author="Draft version 2" w:date="2020-04-03T01:44:00Z">
              <w:rPr>
                <w:lang w:eastAsia="zh-CN"/>
              </w:rPr>
            </w:rPrChange>
          </w:rPr>
          <w:t>5.8</w:t>
        </w:r>
      </w:ins>
      <w:ins w:id="56471" w:author="CR#1493r1" w:date="2020-03-27T00:23:00Z">
        <w:r w:rsidRPr="004072B1">
          <w:rPr>
            <w:lang w:eastAsia="zh-CN"/>
            <w:rPrChange w:id="56472" w:author="Draft version 2" w:date="2020-04-03T01:44:00Z">
              <w:rPr>
                <w:lang w:eastAsia="zh-CN"/>
              </w:rPr>
            </w:rPrChange>
          </w:rPr>
          <w:t>.10.5.1</w:t>
        </w:r>
        <w:r w:rsidRPr="004072B1">
          <w:rPr>
            <w:lang w:eastAsia="zh-CN"/>
            <w:rPrChange w:id="56473" w:author="Draft version 2" w:date="2020-04-03T01:44:00Z">
              <w:rPr>
                <w:lang w:eastAsia="zh-CN"/>
              </w:rPr>
            </w:rPrChange>
          </w:rPr>
          <w:tab/>
          <w:t>General</w:t>
        </w:r>
        <w:bookmarkEnd w:id="56468"/>
      </w:ins>
    </w:p>
    <w:p w14:paraId="0A3AB87A" w14:textId="77777777" w:rsidR="00333A90" w:rsidRPr="004072B1" w:rsidRDefault="00333A90" w:rsidP="00333A90">
      <w:pPr>
        <w:pStyle w:val="TH"/>
        <w:rPr>
          <w:ins w:id="56474" w:author="CR#1493r1" w:date="2020-03-27T00:23:00Z"/>
          <w:rPrChange w:id="56475" w:author="Draft version 2" w:date="2020-04-03T01:44:00Z">
            <w:rPr>
              <w:ins w:id="56476" w:author="CR#1493r1" w:date="2020-03-27T00:23:00Z"/>
            </w:rPr>
          </w:rPrChange>
        </w:rPr>
      </w:pPr>
      <w:ins w:id="56477" w:author="CR#1493r1" w:date="2020-03-27T00:23:00Z">
        <w:r w:rsidRPr="004072B1">
          <w:rPr>
            <w:noProof/>
            <w:rPrChange w:id="56478" w:author="Draft version 2" w:date="2020-04-03T01:44:00Z">
              <w:rPr>
                <w:noProof/>
              </w:rPr>
            </w:rPrChange>
          </w:rPr>
          <w:object w:dxaOrig="3960" w:dyaOrig="1560" w14:anchorId="18E11BCA">
            <v:shape id="_x0000_i1078" type="#_x0000_t75" style="width:195pt;height:81pt" o:ole="">
              <v:imagedata r:id="rId112" o:title=""/>
            </v:shape>
            <o:OLEObject Type="Embed" ProgID="Mscgen.Chart" ShapeID="_x0000_i1078" DrawAspect="Content" ObjectID="_1647384051" r:id="rId113"/>
          </w:object>
        </w:r>
      </w:ins>
    </w:p>
    <w:p w14:paraId="09C3E1D0" w14:textId="132E7F0D" w:rsidR="00333A90" w:rsidRPr="004072B1" w:rsidRDefault="00333A90" w:rsidP="00333A90">
      <w:pPr>
        <w:pStyle w:val="TF"/>
        <w:rPr>
          <w:ins w:id="56479" w:author="CR#1493r1" w:date="2020-03-27T00:23:00Z"/>
          <w:rPrChange w:id="56480" w:author="Draft version 2" w:date="2020-04-03T01:44:00Z">
            <w:rPr>
              <w:ins w:id="56481" w:author="CR#1493r1" w:date="2020-03-27T00:23:00Z"/>
            </w:rPr>
          </w:rPrChange>
        </w:rPr>
      </w:pPr>
      <w:ins w:id="56482" w:author="CR#1493r1" w:date="2020-03-27T00:23:00Z">
        <w:r w:rsidRPr="004072B1">
          <w:rPr>
            <w:rPrChange w:id="56483" w:author="Draft version 2" w:date="2020-04-03T01:44:00Z">
              <w:rPr/>
            </w:rPrChange>
          </w:rPr>
          <w:t xml:space="preserve">Figure </w:t>
        </w:r>
      </w:ins>
      <w:ins w:id="56484" w:author="CR#1493r1" w:date="2020-03-27T00:28:00Z">
        <w:r w:rsidRPr="004072B1">
          <w:rPr>
            <w:rPrChange w:id="56485" w:author="Draft version 2" w:date="2020-04-03T01:44:00Z">
              <w:rPr/>
            </w:rPrChange>
          </w:rPr>
          <w:t>5.8</w:t>
        </w:r>
      </w:ins>
      <w:ins w:id="56486" w:author="CR#1493r1" w:date="2020-03-27T00:23:00Z">
        <w:r w:rsidRPr="004072B1">
          <w:rPr>
            <w:rPrChange w:id="56487" w:author="Draft version 2" w:date="2020-04-03T01:44:00Z">
              <w:rPr/>
            </w:rPrChange>
          </w:rPr>
          <w:t>.10.5.1-1: NR sidelink measurement reporting</w:t>
        </w:r>
      </w:ins>
    </w:p>
    <w:p w14:paraId="3ABA9299" w14:textId="77777777" w:rsidR="00333A90" w:rsidRPr="004072B1" w:rsidRDefault="00333A90" w:rsidP="00333A90">
      <w:pPr>
        <w:rPr>
          <w:ins w:id="56488" w:author="CR#1493r1" w:date="2020-03-27T00:23:00Z"/>
          <w:rPrChange w:id="56489" w:author="Draft version 2" w:date="2020-04-03T01:44:00Z">
            <w:rPr>
              <w:ins w:id="56490" w:author="CR#1493r1" w:date="2020-03-27T00:23:00Z"/>
            </w:rPr>
          </w:rPrChange>
        </w:rPr>
      </w:pPr>
      <w:ins w:id="56491" w:author="CR#1493r1" w:date="2020-03-27T00:23:00Z">
        <w:r w:rsidRPr="004072B1">
          <w:rPr>
            <w:rPrChange w:id="56492" w:author="Draft version 2" w:date="2020-04-03T01:44:00Z">
              <w:rPr/>
            </w:rPrChange>
          </w:rPr>
          <w:t>The purpose of this procedure is to transfer measurement results from the UE to the peer UE associated.</w:t>
        </w:r>
      </w:ins>
    </w:p>
    <w:p w14:paraId="2296CD9A" w14:textId="77777777" w:rsidR="00333A90" w:rsidRPr="004072B1" w:rsidRDefault="00333A90" w:rsidP="00333A90">
      <w:pPr>
        <w:rPr>
          <w:ins w:id="56493" w:author="CR#1493r1" w:date="2020-03-27T00:23:00Z"/>
          <w:rPrChange w:id="56494" w:author="Draft version 2" w:date="2020-04-03T01:44:00Z">
            <w:rPr>
              <w:ins w:id="56495" w:author="CR#1493r1" w:date="2020-03-27T00:23:00Z"/>
            </w:rPr>
          </w:rPrChange>
        </w:rPr>
      </w:pPr>
      <w:ins w:id="56496" w:author="CR#1493r1" w:date="2020-03-27T00:23:00Z">
        <w:r w:rsidRPr="004072B1">
          <w:rPr>
            <w:rPrChange w:id="56497" w:author="Draft version 2" w:date="2020-04-03T01:44:00Z">
              <w:rPr/>
            </w:rPrChange>
          </w:rPr>
          <w:t xml:space="preserve">For the </w:t>
        </w:r>
        <w:r w:rsidRPr="004072B1">
          <w:rPr>
            <w:i/>
            <w:rPrChange w:id="56498" w:author="Draft version 2" w:date="2020-04-03T01:44:00Z">
              <w:rPr>
                <w:i/>
              </w:rPr>
            </w:rPrChange>
          </w:rPr>
          <w:t>sl-MeasId</w:t>
        </w:r>
        <w:r w:rsidRPr="004072B1">
          <w:rPr>
            <w:rPrChange w:id="56499" w:author="Draft version 2" w:date="2020-04-03T01:44:00Z">
              <w:rPr/>
            </w:rPrChange>
          </w:rPr>
          <w:t xml:space="preserve"> for which the NR sidelink measurement reporting procedure was triggered, the UE shall set the </w:t>
        </w:r>
        <w:r w:rsidRPr="004072B1">
          <w:rPr>
            <w:i/>
            <w:rPrChange w:id="56500" w:author="Draft version 2" w:date="2020-04-03T01:44:00Z">
              <w:rPr>
                <w:i/>
              </w:rPr>
            </w:rPrChange>
          </w:rPr>
          <w:t>sl-MeasResults</w:t>
        </w:r>
        <w:r w:rsidRPr="004072B1">
          <w:rPr>
            <w:rPrChange w:id="56501" w:author="Draft version 2" w:date="2020-04-03T01:44:00Z">
              <w:rPr/>
            </w:rPrChange>
          </w:rPr>
          <w:t xml:space="preserve"> within the </w:t>
        </w:r>
        <w:r w:rsidRPr="004072B1">
          <w:rPr>
            <w:i/>
            <w:rPrChange w:id="56502" w:author="Draft version 2" w:date="2020-04-03T01:44:00Z">
              <w:rPr>
                <w:i/>
              </w:rPr>
            </w:rPrChange>
          </w:rPr>
          <w:t xml:space="preserve">MeasurementReportSidelink </w:t>
        </w:r>
        <w:r w:rsidRPr="004072B1">
          <w:rPr>
            <w:rPrChange w:id="56503" w:author="Draft version 2" w:date="2020-04-03T01:44:00Z">
              <w:rPr/>
            </w:rPrChange>
          </w:rPr>
          <w:t>message as follows:</w:t>
        </w:r>
      </w:ins>
    </w:p>
    <w:p w14:paraId="0E5A5481" w14:textId="77777777" w:rsidR="00333A90" w:rsidRPr="004072B1" w:rsidRDefault="00333A90" w:rsidP="00333A90">
      <w:pPr>
        <w:pStyle w:val="B1"/>
        <w:rPr>
          <w:ins w:id="56504" w:author="CR#1493r1" w:date="2020-03-27T00:23:00Z"/>
          <w:rPrChange w:id="56505" w:author="Draft version 2" w:date="2020-04-03T01:44:00Z">
            <w:rPr>
              <w:ins w:id="56506" w:author="CR#1493r1" w:date="2020-03-27T00:23:00Z"/>
            </w:rPr>
          </w:rPrChange>
        </w:rPr>
      </w:pPr>
      <w:ins w:id="56507" w:author="CR#1493r1" w:date="2020-03-27T00:23:00Z">
        <w:r w:rsidRPr="004072B1">
          <w:rPr>
            <w:rPrChange w:id="56508" w:author="Draft version 2" w:date="2020-04-03T01:44:00Z">
              <w:rPr/>
            </w:rPrChange>
          </w:rPr>
          <w:t>1&gt;</w:t>
        </w:r>
        <w:r w:rsidRPr="004072B1">
          <w:rPr>
            <w:rPrChange w:id="56509" w:author="Draft version 2" w:date="2020-04-03T01:44:00Z">
              <w:rPr/>
            </w:rPrChange>
          </w:rPr>
          <w:tab/>
          <w:t xml:space="preserve">set the </w:t>
        </w:r>
        <w:r w:rsidRPr="004072B1">
          <w:rPr>
            <w:i/>
            <w:rPrChange w:id="56510" w:author="Draft version 2" w:date="2020-04-03T01:44:00Z">
              <w:rPr>
                <w:i/>
              </w:rPr>
            </w:rPrChange>
          </w:rPr>
          <w:t>sl-MeasId</w:t>
        </w:r>
        <w:r w:rsidRPr="004072B1">
          <w:rPr>
            <w:rPrChange w:id="56511" w:author="Draft version 2" w:date="2020-04-03T01:44:00Z">
              <w:rPr/>
            </w:rPrChange>
          </w:rPr>
          <w:t xml:space="preserve"> to the measurement identity that triggered the NR sidelink measurement reporting;</w:t>
        </w:r>
      </w:ins>
    </w:p>
    <w:p w14:paraId="3A689E3F" w14:textId="70E9ED42" w:rsidR="00333A90" w:rsidRPr="004072B1" w:rsidRDefault="00333A90" w:rsidP="00333A90">
      <w:pPr>
        <w:pStyle w:val="B1"/>
        <w:rPr>
          <w:ins w:id="56512" w:author="CR#1493r1" w:date="2020-03-27T00:23:00Z"/>
          <w:rFonts w:eastAsia="MS PGothic"/>
          <w:rPrChange w:id="56513" w:author="Draft version 2" w:date="2020-04-03T01:44:00Z">
            <w:rPr>
              <w:ins w:id="56514" w:author="CR#1493r1" w:date="2020-03-27T00:23:00Z"/>
              <w:rFonts w:eastAsia="MS PGothic"/>
            </w:rPr>
          </w:rPrChange>
        </w:rPr>
      </w:pPr>
      <w:ins w:id="56515" w:author="CR#1493r1" w:date="2020-03-27T00:23:00Z">
        <w:r w:rsidRPr="004072B1">
          <w:rPr>
            <w:rFonts w:eastAsia="MS PGothic"/>
            <w:rPrChange w:id="56516" w:author="Draft version 2" w:date="2020-04-03T01:44:00Z">
              <w:rPr>
                <w:rFonts w:eastAsia="MS PGothic"/>
              </w:rPr>
            </w:rPrChange>
          </w:rPr>
          <w:t>1&gt;</w:t>
        </w:r>
      </w:ins>
      <w:ins w:id="56517" w:author="CR#1493r1" w:date="2020-03-27T00:59:00Z">
        <w:r w:rsidR="006175BF" w:rsidRPr="004072B1">
          <w:rPr>
            <w:rFonts w:eastAsia="MS PGothic"/>
            <w:rPrChange w:id="56518" w:author="Draft version 2" w:date="2020-04-03T01:44:00Z">
              <w:rPr>
                <w:rFonts w:eastAsia="MS PGothic"/>
              </w:rPr>
            </w:rPrChange>
          </w:rPr>
          <w:tab/>
        </w:r>
      </w:ins>
      <w:ins w:id="56519" w:author="CR#1493r1" w:date="2020-03-27T00:23:00Z">
        <w:r w:rsidRPr="004072B1">
          <w:rPr>
            <w:rFonts w:eastAsia="MS PGothic"/>
            <w:rPrChange w:id="56520" w:author="Draft version 2" w:date="2020-04-03T01:44:00Z">
              <w:rPr>
                <w:rFonts w:eastAsia="MS PGothic"/>
              </w:rPr>
            </w:rPrChange>
          </w:rPr>
          <w:t xml:space="preserve">if the </w:t>
        </w:r>
        <w:r w:rsidRPr="004072B1">
          <w:rPr>
            <w:rFonts w:eastAsia="MS PGothic"/>
            <w:i/>
            <w:rPrChange w:id="56521" w:author="Draft version 2" w:date="2020-04-03T01:44:00Z">
              <w:rPr>
                <w:rFonts w:eastAsia="MS PGothic"/>
                <w:i/>
              </w:rPr>
            </w:rPrChange>
          </w:rPr>
          <w:t>sl-ReportConfig</w:t>
        </w:r>
        <w:r w:rsidRPr="004072B1">
          <w:rPr>
            <w:rFonts w:eastAsia="MS PGothic"/>
            <w:rPrChange w:id="56522" w:author="Draft version 2" w:date="2020-04-03T01:44:00Z">
              <w:rPr>
                <w:rFonts w:eastAsia="MS PGothic"/>
              </w:rPr>
            </w:rPrChange>
          </w:rPr>
          <w:t xml:space="preserve"> associated with the </w:t>
        </w:r>
        <w:r w:rsidRPr="004072B1">
          <w:rPr>
            <w:rFonts w:eastAsia="MS PGothic"/>
            <w:i/>
            <w:rPrChange w:id="56523" w:author="Draft version 2" w:date="2020-04-03T01:44:00Z">
              <w:rPr>
                <w:rFonts w:eastAsia="MS PGothic"/>
                <w:i/>
              </w:rPr>
            </w:rPrChange>
          </w:rPr>
          <w:t>sl-MeasId</w:t>
        </w:r>
        <w:r w:rsidRPr="004072B1">
          <w:rPr>
            <w:rFonts w:eastAsia="MS PGothic"/>
            <w:rPrChange w:id="56524" w:author="Draft version 2" w:date="2020-04-03T01:44:00Z">
              <w:rPr>
                <w:rFonts w:eastAsia="MS PGothic"/>
              </w:rPr>
            </w:rPrChange>
          </w:rPr>
          <w:t xml:space="preserve"> that triggered the NR sidelink measurement reporting is set to </w:t>
        </w:r>
        <w:r w:rsidRPr="004072B1">
          <w:rPr>
            <w:rFonts w:eastAsia="MS PGothic"/>
            <w:i/>
            <w:rPrChange w:id="56525" w:author="Draft version 2" w:date="2020-04-03T01:44:00Z">
              <w:rPr>
                <w:rFonts w:eastAsia="MS PGothic"/>
                <w:i/>
              </w:rPr>
            </w:rPrChange>
          </w:rPr>
          <w:t>sl-EventTriggered</w:t>
        </w:r>
        <w:r w:rsidRPr="004072B1">
          <w:rPr>
            <w:rFonts w:eastAsia="MS PGothic"/>
            <w:rPrChange w:id="56526" w:author="Draft version 2" w:date="2020-04-03T01:44:00Z">
              <w:rPr>
                <w:rFonts w:eastAsia="MS PGothic"/>
              </w:rPr>
            </w:rPrChange>
          </w:rPr>
          <w:t xml:space="preserve"> or </w:t>
        </w:r>
        <w:r w:rsidRPr="004072B1">
          <w:rPr>
            <w:i/>
            <w:rPrChange w:id="56527" w:author="Draft version 2" w:date="2020-04-03T01:44:00Z">
              <w:rPr>
                <w:i/>
              </w:rPr>
            </w:rPrChange>
          </w:rPr>
          <w:t>sl-Periodical</w:t>
        </w:r>
        <w:r w:rsidRPr="004072B1">
          <w:rPr>
            <w:rFonts w:eastAsia="MS PGothic"/>
            <w:rPrChange w:id="56528" w:author="Draft version 2" w:date="2020-04-03T01:44:00Z">
              <w:rPr>
                <w:rFonts w:eastAsia="MS PGothic"/>
              </w:rPr>
            </w:rPrChange>
          </w:rPr>
          <w:t>:</w:t>
        </w:r>
      </w:ins>
    </w:p>
    <w:p w14:paraId="5A8BB85E" w14:textId="77777777" w:rsidR="00333A90" w:rsidRPr="004072B1" w:rsidRDefault="00333A90" w:rsidP="00333A90">
      <w:pPr>
        <w:pStyle w:val="B2"/>
        <w:rPr>
          <w:ins w:id="56529" w:author="CR#1493r1" w:date="2020-03-27T00:23:00Z"/>
          <w:rPrChange w:id="56530" w:author="Draft version 2" w:date="2020-04-03T01:44:00Z">
            <w:rPr>
              <w:ins w:id="56531" w:author="CR#1493r1" w:date="2020-03-27T00:23:00Z"/>
            </w:rPr>
          </w:rPrChange>
        </w:rPr>
      </w:pPr>
      <w:ins w:id="56532" w:author="CR#1493r1" w:date="2020-03-27T00:23:00Z">
        <w:r w:rsidRPr="004072B1">
          <w:rPr>
            <w:rPrChange w:id="56533" w:author="Draft version 2" w:date="2020-04-03T01:44:00Z">
              <w:rPr/>
            </w:rPrChange>
          </w:rPr>
          <w:t>2&gt;</w:t>
        </w:r>
        <w:r w:rsidRPr="004072B1">
          <w:rPr>
            <w:rPrChange w:id="56534" w:author="Draft version 2" w:date="2020-04-03T01:44:00Z">
              <w:rPr/>
            </w:rPrChange>
          </w:rPr>
          <w:tab/>
          <w:t xml:space="preserve">set </w:t>
        </w:r>
        <w:r w:rsidRPr="004072B1">
          <w:rPr>
            <w:i/>
            <w:rPrChange w:id="56535" w:author="Draft version 2" w:date="2020-04-03T01:44:00Z">
              <w:rPr>
                <w:i/>
              </w:rPr>
            </w:rPrChange>
          </w:rPr>
          <w:t>sl-ResultDMRS</w:t>
        </w:r>
        <w:r w:rsidRPr="004072B1">
          <w:rPr>
            <w:rPrChange w:id="56536" w:author="Draft version 2" w:date="2020-04-03T01:44:00Z">
              <w:rPr/>
            </w:rPrChange>
          </w:rPr>
          <w:t xml:space="preserve"> within </w:t>
        </w:r>
        <w:r w:rsidRPr="004072B1">
          <w:rPr>
            <w:i/>
            <w:rPrChange w:id="56537" w:author="Draft version 2" w:date="2020-04-03T01:44:00Z">
              <w:rPr>
                <w:i/>
              </w:rPr>
            </w:rPrChange>
          </w:rPr>
          <w:t>sl-MeasResult</w:t>
        </w:r>
        <w:r w:rsidRPr="004072B1">
          <w:rPr>
            <w:rPrChange w:id="56538" w:author="Draft version 2" w:date="2020-04-03T01:44:00Z">
              <w:rPr/>
            </w:rPrChange>
          </w:rPr>
          <w:t xml:space="preserve"> to include the NR sidelink DMRS based quantity indicated in the </w:t>
        </w:r>
        <w:r w:rsidRPr="004072B1">
          <w:rPr>
            <w:i/>
            <w:rPrChange w:id="56539" w:author="Draft version 2" w:date="2020-04-03T01:44:00Z">
              <w:rPr>
                <w:i/>
              </w:rPr>
            </w:rPrChange>
          </w:rPr>
          <w:t>sl-ReportQuantity</w:t>
        </w:r>
        <w:r w:rsidRPr="004072B1">
          <w:rPr>
            <w:rPrChange w:id="56540" w:author="Draft version 2" w:date="2020-04-03T01:44:00Z">
              <w:rPr/>
            </w:rPrChange>
          </w:rPr>
          <w:t xml:space="preserve"> within the concerned </w:t>
        </w:r>
        <w:r w:rsidRPr="004072B1">
          <w:rPr>
            <w:i/>
            <w:rPrChange w:id="56541" w:author="Draft version 2" w:date="2020-04-03T01:44:00Z">
              <w:rPr>
                <w:i/>
              </w:rPr>
            </w:rPrChange>
          </w:rPr>
          <w:t>sl-ReportConfig</w:t>
        </w:r>
        <w:r w:rsidRPr="004072B1">
          <w:rPr>
            <w:rPrChange w:id="56542" w:author="Draft version 2" w:date="2020-04-03T01:44:00Z">
              <w:rPr/>
            </w:rPrChange>
          </w:rPr>
          <w:t>;</w:t>
        </w:r>
      </w:ins>
    </w:p>
    <w:p w14:paraId="3D2CD40D" w14:textId="77777777" w:rsidR="00333A90" w:rsidRPr="004072B1" w:rsidRDefault="00333A90" w:rsidP="00333A90">
      <w:pPr>
        <w:pStyle w:val="B1"/>
        <w:rPr>
          <w:ins w:id="56543" w:author="CR#1493r1" w:date="2020-03-27T00:23:00Z"/>
          <w:rPrChange w:id="56544" w:author="Draft version 2" w:date="2020-04-03T01:44:00Z">
            <w:rPr>
              <w:ins w:id="56545" w:author="CR#1493r1" w:date="2020-03-27T00:23:00Z"/>
            </w:rPr>
          </w:rPrChange>
        </w:rPr>
      </w:pPr>
      <w:ins w:id="56546" w:author="CR#1493r1" w:date="2020-03-27T00:23:00Z">
        <w:r w:rsidRPr="004072B1">
          <w:rPr>
            <w:rPrChange w:id="56547" w:author="Draft version 2" w:date="2020-04-03T01:44:00Z">
              <w:rPr/>
            </w:rPrChange>
          </w:rPr>
          <w:t>1&gt;</w:t>
        </w:r>
        <w:r w:rsidRPr="004072B1">
          <w:rPr>
            <w:rPrChange w:id="56548" w:author="Draft version 2" w:date="2020-04-03T01:44:00Z">
              <w:rPr/>
            </w:rPrChange>
          </w:rPr>
          <w:tab/>
          <w:t xml:space="preserve">increment the </w:t>
        </w:r>
        <w:r w:rsidRPr="004072B1">
          <w:rPr>
            <w:i/>
            <w:rPrChange w:id="56549" w:author="Draft version 2" w:date="2020-04-03T01:44:00Z">
              <w:rPr>
                <w:i/>
              </w:rPr>
            </w:rPrChange>
          </w:rPr>
          <w:t>sl-NumberOfReportsSent</w:t>
        </w:r>
        <w:r w:rsidRPr="004072B1">
          <w:rPr>
            <w:rPrChange w:id="56550" w:author="Draft version 2" w:date="2020-04-03T01:44:00Z">
              <w:rPr/>
            </w:rPrChange>
          </w:rPr>
          <w:t xml:space="preserve"> as defined within the </w:t>
        </w:r>
        <w:r w:rsidRPr="004072B1">
          <w:rPr>
            <w:i/>
            <w:rPrChange w:id="56551" w:author="Draft version 2" w:date="2020-04-03T01:44:00Z">
              <w:rPr>
                <w:i/>
              </w:rPr>
            </w:rPrChange>
          </w:rPr>
          <w:t>VarMeasReportListSSL</w:t>
        </w:r>
        <w:r w:rsidRPr="004072B1">
          <w:rPr>
            <w:rPrChange w:id="56552" w:author="Draft version 2" w:date="2020-04-03T01:44:00Z">
              <w:rPr/>
            </w:rPrChange>
          </w:rPr>
          <w:t xml:space="preserve"> for this </w:t>
        </w:r>
        <w:r w:rsidRPr="004072B1">
          <w:rPr>
            <w:i/>
            <w:rPrChange w:id="56553" w:author="Draft version 2" w:date="2020-04-03T01:44:00Z">
              <w:rPr>
                <w:i/>
              </w:rPr>
            </w:rPrChange>
          </w:rPr>
          <w:t>sl-MeasId</w:t>
        </w:r>
        <w:r w:rsidRPr="004072B1">
          <w:rPr>
            <w:rPrChange w:id="56554" w:author="Draft version 2" w:date="2020-04-03T01:44:00Z">
              <w:rPr/>
            </w:rPrChange>
          </w:rPr>
          <w:t xml:space="preserve"> by 1;</w:t>
        </w:r>
      </w:ins>
    </w:p>
    <w:p w14:paraId="7BCFD1C2" w14:textId="77777777" w:rsidR="00333A90" w:rsidRPr="004072B1" w:rsidRDefault="00333A90" w:rsidP="00333A90">
      <w:pPr>
        <w:pStyle w:val="B1"/>
        <w:rPr>
          <w:ins w:id="56555" w:author="CR#1493r1" w:date="2020-03-27T00:23:00Z"/>
          <w:rPrChange w:id="56556" w:author="Draft version 2" w:date="2020-04-03T01:44:00Z">
            <w:rPr>
              <w:ins w:id="56557" w:author="CR#1493r1" w:date="2020-03-27T00:23:00Z"/>
            </w:rPr>
          </w:rPrChange>
        </w:rPr>
      </w:pPr>
      <w:ins w:id="56558" w:author="CR#1493r1" w:date="2020-03-27T00:23:00Z">
        <w:r w:rsidRPr="004072B1">
          <w:rPr>
            <w:rPrChange w:id="56559" w:author="Draft version 2" w:date="2020-04-03T01:44:00Z">
              <w:rPr/>
            </w:rPrChange>
          </w:rPr>
          <w:t>1&gt;</w:t>
        </w:r>
        <w:r w:rsidRPr="004072B1">
          <w:rPr>
            <w:rPrChange w:id="56560" w:author="Draft version 2" w:date="2020-04-03T01:44:00Z">
              <w:rPr/>
            </w:rPrChange>
          </w:rPr>
          <w:tab/>
          <w:t>stop the periodical reporting timer, if running;</w:t>
        </w:r>
      </w:ins>
    </w:p>
    <w:p w14:paraId="6EAEF3EA" w14:textId="77777777" w:rsidR="00333A90" w:rsidRPr="004072B1" w:rsidRDefault="00333A90" w:rsidP="00333A90">
      <w:pPr>
        <w:pStyle w:val="B1"/>
        <w:rPr>
          <w:ins w:id="56561" w:author="CR#1493r1" w:date="2020-03-27T00:23:00Z"/>
          <w:rPrChange w:id="56562" w:author="Draft version 2" w:date="2020-04-03T01:44:00Z">
            <w:rPr>
              <w:ins w:id="56563" w:author="CR#1493r1" w:date="2020-03-27T00:23:00Z"/>
            </w:rPr>
          </w:rPrChange>
        </w:rPr>
      </w:pPr>
      <w:ins w:id="56564" w:author="CR#1493r1" w:date="2020-03-27T00:23:00Z">
        <w:r w:rsidRPr="004072B1">
          <w:rPr>
            <w:rPrChange w:id="56565" w:author="Draft version 2" w:date="2020-04-03T01:44:00Z">
              <w:rPr/>
            </w:rPrChange>
          </w:rPr>
          <w:t>1&gt;</w:t>
        </w:r>
        <w:r w:rsidRPr="004072B1">
          <w:rPr>
            <w:rPrChange w:id="56566" w:author="Draft version 2" w:date="2020-04-03T01:44:00Z">
              <w:rPr/>
            </w:rPrChange>
          </w:rPr>
          <w:tab/>
          <w:t xml:space="preserve">if the </w:t>
        </w:r>
        <w:r w:rsidRPr="004072B1">
          <w:rPr>
            <w:i/>
            <w:rPrChange w:id="56567" w:author="Draft version 2" w:date="2020-04-03T01:44:00Z">
              <w:rPr>
                <w:i/>
              </w:rPr>
            </w:rPrChange>
          </w:rPr>
          <w:t>sl-NumberOfReportsSent</w:t>
        </w:r>
        <w:r w:rsidRPr="004072B1">
          <w:rPr>
            <w:rPrChange w:id="56568" w:author="Draft version 2" w:date="2020-04-03T01:44:00Z">
              <w:rPr/>
            </w:rPrChange>
          </w:rPr>
          <w:t xml:space="preserve"> as defined within the </w:t>
        </w:r>
        <w:r w:rsidRPr="004072B1">
          <w:rPr>
            <w:i/>
            <w:rPrChange w:id="56569" w:author="Draft version 2" w:date="2020-04-03T01:44:00Z">
              <w:rPr>
                <w:i/>
              </w:rPr>
            </w:rPrChange>
          </w:rPr>
          <w:t>VarMeasReportListSL</w:t>
        </w:r>
        <w:r w:rsidRPr="004072B1">
          <w:rPr>
            <w:rPrChange w:id="56570" w:author="Draft version 2" w:date="2020-04-03T01:44:00Z">
              <w:rPr/>
            </w:rPrChange>
          </w:rPr>
          <w:t xml:space="preserve"> for this </w:t>
        </w:r>
        <w:r w:rsidRPr="004072B1">
          <w:rPr>
            <w:i/>
            <w:rPrChange w:id="56571" w:author="Draft version 2" w:date="2020-04-03T01:44:00Z">
              <w:rPr>
                <w:i/>
              </w:rPr>
            </w:rPrChange>
          </w:rPr>
          <w:t>sl-MeasId</w:t>
        </w:r>
        <w:r w:rsidRPr="004072B1">
          <w:rPr>
            <w:rPrChange w:id="56572" w:author="Draft version 2" w:date="2020-04-03T01:44:00Z">
              <w:rPr/>
            </w:rPrChange>
          </w:rPr>
          <w:t xml:space="preserve"> is less than the </w:t>
        </w:r>
        <w:r w:rsidRPr="004072B1">
          <w:rPr>
            <w:i/>
            <w:rPrChange w:id="56573" w:author="Draft version 2" w:date="2020-04-03T01:44:00Z">
              <w:rPr>
                <w:i/>
              </w:rPr>
            </w:rPrChange>
          </w:rPr>
          <w:t>sl-ReportAmount</w:t>
        </w:r>
        <w:r w:rsidRPr="004072B1">
          <w:rPr>
            <w:rPrChange w:id="56574" w:author="Draft version 2" w:date="2020-04-03T01:44:00Z">
              <w:rPr/>
            </w:rPrChange>
          </w:rPr>
          <w:t xml:space="preserve"> as defined within the corresponding </w:t>
        </w:r>
        <w:r w:rsidRPr="004072B1">
          <w:rPr>
            <w:i/>
            <w:rPrChange w:id="56575" w:author="Draft version 2" w:date="2020-04-03T01:44:00Z">
              <w:rPr>
                <w:i/>
              </w:rPr>
            </w:rPrChange>
          </w:rPr>
          <w:t>sl-ReportConfig</w:t>
        </w:r>
        <w:r w:rsidRPr="004072B1">
          <w:rPr>
            <w:rPrChange w:id="56576" w:author="Draft version 2" w:date="2020-04-03T01:44:00Z">
              <w:rPr/>
            </w:rPrChange>
          </w:rPr>
          <w:t xml:space="preserve"> for this </w:t>
        </w:r>
        <w:r w:rsidRPr="004072B1">
          <w:rPr>
            <w:i/>
            <w:rPrChange w:id="56577" w:author="Draft version 2" w:date="2020-04-03T01:44:00Z">
              <w:rPr>
                <w:i/>
              </w:rPr>
            </w:rPrChange>
          </w:rPr>
          <w:t>sl-MeasId</w:t>
        </w:r>
        <w:r w:rsidRPr="004072B1">
          <w:rPr>
            <w:rPrChange w:id="56578" w:author="Draft version 2" w:date="2020-04-03T01:44:00Z">
              <w:rPr/>
            </w:rPrChange>
          </w:rPr>
          <w:t>:</w:t>
        </w:r>
      </w:ins>
    </w:p>
    <w:p w14:paraId="48D03C56" w14:textId="77777777" w:rsidR="00333A90" w:rsidRPr="004072B1" w:rsidRDefault="00333A90" w:rsidP="00333A90">
      <w:pPr>
        <w:pStyle w:val="B2"/>
        <w:rPr>
          <w:ins w:id="56579" w:author="CR#1493r1" w:date="2020-03-27T00:23:00Z"/>
          <w:rPrChange w:id="56580" w:author="Draft version 2" w:date="2020-04-03T01:44:00Z">
            <w:rPr>
              <w:ins w:id="56581" w:author="CR#1493r1" w:date="2020-03-27T00:23:00Z"/>
            </w:rPr>
          </w:rPrChange>
        </w:rPr>
      </w:pPr>
      <w:ins w:id="56582" w:author="CR#1493r1" w:date="2020-03-27T00:23:00Z">
        <w:r w:rsidRPr="004072B1">
          <w:rPr>
            <w:rPrChange w:id="56583" w:author="Draft version 2" w:date="2020-04-03T01:44:00Z">
              <w:rPr/>
            </w:rPrChange>
          </w:rPr>
          <w:t>2&gt;</w:t>
        </w:r>
        <w:r w:rsidRPr="004072B1">
          <w:rPr>
            <w:rPrChange w:id="56584" w:author="Draft version 2" w:date="2020-04-03T01:44:00Z">
              <w:rPr/>
            </w:rPrChange>
          </w:rPr>
          <w:tab/>
          <w:t xml:space="preserve">start the periodical reporting timer with the value of </w:t>
        </w:r>
        <w:r w:rsidRPr="004072B1">
          <w:rPr>
            <w:i/>
            <w:rPrChange w:id="56585" w:author="Draft version 2" w:date="2020-04-03T01:44:00Z">
              <w:rPr>
                <w:i/>
              </w:rPr>
            </w:rPrChange>
          </w:rPr>
          <w:t>sl-ReportInterval</w:t>
        </w:r>
        <w:r w:rsidRPr="004072B1">
          <w:rPr>
            <w:rPrChange w:id="56586" w:author="Draft version 2" w:date="2020-04-03T01:44:00Z">
              <w:rPr/>
            </w:rPrChange>
          </w:rPr>
          <w:t xml:space="preserve"> as defined within the corresponding </w:t>
        </w:r>
        <w:r w:rsidRPr="004072B1">
          <w:rPr>
            <w:i/>
            <w:rPrChange w:id="56587" w:author="Draft version 2" w:date="2020-04-03T01:44:00Z">
              <w:rPr>
                <w:i/>
              </w:rPr>
            </w:rPrChange>
          </w:rPr>
          <w:t>sl-ReportConfig</w:t>
        </w:r>
        <w:r w:rsidRPr="004072B1">
          <w:rPr>
            <w:rPrChange w:id="56588" w:author="Draft version 2" w:date="2020-04-03T01:44:00Z">
              <w:rPr/>
            </w:rPrChange>
          </w:rPr>
          <w:t xml:space="preserve"> for this </w:t>
        </w:r>
        <w:r w:rsidRPr="004072B1">
          <w:rPr>
            <w:i/>
            <w:rPrChange w:id="56589" w:author="Draft version 2" w:date="2020-04-03T01:44:00Z">
              <w:rPr>
                <w:i/>
              </w:rPr>
            </w:rPrChange>
          </w:rPr>
          <w:t>sl-MeasId</w:t>
        </w:r>
        <w:r w:rsidRPr="004072B1">
          <w:rPr>
            <w:rPrChange w:id="56590" w:author="Draft version 2" w:date="2020-04-03T01:44:00Z">
              <w:rPr/>
            </w:rPrChange>
          </w:rPr>
          <w:t>;</w:t>
        </w:r>
      </w:ins>
    </w:p>
    <w:p w14:paraId="77A79178" w14:textId="77777777" w:rsidR="00333A90" w:rsidRPr="004072B1" w:rsidRDefault="00333A90" w:rsidP="00333A90">
      <w:pPr>
        <w:pStyle w:val="B1"/>
        <w:rPr>
          <w:ins w:id="56591" w:author="CR#1493r1" w:date="2020-03-27T00:23:00Z"/>
          <w:rPrChange w:id="56592" w:author="Draft version 2" w:date="2020-04-03T01:44:00Z">
            <w:rPr>
              <w:ins w:id="56593" w:author="CR#1493r1" w:date="2020-03-27T00:23:00Z"/>
            </w:rPr>
          </w:rPrChange>
        </w:rPr>
      </w:pPr>
      <w:ins w:id="56594" w:author="CR#1493r1" w:date="2020-03-27T00:23:00Z">
        <w:r w:rsidRPr="004072B1">
          <w:rPr>
            <w:rPrChange w:id="56595" w:author="Draft version 2" w:date="2020-04-03T01:44:00Z">
              <w:rPr/>
            </w:rPrChange>
          </w:rPr>
          <w:t>1&gt;</w:t>
        </w:r>
        <w:r w:rsidRPr="004072B1">
          <w:rPr>
            <w:rPrChange w:id="56596" w:author="Draft version 2" w:date="2020-04-03T01:44:00Z">
              <w:rPr/>
            </w:rPrChange>
          </w:rPr>
          <w:tab/>
          <w:t>else:</w:t>
        </w:r>
      </w:ins>
    </w:p>
    <w:p w14:paraId="7284ADD0" w14:textId="77777777" w:rsidR="00333A90" w:rsidRPr="004072B1" w:rsidRDefault="00333A90" w:rsidP="00333A90">
      <w:pPr>
        <w:pStyle w:val="B2"/>
        <w:rPr>
          <w:ins w:id="56597" w:author="CR#1493r1" w:date="2020-03-27T00:23:00Z"/>
          <w:rPrChange w:id="56598" w:author="Draft version 2" w:date="2020-04-03T01:44:00Z">
            <w:rPr>
              <w:ins w:id="56599" w:author="CR#1493r1" w:date="2020-03-27T00:23:00Z"/>
            </w:rPr>
          </w:rPrChange>
        </w:rPr>
      </w:pPr>
      <w:ins w:id="56600" w:author="CR#1493r1" w:date="2020-03-27T00:23:00Z">
        <w:r w:rsidRPr="004072B1">
          <w:rPr>
            <w:rPrChange w:id="56601" w:author="Draft version 2" w:date="2020-04-03T01:44:00Z">
              <w:rPr/>
            </w:rPrChange>
          </w:rPr>
          <w:lastRenderedPageBreak/>
          <w:t>2&gt;</w:t>
        </w:r>
        <w:r w:rsidRPr="004072B1">
          <w:rPr>
            <w:rPrChange w:id="56602" w:author="Draft version 2" w:date="2020-04-03T01:44:00Z">
              <w:rPr/>
            </w:rPrChange>
          </w:rPr>
          <w:tab/>
          <w:t xml:space="preserve">if the </w:t>
        </w:r>
        <w:r w:rsidRPr="004072B1">
          <w:rPr>
            <w:i/>
            <w:rPrChange w:id="56603" w:author="Draft version 2" w:date="2020-04-03T01:44:00Z">
              <w:rPr>
                <w:i/>
              </w:rPr>
            </w:rPrChange>
          </w:rPr>
          <w:t>sl-ReportType</w:t>
        </w:r>
        <w:r w:rsidRPr="004072B1">
          <w:rPr>
            <w:rPrChange w:id="56604" w:author="Draft version 2" w:date="2020-04-03T01:44:00Z">
              <w:rPr/>
            </w:rPrChange>
          </w:rPr>
          <w:t xml:space="preserve"> is set to </w:t>
        </w:r>
        <w:r w:rsidRPr="004072B1">
          <w:rPr>
            <w:i/>
            <w:rPrChange w:id="56605" w:author="Draft version 2" w:date="2020-04-03T01:44:00Z">
              <w:rPr>
                <w:i/>
              </w:rPr>
            </w:rPrChange>
          </w:rPr>
          <w:t>sl-Periodical</w:t>
        </w:r>
        <w:r w:rsidRPr="004072B1">
          <w:rPr>
            <w:rPrChange w:id="56606" w:author="Draft version 2" w:date="2020-04-03T01:44:00Z">
              <w:rPr/>
            </w:rPrChange>
          </w:rPr>
          <w:t>:</w:t>
        </w:r>
      </w:ins>
    </w:p>
    <w:p w14:paraId="670D0344" w14:textId="77777777" w:rsidR="00333A90" w:rsidRPr="004072B1" w:rsidRDefault="00333A90" w:rsidP="00333A90">
      <w:pPr>
        <w:pStyle w:val="B3"/>
        <w:rPr>
          <w:ins w:id="56607" w:author="CR#1493r1" w:date="2020-03-27T00:23:00Z"/>
          <w:rPrChange w:id="56608" w:author="Draft version 2" w:date="2020-04-03T01:44:00Z">
            <w:rPr>
              <w:ins w:id="56609" w:author="CR#1493r1" w:date="2020-03-27T00:23:00Z"/>
            </w:rPr>
          </w:rPrChange>
        </w:rPr>
      </w:pPr>
      <w:ins w:id="56610" w:author="CR#1493r1" w:date="2020-03-27T00:23:00Z">
        <w:r w:rsidRPr="004072B1">
          <w:rPr>
            <w:rPrChange w:id="56611" w:author="Draft version 2" w:date="2020-04-03T01:44:00Z">
              <w:rPr/>
            </w:rPrChange>
          </w:rPr>
          <w:t>3&gt;</w:t>
        </w:r>
        <w:r w:rsidRPr="004072B1">
          <w:rPr>
            <w:rPrChange w:id="56612" w:author="Draft version 2" w:date="2020-04-03T01:44:00Z">
              <w:rPr/>
            </w:rPrChange>
          </w:rPr>
          <w:tab/>
          <w:t xml:space="preserve">remove the entry within the </w:t>
        </w:r>
        <w:r w:rsidRPr="004072B1">
          <w:rPr>
            <w:i/>
            <w:rPrChange w:id="56613" w:author="Draft version 2" w:date="2020-04-03T01:44:00Z">
              <w:rPr>
                <w:i/>
              </w:rPr>
            </w:rPrChange>
          </w:rPr>
          <w:t>VarMeasReportListSL</w:t>
        </w:r>
        <w:r w:rsidRPr="004072B1">
          <w:rPr>
            <w:rPrChange w:id="56614" w:author="Draft version 2" w:date="2020-04-03T01:44:00Z">
              <w:rPr/>
            </w:rPrChange>
          </w:rPr>
          <w:t xml:space="preserve"> for this </w:t>
        </w:r>
        <w:r w:rsidRPr="004072B1">
          <w:rPr>
            <w:i/>
            <w:rPrChange w:id="56615" w:author="Draft version 2" w:date="2020-04-03T01:44:00Z">
              <w:rPr>
                <w:i/>
              </w:rPr>
            </w:rPrChange>
          </w:rPr>
          <w:t>sl-MeasId</w:t>
        </w:r>
        <w:r w:rsidRPr="004072B1">
          <w:rPr>
            <w:rPrChange w:id="56616" w:author="Draft version 2" w:date="2020-04-03T01:44:00Z">
              <w:rPr/>
            </w:rPrChange>
          </w:rPr>
          <w:t>;</w:t>
        </w:r>
      </w:ins>
    </w:p>
    <w:p w14:paraId="79432789" w14:textId="77777777" w:rsidR="00333A90" w:rsidRPr="004072B1" w:rsidRDefault="00333A90" w:rsidP="00333A90">
      <w:pPr>
        <w:pStyle w:val="B3"/>
        <w:rPr>
          <w:ins w:id="56617" w:author="CR#1493r1" w:date="2020-03-27T00:23:00Z"/>
          <w:rPrChange w:id="56618" w:author="Draft version 2" w:date="2020-04-03T01:44:00Z">
            <w:rPr>
              <w:ins w:id="56619" w:author="CR#1493r1" w:date="2020-03-27T00:23:00Z"/>
            </w:rPr>
          </w:rPrChange>
        </w:rPr>
      </w:pPr>
      <w:ins w:id="56620" w:author="CR#1493r1" w:date="2020-03-27T00:23:00Z">
        <w:r w:rsidRPr="004072B1">
          <w:rPr>
            <w:rPrChange w:id="56621" w:author="Draft version 2" w:date="2020-04-03T01:44:00Z">
              <w:rPr/>
            </w:rPrChange>
          </w:rPr>
          <w:t>3&gt;</w:t>
        </w:r>
        <w:r w:rsidRPr="004072B1">
          <w:rPr>
            <w:rPrChange w:id="56622" w:author="Draft version 2" w:date="2020-04-03T01:44:00Z">
              <w:rPr/>
            </w:rPrChange>
          </w:rPr>
          <w:tab/>
          <w:t xml:space="preserve">remove this </w:t>
        </w:r>
        <w:r w:rsidRPr="004072B1">
          <w:rPr>
            <w:i/>
            <w:rPrChange w:id="56623" w:author="Draft version 2" w:date="2020-04-03T01:44:00Z">
              <w:rPr>
                <w:i/>
              </w:rPr>
            </w:rPrChange>
          </w:rPr>
          <w:t>sl-MeasId</w:t>
        </w:r>
        <w:r w:rsidRPr="004072B1">
          <w:rPr>
            <w:rPrChange w:id="56624" w:author="Draft version 2" w:date="2020-04-03T01:44:00Z">
              <w:rPr/>
            </w:rPrChange>
          </w:rPr>
          <w:t xml:space="preserve"> from the </w:t>
        </w:r>
        <w:r w:rsidRPr="004072B1">
          <w:rPr>
            <w:i/>
            <w:rPrChange w:id="56625" w:author="Draft version 2" w:date="2020-04-03T01:44:00Z">
              <w:rPr>
                <w:i/>
              </w:rPr>
            </w:rPrChange>
          </w:rPr>
          <w:t>sl-MeasIdList</w:t>
        </w:r>
        <w:r w:rsidRPr="004072B1">
          <w:rPr>
            <w:rPrChange w:id="56626" w:author="Draft version 2" w:date="2020-04-03T01:44:00Z">
              <w:rPr/>
            </w:rPrChange>
          </w:rPr>
          <w:t xml:space="preserve"> within </w:t>
        </w:r>
        <w:r w:rsidRPr="004072B1">
          <w:rPr>
            <w:i/>
            <w:rPrChange w:id="56627" w:author="Draft version 2" w:date="2020-04-03T01:44:00Z">
              <w:rPr>
                <w:i/>
              </w:rPr>
            </w:rPrChange>
          </w:rPr>
          <w:t>VarMeasConfigSL</w:t>
        </w:r>
        <w:r w:rsidRPr="004072B1">
          <w:rPr>
            <w:rPrChange w:id="56628" w:author="Draft version 2" w:date="2020-04-03T01:44:00Z">
              <w:rPr/>
            </w:rPrChange>
          </w:rPr>
          <w:t>;</w:t>
        </w:r>
      </w:ins>
    </w:p>
    <w:p w14:paraId="205098D3" w14:textId="77777777" w:rsidR="00333A90" w:rsidRPr="004072B1" w:rsidRDefault="00333A90" w:rsidP="00333A90">
      <w:pPr>
        <w:pStyle w:val="B1"/>
        <w:rPr>
          <w:ins w:id="56629" w:author="CR#1493r1" w:date="2020-03-27T00:23:00Z"/>
          <w:rPrChange w:id="56630" w:author="Draft version 2" w:date="2020-04-03T01:44:00Z">
            <w:rPr>
              <w:ins w:id="56631" w:author="CR#1493r1" w:date="2020-03-27T00:23:00Z"/>
            </w:rPr>
          </w:rPrChange>
        </w:rPr>
      </w:pPr>
      <w:ins w:id="56632" w:author="CR#1493r1" w:date="2020-03-27T00:23:00Z">
        <w:r w:rsidRPr="004072B1">
          <w:rPr>
            <w:rPrChange w:id="56633" w:author="Draft version 2" w:date="2020-04-03T01:44:00Z">
              <w:rPr/>
            </w:rPrChange>
          </w:rPr>
          <w:t>1&gt;</w:t>
        </w:r>
        <w:r w:rsidRPr="004072B1">
          <w:rPr>
            <w:rPrChange w:id="56634" w:author="Draft version 2" w:date="2020-04-03T01:44:00Z">
              <w:rPr/>
            </w:rPrChange>
          </w:rPr>
          <w:tab/>
          <w:t xml:space="preserve">submit the </w:t>
        </w:r>
        <w:r w:rsidRPr="004072B1">
          <w:rPr>
            <w:i/>
            <w:rPrChange w:id="56635" w:author="Draft version 2" w:date="2020-04-03T01:44:00Z">
              <w:rPr>
                <w:i/>
              </w:rPr>
            </w:rPrChange>
          </w:rPr>
          <w:t>MeasurementReportSidelink</w:t>
        </w:r>
        <w:r w:rsidRPr="004072B1">
          <w:rPr>
            <w:rPrChange w:id="56636" w:author="Draft version 2" w:date="2020-04-03T01:44:00Z">
              <w:rPr/>
            </w:rPrChange>
          </w:rPr>
          <w:t xml:space="preserve"> message to lower layers for transmission, upon which the procedure ends.</w:t>
        </w:r>
      </w:ins>
    </w:p>
    <w:p w14:paraId="4F03996A" w14:textId="396CB323" w:rsidR="00333A90" w:rsidRPr="004072B1" w:rsidRDefault="00333A90" w:rsidP="00333A90">
      <w:pPr>
        <w:pStyle w:val="Heading3"/>
        <w:rPr>
          <w:ins w:id="56637" w:author="CR#1493r1" w:date="2020-03-27T00:23:00Z"/>
          <w:rFonts w:cs="Arial"/>
          <w:rPrChange w:id="56638" w:author="Draft version 2" w:date="2020-04-03T01:44:00Z">
            <w:rPr>
              <w:ins w:id="56639" w:author="CR#1493r1" w:date="2020-03-27T00:23:00Z"/>
              <w:rFonts w:cs="Arial"/>
            </w:rPr>
          </w:rPrChange>
        </w:rPr>
      </w:pPr>
      <w:bookmarkStart w:id="56640" w:name="_Toc36756973"/>
      <w:ins w:id="56641" w:author="CR#1493r1" w:date="2020-03-27T00:28:00Z">
        <w:r w:rsidRPr="004072B1">
          <w:rPr>
            <w:rPrChange w:id="56642" w:author="Draft version 2" w:date="2020-04-03T01:44:00Z">
              <w:rPr/>
            </w:rPrChange>
          </w:rPr>
          <w:t>5.8</w:t>
        </w:r>
      </w:ins>
      <w:ins w:id="56643" w:author="CR#1493r1" w:date="2020-03-27T00:23:00Z">
        <w:r w:rsidRPr="004072B1">
          <w:rPr>
            <w:rPrChange w:id="56644" w:author="Draft version 2" w:date="2020-04-03T01:44:00Z">
              <w:rPr/>
            </w:rPrChange>
          </w:rPr>
          <w:t>.11</w:t>
        </w:r>
        <w:r w:rsidRPr="004072B1">
          <w:rPr>
            <w:rPrChange w:id="56645" w:author="Draft version 2" w:date="2020-04-03T01:44:00Z">
              <w:rPr/>
            </w:rPrChange>
          </w:rPr>
          <w:tab/>
        </w:r>
        <w:r w:rsidRPr="004072B1">
          <w:rPr>
            <w:rFonts w:cs="Arial"/>
            <w:rPrChange w:id="56646" w:author="Draft version 2" w:date="2020-04-03T01:44:00Z">
              <w:rPr>
                <w:rFonts w:cs="Arial"/>
              </w:rPr>
            </w:rPrChange>
          </w:rPr>
          <w:t>Zone identity calculation</w:t>
        </w:r>
        <w:bookmarkEnd w:id="56640"/>
      </w:ins>
    </w:p>
    <w:p w14:paraId="58214B47" w14:textId="77777777" w:rsidR="00333A90" w:rsidRPr="004072B1" w:rsidRDefault="00333A90" w:rsidP="00333A90">
      <w:pPr>
        <w:rPr>
          <w:ins w:id="56647" w:author="CR#1493r1" w:date="2020-03-27T00:23:00Z"/>
          <w:lang w:eastAsia="zh-CN"/>
          <w:rPrChange w:id="56648" w:author="Draft version 2" w:date="2020-04-03T01:44:00Z">
            <w:rPr>
              <w:ins w:id="56649" w:author="CR#1493r1" w:date="2020-03-27T00:23:00Z"/>
              <w:lang w:eastAsia="zh-CN"/>
            </w:rPr>
          </w:rPrChange>
        </w:rPr>
      </w:pPr>
      <w:ins w:id="56650" w:author="CR#1493r1" w:date="2020-03-27T00:23:00Z">
        <w:r w:rsidRPr="004072B1">
          <w:rPr>
            <w:lang w:eastAsia="zh-CN"/>
            <w:rPrChange w:id="56651" w:author="Draft version 2" w:date="2020-04-03T01:44:00Z">
              <w:rPr>
                <w:lang w:eastAsia="zh-CN"/>
              </w:rPr>
            </w:rPrChange>
          </w:rPr>
          <w:t xml:space="preserve">The UE shall determine an identity of the zone (i.e. Zone_id) in which it is located using the following formulae, if </w:t>
        </w:r>
        <w:r w:rsidRPr="004072B1">
          <w:rPr>
            <w:i/>
            <w:lang w:eastAsia="zh-CN"/>
            <w:rPrChange w:id="56652" w:author="Draft version 2" w:date="2020-04-03T01:44:00Z">
              <w:rPr>
                <w:i/>
                <w:lang w:eastAsia="zh-CN"/>
              </w:rPr>
            </w:rPrChange>
          </w:rPr>
          <w:t>sl-ZoneConfig</w:t>
        </w:r>
        <w:r w:rsidRPr="004072B1">
          <w:rPr>
            <w:lang w:eastAsia="zh-CN"/>
            <w:rPrChange w:id="56653" w:author="Draft version 2" w:date="2020-04-03T01:44:00Z">
              <w:rPr>
                <w:lang w:eastAsia="zh-CN"/>
              </w:rPr>
            </w:rPrChange>
          </w:rPr>
          <w:t xml:space="preserve"> is configured:</w:t>
        </w:r>
      </w:ins>
    </w:p>
    <w:p w14:paraId="1051BF7C" w14:textId="77777777" w:rsidR="00333A90" w:rsidRPr="004072B1" w:rsidRDefault="00333A90">
      <w:pPr>
        <w:pStyle w:val="EQ"/>
        <w:jc w:val="center"/>
        <w:rPr>
          <w:ins w:id="56654" w:author="CR#1493r1" w:date="2020-03-27T00:23:00Z"/>
          <w:rPrChange w:id="56655" w:author="Draft version 2" w:date="2020-04-03T01:44:00Z">
            <w:rPr>
              <w:ins w:id="56656" w:author="CR#1493r1" w:date="2020-03-27T00:23:00Z"/>
              <w:noProof/>
            </w:rPr>
          </w:rPrChange>
        </w:rPr>
        <w:pPrChange w:id="56657" w:author="CR#1493r1" w:date="2020-03-27T00:59:00Z">
          <w:pPr>
            <w:keepLines/>
            <w:tabs>
              <w:tab w:val="center" w:pos="4536"/>
              <w:tab w:val="right" w:pos="9072"/>
            </w:tabs>
            <w:jc w:val="center"/>
          </w:pPr>
        </w:pPrChange>
      </w:pPr>
      <w:ins w:id="56658" w:author="CR#1493r1" w:date="2020-03-27T00:23:00Z">
        <w:r w:rsidRPr="004072B1">
          <w:rPr>
            <w:i/>
            <w:rPrChange w:id="56659" w:author="Draft version 2" w:date="2020-04-03T01:44:00Z">
              <w:rPr>
                <w:i/>
                <w:noProof/>
              </w:rPr>
            </w:rPrChange>
          </w:rPr>
          <w:t>x</w:t>
        </w:r>
        <w:r w:rsidRPr="004072B1">
          <w:rPr>
            <w:vertAlign w:val="subscript"/>
            <w:lang w:eastAsia="zh-CN"/>
            <w:rPrChange w:id="56660" w:author="Draft version 2" w:date="2020-04-03T01:44:00Z">
              <w:rPr>
                <w:noProof/>
                <w:vertAlign w:val="subscript"/>
                <w:lang w:eastAsia="zh-CN"/>
              </w:rPr>
            </w:rPrChange>
          </w:rPr>
          <w:t>1</w:t>
        </w:r>
        <w:r w:rsidRPr="004072B1">
          <w:rPr>
            <w:rPrChange w:id="56661" w:author="Draft version 2" w:date="2020-04-03T01:44:00Z">
              <w:rPr>
                <w:noProof/>
              </w:rPr>
            </w:rPrChange>
          </w:rPr>
          <w:t>= Floor (</w:t>
        </w:r>
        <w:r w:rsidRPr="004072B1">
          <w:rPr>
            <w:i/>
            <w:rPrChange w:id="56662" w:author="Draft version 2" w:date="2020-04-03T01:44:00Z">
              <w:rPr>
                <w:i/>
                <w:noProof/>
              </w:rPr>
            </w:rPrChange>
          </w:rPr>
          <w:t>x</w:t>
        </w:r>
        <w:r w:rsidRPr="004072B1">
          <w:rPr>
            <w:rPrChange w:id="56663" w:author="Draft version 2" w:date="2020-04-03T01:44:00Z">
              <w:rPr>
                <w:noProof/>
              </w:rPr>
            </w:rPrChange>
          </w:rPr>
          <w:t xml:space="preserve"> / </w:t>
        </w:r>
        <w:r w:rsidRPr="004072B1">
          <w:rPr>
            <w:i/>
            <w:rPrChange w:id="56664" w:author="Draft version 2" w:date="2020-04-03T01:44:00Z">
              <w:rPr>
                <w:i/>
                <w:noProof/>
              </w:rPr>
            </w:rPrChange>
          </w:rPr>
          <w:t>L</w:t>
        </w:r>
        <w:r w:rsidRPr="004072B1">
          <w:rPr>
            <w:rPrChange w:id="56665" w:author="Draft version 2" w:date="2020-04-03T01:44:00Z">
              <w:rPr>
                <w:noProof/>
              </w:rPr>
            </w:rPrChange>
          </w:rPr>
          <w:t>) Mod 64;</w:t>
        </w:r>
      </w:ins>
    </w:p>
    <w:p w14:paraId="2B2B9F9C" w14:textId="77777777" w:rsidR="00333A90" w:rsidRPr="004072B1" w:rsidRDefault="00333A90">
      <w:pPr>
        <w:pStyle w:val="EQ"/>
        <w:jc w:val="center"/>
        <w:rPr>
          <w:ins w:id="56666" w:author="CR#1493r1" w:date="2020-03-27T00:23:00Z"/>
          <w:rPrChange w:id="56667" w:author="Draft version 2" w:date="2020-04-03T01:44:00Z">
            <w:rPr>
              <w:ins w:id="56668" w:author="CR#1493r1" w:date="2020-03-27T00:23:00Z"/>
              <w:noProof/>
            </w:rPr>
          </w:rPrChange>
        </w:rPr>
        <w:pPrChange w:id="56669" w:author="CR#1493r1" w:date="2020-03-27T00:59:00Z">
          <w:pPr>
            <w:keepLines/>
            <w:tabs>
              <w:tab w:val="center" w:pos="4536"/>
              <w:tab w:val="right" w:pos="9072"/>
            </w:tabs>
            <w:jc w:val="center"/>
          </w:pPr>
        </w:pPrChange>
      </w:pPr>
      <w:ins w:id="56670" w:author="CR#1493r1" w:date="2020-03-27T00:23:00Z">
        <w:r w:rsidRPr="004072B1">
          <w:rPr>
            <w:i/>
            <w:rPrChange w:id="56671" w:author="Draft version 2" w:date="2020-04-03T01:44:00Z">
              <w:rPr>
                <w:i/>
                <w:noProof/>
              </w:rPr>
            </w:rPrChange>
          </w:rPr>
          <w:t>y</w:t>
        </w:r>
        <w:r w:rsidRPr="004072B1">
          <w:rPr>
            <w:vertAlign w:val="subscript"/>
            <w:lang w:eastAsia="zh-CN"/>
            <w:rPrChange w:id="56672" w:author="Draft version 2" w:date="2020-04-03T01:44:00Z">
              <w:rPr>
                <w:noProof/>
                <w:vertAlign w:val="subscript"/>
                <w:lang w:eastAsia="zh-CN"/>
              </w:rPr>
            </w:rPrChange>
          </w:rPr>
          <w:t>1</w:t>
        </w:r>
        <w:r w:rsidRPr="004072B1">
          <w:rPr>
            <w:rPrChange w:id="56673" w:author="Draft version 2" w:date="2020-04-03T01:44:00Z">
              <w:rPr>
                <w:noProof/>
              </w:rPr>
            </w:rPrChange>
          </w:rPr>
          <w:t>= Floor (</w:t>
        </w:r>
        <w:r w:rsidRPr="004072B1">
          <w:rPr>
            <w:i/>
            <w:rPrChange w:id="56674" w:author="Draft version 2" w:date="2020-04-03T01:44:00Z">
              <w:rPr>
                <w:i/>
                <w:noProof/>
              </w:rPr>
            </w:rPrChange>
          </w:rPr>
          <w:t>y</w:t>
        </w:r>
        <w:r w:rsidRPr="004072B1">
          <w:rPr>
            <w:rPrChange w:id="56675" w:author="Draft version 2" w:date="2020-04-03T01:44:00Z">
              <w:rPr>
                <w:noProof/>
              </w:rPr>
            </w:rPrChange>
          </w:rPr>
          <w:t xml:space="preserve"> / </w:t>
        </w:r>
        <w:r w:rsidRPr="004072B1">
          <w:rPr>
            <w:i/>
            <w:rPrChange w:id="56676" w:author="Draft version 2" w:date="2020-04-03T01:44:00Z">
              <w:rPr>
                <w:i/>
                <w:noProof/>
              </w:rPr>
            </w:rPrChange>
          </w:rPr>
          <w:t>W</w:t>
        </w:r>
        <w:r w:rsidRPr="004072B1">
          <w:rPr>
            <w:rPrChange w:id="56677" w:author="Draft version 2" w:date="2020-04-03T01:44:00Z">
              <w:rPr>
                <w:noProof/>
              </w:rPr>
            </w:rPrChange>
          </w:rPr>
          <w:t>) Mod 64;</w:t>
        </w:r>
      </w:ins>
    </w:p>
    <w:p w14:paraId="4396F9EA" w14:textId="77777777" w:rsidR="00333A90" w:rsidRPr="004072B1" w:rsidRDefault="00333A90">
      <w:pPr>
        <w:pStyle w:val="EQ"/>
        <w:jc w:val="center"/>
        <w:rPr>
          <w:ins w:id="56678" w:author="CR#1493r1" w:date="2020-03-27T00:23:00Z"/>
          <w:lang w:eastAsia="zh-CN"/>
          <w:rPrChange w:id="56679" w:author="Draft version 2" w:date="2020-04-03T01:44:00Z">
            <w:rPr>
              <w:ins w:id="56680" w:author="CR#1493r1" w:date="2020-03-27T00:23:00Z"/>
              <w:lang w:eastAsia="zh-CN"/>
            </w:rPr>
          </w:rPrChange>
        </w:rPr>
        <w:pPrChange w:id="56681" w:author="CR#1493r1" w:date="2020-03-27T00:59:00Z">
          <w:pPr>
            <w:keepLines/>
            <w:tabs>
              <w:tab w:val="center" w:pos="4536"/>
              <w:tab w:val="right" w:pos="9072"/>
            </w:tabs>
            <w:jc w:val="center"/>
          </w:pPr>
        </w:pPrChange>
      </w:pPr>
      <w:ins w:id="56682" w:author="CR#1493r1" w:date="2020-03-27T00:23:00Z">
        <w:r w:rsidRPr="004072B1">
          <w:rPr>
            <w:rPrChange w:id="56683" w:author="Draft version 2" w:date="2020-04-03T01:44:00Z">
              <w:rPr/>
            </w:rPrChange>
          </w:rPr>
          <w:t>Zone_id</w:t>
        </w:r>
        <w:r w:rsidRPr="004072B1">
          <w:rPr>
            <w:lang w:eastAsia="zh-CN"/>
            <w:rPrChange w:id="56684" w:author="Draft version 2" w:date="2020-04-03T01:44:00Z">
              <w:rPr>
                <w:lang w:eastAsia="zh-CN"/>
              </w:rPr>
            </w:rPrChange>
          </w:rPr>
          <w:t xml:space="preserve"> </w:t>
        </w:r>
        <w:r w:rsidRPr="004072B1">
          <w:rPr>
            <w:rPrChange w:id="56685" w:author="Draft version 2" w:date="2020-04-03T01:44:00Z">
              <w:rPr/>
            </w:rPrChange>
          </w:rPr>
          <w:t xml:space="preserve">= </w:t>
        </w:r>
        <w:r w:rsidRPr="004072B1">
          <w:rPr>
            <w:i/>
            <w:rPrChange w:id="56686" w:author="Draft version 2" w:date="2020-04-03T01:44:00Z">
              <w:rPr>
                <w:i/>
              </w:rPr>
            </w:rPrChange>
          </w:rPr>
          <w:t>y</w:t>
        </w:r>
        <w:r w:rsidRPr="004072B1">
          <w:rPr>
            <w:vertAlign w:val="subscript"/>
            <w:lang w:eastAsia="zh-CN"/>
            <w:rPrChange w:id="56687" w:author="Draft version 2" w:date="2020-04-03T01:44:00Z">
              <w:rPr>
                <w:vertAlign w:val="subscript"/>
                <w:lang w:eastAsia="zh-CN"/>
              </w:rPr>
            </w:rPrChange>
          </w:rPr>
          <w:t>1</w:t>
        </w:r>
        <w:r w:rsidRPr="004072B1">
          <w:rPr>
            <w:rPrChange w:id="56688" w:author="Draft version 2" w:date="2020-04-03T01:44:00Z">
              <w:rPr/>
            </w:rPrChange>
          </w:rPr>
          <w:t xml:space="preserve"> * 64 + </w:t>
        </w:r>
        <w:r w:rsidRPr="004072B1">
          <w:rPr>
            <w:i/>
            <w:rPrChange w:id="56689" w:author="Draft version 2" w:date="2020-04-03T01:44:00Z">
              <w:rPr>
                <w:i/>
              </w:rPr>
            </w:rPrChange>
          </w:rPr>
          <w:t>x</w:t>
        </w:r>
        <w:r w:rsidRPr="004072B1">
          <w:rPr>
            <w:vertAlign w:val="subscript"/>
            <w:lang w:eastAsia="zh-CN"/>
            <w:rPrChange w:id="56690" w:author="Draft version 2" w:date="2020-04-03T01:44:00Z">
              <w:rPr>
                <w:vertAlign w:val="subscript"/>
                <w:lang w:eastAsia="zh-CN"/>
              </w:rPr>
            </w:rPrChange>
          </w:rPr>
          <w:t>1</w:t>
        </w:r>
        <w:r w:rsidRPr="004072B1">
          <w:rPr>
            <w:lang w:eastAsia="zh-CN"/>
            <w:rPrChange w:id="56691" w:author="Draft version 2" w:date="2020-04-03T01:44:00Z">
              <w:rPr>
                <w:lang w:eastAsia="zh-CN"/>
              </w:rPr>
            </w:rPrChange>
          </w:rPr>
          <w:t>.</w:t>
        </w:r>
      </w:ins>
    </w:p>
    <w:p w14:paraId="11FE6279" w14:textId="77777777" w:rsidR="00333A90" w:rsidRPr="004072B1" w:rsidRDefault="00333A90" w:rsidP="00333A90">
      <w:pPr>
        <w:rPr>
          <w:ins w:id="56692" w:author="CR#1493r1" w:date="2020-03-27T00:23:00Z"/>
          <w:lang w:eastAsia="zh-CN"/>
          <w:rPrChange w:id="56693" w:author="Draft version 2" w:date="2020-04-03T01:44:00Z">
            <w:rPr>
              <w:ins w:id="56694" w:author="CR#1493r1" w:date="2020-03-27T00:23:00Z"/>
              <w:lang w:eastAsia="zh-CN"/>
            </w:rPr>
          </w:rPrChange>
        </w:rPr>
      </w:pPr>
      <w:ins w:id="56695" w:author="CR#1493r1" w:date="2020-03-27T00:23:00Z">
        <w:r w:rsidRPr="004072B1">
          <w:rPr>
            <w:lang w:eastAsia="zh-CN"/>
            <w:rPrChange w:id="56696" w:author="Draft version 2" w:date="2020-04-03T01:44:00Z">
              <w:rPr>
                <w:lang w:eastAsia="zh-CN"/>
              </w:rPr>
            </w:rPrChange>
          </w:rPr>
          <w:t>The parameters in the formulae are defined as follows:</w:t>
        </w:r>
      </w:ins>
    </w:p>
    <w:p w14:paraId="671474FA" w14:textId="77777777" w:rsidR="00333A90" w:rsidRPr="004072B1" w:rsidRDefault="00333A90">
      <w:pPr>
        <w:pStyle w:val="B1"/>
        <w:rPr>
          <w:ins w:id="56697" w:author="CR#1493r1" w:date="2020-03-27T00:23:00Z"/>
          <w:lang w:eastAsia="zh-CN"/>
          <w:rPrChange w:id="56698" w:author="Draft version 2" w:date="2020-04-03T01:44:00Z">
            <w:rPr>
              <w:ins w:id="56699" w:author="CR#1493r1" w:date="2020-03-27T00:23:00Z"/>
              <w:lang w:eastAsia="zh-CN"/>
            </w:rPr>
          </w:rPrChange>
        </w:rPr>
        <w:pPrChange w:id="56700" w:author="CR#1493r1" w:date="2020-03-27T00:59:00Z">
          <w:pPr>
            <w:ind w:left="284" w:hanging="1"/>
          </w:pPr>
        </w:pPrChange>
      </w:pPr>
      <w:ins w:id="56701" w:author="CR#1493r1" w:date="2020-03-27T00:23:00Z">
        <w:r w:rsidRPr="004072B1">
          <w:rPr>
            <w:b/>
            <w:lang w:eastAsia="zh-CN"/>
            <w:rPrChange w:id="56702" w:author="Draft version 2" w:date="2020-04-03T01:44:00Z">
              <w:rPr>
                <w:b/>
                <w:lang w:eastAsia="zh-CN"/>
              </w:rPr>
            </w:rPrChange>
          </w:rPr>
          <w:t xml:space="preserve">L </w:t>
        </w:r>
        <w:r w:rsidRPr="004072B1">
          <w:rPr>
            <w:lang w:eastAsia="zh-CN"/>
            <w:rPrChange w:id="56703" w:author="Draft version 2" w:date="2020-04-03T01:44:00Z">
              <w:rPr>
                <w:lang w:eastAsia="zh-CN"/>
              </w:rPr>
            </w:rPrChange>
          </w:rPr>
          <w:t xml:space="preserve">and </w:t>
        </w:r>
        <w:r w:rsidRPr="004072B1">
          <w:rPr>
            <w:b/>
            <w:lang w:eastAsia="zh-CN"/>
            <w:rPrChange w:id="56704" w:author="Draft version 2" w:date="2020-04-03T01:44:00Z">
              <w:rPr>
                <w:b/>
                <w:lang w:eastAsia="zh-CN"/>
              </w:rPr>
            </w:rPrChange>
          </w:rPr>
          <w:t>W</w:t>
        </w:r>
        <w:r w:rsidRPr="004072B1">
          <w:rPr>
            <w:rPrChange w:id="56705" w:author="Draft version 2" w:date="2020-04-03T01:44:00Z">
              <w:rPr/>
            </w:rPrChange>
          </w:rPr>
          <w:t xml:space="preserve">are the same value of </w:t>
        </w:r>
        <w:r w:rsidRPr="004072B1">
          <w:rPr>
            <w:lang w:eastAsia="zh-CN"/>
            <w:rPrChange w:id="56706" w:author="Draft version 2" w:date="2020-04-03T01:44:00Z">
              <w:rPr>
                <w:lang w:eastAsia="zh-CN"/>
              </w:rPr>
            </w:rPrChange>
          </w:rPr>
          <w:t>sl-</w:t>
        </w:r>
        <w:r w:rsidRPr="004072B1">
          <w:rPr>
            <w:rPrChange w:id="56707" w:author="Draft version 2" w:date="2020-04-03T01:44:00Z">
              <w:rPr/>
            </w:rPrChange>
          </w:rPr>
          <w:t>ZoneLen</w:t>
        </w:r>
        <w:r w:rsidRPr="004072B1">
          <w:rPr>
            <w:lang w:eastAsia="zh-CN"/>
            <w:rPrChange w:id="56708" w:author="Draft version 2" w:date="2020-04-03T01:44:00Z">
              <w:rPr>
                <w:lang w:eastAsia="zh-CN"/>
              </w:rPr>
            </w:rPrChange>
          </w:rPr>
          <w:t>g</w:t>
        </w:r>
        <w:r w:rsidRPr="004072B1">
          <w:rPr>
            <w:rPrChange w:id="56709" w:author="Draft version 2" w:date="2020-04-03T01:44:00Z">
              <w:rPr/>
            </w:rPrChange>
          </w:rPr>
          <w:t>th</w:t>
        </w:r>
        <w:r w:rsidRPr="004072B1">
          <w:rPr>
            <w:lang w:eastAsia="zh-CN"/>
            <w:rPrChange w:id="56710" w:author="Draft version 2" w:date="2020-04-03T01:44:00Z">
              <w:rPr>
                <w:lang w:eastAsia="zh-CN"/>
              </w:rPr>
            </w:rPrChange>
          </w:rPr>
          <w:t xml:space="preserve"> </w:t>
        </w:r>
        <w:r w:rsidRPr="004072B1">
          <w:rPr>
            <w:rPrChange w:id="56711" w:author="Draft version 2" w:date="2020-04-03T01:44:00Z">
              <w:rPr/>
            </w:rPrChange>
          </w:rPr>
          <w:t xml:space="preserve">included in </w:t>
        </w:r>
        <w:r w:rsidRPr="004072B1">
          <w:rPr>
            <w:lang w:eastAsia="zh-CN"/>
            <w:rPrChange w:id="56712" w:author="Draft version 2" w:date="2020-04-03T01:44:00Z">
              <w:rPr>
                <w:lang w:eastAsia="zh-CN"/>
              </w:rPr>
            </w:rPrChange>
          </w:rPr>
          <w:t>sl-Z</w:t>
        </w:r>
        <w:r w:rsidRPr="004072B1">
          <w:rPr>
            <w:rPrChange w:id="56713" w:author="Draft version 2" w:date="2020-04-03T01:44:00Z">
              <w:rPr/>
            </w:rPrChange>
          </w:rPr>
          <w:t>oneConfig</w:t>
        </w:r>
        <w:r w:rsidRPr="004072B1">
          <w:rPr>
            <w:lang w:eastAsia="zh-CN"/>
            <w:rPrChange w:id="56714" w:author="Draft version 2" w:date="2020-04-03T01:44:00Z">
              <w:rPr>
                <w:lang w:eastAsia="zh-CN"/>
              </w:rPr>
            </w:rPrChange>
          </w:rPr>
          <w:t>;</w:t>
        </w:r>
      </w:ins>
    </w:p>
    <w:p w14:paraId="16D87D6E" w14:textId="673EA27A" w:rsidR="00333A90" w:rsidRPr="004072B1" w:rsidRDefault="00333A90">
      <w:pPr>
        <w:pStyle w:val="B1"/>
        <w:rPr>
          <w:ins w:id="56715" w:author="CR#1493r1" w:date="2020-03-27T00:23:00Z"/>
          <w:b/>
          <w:lang w:eastAsia="zh-CN"/>
          <w:rPrChange w:id="56716" w:author="Draft version 2" w:date="2020-04-03T01:44:00Z">
            <w:rPr>
              <w:ins w:id="56717" w:author="CR#1493r1" w:date="2020-03-27T00:23:00Z"/>
              <w:b/>
              <w:lang w:eastAsia="zh-CN"/>
            </w:rPr>
          </w:rPrChange>
        </w:rPr>
        <w:pPrChange w:id="56718" w:author="CR#1493r1" w:date="2020-03-27T00:59:00Z">
          <w:pPr>
            <w:ind w:left="284" w:hanging="1"/>
          </w:pPr>
        </w:pPrChange>
      </w:pPr>
      <w:ins w:id="56719" w:author="CR#1493r1" w:date="2020-03-27T00:23:00Z">
        <w:r w:rsidRPr="004072B1">
          <w:rPr>
            <w:b/>
            <w:lang w:eastAsia="zh-CN"/>
            <w:rPrChange w:id="56720" w:author="Draft version 2" w:date="2020-04-03T01:44:00Z">
              <w:rPr>
                <w:b/>
                <w:lang w:eastAsia="zh-CN"/>
              </w:rPr>
            </w:rPrChange>
          </w:rPr>
          <w:t xml:space="preserve">x </w:t>
        </w:r>
        <w:r w:rsidRPr="004072B1">
          <w:rPr>
            <w:lang w:eastAsia="zh-CN"/>
            <w:rPrChange w:id="56721" w:author="Draft version 2" w:date="2020-04-03T01:44:00Z">
              <w:rPr>
                <w:lang w:eastAsia="zh-CN"/>
              </w:rPr>
            </w:rPrChange>
          </w:rPr>
          <w:t xml:space="preserve">is the geodesic distance in longitude between UE's current location and geographical coordinates (0, 0) according to WGS84 model </w:t>
        </w:r>
      </w:ins>
      <w:ins w:id="56722" w:author="CR#1493r1" w:date="2020-03-28T01:10:00Z">
        <w:r w:rsidR="005A0446" w:rsidRPr="004072B1">
          <w:rPr>
            <w:lang w:eastAsia="zh-CN"/>
            <w:rPrChange w:id="56723" w:author="Draft version 2" w:date="2020-04-03T01:44:00Z">
              <w:rPr>
                <w:lang w:eastAsia="zh-CN"/>
              </w:rPr>
            </w:rPrChange>
          </w:rPr>
          <w:t>[58]</w:t>
        </w:r>
      </w:ins>
      <w:ins w:id="56724" w:author="CR#1493r1" w:date="2020-03-27T00:23:00Z">
        <w:r w:rsidRPr="004072B1">
          <w:rPr>
            <w:lang w:eastAsia="zh-CN"/>
            <w:rPrChange w:id="56725" w:author="Draft version 2" w:date="2020-04-03T01:44:00Z">
              <w:rPr>
                <w:lang w:eastAsia="zh-CN"/>
              </w:rPr>
            </w:rPrChange>
          </w:rPr>
          <w:t xml:space="preserve"> and it is expressed in meters;</w:t>
        </w:r>
      </w:ins>
    </w:p>
    <w:p w14:paraId="0A5099F0" w14:textId="0E21BA3D" w:rsidR="00333A90" w:rsidRPr="004072B1" w:rsidRDefault="00333A90">
      <w:pPr>
        <w:pStyle w:val="B1"/>
        <w:rPr>
          <w:ins w:id="56726" w:author="CR#1493r1" w:date="2020-03-27T00:23:00Z"/>
          <w:lang w:eastAsia="zh-CN"/>
          <w:rPrChange w:id="56727" w:author="Draft version 2" w:date="2020-04-03T01:44:00Z">
            <w:rPr>
              <w:ins w:id="56728" w:author="CR#1493r1" w:date="2020-03-27T00:23:00Z"/>
              <w:lang w:eastAsia="zh-CN"/>
            </w:rPr>
          </w:rPrChange>
        </w:rPr>
        <w:pPrChange w:id="56729" w:author="CR#1493r1" w:date="2020-03-27T00:59:00Z">
          <w:pPr>
            <w:ind w:left="284" w:hanging="1"/>
          </w:pPr>
        </w:pPrChange>
      </w:pPr>
      <w:ins w:id="56730" w:author="CR#1493r1" w:date="2020-03-27T00:23:00Z">
        <w:r w:rsidRPr="004072B1">
          <w:rPr>
            <w:b/>
            <w:lang w:eastAsia="zh-CN"/>
            <w:rPrChange w:id="56731" w:author="Draft version 2" w:date="2020-04-03T01:44:00Z">
              <w:rPr>
                <w:b/>
                <w:lang w:eastAsia="zh-CN"/>
              </w:rPr>
            </w:rPrChange>
          </w:rPr>
          <w:t>y</w:t>
        </w:r>
        <w:r w:rsidRPr="004072B1">
          <w:rPr>
            <w:b/>
            <w:rPrChange w:id="56732" w:author="Draft version 2" w:date="2020-04-03T01:44:00Z">
              <w:rPr>
                <w:b/>
              </w:rPr>
            </w:rPrChange>
          </w:rPr>
          <w:t xml:space="preserve"> </w:t>
        </w:r>
        <w:r w:rsidRPr="004072B1">
          <w:rPr>
            <w:rPrChange w:id="56733" w:author="Draft version 2" w:date="2020-04-03T01:44:00Z">
              <w:rPr/>
            </w:rPrChange>
          </w:rPr>
          <w:t xml:space="preserve">is </w:t>
        </w:r>
        <w:r w:rsidRPr="004072B1">
          <w:rPr>
            <w:lang w:eastAsia="zh-CN"/>
            <w:rPrChange w:id="56734" w:author="Draft version 2" w:date="2020-04-03T01:44:00Z">
              <w:rPr>
                <w:lang w:eastAsia="zh-CN"/>
              </w:rPr>
            </w:rPrChange>
          </w:rPr>
          <w:t xml:space="preserve">the geodesic </w:t>
        </w:r>
        <w:r w:rsidRPr="004072B1">
          <w:rPr>
            <w:rPrChange w:id="56735" w:author="Draft version 2" w:date="2020-04-03T01:44:00Z">
              <w:rPr/>
            </w:rPrChange>
          </w:rPr>
          <w:t xml:space="preserve">distance in </w:t>
        </w:r>
        <w:r w:rsidRPr="004072B1">
          <w:rPr>
            <w:lang w:eastAsia="zh-CN"/>
            <w:rPrChange w:id="56736" w:author="Draft version 2" w:date="2020-04-03T01:44:00Z">
              <w:rPr>
                <w:lang w:eastAsia="zh-CN"/>
              </w:rPr>
            </w:rPrChange>
          </w:rPr>
          <w:t>latitude</w:t>
        </w:r>
        <w:r w:rsidRPr="004072B1">
          <w:rPr>
            <w:rPrChange w:id="56737" w:author="Draft version 2" w:date="2020-04-03T01:44:00Z">
              <w:rPr/>
            </w:rPrChange>
          </w:rPr>
          <w:t xml:space="preserve"> between UE's current location and geographical coordinates (0, 0)</w:t>
        </w:r>
        <w:r w:rsidRPr="004072B1">
          <w:rPr>
            <w:lang w:eastAsia="zh-CN"/>
            <w:rPrChange w:id="56738" w:author="Draft version 2" w:date="2020-04-03T01:44:00Z">
              <w:rPr>
                <w:lang w:eastAsia="zh-CN"/>
              </w:rPr>
            </w:rPrChange>
          </w:rPr>
          <w:t xml:space="preserve"> according to WGS84 model </w:t>
        </w:r>
      </w:ins>
      <w:ins w:id="56739" w:author="CR#1493r1" w:date="2020-03-28T01:10:00Z">
        <w:r w:rsidR="005A0446" w:rsidRPr="004072B1">
          <w:rPr>
            <w:lang w:eastAsia="zh-CN"/>
            <w:rPrChange w:id="56740" w:author="Draft version 2" w:date="2020-04-03T01:44:00Z">
              <w:rPr>
                <w:lang w:eastAsia="zh-CN"/>
              </w:rPr>
            </w:rPrChange>
          </w:rPr>
          <w:t>[58]</w:t>
        </w:r>
      </w:ins>
      <w:ins w:id="56741" w:author="CR#1493r1" w:date="2020-03-27T00:23:00Z">
        <w:r w:rsidRPr="004072B1">
          <w:rPr>
            <w:lang w:eastAsia="zh-CN"/>
            <w:rPrChange w:id="56742" w:author="Draft version 2" w:date="2020-04-03T01:44:00Z">
              <w:rPr>
                <w:lang w:eastAsia="zh-CN"/>
              </w:rPr>
            </w:rPrChange>
          </w:rPr>
          <w:t xml:space="preserve"> and it is expressed in meters.</w:t>
        </w:r>
      </w:ins>
    </w:p>
    <w:p w14:paraId="512E4FC6" w14:textId="4D4889BD" w:rsidR="00333A90" w:rsidRPr="004072B1" w:rsidRDefault="00333A90" w:rsidP="00333A90">
      <w:pPr>
        <w:pStyle w:val="Heading3"/>
        <w:rPr>
          <w:ins w:id="56743" w:author="CR#1493r1" w:date="2020-03-27T00:23:00Z"/>
          <w:rFonts w:cs="Arial"/>
          <w:rPrChange w:id="56744" w:author="Draft version 2" w:date="2020-04-03T01:44:00Z">
            <w:rPr>
              <w:ins w:id="56745" w:author="CR#1493r1" w:date="2020-03-27T00:23:00Z"/>
              <w:rFonts w:cs="Arial"/>
            </w:rPr>
          </w:rPrChange>
        </w:rPr>
      </w:pPr>
      <w:bookmarkStart w:id="56746" w:name="_Toc36756974"/>
      <w:ins w:id="56747" w:author="CR#1493r1" w:date="2020-03-27T00:28:00Z">
        <w:r w:rsidRPr="004072B1">
          <w:rPr>
            <w:rPrChange w:id="56748" w:author="Draft version 2" w:date="2020-04-03T01:44:00Z">
              <w:rPr/>
            </w:rPrChange>
          </w:rPr>
          <w:t>5.8</w:t>
        </w:r>
      </w:ins>
      <w:ins w:id="56749" w:author="CR#1493r1" w:date="2020-03-27T00:23:00Z">
        <w:r w:rsidRPr="004072B1">
          <w:rPr>
            <w:rPrChange w:id="56750" w:author="Draft version 2" w:date="2020-04-03T01:44:00Z">
              <w:rPr/>
            </w:rPrChange>
          </w:rPr>
          <w:t>.12</w:t>
        </w:r>
        <w:r w:rsidRPr="004072B1">
          <w:rPr>
            <w:rPrChange w:id="56751" w:author="Draft version 2" w:date="2020-04-03T01:44:00Z">
              <w:rPr/>
            </w:rPrChange>
          </w:rPr>
          <w:tab/>
        </w:r>
        <w:r w:rsidRPr="004072B1">
          <w:rPr>
            <w:lang w:eastAsia="zh-CN"/>
            <w:rPrChange w:id="56752" w:author="Draft version 2" w:date="2020-04-03T01:44:00Z">
              <w:rPr>
                <w:lang w:eastAsia="zh-CN"/>
              </w:rPr>
            </w:rPrChange>
          </w:rPr>
          <w:t>DFN derivation from GNSS</w:t>
        </w:r>
        <w:bookmarkEnd w:id="56746"/>
      </w:ins>
    </w:p>
    <w:p w14:paraId="78B7329F" w14:textId="77777777" w:rsidR="00333A90" w:rsidRPr="004072B1" w:rsidRDefault="00333A90" w:rsidP="00333A90">
      <w:pPr>
        <w:rPr>
          <w:ins w:id="56753" w:author="CR#1493r1" w:date="2020-03-27T00:23:00Z"/>
          <w:lang w:eastAsia="zh-CN"/>
          <w:rPrChange w:id="56754" w:author="Draft version 2" w:date="2020-04-03T01:44:00Z">
            <w:rPr>
              <w:ins w:id="56755" w:author="CR#1493r1" w:date="2020-03-27T00:23:00Z"/>
              <w:lang w:eastAsia="zh-CN"/>
            </w:rPr>
          </w:rPrChange>
        </w:rPr>
      </w:pPr>
      <w:ins w:id="56756" w:author="CR#1493r1" w:date="2020-03-27T00:23:00Z">
        <w:r w:rsidRPr="004072B1">
          <w:rPr>
            <w:rPrChange w:id="56757" w:author="Draft version 2" w:date="2020-04-03T01:44:00Z">
              <w:rPr/>
            </w:rPrChange>
          </w:rPr>
          <w:t xml:space="preserve">When the UE </w:t>
        </w:r>
        <w:r w:rsidRPr="004072B1">
          <w:rPr>
            <w:lang w:eastAsia="zh-CN"/>
            <w:rPrChange w:id="56758" w:author="Draft version 2" w:date="2020-04-03T01:44:00Z">
              <w:rPr>
                <w:lang w:eastAsia="zh-CN"/>
              </w:rPr>
            </w:rPrChange>
          </w:rPr>
          <w:t xml:space="preserve">selects </w:t>
        </w:r>
        <w:r w:rsidRPr="004072B1">
          <w:rPr>
            <w:rPrChange w:id="56759" w:author="Draft version 2" w:date="2020-04-03T01:44:00Z">
              <w:rPr/>
            </w:rPrChange>
          </w:rPr>
          <w:t>GNSS as the synchronization reference source</w:t>
        </w:r>
        <w:r w:rsidRPr="004072B1">
          <w:rPr>
            <w:lang w:eastAsia="zh-CN"/>
            <w:rPrChange w:id="56760" w:author="Draft version 2" w:date="2020-04-03T01:44:00Z">
              <w:rPr>
                <w:lang w:eastAsia="zh-CN"/>
              </w:rPr>
            </w:rPrChange>
          </w:rPr>
          <w:t>, the DFN used for NR sidelink communication is derived from the current UTC time, by the following formulae:</w:t>
        </w:r>
      </w:ins>
    </w:p>
    <w:p w14:paraId="271DF9D8" w14:textId="77777777" w:rsidR="00333A90" w:rsidRPr="004072B1" w:rsidRDefault="00333A90" w:rsidP="00333A90">
      <w:pPr>
        <w:pStyle w:val="EQ"/>
        <w:jc w:val="center"/>
        <w:rPr>
          <w:ins w:id="56761" w:author="CR#1493r1" w:date="2020-03-27T00:23:00Z"/>
          <w:lang w:eastAsia="zh-CN"/>
          <w:rPrChange w:id="56762" w:author="Draft version 2" w:date="2020-04-03T01:44:00Z">
            <w:rPr>
              <w:ins w:id="56763" w:author="CR#1493r1" w:date="2020-03-27T00:23:00Z"/>
              <w:lang w:eastAsia="zh-CN"/>
            </w:rPr>
          </w:rPrChange>
        </w:rPr>
      </w:pPr>
      <w:ins w:id="56764" w:author="CR#1493r1" w:date="2020-03-27T00:23:00Z">
        <w:r w:rsidRPr="004072B1">
          <w:rPr>
            <w:i/>
            <w:lang w:eastAsia="zh-CN"/>
            <w:rPrChange w:id="56765" w:author="Draft version 2" w:date="2020-04-03T01:44:00Z">
              <w:rPr>
                <w:i/>
                <w:lang w:eastAsia="zh-CN"/>
              </w:rPr>
            </w:rPrChange>
          </w:rPr>
          <w:t>DFN</w:t>
        </w:r>
        <w:r w:rsidRPr="004072B1">
          <w:rPr>
            <w:lang w:eastAsia="zh-CN"/>
            <w:rPrChange w:id="56766" w:author="Draft version 2" w:date="2020-04-03T01:44:00Z">
              <w:rPr>
                <w:lang w:eastAsia="zh-CN"/>
              </w:rPr>
            </w:rPrChange>
          </w:rPr>
          <w:t>=</w:t>
        </w:r>
        <w:r w:rsidRPr="004072B1">
          <w:rPr>
            <w:rPrChange w:id="56767" w:author="Draft version 2" w:date="2020-04-03T01:44:00Z">
              <w:rPr/>
            </w:rPrChange>
          </w:rPr>
          <w:t xml:space="preserve"> Floor (</w:t>
        </w:r>
        <w:r w:rsidRPr="004072B1">
          <w:rPr>
            <w:lang w:eastAsia="zh-CN"/>
            <w:rPrChange w:id="56768" w:author="Draft version 2" w:date="2020-04-03T01:44:00Z">
              <w:rPr>
                <w:lang w:eastAsia="zh-CN"/>
              </w:rPr>
            </w:rPrChange>
          </w:rPr>
          <w:t>0.1*(</w:t>
        </w:r>
        <w:r w:rsidRPr="004072B1">
          <w:rPr>
            <w:i/>
            <w:lang w:eastAsia="zh-CN"/>
            <w:rPrChange w:id="56769" w:author="Draft version 2" w:date="2020-04-03T01:44:00Z">
              <w:rPr>
                <w:i/>
                <w:lang w:eastAsia="zh-CN"/>
              </w:rPr>
            </w:rPrChange>
          </w:rPr>
          <w:t>Tcurrent</w:t>
        </w:r>
        <w:r w:rsidRPr="004072B1">
          <w:rPr>
            <w:rPrChange w:id="56770" w:author="Draft version 2" w:date="2020-04-03T01:44:00Z">
              <w:rPr/>
            </w:rPrChange>
          </w:rPr>
          <w:t xml:space="preserve"> </w:t>
        </w:r>
        <w:r w:rsidRPr="004072B1">
          <w:rPr>
            <w:lang w:eastAsia="zh-CN"/>
            <w:rPrChange w:id="56771" w:author="Draft version 2" w:date="2020-04-03T01:44:00Z">
              <w:rPr>
                <w:lang w:eastAsia="zh-CN"/>
              </w:rPr>
            </w:rPrChange>
          </w:rPr>
          <w:t>–</w:t>
        </w:r>
        <w:r w:rsidRPr="004072B1">
          <w:rPr>
            <w:i/>
            <w:lang w:eastAsia="zh-CN"/>
            <w:rPrChange w:id="56772" w:author="Draft version 2" w:date="2020-04-03T01:44:00Z">
              <w:rPr>
                <w:i/>
                <w:lang w:eastAsia="zh-CN"/>
              </w:rPr>
            </w:rPrChange>
          </w:rPr>
          <w:t>Tref–offsetDFN</w:t>
        </w:r>
        <w:r w:rsidRPr="004072B1">
          <w:rPr>
            <w:rPrChange w:id="56773" w:author="Draft version 2" w:date="2020-04-03T01:44:00Z">
              <w:rPr/>
            </w:rPrChange>
          </w:rPr>
          <w:t>)</w:t>
        </w:r>
        <w:r w:rsidRPr="004072B1">
          <w:rPr>
            <w:lang w:eastAsia="zh-CN"/>
            <w:rPrChange w:id="56774" w:author="Draft version 2" w:date="2020-04-03T01:44:00Z">
              <w:rPr>
                <w:lang w:eastAsia="zh-CN"/>
              </w:rPr>
            </w:rPrChange>
          </w:rPr>
          <w:t>) mod 1024</w:t>
        </w:r>
      </w:ins>
    </w:p>
    <w:p w14:paraId="4406A584" w14:textId="77777777" w:rsidR="00333A90" w:rsidRPr="004072B1" w:rsidRDefault="00333A90" w:rsidP="00333A90">
      <w:pPr>
        <w:pStyle w:val="EQ"/>
        <w:jc w:val="center"/>
        <w:rPr>
          <w:ins w:id="56775" w:author="CR#1493r1" w:date="2020-03-27T00:23:00Z"/>
          <w:lang w:eastAsia="zh-CN"/>
          <w:rPrChange w:id="56776" w:author="Draft version 2" w:date="2020-04-03T01:44:00Z">
            <w:rPr>
              <w:ins w:id="56777" w:author="CR#1493r1" w:date="2020-03-27T00:23:00Z"/>
              <w:lang w:eastAsia="zh-CN"/>
            </w:rPr>
          </w:rPrChange>
        </w:rPr>
      </w:pPr>
      <w:ins w:id="56778" w:author="CR#1493r1" w:date="2020-03-27T00:23:00Z">
        <w:r w:rsidRPr="004072B1">
          <w:rPr>
            <w:i/>
            <w:lang w:eastAsia="zh-CN"/>
            <w:rPrChange w:id="56779" w:author="Draft version 2" w:date="2020-04-03T01:44:00Z">
              <w:rPr>
                <w:i/>
                <w:lang w:eastAsia="zh-CN"/>
              </w:rPr>
            </w:rPrChange>
          </w:rPr>
          <w:t>SubframeNumber</w:t>
        </w:r>
        <w:r w:rsidRPr="004072B1">
          <w:rPr>
            <w:lang w:eastAsia="zh-CN"/>
            <w:rPrChange w:id="56780" w:author="Draft version 2" w:date="2020-04-03T01:44:00Z">
              <w:rPr>
                <w:lang w:eastAsia="zh-CN"/>
              </w:rPr>
            </w:rPrChange>
          </w:rPr>
          <w:t>=</w:t>
        </w:r>
        <w:r w:rsidRPr="004072B1">
          <w:rPr>
            <w:rPrChange w:id="56781" w:author="Draft version 2" w:date="2020-04-03T01:44:00Z">
              <w:rPr/>
            </w:rPrChange>
          </w:rPr>
          <w:t xml:space="preserve"> Floor (</w:t>
        </w:r>
        <w:r w:rsidRPr="004072B1">
          <w:rPr>
            <w:i/>
            <w:lang w:eastAsia="zh-CN"/>
            <w:rPrChange w:id="56782" w:author="Draft version 2" w:date="2020-04-03T01:44:00Z">
              <w:rPr>
                <w:i/>
                <w:lang w:eastAsia="zh-CN"/>
              </w:rPr>
            </w:rPrChange>
          </w:rPr>
          <w:t>Tcurrent</w:t>
        </w:r>
        <w:r w:rsidRPr="004072B1">
          <w:rPr>
            <w:rPrChange w:id="56783" w:author="Draft version 2" w:date="2020-04-03T01:44:00Z">
              <w:rPr/>
            </w:rPrChange>
          </w:rPr>
          <w:t xml:space="preserve"> </w:t>
        </w:r>
        <w:r w:rsidRPr="004072B1">
          <w:rPr>
            <w:lang w:eastAsia="zh-CN"/>
            <w:rPrChange w:id="56784" w:author="Draft version 2" w:date="2020-04-03T01:44:00Z">
              <w:rPr>
                <w:lang w:eastAsia="zh-CN"/>
              </w:rPr>
            </w:rPrChange>
          </w:rPr>
          <w:t>–</w:t>
        </w:r>
        <w:r w:rsidRPr="004072B1">
          <w:rPr>
            <w:i/>
            <w:lang w:eastAsia="zh-CN"/>
            <w:rPrChange w:id="56785" w:author="Draft version 2" w:date="2020-04-03T01:44:00Z">
              <w:rPr>
                <w:i/>
                <w:lang w:eastAsia="zh-CN"/>
              </w:rPr>
            </w:rPrChange>
          </w:rPr>
          <w:t>Tref–offsetDFN</w:t>
        </w:r>
        <w:r w:rsidRPr="004072B1">
          <w:rPr>
            <w:lang w:eastAsia="zh-CN"/>
            <w:rPrChange w:id="56786" w:author="Draft version 2" w:date="2020-04-03T01:44:00Z">
              <w:rPr>
                <w:lang w:eastAsia="zh-CN"/>
              </w:rPr>
            </w:rPrChange>
          </w:rPr>
          <w:t>) mod 10</w:t>
        </w:r>
      </w:ins>
    </w:p>
    <w:p w14:paraId="4E088ED2" w14:textId="77777777" w:rsidR="00333A90" w:rsidRPr="004072B1" w:rsidRDefault="00333A90" w:rsidP="00333A90">
      <w:pPr>
        <w:rPr>
          <w:ins w:id="56787" w:author="CR#1493r1" w:date="2020-03-27T00:23:00Z"/>
          <w:lang w:eastAsia="zh-CN"/>
          <w:rPrChange w:id="56788" w:author="Draft version 2" w:date="2020-04-03T01:44:00Z">
            <w:rPr>
              <w:ins w:id="56789" w:author="CR#1493r1" w:date="2020-03-27T00:23:00Z"/>
              <w:lang w:eastAsia="zh-CN"/>
            </w:rPr>
          </w:rPrChange>
        </w:rPr>
      </w:pPr>
      <w:ins w:id="56790" w:author="CR#1493r1" w:date="2020-03-27T00:23:00Z">
        <w:r w:rsidRPr="004072B1">
          <w:rPr>
            <w:lang w:eastAsia="zh-CN"/>
            <w:rPrChange w:id="56791" w:author="Draft version 2" w:date="2020-04-03T01:44:00Z">
              <w:rPr>
                <w:lang w:eastAsia="zh-CN"/>
              </w:rPr>
            </w:rPrChange>
          </w:rPr>
          <w:t>Where:</w:t>
        </w:r>
      </w:ins>
    </w:p>
    <w:p w14:paraId="395BEE46" w14:textId="77777777" w:rsidR="00333A90" w:rsidRPr="004072B1" w:rsidRDefault="00333A90">
      <w:pPr>
        <w:pStyle w:val="B1"/>
        <w:rPr>
          <w:ins w:id="56792" w:author="CR#1493r1" w:date="2020-03-27T00:23:00Z"/>
          <w:lang w:eastAsia="zh-CN"/>
          <w:rPrChange w:id="56793" w:author="Draft version 2" w:date="2020-04-03T01:44:00Z">
            <w:rPr>
              <w:ins w:id="56794" w:author="CR#1493r1" w:date="2020-03-27T00:23:00Z"/>
              <w:lang w:eastAsia="zh-CN"/>
            </w:rPr>
          </w:rPrChange>
        </w:rPr>
        <w:pPrChange w:id="56795" w:author="CR#1493r1" w:date="2020-03-27T00:59:00Z">
          <w:pPr/>
        </w:pPrChange>
      </w:pPr>
      <w:ins w:id="56796" w:author="CR#1493r1" w:date="2020-03-27T00:23:00Z">
        <w:r w:rsidRPr="004072B1">
          <w:rPr>
            <w:b/>
            <w:i/>
            <w:lang w:eastAsia="zh-CN"/>
            <w:rPrChange w:id="56797" w:author="Draft version 2" w:date="2020-04-03T01:44:00Z">
              <w:rPr>
                <w:b/>
                <w:i/>
                <w:lang w:eastAsia="zh-CN"/>
              </w:rPr>
            </w:rPrChange>
          </w:rPr>
          <w:t>Tcurrent</w:t>
        </w:r>
        <w:r w:rsidRPr="004072B1">
          <w:rPr>
            <w:lang w:eastAsia="zh-CN"/>
            <w:rPrChange w:id="56798" w:author="Draft version 2" w:date="2020-04-03T01:44:00Z">
              <w:rPr>
                <w:lang w:eastAsia="zh-CN"/>
              </w:rPr>
            </w:rPrChange>
          </w:rPr>
          <w:t xml:space="preserve"> is the current UTC time that obtained from GNSS. This value is expressed in milliseconds;</w:t>
        </w:r>
      </w:ins>
    </w:p>
    <w:p w14:paraId="16D0C10F" w14:textId="77777777" w:rsidR="00333A90" w:rsidRPr="004072B1" w:rsidRDefault="00333A90">
      <w:pPr>
        <w:pStyle w:val="B1"/>
        <w:rPr>
          <w:ins w:id="56799" w:author="CR#1493r1" w:date="2020-03-27T00:23:00Z"/>
          <w:kern w:val="2"/>
          <w:lang w:eastAsia="zh-CN"/>
          <w:rPrChange w:id="56800" w:author="Draft version 2" w:date="2020-04-03T01:44:00Z">
            <w:rPr>
              <w:ins w:id="56801" w:author="CR#1493r1" w:date="2020-03-27T00:23:00Z"/>
              <w:kern w:val="2"/>
              <w:lang w:eastAsia="zh-CN"/>
            </w:rPr>
          </w:rPrChange>
        </w:rPr>
        <w:pPrChange w:id="56802" w:author="CR#1493r1" w:date="2020-03-27T00:59:00Z">
          <w:pPr/>
        </w:pPrChange>
      </w:pPr>
      <w:ins w:id="56803" w:author="CR#1493r1" w:date="2020-03-27T00:23:00Z">
        <w:r w:rsidRPr="004072B1">
          <w:rPr>
            <w:b/>
            <w:i/>
            <w:lang w:eastAsia="zh-CN"/>
            <w:rPrChange w:id="56804" w:author="Draft version 2" w:date="2020-04-03T01:44:00Z">
              <w:rPr>
                <w:b/>
                <w:i/>
                <w:lang w:eastAsia="zh-CN"/>
              </w:rPr>
            </w:rPrChange>
          </w:rPr>
          <w:t>Tref</w:t>
        </w:r>
        <w:r w:rsidRPr="004072B1">
          <w:rPr>
            <w:lang w:eastAsia="zh-CN"/>
            <w:rPrChange w:id="56805" w:author="Draft version 2" w:date="2020-04-03T01:44:00Z">
              <w:rPr>
                <w:lang w:eastAsia="zh-CN"/>
              </w:rPr>
            </w:rPrChange>
          </w:rPr>
          <w:t xml:space="preserve"> is the reference UTC time 00:00:00 on Gregorian calendar date 1 January, 1900</w:t>
        </w:r>
        <w:r w:rsidRPr="004072B1">
          <w:rPr>
            <w:kern w:val="2"/>
            <w:lang w:eastAsia="en-GB"/>
            <w:rPrChange w:id="56806" w:author="Draft version 2" w:date="2020-04-03T01:44:00Z">
              <w:rPr>
                <w:kern w:val="2"/>
                <w:lang w:eastAsia="en-GB"/>
              </w:rPr>
            </w:rPrChange>
          </w:rPr>
          <w:t xml:space="preserve"> (midnight between </w:t>
        </w:r>
        <w:r w:rsidRPr="004072B1">
          <w:rPr>
            <w:kern w:val="2"/>
            <w:lang w:eastAsia="zh-CN"/>
            <w:rPrChange w:id="56807" w:author="Draft version 2" w:date="2020-04-03T01:44:00Z">
              <w:rPr>
                <w:kern w:val="2"/>
                <w:lang w:eastAsia="zh-CN"/>
              </w:rPr>
            </w:rPrChange>
          </w:rPr>
          <w:t>Thursday</w:t>
        </w:r>
        <w:r w:rsidRPr="004072B1">
          <w:rPr>
            <w:kern w:val="2"/>
            <w:lang w:eastAsia="en-GB"/>
            <w:rPrChange w:id="56808" w:author="Draft version 2" w:date="2020-04-03T01:44:00Z">
              <w:rPr>
                <w:kern w:val="2"/>
                <w:lang w:eastAsia="en-GB"/>
              </w:rPr>
            </w:rPrChange>
          </w:rPr>
          <w:t xml:space="preserve">, December 31, </w:t>
        </w:r>
        <w:r w:rsidRPr="004072B1">
          <w:rPr>
            <w:kern w:val="2"/>
            <w:lang w:eastAsia="zh-CN"/>
            <w:rPrChange w:id="56809" w:author="Draft version 2" w:date="2020-04-03T01:44:00Z">
              <w:rPr>
                <w:kern w:val="2"/>
                <w:lang w:eastAsia="zh-CN"/>
              </w:rPr>
            </w:rPrChange>
          </w:rPr>
          <w:t>1899</w:t>
        </w:r>
        <w:r w:rsidRPr="004072B1">
          <w:rPr>
            <w:kern w:val="2"/>
            <w:lang w:eastAsia="en-GB"/>
            <w:rPrChange w:id="56810" w:author="Draft version 2" w:date="2020-04-03T01:44:00Z">
              <w:rPr>
                <w:kern w:val="2"/>
                <w:lang w:eastAsia="en-GB"/>
              </w:rPr>
            </w:rPrChange>
          </w:rPr>
          <w:t xml:space="preserve"> and </w:t>
        </w:r>
        <w:r w:rsidRPr="004072B1">
          <w:rPr>
            <w:kern w:val="2"/>
            <w:lang w:eastAsia="zh-CN"/>
            <w:rPrChange w:id="56811" w:author="Draft version 2" w:date="2020-04-03T01:44:00Z">
              <w:rPr>
                <w:kern w:val="2"/>
                <w:lang w:eastAsia="zh-CN"/>
              </w:rPr>
            </w:rPrChange>
          </w:rPr>
          <w:t>Friday</w:t>
        </w:r>
        <w:r w:rsidRPr="004072B1">
          <w:rPr>
            <w:kern w:val="2"/>
            <w:lang w:eastAsia="en-GB"/>
            <w:rPrChange w:id="56812" w:author="Draft version 2" w:date="2020-04-03T01:44:00Z">
              <w:rPr>
                <w:kern w:val="2"/>
                <w:lang w:eastAsia="en-GB"/>
              </w:rPr>
            </w:rPrChange>
          </w:rPr>
          <w:t xml:space="preserve">, January 1, </w:t>
        </w:r>
        <w:r w:rsidRPr="004072B1">
          <w:rPr>
            <w:kern w:val="2"/>
            <w:lang w:eastAsia="zh-CN"/>
            <w:rPrChange w:id="56813" w:author="Draft version 2" w:date="2020-04-03T01:44:00Z">
              <w:rPr>
                <w:kern w:val="2"/>
                <w:lang w:eastAsia="zh-CN"/>
              </w:rPr>
            </w:rPrChange>
          </w:rPr>
          <w:t>1900</w:t>
        </w:r>
        <w:r w:rsidRPr="004072B1">
          <w:rPr>
            <w:kern w:val="2"/>
            <w:lang w:eastAsia="en-GB"/>
            <w:rPrChange w:id="56814" w:author="Draft version 2" w:date="2020-04-03T01:44:00Z">
              <w:rPr>
                <w:kern w:val="2"/>
                <w:lang w:eastAsia="en-GB"/>
              </w:rPr>
            </w:rPrChange>
          </w:rPr>
          <w:t>)</w:t>
        </w:r>
        <w:r w:rsidRPr="004072B1">
          <w:rPr>
            <w:lang w:eastAsia="zh-CN"/>
            <w:rPrChange w:id="56815" w:author="Draft version 2" w:date="2020-04-03T01:44:00Z">
              <w:rPr>
                <w:lang w:eastAsia="zh-CN"/>
              </w:rPr>
            </w:rPrChange>
          </w:rPr>
          <w:t>. This value is expressed in milliseconds</w:t>
        </w:r>
        <w:r w:rsidRPr="004072B1">
          <w:rPr>
            <w:kern w:val="2"/>
            <w:lang w:eastAsia="zh-CN"/>
            <w:rPrChange w:id="56816" w:author="Draft version 2" w:date="2020-04-03T01:44:00Z">
              <w:rPr>
                <w:kern w:val="2"/>
                <w:lang w:eastAsia="zh-CN"/>
              </w:rPr>
            </w:rPrChange>
          </w:rPr>
          <w:t>;</w:t>
        </w:r>
      </w:ins>
    </w:p>
    <w:p w14:paraId="618B16D1" w14:textId="77777777" w:rsidR="00333A90" w:rsidRPr="004072B1" w:rsidRDefault="00333A90">
      <w:pPr>
        <w:pStyle w:val="B1"/>
        <w:rPr>
          <w:ins w:id="56817" w:author="CR#1493r1" w:date="2020-03-27T00:23:00Z"/>
          <w:kern w:val="2"/>
          <w:lang w:eastAsia="zh-CN"/>
          <w:rPrChange w:id="56818" w:author="Draft version 2" w:date="2020-04-03T01:44:00Z">
            <w:rPr>
              <w:ins w:id="56819" w:author="CR#1493r1" w:date="2020-03-27T00:23:00Z"/>
              <w:kern w:val="2"/>
              <w:lang w:eastAsia="zh-CN"/>
            </w:rPr>
          </w:rPrChange>
        </w:rPr>
        <w:pPrChange w:id="56820" w:author="CR#1493r1" w:date="2020-03-27T00:59:00Z">
          <w:pPr/>
        </w:pPrChange>
      </w:pPr>
      <w:ins w:id="56821" w:author="CR#1493r1" w:date="2020-03-27T00:23:00Z">
        <w:r w:rsidRPr="004072B1">
          <w:rPr>
            <w:b/>
            <w:i/>
            <w:kern w:val="2"/>
            <w:lang w:eastAsia="zh-CN"/>
            <w:rPrChange w:id="56822" w:author="Draft version 2" w:date="2020-04-03T01:44:00Z">
              <w:rPr>
                <w:b/>
                <w:i/>
                <w:kern w:val="2"/>
                <w:lang w:eastAsia="zh-CN"/>
              </w:rPr>
            </w:rPrChange>
          </w:rPr>
          <w:t>OffsetDFN</w:t>
        </w:r>
        <w:r w:rsidRPr="004072B1">
          <w:rPr>
            <w:kern w:val="2"/>
            <w:lang w:eastAsia="zh-CN"/>
            <w:rPrChange w:id="56823" w:author="Draft version 2" w:date="2020-04-03T01:44:00Z">
              <w:rPr>
                <w:kern w:val="2"/>
                <w:lang w:eastAsia="zh-CN"/>
              </w:rPr>
            </w:rPrChange>
          </w:rPr>
          <w:t xml:space="preserve"> is the value </w:t>
        </w:r>
        <w:r w:rsidRPr="004072B1">
          <w:rPr>
            <w:i/>
            <w:kern w:val="2"/>
            <w:lang w:eastAsia="zh-CN"/>
            <w:rPrChange w:id="56824" w:author="Draft version 2" w:date="2020-04-03T01:44:00Z">
              <w:rPr>
                <w:i/>
                <w:kern w:val="2"/>
                <w:lang w:eastAsia="zh-CN"/>
              </w:rPr>
            </w:rPrChange>
          </w:rPr>
          <w:t>sl-OffsetDFN</w:t>
        </w:r>
        <w:r w:rsidRPr="004072B1">
          <w:rPr>
            <w:kern w:val="2"/>
            <w:lang w:eastAsia="zh-CN"/>
            <w:rPrChange w:id="56825" w:author="Draft version 2" w:date="2020-04-03T01:44:00Z">
              <w:rPr>
                <w:kern w:val="2"/>
                <w:lang w:eastAsia="zh-CN"/>
              </w:rPr>
            </w:rPrChange>
          </w:rPr>
          <w:t xml:space="preserve"> if configured, otherwise it is zero. This value is expressed in milliseconds.</w:t>
        </w:r>
      </w:ins>
    </w:p>
    <w:p w14:paraId="2FF73CDF" w14:textId="77777777" w:rsidR="00333A90" w:rsidRPr="004072B1" w:rsidRDefault="00333A90" w:rsidP="00333A90">
      <w:pPr>
        <w:pStyle w:val="NO"/>
        <w:rPr>
          <w:ins w:id="56826" w:author="CR#1493r1" w:date="2020-03-27T00:23:00Z"/>
          <w:rPrChange w:id="56827" w:author="Draft version 2" w:date="2020-04-03T01:44:00Z">
            <w:rPr>
              <w:ins w:id="56828" w:author="CR#1493r1" w:date="2020-03-27T00:23:00Z"/>
            </w:rPr>
          </w:rPrChange>
        </w:rPr>
      </w:pPr>
      <w:ins w:id="56829" w:author="CR#1493r1" w:date="2020-03-27T00:23:00Z">
        <w:r w:rsidRPr="004072B1">
          <w:rPr>
            <w:rPrChange w:id="56830" w:author="Draft version 2" w:date="2020-04-03T01:44:00Z">
              <w:rPr/>
            </w:rPrChange>
          </w:rPr>
          <w:t>NOTE 1:</w:t>
        </w:r>
        <w:r w:rsidRPr="004072B1">
          <w:rPr>
            <w:rPrChange w:id="56831" w:author="Draft version 2" w:date="2020-04-03T01:44:00Z">
              <w:rPr/>
            </w:rPrChange>
          </w:rPr>
          <w:tab/>
          <w:t xml:space="preserve">In case of leap second change event, how UE obtains the scheduled time of leap second change to adjust </w:t>
        </w:r>
        <w:r w:rsidRPr="004072B1">
          <w:rPr>
            <w:i/>
            <w:rPrChange w:id="56832" w:author="Draft version 2" w:date="2020-04-03T01:44:00Z">
              <w:rPr>
                <w:i/>
              </w:rPr>
            </w:rPrChange>
          </w:rPr>
          <w:t>Tcurrent</w:t>
        </w:r>
        <w:r w:rsidRPr="004072B1">
          <w:rPr>
            <w:rPrChange w:id="56833" w:author="Draft version 2" w:date="2020-04-03T01:44:00Z">
              <w:rPr/>
            </w:rPrChange>
          </w:rPr>
          <w:t xml:space="preserve"> correspondingly is left to UE implementation. How UE handles the sudden discontinuity of DFN is left to UE implementation.</w:t>
        </w:r>
      </w:ins>
    </w:p>
    <w:p w14:paraId="0B36C2B4" w14:textId="057607B7" w:rsidR="00333A90" w:rsidRPr="004072B1" w:rsidRDefault="00333A90">
      <w:pPr>
        <w:pStyle w:val="NO"/>
        <w:rPr>
          <w:rPrChange w:id="56834" w:author="Draft version 2" w:date="2020-04-03T01:44:00Z">
            <w:rPr/>
          </w:rPrChange>
        </w:rPr>
        <w:pPrChange w:id="56835" w:author="CR#1493r1" w:date="2020-03-27T00:23:00Z">
          <w:pPr>
            <w:pStyle w:val="B4"/>
          </w:pPr>
        </w:pPrChange>
      </w:pPr>
      <w:ins w:id="56836" w:author="CR#1493r1" w:date="2020-03-27T00:23:00Z">
        <w:r w:rsidRPr="004072B1">
          <w:rPr>
            <w:rPrChange w:id="56837" w:author="Draft version 2" w:date="2020-04-03T01:44:00Z">
              <w:rPr/>
            </w:rPrChange>
          </w:rPr>
          <w:t>NOTE 2:</w:t>
        </w:r>
        <w:r w:rsidRPr="004072B1">
          <w:rPr>
            <w:rPrChange w:id="56838" w:author="Draft version 2" w:date="2020-04-03T01:44:00Z">
              <w:rPr/>
            </w:rPrChange>
          </w:rPr>
          <w:tab/>
          <w:t>The slot level calculation is defined in subclause 8.2.3.2 in TS 38.211 [16].</w:t>
        </w:r>
      </w:ins>
    </w:p>
    <w:p w14:paraId="095D576A" w14:textId="77777777" w:rsidR="002C5D28" w:rsidRPr="004072B1" w:rsidRDefault="002C5D28" w:rsidP="002C5D28">
      <w:pPr>
        <w:rPr>
          <w:rPrChange w:id="56839" w:author="Draft version 2" w:date="2020-04-03T01:44:00Z">
            <w:rPr/>
          </w:rPrChange>
        </w:rPr>
        <w:sectPr w:rsidR="002C5D28" w:rsidRPr="004072B1">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4072B1" w:rsidRDefault="002C5D28" w:rsidP="002C5D28">
      <w:pPr>
        <w:pStyle w:val="Heading1"/>
        <w:rPr>
          <w:rPrChange w:id="56840" w:author="Draft version 2" w:date="2020-04-03T01:44:00Z">
            <w:rPr/>
          </w:rPrChange>
        </w:rPr>
      </w:pPr>
      <w:bookmarkStart w:id="56841" w:name="_Toc20425864"/>
      <w:bookmarkStart w:id="56842" w:name="_Toc29321260"/>
      <w:bookmarkStart w:id="56843" w:name="_Toc36756975"/>
      <w:r w:rsidRPr="004072B1">
        <w:rPr>
          <w:rPrChange w:id="56844" w:author="Draft version 2" w:date="2020-04-03T01:44:00Z">
            <w:rPr/>
          </w:rPrChange>
        </w:rPr>
        <w:lastRenderedPageBreak/>
        <w:t>6</w:t>
      </w:r>
      <w:r w:rsidRPr="004072B1">
        <w:rPr>
          <w:rPrChange w:id="56845" w:author="Draft version 2" w:date="2020-04-03T01:44:00Z">
            <w:rPr/>
          </w:rPrChange>
        </w:rPr>
        <w:tab/>
        <w:t>Protocol data units, formats and parameters (ASN.1)</w:t>
      </w:r>
      <w:bookmarkEnd w:id="56841"/>
      <w:bookmarkEnd w:id="56842"/>
      <w:bookmarkEnd w:id="56843"/>
    </w:p>
    <w:p w14:paraId="5DAD36EF" w14:textId="77777777" w:rsidR="002C5D28" w:rsidRPr="004072B1" w:rsidRDefault="002C5D28" w:rsidP="002C5D28">
      <w:pPr>
        <w:pStyle w:val="Heading2"/>
        <w:rPr>
          <w:rPrChange w:id="56846" w:author="Draft version 2" w:date="2020-04-03T01:44:00Z">
            <w:rPr/>
          </w:rPrChange>
        </w:rPr>
      </w:pPr>
      <w:bookmarkStart w:id="56847" w:name="_Toc20425865"/>
      <w:bookmarkStart w:id="56848" w:name="_Toc29321261"/>
      <w:bookmarkStart w:id="56849" w:name="_Toc36756976"/>
      <w:r w:rsidRPr="004072B1">
        <w:rPr>
          <w:rPrChange w:id="56850" w:author="Draft version 2" w:date="2020-04-03T01:44:00Z">
            <w:rPr/>
          </w:rPrChange>
        </w:rPr>
        <w:t>6.1</w:t>
      </w:r>
      <w:r w:rsidRPr="004072B1">
        <w:rPr>
          <w:rPrChange w:id="56851" w:author="Draft version 2" w:date="2020-04-03T01:44:00Z">
            <w:rPr/>
          </w:rPrChange>
        </w:rPr>
        <w:tab/>
        <w:t>General</w:t>
      </w:r>
      <w:bookmarkEnd w:id="56847"/>
      <w:bookmarkEnd w:id="56848"/>
      <w:bookmarkEnd w:id="56849"/>
    </w:p>
    <w:p w14:paraId="592163B6" w14:textId="77777777" w:rsidR="002C5D28" w:rsidRPr="004072B1" w:rsidRDefault="002C5D28" w:rsidP="002C5D28">
      <w:pPr>
        <w:pStyle w:val="Heading3"/>
        <w:rPr>
          <w:rPrChange w:id="56852" w:author="Draft version 2" w:date="2020-04-03T01:44:00Z">
            <w:rPr/>
          </w:rPrChange>
        </w:rPr>
      </w:pPr>
      <w:bookmarkStart w:id="56853" w:name="_Toc20425866"/>
      <w:bookmarkStart w:id="56854" w:name="_Toc29321262"/>
      <w:bookmarkStart w:id="56855" w:name="_Toc36756977"/>
      <w:r w:rsidRPr="004072B1">
        <w:rPr>
          <w:rPrChange w:id="56856" w:author="Draft version 2" w:date="2020-04-03T01:44:00Z">
            <w:rPr/>
          </w:rPrChange>
        </w:rPr>
        <w:t>6.1.1</w:t>
      </w:r>
      <w:r w:rsidRPr="004072B1">
        <w:rPr>
          <w:rPrChange w:id="56857" w:author="Draft version 2" w:date="2020-04-03T01:44:00Z">
            <w:rPr/>
          </w:rPrChange>
        </w:rPr>
        <w:tab/>
        <w:t>Introduction</w:t>
      </w:r>
      <w:bookmarkEnd w:id="56853"/>
      <w:bookmarkEnd w:id="56854"/>
      <w:bookmarkEnd w:id="56855"/>
    </w:p>
    <w:p w14:paraId="70FB24BE" w14:textId="77777777" w:rsidR="002C5D28" w:rsidRPr="004072B1" w:rsidRDefault="002C5D28" w:rsidP="002C5D28">
      <w:pPr>
        <w:rPr>
          <w:rPrChange w:id="56858" w:author="Draft version 2" w:date="2020-04-03T01:44:00Z">
            <w:rPr/>
          </w:rPrChange>
        </w:rPr>
      </w:pPr>
      <w:r w:rsidRPr="004072B1">
        <w:rPr>
          <w:rPrChange w:id="56859" w:author="Draft version 2" w:date="2020-04-03T01:44:00Z">
            <w:rPr/>
          </w:rPrChange>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4072B1" w:rsidRDefault="00DF65AF" w:rsidP="00DF65AF">
      <w:pPr>
        <w:rPr>
          <w:rPrChange w:id="56860" w:author="Draft version 2" w:date="2020-04-03T01:44:00Z">
            <w:rPr/>
          </w:rPrChange>
        </w:rPr>
      </w:pPr>
      <w:r w:rsidRPr="004072B1">
        <w:rPr>
          <w:rPrChange w:id="56861" w:author="Draft version 2" w:date="2020-04-03T01:44:00Z">
            <w:rPr/>
          </w:rPrChange>
        </w:rP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4072B1" w:rsidRDefault="002C5D28" w:rsidP="002C5D28">
      <w:pPr>
        <w:pStyle w:val="Heading3"/>
        <w:rPr>
          <w:rPrChange w:id="56862" w:author="Draft version 2" w:date="2020-04-03T01:44:00Z">
            <w:rPr/>
          </w:rPrChange>
        </w:rPr>
      </w:pPr>
      <w:bookmarkStart w:id="56863" w:name="_Toc20425867"/>
      <w:bookmarkStart w:id="56864" w:name="_Toc29321263"/>
      <w:bookmarkStart w:id="56865" w:name="_Toc36756978"/>
      <w:r w:rsidRPr="004072B1">
        <w:rPr>
          <w:rPrChange w:id="56866" w:author="Draft version 2" w:date="2020-04-03T01:44:00Z">
            <w:rPr/>
          </w:rPrChange>
        </w:rPr>
        <w:t>6.1.2</w:t>
      </w:r>
      <w:r w:rsidRPr="004072B1">
        <w:rPr>
          <w:rPrChange w:id="56867" w:author="Draft version 2" w:date="2020-04-03T01:44:00Z">
            <w:rPr/>
          </w:rPrChange>
        </w:rPr>
        <w:tab/>
        <w:t>Need codes and conditions for optional downlink fields</w:t>
      </w:r>
      <w:bookmarkEnd w:id="56863"/>
      <w:bookmarkEnd w:id="56864"/>
      <w:bookmarkEnd w:id="56865"/>
    </w:p>
    <w:p w14:paraId="17539046" w14:textId="77777777" w:rsidR="002C5D28" w:rsidRPr="004072B1" w:rsidRDefault="002C5D28" w:rsidP="002C5D28">
      <w:pPr>
        <w:rPr>
          <w:rPrChange w:id="56868" w:author="Draft version 2" w:date="2020-04-03T01:44:00Z">
            <w:rPr/>
          </w:rPrChange>
        </w:rPr>
      </w:pPr>
      <w:r w:rsidRPr="004072B1">
        <w:rPr>
          <w:rPrChange w:id="56869" w:author="Draft version 2" w:date="2020-04-03T01:44:00Z">
            <w:rPr/>
          </w:rPrChange>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4072B1" w:rsidRDefault="002C5D28" w:rsidP="002C5D28">
      <w:pPr>
        <w:rPr>
          <w:lang w:eastAsia="en-GB"/>
          <w:rPrChange w:id="56870" w:author="Draft version 2" w:date="2020-04-03T01:44:00Z">
            <w:rPr>
              <w:lang w:eastAsia="en-GB"/>
            </w:rPr>
          </w:rPrChange>
        </w:rPr>
      </w:pPr>
      <w:r w:rsidRPr="004072B1">
        <w:rPr>
          <w:rPrChange w:id="56871" w:author="Draft version 2" w:date="2020-04-03T01:44:00Z">
            <w:rPr/>
          </w:rPrChange>
        </w:rPr>
        <w:t>If conditions are used, a</w:t>
      </w:r>
      <w:r w:rsidRPr="004072B1">
        <w:rPr>
          <w:lang w:eastAsia="en-GB"/>
          <w:rPrChange w:id="56872" w:author="Draft version 2" w:date="2020-04-03T01:44:00Z">
            <w:rPr>
              <w:lang w:eastAsia="en-GB"/>
            </w:rPr>
          </w:rPrChange>
        </w:rPr>
        <w:t xml:space="preserve"> conditional presence table is provided </w:t>
      </w:r>
      <w:r w:rsidRPr="004072B1">
        <w:rPr>
          <w:rPrChange w:id="56873" w:author="Draft version 2" w:date="2020-04-03T01:44:00Z">
            <w:rPr/>
          </w:rPrChange>
        </w:rPr>
        <w:t>for the message or information element</w:t>
      </w:r>
      <w:r w:rsidRPr="004072B1">
        <w:rPr>
          <w:lang w:eastAsia="en-GB"/>
          <w:rPrChange w:id="56874" w:author="Draft version 2" w:date="2020-04-03T01:44:00Z">
            <w:rPr>
              <w:lang w:eastAsia="en-GB"/>
            </w:rPr>
          </w:rPrChange>
        </w:rPr>
        <w:t xml:space="preserve"> specifying the need of the field for each condition case. The table also specifies whether UE maintains or releases the value in case the field is </w:t>
      </w:r>
      <w:r w:rsidR="00DF65AF" w:rsidRPr="004072B1">
        <w:rPr>
          <w:lang w:eastAsia="en-GB"/>
          <w:rPrChange w:id="56875" w:author="Draft version 2" w:date="2020-04-03T01:44:00Z">
            <w:rPr>
              <w:lang w:eastAsia="en-GB"/>
            </w:rPr>
          </w:rPrChange>
        </w:rPr>
        <w:t>absent</w:t>
      </w:r>
      <w:r w:rsidRPr="004072B1">
        <w:rPr>
          <w:lang w:eastAsia="en-GB"/>
          <w:rPrChange w:id="56876" w:author="Draft version 2" w:date="2020-04-03T01:44:00Z">
            <w:rPr>
              <w:lang w:eastAsia="en-GB"/>
            </w:rPr>
          </w:rPrChange>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4072B1" w:rsidRDefault="002C5D28" w:rsidP="002C5D28">
      <w:pPr>
        <w:rPr>
          <w:rPrChange w:id="56877" w:author="Draft version 2" w:date="2020-04-03T01:44:00Z">
            <w:rPr/>
          </w:rPrChange>
        </w:rPr>
      </w:pPr>
      <w:r w:rsidRPr="004072B1">
        <w:rPr>
          <w:rPrChange w:id="56878" w:author="Draft version 2" w:date="2020-04-03T01:44:00Z">
            <w:rPr/>
          </w:rPrChange>
        </w:rPr>
        <w:t>For guidelines on the use of need codes and conditions, see Annex A.6 and A.7.</w:t>
      </w:r>
    </w:p>
    <w:p w14:paraId="2891430E" w14:textId="77777777" w:rsidR="002C5D28" w:rsidRPr="004072B1" w:rsidRDefault="002C5D28" w:rsidP="002C5D28">
      <w:pPr>
        <w:pStyle w:val="TH"/>
        <w:rPr>
          <w:rPrChange w:id="56879" w:author="Draft version 2" w:date="2020-04-03T01:44:00Z">
            <w:rPr/>
          </w:rPrChange>
        </w:rPr>
      </w:pPr>
      <w:r w:rsidRPr="004072B1">
        <w:rPr>
          <w:rPrChange w:id="56880" w:author="Draft version 2" w:date="2020-04-03T01:44:00Z">
            <w:rPr/>
          </w:rPrChange>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36420" w:rsidRPr="004072B1"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4072B1" w:rsidRDefault="002C5D28" w:rsidP="00F43D0B">
            <w:pPr>
              <w:pStyle w:val="TAH"/>
              <w:keepNext w:val="0"/>
              <w:keepLines w:val="0"/>
              <w:rPr>
                <w:lang w:eastAsia="en-GB"/>
                <w:rPrChange w:id="56881" w:author="Draft version 2" w:date="2020-04-03T01:44:00Z">
                  <w:rPr>
                    <w:lang w:eastAsia="en-GB"/>
                  </w:rPr>
                </w:rPrChange>
              </w:rPr>
            </w:pPr>
            <w:r w:rsidRPr="004072B1">
              <w:rPr>
                <w:lang w:eastAsia="en-GB"/>
                <w:rPrChange w:id="56882" w:author="Draft version 2" w:date="2020-04-03T01:44:00Z">
                  <w:rPr>
                    <w:lang w:eastAsia="en-GB"/>
                  </w:rPr>
                </w:rPrChange>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4072B1" w:rsidRDefault="002C5D28" w:rsidP="00F43D0B">
            <w:pPr>
              <w:pStyle w:val="TAH"/>
              <w:keepNext w:val="0"/>
              <w:keepLines w:val="0"/>
              <w:rPr>
                <w:lang w:eastAsia="en-GB"/>
                <w:rPrChange w:id="56883" w:author="Draft version 2" w:date="2020-04-03T01:44:00Z">
                  <w:rPr>
                    <w:lang w:eastAsia="en-GB"/>
                  </w:rPr>
                </w:rPrChange>
              </w:rPr>
            </w:pPr>
            <w:r w:rsidRPr="004072B1">
              <w:rPr>
                <w:lang w:eastAsia="en-GB"/>
                <w:rPrChange w:id="56884" w:author="Draft version 2" w:date="2020-04-03T01:44:00Z">
                  <w:rPr>
                    <w:lang w:eastAsia="en-GB"/>
                  </w:rPr>
                </w:rPrChange>
              </w:rPr>
              <w:t>Meaning</w:t>
            </w:r>
          </w:p>
        </w:tc>
      </w:tr>
      <w:tr w:rsidR="00936420" w:rsidRPr="004072B1"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4072B1" w:rsidRDefault="00880898" w:rsidP="007A36C9">
            <w:pPr>
              <w:pStyle w:val="TAL"/>
              <w:rPr>
                <w:noProof/>
                <w:rPrChange w:id="56885" w:author="Draft version 2" w:date="2020-04-03T01:44:00Z">
                  <w:rPr>
                    <w:noProof/>
                  </w:rPr>
                </w:rPrChange>
              </w:rPr>
            </w:pPr>
            <w:r w:rsidRPr="004072B1">
              <w:rPr>
                <w:rPrChange w:id="56886" w:author="Draft version 2" w:date="2020-04-03T01:44:00Z">
                  <w:rPr/>
                </w:rPrChange>
              </w:rPr>
              <w:t>C</w:t>
            </w:r>
            <w:r w:rsidRPr="004072B1">
              <w:rPr>
                <w:noProof/>
                <w:rPrChange w:id="56887" w:author="Draft version 2" w:date="2020-04-03T01:44:00Z">
                  <w:rPr>
                    <w:noProof/>
                  </w:rPr>
                </w:rPrChange>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4072B1" w:rsidRDefault="00880898" w:rsidP="007A36C9">
            <w:pPr>
              <w:pStyle w:val="TAL"/>
              <w:rPr>
                <w:rPrChange w:id="56888" w:author="Draft version 2" w:date="2020-04-03T01:44:00Z">
                  <w:rPr/>
                </w:rPrChange>
              </w:rPr>
            </w:pPr>
            <w:r w:rsidRPr="004072B1">
              <w:rPr>
                <w:iCs/>
                <w:rPrChange w:id="56889" w:author="Draft version 2" w:date="2020-04-03T01:44:00Z">
                  <w:rPr>
                    <w:iCs/>
                  </w:rPr>
                </w:rPrChange>
              </w:rPr>
              <w:t>Conditionally present</w:t>
            </w:r>
          </w:p>
          <w:p w14:paraId="6FBA962F" w14:textId="3A4814D4" w:rsidR="00880898" w:rsidRPr="004072B1" w:rsidRDefault="006A3949" w:rsidP="007A36C9">
            <w:pPr>
              <w:pStyle w:val="TAL"/>
              <w:rPr>
                <w:iCs/>
                <w:rPrChange w:id="56890" w:author="Draft version 2" w:date="2020-04-03T01:44:00Z">
                  <w:rPr>
                    <w:iCs/>
                  </w:rPr>
                </w:rPrChange>
              </w:rPr>
            </w:pPr>
            <w:r w:rsidRPr="004072B1">
              <w:rPr>
                <w:noProof/>
                <w:rPrChange w:id="56891" w:author="Draft version 2" w:date="2020-04-03T01:44:00Z">
                  <w:rPr>
                    <w:noProof/>
                  </w:rPr>
                </w:rPrChange>
              </w:rPr>
              <w:t xml:space="preserve">Presence of the field is </w:t>
            </w:r>
            <w:r w:rsidR="00880898" w:rsidRPr="004072B1">
              <w:rPr>
                <w:rPrChange w:id="56892" w:author="Draft version 2" w:date="2020-04-03T01:44:00Z">
                  <w:rPr/>
                </w:rPrChange>
              </w:rPr>
              <w:t>specified in a tabular form following the ASN.1 segment.</w:t>
            </w:r>
          </w:p>
        </w:tc>
      </w:tr>
      <w:tr w:rsidR="00936420" w:rsidRPr="004072B1"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4072B1" w:rsidRDefault="002C5D28" w:rsidP="00F43D0B">
            <w:pPr>
              <w:pStyle w:val="TAL"/>
              <w:rPr>
                <w:lang w:eastAsia="en-GB"/>
                <w:rPrChange w:id="56893" w:author="Draft version 2" w:date="2020-04-03T01:44:00Z">
                  <w:rPr>
                    <w:lang w:eastAsia="en-GB"/>
                  </w:rPr>
                </w:rPrChange>
              </w:rPr>
            </w:pPr>
            <w:r w:rsidRPr="004072B1">
              <w:rPr>
                <w:lang w:eastAsia="en-GB"/>
                <w:rPrChange w:id="56894" w:author="Draft version 2" w:date="2020-04-03T01:44:00Z">
                  <w:rPr>
                    <w:lang w:eastAsia="en-GB"/>
                  </w:rPr>
                </w:rPrChange>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4072B1" w:rsidRDefault="002C5D28" w:rsidP="00F43D0B">
            <w:pPr>
              <w:pStyle w:val="TAL"/>
              <w:rPr>
                <w:lang w:eastAsia="en-GB"/>
                <w:rPrChange w:id="56895" w:author="Draft version 2" w:date="2020-04-03T01:44:00Z">
                  <w:rPr>
                    <w:lang w:eastAsia="en-GB"/>
                  </w:rPr>
                </w:rPrChange>
              </w:rPr>
            </w:pPr>
            <w:r w:rsidRPr="004072B1">
              <w:rPr>
                <w:iCs/>
                <w:lang w:eastAsia="en-GB"/>
                <w:rPrChange w:id="56896" w:author="Draft version 2" w:date="2020-04-03T01:44:00Z">
                  <w:rPr>
                    <w:iCs/>
                    <w:lang w:eastAsia="en-GB"/>
                  </w:rPr>
                </w:rPrChange>
              </w:rPr>
              <w:t>Configuration condition</w:t>
            </w:r>
          </w:p>
          <w:p w14:paraId="6EE27531" w14:textId="3AB64B57" w:rsidR="002C5D28" w:rsidRPr="004072B1" w:rsidRDefault="002C5D28" w:rsidP="00F43D0B">
            <w:pPr>
              <w:pStyle w:val="TAL"/>
              <w:rPr>
                <w:i/>
                <w:iCs/>
                <w:lang w:eastAsia="en-GB"/>
                <w:rPrChange w:id="56897" w:author="Draft version 2" w:date="2020-04-03T01:44:00Z">
                  <w:rPr>
                    <w:i/>
                    <w:iCs/>
                    <w:lang w:eastAsia="en-GB"/>
                  </w:rPr>
                </w:rPrChange>
              </w:rPr>
            </w:pPr>
            <w:r w:rsidRPr="004072B1">
              <w:rPr>
                <w:lang w:eastAsia="en-GB"/>
                <w:rPrChange w:id="56898" w:author="Draft version 2" w:date="2020-04-03T01:44:00Z">
                  <w:rPr>
                    <w:lang w:eastAsia="en-GB"/>
                  </w:rPr>
                </w:rPrChange>
              </w:rPr>
              <w:t>Presence of the field is conditional to other configuration settings.</w:t>
            </w:r>
          </w:p>
        </w:tc>
      </w:tr>
      <w:tr w:rsidR="00936420" w:rsidRPr="004072B1"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4072B1" w:rsidRDefault="002C5D28" w:rsidP="00F43D0B">
            <w:pPr>
              <w:pStyle w:val="TAL"/>
              <w:rPr>
                <w:lang w:eastAsia="en-GB"/>
                <w:rPrChange w:id="56899" w:author="Draft version 2" w:date="2020-04-03T01:44:00Z">
                  <w:rPr>
                    <w:lang w:eastAsia="en-GB"/>
                  </w:rPr>
                </w:rPrChange>
              </w:rPr>
            </w:pPr>
            <w:r w:rsidRPr="004072B1">
              <w:rPr>
                <w:lang w:eastAsia="en-GB"/>
                <w:rPrChange w:id="56900" w:author="Draft version 2" w:date="2020-04-03T01:44:00Z">
                  <w:rPr>
                    <w:lang w:eastAsia="en-GB"/>
                  </w:rPr>
                </w:rPrChange>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4072B1" w:rsidRDefault="002C5D28" w:rsidP="00F43D0B">
            <w:pPr>
              <w:pStyle w:val="TAL"/>
              <w:rPr>
                <w:lang w:eastAsia="en-GB"/>
                <w:rPrChange w:id="56901" w:author="Draft version 2" w:date="2020-04-03T01:44:00Z">
                  <w:rPr>
                    <w:lang w:eastAsia="en-GB"/>
                  </w:rPr>
                </w:rPrChange>
              </w:rPr>
            </w:pPr>
            <w:r w:rsidRPr="004072B1">
              <w:rPr>
                <w:iCs/>
                <w:lang w:eastAsia="en-GB"/>
                <w:rPrChange w:id="56902" w:author="Draft version 2" w:date="2020-04-03T01:44:00Z">
                  <w:rPr>
                    <w:iCs/>
                    <w:lang w:eastAsia="en-GB"/>
                  </w:rPr>
                </w:rPrChange>
              </w:rPr>
              <w:t>Message condition</w:t>
            </w:r>
          </w:p>
          <w:p w14:paraId="644A687C" w14:textId="7C083C9A" w:rsidR="002C5D28" w:rsidRPr="004072B1" w:rsidRDefault="002C5D28" w:rsidP="00F43D0B">
            <w:pPr>
              <w:pStyle w:val="TAL"/>
              <w:rPr>
                <w:i/>
                <w:iCs/>
                <w:lang w:eastAsia="en-GB"/>
                <w:rPrChange w:id="56903" w:author="Draft version 2" w:date="2020-04-03T01:44:00Z">
                  <w:rPr>
                    <w:i/>
                    <w:iCs/>
                    <w:lang w:eastAsia="en-GB"/>
                  </w:rPr>
                </w:rPrChange>
              </w:rPr>
            </w:pPr>
            <w:r w:rsidRPr="004072B1">
              <w:rPr>
                <w:lang w:eastAsia="en-GB"/>
                <w:rPrChange w:id="56904" w:author="Draft version 2" w:date="2020-04-03T01:44:00Z">
                  <w:rPr>
                    <w:lang w:eastAsia="en-GB"/>
                  </w:rPr>
                </w:rPrChange>
              </w:rPr>
              <w:t>Presence of the field is conditional to other fields included in the message.</w:t>
            </w:r>
          </w:p>
        </w:tc>
      </w:tr>
      <w:tr w:rsidR="00936420" w:rsidRPr="004072B1"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4072B1" w:rsidRDefault="002C5D28" w:rsidP="00F43D0B">
            <w:pPr>
              <w:pStyle w:val="TAL"/>
              <w:rPr>
                <w:lang w:eastAsia="en-GB"/>
                <w:rPrChange w:id="56905" w:author="Draft version 2" w:date="2020-04-03T01:44:00Z">
                  <w:rPr>
                    <w:lang w:eastAsia="en-GB"/>
                  </w:rPr>
                </w:rPrChange>
              </w:rPr>
            </w:pPr>
            <w:r w:rsidRPr="004072B1">
              <w:rPr>
                <w:lang w:eastAsia="en-GB"/>
                <w:rPrChange w:id="56906" w:author="Draft version 2" w:date="2020-04-03T01:44:00Z">
                  <w:rPr>
                    <w:lang w:eastAsia="en-GB"/>
                  </w:rPr>
                </w:rPrChange>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4072B1" w:rsidRDefault="002C5D28" w:rsidP="00F43D0B">
            <w:pPr>
              <w:pStyle w:val="TAL"/>
              <w:rPr>
                <w:i/>
                <w:lang w:eastAsia="en-GB"/>
                <w:rPrChange w:id="56907" w:author="Draft version 2" w:date="2020-04-03T01:44:00Z">
                  <w:rPr>
                    <w:i/>
                    <w:lang w:eastAsia="en-GB"/>
                  </w:rPr>
                </w:rPrChange>
              </w:rPr>
            </w:pPr>
            <w:r w:rsidRPr="004072B1">
              <w:rPr>
                <w:i/>
                <w:iCs/>
                <w:lang w:eastAsia="en-GB"/>
                <w:rPrChange w:id="56908" w:author="Draft version 2" w:date="2020-04-03T01:44:00Z">
                  <w:rPr>
                    <w:i/>
                    <w:iCs/>
                    <w:lang w:eastAsia="en-GB"/>
                  </w:rPr>
                </w:rPrChange>
              </w:rPr>
              <w:t>Specified</w:t>
            </w:r>
          </w:p>
          <w:p w14:paraId="1E33A7A3" w14:textId="77777777" w:rsidR="002C5D28" w:rsidRPr="004072B1" w:rsidRDefault="002C5D28" w:rsidP="00F43D0B">
            <w:pPr>
              <w:pStyle w:val="TAL"/>
              <w:rPr>
                <w:iCs/>
                <w:lang w:eastAsia="en-GB"/>
                <w:rPrChange w:id="56909" w:author="Draft version 2" w:date="2020-04-03T01:44:00Z">
                  <w:rPr>
                    <w:iCs/>
                    <w:lang w:eastAsia="en-GB"/>
                  </w:rPr>
                </w:rPrChange>
              </w:rPr>
            </w:pPr>
            <w:r w:rsidRPr="004072B1">
              <w:rPr>
                <w:lang w:eastAsia="en-GB"/>
                <w:rPrChange w:id="56910" w:author="Draft version 2" w:date="2020-04-03T01:44:00Z">
                  <w:rPr>
                    <w:lang w:eastAsia="en-GB"/>
                  </w:rPr>
                </w:rPrChange>
              </w:rPr>
              <w:t xml:space="preserve">Used for (configuration) fields, whose field description or procedure </w:t>
            </w:r>
            <w:r w:rsidRPr="004072B1">
              <w:rPr>
                <w:b/>
                <w:lang w:eastAsia="en-GB"/>
                <w:rPrChange w:id="56911" w:author="Draft version 2" w:date="2020-04-03T01:44:00Z">
                  <w:rPr>
                    <w:b/>
                    <w:lang w:eastAsia="en-GB"/>
                  </w:rPr>
                </w:rPrChange>
              </w:rPr>
              <w:t>specifies</w:t>
            </w:r>
            <w:r w:rsidRPr="004072B1">
              <w:rPr>
                <w:lang w:eastAsia="en-GB"/>
                <w:rPrChange w:id="56912" w:author="Draft version 2" w:date="2020-04-03T01:44:00Z">
                  <w:rPr>
                    <w:lang w:eastAsia="en-GB"/>
                  </w:rPr>
                </w:rPrChange>
              </w:rPr>
              <w:t xml:space="preserve"> the UE behavior performed upon receiving a message with the field absent (and not if field description or procedure specifies the UE behavior when field is not configured).</w:t>
            </w:r>
          </w:p>
        </w:tc>
      </w:tr>
      <w:tr w:rsidR="00936420" w:rsidRPr="004072B1"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4072B1" w:rsidRDefault="002C5D28" w:rsidP="00F43D0B">
            <w:pPr>
              <w:pStyle w:val="TAL"/>
              <w:rPr>
                <w:lang w:eastAsia="en-GB"/>
                <w:rPrChange w:id="56913" w:author="Draft version 2" w:date="2020-04-03T01:44:00Z">
                  <w:rPr>
                    <w:lang w:eastAsia="en-GB"/>
                  </w:rPr>
                </w:rPrChange>
              </w:rPr>
            </w:pPr>
            <w:r w:rsidRPr="004072B1">
              <w:rPr>
                <w:lang w:eastAsia="en-GB"/>
                <w:rPrChange w:id="56914" w:author="Draft version 2" w:date="2020-04-03T01:44:00Z">
                  <w:rPr>
                    <w:lang w:eastAsia="en-GB"/>
                  </w:rPr>
                </w:rPrChange>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4072B1" w:rsidRDefault="002C5D28" w:rsidP="00F43D0B">
            <w:pPr>
              <w:pStyle w:val="TAL"/>
              <w:rPr>
                <w:i/>
                <w:lang w:eastAsia="en-GB"/>
                <w:rPrChange w:id="56915" w:author="Draft version 2" w:date="2020-04-03T01:44:00Z">
                  <w:rPr>
                    <w:i/>
                    <w:lang w:eastAsia="en-GB"/>
                  </w:rPr>
                </w:rPrChange>
              </w:rPr>
            </w:pPr>
            <w:r w:rsidRPr="004072B1">
              <w:rPr>
                <w:i/>
                <w:iCs/>
                <w:lang w:eastAsia="en-GB"/>
                <w:rPrChange w:id="56916" w:author="Draft version 2" w:date="2020-04-03T01:44:00Z">
                  <w:rPr>
                    <w:i/>
                    <w:iCs/>
                    <w:lang w:eastAsia="en-GB"/>
                  </w:rPr>
                </w:rPrChange>
              </w:rPr>
              <w:t>Maintain</w:t>
            </w:r>
          </w:p>
          <w:p w14:paraId="7D629E92" w14:textId="77777777" w:rsidR="002C5D28" w:rsidRPr="004072B1" w:rsidRDefault="002C5D28" w:rsidP="00F43D0B">
            <w:pPr>
              <w:pStyle w:val="TAL"/>
              <w:rPr>
                <w:iCs/>
                <w:lang w:eastAsia="en-GB"/>
                <w:rPrChange w:id="56917" w:author="Draft version 2" w:date="2020-04-03T01:44:00Z">
                  <w:rPr>
                    <w:iCs/>
                    <w:lang w:eastAsia="en-GB"/>
                  </w:rPr>
                </w:rPrChange>
              </w:rPr>
            </w:pPr>
            <w:r w:rsidRPr="004072B1">
              <w:rPr>
                <w:lang w:eastAsia="en-GB"/>
                <w:rPrChange w:id="56918" w:author="Draft version 2" w:date="2020-04-03T01:44:00Z">
                  <w:rPr>
                    <w:lang w:eastAsia="en-GB"/>
                  </w:rPr>
                </w:rPrChange>
              </w:rPr>
              <w:t>Used for (configuration) fields that are stored by the UE i.e. not one-shot. Upon receiving a message with the field absent, the UE maintains the current value.</w:t>
            </w:r>
          </w:p>
        </w:tc>
      </w:tr>
      <w:tr w:rsidR="00936420" w:rsidRPr="004072B1"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4072B1" w:rsidRDefault="002C5D28" w:rsidP="00F43D0B">
            <w:pPr>
              <w:pStyle w:val="TAL"/>
              <w:rPr>
                <w:lang w:eastAsia="en-GB"/>
                <w:rPrChange w:id="56919" w:author="Draft version 2" w:date="2020-04-03T01:44:00Z">
                  <w:rPr>
                    <w:lang w:eastAsia="en-GB"/>
                  </w:rPr>
                </w:rPrChange>
              </w:rPr>
            </w:pPr>
            <w:r w:rsidRPr="004072B1">
              <w:rPr>
                <w:lang w:eastAsia="en-GB"/>
                <w:rPrChange w:id="56920" w:author="Draft version 2" w:date="2020-04-03T01:44:00Z">
                  <w:rPr>
                    <w:lang w:eastAsia="en-GB"/>
                  </w:rPr>
                </w:rPrChange>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4072B1" w:rsidRDefault="002C5D28" w:rsidP="00F43D0B">
            <w:pPr>
              <w:pStyle w:val="TAL"/>
              <w:rPr>
                <w:lang w:eastAsia="en-GB"/>
                <w:rPrChange w:id="56921" w:author="Draft version 2" w:date="2020-04-03T01:44:00Z">
                  <w:rPr>
                    <w:lang w:eastAsia="en-GB"/>
                  </w:rPr>
                </w:rPrChange>
              </w:rPr>
            </w:pPr>
            <w:r w:rsidRPr="004072B1">
              <w:rPr>
                <w:i/>
                <w:iCs/>
                <w:lang w:eastAsia="en-GB"/>
                <w:rPrChange w:id="56922" w:author="Draft version 2" w:date="2020-04-03T01:44:00Z">
                  <w:rPr>
                    <w:i/>
                    <w:iCs/>
                    <w:lang w:eastAsia="en-GB"/>
                  </w:rPr>
                </w:rPrChange>
              </w:rPr>
              <w:t>No action</w:t>
            </w:r>
            <w:r w:rsidRPr="004072B1">
              <w:rPr>
                <w:iCs/>
                <w:lang w:eastAsia="en-GB"/>
                <w:rPrChange w:id="56923" w:author="Draft version 2" w:date="2020-04-03T01:44:00Z">
                  <w:rPr>
                    <w:iCs/>
                    <w:lang w:eastAsia="en-GB"/>
                  </w:rPr>
                </w:rPrChange>
              </w:rPr>
              <w:t xml:space="preserve"> (one-shot configuration that is not maintained)</w:t>
            </w:r>
          </w:p>
          <w:p w14:paraId="4D636CFE" w14:textId="77777777" w:rsidR="002C5D28" w:rsidRPr="004072B1" w:rsidRDefault="002C5D28" w:rsidP="00F43D0B">
            <w:pPr>
              <w:pStyle w:val="TAL"/>
              <w:rPr>
                <w:lang w:eastAsia="en-GB"/>
                <w:rPrChange w:id="56924" w:author="Draft version 2" w:date="2020-04-03T01:44:00Z">
                  <w:rPr>
                    <w:lang w:eastAsia="en-GB"/>
                  </w:rPr>
                </w:rPrChange>
              </w:rPr>
            </w:pPr>
            <w:r w:rsidRPr="004072B1">
              <w:rPr>
                <w:lang w:eastAsia="en-GB"/>
                <w:rPrChange w:id="56925" w:author="Draft version 2" w:date="2020-04-03T01:44:00Z">
                  <w:rPr>
                    <w:lang w:eastAsia="en-GB"/>
                  </w:rPr>
                </w:rPrChange>
              </w:rPr>
              <w:t>Used for (configuration) fields that are not stored and whose presence causes a one-time action by the UE. Upon receiving message with the field absent, the UE takes no action.</w:t>
            </w:r>
          </w:p>
        </w:tc>
      </w:tr>
      <w:tr w:rsidR="00936420" w:rsidRPr="004072B1"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4072B1" w:rsidRDefault="002C5D28" w:rsidP="00F43D0B">
            <w:pPr>
              <w:pStyle w:val="TAL"/>
              <w:rPr>
                <w:lang w:eastAsia="en-GB"/>
                <w:rPrChange w:id="56926" w:author="Draft version 2" w:date="2020-04-03T01:44:00Z">
                  <w:rPr>
                    <w:lang w:eastAsia="en-GB"/>
                  </w:rPr>
                </w:rPrChange>
              </w:rPr>
            </w:pPr>
            <w:r w:rsidRPr="004072B1">
              <w:rPr>
                <w:lang w:eastAsia="en-GB"/>
                <w:rPrChange w:id="56927" w:author="Draft version 2" w:date="2020-04-03T01:44:00Z">
                  <w:rPr>
                    <w:lang w:eastAsia="en-GB"/>
                  </w:rPr>
                </w:rPrChange>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4072B1" w:rsidRDefault="002C5D28" w:rsidP="00F43D0B">
            <w:pPr>
              <w:pStyle w:val="TAL"/>
              <w:rPr>
                <w:i/>
                <w:lang w:eastAsia="en-GB"/>
                <w:rPrChange w:id="56928" w:author="Draft version 2" w:date="2020-04-03T01:44:00Z">
                  <w:rPr>
                    <w:i/>
                    <w:lang w:eastAsia="en-GB"/>
                  </w:rPr>
                </w:rPrChange>
              </w:rPr>
            </w:pPr>
            <w:r w:rsidRPr="004072B1">
              <w:rPr>
                <w:i/>
                <w:iCs/>
                <w:lang w:eastAsia="en-GB"/>
                <w:rPrChange w:id="56929" w:author="Draft version 2" w:date="2020-04-03T01:44:00Z">
                  <w:rPr>
                    <w:i/>
                    <w:iCs/>
                    <w:lang w:eastAsia="en-GB"/>
                  </w:rPr>
                </w:rPrChange>
              </w:rPr>
              <w:t>Release</w:t>
            </w:r>
          </w:p>
          <w:p w14:paraId="71A1EF5D" w14:textId="77777777" w:rsidR="002C5D28" w:rsidRPr="004072B1" w:rsidRDefault="002C5D28" w:rsidP="00F43D0B">
            <w:pPr>
              <w:pStyle w:val="TAL"/>
              <w:rPr>
                <w:iCs/>
                <w:lang w:eastAsia="en-GB"/>
                <w:rPrChange w:id="56930" w:author="Draft version 2" w:date="2020-04-03T01:44:00Z">
                  <w:rPr>
                    <w:iCs/>
                    <w:lang w:eastAsia="en-GB"/>
                  </w:rPr>
                </w:rPrChange>
              </w:rPr>
            </w:pPr>
            <w:r w:rsidRPr="004072B1">
              <w:rPr>
                <w:lang w:eastAsia="en-GB"/>
                <w:rPrChange w:id="56931" w:author="Draft version 2" w:date="2020-04-03T01:44:00Z">
                  <w:rPr>
                    <w:lang w:eastAsia="en-GB"/>
                  </w:rPr>
                </w:rPrChange>
              </w:rPr>
              <w:t>Used for (configuration) fields that are stored by the UE i.e. not one-shot. Upon receiving a message with the field absent, the UE releases the current value.</w:t>
            </w:r>
          </w:p>
        </w:tc>
      </w:tr>
    </w:tbl>
    <w:p w14:paraId="05ED75DE" w14:textId="77777777" w:rsidR="008022E6" w:rsidRPr="004072B1" w:rsidRDefault="008022E6" w:rsidP="008022E6">
      <w:pPr>
        <w:pStyle w:val="NO"/>
        <w:rPr>
          <w:rPrChange w:id="56932" w:author="Draft version 2" w:date="2020-04-03T01:44:00Z">
            <w:rPr/>
          </w:rPrChange>
        </w:rPr>
      </w:pPr>
      <w:r w:rsidRPr="004072B1">
        <w:rPr>
          <w:rPrChange w:id="56933" w:author="Draft version 2" w:date="2020-04-03T01:44:00Z">
            <w:rPr/>
          </w:rPrChange>
        </w:rPr>
        <w:t>NOTE:</w:t>
      </w:r>
      <w:r w:rsidRPr="004072B1">
        <w:rPr>
          <w:rPrChange w:id="56934" w:author="Draft version 2" w:date="2020-04-03T01:44:00Z">
            <w:rPr/>
          </w:rPrChange>
        </w:rPr>
        <w:tab/>
        <w:t>In this version of the specification, the condition tags CondC and CondM are not used.</w:t>
      </w:r>
    </w:p>
    <w:p w14:paraId="17DCE04C" w14:textId="1C5FBF25" w:rsidR="004E2351" w:rsidRPr="004072B1" w:rsidRDefault="004E2351" w:rsidP="002C5D28">
      <w:pPr>
        <w:rPr>
          <w:rPrChange w:id="56935" w:author="Draft version 2" w:date="2020-04-03T01:44:00Z">
            <w:rPr/>
          </w:rPrChange>
        </w:rPr>
      </w:pPr>
      <w:r w:rsidRPr="004072B1">
        <w:rPr>
          <w:rPrChange w:id="56936" w:author="Draft version 2" w:date="2020-04-03T01:44:00Z">
            <w:rPr/>
          </w:rPrChange>
        </w:rPr>
        <w:t>Any field with Need M or Need N in system information shall be interpreted as Need R.</w:t>
      </w:r>
    </w:p>
    <w:p w14:paraId="4F223174" w14:textId="77777777" w:rsidR="00DF65AF" w:rsidRPr="004072B1" w:rsidRDefault="00DF65AF" w:rsidP="00DF65AF">
      <w:pPr>
        <w:rPr>
          <w:rPrChange w:id="56937" w:author="Draft version 2" w:date="2020-04-03T01:44:00Z">
            <w:rPr/>
          </w:rPrChange>
        </w:rPr>
      </w:pPr>
      <w:r w:rsidRPr="004072B1">
        <w:rPr>
          <w:rPrChange w:id="56938" w:author="Draft version 2" w:date="2020-04-03T01:44:00Z">
            <w:rPr/>
          </w:rPrChange>
        </w:rP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4072B1" w:rsidRDefault="00DF65AF" w:rsidP="00DF65AF">
      <w:pPr>
        <w:pStyle w:val="B1"/>
        <w:rPr>
          <w:rPrChange w:id="56939" w:author="Draft version 2" w:date="2020-04-03T01:44:00Z">
            <w:rPr/>
          </w:rPrChange>
        </w:rPr>
      </w:pPr>
      <w:r w:rsidRPr="004072B1">
        <w:rPr>
          <w:rPrChange w:id="56940" w:author="Draft version 2" w:date="2020-04-03T01:44:00Z">
            <w:rPr/>
          </w:rPrChange>
        </w:rPr>
        <w:t>-</w:t>
      </w:r>
      <w:r w:rsidRPr="004072B1">
        <w:rPr>
          <w:rPrChange w:id="56941" w:author="Draft version 2" w:date="2020-04-03T01:44:00Z">
            <w:rPr/>
          </w:rPrChange>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4072B1" w:rsidRDefault="00DF65AF" w:rsidP="00DF65AF">
      <w:pPr>
        <w:pStyle w:val="B1"/>
        <w:rPr>
          <w:rPrChange w:id="56942" w:author="Draft version 2" w:date="2020-04-03T01:44:00Z">
            <w:rPr/>
          </w:rPrChange>
        </w:rPr>
      </w:pPr>
      <w:r w:rsidRPr="004072B1">
        <w:rPr>
          <w:rPrChange w:id="56943" w:author="Draft version 2" w:date="2020-04-03T01:44:00Z">
            <w:rPr/>
          </w:rPrChange>
        </w:rPr>
        <w:t>-</w:t>
      </w:r>
      <w:r w:rsidRPr="004072B1">
        <w:rPr>
          <w:rPrChange w:id="56944" w:author="Draft version 2" w:date="2020-04-03T01:44:00Z">
            <w:rPr/>
          </w:rPrChange>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4072B1" w:rsidRDefault="00DF65AF" w:rsidP="00DF65AF">
      <w:pPr>
        <w:pStyle w:val="B1"/>
        <w:rPr>
          <w:rPrChange w:id="56945" w:author="Draft version 2" w:date="2020-04-03T01:44:00Z">
            <w:rPr/>
          </w:rPrChange>
        </w:rPr>
      </w:pPr>
      <w:r w:rsidRPr="004072B1">
        <w:rPr>
          <w:rPrChange w:id="56946" w:author="Draft version 2" w:date="2020-04-03T01:44:00Z">
            <w:rPr/>
          </w:rPrChange>
        </w:rPr>
        <w:t>-</w:t>
      </w:r>
      <w:r w:rsidRPr="004072B1">
        <w:rPr>
          <w:rPrChange w:id="56947" w:author="Draft version 2" w:date="2020-04-03T01:44:00Z">
            <w:rPr/>
          </w:rPrChange>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4072B1" w:rsidRDefault="00DF65AF" w:rsidP="00DF65AF">
      <w:pPr>
        <w:rPr>
          <w:rPrChange w:id="56948" w:author="Draft version 2" w:date="2020-04-03T01:44:00Z">
            <w:rPr/>
          </w:rPrChange>
        </w:rPr>
      </w:pPr>
      <w:r w:rsidRPr="004072B1">
        <w:rPr>
          <w:rPrChange w:id="56949" w:author="Draft version 2" w:date="2020-04-03T01:44:00Z">
            <w:rPr/>
          </w:rPrChange>
        </w:rPr>
        <w:t>Use of different Need codes in different parts of a condition should be avoided.</w:t>
      </w:r>
    </w:p>
    <w:p w14:paraId="097BD6D3" w14:textId="77777777" w:rsidR="007A36C9" w:rsidRPr="004072B1" w:rsidRDefault="007A36C9" w:rsidP="007A36C9">
      <w:pPr>
        <w:rPr>
          <w:noProof/>
          <w:rPrChange w:id="56950" w:author="Draft version 2" w:date="2020-04-03T01:44:00Z">
            <w:rPr>
              <w:noProof/>
            </w:rPr>
          </w:rPrChange>
        </w:rPr>
      </w:pPr>
      <w:r w:rsidRPr="004072B1">
        <w:rPr>
          <w:noProof/>
          <w:rPrChange w:id="56951" w:author="Draft version 2" w:date="2020-04-03T01:44:00Z">
            <w:rPr>
              <w:noProof/>
            </w:rPr>
          </w:rPrChange>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4072B1" w:rsidRDefault="007A36C9" w:rsidP="007A36C9">
      <w:pPr>
        <w:rPr>
          <w:noProof/>
          <w:rPrChange w:id="56952" w:author="Draft version 2" w:date="2020-04-03T01:44:00Z">
            <w:rPr>
              <w:noProof/>
            </w:rPr>
          </w:rPrChange>
        </w:rPr>
      </w:pPr>
      <w:r w:rsidRPr="004072B1">
        <w:rPr>
          <w:noProof/>
          <w:rPrChange w:id="56953" w:author="Draft version 2" w:date="2020-04-03T01:44:00Z">
            <w:rPr>
              <w:noProof/>
            </w:rPr>
          </w:rPrChange>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4072B1" w:rsidRDefault="007A36C9" w:rsidP="007A36C9">
      <w:pPr>
        <w:pStyle w:val="B1"/>
        <w:rPr>
          <w:noProof/>
          <w:rPrChange w:id="56954" w:author="Draft version 2" w:date="2020-04-03T01:44:00Z">
            <w:rPr>
              <w:noProof/>
            </w:rPr>
          </w:rPrChange>
        </w:rPr>
      </w:pPr>
      <w:r w:rsidRPr="004072B1">
        <w:rPr>
          <w:noProof/>
          <w:rPrChange w:id="56955" w:author="Draft version 2" w:date="2020-04-03T01:44:00Z">
            <w:rPr>
              <w:noProof/>
            </w:rPr>
          </w:rPrChange>
        </w:rPr>
        <w:t>-</w:t>
      </w:r>
      <w:r w:rsidRPr="004072B1">
        <w:rPr>
          <w:noProof/>
          <w:rPrChange w:id="56956" w:author="Draft version 2" w:date="2020-04-03T01:44:00Z">
            <w:rPr>
              <w:noProof/>
            </w:rPr>
          </w:rPrChange>
        </w:rPr>
        <w:tab/>
      </w:r>
      <w:r w:rsidRPr="004072B1">
        <w:rPr>
          <w:i/>
          <w:noProof/>
          <w:rPrChange w:id="56957" w:author="Draft version 2" w:date="2020-04-03T01:44:00Z">
            <w:rPr>
              <w:i/>
              <w:noProof/>
            </w:rPr>
          </w:rPrChange>
        </w:rPr>
        <w:t>nonCriticalExtension</w:t>
      </w:r>
      <w:r w:rsidRPr="004072B1">
        <w:rPr>
          <w:noProof/>
          <w:rPrChange w:id="56958" w:author="Draft version 2" w:date="2020-04-03T01:44:00Z">
            <w:rPr>
              <w:noProof/>
            </w:rPr>
          </w:rPrChange>
        </w:rPr>
        <w:t xml:space="preserve"> fields at the end of a message using empty SEQUENCE extension mechanism,</w:t>
      </w:r>
    </w:p>
    <w:p w14:paraId="36240F21" w14:textId="77777777" w:rsidR="007A36C9" w:rsidRPr="004072B1" w:rsidRDefault="007A36C9" w:rsidP="007A36C9">
      <w:pPr>
        <w:pStyle w:val="B1"/>
        <w:rPr>
          <w:noProof/>
          <w:rPrChange w:id="56959" w:author="Draft version 2" w:date="2020-04-03T01:44:00Z">
            <w:rPr>
              <w:noProof/>
            </w:rPr>
          </w:rPrChange>
        </w:rPr>
      </w:pPr>
      <w:r w:rsidRPr="004072B1">
        <w:rPr>
          <w:noProof/>
          <w:rPrChange w:id="56960" w:author="Draft version 2" w:date="2020-04-03T01:44:00Z">
            <w:rPr>
              <w:noProof/>
            </w:rPr>
          </w:rPrChange>
        </w:rPr>
        <w:t>-</w:t>
      </w:r>
      <w:r w:rsidRPr="004072B1">
        <w:rPr>
          <w:noProof/>
          <w:rPrChange w:id="56961" w:author="Draft version 2" w:date="2020-04-03T01:44:00Z">
            <w:rPr>
              <w:noProof/>
            </w:rPr>
          </w:rPrChange>
        </w:rPr>
        <w:tab/>
      </w:r>
      <w:r w:rsidRPr="004072B1">
        <w:rPr>
          <w:rPrChange w:id="56962" w:author="Draft version 2" w:date="2020-04-03T01:44:00Z">
            <w:rPr/>
          </w:rPrChange>
        </w:rPr>
        <w:t>groups of non-critical extensions using double brackets (referred to as extension groups), and</w:t>
      </w:r>
    </w:p>
    <w:p w14:paraId="20653577" w14:textId="77777777" w:rsidR="007A36C9" w:rsidRPr="004072B1" w:rsidRDefault="007A36C9" w:rsidP="007A36C9">
      <w:pPr>
        <w:pStyle w:val="B1"/>
        <w:rPr>
          <w:noProof/>
          <w:rPrChange w:id="56963" w:author="Draft version 2" w:date="2020-04-03T01:44:00Z">
            <w:rPr>
              <w:noProof/>
            </w:rPr>
          </w:rPrChange>
        </w:rPr>
      </w:pPr>
      <w:r w:rsidRPr="004072B1">
        <w:rPr>
          <w:noProof/>
          <w:rPrChange w:id="56964" w:author="Draft version 2" w:date="2020-04-03T01:44:00Z">
            <w:rPr>
              <w:noProof/>
            </w:rPr>
          </w:rPrChange>
        </w:rPr>
        <w:t>-</w:t>
      </w:r>
      <w:r w:rsidRPr="004072B1">
        <w:rPr>
          <w:noProof/>
          <w:rPrChange w:id="56965" w:author="Draft version 2" w:date="2020-04-03T01:44:00Z">
            <w:rPr>
              <w:noProof/>
            </w:rPr>
          </w:rPrChange>
        </w:rPr>
        <w:tab/>
      </w:r>
      <w:r w:rsidRPr="004072B1">
        <w:rPr>
          <w:rPrChange w:id="56966" w:author="Draft version 2" w:date="2020-04-03T01:44:00Z">
            <w:rPr/>
          </w:rPrChange>
        </w:rPr>
        <w:t>non-critical extensions at the end of a message or at the end of a structure, contained in a BIT STRING or OCTET STRING (referred to as parent extension fields).</w:t>
      </w:r>
    </w:p>
    <w:p w14:paraId="65C0CCDA" w14:textId="77777777" w:rsidR="007A36C9" w:rsidRPr="004072B1" w:rsidRDefault="007A36C9" w:rsidP="007A36C9">
      <w:pPr>
        <w:rPr>
          <w:noProof/>
          <w:rPrChange w:id="56967" w:author="Draft version 2" w:date="2020-04-03T01:44:00Z">
            <w:rPr>
              <w:noProof/>
            </w:rPr>
          </w:rPrChange>
        </w:rPr>
      </w:pPr>
      <w:r w:rsidRPr="004072B1">
        <w:rPr>
          <w:noProof/>
          <w:rPrChange w:id="56968" w:author="Draft version 2" w:date="2020-04-03T01:44:00Z">
            <w:rPr>
              <w:noProof/>
            </w:rPr>
          </w:rPrChange>
        </w:rPr>
        <w:t>The handling of need codes as specified in the previous is illustrated by means of an example, as shown in the following ASN.1.</w:t>
      </w:r>
    </w:p>
    <w:p w14:paraId="307FB0FF" w14:textId="77777777" w:rsidR="007A36C9" w:rsidRPr="004072B1" w:rsidRDefault="007A36C9" w:rsidP="007A36C9">
      <w:pPr>
        <w:pStyle w:val="PL"/>
        <w:rPr>
          <w:rPrChange w:id="56969" w:author="Draft version 2" w:date="2020-04-03T01:44:00Z">
            <w:rPr>
              <w:color w:val="808080"/>
            </w:rPr>
          </w:rPrChange>
        </w:rPr>
      </w:pPr>
      <w:r w:rsidRPr="004072B1">
        <w:rPr>
          <w:rPrChange w:id="56970" w:author="Draft version 2" w:date="2020-04-03T01:44:00Z">
            <w:rPr>
              <w:color w:val="808080"/>
            </w:rPr>
          </w:rPrChange>
        </w:rPr>
        <w:t>-- /example/ ASN1START</w:t>
      </w:r>
    </w:p>
    <w:p w14:paraId="2DB5EC65" w14:textId="77777777" w:rsidR="007A36C9" w:rsidRPr="004072B1" w:rsidRDefault="007A36C9" w:rsidP="007A36C9">
      <w:pPr>
        <w:pStyle w:val="PL"/>
        <w:rPr>
          <w:rPrChange w:id="56971" w:author="Draft version 2" w:date="2020-04-03T01:44:00Z">
            <w:rPr/>
          </w:rPrChange>
        </w:rPr>
      </w:pPr>
    </w:p>
    <w:p w14:paraId="373ABCA7" w14:textId="61207D6E" w:rsidR="007A36C9" w:rsidRPr="004072B1" w:rsidRDefault="007A36C9" w:rsidP="007A36C9">
      <w:pPr>
        <w:pStyle w:val="PL"/>
        <w:rPr>
          <w:rPrChange w:id="56972" w:author="Draft version 2" w:date="2020-04-03T01:44:00Z">
            <w:rPr/>
          </w:rPrChange>
        </w:rPr>
      </w:pPr>
      <w:r w:rsidRPr="004072B1">
        <w:rPr>
          <w:rPrChange w:id="56973" w:author="Draft version 2" w:date="2020-04-03T01:44:00Z">
            <w:rPr/>
          </w:rPrChange>
        </w:rPr>
        <w:t xml:space="preserve">RRCMessage-IEs ::=                </w:t>
      </w:r>
      <w:r w:rsidRPr="004072B1">
        <w:rPr>
          <w:rPrChange w:id="56974" w:author="Draft version 2" w:date="2020-04-03T01:44:00Z">
            <w:rPr>
              <w:color w:val="993366"/>
            </w:rPr>
          </w:rPrChange>
        </w:rPr>
        <w:t>SEQUENCE</w:t>
      </w:r>
      <w:r w:rsidRPr="004072B1">
        <w:rPr>
          <w:rPrChange w:id="56975" w:author="Draft version 2" w:date="2020-04-03T01:44:00Z">
            <w:rPr/>
          </w:rPrChange>
        </w:rPr>
        <w:t xml:space="preserve"> {</w:t>
      </w:r>
    </w:p>
    <w:p w14:paraId="636423F7" w14:textId="76E2CAA9" w:rsidR="007A36C9" w:rsidRPr="004072B1" w:rsidRDefault="007A36C9" w:rsidP="007A36C9">
      <w:pPr>
        <w:pStyle w:val="PL"/>
        <w:rPr>
          <w:rPrChange w:id="56976" w:author="Draft version 2" w:date="2020-04-03T01:44:00Z">
            <w:rPr>
              <w:color w:val="808080"/>
            </w:rPr>
          </w:rPrChange>
        </w:rPr>
      </w:pPr>
      <w:r w:rsidRPr="004072B1">
        <w:rPr>
          <w:rPrChange w:id="56977" w:author="Draft version 2" w:date="2020-04-03T01:44:00Z">
            <w:rPr/>
          </w:rPrChange>
        </w:rPr>
        <w:t xml:space="preserve">    field1                            InformationElement1            </w:t>
      </w:r>
      <w:r w:rsidRPr="004072B1">
        <w:rPr>
          <w:rPrChange w:id="56978" w:author="Draft version 2" w:date="2020-04-03T01:44:00Z">
            <w:rPr>
              <w:color w:val="993366"/>
            </w:rPr>
          </w:rPrChange>
        </w:rPr>
        <w:t>OPTIONAL</w:t>
      </w:r>
      <w:r w:rsidRPr="004072B1">
        <w:rPr>
          <w:rPrChange w:id="56979" w:author="Draft version 2" w:date="2020-04-03T01:44:00Z">
            <w:rPr/>
          </w:rPrChange>
        </w:rPr>
        <w:t xml:space="preserve">,  </w:t>
      </w:r>
      <w:r w:rsidRPr="004072B1">
        <w:rPr>
          <w:rPrChange w:id="56980" w:author="Draft version 2" w:date="2020-04-03T01:44:00Z">
            <w:rPr>
              <w:color w:val="808080"/>
            </w:rPr>
          </w:rPrChange>
        </w:rPr>
        <w:t>-- Need M</w:t>
      </w:r>
    </w:p>
    <w:p w14:paraId="13C497A5" w14:textId="40298027" w:rsidR="007A36C9" w:rsidRPr="004072B1" w:rsidRDefault="007A36C9" w:rsidP="007A36C9">
      <w:pPr>
        <w:pStyle w:val="PL"/>
        <w:rPr>
          <w:rPrChange w:id="56981" w:author="Draft version 2" w:date="2020-04-03T01:44:00Z">
            <w:rPr>
              <w:color w:val="808080"/>
            </w:rPr>
          </w:rPrChange>
        </w:rPr>
      </w:pPr>
      <w:r w:rsidRPr="004072B1">
        <w:rPr>
          <w:rPrChange w:id="56982" w:author="Draft version 2" w:date="2020-04-03T01:44:00Z">
            <w:rPr/>
          </w:rPrChange>
        </w:rPr>
        <w:t xml:space="preserve">    field2                            InformationElement2            </w:t>
      </w:r>
      <w:r w:rsidRPr="004072B1">
        <w:rPr>
          <w:rPrChange w:id="56983" w:author="Draft version 2" w:date="2020-04-03T01:44:00Z">
            <w:rPr>
              <w:color w:val="993366"/>
            </w:rPr>
          </w:rPrChange>
        </w:rPr>
        <w:t>OPTIONAL</w:t>
      </w:r>
      <w:r w:rsidRPr="004072B1">
        <w:rPr>
          <w:rPrChange w:id="56984" w:author="Draft version 2" w:date="2020-04-03T01:44:00Z">
            <w:rPr/>
          </w:rPrChange>
        </w:rPr>
        <w:t xml:space="preserve">,  </w:t>
      </w:r>
      <w:r w:rsidRPr="004072B1">
        <w:rPr>
          <w:rPrChange w:id="56985" w:author="Draft version 2" w:date="2020-04-03T01:44:00Z">
            <w:rPr>
              <w:color w:val="808080"/>
            </w:rPr>
          </w:rPrChange>
        </w:rPr>
        <w:t>-- Need R</w:t>
      </w:r>
    </w:p>
    <w:p w14:paraId="77FA5168" w14:textId="631DA257" w:rsidR="007A36C9" w:rsidRPr="004072B1" w:rsidRDefault="007A36C9" w:rsidP="007A36C9">
      <w:pPr>
        <w:pStyle w:val="PL"/>
        <w:rPr>
          <w:rPrChange w:id="56986" w:author="Draft version 2" w:date="2020-04-03T01:44:00Z">
            <w:rPr/>
          </w:rPrChange>
        </w:rPr>
      </w:pPr>
      <w:r w:rsidRPr="004072B1">
        <w:rPr>
          <w:rPrChange w:id="56987" w:author="Draft version 2" w:date="2020-04-03T01:44:00Z">
            <w:rPr/>
          </w:rPrChange>
        </w:rPr>
        <w:t xml:space="preserve">    nonCriticalExtension              RRCMessage-v1570-IEs           </w:t>
      </w:r>
      <w:r w:rsidRPr="004072B1">
        <w:rPr>
          <w:rPrChange w:id="56988" w:author="Draft version 2" w:date="2020-04-03T01:44:00Z">
            <w:rPr>
              <w:color w:val="993366"/>
            </w:rPr>
          </w:rPrChange>
        </w:rPr>
        <w:t>OPTIONAL</w:t>
      </w:r>
    </w:p>
    <w:p w14:paraId="5911F306" w14:textId="77777777" w:rsidR="007A36C9" w:rsidRPr="004072B1" w:rsidRDefault="007A36C9" w:rsidP="007A36C9">
      <w:pPr>
        <w:pStyle w:val="PL"/>
        <w:rPr>
          <w:rPrChange w:id="56989" w:author="Draft version 2" w:date="2020-04-03T01:44:00Z">
            <w:rPr/>
          </w:rPrChange>
        </w:rPr>
      </w:pPr>
      <w:r w:rsidRPr="004072B1">
        <w:rPr>
          <w:rPrChange w:id="56990" w:author="Draft version 2" w:date="2020-04-03T01:44:00Z">
            <w:rPr/>
          </w:rPrChange>
        </w:rPr>
        <w:t>}</w:t>
      </w:r>
    </w:p>
    <w:p w14:paraId="20A50AEB" w14:textId="77777777" w:rsidR="007A36C9" w:rsidRPr="004072B1" w:rsidRDefault="007A36C9" w:rsidP="007A36C9">
      <w:pPr>
        <w:pStyle w:val="PL"/>
        <w:rPr>
          <w:rPrChange w:id="56991" w:author="Draft version 2" w:date="2020-04-03T01:44:00Z">
            <w:rPr/>
          </w:rPrChange>
        </w:rPr>
      </w:pPr>
    </w:p>
    <w:p w14:paraId="76A095C3" w14:textId="25BAB25D" w:rsidR="007A36C9" w:rsidRPr="004072B1" w:rsidRDefault="007A36C9" w:rsidP="007A36C9">
      <w:pPr>
        <w:pStyle w:val="PL"/>
        <w:rPr>
          <w:rPrChange w:id="56992" w:author="Draft version 2" w:date="2020-04-03T01:44:00Z">
            <w:rPr/>
          </w:rPrChange>
        </w:rPr>
      </w:pPr>
      <w:r w:rsidRPr="004072B1">
        <w:rPr>
          <w:rPrChange w:id="56993" w:author="Draft version 2" w:date="2020-04-03T01:44:00Z">
            <w:rPr/>
          </w:rPrChange>
        </w:rPr>
        <w:t>RRCMessage-1570-IEs ::=</w:t>
      </w:r>
      <w:r w:rsidR="00F37BB9" w:rsidRPr="004072B1">
        <w:rPr>
          <w:rPrChange w:id="56994" w:author="Draft version 2" w:date="2020-04-03T01:44:00Z">
            <w:rPr/>
          </w:rPrChange>
        </w:rPr>
        <w:t xml:space="preserve">           </w:t>
      </w:r>
      <w:r w:rsidRPr="004072B1">
        <w:rPr>
          <w:rPrChange w:id="56995" w:author="Draft version 2" w:date="2020-04-03T01:44:00Z">
            <w:rPr>
              <w:color w:val="993366"/>
            </w:rPr>
          </w:rPrChange>
        </w:rPr>
        <w:t>SEQUENCE</w:t>
      </w:r>
      <w:r w:rsidRPr="004072B1">
        <w:rPr>
          <w:rPrChange w:id="56996" w:author="Draft version 2" w:date="2020-04-03T01:44:00Z">
            <w:rPr/>
          </w:rPrChange>
        </w:rPr>
        <w:t xml:space="preserve"> {</w:t>
      </w:r>
    </w:p>
    <w:p w14:paraId="099E431E" w14:textId="14033B96" w:rsidR="007A36C9" w:rsidRPr="004072B1" w:rsidRDefault="007A36C9" w:rsidP="007A36C9">
      <w:pPr>
        <w:pStyle w:val="PL"/>
        <w:rPr>
          <w:rPrChange w:id="56997" w:author="Draft version 2" w:date="2020-04-03T01:44:00Z">
            <w:rPr>
              <w:color w:val="808080"/>
            </w:rPr>
          </w:rPrChange>
        </w:rPr>
      </w:pPr>
      <w:r w:rsidRPr="004072B1">
        <w:rPr>
          <w:rPrChange w:id="56998" w:author="Draft version 2" w:date="2020-04-03T01:44:00Z">
            <w:rPr/>
          </w:rPrChange>
        </w:rPr>
        <w:t xml:space="preserve">    field3</w:t>
      </w:r>
      <w:r w:rsidR="00F37BB9" w:rsidRPr="004072B1">
        <w:rPr>
          <w:rPrChange w:id="56999" w:author="Draft version 2" w:date="2020-04-03T01:44:00Z">
            <w:rPr/>
          </w:rPrChange>
        </w:rPr>
        <w:t xml:space="preserve">                            </w:t>
      </w:r>
      <w:r w:rsidRPr="004072B1">
        <w:rPr>
          <w:rPrChange w:id="57000" w:author="Draft version 2" w:date="2020-04-03T01:44:00Z">
            <w:rPr/>
          </w:rPrChange>
        </w:rPr>
        <w:t>InformationElement3</w:t>
      </w:r>
      <w:r w:rsidR="001A6C1C" w:rsidRPr="004072B1">
        <w:rPr>
          <w:rPrChange w:id="57001" w:author="Draft version 2" w:date="2020-04-03T01:44:00Z">
            <w:rPr/>
          </w:rPrChange>
        </w:rPr>
        <w:t xml:space="preserve">            </w:t>
      </w:r>
      <w:r w:rsidRPr="004072B1">
        <w:rPr>
          <w:rPrChange w:id="57002" w:author="Draft version 2" w:date="2020-04-03T01:44:00Z">
            <w:rPr>
              <w:color w:val="993366"/>
            </w:rPr>
          </w:rPrChange>
        </w:rPr>
        <w:t>OPTIONAL</w:t>
      </w:r>
      <w:r w:rsidRPr="004072B1">
        <w:rPr>
          <w:rPrChange w:id="57003" w:author="Draft version 2" w:date="2020-04-03T01:44:00Z">
            <w:rPr/>
          </w:rPrChange>
        </w:rPr>
        <w:t>,</w:t>
      </w:r>
      <w:r w:rsidR="001A6C1C" w:rsidRPr="004072B1">
        <w:rPr>
          <w:rPrChange w:id="57004" w:author="Draft version 2" w:date="2020-04-03T01:44:00Z">
            <w:rPr/>
          </w:rPrChange>
        </w:rPr>
        <w:t xml:space="preserve">  </w:t>
      </w:r>
      <w:r w:rsidRPr="004072B1">
        <w:rPr>
          <w:rPrChange w:id="57005" w:author="Draft version 2" w:date="2020-04-03T01:44:00Z">
            <w:rPr>
              <w:color w:val="808080"/>
            </w:rPr>
          </w:rPrChange>
        </w:rPr>
        <w:t>-- Need M</w:t>
      </w:r>
    </w:p>
    <w:p w14:paraId="17819152" w14:textId="31913240" w:rsidR="007A36C9" w:rsidRPr="004072B1" w:rsidRDefault="007A36C9" w:rsidP="007A36C9">
      <w:pPr>
        <w:pStyle w:val="PL"/>
        <w:rPr>
          <w:rPrChange w:id="57006" w:author="Draft version 2" w:date="2020-04-03T01:44:00Z">
            <w:rPr/>
          </w:rPrChange>
        </w:rPr>
      </w:pPr>
      <w:r w:rsidRPr="004072B1">
        <w:rPr>
          <w:rPrChange w:id="57007" w:author="Draft version 2" w:date="2020-04-03T01:44:00Z">
            <w:rPr/>
          </w:rPrChange>
        </w:rPr>
        <w:t xml:space="preserve">    nonCriticalExtension</w:t>
      </w:r>
      <w:r w:rsidR="00F37BB9" w:rsidRPr="004072B1">
        <w:rPr>
          <w:rPrChange w:id="57008" w:author="Draft version 2" w:date="2020-04-03T01:44:00Z">
            <w:rPr/>
          </w:rPrChange>
        </w:rPr>
        <w:t xml:space="preserve">              </w:t>
      </w:r>
      <w:r w:rsidRPr="004072B1">
        <w:rPr>
          <w:rPrChange w:id="57009" w:author="Draft version 2" w:date="2020-04-03T01:44:00Z">
            <w:rPr/>
          </w:rPrChange>
        </w:rPr>
        <w:t>RRCMessage-v1640-IEs</w:t>
      </w:r>
      <w:r w:rsidR="001A6C1C" w:rsidRPr="004072B1">
        <w:rPr>
          <w:rPrChange w:id="57010" w:author="Draft version 2" w:date="2020-04-03T01:44:00Z">
            <w:rPr/>
          </w:rPrChange>
        </w:rPr>
        <w:t xml:space="preserve">           </w:t>
      </w:r>
      <w:r w:rsidRPr="004072B1">
        <w:rPr>
          <w:rPrChange w:id="57011" w:author="Draft version 2" w:date="2020-04-03T01:44:00Z">
            <w:rPr>
              <w:color w:val="993366"/>
            </w:rPr>
          </w:rPrChange>
        </w:rPr>
        <w:t>OPTIONAL</w:t>
      </w:r>
    </w:p>
    <w:p w14:paraId="60B0ABD6" w14:textId="77777777" w:rsidR="007A36C9" w:rsidRPr="004072B1" w:rsidRDefault="007A36C9" w:rsidP="007A36C9">
      <w:pPr>
        <w:pStyle w:val="PL"/>
        <w:rPr>
          <w:rPrChange w:id="57012" w:author="Draft version 2" w:date="2020-04-03T01:44:00Z">
            <w:rPr/>
          </w:rPrChange>
        </w:rPr>
      </w:pPr>
      <w:r w:rsidRPr="004072B1">
        <w:rPr>
          <w:rPrChange w:id="57013" w:author="Draft version 2" w:date="2020-04-03T01:44:00Z">
            <w:rPr/>
          </w:rPrChange>
        </w:rPr>
        <w:t>}</w:t>
      </w:r>
    </w:p>
    <w:p w14:paraId="74BD21A8" w14:textId="77777777" w:rsidR="007A36C9" w:rsidRPr="004072B1" w:rsidRDefault="007A36C9" w:rsidP="007A36C9">
      <w:pPr>
        <w:pStyle w:val="PL"/>
        <w:rPr>
          <w:rPrChange w:id="57014" w:author="Draft version 2" w:date="2020-04-03T01:44:00Z">
            <w:rPr/>
          </w:rPrChange>
        </w:rPr>
      </w:pPr>
    </w:p>
    <w:p w14:paraId="16C11FF9" w14:textId="2C5EC0B5" w:rsidR="007A36C9" w:rsidRPr="004072B1" w:rsidRDefault="007A36C9" w:rsidP="007A36C9">
      <w:pPr>
        <w:pStyle w:val="PL"/>
        <w:rPr>
          <w:rPrChange w:id="57015" w:author="Draft version 2" w:date="2020-04-03T01:44:00Z">
            <w:rPr/>
          </w:rPrChange>
        </w:rPr>
      </w:pPr>
      <w:r w:rsidRPr="004072B1">
        <w:rPr>
          <w:rPrChange w:id="57016" w:author="Draft version 2" w:date="2020-04-03T01:44:00Z">
            <w:rPr/>
          </w:rPrChange>
        </w:rPr>
        <w:t>RRCMessage-v1640-IEs ::=</w:t>
      </w:r>
      <w:r w:rsidR="00F37BB9" w:rsidRPr="004072B1">
        <w:rPr>
          <w:rPrChange w:id="57017" w:author="Draft version 2" w:date="2020-04-03T01:44:00Z">
            <w:rPr/>
          </w:rPrChange>
        </w:rPr>
        <w:t xml:space="preserve">          </w:t>
      </w:r>
      <w:r w:rsidRPr="004072B1">
        <w:rPr>
          <w:rPrChange w:id="57018" w:author="Draft version 2" w:date="2020-04-03T01:44:00Z">
            <w:rPr>
              <w:color w:val="993366"/>
            </w:rPr>
          </w:rPrChange>
        </w:rPr>
        <w:t>SEQUENCE</w:t>
      </w:r>
      <w:r w:rsidRPr="004072B1">
        <w:rPr>
          <w:rPrChange w:id="57019" w:author="Draft version 2" w:date="2020-04-03T01:44:00Z">
            <w:rPr/>
          </w:rPrChange>
        </w:rPr>
        <w:t xml:space="preserve"> {</w:t>
      </w:r>
    </w:p>
    <w:p w14:paraId="09F44357" w14:textId="4FAB88AB" w:rsidR="007A36C9" w:rsidRPr="004072B1" w:rsidRDefault="007A36C9" w:rsidP="007A36C9">
      <w:pPr>
        <w:pStyle w:val="PL"/>
        <w:rPr>
          <w:rPrChange w:id="57020" w:author="Draft version 2" w:date="2020-04-03T01:44:00Z">
            <w:rPr>
              <w:color w:val="808080"/>
            </w:rPr>
          </w:rPrChange>
        </w:rPr>
      </w:pPr>
      <w:r w:rsidRPr="004072B1">
        <w:rPr>
          <w:rPrChange w:id="57021" w:author="Draft version 2" w:date="2020-04-03T01:44:00Z">
            <w:rPr/>
          </w:rPrChange>
        </w:rPr>
        <w:t xml:space="preserve">    field4</w:t>
      </w:r>
      <w:r w:rsidR="001A6C1C" w:rsidRPr="004072B1">
        <w:rPr>
          <w:rPrChange w:id="57022" w:author="Draft version 2" w:date="2020-04-03T01:44:00Z">
            <w:rPr/>
          </w:rPrChange>
        </w:rPr>
        <w:t xml:space="preserve">                            </w:t>
      </w:r>
      <w:r w:rsidRPr="004072B1">
        <w:rPr>
          <w:rPrChange w:id="57023" w:author="Draft version 2" w:date="2020-04-03T01:44:00Z">
            <w:rPr/>
          </w:rPrChange>
        </w:rPr>
        <w:t>InformationElement4</w:t>
      </w:r>
      <w:r w:rsidR="001A6C1C" w:rsidRPr="004072B1">
        <w:rPr>
          <w:rPrChange w:id="57024" w:author="Draft version 2" w:date="2020-04-03T01:44:00Z">
            <w:rPr/>
          </w:rPrChange>
        </w:rPr>
        <w:t xml:space="preserve">            </w:t>
      </w:r>
      <w:r w:rsidRPr="004072B1">
        <w:rPr>
          <w:rPrChange w:id="57025" w:author="Draft version 2" w:date="2020-04-03T01:44:00Z">
            <w:rPr>
              <w:color w:val="993366"/>
            </w:rPr>
          </w:rPrChange>
        </w:rPr>
        <w:t>OPTIONAL</w:t>
      </w:r>
      <w:r w:rsidRPr="004072B1">
        <w:rPr>
          <w:rPrChange w:id="57026" w:author="Draft version 2" w:date="2020-04-03T01:44:00Z">
            <w:rPr/>
          </w:rPrChange>
        </w:rPr>
        <w:t>,</w:t>
      </w:r>
      <w:r w:rsidR="001A6C1C" w:rsidRPr="004072B1">
        <w:rPr>
          <w:rPrChange w:id="57027" w:author="Draft version 2" w:date="2020-04-03T01:44:00Z">
            <w:rPr/>
          </w:rPrChange>
        </w:rPr>
        <w:t xml:space="preserve">  </w:t>
      </w:r>
      <w:r w:rsidRPr="004072B1">
        <w:rPr>
          <w:rPrChange w:id="57028" w:author="Draft version 2" w:date="2020-04-03T01:44:00Z">
            <w:rPr>
              <w:color w:val="808080"/>
            </w:rPr>
          </w:rPrChange>
        </w:rPr>
        <w:t>-- Need R</w:t>
      </w:r>
    </w:p>
    <w:p w14:paraId="7AC816B3" w14:textId="3F0CEF76" w:rsidR="007A36C9" w:rsidRPr="004072B1" w:rsidRDefault="007A36C9" w:rsidP="007A36C9">
      <w:pPr>
        <w:pStyle w:val="PL"/>
        <w:rPr>
          <w:rPrChange w:id="57029" w:author="Draft version 2" w:date="2020-04-03T01:44:00Z">
            <w:rPr/>
          </w:rPrChange>
        </w:rPr>
      </w:pPr>
      <w:r w:rsidRPr="004072B1">
        <w:rPr>
          <w:rPrChange w:id="57030" w:author="Draft version 2" w:date="2020-04-03T01:44:00Z">
            <w:rPr/>
          </w:rPrChange>
        </w:rPr>
        <w:t xml:space="preserve">    nonCriticalExtension</w:t>
      </w:r>
      <w:r w:rsidR="001A6C1C" w:rsidRPr="004072B1">
        <w:rPr>
          <w:rPrChange w:id="57031" w:author="Draft version 2" w:date="2020-04-03T01:44:00Z">
            <w:rPr/>
          </w:rPrChange>
        </w:rPr>
        <w:t xml:space="preserve">              </w:t>
      </w:r>
      <w:r w:rsidRPr="004072B1">
        <w:rPr>
          <w:rPrChange w:id="57032" w:author="Draft version 2" w:date="2020-04-03T01:44:00Z">
            <w:rPr>
              <w:color w:val="993366"/>
            </w:rPr>
          </w:rPrChange>
        </w:rPr>
        <w:t>SEQUENCE</w:t>
      </w:r>
      <w:r w:rsidRPr="004072B1">
        <w:rPr>
          <w:rPrChange w:id="57033" w:author="Draft version 2" w:date="2020-04-03T01:44:00Z">
            <w:rPr/>
          </w:rPrChange>
        </w:rPr>
        <w:t xml:space="preserve"> {}</w:t>
      </w:r>
      <w:r w:rsidR="001A6C1C" w:rsidRPr="004072B1">
        <w:rPr>
          <w:rPrChange w:id="57034" w:author="Draft version 2" w:date="2020-04-03T01:44:00Z">
            <w:rPr/>
          </w:rPrChange>
        </w:rPr>
        <w:t xml:space="preserve">                    </w:t>
      </w:r>
      <w:r w:rsidRPr="004072B1">
        <w:rPr>
          <w:rPrChange w:id="57035" w:author="Draft version 2" w:date="2020-04-03T01:44:00Z">
            <w:rPr>
              <w:color w:val="993366"/>
            </w:rPr>
          </w:rPrChange>
        </w:rPr>
        <w:t>OPTIONAL</w:t>
      </w:r>
    </w:p>
    <w:p w14:paraId="691BD6C6" w14:textId="77777777" w:rsidR="007A36C9" w:rsidRPr="004072B1" w:rsidRDefault="007A36C9" w:rsidP="007A36C9">
      <w:pPr>
        <w:pStyle w:val="PL"/>
        <w:rPr>
          <w:rPrChange w:id="57036" w:author="Draft version 2" w:date="2020-04-03T01:44:00Z">
            <w:rPr/>
          </w:rPrChange>
        </w:rPr>
      </w:pPr>
      <w:r w:rsidRPr="004072B1">
        <w:rPr>
          <w:rPrChange w:id="57037" w:author="Draft version 2" w:date="2020-04-03T01:44:00Z">
            <w:rPr/>
          </w:rPrChange>
        </w:rPr>
        <w:t>}</w:t>
      </w:r>
    </w:p>
    <w:p w14:paraId="6C0B4C9C" w14:textId="77777777" w:rsidR="007A36C9" w:rsidRPr="004072B1" w:rsidRDefault="007A36C9" w:rsidP="007A36C9">
      <w:pPr>
        <w:pStyle w:val="PL"/>
        <w:rPr>
          <w:rPrChange w:id="57038" w:author="Draft version 2" w:date="2020-04-03T01:44:00Z">
            <w:rPr/>
          </w:rPrChange>
        </w:rPr>
      </w:pPr>
    </w:p>
    <w:p w14:paraId="0886DEFB" w14:textId="031531D6" w:rsidR="007A36C9" w:rsidRPr="004072B1" w:rsidRDefault="007A36C9" w:rsidP="007A36C9">
      <w:pPr>
        <w:pStyle w:val="PL"/>
        <w:rPr>
          <w:rPrChange w:id="57039" w:author="Draft version 2" w:date="2020-04-03T01:44:00Z">
            <w:rPr/>
          </w:rPrChange>
        </w:rPr>
      </w:pPr>
      <w:r w:rsidRPr="004072B1">
        <w:rPr>
          <w:rPrChange w:id="57040" w:author="Draft version 2" w:date="2020-04-03T01:44:00Z">
            <w:rPr/>
          </w:rPrChange>
        </w:rPr>
        <w:t>InformationElement1 ::=</w:t>
      </w:r>
      <w:r w:rsidR="001A6C1C" w:rsidRPr="004072B1">
        <w:rPr>
          <w:rPrChange w:id="57041" w:author="Draft version 2" w:date="2020-04-03T01:44:00Z">
            <w:rPr/>
          </w:rPrChange>
        </w:rPr>
        <w:t xml:space="preserve">           </w:t>
      </w:r>
      <w:r w:rsidRPr="004072B1">
        <w:rPr>
          <w:rPrChange w:id="57042" w:author="Draft version 2" w:date="2020-04-03T01:44:00Z">
            <w:rPr>
              <w:color w:val="993366"/>
            </w:rPr>
          </w:rPrChange>
        </w:rPr>
        <w:t>SEQUENCE</w:t>
      </w:r>
      <w:r w:rsidRPr="004072B1">
        <w:rPr>
          <w:rPrChange w:id="57043" w:author="Draft version 2" w:date="2020-04-03T01:44:00Z">
            <w:rPr/>
          </w:rPrChange>
        </w:rPr>
        <w:t xml:space="preserve"> {</w:t>
      </w:r>
    </w:p>
    <w:p w14:paraId="392502A6" w14:textId="68DDEA4B" w:rsidR="007A36C9" w:rsidRPr="004072B1" w:rsidRDefault="001A6C1C" w:rsidP="007A36C9">
      <w:pPr>
        <w:pStyle w:val="PL"/>
        <w:rPr>
          <w:rPrChange w:id="57044" w:author="Draft version 2" w:date="2020-04-03T01:44:00Z">
            <w:rPr>
              <w:color w:val="808080"/>
            </w:rPr>
          </w:rPrChange>
        </w:rPr>
      </w:pPr>
      <w:r w:rsidRPr="004072B1">
        <w:rPr>
          <w:rPrChange w:id="57045" w:author="Draft version 2" w:date="2020-04-03T01:44:00Z">
            <w:rPr/>
          </w:rPrChange>
        </w:rPr>
        <w:t xml:space="preserve">    </w:t>
      </w:r>
      <w:r w:rsidR="007A36C9" w:rsidRPr="004072B1">
        <w:rPr>
          <w:rPrChange w:id="57046" w:author="Draft version 2" w:date="2020-04-03T01:44:00Z">
            <w:rPr/>
          </w:rPrChange>
        </w:rPr>
        <w:t>field11</w:t>
      </w:r>
      <w:r w:rsidRPr="004072B1">
        <w:rPr>
          <w:rPrChange w:id="57047" w:author="Draft version 2" w:date="2020-04-03T01:44:00Z">
            <w:rPr/>
          </w:rPrChange>
        </w:rPr>
        <w:t xml:space="preserve">                           </w:t>
      </w:r>
      <w:r w:rsidR="007A36C9" w:rsidRPr="004072B1">
        <w:rPr>
          <w:rPrChange w:id="57048" w:author="Draft version 2" w:date="2020-04-03T01:44:00Z">
            <w:rPr/>
          </w:rPrChange>
        </w:rPr>
        <w:t>InformationElement11</w:t>
      </w:r>
      <w:r w:rsidRPr="004072B1">
        <w:rPr>
          <w:rPrChange w:id="57049" w:author="Draft version 2" w:date="2020-04-03T01:44:00Z">
            <w:rPr/>
          </w:rPrChange>
        </w:rPr>
        <w:t xml:space="preserve">           </w:t>
      </w:r>
      <w:r w:rsidR="007A36C9" w:rsidRPr="004072B1">
        <w:rPr>
          <w:rPrChange w:id="57050" w:author="Draft version 2" w:date="2020-04-03T01:44:00Z">
            <w:rPr>
              <w:color w:val="993366"/>
            </w:rPr>
          </w:rPrChange>
        </w:rPr>
        <w:t>OPTIONAL</w:t>
      </w:r>
      <w:r w:rsidR="007A36C9" w:rsidRPr="004072B1">
        <w:rPr>
          <w:rPrChange w:id="57051" w:author="Draft version 2" w:date="2020-04-03T01:44:00Z">
            <w:rPr/>
          </w:rPrChange>
        </w:rPr>
        <w:t>,</w:t>
      </w:r>
      <w:r w:rsidRPr="004072B1">
        <w:rPr>
          <w:rPrChange w:id="57052" w:author="Draft version 2" w:date="2020-04-03T01:44:00Z">
            <w:rPr/>
          </w:rPrChange>
        </w:rPr>
        <w:t xml:space="preserve">  </w:t>
      </w:r>
      <w:r w:rsidR="007A36C9" w:rsidRPr="004072B1">
        <w:rPr>
          <w:rPrChange w:id="57053" w:author="Draft version 2" w:date="2020-04-03T01:44:00Z">
            <w:rPr>
              <w:color w:val="808080"/>
            </w:rPr>
          </w:rPrChange>
        </w:rPr>
        <w:t>-- Need M</w:t>
      </w:r>
    </w:p>
    <w:p w14:paraId="5BE36E5F" w14:textId="643524AB" w:rsidR="007A36C9" w:rsidRPr="004072B1" w:rsidRDefault="001A6C1C" w:rsidP="007A36C9">
      <w:pPr>
        <w:pStyle w:val="PL"/>
        <w:rPr>
          <w:rPrChange w:id="57054" w:author="Draft version 2" w:date="2020-04-03T01:44:00Z">
            <w:rPr>
              <w:color w:val="808080"/>
            </w:rPr>
          </w:rPrChange>
        </w:rPr>
      </w:pPr>
      <w:r w:rsidRPr="004072B1">
        <w:rPr>
          <w:rPrChange w:id="57055" w:author="Draft version 2" w:date="2020-04-03T01:44:00Z">
            <w:rPr/>
          </w:rPrChange>
        </w:rPr>
        <w:t xml:space="preserve">    </w:t>
      </w:r>
      <w:r w:rsidR="007A36C9" w:rsidRPr="004072B1">
        <w:rPr>
          <w:rPrChange w:id="57056" w:author="Draft version 2" w:date="2020-04-03T01:44:00Z">
            <w:rPr/>
          </w:rPrChange>
        </w:rPr>
        <w:t>field12</w:t>
      </w:r>
      <w:r w:rsidRPr="004072B1">
        <w:rPr>
          <w:rPrChange w:id="57057" w:author="Draft version 2" w:date="2020-04-03T01:44:00Z">
            <w:rPr/>
          </w:rPrChange>
        </w:rPr>
        <w:t xml:space="preserve">                           </w:t>
      </w:r>
      <w:r w:rsidR="007A36C9" w:rsidRPr="004072B1">
        <w:rPr>
          <w:rPrChange w:id="57058" w:author="Draft version 2" w:date="2020-04-03T01:44:00Z">
            <w:rPr/>
          </w:rPrChange>
        </w:rPr>
        <w:t>InformationElement12</w:t>
      </w:r>
      <w:r w:rsidRPr="004072B1">
        <w:rPr>
          <w:rPrChange w:id="57059" w:author="Draft version 2" w:date="2020-04-03T01:44:00Z">
            <w:rPr/>
          </w:rPrChange>
        </w:rPr>
        <w:t xml:space="preserve">           </w:t>
      </w:r>
      <w:r w:rsidR="007A36C9" w:rsidRPr="004072B1">
        <w:rPr>
          <w:rPrChange w:id="57060" w:author="Draft version 2" w:date="2020-04-03T01:44:00Z">
            <w:rPr>
              <w:color w:val="993366"/>
            </w:rPr>
          </w:rPrChange>
        </w:rPr>
        <w:t>OPTIONAL</w:t>
      </w:r>
      <w:r w:rsidR="007A36C9" w:rsidRPr="004072B1">
        <w:rPr>
          <w:rPrChange w:id="57061" w:author="Draft version 2" w:date="2020-04-03T01:44:00Z">
            <w:rPr/>
          </w:rPrChange>
        </w:rPr>
        <w:t>,</w:t>
      </w:r>
      <w:r w:rsidRPr="004072B1">
        <w:rPr>
          <w:rPrChange w:id="57062" w:author="Draft version 2" w:date="2020-04-03T01:44:00Z">
            <w:rPr/>
          </w:rPrChange>
        </w:rPr>
        <w:t xml:space="preserve">  </w:t>
      </w:r>
      <w:r w:rsidR="007A36C9" w:rsidRPr="004072B1">
        <w:rPr>
          <w:rPrChange w:id="57063" w:author="Draft version 2" w:date="2020-04-03T01:44:00Z">
            <w:rPr>
              <w:color w:val="808080"/>
            </w:rPr>
          </w:rPrChange>
        </w:rPr>
        <w:t>-- Need R</w:t>
      </w:r>
    </w:p>
    <w:p w14:paraId="3F0E2B12" w14:textId="43891FE4" w:rsidR="007A36C9" w:rsidRPr="004072B1" w:rsidRDefault="001A6C1C" w:rsidP="007A36C9">
      <w:pPr>
        <w:pStyle w:val="PL"/>
        <w:rPr>
          <w:rPrChange w:id="57064" w:author="Draft version 2" w:date="2020-04-03T01:44:00Z">
            <w:rPr/>
          </w:rPrChange>
        </w:rPr>
      </w:pPr>
      <w:r w:rsidRPr="004072B1">
        <w:rPr>
          <w:rPrChange w:id="57065" w:author="Draft version 2" w:date="2020-04-03T01:44:00Z">
            <w:rPr/>
          </w:rPrChange>
        </w:rPr>
        <w:t xml:space="preserve">    </w:t>
      </w:r>
      <w:r w:rsidR="007A36C9" w:rsidRPr="004072B1">
        <w:rPr>
          <w:rPrChange w:id="57066" w:author="Draft version 2" w:date="2020-04-03T01:44:00Z">
            <w:rPr/>
          </w:rPrChange>
        </w:rPr>
        <w:t>...,</w:t>
      </w:r>
    </w:p>
    <w:p w14:paraId="1D973559" w14:textId="18C1A27E" w:rsidR="007A36C9" w:rsidRPr="004072B1" w:rsidRDefault="001A6C1C" w:rsidP="007A36C9">
      <w:pPr>
        <w:pStyle w:val="PL"/>
        <w:rPr>
          <w:rPrChange w:id="57067" w:author="Draft version 2" w:date="2020-04-03T01:44:00Z">
            <w:rPr/>
          </w:rPrChange>
        </w:rPr>
      </w:pPr>
      <w:r w:rsidRPr="004072B1">
        <w:rPr>
          <w:rPrChange w:id="57068" w:author="Draft version 2" w:date="2020-04-03T01:44:00Z">
            <w:rPr/>
          </w:rPrChange>
        </w:rPr>
        <w:t xml:space="preserve">    </w:t>
      </w:r>
      <w:r w:rsidR="007A36C9" w:rsidRPr="004072B1">
        <w:rPr>
          <w:rPrChange w:id="57069" w:author="Draft version 2" w:date="2020-04-03T01:44:00Z">
            <w:rPr/>
          </w:rPrChange>
        </w:rPr>
        <w:t>[[</w:t>
      </w:r>
    </w:p>
    <w:p w14:paraId="4CE648B6" w14:textId="33246F7D" w:rsidR="007A36C9" w:rsidRPr="004072B1" w:rsidRDefault="007A36C9" w:rsidP="007A36C9">
      <w:pPr>
        <w:pStyle w:val="PL"/>
        <w:rPr>
          <w:rPrChange w:id="57070" w:author="Draft version 2" w:date="2020-04-03T01:44:00Z">
            <w:rPr>
              <w:color w:val="808080"/>
            </w:rPr>
          </w:rPrChange>
        </w:rPr>
      </w:pPr>
      <w:r w:rsidRPr="004072B1">
        <w:rPr>
          <w:rPrChange w:id="57071" w:author="Draft version 2" w:date="2020-04-03T01:44:00Z">
            <w:rPr/>
          </w:rPrChange>
        </w:rPr>
        <w:t xml:space="preserve">    field13</w:t>
      </w:r>
      <w:r w:rsidR="001A6C1C" w:rsidRPr="004072B1">
        <w:rPr>
          <w:rPrChange w:id="57072" w:author="Draft version 2" w:date="2020-04-03T01:44:00Z">
            <w:rPr/>
          </w:rPrChange>
        </w:rPr>
        <w:t xml:space="preserve">                           </w:t>
      </w:r>
      <w:r w:rsidRPr="004072B1">
        <w:rPr>
          <w:rPrChange w:id="57073" w:author="Draft version 2" w:date="2020-04-03T01:44:00Z">
            <w:rPr/>
          </w:rPrChange>
        </w:rPr>
        <w:t>InformationElement13</w:t>
      </w:r>
      <w:r w:rsidR="001A6C1C" w:rsidRPr="004072B1">
        <w:rPr>
          <w:rPrChange w:id="57074" w:author="Draft version 2" w:date="2020-04-03T01:44:00Z">
            <w:rPr/>
          </w:rPrChange>
        </w:rPr>
        <w:t xml:space="preserve">           </w:t>
      </w:r>
      <w:r w:rsidRPr="004072B1">
        <w:rPr>
          <w:rPrChange w:id="57075" w:author="Draft version 2" w:date="2020-04-03T01:44:00Z">
            <w:rPr>
              <w:color w:val="993366"/>
            </w:rPr>
          </w:rPrChange>
        </w:rPr>
        <w:t>OPTIONAL</w:t>
      </w:r>
      <w:r w:rsidRPr="004072B1">
        <w:rPr>
          <w:rPrChange w:id="57076" w:author="Draft version 2" w:date="2020-04-03T01:44:00Z">
            <w:rPr/>
          </w:rPrChange>
        </w:rPr>
        <w:t>,</w:t>
      </w:r>
      <w:r w:rsidR="001A6C1C" w:rsidRPr="004072B1">
        <w:rPr>
          <w:rPrChange w:id="57077" w:author="Draft version 2" w:date="2020-04-03T01:44:00Z">
            <w:rPr/>
          </w:rPrChange>
        </w:rPr>
        <w:t xml:space="preserve">  </w:t>
      </w:r>
      <w:r w:rsidRPr="004072B1">
        <w:rPr>
          <w:rPrChange w:id="57078" w:author="Draft version 2" w:date="2020-04-03T01:44:00Z">
            <w:rPr>
              <w:color w:val="808080"/>
            </w:rPr>
          </w:rPrChange>
        </w:rPr>
        <w:t>-- Need R</w:t>
      </w:r>
    </w:p>
    <w:p w14:paraId="39803C7E" w14:textId="17D5E9FA" w:rsidR="007A36C9" w:rsidRPr="004072B1" w:rsidRDefault="001A6C1C" w:rsidP="007A36C9">
      <w:pPr>
        <w:pStyle w:val="PL"/>
        <w:rPr>
          <w:rPrChange w:id="57079" w:author="Draft version 2" w:date="2020-04-03T01:44:00Z">
            <w:rPr>
              <w:color w:val="808080"/>
            </w:rPr>
          </w:rPrChange>
        </w:rPr>
      </w:pPr>
      <w:r w:rsidRPr="004072B1">
        <w:rPr>
          <w:rPrChange w:id="57080" w:author="Draft version 2" w:date="2020-04-03T01:44:00Z">
            <w:rPr/>
          </w:rPrChange>
        </w:rPr>
        <w:t xml:space="preserve">    </w:t>
      </w:r>
      <w:r w:rsidR="007A36C9" w:rsidRPr="004072B1">
        <w:rPr>
          <w:rPrChange w:id="57081" w:author="Draft version 2" w:date="2020-04-03T01:44:00Z">
            <w:rPr/>
          </w:rPrChange>
        </w:rPr>
        <w:t>field14</w:t>
      </w:r>
      <w:r w:rsidRPr="004072B1">
        <w:rPr>
          <w:rPrChange w:id="57082" w:author="Draft version 2" w:date="2020-04-03T01:44:00Z">
            <w:rPr/>
          </w:rPrChange>
        </w:rPr>
        <w:t xml:space="preserve">                           </w:t>
      </w:r>
      <w:r w:rsidR="007A36C9" w:rsidRPr="004072B1">
        <w:rPr>
          <w:rPrChange w:id="57083" w:author="Draft version 2" w:date="2020-04-03T01:44:00Z">
            <w:rPr/>
          </w:rPrChange>
        </w:rPr>
        <w:t>InformationElement14</w:t>
      </w:r>
      <w:r w:rsidRPr="004072B1">
        <w:rPr>
          <w:rPrChange w:id="57084" w:author="Draft version 2" w:date="2020-04-03T01:44:00Z">
            <w:rPr/>
          </w:rPrChange>
        </w:rPr>
        <w:t xml:space="preserve">           </w:t>
      </w:r>
      <w:r w:rsidR="007A36C9" w:rsidRPr="004072B1">
        <w:rPr>
          <w:rPrChange w:id="57085" w:author="Draft version 2" w:date="2020-04-03T01:44:00Z">
            <w:rPr>
              <w:color w:val="993366"/>
            </w:rPr>
          </w:rPrChange>
        </w:rPr>
        <w:t>OPTIONAL</w:t>
      </w:r>
      <w:r w:rsidRPr="004072B1">
        <w:rPr>
          <w:rPrChange w:id="57086" w:author="Draft version 2" w:date="2020-04-03T01:44:00Z">
            <w:rPr/>
          </w:rPrChange>
        </w:rPr>
        <w:t xml:space="preserve">   </w:t>
      </w:r>
      <w:r w:rsidR="007A36C9" w:rsidRPr="004072B1">
        <w:rPr>
          <w:rPrChange w:id="57087" w:author="Draft version 2" w:date="2020-04-03T01:44:00Z">
            <w:rPr>
              <w:color w:val="808080"/>
            </w:rPr>
          </w:rPrChange>
        </w:rPr>
        <w:t>-- Need M</w:t>
      </w:r>
    </w:p>
    <w:p w14:paraId="079D8777" w14:textId="77D3137A" w:rsidR="007A36C9" w:rsidRPr="004072B1" w:rsidRDefault="001A6C1C" w:rsidP="007A36C9">
      <w:pPr>
        <w:pStyle w:val="PL"/>
        <w:rPr>
          <w:rPrChange w:id="57088" w:author="Draft version 2" w:date="2020-04-03T01:44:00Z">
            <w:rPr/>
          </w:rPrChange>
        </w:rPr>
      </w:pPr>
      <w:r w:rsidRPr="004072B1">
        <w:rPr>
          <w:rPrChange w:id="57089" w:author="Draft version 2" w:date="2020-04-03T01:44:00Z">
            <w:rPr/>
          </w:rPrChange>
        </w:rPr>
        <w:t xml:space="preserve">    </w:t>
      </w:r>
      <w:r w:rsidR="007A36C9" w:rsidRPr="004072B1">
        <w:rPr>
          <w:rPrChange w:id="57090" w:author="Draft version 2" w:date="2020-04-03T01:44:00Z">
            <w:rPr/>
          </w:rPrChange>
        </w:rPr>
        <w:t>]]</w:t>
      </w:r>
    </w:p>
    <w:p w14:paraId="4162A3F7" w14:textId="77777777" w:rsidR="007A36C9" w:rsidRPr="004072B1" w:rsidRDefault="007A36C9" w:rsidP="007A36C9">
      <w:pPr>
        <w:pStyle w:val="PL"/>
        <w:rPr>
          <w:rPrChange w:id="57091" w:author="Draft version 2" w:date="2020-04-03T01:44:00Z">
            <w:rPr/>
          </w:rPrChange>
        </w:rPr>
      </w:pPr>
      <w:r w:rsidRPr="004072B1">
        <w:rPr>
          <w:rPrChange w:id="57092" w:author="Draft version 2" w:date="2020-04-03T01:44:00Z">
            <w:rPr/>
          </w:rPrChange>
        </w:rPr>
        <w:t>}</w:t>
      </w:r>
    </w:p>
    <w:p w14:paraId="00391C5E" w14:textId="77777777" w:rsidR="007A36C9" w:rsidRPr="004072B1" w:rsidRDefault="007A36C9" w:rsidP="007A36C9">
      <w:pPr>
        <w:pStyle w:val="PL"/>
        <w:rPr>
          <w:rPrChange w:id="57093" w:author="Draft version 2" w:date="2020-04-03T01:44:00Z">
            <w:rPr/>
          </w:rPrChange>
        </w:rPr>
      </w:pPr>
    </w:p>
    <w:p w14:paraId="2A01E943" w14:textId="64C96409" w:rsidR="007A36C9" w:rsidRPr="004072B1" w:rsidRDefault="007A36C9" w:rsidP="007A36C9">
      <w:pPr>
        <w:pStyle w:val="PL"/>
        <w:rPr>
          <w:rPrChange w:id="57094" w:author="Draft version 2" w:date="2020-04-03T01:44:00Z">
            <w:rPr/>
          </w:rPrChange>
        </w:rPr>
      </w:pPr>
      <w:r w:rsidRPr="004072B1">
        <w:rPr>
          <w:rPrChange w:id="57095" w:author="Draft version 2" w:date="2020-04-03T01:44:00Z">
            <w:rPr/>
          </w:rPrChange>
        </w:rPr>
        <w:t>InformationElement2 ::=</w:t>
      </w:r>
      <w:r w:rsidR="001A6C1C" w:rsidRPr="004072B1">
        <w:rPr>
          <w:rPrChange w:id="57096" w:author="Draft version 2" w:date="2020-04-03T01:44:00Z">
            <w:rPr/>
          </w:rPrChange>
        </w:rPr>
        <w:t xml:space="preserve">           </w:t>
      </w:r>
      <w:r w:rsidRPr="004072B1">
        <w:rPr>
          <w:rPrChange w:id="57097" w:author="Draft version 2" w:date="2020-04-03T01:44:00Z">
            <w:rPr>
              <w:color w:val="993366"/>
            </w:rPr>
          </w:rPrChange>
        </w:rPr>
        <w:t>SEQUENCE</w:t>
      </w:r>
      <w:r w:rsidRPr="004072B1">
        <w:rPr>
          <w:rPrChange w:id="57098" w:author="Draft version 2" w:date="2020-04-03T01:44:00Z">
            <w:rPr/>
          </w:rPrChange>
        </w:rPr>
        <w:t xml:space="preserve"> {</w:t>
      </w:r>
    </w:p>
    <w:p w14:paraId="265E8224" w14:textId="5292B687" w:rsidR="007A36C9" w:rsidRPr="004072B1" w:rsidRDefault="001A6C1C" w:rsidP="007A36C9">
      <w:pPr>
        <w:pStyle w:val="PL"/>
        <w:rPr>
          <w:rPrChange w:id="57099" w:author="Draft version 2" w:date="2020-04-03T01:44:00Z">
            <w:rPr>
              <w:color w:val="808080"/>
            </w:rPr>
          </w:rPrChange>
        </w:rPr>
      </w:pPr>
      <w:r w:rsidRPr="004072B1">
        <w:rPr>
          <w:rPrChange w:id="57100" w:author="Draft version 2" w:date="2020-04-03T01:44:00Z">
            <w:rPr/>
          </w:rPrChange>
        </w:rPr>
        <w:t xml:space="preserve">    </w:t>
      </w:r>
      <w:r w:rsidR="007A36C9" w:rsidRPr="004072B1">
        <w:rPr>
          <w:rPrChange w:id="57101" w:author="Draft version 2" w:date="2020-04-03T01:44:00Z">
            <w:rPr/>
          </w:rPrChange>
        </w:rPr>
        <w:t>field21</w:t>
      </w:r>
      <w:r w:rsidRPr="004072B1">
        <w:rPr>
          <w:rPrChange w:id="57102" w:author="Draft version 2" w:date="2020-04-03T01:44:00Z">
            <w:rPr/>
          </w:rPrChange>
        </w:rPr>
        <w:t xml:space="preserve">                           </w:t>
      </w:r>
      <w:r w:rsidR="007A36C9" w:rsidRPr="004072B1">
        <w:rPr>
          <w:rPrChange w:id="57103" w:author="Draft version 2" w:date="2020-04-03T01:44:00Z">
            <w:rPr/>
          </w:rPrChange>
        </w:rPr>
        <w:t>InformationElement11</w:t>
      </w:r>
      <w:r w:rsidRPr="004072B1">
        <w:rPr>
          <w:rPrChange w:id="57104" w:author="Draft version 2" w:date="2020-04-03T01:44:00Z">
            <w:rPr/>
          </w:rPrChange>
        </w:rPr>
        <w:t xml:space="preserve">           </w:t>
      </w:r>
      <w:r w:rsidR="007A36C9" w:rsidRPr="004072B1">
        <w:rPr>
          <w:rPrChange w:id="57105" w:author="Draft version 2" w:date="2020-04-03T01:44:00Z">
            <w:rPr>
              <w:color w:val="993366"/>
            </w:rPr>
          </w:rPrChange>
        </w:rPr>
        <w:t>OPTIONAL</w:t>
      </w:r>
      <w:r w:rsidR="007A36C9" w:rsidRPr="004072B1">
        <w:rPr>
          <w:rPrChange w:id="57106" w:author="Draft version 2" w:date="2020-04-03T01:44:00Z">
            <w:rPr/>
          </w:rPrChange>
        </w:rPr>
        <w:t>,</w:t>
      </w:r>
      <w:r w:rsidRPr="004072B1">
        <w:rPr>
          <w:rPrChange w:id="57107" w:author="Draft version 2" w:date="2020-04-03T01:44:00Z">
            <w:rPr/>
          </w:rPrChange>
        </w:rPr>
        <w:t xml:space="preserve">  </w:t>
      </w:r>
      <w:r w:rsidR="007A36C9" w:rsidRPr="004072B1">
        <w:rPr>
          <w:rPrChange w:id="57108" w:author="Draft version 2" w:date="2020-04-03T01:44:00Z">
            <w:rPr>
              <w:color w:val="808080"/>
            </w:rPr>
          </w:rPrChange>
        </w:rPr>
        <w:t>-- Need M</w:t>
      </w:r>
    </w:p>
    <w:p w14:paraId="12B355EE" w14:textId="5BEA7876" w:rsidR="007A36C9" w:rsidRPr="004072B1" w:rsidRDefault="001A6C1C" w:rsidP="007A36C9">
      <w:pPr>
        <w:pStyle w:val="PL"/>
        <w:rPr>
          <w:rPrChange w:id="57109" w:author="Draft version 2" w:date="2020-04-03T01:44:00Z">
            <w:rPr/>
          </w:rPrChange>
        </w:rPr>
      </w:pPr>
      <w:r w:rsidRPr="004072B1">
        <w:rPr>
          <w:rPrChange w:id="57110" w:author="Draft version 2" w:date="2020-04-03T01:44:00Z">
            <w:rPr/>
          </w:rPrChange>
        </w:rPr>
        <w:t xml:space="preserve">    </w:t>
      </w:r>
      <w:r w:rsidR="007A36C9" w:rsidRPr="004072B1">
        <w:rPr>
          <w:rPrChange w:id="57111" w:author="Draft version 2" w:date="2020-04-03T01:44:00Z">
            <w:rPr/>
          </w:rPrChange>
        </w:rPr>
        <w:t>...</w:t>
      </w:r>
    </w:p>
    <w:p w14:paraId="04F43D71" w14:textId="77777777" w:rsidR="007A36C9" w:rsidRPr="004072B1" w:rsidRDefault="007A36C9" w:rsidP="007A36C9">
      <w:pPr>
        <w:pStyle w:val="PL"/>
        <w:rPr>
          <w:rPrChange w:id="57112" w:author="Draft version 2" w:date="2020-04-03T01:44:00Z">
            <w:rPr/>
          </w:rPrChange>
        </w:rPr>
      </w:pPr>
      <w:r w:rsidRPr="004072B1">
        <w:rPr>
          <w:rPrChange w:id="57113" w:author="Draft version 2" w:date="2020-04-03T01:44:00Z">
            <w:rPr/>
          </w:rPrChange>
        </w:rPr>
        <w:t>}</w:t>
      </w:r>
    </w:p>
    <w:p w14:paraId="28E5D173" w14:textId="77777777" w:rsidR="007A36C9" w:rsidRPr="004072B1" w:rsidRDefault="007A36C9" w:rsidP="007A36C9">
      <w:pPr>
        <w:pStyle w:val="PL"/>
        <w:rPr>
          <w:rPrChange w:id="57114" w:author="Draft version 2" w:date="2020-04-03T01:44:00Z">
            <w:rPr/>
          </w:rPrChange>
        </w:rPr>
      </w:pPr>
    </w:p>
    <w:p w14:paraId="13A0E180" w14:textId="77777777" w:rsidR="007A36C9" w:rsidRPr="004072B1" w:rsidRDefault="007A36C9" w:rsidP="007A36C9">
      <w:pPr>
        <w:pStyle w:val="PL"/>
        <w:rPr>
          <w:rPrChange w:id="57115" w:author="Draft version 2" w:date="2020-04-03T01:44:00Z">
            <w:rPr>
              <w:color w:val="808080"/>
            </w:rPr>
          </w:rPrChange>
        </w:rPr>
      </w:pPr>
      <w:r w:rsidRPr="004072B1">
        <w:rPr>
          <w:rPrChange w:id="57116" w:author="Draft version 2" w:date="2020-04-03T01:44:00Z">
            <w:rPr>
              <w:color w:val="808080"/>
            </w:rPr>
          </w:rPrChange>
        </w:rPr>
        <w:t>-- ASN1STOP</w:t>
      </w:r>
    </w:p>
    <w:p w14:paraId="1DF7B23C" w14:textId="77777777" w:rsidR="007A36C9" w:rsidRPr="004072B1" w:rsidRDefault="007A36C9" w:rsidP="007A36C9">
      <w:pPr>
        <w:rPr>
          <w:noProof/>
          <w:rPrChange w:id="57117" w:author="Draft version 2" w:date="2020-04-03T01:44:00Z">
            <w:rPr>
              <w:noProof/>
            </w:rPr>
          </w:rPrChange>
        </w:rPr>
      </w:pPr>
    </w:p>
    <w:p w14:paraId="427D6D41" w14:textId="77777777" w:rsidR="007A36C9" w:rsidRPr="004072B1" w:rsidRDefault="007A36C9" w:rsidP="007A36C9">
      <w:pPr>
        <w:rPr>
          <w:noProof/>
          <w:rPrChange w:id="57118" w:author="Draft version 2" w:date="2020-04-03T01:44:00Z">
            <w:rPr>
              <w:noProof/>
            </w:rPr>
          </w:rPrChange>
        </w:rPr>
      </w:pPr>
      <w:r w:rsidRPr="004072B1">
        <w:rPr>
          <w:noProof/>
          <w:rPrChange w:id="57119" w:author="Draft version 2" w:date="2020-04-03T01:44:00Z">
            <w:rPr>
              <w:noProof/>
            </w:rPr>
          </w:rPrChange>
        </w:rPr>
        <w:t>The handling of need codes as specified in the previous implies that:</w:t>
      </w:r>
    </w:p>
    <w:p w14:paraId="60D53F10" w14:textId="77777777" w:rsidR="007A36C9" w:rsidRPr="004072B1" w:rsidRDefault="007A36C9" w:rsidP="007A36C9">
      <w:pPr>
        <w:pStyle w:val="B1"/>
        <w:rPr>
          <w:noProof/>
          <w:rPrChange w:id="57120" w:author="Draft version 2" w:date="2020-04-03T01:44:00Z">
            <w:rPr>
              <w:noProof/>
            </w:rPr>
          </w:rPrChange>
        </w:rPr>
      </w:pPr>
      <w:r w:rsidRPr="004072B1">
        <w:rPr>
          <w:noProof/>
          <w:rPrChange w:id="57121" w:author="Draft version 2" w:date="2020-04-03T01:44:00Z">
            <w:rPr>
              <w:noProof/>
            </w:rPr>
          </w:rPrChange>
        </w:rPr>
        <w:lastRenderedPageBreak/>
        <w:t>-</w:t>
      </w:r>
      <w:r w:rsidRPr="004072B1">
        <w:rPr>
          <w:noProof/>
          <w:rPrChange w:id="57122" w:author="Draft version 2" w:date="2020-04-03T01:44:00Z">
            <w:rPr>
              <w:noProof/>
            </w:rPr>
          </w:rPrChange>
        </w:rPr>
        <w:tab/>
        <w:t xml:space="preserve">if </w:t>
      </w:r>
      <w:r w:rsidRPr="004072B1">
        <w:rPr>
          <w:i/>
          <w:noProof/>
          <w:rPrChange w:id="57123" w:author="Draft version 2" w:date="2020-04-03T01:44:00Z">
            <w:rPr>
              <w:i/>
              <w:noProof/>
            </w:rPr>
          </w:rPrChange>
        </w:rPr>
        <w:t>field1</w:t>
      </w:r>
      <w:r w:rsidRPr="004072B1">
        <w:rPr>
          <w:noProof/>
          <w:rPrChange w:id="57124" w:author="Draft version 2" w:date="2020-04-03T01:44:00Z">
            <w:rPr>
              <w:noProof/>
            </w:rPr>
          </w:rPrChange>
        </w:rPr>
        <w:t xml:space="preserve"> in </w:t>
      </w:r>
      <w:r w:rsidRPr="004072B1">
        <w:rPr>
          <w:i/>
          <w:noProof/>
          <w:rPrChange w:id="57125" w:author="Draft version 2" w:date="2020-04-03T01:44:00Z">
            <w:rPr>
              <w:i/>
              <w:noProof/>
            </w:rPr>
          </w:rPrChange>
        </w:rPr>
        <w:t>RRCMessage-IEs</w:t>
      </w:r>
      <w:r w:rsidRPr="004072B1">
        <w:rPr>
          <w:noProof/>
          <w:rPrChange w:id="57126" w:author="Draft version 2" w:date="2020-04-03T01:44:00Z">
            <w:rPr>
              <w:noProof/>
            </w:rPr>
          </w:rPrChange>
        </w:rPr>
        <w:t xml:space="preserve"> is absent, UE does not modify any child fields configured within </w:t>
      </w:r>
      <w:r w:rsidRPr="004072B1">
        <w:rPr>
          <w:i/>
          <w:noProof/>
          <w:rPrChange w:id="57127" w:author="Draft version 2" w:date="2020-04-03T01:44:00Z">
            <w:rPr>
              <w:i/>
              <w:noProof/>
            </w:rPr>
          </w:rPrChange>
        </w:rPr>
        <w:t>field1</w:t>
      </w:r>
      <w:r w:rsidRPr="004072B1">
        <w:rPr>
          <w:noProof/>
          <w:rPrChange w:id="57128" w:author="Draft version 2" w:date="2020-04-03T01:44:00Z">
            <w:rPr>
              <w:noProof/>
            </w:rPr>
          </w:rPrChange>
        </w:rPr>
        <w:t xml:space="preserve"> (regardless of their need codes);</w:t>
      </w:r>
    </w:p>
    <w:p w14:paraId="6FE12A97" w14:textId="77777777" w:rsidR="007A36C9" w:rsidRPr="004072B1" w:rsidRDefault="007A36C9" w:rsidP="007A36C9">
      <w:pPr>
        <w:pStyle w:val="B1"/>
        <w:rPr>
          <w:noProof/>
          <w:rPrChange w:id="57129" w:author="Draft version 2" w:date="2020-04-03T01:44:00Z">
            <w:rPr>
              <w:noProof/>
            </w:rPr>
          </w:rPrChange>
        </w:rPr>
      </w:pPr>
      <w:r w:rsidRPr="004072B1">
        <w:rPr>
          <w:noProof/>
          <w:rPrChange w:id="57130" w:author="Draft version 2" w:date="2020-04-03T01:44:00Z">
            <w:rPr>
              <w:noProof/>
            </w:rPr>
          </w:rPrChange>
        </w:rPr>
        <w:t>-</w:t>
      </w:r>
      <w:r w:rsidRPr="004072B1">
        <w:rPr>
          <w:noProof/>
          <w:rPrChange w:id="57131" w:author="Draft version 2" w:date="2020-04-03T01:44:00Z">
            <w:rPr>
              <w:noProof/>
            </w:rPr>
          </w:rPrChange>
        </w:rPr>
        <w:tab/>
        <w:t xml:space="preserve">if </w:t>
      </w:r>
      <w:r w:rsidRPr="004072B1">
        <w:rPr>
          <w:i/>
          <w:noProof/>
          <w:rPrChange w:id="57132" w:author="Draft version 2" w:date="2020-04-03T01:44:00Z">
            <w:rPr>
              <w:i/>
              <w:noProof/>
            </w:rPr>
          </w:rPrChange>
        </w:rPr>
        <w:t>field2</w:t>
      </w:r>
      <w:r w:rsidRPr="004072B1">
        <w:rPr>
          <w:noProof/>
          <w:rPrChange w:id="57133" w:author="Draft version 2" w:date="2020-04-03T01:44:00Z">
            <w:rPr>
              <w:noProof/>
            </w:rPr>
          </w:rPrChange>
        </w:rPr>
        <w:t xml:space="preserve"> in </w:t>
      </w:r>
      <w:r w:rsidRPr="004072B1">
        <w:rPr>
          <w:i/>
          <w:noProof/>
          <w:rPrChange w:id="57134" w:author="Draft version 2" w:date="2020-04-03T01:44:00Z">
            <w:rPr>
              <w:i/>
              <w:noProof/>
            </w:rPr>
          </w:rPrChange>
        </w:rPr>
        <w:t>RRCMessage-IEs</w:t>
      </w:r>
      <w:r w:rsidRPr="004072B1">
        <w:rPr>
          <w:noProof/>
          <w:rPrChange w:id="57135" w:author="Draft version 2" w:date="2020-04-03T01:44:00Z">
            <w:rPr>
              <w:noProof/>
            </w:rPr>
          </w:rPrChange>
        </w:rPr>
        <w:t xml:space="preserve"> is absent, UE releases the </w:t>
      </w:r>
      <w:r w:rsidRPr="004072B1">
        <w:rPr>
          <w:i/>
          <w:noProof/>
          <w:rPrChange w:id="57136" w:author="Draft version 2" w:date="2020-04-03T01:44:00Z">
            <w:rPr>
              <w:i/>
              <w:noProof/>
            </w:rPr>
          </w:rPrChange>
        </w:rPr>
        <w:t>field2</w:t>
      </w:r>
      <w:r w:rsidRPr="004072B1">
        <w:rPr>
          <w:noProof/>
          <w:rPrChange w:id="57137" w:author="Draft version 2" w:date="2020-04-03T01:44:00Z">
            <w:rPr>
              <w:noProof/>
            </w:rPr>
          </w:rPrChange>
        </w:rPr>
        <w:t xml:space="preserve"> (and also its child field </w:t>
      </w:r>
      <w:r w:rsidRPr="004072B1">
        <w:rPr>
          <w:i/>
          <w:noProof/>
          <w:rPrChange w:id="57138" w:author="Draft version 2" w:date="2020-04-03T01:44:00Z">
            <w:rPr>
              <w:i/>
              <w:noProof/>
            </w:rPr>
          </w:rPrChange>
        </w:rPr>
        <w:t>field21</w:t>
      </w:r>
      <w:r w:rsidRPr="004072B1">
        <w:rPr>
          <w:noProof/>
          <w:rPrChange w:id="57139" w:author="Draft version 2" w:date="2020-04-03T01:44:00Z">
            <w:rPr>
              <w:noProof/>
            </w:rPr>
          </w:rPrChange>
        </w:rPr>
        <w:t>);</w:t>
      </w:r>
    </w:p>
    <w:p w14:paraId="2C2BE4A2" w14:textId="77777777" w:rsidR="007A36C9" w:rsidRPr="004072B1" w:rsidRDefault="007A36C9" w:rsidP="007A36C9">
      <w:pPr>
        <w:pStyle w:val="B1"/>
        <w:rPr>
          <w:noProof/>
          <w:rPrChange w:id="57140" w:author="Draft version 2" w:date="2020-04-03T01:44:00Z">
            <w:rPr>
              <w:noProof/>
            </w:rPr>
          </w:rPrChange>
        </w:rPr>
      </w:pPr>
      <w:r w:rsidRPr="004072B1">
        <w:rPr>
          <w:noProof/>
          <w:rPrChange w:id="57141" w:author="Draft version 2" w:date="2020-04-03T01:44:00Z">
            <w:rPr>
              <w:noProof/>
            </w:rPr>
          </w:rPrChange>
        </w:rPr>
        <w:t>-</w:t>
      </w:r>
      <w:r w:rsidRPr="004072B1">
        <w:rPr>
          <w:noProof/>
          <w:rPrChange w:id="57142" w:author="Draft version 2" w:date="2020-04-03T01:44:00Z">
            <w:rPr>
              <w:noProof/>
            </w:rPr>
          </w:rPrChange>
        </w:rPr>
        <w:tab/>
        <w:t xml:space="preserve">if </w:t>
      </w:r>
      <w:r w:rsidRPr="004072B1">
        <w:rPr>
          <w:i/>
          <w:noProof/>
          <w:rPrChange w:id="57143" w:author="Draft version 2" w:date="2020-04-03T01:44:00Z">
            <w:rPr>
              <w:i/>
              <w:noProof/>
            </w:rPr>
          </w:rPrChange>
        </w:rPr>
        <w:t>field1</w:t>
      </w:r>
      <w:r w:rsidRPr="004072B1">
        <w:rPr>
          <w:noProof/>
          <w:rPrChange w:id="57144" w:author="Draft version 2" w:date="2020-04-03T01:44:00Z">
            <w:rPr>
              <w:noProof/>
            </w:rPr>
          </w:rPrChange>
        </w:rPr>
        <w:t xml:space="preserve"> or </w:t>
      </w:r>
      <w:r w:rsidRPr="004072B1">
        <w:rPr>
          <w:i/>
          <w:noProof/>
          <w:rPrChange w:id="57145" w:author="Draft version 2" w:date="2020-04-03T01:44:00Z">
            <w:rPr>
              <w:i/>
              <w:noProof/>
            </w:rPr>
          </w:rPrChange>
        </w:rPr>
        <w:t>field2</w:t>
      </w:r>
      <w:r w:rsidRPr="004072B1">
        <w:rPr>
          <w:noProof/>
          <w:rPrChange w:id="57146" w:author="Draft version 2" w:date="2020-04-03T01:44:00Z">
            <w:rPr>
              <w:noProof/>
            </w:rPr>
          </w:rPrChange>
        </w:rPr>
        <w:t xml:space="preserve"> in </w:t>
      </w:r>
      <w:r w:rsidRPr="004072B1">
        <w:rPr>
          <w:i/>
          <w:noProof/>
          <w:rPrChange w:id="57147" w:author="Draft version 2" w:date="2020-04-03T01:44:00Z">
            <w:rPr>
              <w:i/>
              <w:noProof/>
            </w:rPr>
          </w:rPrChange>
        </w:rPr>
        <w:t>RRCMessage-IEs</w:t>
      </w:r>
      <w:r w:rsidRPr="004072B1">
        <w:rPr>
          <w:noProof/>
          <w:rPrChange w:id="57148" w:author="Draft version 2" w:date="2020-04-03T01:44:00Z">
            <w:rPr>
              <w:noProof/>
            </w:rPr>
          </w:rPrChange>
        </w:rPr>
        <w:t xml:space="preserve"> is present, UE retains or releases their child fields according to the child field presence conditions;</w:t>
      </w:r>
    </w:p>
    <w:p w14:paraId="2AEEE568" w14:textId="77777777" w:rsidR="007A36C9" w:rsidRPr="004072B1" w:rsidRDefault="007A36C9" w:rsidP="007A36C9">
      <w:pPr>
        <w:pStyle w:val="B1"/>
        <w:rPr>
          <w:noProof/>
          <w:rPrChange w:id="57149" w:author="Draft version 2" w:date="2020-04-03T01:44:00Z">
            <w:rPr>
              <w:noProof/>
            </w:rPr>
          </w:rPrChange>
        </w:rPr>
      </w:pPr>
      <w:r w:rsidRPr="004072B1">
        <w:rPr>
          <w:noProof/>
          <w:rPrChange w:id="57150" w:author="Draft version 2" w:date="2020-04-03T01:44:00Z">
            <w:rPr>
              <w:noProof/>
            </w:rPr>
          </w:rPrChange>
        </w:rPr>
        <w:t>-</w:t>
      </w:r>
      <w:r w:rsidRPr="004072B1">
        <w:rPr>
          <w:noProof/>
          <w:rPrChange w:id="57151" w:author="Draft version 2" w:date="2020-04-03T01:44:00Z">
            <w:rPr>
              <w:noProof/>
            </w:rPr>
          </w:rPrChange>
        </w:rPr>
        <w:tab/>
        <w:t xml:space="preserve">if </w:t>
      </w:r>
      <w:r w:rsidRPr="004072B1">
        <w:rPr>
          <w:i/>
          <w:noProof/>
          <w:rPrChange w:id="57152" w:author="Draft version 2" w:date="2020-04-03T01:44:00Z">
            <w:rPr>
              <w:i/>
              <w:noProof/>
            </w:rPr>
          </w:rPrChange>
        </w:rPr>
        <w:t>field1</w:t>
      </w:r>
      <w:r w:rsidRPr="004072B1">
        <w:rPr>
          <w:noProof/>
          <w:rPrChange w:id="57153" w:author="Draft version 2" w:date="2020-04-03T01:44:00Z">
            <w:rPr>
              <w:noProof/>
            </w:rPr>
          </w:rPrChange>
        </w:rPr>
        <w:t xml:space="preserve"> in </w:t>
      </w:r>
      <w:r w:rsidRPr="004072B1">
        <w:rPr>
          <w:i/>
          <w:noProof/>
          <w:rPrChange w:id="57154" w:author="Draft version 2" w:date="2020-04-03T01:44:00Z">
            <w:rPr>
              <w:i/>
              <w:noProof/>
            </w:rPr>
          </w:rPrChange>
        </w:rPr>
        <w:t>RRCMessage-IEs</w:t>
      </w:r>
      <w:r w:rsidRPr="004072B1">
        <w:rPr>
          <w:noProof/>
          <w:rPrChange w:id="57155" w:author="Draft version 2" w:date="2020-04-03T01:44:00Z">
            <w:rPr>
              <w:noProof/>
            </w:rPr>
          </w:rPrChange>
        </w:rPr>
        <w:t xml:space="preserve"> is present but the extension group containing </w:t>
      </w:r>
      <w:r w:rsidRPr="004072B1">
        <w:rPr>
          <w:i/>
          <w:noProof/>
          <w:rPrChange w:id="57156" w:author="Draft version 2" w:date="2020-04-03T01:44:00Z">
            <w:rPr>
              <w:i/>
              <w:noProof/>
            </w:rPr>
          </w:rPrChange>
        </w:rPr>
        <w:t>field13</w:t>
      </w:r>
      <w:r w:rsidRPr="004072B1">
        <w:rPr>
          <w:noProof/>
          <w:rPrChange w:id="57157" w:author="Draft version 2" w:date="2020-04-03T01:44:00Z">
            <w:rPr>
              <w:noProof/>
            </w:rPr>
          </w:rPrChange>
        </w:rPr>
        <w:t xml:space="preserve"> and </w:t>
      </w:r>
      <w:r w:rsidRPr="004072B1">
        <w:rPr>
          <w:i/>
          <w:noProof/>
          <w:rPrChange w:id="57158" w:author="Draft version 2" w:date="2020-04-03T01:44:00Z">
            <w:rPr>
              <w:i/>
              <w:noProof/>
            </w:rPr>
          </w:rPrChange>
        </w:rPr>
        <w:t xml:space="preserve">field14 </w:t>
      </w:r>
      <w:r w:rsidRPr="004072B1">
        <w:rPr>
          <w:noProof/>
          <w:rPrChange w:id="57159" w:author="Draft version 2" w:date="2020-04-03T01:44:00Z">
            <w:rPr>
              <w:noProof/>
            </w:rPr>
          </w:rPrChange>
        </w:rPr>
        <w:t xml:space="preserve">is absent, the UE releases </w:t>
      </w:r>
      <w:r w:rsidRPr="004072B1">
        <w:rPr>
          <w:i/>
          <w:noProof/>
          <w:rPrChange w:id="57160" w:author="Draft version 2" w:date="2020-04-03T01:44:00Z">
            <w:rPr>
              <w:i/>
              <w:noProof/>
            </w:rPr>
          </w:rPrChange>
        </w:rPr>
        <w:t>field13</w:t>
      </w:r>
      <w:r w:rsidRPr="004072B1">
        <w:rPr>
          <w:noProof/>
          <w:rPrChange w:id="57161" w:author="Draft version 2" w:date="2020-04-03T01:44:00Z">
            <w:rPr>
              <w:noProof/>
            </w:rPr>
          </w:rPrChange>
        </w:rPr>
        <w:t xml:space="preserve"> but does not modify </w:t>
      </w:r>
      <w:r w:rsidRPr="004072B1">
        <w:rPr>
          <w:i/>
          <w:noProof/>
          <w:rPrChange w:id="57162" w:author="Draft version 2" w:date="2020-04-03T01:44:00Z">
            <w:rPr>
              <w:i/>
              <w:noProof/>
            </w:rPr>
          </w:rPrChange>
        </w:rPr>
        <w:t>field14</w:t>
      </w:r>
      <w:r w:rsidRPr="004072B1">
        <w:rPr>
          <w:noProof/>
          <w:rPrChange w:id="57163" w:author="Draft version 2" w:date="2020-04-03T01:44:00Z">
            <w:rPr>
              <w:noProof/>
            </w:rPr>
          </w:rPrChange>
        </w:rPr>
        <w:t>;</w:t>
      </w:r>
    </w:p>
    <w:p w14:paraId="29E3965B" w14:textId="77777777" w:rsidR="007A36C9" w:rsidRPr="004072B1" w:rsidRDefault="007A36C9" w:rsidP="007A36C9">
      <w:pPr>
        <w:pStyle w:val="B1"/>
        <w:rPr>
          <w:noProof/>
          <w:rPrChange w:id="57164" w:author="Draft version 2" w:date="2020-04-03T01:44:00Z">
            <w:rPr>
              <w:noProof/>
            </w:rPr>
          </w:rPrChange>
        </w:rPr>
      </w:pPr>
      <w:r w:rsidRPr="004072B1">
        <w:rPr>
          <w:noProof/>
          <w:rPrChange w:id="57165" w:author="Draft version 2" w:date="2020-04-03T01:44:00Z">
            <w:rPr>
              <w:noProof/>
            </w:rPr>
          </w:rPrChange>
        </w:rPr>
        <w:t>-</w:t>
      </w:r>
      <w:r w:rsidRPr="004072B1">
        <w:rPr>
          <w:noProof/>
          <w:rPrChange w:id="57166" w:author="Draft version 2" w:date="2020-04-03T01:44:00Z">
            <w:rPr>
              <w:noProof/>
            </w:rPr>
          </w:rPrChange>
        </w:rPr>
        <w:tab/>
        <w:t xml:space="preserve">if </w:t>
      </w:r>
      <w:r w:rsidRPr="004072B1">
        <w:rPr>
          <w:i/>
          <w:noProof/>
          <w:rPrChange w:id="57167" w:author="Draft version 2" w:date="2020-04-03T01:44:00Z">
            <w:rPr>
              <w:i/>
              <w:noProof/>
            </w:rPr>
          </w:rPrChange>
        </w:rPr>
        <w:t>nonCriticalExtension</w:t>
      </w:r>
      <w:r w:rsidRPr="004072B1">
        <w:rPr>
          <w:noProof/>
          <w:rPrChange w:id="57168" w:author="Draft version 2" w:date="2020-04-03T01:44:00Z">
            <w:rPr>
              <w:noProof/>
            </w:rPr>
          </w:rPrChange>
        </w:rPr>
        <w:t xml:space="preserve"> defined by IE </w:t>
      </w:r>
      <w:r w:rsidRPr="004072B1">
        <w:rPr>
          <w:i/>
          <w:noProof/>
          <w:rPrChange w:id="57169" w:author="Draft version 2" w:date="2020-04-03T01:44:00Z">
            <w:rPr>
              <w:i/>
              <w:noProof/>
            </w:rPr>
          </w:rPrChange>
        </w:rPr>
        <w:t>RRCMessage-v1570-IEs</w:t>
      </w:r>
      <w:r w:rsidRPr="004072B1">
        <w:rPr>
          <w:noProof/>
          <w:rPrChange w:id="57170" w:author="Draft version 2" w:date="2020-04-03T01:44:00Z">
            <w:rPr>
              <w:noProof/>
            </w:rPr>
          </w:rPrChange>
        </w:rPr>
        <w:t xml:space="preserve"> is absent, the UE does not modify </w:t>
      </w:r>
      <w:r w:rsidRPr="004072B1">
        <w:rPr>
          <w:i/>
          <w:noProof/>
          <w:rPrChange w:id="57171" w:author="Draft version 2" w:date="2020-04-03T01:44:00Z">
            <w:rPr>
              <w:i/>
              <w:noProof/>
            </w:rPr>
          </w:rPrChange>
        </w:rPr>
        <w:t>field3</w:t>
      </w:r>
      <w:r w:rsidRPr="004072B1">
        <w:rPr>
          <w:noProof/>
          <w:rPrChange w:id="57172" w:author="Draft version 2" w:date="2020-04-03T01:44:00Z">
            <w:rPr>
              <w:noProof/>
            </w:rPr>
          </w:rPrChange>
        </w:rPr>
        <w:t xml:space="preserve"> but releases </w:t>
      </w:r>
      <w:r w:rsidRPr="004072B1">
        <w:rPr>
          <w:i/>
          <w:noProof/>
          <w:rPrChange w:id="57173" w:author="Draft version 2" w:date="2020-04-03T01:44:00Z">
            <w:rPr>
              <w:i/>
              <w:noProof/>
            </w:rPr>
          </w:rPrChange>
        </w:rPr>
        <w:t>field4</w:t>
      </w:r>
      <w:r w:rsidRPr="004072B1">
        <w:rPr>
          <w:noProof/>
          <w:rPrChange w:id="57174" w:author="Draft version 2" w:date="2020-04-03T01:44:00Z">
            <w:rPr>
              <w:noProof/>
            </w:rPr>
          </w:rPrChange>
        </w:rPr>
        <w:t>;</w:t>
      </w:r>
    </w:p>
    <w:p w14:paraId="1B0BF727" w14:textId="77777777" w:rsidR="007A36C9" w:rsidRPr="004072B1" w:rsidRDefault="007A36C9" w:rsidP="00B47FA8">
      <w:pPr>
        <w:pStyle w:val="Heading3"/>
        <w:rPr>
          <w:rPrChange w:id="57175" w:author="Draft version 2" w:date="2020-04-03T01:44:00Z">
            <w:rPr/>
          </w:rPrChange>
        </w:rPr>
      </w:pPr>
      <w:bookmarkStart w:id="57176" w:name="_Toc20425868"/>
      <w:bookmarkStart w:id="57177" w:name="_Toc29321264"/>
      <w:bookmarkStart w:id="57178" w:name="_Toc36756979"/>
      <w:r w:rsidRPr="004072B1">
        <w:rPr>
          <w:rPrChange w:id="57179" w:author="Draft version 2" w:date="2020-04-03T01:44:00Z">
            <w:rPr/>
          </w:rPrChange>
        </w:rPr>
        <w:t>6.1.3</w:t>
      </w:r>
      <w:r w:rsidRPr="004072B1">
        <w:rPr>
          <w:rPrChange w:id="57180" w:author="Draft version 2" w:date="2020-04-03T01:44:00Z">
            <w:rPr/>
          </w:rPrChange>
        </w:rPr>
        <w:tab/>
        <w:t>General rules</w:t>
      </w:r>
      <w:bookmarkEnd w:id="57176"/>
      <w:bookmarkEnd w:id="57177"/>
      <w:bookmarkEnd w:id="57178"/>
    </w:p>
    <w:p w14:paraId="0B00D90B" w14:textId="682BEA13" w:rsidR="002475D9" w:rsidRPr="004072B1" w:rsidRDefault="007A36C9" w:rsidP="002475D9">
      <w:pPr>
        <w:rPr>
          <w:rPrChange w:id="57181" w:author="Draft version 2" w:date="2020-04-03T01:44:00Z">
            <w:rPr/>
          </w:rPrChange>
        </w:rPr>
      </w:pPr>
      <w:r w:rsidRPr="004072B1">
        <w:rPr>
          <w:rPrChange w:id="57182" w:author="Draft version 2" w:date="2020-04-03T01:44:00Z">
            <w:rPr/>
          </w:rPrChange>
        </w:rPr>
        <w:t>In the ASN.1 of this specification, the first bit of a bit string refers to the leftmost bit, unless stated otherwise.</w:t>
      </w:r>
    </w:p>
    <w:p w14:paraId="741680DC" w14:textId="4B15C9AE" w:rsidR="007A36C9" w:rsidRPr="004072B1" w:rsidRDefault="002475D9" w:rsidP="008D69BE">
      <w:pPr>
        <w:rPr>
          <w:rPrChange w:id="57183" w:author="Draft version 2" w:date="2020-04-03T01:44:00Z">
            <w:rPr/>
          </w:rPrChange>
        </w:rPr>
      </w:pPr>
      <w:r w:rsidRPr="004072B1">
        <w:rPr>
          <w:rPrChange w:id="57184" w:author="Draft version 2" w:date="2020-04-03T01:44:00Z">
            <w:rPr/>
          </w:rPrChange>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4072B1" w:rsidRDefault="002C5D28" w:rsidP="002C5D28">
      <w:pPr>
        <w:pStyle w:val="Heading2"/>
        <w:rPr>
          <w:rPrChange w:id="57185" w:author="Draft version 2" w:date="2020-04-03T01:44:00Z">
            <w:rPr/>
          </w:rPrChange>
        </w:rPr>
      </w:pPr>
      <w:bookmarkStart w:id="57186" w:name="_Toc20425869"/>
      <w:bookmarkStart w:id="57187" w:name="_Toc29321265"/>
      <w:bookmarkStart w:id="57188" w:name="_Toc36756980"/>
      <w:r w:rsidRPr="004072B1">
        <w:rPr>
          <w:rPrChange w:id="57189" w:author="Draft version 2" w:date="2020-04-03T01:44:00Z">
            <w:rPr/>
          </w:rPrChange>
        </w:rPr>
        <w:t>6.2</w:t>
      </w:r>
      <w:r w:rsidRPr="004072B1">
        <w:rPr>
          <w:rPrChange w:id="57190" w:author="Draft version 2" w:date="2020-04-03T01:44:00Z">
            <w:rPr/>
          </w:rPrChange>
        </w:rPr>
        <w:tab/>
        <w:t>RRC messages</w:t>
      </w:r>
      <w:bookmarkEnd w:id="57186"/>
      <w:bookmarkEnd w:id="57187"/>
      <w:bookmarkEnd w:id="57188"/>
    </w:p>
    <w:p w14:paraId="2CBA4B9A" w14:textId="77777777" w:rsidR="002C5D28" w:rsidRPr="004072B1" w:rsidRDefault="002C5D28" w:rsidP="002C5D28">
      <w:pPr>
        <w:pStyle w:val="Heading3"/>
        <w:rPr>
          <w:rPrChange w:id="57191" w:author="Draft version 2" w:date="2020-04-03T01:44:00Z">
            <w:rPr/>
          </w:rPrChange>
        </w:rPr>
      </w:pPr>
      <w:bookmarkStart w:id="57192" w:name="_Toc20425870"/>
      <w:bookmarkStart w:id="57193" w:name="_Toc29321266"/>
      <w:bookmarkStart w:id="57194" w:name="_Toc36756981"/>
      <w:r w:rsidRPr="004072B1">
        <w:rPr>
          <w:rPrChange w:id="57195" w:author="Draft version 2" w:date="2020-04-03T01:44:00Z">
            <w:rPr/>
          </w:rPrChange>
        </w:rPr>
        <w:t>6.2.1</w:t>
      </w:r>
      <w:r w:rsidRPr="004072B1">
        <w:rPr>
          <w:rPrChange w:id="57196" w:author="Draft version 2" w:date="2020-04-03T01:44:00Z">
            <w:rPr/>
          </w:rPrChange>
        </w:rPr>
        <w:tab/>
        <w:t>General message structure</w:t>
      </w:r>
      <w:bookmarkEnd w:id="57192"/>
      <w:bookmarkEnd w:id="57193"/>
      <w:bookmarkEnd w:id="57194"/>
    </w:p>
    <w:p w14:paraId="01F32F7C" w14:textId="77777777" w:rsidR="002C5D28" w:rsidRPr="004072B1" w:rsidRDefault="002C5D28" w:rsidP="002C5D28">
      <w:pPr>
        <w:pStyle w:val="Heading4"/>
        <w:rPr>
          <w:i/>
          <w:iCs/>
          <w:noProof/>
          <w:lang w:eastAsia="zh-CN"/>
          <w:rPrChange w:id="57197" w:author="Draft version 2" w:date="2020-04-03T01:44:00Z">
            <w:rPr>
              <w:i/>
              <w:iCs/>
              <w:noProof/>
              <w:lang w:eastAsia="zh-CN"/>
            </w:rPr>
          </w:rPrChange>
        </w:rPr>
      </w:pPr>
      <w:bookmarkStart w:id="57198" w:name="_Toc20425871"/>
      <w:bookmarkStart w:id="57199" w:name="_Toc29321267"/>
      <w:bookmarkStart w:id="57200" w:name="_Toc36756982"/>
      <w:r w:rsidRPr="004072B1">
        <w:rPr>
          <w:i/>
          <w:iCs/>
          <w:lang w:eastAsia="zh-CN"/>
          <w:rPrChange w:id="57201" w:author="Draft version 2" w:date="2020-04-03T01:44:00Z">
            <w:rPr>
              <w:i/>
              <w:iCs/>
              <w:lang w:eastAsia="zh-CN"/>
            </w:rPr>
          </w:rPrChange>
        </w:rPr>
        <w:t>–</w:t>
      </w:r>
      <w:r w:rsidRPr="004072B1">
        <w:rPr>
          <w:i/>
          <w:iCs/>
          <w:lang w:eastAsia="zh-CN"/>
          <w:rPrChange w:id="57202" w:author="Draft version 2" w:date="2020-04-03T01:44:00Z">
            <w:rPr>
              <w:i/>
              <w:iCs/>
              <w:lang w:eastAsia="zh-CN"/>
            </w:rPr>
          </w:rPrChange>
        </w:rPr>
        <w:tab/>
      </w:r>
      <w:r w:rsidRPr="004072B1">
        <w:rPr>
          <w:i/>
          <w:iCs/>
          <w:noProof/>
          <w:lang w:eastAsia="zh-CN"/>
          <w:rPrChange w:id="57203" w:author="Draft version 2" w:date="2020-04-03T01:44:00Z">
            <w:rPr>
              <w:i/>
              <w:iCs/>
              <w:noProof/>
              <w:lang w:eastAsia="zh-CN"/>
            </w:rPr>
          </w:rPrChange>
        </w:rPr>
        <w:t>NR-RRC-Definitions</w:t>
      </w:r>
      <w:bookmarkEnd w:id="57198"/>
      <w:bookmarkEnd w:id="57199"/>
      <w:bookmarkEnd w:id="57200"/>
    </w:p>
    <w:p w14:paraId="69716809" w14:textId="77777777" w:rsidR="002C5D28" w:rsidRPr="004072B1" w:rsidRDefault="002C5D28" w:rsidP="002C5D28">
      <w:pPr>
        <w:rPr>
          <w:lang w:eastAsia="zh-CN"/>
          <w:rPrChange w:id="57204" w:author="Draft version 2" w:date="2020-04-03T01:44:00Z">
            <w:rPr>
              <w:lang w:eastAsia="zh-CN"/>
            </w:rPr>
          </w:rPrChange>
        </w:rPr>
      </w:pPr>
      <w:r w:rsidRPr="004072B1">
        <w:rPr>
          <w:lang w:eastAsia="zh-CN"/>
          <w:rPrChange w:id="57205" w:author="Draft version 2" w:date="2020-04-03T01:44:00Z">
            <w:rPr>
              <w:lang w:eastAsia="zh-CN"/>
            </w:rPr>
          </w:rPrChange>
        </w:rPr>
        <w:t>This ASN.1 segment is the start of the NR RRC PDU definitions.</w:t>
      </w:r>
    </w:p>
    <w:p w14:paraId="3EB0FFC2" w14:textId="77777777" w:rsidR="002C5D28" w:rsidRPr="004072B1" w:rsidRDefault="002C5D28" w:rsidP="0096519C">
      <w:pPr>
        <w:pStyle w:val="PL"/>
        <w:rPr>
          <w:rPrChange w:id="57206" w:author="Draft version 2" w:date="2020-04-03T01:44:00Z">
            <w:rPr>
              <w:color w:val="808080"/>
            </w:rPr>
          </w:rPrChange>
        </w:rPr>
      </w:pPr>
      <w:r w:rsidRPr="004072B1">
        <w:rPr>
          <w:rPrChange w:id="57207" w:author="Draft version 2" w:date="2020-04-03T01:44:00Z">
            <w:rPr>
              <w:color w:val="808080"/>
            </w:rPr>
          </w:rPrChange>
        </w:rPr>
        <w:t>-- ASN1START</w:t>
      </w:r>
    </w:p>
    <w:p w14:paraId="275081D5" w14:textId="77777777" w:rsidR="002C5D28" w:rsidRPr="004072B1" w:rsidRDefault="002C5D28" w:rsidP="0096519C">
      <w:pPr>
        <w:pStyle w:val="PL"/>
        <w:rPr>
          <w:rPrChange w:id="57208" w:author="Draft version 2" w:date="2020-04-03T01:44:00Z">
            <w:rPr>
              <w:color w:val="808080"/>
            </w:rPr>
          </w:rPrChange>
        </w:rPr>
      </w:pPr>
      <w:r w:rsidRPr="004072B1">
        <w:rPr>
          <w:rPrChange w:id="57209" w:author="Draft version 2" w:date="2020-04-03T01:44:00Z">
            <w:rPr>
              <w:color w:val="808080"/>
            </w:rPr>
          </w:rPrChange>
        </w:rPr>
        <w:t>-- TAG-NR-RRC-DEFINITIONS-START</w:t>
      </w:r>
    </w:p>
    <w:p w14:paraId="56917F60" w14:textId="77777777" w:rsidR="002C5D28" w:rsidRPr="004072B1" w:rsidRDefault="002C5D28" w:rsidP="0096519C">
      <w:pPr>
        <w:pStyle w:val="PL"/>
        <w:rPr>
          <w:rPrChange w:id="57210" w:author="Draft version 2" w:date="2020-04-03T01:44:00Z">
            <w:rPr/>
          </w:rPrChange>
        </w:rPr>
      </w:pPr>
    </w:p>
    <w:p w14:paraId="26D06C27" w14:textId="77777777" w:rsidR="002C5D28" w:rsidRPr="004072B1" w:rsidRDefault="002C5D28" w:rsidP="0096519C">
      <w:pPr>
        <w:pStyle w:val="PL"/>
        <w:rPr>
          <w:rPrChange w:id="57211" w:author="Draft version 2" w:date="2020-04-03T01:44:00Z">
            <w:rPr/>
          </w:rPrChange>
        </w:rPr>
      </w:pPr>
      <w:r w:rsidRPr="004072B1">
        <w:rPr>
          <w:rPrChange w:id="57212" w:author="Draft version 2" w:date="2020-04-03T01:44:00Z">
            <w:rPr/>
          </w:rPrChange>
        </w:rPr>
        <w:t>NR-RRC-Definitions DEFINITIONS AUTOMATIC TAGS ::=</w:t>
      </w:r>
    </w:p>
    <w:p w14:paraId="24D1EBB0" w14:textId="77777777" w:rsidR="002C5D28" w:rsidRPr="004072B1" w:rsidRDefault="002C5D28" w:rsidP="0096519C">
      <w:pPr>
        <w:pStyle w:val="PL"/>
        <w:rPr>
          <w:rPrChange w:id="57213" w:author="Draft version 2" w:date="2020-04-03T01:44:00Z">
            <w:rPr/>
          </w:rPrChange>
        </w:rPr>
      </w:pPr>
    </w:p>
    <w:p w14:paraId="244B7869" w14:textId="77777777" w:rsidR="002C5D28" w:rsidRPr="004072B1" w:rsidRDefault="002C5D28" w:rsidP="0096519C">
      <w:pPr>
        <w:pStyle w:val="PL"/>
        <w:rPr>
          <w:rPrChange w:id="57214" w:author="Draft version 2" w:date="2020-04-03T01:44:00Z">
            <w:rPr/>
          </w:rPrChange>
        </w:rPr>
      </w:pPr>
      <w:r w:rsidRPr="004072B1">
        <w:rPr>
          <w:rPrChange w:id="57215" w:author="Draft version 2" w:date="2020-04-03T01:44:00Z">
            <w:rPr/>
          </w:rPrChange>
        </w:rPr>
        <w:t>BEGIN</w:t>
      </w:r>
    </w:p>
    <w:p w14:paraId="7E5713D5" w14:textId="77777777" w:rsidR="002C5D28" w:rsidRPr="004072B1" w:rsidRDefault="002C5D28" w:rsidP="0096519C">
      <w:pPr>
        <w:pStyle w:val="PL"/>
        <w:rPr>
          <w:rPrChange w:id="57216" w:author="Draft version 2" w:date="2020-04-03T01:44:00Z">
            <w:rPr/>
          </w:rPrChange>
        </w:rPr>
      </w:pPr>
    </w:p>
    <w:p w14:paraId="6DA0BB5A" w14:textId="77777777" w:rsidR="002C5D28" w:rsidRPr="004072B1" w:rsidRDefault="002C5D28" w:rsidP="0096519C">
      <w:pPr>
        <w:pStyle w:val="PL"/>
        <w:rPr>
          <w:rPrChange w:id="57217" w:author="Draft version 2" w:date="2020-04-03T01:44:00Z">
            <w:rPr>
              <w:color w:val="808080"/>
            </w:rPr>
          </w:rPrChange>
        </w:rPr>
      </w:pPr>
      <w:r w:rsidRPr="004072B1">
        <w:rPr>
          <w:rPrChange w:id="57218" w:author="Draft version 2" w:date="2020-04-03T01:44:00Z">
            <w:rPr>
              <w:color w:val="808080"/>
            </w:rPr>
          </w:rPrChange>
        </w:rPr>
        <w:t>-- TAG-NR-RRC-DEFINITIONS-STOP</w:t>
      </w:r>
    </w:p>
    <w:p w14:paraId="4A4057F7" w14:textId="77777777" w:rsidR="002C5D28" w:rsidRPr="004072B1" w:rsidRDefault="002C5D28" w:rsidP="0096519C">
      <w:pPr>
        <w:pStyle w:val="PL"/>
        <w:rPr>
          <w:rPrChange w:id="57219" w:author="Draft version 2" w:date="2020-04-03T01:44:00Z">
            <w:rPr>
              <w:color w:val="808080"/>
            </w:rPr>
          </w:rPrChange>
        </w:rPr>
      </w:pPr>
      <w:r w:rsidRPr="004072B1">
        <w:rPr>
          <w:rPrChange w:id="57220" w:author="Draft version 2" w:date="2020-04-03T01:44:00Z">
            <w:rPr>
              <w:color w:val="808080"/>
            </w:rPr>
          </w:rPrChange>
        </w:rPr>
        <w:t>-- ASN1STOP</w:t>
      </w:r>
    </w:p>
    <w:p w14:paraId="217B8AB4" w14:textId="77777777" w:rsidR="005D376B" w:rsidRPr="004072B1" w:rsidRDefault="005D376B" w:rsidP="005D376B">
      <w:pPr>
        <w:rPr>
          <w:rPrChange w:id="57221" w:author="Draft version 2" w:date="2020-04-03T01:44:00Z">
            <w:rPr/>
          </w:rPrChange>
        </w:rPr>
      </w:pPr>
    </w:p>
    <w:p w14:paraId="1B84EB6B" w14:textId="77777777" w:rsidR="002C5D28" w:rsidRPr="004072B1" w:rsidRDefault="002C5D28" w:rsidP="002C5D28">
      <w:pPr>
        <w:pStyle w:val="Heading4"/>
        <w:rPr>
          <w:i/>
          <w:iCs/>
          <w:rPrChange w:id="57222" w:author="Draft version 2" w:date="2020-04-03T01:44:00Z">
            <w:rPr>
              <w:i/>
              <w:iCs/>
            </w:rPr>
          </w:rPrChange>
        </w:rPr>
      </w:pPr>
      <w:bookmarkStart w:id="57223" w:name="_Toc20425872"/>
      <w:bookmarkStart w:id="57224" w:name="_Toc29321268"/>
      <w:bookmarkStart w:id="57225" w:name="_Toc36756983"/>
      <w:r w:rsidRPr="004072B1">
        <w:rPr>
          <w:i/>
          <w:iCs/>
          <w:rPrChange w:id="57226" w:author="Draft version 2" w:date="2020-04-03T01:44:00Z">
            <w:rPr>
              <w:i/>
              <w:iCs/>
            </w:rPr>
          </w:rPrChange>
        </w:rPr>
        <w:t>–</w:t>
      </w:r>
      <w:r w:rsidRPr="004072B1">
        <w:rPr>
          <w:i/>
          <w:iCs/>
          <w:rPrChange w:id="57227" w:author="Draft version 2" w:date="2020-04-03T01:44:00Z">
            <w:rPr>
              <w:i/>
              <w:iCs/>
            </w:rPr>
          </w:rPrChange>
        </w:rPr>
        <w:tab/>
        <w:t>BCCH-BCH-Message</w:t>
      </w:r>
      <w:bookmarkEnd w:id="57223"/>
      <w:bookmarkEnd w:id="57224"/>
      <w:bookmarkEnd w:id="57225"/>
    </w:p>
    <w:p w14:paraId="55481B0C" w14:textId="77777777" w:rsidR="002C5D28" w:rsidRPr="004072B1" w:rsidRDefault="002C5D28" w:rsidP="002C5D28">
      <w:pPr>
        <w:rPr>
          <w:rPrChange w:id="57228" w:author="Draft version 2" w:date="2020-04-03T01:44:00Z">
            <w:rPr/>
          </w:rPrChange>
        </w:rPr>
      </w:pPr>
      <w:r w:rsidRPr="004072B1">
        <w:rPr>
          <w:rPrChange w:id="57229" w:author="Draft version 2" w:date="2020-04-03T01:44:00Z">
            <w:rPr/>
          </w:rPrChange>
        </w:rPr>
        <w:t xml:space="preserve">The </w:t>
      </w:r>
      <w:r w:rsidRPr="004072B1">
        <w:rPr>
          <w:i/>
          <w:rPrChange w:id="57230" w:author="Draft version 2" w:date="2020-04-03T01:44:00Z">
            <w:rPr>
              <w:i/>
            </w:rPr>
          </w:rPrChange>
        </w:rPr>
        <w:t>BCCH-BCH-Message</w:t>
      </w:r>
      <w:r w:rsidRPr="004072B1">
        <w:rPr>
          <w:rPrChange w:id="57231" w:author="Draft version 2" w:date="2020-04-03T01:44:00Z">
            <w:rPr/>
          </w:rPrChange>
        </w:rPr>
        <w:t xml:space="preserve"> class is the set of RRC messages that may be sent from the network to the UE via BCH on the BCCH logical channel.</w:t>
      </w:r>
    </w:p>
    <w:p w14:paraId="4A427785" w14:textId="77777777" w:rsidR="002C5D28" w:rsidRPr="004072B1" w:rsidRDefault="002C5D28" w:rsidP="0096519C">
      <w:pPr>
        <w:pStyle w:val="PL"/>
        <w:rPr>
          <w:rPrChange w:id="57232" w:author="Draft version 2" w:date="2020-04-03T01:44:00Z">
            <w:rPr>
              <w:color w:val="808080"/>
            </w:rPr>
          </w:rPrChange>
        </w:rPr>
      </w:pPr>
      <w:r w:rsidRPr="004072B1">
        <w:rPr>
          <w:rPrChange w:id="57233" w:author="Draft version 2" w:date="2020-04-03T01:44:00Z">
            <w:rPr>
              <w:color w:val="808080"/>
            </w:rPr>
          </w:rPrChange>
        </w:rPr>
        <w:t>-- ASN1START</w:t>
      </w:r>
    </w:p>
    <w:p w14:paraId="72F01330" w14:textId="77777777" w:rsidR="002C5D28" w:rsidRPr="004072B1" w:rsidRDefault="002C5D28" w:rsidP="0096519C">
      <w:pPr>
        <w:pStyle w:val="PL"/>
        <w:rPr>
          <w:rPrChange w:id="57234" w:author="Draft version 2" w:date="2020-04-03T01:44:00Z">
            <w:rPr>
              <w:color w:val="808080"/>
            </w:rPr>
          </w:rPrChange>
        </w:rPr>
      </w:pPr>
      <w:r w:rsidRPr="004072B1">
        <w:rPr>
          <w:rPrChange w:id="57235" w:author="Draft version 2" w:date="2020-04-03T01:44:00Z">
            <w:rPr>
              <w:color w:val="808080"/>
            </w:rPr>
          </w:rPrChange>
        </w:rPr>
        <w:t>-- TAG-BCCH-BCH-MESSAGE-START</w:t>
      </w:r>
    </w:p>
    <w:p w14:paraId="7F1D0B86" w14:textId="77777777" w:rsidR="002C5D28" w:rsidRPr="004072B1" w:rsidRDefault="002C5D28" w:rsidP="0096519C">
      <w:pPr>
        <w:pStyle w:val="PL"/>
        <w:rPr>
          <w:rPrChange w:id="57236" w:author="Draft version 2" w:date="2020-04-03T01:44:00Z">
            <w:rPr/>
          </w:rPrChange>
        </w:rPr>
      </w:pPr>
    </w:p>
    <w:p w14:paraId="185013E2" w14:textId="77777777" w:rsidR="002C5D28" w:rsidRPr="004072B1" w:rsidRDefault="002C5D28" w:rsidP="0096519C">
      <w:pPr>
        <w:pStyle w:val="PL"/>
        <w:rPr>
          <w:rPrChange w:id="57237" w:author="Draft version 2" w:date="2020-04-03T01:44:00Z">
            <w:rPr/>
          </w:rPrChange>
        </w:rPr>
      </w:pPr>
      <w:r w:rsidRPr="004072B1">
        <w:rPr>
          <w:rPrChange w:id="57238" w:author="Draft version 2" w:date="2020-04-03T01:44:00Z">
            <w:rPr/>
          </w:rPrChange>
        </w:rPr>
        <w:t xml:space="preserve">BCCH-BCH-Message ::=            </w:t>
      </w:r>
      <w:r w:rsidRPr="004072B1">
        <w:rPr>
          <w:rPrChange w:id="57239" w:author="Draft version 2" w:date="2020-04-03T01:44:00Z">
            <w:rPr>
              <w:color w:val="993366"/>
            </w:rPr>
          </w:rPrChange>
        </w:rPr>
        <w:t>SEQUENCE</w:t>
      </w:r>
      <w:r w:rsidRPr="004072B1">
        <w:rPr>
          <w:rPrChange w:id="57240" w:author="Draft version 2" w:date="2020-04-03T01:44:00Z">
            <w:rPr/>
          </w:rPrChange>
        </w:rPr>
        <w:t xml:space="preserve"> {</w:t>
      </w:r>
    </w:p>
    <w:p w14:paraId="531796D9" w14:textId="77777777" w:rsidR="002C5D28" w:rsidRPr="004072B1" w:rsidRDefault="002C5D28" w:rsidP="0096519C">
      <w:pPr>
        <w:pStyle w:val="PL"/>
        <w:rPr>
          <w:rPrChange w:id="57241" w:author="Draft version 2" w:date="2020-04-03T01:44:00Z">
            <w:rPr/>
          </w:rPrChange>
        </w:rPr>
      </w:pPr>
      <w:r w:rsidRPr="004072B1">
        <w:rPr>
          <w:rPrChange w:id="57242" w:author="Draft version 2" w:date="2020-04-03T01:44:00Z">
            <w:rPr/>
          </w:rPrChange>
        </w:rPr>
        <w:lastRenderedPageBreak/>
        <w:t xml:space="preserve">    message                         BCCH-BCH-MessageType</w:t>
      </w:r>
    </w:p>
    <w:p w14:paraId="4B02E331" w14:textId="77777777" w:rsidR="002C5D28" w:rsidRPr="004072B1" w:rsidRDefault="002C5D28" w:rsidP="0096519C">
      <w:pPr>
        <w:pStyle w:val="PL"/>
        <w:rPr>
          <w:rPrChange w:id="57243" w:author="Draft version 2" w:date="2020-04-03T01:44:00Z">
            <w:rPr/>
          </w:rPrChange>
        </w:rPr>
      </w:pPr>
      <w:r w:rsidRPr="004072B1">
        <w:rPr>
          <w:rPrChange w:id="57244" w:author="Draft version 2" w:date="2020-04-03T01:44:00Z">
            <w:rPr/>
          </w:rPrChange>
        </w:rPr>
        <w:t>}</w:t>
      </w:r>
    </w:p>
    <w:p w14:paraId="48D298E8" w14:textId="77777777" w:rsidR="002C5D28" w:rsidRPr="004072B1" w:rsidRDefault="002C5D28" w:rsidP="0096519C">
      <w:pPr>
        <w:pStyle w:val="PL"/>
        <w:rPr>
          <w:rPrChange w:id="57245" w:author="Draft version 2" w:date="2020-04-03T01:44:00Z">
            <w:rPr/>
          </w:rPrChange>
        </w:rPr>
      </w:pPr>
    </w:p>
    <w:p w14:paraId="5240C868" w14:textId="77777777" w:rsidR="002C5D28" w:rsidRPr="004072B1" w:rsidRDefault="002C5D28" w:rsidP="0096519C">
      <w:pPr>
        <w:pStyle w:val="PL"/>
        <w:rPr>
          <w:rPrChange w:id="57246" w:author="Draft version 2" w:date="2020-04-03T01:44:00Z">
            <w:rPr/>
          </w:rPrChange>
        </w:rPr>
      </w:pPr>
      <w:r w:rsidRPr="004072B1">
        <w:rPr>
          <w:rPrChange w:id="57247" w:author="Draft version 2" w:date="2020-04-03T01:44:00Z">
            <w:rPr/>
          </w:rPrChange>
        </w:rPr>
        <w:t xml:space="preserve">BCCH-BCH-MessageType ::=        </w:t>
      </w:r>
      <w:r w:rsidRPr="004072B1">
        <w:rPr>
          <w:rPrChange w:id="57248" w:author="Draft version 2" w:date="2020-04-03T01:44:00Z">
            <w:rPr>
              <w:color w:val="993366"/>
            </w:rPr>
          </w:rPrChange>
        </w:rPr>
        <w:t>CHOICE</w:t>
      </w:r>
      <w:r w:rsidRPr="004072B1">
        <w:rPr>
          <w:rPrChange w:id="57249" w:author="Draft version 2" w:date="2020-04-03T01:44:00Z">
            <w:rPr/>
          </w:rPrChange>
        </w:rPr>
        <w:t xml:space="preserve"> {</w:t>
      </w:r>
    </w:p>
    <w:p w14:paraId="1A552C9A" w14:textId="77777777" w:rsidR="002C5D28" w:rsidRPr="004072B1" w:rsidRDefault="002C5D28" w:rsidP="0096519C">
      <w:pPr>
        <w:pStyle w:val="PL"/>
        <w:rPr>
          <w:rPrChange w:id="57250" w:author="Draft version 2" w:date="2020-04-03T01:44:00Z">
            <w:rPr/>
          </w:rPrChange>
        </w:rPr>
      </w:pPr>
      <w:r w:rsidRPr="004072B1">
        <w:rPr>
          <w:rPrChange w:id="57251" w:author="Draft version 2" w:date="2020-04-03T01:44:00Z">
            <w:rPr/>
          </w:rPrChange>
        </w:rPr>
        <w:t xml:space="preserve">    mib                             MIB,</w:t>
      </w:r>
    </w:p>
    <w:p w14:paraId="509CDC39" w14:textId="77777777" w:rsidR="002C5D28" w:rsidRPr="004072B1" w:rsidRDefault="002C5D28" w:rsidP="0096519C">
      <w:pPr>
        <w:pStyle w:val="PL"/>
        <w:rPr>
          <w:rPrChange w:id="57252" w:author="Draft version 2" w:date="2020-04-03T01:44:00Z">
            <w:rPr/>
          </w:rPrChange>
        </w:rPr>
      </w:pPr>
      <w:r w:rsidRPr="004072B1">
        <w:rPr>
          <w:rPrChange w:id="57253" w:author="Draft version 2" w:date="2020-04-03T01:44:00Z">
            <w:rPr/>
          </w:rPrChange>
        </w:rPr>
        <w:t xml:space="preserve">    messageClassExtension           </w:t>
      </w:r>
      <w:r w:rsidRPr="004072B1">
        <w:rPr>
          <w:rPrChange w:id="57254" w:author="Draft version 2" w:date="2020-04-03T01:44:00Z">
            <w:rPr>
              <w:color w:val="993366"/>
            </w:rPr>
          </w:rPrChange>
        </w:rPr>
        <w:t>SEQUENCE</w:t>
      </w:r>
      <w:r w:rsidRPr="004072B1">
        <w:rPr>
          <w:rPrChange w:id="57255" w:author="Draft version 2" w:date="2020-04-03T01:44:00Z">
            <w:rPr/>
          </w:rPrChange>
        </w:rPr>
        <w:t xml:space="preserve"> {}</w:t>
      </w:r>
    </w:p>
    <w:p w14:paraId="2CB94D1A" w14:textId="77777777" w:rsidR="002C5D28" w:rsidRPr="004072B1" w:rsidRDefault="002C5D28" w:rsidP="0096519C">
      <w:pPr>
        <w:pStyle w:val="PL"/>
        <w:rPr>
          <w:rPrChange w:id="57256" w:author="Draft version 2" w:date="2020-04-03T01:44:00Z">
            <w:rPr/>
          </w:rPrChange>
        </w:rPr>
      </w:pPr>
      <w:r w:rsidRPr="004072B1">
        <w:rPr>
          <w:rPrChange w:id="57257" w:author="Draft version 2" w:date="2020-04-03T01:44:00Z">
            <w:rPr/>
          </w:rPrChange>
        </w:rPr>
        <w:t>}</w:t>
      </w:r>
    </w:p>
    <w:p w14:paraId="5BCFA27B" w14:textId="77777777" w:rsidR="002C5D28" w:rsidRPr="004072B1" w:rsidRDefault="002C5D28" w:rsidP="0096519C">
      <w:pPr>
        <w:pStyle w:val="PL"/>
        <w:rPr>
          <w:rPrChange w:id="57258" w:author="Draft version 2" w:date="2020-04-03T01:44:00Z">
            <w:rPr/>
          </w:rPrChange>
        </w:rPr>
      </w:pPr>
    </w:p>
    <w:p w14:paraId="47991FD3" w14:textId="77777777" w:rsidR="002C5D28" w:rsidRPr="004072B1" w:rsidRDefault="002C5D28" w:rsidP="0096519C">
      <w:pPr>
        <w:pStyle w:val="PL"/>
        <w:rPr>
          <w:rPrChange w:id="57259" w:author="Draft version 2" w:date="2020-04-03T01:44:00Z">
            <w:rPr>
              <w:color w:val="808080"/>
            </w:rPr>
          </w:rPrChange>
        </w:rPr>
      </w:pPr>
      <w:r w:rsidRPr="004072B1">
        <w:rPr>
          <w:rPrChange w:id="57260" w:author="Draft version 2" w:date="2020-04-03T01:44:00Z">
            <w:rPr>
              <w:color w:val="808080"/>
            </w:rPr>
          </w:rPrChange>
        </w:rPr>
        <w:t>-- TAG-BCCH-BCH-MESSAGE-STOP</w:t>
      </w:r>
    </w:p>
    <w:p w14:paraId="5866C502" w14:textId="77777777" w:rsidR="002C5D28" w:rsidRPr="004072B1" w:rsidRDefault="002C5D28" w:rsidP="0096519C">
      <w:pPr>
        <w:pStyle w:val="PL"/>
        <w:rPr>
          <w:rPrChange w:id="57261" w:author="Draft version 2" w:date="2020-04-03T01:44:00Z">
            <w:rPr>
              <w:color w:val="808080"/>
            </w:rPr>
          </w:rPrChange>
        </w:rPr>
      </w:pPr>
      <w:r w:rsidRPr="004072B1">
        <w:rPr>
          <w:rPrChange w:id="57262" w:author="Draft version 2" w:date="2020-04-03T01:44:00Z">
            <w:rPr>
              <w:color w:val="808080"/>
            </w:rPr>
          </w:rPrChange>
        </w:rPr>
        <w:t>-- ASN1STOP</w:t>
      </w:r>
    </w:p>
    <w:p w14:paraId="79A0B205" w14:textId="77777777" w:rsidR="005D376B" w:rsidRPr="004072B1" w:rsidRDefault="005D376B" w:rsidP="005D376B">
      <w:pPr>
        <w:rPr>
          <w:rPrChange w:id="57263" w:author="Draft version 2" w:date="2020-04-03T01:44:00Z">
            <w:rPr/>
          </w:rPrChange>
        </w:rPr>
      </w:pPr>
    </w:p>
    <w:p w14:paraId="24DA50EB" w14:textId="77777777" w:rsidR="002C5D28" w:rsidRPr="004072B1" w:rsidRDefault="002C5D28" w:rsidP="002C5D28">
      <w:pPr>
        <w:pStyle w:val="Heading4"/>
        <w:rPr>
          <w:i/>
          <w:iCs/>
          <w:rPrChange w:id="57264" w:author="Draft version 2" w:date="2020-04-03T01:44:00Z">
            <w:rPr>
              <w:i/>
              <w:iCs/>
            </w:rPr>
          </w:rPrChange>
        </w:rPr>
      </w:pPr>
      <w:bookmarkStart w:id="57265" w:name="_Toc20425873"/>
      <w:bookmarkStart w:id="57266" w:name="_Toc29321269"/>
      <w:bookmarkStart w:id="57267" w:name="_Toc36756984"/>
      <w:r w:rsidRPr="004072B1">
        <w:rPr>
          <w:i/>
          <w:iCs/>
          <w:rPrChange w:id="57268" w:author="Draft version 2" w:date="2020-04-03T01:44:00Z">
            <w:rPr>
              <w:i/>
              <w:iCs/>
            </w:rPr>
          </w:rPrChange>
        </w:rPr>
        <w:t>–</w:t>
      </w:r>
      <w:r w:rsidRPr="004072B1">
        <w:rPr>
          <w:i/>
          <w:iCs/>
          <w:rPrChange w:id="57269" w:author="Draft version 2" w:date="2020-04-03T01:44:00Z">
            <w:rPr>
              <w:i/>
              <w:iCs/>
            </w:rPr>
          </w:rPrChange>
        </w:rPr>
        <w:tab/>
        <w:t>BCCH-DL-SCH-Message</w:t>
      </w:r>
      <w:bookmarkEnd w:id="57265"/>
      <w:bookmarkEnd w:id="57266"/>
      <w:bookmarkEnd w:id="57267"/>
    </w:p>
    <w:p w14:paraId="665F1ECF" w14:textId="77777777" w:rsidR="002C5D28" w:rsidRPr="004072B1" w:rsidRDefault="002C5D28" w:rsidP="002C5D28">
      <w:pPr>
        <w:rPr>
          <w:rPrChange w:id="57270" w:author="Draft version 2" w:date="2020-04-03T01:44:00Z">
            <w:rPr/>
          </w:rPrChange>
        </w:rPr>
      </w:pPr>
      <w:r w:rsidRPr="004072B1">
        <w:rPr>
          <w:rPrChange w:id="57271" w:author="Draft version 2" w:date="2020-04-03T01:44:00Z">
            <w:rPr/>
          </w:rPrChange>
        </w:rPr>
        <w:t xml:space="preserve">The </w:t>
      </w:r>
      <w:r w:rsidRPr="004072B1">
        <w:rPr>
          <w:i/>
          <w:rPrChange w:id="57272" w:author="Draft version 2" w:date="2020-04-03T01:44:00Z">
            <w:rPr>
              <w:i/>
            </w:rPr>
          </w:rPrChange>
        </w:rPr>
        <w:t>BCCH-DL-SCH-Message</w:t>
      </w:r>
      <w:r w:rsidRPr="004072B1">
        <w:rPr>
          <w:rPrChange w:id="57273" w:author="Draft version 2" w:date="2020-04-03T01:44:00Z">
            <w:rPr/>
          </w:rPrChange>
        </w:rPr>
        <w:t xml:space="preserve"> class is the set of RRC messages that may be sent from the network to the UE via DL-SCH on the BCCH logical channel.</w:t>
      </w:r>
    </w:p>
    <w:p w14:paraId="6A2DEA6D" w14:textId="77777777" w:rsidR="002C5D28" w:rsidRPr="004072B1" w:rsidRDefault="002C5D28" w:rsidP="0096519C">
      <w:pPr>
        <w:pStyle w:val="PL"/>
        <w:rPr>
          <w:rPrChange w:id="57274" w:author="Draft version 2" w:date="2020-04-03T01:44:00Z">
            <w:rPr>
              <w:color w:val="808080"/>
            </w:rPr>
          </w:rPrChange>
        </w:rPr>
      </w:pPr>
      <w:r w:rsidRPr="004072B1">
        <w:rPr>
          <w:rPrChange w:id="57275" w:author="Draft version 2" w:date="2020-04-03T01:44:00Z">
            <w:rPr>
              <w:color w:val="808080"/>
            </w:rPr>
          </w:rPrChange>
        </w:rPr>
        <w:t>-- ASN1START</w:t>
      </w:r>
    </w:p>
    <w:p w14:paraId="7E8741C4" w14:textId="77777777" w:rsidR="002C5D28" w:rsidRPr="004072B1" w:rsidRDefault="002C5D28" w:rsidP="0096519C">
      <w:pPr>
        <w:pStyle w:val="PL"/>
        <w:rPr>
          <w:rPrChange w:id="57276" w:author="Draft version 2" w:date="2020-04-03T01:44:00Z">
            <w:rPr>
              <w:color w:val="808080"/>
            </w:rPr>
          </w:rPrChange>
        </w:rPr>
      </w:pPr>
      <w:r w:rsidRPr="004072B1">
        <w:rPr>
          <w:rPrChange w:id="57277" w:author="Draft version 2" w:date="2020-04-03T01:44:00Z">
            <w:rPr>
              <w:color w:val="808080"/>
            </w:rPr>
          </w:rPrChange>
        </w:rPr>
        <w:t>-- TAG-BCCH-DL-SCH-MESSAGE-START</w:t>
      </w:r>
    </w:p>
    <w:p w14:paraId="25F30B2B" w14:textId="77777777" w:rsidR="002C5D28" w:rsidRPr="004072B1" w:rsidRDefault="002C5D28" w:rsidP="0096519C">
      <w:pPr>
        <w:pStyle w:val="PL"/>
        <w:rPr>
          <w:rPrChange w:id="57278" w:author="Draft version 2" w:date="2020-04-03T01:44:00Z">
            <w:rPr/>
          </w:rPrChange>
        </w:rPr>
      </w:pPr>
    </w:p>
    <w:p w14:paraId="780039F9" w14:textId="77777777" w:rsidR="002C5D28" w:rsidRPr="004072B1" w:rsidRDefault="002C5D28" w:rsidP="0096519C">
      <w:pPr>
        <w:pStyle w:val="PL"/>
        <w:rPr>
          <w:rPrChange w:id="57279" w:author="Draft version 2" w:date="2020-04-03T01:44:00Z">
            <w:rPr/>
          </w:rPrChange>
        </w:rPr>
      </w:pPr>
      <w:r w:rsidRPr="004072B1">
        <w:rPr>
          <w:rPrChange w:id="57280" w:author="Draft version 2" w:date="2020-04-03T01:44:00Z">
            <w:rPr/>
          </w:rPrChange>
        </w:rPr>
        <w:t xml:space="preserve">BCCH-DL-SCH-Message ::=         </w:t>
      </w:r>
      <w:r w:rsidRPr="004072B1">
        <w:rPr>
          <w:rPrChange w:id="57281" w:author="Draft version 2" w:date="2020-04-03T01:44:00Z">
            <w:rPr>
              <w:color w:val="993366"/>
            </w:rPr>
          </w:rPrChange>
        </w:rPr>
        <w:t>SEQUENCE</w:t>
      </w:r>
      <w:r w:rsidRPr="004072B1">
        <w:rPr>
          <w:rPrChange w:id="57282" w:author="Draft version 2" w:date="2020-04-03T01:44:00Z">
            <w:rPr/>
          </w:rPrChange>
        </w:rPr>
        <w:t xml:space="preserve"> {</w:t>
      </w:r>
    </w:p>
    <w:p w14:paraId="3BBCFEFE" w14:textId="77777777" w:rsidR="002C5D28" w:rsidRPr="004072B1" w:rsidRDefault="002C5D28" w:rsidP="0096519C">
      <w:pPr>
        <w:pStyle w:val="PL"/>
        <w:rPr>
          <w:rPrChange w:id="57283" w:author="Draft version 2" w:date="2020-04-03T01:44:00Z">
            <w:rPr/>
          </w:rPrChange>
        </w:rPr>
      </w:pPr>
      <w:r w:rsidRPr="004072B1">
        <w:rPr>
          <w:rPrChange w:id="57284" w:author="Draft version 2" w:date="2020-04-03T01:44:00Z">
            <w:rPr/>
          </w:rPrChange>
        </w:rPr>
        <w:t xml:space="preserve">    message                         BCCH-DL-SCH-MessageType</w:t>
      </w:r>
    </w:p>
    <w:p w14:paraId="5C8F21BA" w14:textId="77777777" w:rsidR="002C5D28" w:rsidRPr="004072B1" w:rsidRDefault="002C5D28" w:rsidP="0096519C">
      <w:pPr>
        <w:pStyle w:val="PL"/>
        <w:rPr>
          <w:rPrChange w:id="57285" w:author="Draft version 2" w:date="2020-04-03T01:44:00Z">
            <w:rPr/>
          </w:rPrChange>
        </w:rPr>
      </w:pPr>
      <w:r w:rsidRPr="004072B1">
        <w:rPr>
          <w:rPrChange w:id="57286" w:author="Draft version 2" w:date="2020-04-03T01:44:00Z">
            <w:rPr/>
          </w:rPrChange>
        </w:rPr>
        <w:t>}</w:t>
      </w:r>
    </w:p>
    <w:p w14:paraId="7A0DB309" w14:textId="77777777" w:rsidR="002C5D28" w:rsidRPr="004072B1" w:rsidRDefault="002C5D28" w:rsidP="0096519C">
      <w:pPr>
        <w:pStyle w:val="PL"/>
        <w:rPr>
          <w:rPrChange w:id="57287" w:author="Draft version 2" w:date="2020-04-03T01:44:00Z">
            <w:rPr/>
          </w:rPrChange>
        </w:rPr>
      </w:pPr>
    </w:p>
    <w:p w14:paraId="7A9A51A2" w14:textId="77777777" w:rsidR="002C5D28" w:rsidRPr="004072B1" w:rsidRDefault="002C5D28" w:rsidP="0096519C">
      <w:pPr>
        <w:pStyle w:val="PL"/>
        <w:rPr>
          <w:rPrChange w:id="57288" w:author="Draft version 2" w:date="2020-04-03T01:44:00Z">
            <w:rPr/>
          </w:rPrChange>
        </w:rPr>
      </w:pPr>
      <w:r w:rsidRPr="004072B1">
        <w:rPr>
          <w:rPrChange w:id="57289" w:author="Draft version 2" w:date="2020-04-03T01:44:00Z">
            <w:rPr/>
          </w:rPrChange>
        </w:rPr>
        <w:t xml:space="preserve">BCCH-DL-SCH-MessageType ::=     </w:t>
      </w:r>
      <w:r w:rsidRPr="004072B1">
        <w:rPr>
          <w:rPrChange w:id="57290" w:author="Draft version 2" w:date="2020-04-03T01:44:00Z">
            <w:rPr>
              <w:color w:val="993366"/>
            </w:rPr>
          </w:rPrChange>
        </w:rPr>
        <w:t>CHOICE</w:t>
      </w:r>
      <w:r w:rsidRPr="004072B1">
        <w:rPr>
          <w:rPrChange w:id="57291" w:author="Draft version 2" w:date="2020-04-03T01:44:00Z">
            <w:rPr/>
          </w:rPrChange>
        </w:rPr>
        <w:t xml:space="preserve"> {</w:t>
      </w:r>
    </w:p>
    <w:p w14:paraId="0D3AAD50" w14:textId="77777777" w:rsidR="002C5D28" w:rsidRPr="004072B1" w:rsidRDefault="002C5D28" w:rsidP="0096519C">
      <w:pPr>
        <w:pStyle w:val="PL"/>
        <w:rPr>
          <w:rPrChange w:id="57292" w:author="Draft version 2" w:date="2020-04-03T01:44:00Z">
            <w:rPr/>
          </w:rPrChange>
        </w:rPr>
      </w:pPr>
      <w:r w:rsidRPr="004072B1">
        <w:rPr>
          <w:rPrChange w:id="57293" w:author="Draft version 2" w:date="2020-04-03T01:44:00Z">
            <w:rPr/>
          </w:rPrChange>
        </w:rPr>
        <w:t xml:space="preserve">    c1                              </w:t>
      </w:r>
      <w:r w:rsidRPr="004072B1">
        <w:rPr>
          <w:rPrChange w:id="57294" w:author="Draft version 2" w:date="2020-04-03T01:44:00Z">
            <w:rPr>
              <w:color w:val="993366"/>
            </w:rPr>
          </w:rPrChange>
        </w:rPr>
        <w:t>CHOICE</w:t>
      </w:r>
      <w:r w:rsidRPr="004072B1">
        <w:rPr>
          <w:rPrChange w:id="57295" w:author="Draft version 2" w:date="2020-04-03T01:44:00Z">
            <w:rPr/>
          </w:rPrChange>
        </w:rPr>
        <w:t xml:space="preserve"> {</w:t>
      </w:r>
    </w:p>
    <w:p w14:paraId="1F179A79" w14:textId="77777777" w:rsidR="002C5D28" w:rsidRPr="004072B1" w:rsidRDefault="002C5D28" w:rsidP="0096519C">
      <w:pPr>
        <w:pStyle w:val="PL"/>
        <w:rPr>
          <w:rPrChange w:id="57296" w:author="Draft version 2" w:date="2020-04-03T01:44:00Z">
            <w:rPr/>
          </w:rPrChange>
        </w:rPr>
      </w:pPr>
      <w:r w:rsidRPr="004072B1">
        <w:rPr>
          <w:rPrChange w:id="57297" w:author="Draft version 2" w:date="2020-04-03T01:44:00Z">
            <w:rPr/>
          </w:rPrChange>
        </w:rPr>
        <w:t xml:space="preserve">        systemInformation               SystemInformation,</w:t>
      </w:r>
    </w:p>
    <w:p w14:paraId="678DE793" w14:textId="77777777" w:rsidR="002C5D28" w:rsidRPr="004072B1" w:rsidRDefault="002C5D28" w:rsidP="0096519C">
      <w:pPr>
        <w:pStyle w:val="PL"/>
        <w:rPr>
          <w:rPrChange w:id="57298" w:author="Draft version 2" w:date="2020-04-03T01:44:00Z">
            <w:rPr/>
          </w:rPrChange>
        </w:rPr>
      </w:pPr>
      <w:r w:rsidRPr="004072B1">
        <w:rPr>
          <w:rPrChange w:id="57299" w:author="Draft version 2" w:date="2020-04-03T01:44:00Z">
            <w:rPr/>
          </w:rPrChange>
        </w:rPr>
        <w:t xml:space="preserve">        systemInformationBlockType1     SIB1</w:t>
      </w:r>
    </w:p>
    <w:p w14:paraId="49F9E784" w14:textId="77777777" w:rsidR="002C5D28" w:rsidRPr="004072B1" w:rsidRDefault="002C5D28" w:rsidP="0096519C">
      <w:pPr>
        <w:pStyle w:val="PL"/>
        <w:rPr>
          <w:rPrChange w:id="57300" w:author="Draft version 2" w:date="2020-04-03T01:44:00Z">
            <w:rPr/>
          </w:rPrChange>
        </w:rPr>
      </w:pPr>
      <w:r w:rsidRPr="004072B1">
        <w:rPr>
          <w:rPrChange w:id="57301" w:author="Draft version 2" w:date="2020-04-03T01:44:00Z">
            <w:rPr/>
          </w:rPrChange>
        </w:rPr>
        <w:t xml:space="preserve">    },</w:t>
      </w:r>
    </w:p>
    <w:p w14:paraId="13338920" w14:textId="77777777" w:rsidR="002C5D28" w:rsidRPr="004072B1" w:rsidRDefault="002C5D28" w:rsidP="0096519C">
      <w:pPr>
        <w:pStyle w:val="PL"/>
        <w:rPr>
          <w:rPrChange w:id="57302" w:author="Draft version 2" w:date="2020-04-03T01:44:00Z">
            <w:rPr/>
          </w:rPrChange>
        </w:rPr>
      </w:pPr>
      <w:r w:rsidRPr="004072B1">
        <w:rPr>
          <w:rPrChange w:id="57303" w:author="Draft version 2" w:date="2020-04-03T01:44:00Z">
            <w:rPr/>
          </w:rPrChange>
        </w:rPr>
        <w:t xml:space="preserve">    messageClassExtension           </w:t>
      </w:r>
      <w:r w:rsidRPr="004072B1">
        <w:rPr>
          <w:rPrChange w:id="57304" w:author="Draft version 2" w:date="2020-04-03T01:44:00Z">
            <w:rPr>
              <w:color w:val="993366"/>
            </w:rPr>
          </w:rPrChange>
        </w:rPr>
        <w:t>SEQUENCE</w:t>
      </w:r>
      <w:r w:rsidRPr="004072B1">
        <w:rPr>
          <w:rPrChange w:id="57305" w:author="Draft version 2" w:date="2020-04-03T01:44:00Z">
            <w:rPr/>
          </w:rPrChange>
        </w:rPr>
        <w:t xml:space="preserve"> {}</w:t>
      </w:r>
    </w:p>
    <w:p w14:paraId="3B203FC1" w14:textId="77777777" w:rsidR="002C5D28" w:rsidRPr="004072B1" w:rsidRDefault="002C5D28" w:rsidP="0096519C">
      <w:pPr>
        <w:pStyle w:val="PL"/>
        <w:rPr>
          <w:rPrChange w:id="57306" w:author="Draft version 2" w:date="2020-04-03T01:44:00Z">
            <w:rPr/>
          </w:rPrChange>
        </w:rPr>
      </w:pPr>
      <w:r w:rsidRPr="004072B1">
        <w:rPr>
          <w:rPrChange w:id="57307" w:author="Draft version 2" w:date="2020-04-03T01:44:00Z">
            <w:rPr/>
          </w:rPrChange>
        </w:rPr>
        <w:t>}</w:t>
      </w:r>
    </w:p>
    <w:p w14:paraId="5F3AB29E" w14:textId="77777777" w:rsidR="002C5D28" w:rsidRPr="004072B1" w:rsidRDefault="002C5D28" w:rsidP="0096519C">
      <w:pPr>
        <w:pStyle w:val="PL"/>
        <w:rPr>
          <w:rPrChange w:id="57308" w:author="Draft version 2" w:date="2020-04-03T01:44:00Z">
            <w:rPr/>
          </w:rPrChange>
        </w:rPr>
      </w:pPr>
    </w:p>
    <w:p w14:paraId="69E339A1" w14:textId="77777777" w:rsidR="002C5D28" w:rsidRPr="004072B1" w:rsidRDefault="002C5D28" w:rsidP="0096519C">
      <w:pPr>
        <w:pStyle w:val="PL"/>
        <w:rPr>
          <w:rPrChange w:id="57309" w:author="Draft version 2" w:date="2020-04-03T01:44:00Z">
            <w:rPr>
              <w:color w:val="808080"/>
            </w:rPr>
          </w:rPrChange>
        </w:rPr>
      </w:pPr>
      <w:r w:rsidRPr="004072B1">
        <w:rPr>
          <w:rPrChange w:id="57310" w:author="Draft version 2" w:date="2020-04-03T01:44:00Z">
            <w:rPr>
              <w:color w:val="808080"/>
            </w:rPr>
          </w:rPrChange>
        </w:rPr>
        <w:t>-- TAG-BCCH-DL-SCH-MESSAGE-STOP</w:t>
      </w:r>
    </w:p>
    <w:p w14:paraId="4D26B459" w14:textId="77777777" w:rsidR="002C5D28" w:rsidRPr="004072B1" w:rsidRDefault="002C5D28" w:rsidP="0096519C">
      <w:pPr>
        <w:pStyle w:val="PL"/>
        <w:rPr>
          <w:rPrChange w:id="57311" w:author="Draft version 2" w:date="2020-04-03T01:44:00Z">
            <w:rPr>
              <w:color w:val="808080"/>
            </w:rPr>
          </w:rPrChange>
        </w:rPr>
      </w:pPr>
      <w:r w:rsidRPr="004072B1">
        <w:rPr>
          <w:rPrChange w:id="57312" w:author="Draft version 2" w:date="2020-04-03T01:44:00Z">
            <w:rPr>
              <w:color w:val="808080"/>
            </w:rPr>
          </w:rPrChange>
        </w:rPr>
        <w:t>-- ASN1STOP</w:t>
      </w:r>
    </w:p>
    <w:p w14:paraId="60E19285" w14:textId="77777777" w:rsidR="005D376B" w:rsidRPr="004072B1" w:rsidRDefault="005D376B" w:rsidP="005D376B">
      <w:pPr>
        <w:rPr>
          <w:rPrChange w:id="57313" w:author="Draft version 2" w:date="2020-04-03T01:44:00Z">
            <w:rPr/>
          </w:rPrChange>
        </w:rPr>
      </w:pPr>
    </w:p>
    <w:p w14:paraId="48BEF080" w14:textId="77777777" w:rsidR="002C5D28" w:rsidRPr="004072B1" w:rsidRDefault="002C5D28" w:rsidP="002C5D28">
      <w:pPr>
        <w:pStyle w:val="Heading4"/>
        <w:rPr>
          <w:rPrChange w:id="57314" w:author="Draft version 2" w:date="2020-04-03T01:44:00Z">
            <w:rPr/>
          </w:rPrChange>
        </w:rPr>
      </w:pPr>
      <w:bookmarkStart w:id="57315" w:name="_Toc20425874"/>
      <w:bookmarkStart w:id="57316" w:name="_Toc29321270"/>
      <w:bookmarkStart w:id="57317" w:name="_Toc36756985"/>
      <w:r w:rsidRPr="004072B1">
        <w:rPr>
          <w:rPrChange w:id="57318" w:author="Draft version 2" w:date="2020-04-03T01:44:00Z">
            <w:rPr/>
          </w:rPrChange>
        </w:rPr>
        <w:t>–</w:t>
      </w:r>
      <w:r w:rsidRPr="004072B1">
        <w:rPr>
          <w:rPrChange w:id="57319" w:author="Draft version 2" w:date="2020-04-03T01:44:00Z">
            <w:rPr/>
          </w:rPrChange>
        </w:rPr>
        <w:tab/>
      </w:r>
      <w:r w:rsidRPr="004072B1">
        <w:rPr>
          <w:i/>
          <w:noProof/>
          <w:rPrChange w:id="57320" w:author="Draft version 2" w:date="2020-04-03T01:44:00Z">
            <w:rPr>
              <w:i/>
              <w:noProof/>
            </w:rPr>
          </w:rPrChange>
        </w:rPr>
        <w:t>DL-CCCH-Message</w:t>
      </w:r>
      <w:bookmarkEnd w:id="57315"/>
      <w:bookmarkEnd w:id="57316"/>
      <w:bookmarkEnd w:id="57317"/>
    </w:p>
    <w:p w14:paraId="601D45D3" w14:textId="77777777" w:rsidR="002C5D28" w:rsidRPr="004072B1" w:rsidRDefault="002C5D28" w:rsidP="002C5D28">
      <w:pPr>
        <w:rPr>
          <w:rPrChange w:id="57321" w:author="Draft version 2" w:date="2020-04-03T01:44:00Z">
            <w:rPr/>
          </w:rPrChange>
        </w:rPr>
      </w:pPr>
      <w:r w:rsidRPr="004072B1">
        <w:rPr>
          <w:rPrChange w:id="57322" w:author="Draft version 2" w:date="2020-04-03T01:44:00Z">
            <w:rPr/>
          </w:rPrChange>
        </w:rPr>
        <w:t xml:space="preserve">The </w:t>
      </w:r>
      <w:r w:rsidRPr="004072B1">
        <w:rPr>
          <w:i/>
          <w:noProof/>
          <w:rPrChange w:id="57323" w:author="Draft version 2" w:date="2020-04-03T01:44:00Z">
            <w:rPr>
              <w:i/>
              <w:noProof/>
            </w:rPr>
          </w:rPrChange>
        </w:rPr>
        <w:t>DL-CCCH-Message</w:t>
      </w:r>
      <w:r w:rsidRPr="004072B1">
        <w:rPr>
          <w:rPrChange w:id="57324" w:author="Draft version 2" w:date="2020-04-03T01:44:00Z">
            <w:rPr/>
          </w:rPrChange>
        </w:rPr>
        <w:t xml:space="preserve"> class is the set of RRC messages that may be sent from the Network to the UE on the downlink CCCH logical channel.</w:t>
      </w:r>
    </w:p>
    <w:p w14:paraId="5E0C9BFF" w14:textId="77777777" w:rsidR="002C5D28" w:rsidRPr="004072B1" w:rsidRDefault="002C5D28" w:rsidP="0096519C">
      <w:pPr>
        <w:pStyle w:val="PL"/>
        <w:rPr>
          <w:rPrChange w:id="57325" w:author="Draft version 2" w:date="2020-04-03T01:44:00Z">
            <w:rPr>
              <w:color w:val="808080"/>
            </w:rPr>
          </w:rPrChange>
        </w:rPr>
      </w:pPr>
      <w:r w:rsidRPr="004072B1">
        <w:rPr>
          <w:rPrChange w:id="57326" w:author="Draft version 2" w:date="2020-04-03T01:44:00Z">
            <w:rPr>
              <w:color w:val="808080"/>
            </w:rPr>
          </w:rPrChange>
        </w:rPr>
        <w:t>-- ASN1START</w:t>
      </w:r>
    </w:p>
    <w:p w14:paraId="24C97881" w14:textId="77777777" w:rsidR="002C5D28" w:rsidRPr="004072B1" w:rsidRDefault="002C5D28" w:rsidP="0096519C">
      <w:pPr>
        <w:pStyle w:val="PL"/>
        <w:rPr>
          <w:rPrChange w:id="57327" w:author="Draft version 2" w:date="2020-04-03T01:44:00Z">
            <w:rPr>
              <w:color w:val="808080"/>
            </w:rPr>
          </w:rPrChange>
        </w:rPr>
      </w:pPr>
      <w:r w:rsidRPr="004072B1">
        <w:rPr>
          <w:rPrChange w:id="57328" w:author="Draft version 2" w:date="2020-04-03T01:44:00Z">
            <w:rPr>
              <w:color w:val="808080"/>
            </w:rPr>
          </w:rPrChange>
        </w:rPr>
        <w:t>-- TAG-DL-CCCH-MESSAGE-START</w:t>
      </w:r>
    </w:p>
    <w:p w14:paraId="6151BD25" w14:textId="77777777" w:rsidR="002C5D28" w:rsidRPr="004072B1" w:rsidRDefault="002C5D28" w:rsidP="0096519C">
      <w:pPr>
        <w:pStyle w:val="PL"/>
        <w:rPr>
          <w:rPrChange w:id="57329" w:author="Draft version 2" w:date="2020-04-03T01:44:00Z">
            <w:rPr/>
          </w:rPrChange>
        </w:rPr>
      </w:pPr>
    </w:p>
    <w:p w14:paraId="17D20CB6" w14:textId="77777777" w:rsidR="002C5D28" w:rsidRPr="004072B1" w:rsidRDefault="002C5D28" w:rsidP="0096519C">
      <w:pPr>
        <w:pStyle w:val="PL"/>
        <w:rPr>
          <w:rPrChange w:id="57330" w:author="Draft version 2" w:date="2020-04-03T01:44:00Z">
            <w:rPr/>
          </w:rPrChange>
        </w:rPr>
      </w:pPr>
      <w:r w:rsidRPr="004072B1">
        <w:rPr>
          <w:rPrChange w:id="57331" w:author="Draft version 2" w:date="2020-04-03T01:44:00Z">
            <w:rPr/>
          </w:rPrChange>
        </w:rPr>
        <w:t xml:space="preserve">DL-CCCH-Message ::=             </w:t>
      </w:r>
      <w:r w:rsidRPr="004072B1">
        <w:rPr>
          <w:rPrChange w:id="57332" w:author="Draft version 2" w:date="2020-04-03T01:44:00Z">
            <w:rPr>
              <w:color w:val="993366"/>
            </w:rPr>
          </w:rPrChange>
        </w:rPr>
        <w:t>SEQUENCE</w:t>
      </w:r>
      <w:r w:rsidRPr="004072B1">
        <w:rPr>
          <w:rPrChange w:id="57333" w:author="Draft version 2" w:date="2020-04-03T01:44:00Z">
            <w:rPr/>
          </w:rPrChange>
        </w:rPr>
        <w:t xml:space="preserve"> {</w:t>
      </w:r>
    </w:p>
    <w:p w14:paraId="703E548B" w14:textId="77777777" w:rsidR="002C5D28" w:rsidRPr="004072B1" w:rsidRDefault="002C5D28" w:rsidP="0096519C">
      <w:pPr>
        <w:pStyle w:val="PL"/>
        <w:rPr>
          <w:rPrChange w:id="57334" w:author="Draft version 2" w:date="2020-04-03T01:44:00Z">
            <w:rPr/>
          </w:rPrChange>
        </w:rPr>
      </w:pPr>
      <w:r w:rsidRPr="004072B1">
        <w:rPr>
          <w:rPrChange w:id="57335" w:author="Draft version 2" w:date="2020-04-03T01:44:00Z">
            <w:rPr/>
          </w:rPrChange>
        </w:rPr>
        <w:t xml:space="preserve">    message                         DL-CCCH-MessageType</w:t>
      </w:r>
    </w:p>
    <w:p w14:paraId="223E3BB4" w14:textId="77777777" w:rsidR="002C5D28" w:rsidRPr="004072B1" w:rsidRDefault="002C5D28" w:rsidP="0096519C">
      <w:pPr>
        <w:pStyle w:val="PL"/>
        <w:rPr>
          <w:rPrChange w:id="57336" w:author="Draft version 2" w:date="2020-04-03T01:44:00Z">
            <w:rPr/>
          </w:rPrChange>
        </w:rPr>
      </w:pPr>
      <w:r w:rsidRPr="004072B1">
        <w:rPr>
          <w:rPrChange w:id="57337" w:author="Draft version 2" w:date="2020-04-03T01:44:00Z">
            <w:rPr/>
          </w:rPrChange>
        </w:rPr>
        <w:t>}</w:t>
      </w:r>
    </w:p>
    <w:p w14:paraId="48852EC0" w14:textId="77777777" w:rsidR="002C5D28" w:rsidRPr="004072B1" w:rsidRDefault="002C5D28" w:rsidP="0096519C">
      <w:pPr>
        <w:pStyle w:val="PL"/>
        <w:rPr>
          <w:rPrChange w:id="57338" w:author="Draft version 2" w:date="2020-04-03T01:44:00Z">
            <w:rPr/>
          </w:rPrChange>
        </w:rPr>
      </w:pPr>
    </w:p>
    <w:p w14:paraId="385F44BB" w14:textId="77777777" w:rsidR="002C5D28" w:rsidRPr="004072B1" w:rsidRDefault="002C5D28" w:rsidP="0096519C">
      <w:pPr>
        <w:pStyle w:val="PL"/>
        <w:rPr>
          <w:rPrChange w:id="57339" w:author="Draft version 2" w:date="2020-04-03T01:44:00Z">
            <w:rPr/>
          </w:rPrChange>
        </w:rPr>
      </w:pPr>
      <w:r w:rsidRPr="004072B1">
        <w:rPr>
          <w:rPrChange w:id="57340" w:author="Draft version 2" w:date="2020-04-03T01:44:00Z">
            <w:rPr/>
          </w:rPrChange>
        </w:rPr>
        <w:t xml:space="preserve">DL-CCCH-MessageType ::=         </w:t>
      </w:r>
      <w:r w:rsidRPr="004072B1">
        <w:rPr>
          <w:rPrChange w:id="57341" w:author="Draft version 2" w:date="2020-04-03T01:44:00Z">
            <w:rPr>
              <w:color w:val="993366"/>
            </w:rPr>
          </w:rPrChange>
        </w:rPr>
        <w:t>CHOICE</w:t>
      </w:r>
      <w:r w:rsidRPr="004072B1">
        <w:rPr>
          <w:rPrChange w:id="57342" w:author="Draft version 2" w:date="2020-04-03T01:44:00Z">
            <w:rPr/>
          </w:rPrChange>
        </w:rPr>
        <w:t xml:space="preserve"> {</w:t>
      </w:r>
    </w:p>
    <w:p w14:paraId="39DC90A0" w14:textId="77777777" w:rsidR="002C5D28" w:rsidRPr="004072B1" w:rsidRDefault="002C5D28" w:rsidP="0096519C">
      <w:pPr>
        <w:pStyle w:val="PL"/>
        <w:rPr>
          <w:rPrChange w:id="57343" w:author="Draft version 2" w:date="2020-04-03T01:44:00Z">
            <w:rPr/>
          </w:rPrChange>
        </w:rPr>
      </w:pPr>
      <w:r w:rsidRPr="004072B1">
        <w:rPr>
          <w:rPrChange w:id="57344" w:author="Draft version 2" w:date="2020-04-03T01:44:00Z">
            <w:rPr/>
          </w:rPrChange>
        </w:rPr>
        <w:t xml:space="preserve">    c1                              </w:t>
      </w:r>
      <w:r w:rsidRPr="004072B1">
        <w:rPr>
          <w:rPrChange w:id="57345" w:author="Draft version 2" w:date="2020-04-03T01:44:00Z">
            <w:rPr>
              <w:color w:val="993366"/>
            </w:rPr>
          </w:rPrChange>
        </w:rPr>
        <w:t>CHOICE</w:t>
      </w:r>
      <w:r w:rsidRPr="004072B1">
        <w:rPr>
          <w:rPrChange w:id="57346" w:author="Draft version 2" w:date="2020-04-03T01:44:00Z">
            <w:rPr/>
          </w:rPrChange>
        </w:rPr>
        <w:t xml:space="preserve"> {</w:t>
      </w:r>
    </w:p>
    <w:p w14:paraId="5DA52A08" w14:textId="77777777" w:rsidR="002C5D28" w:rsidRPr="004072B1" w:rsidRDefault="002C5D28" w:rsidP="0096519C">
      <w:pPr>
        <w:pStyle w:val="PL"/>
        <w:rPr>
          <w:rPrChange w:id="57347" w:author="Draft version 2" w:date="2020-04-03T01:44:00Z">
            <w:rPr/>
          </w:rPrChange>
        </w:rPr>
      </w:pPr>
      <w:r w:rsidRPr="004072B1">
        <w:rPr>
          <w:rPrChange w:id="57348" w:author="Draft version 2" w:date="2020-04-03T01:44:00Z">
            <w:rPr/>
          </w:rPrChange>
        </w:rPr>
        <w:t xml:space="preserve">        rrcReject                       RRCReject,</w:t>
      </w:r>
    </w:p>
    <w:p w14:paraId="244A61EE" w14:textId="77777777" w:rsidR="002C5D28" w:rsidRPr="004072B1" w:rsidRDefault="002C5D28" w:rsidP="0096519C">
      <w:pPr>
        <w:pStyle w:val="PL"/>
        <w:rPr>
          <w:rPrChange w:id="57349" w:author="Draft version 2" w:date="2020-04-03T01:44:00Z">
            <w:rPr/>
          </w:rPrChange>
        </w:rPr>
      </w:pPr>
      <w:r w:rsidRPr="004072B1">
        <w:rPr>
          <w:rPrChange w:id="57350" w:author="Draft version 2" w:date="2020-04-03T01:44:00Z">
            <w:rPr/>
          </w:rPrChange>
        </w:rPr>
        <w:t xml:space="preserve">        rrcSetup                        RRCSetup,</w:t>
      </w:r>
    </w:p>
    <w:p w14:paraId="549BA5F3" w14:textId="77777777" w:rsidR="002C5D28" w:rsidRPr="004072B1" w:rsidRDefault="002C5D28" w:rsidP="0096519C">
      <w:pPr>
        <w:pStyle w:val="PL"/>
        <w:rPr>
          <w:rPrChange w:id="57351" w:author="Draft version 2" w:date="2020-04-03T01:44:00Z">
            <w:rPr/>
          </w:rPrChange>
        </w:rPr>
      </w:pPr>
      <w:r w:rsidRPr="004072B1">
        <w:rPr>
          <w:rPrChange w:id="57352" w:author="Draft version 2" w:date="2020-04-03T01:44:00Z">
            <w:rPr/>
          </w:rPrChange>
        </w:rPr>
        <w:lastRenderedPageBreak/>
        <w:t xml:space="preserve">        spare2                          </w:t>
      </w:r>
      <w:r w:rsidRPr="004072B1">
        <w:rPr>
          <w:rPrChange w:id="57353" w:author="Draft version 2" w:date="2020-04-03T01:44:00Z">
            <w:rPr>
              <w:color w:val="993366"/>
            </w:rPr>
          </w:rPrChange>
        </w:rPr>
        <w:t>NULL</w:t>
      </w:r>
      <w:r w:rsidRPr="004072B1">
        <w:rPr>
          <w:rPrChange w:id="57354" w:author="Draft version 2" w:date="2020-04-03T01:44:00Z">
            <w:rPr/>
          </w:rPrChange>
        </w:rPr>
        <w:t>,</w:t>
      </w:r>
    </w:p>
    <w:p w14:paraId="723A47D8" w14:textId="77777777" w:rsidR="002C5D28" w:rsidRPr="004072B1" w:rsidRDefault="002C5D28" w:rsidP="0096519C">
      <w:pPr>
        <w:pStyle w:val="PL"/>
        <w:rPr>
          <w:rPrChange w:id="57355" w:author="Draft version 2" w:date="2020-04-03T01:44:00Z">
            <w:rPr/>
          </w:rPrChange>
        </w:rPr>
      </w:pPr>
      <w:r w:rsidRPr="004072B1">
        <w:rPr>
          <w:rPrChange w:id="57356" w:author="Draft version 2" w:date="2020-04-03T01:44:00Z">
            <w:rPr/>
          </w:rPrChange>
        </w:rPr>
        <w:t xml:space="preserve">        spare1                          </w:t>
      </w:r>
      <w:r w:rsidRPr="004072B1">
        <w:rPr>
          <w:rPrChange w:id="57357" w:author="Draft version 2" w:date="2020-04-03T01:44:00Z">
            <w:rPr>
              <w:color w:val="993366"/>
            </w:rPr>
          </w:rPrChange>
        </w:rPr>
        <w:t>NULL</w:t>
      </w:r>
    </w:p>
    <w:p w14:paraId="40E3313D" w14:textId="77777777" w:rsidR="002C5D28" w:rsidRPr="004072B1" w:rsidRDefault="002C5D28" w:rsidP="0096519C">
      <w:pPr>
        <w:pStyle w:val="PL"/>
        <w:rPr>
          <w:rPrChange w:id="57358" w:author="Draft version 2" w:date="2020-04-03T01:44:00Z">
            <w:rPr/>
          </w:rPrChange>
        </w:rPr>
      </w:pPr>
      <w:r w:rsidRPr="004072B1">
        <w:rPr>
          <w:rPrChange w:id="57359" w:author="Draft version 2" w:date="2020-04-03T01:44:00Z">
            <w:rPr/>
          </w:rPrChange>
        </w:rPr>
        <w:t xml:space="preserve">    },</w:t>
      </w:r>
    </w:p>
    <w:p w14:paraId="66E4D018" w14:textId="77777777" w:rsidR="002C5D28" w:rsidRPr="004072B1" w:rsidRDefault="002C5D28" w:rsidP="0096519C">
      <w:pPr>
        <w:pStyle w:val="PL"/>
        <w:rPr>
          <w:rPrChange w:id="57360" w:author="Draft version 2" w:date="2020-04-03T01:44:00Z">
            <w:rPr/>
          </w:rPrChange>
        </w:rPr>
      </w:pPr>
      <w:r w:rsidRPr="004072B1">
        <w:rPr>
          <w:rPrChange w:id="57361" w:author="Draft version 2" w:date="2020-04-03T01:44:00Z">
            <w:rPr/>
          </w:rPrChange>
        </w:rPr>
        <w:t xml:space="preserve">    messageClassExtension           </w:t>
      </w:r>
      <w:r w:rsidRPr="004072B1">
        <w:rPr>
          <w:rPrChange w:id="57362" w:author="Draft version 2" w:date="2020-04-03T01:44:00Z">
            <w:rPr>
              <w:color w:val="993366"/>
            </w:rPr>
          </w:rPrChange>
        </w:rPr>
        <w:t>SEQUENCE</w:t>
      </w:r>
      <w:r w:rsidRPr="004072B1">
        <w:rPr>
          <w:rPrChange w:id="57363" w:author="Draft version 2" w:date="2020-04-03T01:44:00Z">
            <w:rPr/>
          </w:rPrChange>
        </w:rPr>
        <w:t xml:space="preserve"> {}</w:t>
      </w:r>
    </w:p>
    <w:p w14:paraId="731007E0" w14:textId="77777777" w:rsidR="002C5D28" w:rsidRPr="004072B1" w:rsidRDefault="002C5D28" w:rsidP="0096519C">
      <w:pPr>
        <w:pStyle w:val="PL"/>
        <w:rPr>
          <w:rPrChange w:id="57364" w:author="Draft version 2" w:date="2020-04-03T01:44:00Z">
            <w:rPr/>
          </w:rPrChange>
        </w:rPr>
      </w:pPr>
      <w:r w:rsidRPr="004072B1">
        <w:rPr>
          <w:rPrChange w:id="57365" w:author="Draft version 2" w:date="2020-04-03T01:44:00Z">
            <w:rPr/>
          </w:rPrChange>
        </w:rPr>
        <w:t>}</w:t>
      </w:r>
    </w:p>
    <w:p w14:paraId="490B1070" w14:textId="77777777" w:rsidR="002C5D28" w:rsidRPr="004072B1" w:rsidRDefault="002C5D28" w:rsidP="0096519C">
      <w:pPr>
        <w:pStyle w:val="PL"/>
        <w:rPr>
          <w:rPrChange w:id="57366" w:author="Draft version 2" w:date="2020-04-03T01:44:00Z">
            <w:rPr/>
          </w:rPrChange>
        </w:rPr>
      </w:pPr>
    </w:p>
    <w:p w14:paraId="48828077" w14:textId="77777777" w:rsidR="002C5D28" w:rsidRPr="004072B1" w:rsidRDefault="002C5D28" w:rsidP="0096519C">
      <w:pPr>
        <w:pStyle w:val="PL"/>
        <w:rPr>
          <w:rPrChange w:id="57367" w:author="Draft version 2" w:date="2020-04-03T01:44:00Z">
            <w:rPr>
              <w:color w:val="808080"/>
            </w:rPr>
          </w:rPrChange>
        </w:rPr>
      </w:pPr>
      <w:r w:rsidRPr="004072B1">
        <w:rPr>
          <w:rPrChange w:id="57368" w:author="Draft version 2" w:date="2020-04-03T01:44:00Z">
            <w:rPr>
              <w:color w:val="808080"/>
            </w:rPr>
          </w:rPrChange>
        </w:rPr>
        <w:t>-- TAG-DL-CCCH-MESSAGE-STOP</w:t>
      </w:r>
    </w:p>
    <w:p w14:paraId="51871EA9" w14:textId="77777777" w:rsidR="002C5D28" w:rsidRPr="004072B1" w:rsidRDefault="002C5D28" w:rsidP="0096519C">
      <w:pPr>
        <w:pStyle w:val="PL"/>
        <w:rPr>
          <w:rPrChange w:id="57369" w:author="Draft version 2" w:date="2020-04-03T01:44:00Z">
            <w:rPr>
              <w:color w:val="808080"/>
            </w:rPr>
          </w:rPrChange>
        </w:rPr>
      </w:pPr>
      <w:r w:rsidRPr="004072B1">
        <w:rPr>
          <w:rPrChange w:id="57370" w:author="Draft version 2" w:date="2020-04-03T01:44:00Z">
            <w:rPr>
              <w:color w:val="808080"/>
            </w:rPr>
          </w:rPrChange>
        </w:rPr>
        <w:t>-- ASN1STOP</w:t>
      </w:r>
    </w:p>
    <w:p w14:paraId="47B01388" w14:textId="77777777" w:rsidR="005D376B" w:rsidRPr="004072B1" w:rsidRDefault="005D376B" w:rsidP="005D376B">
      <w:pPr>
        <w:rPr>
          <w:rPrChange w:id="57371" w:author="Draft version 2" w:date="2020-04-03T01:44:00Z">
            <w:rPr/>
          </w:rPrChange>
        </w:rPr>
      </w:pPr>
    </w:p>
    <w:p w14:paraId="48EA35F4" w14:textId="77777777" w:rsidR="002C5D28" w:rsidRPr="004072B1" w:rsidRDefault="002C5D28" w:rsidP="002C5D28">
      <w:pPr>
        <w:pStyle w:val="Heading4"/>
        <w:rPr>
          <w:i/>
          <w:iCs/>
          <w:rPrChange w:id="57372" w:author="Draft version 2" w:date="2020-04-03T01:44:00Z">
            <w:rPr>
              <w:i/>
              <w:iCs/>
            </w:rPr>
          </w:rPrChange>
        </w:rPr>
      </w:pPr>
      <w:bookmarkStart w:id="57373" w:name="_Toc20425875"/>
      <w:bookmarkStart w:id="57374" w:name="_Toc29321271"/>
      <w:bookmarkStart w:id="57375" w:name="_Toc36756986"/>
      <w:r w:rsidRPr="004072B1">
        <w:rPr>
          <w:i/>
          <w:iCs/>
          <w:rPrChange w:id="57376" w:author="Draft version 2" w:date="2020-04-03T01:44:00Z">
            <w:rPr>
              <w:i/>
              <w:iCs/>
            </w:rPr>
          </w:rPrChange>
        </w:rPr>
        <w:t>–</w:t>
      </w:r>
      <w:r w:rsidRPr="004072B1">
        <w:rPr>
          <w:i/>
          <w:iCs/>
          <w:rPrChange w:id="57377" w:author="Draft version 2" w:date="2020-04-03T01:44:00Z">
            <w:rPr>
              <w:i/>
              <w:iCs/>
            </w:rPr>
          </w:rPrChange>
        </w:rPr>
        <w:tab/>
      </w:r>
      <w:r w:rsidRPr="004072B1">
        <w:rPr>
          <w:i/>
          <w:iCs/>
          <w:noProof/>
          <w:rPrChange w:id="57378" w:author="Draft version 2" w:date="2020-04-03T01:44:00Z">
            <w:rPr>
              <w:i/>
              <w:iCs/>
              <w:noProof/>
            </w:rPr>
          </w:rPrChange>
        </w:rPr>
        <w:t>DL-DCCH-Message</w:t>
      </w:r>
      <w:bookmarkEnd w:id="57373"/>
      <w:bookmarkEnd w:id="57374"/>
      <w:bookmarkEnd w:id="57375"/>
    </w:p>
    <w:p w14:paraId="5C249A8B" w14:textId="77777777" w:rsidR="002C5D28" w:rsidRPr="004072B1" w:rsidRDefault="002C5D28" w:rsidP="002C5D28">
      <w:pPr>
        <w:rPr>
          <w:rPrChange w:id="57379" w:author="Draft version 2" w:date="2020-04-03T01:44:00Z">
            <w:rPr/>
          </w:rPrChange>
        </w:rPr>
      </w:pPr>
      <w:r w:rsidRPr="004072B1">
        <w:rPr>
          <w:rPrChange w:id="57380" w:author="Draft version 2" w:date="2020-04-03T01:44:00Z">
            <w:rPr/>
          </w:rPrChange>
        </w:rPr>
        <w:t xml:space="preserve">The </w:t>
      </w:r>
      <w:r w:rsidRPr="004072B1">
        <w:rPr>
          <w:i/>
          <w:rPrChange w:id="57381" w:author="Draft version 2" w:date="2020-04-03T01:44:00Z">
            <w:rPr>
              <w:i/>
            </w:rPr>
          </w:rPrChange>
        </w:rPr>
        <w:t>DL-DCCH-Message</w:t>
      </w:r>
      <w:r w:rsidRPr="004072B1">
        <w:rPr>
          <w:rPrChange w:id="57382" w:author="Draft version 2" w:date="2020-04-03T01:44:00Z">
            <w:rPr/>
          </w:rPrChange>
        </w:rPr>
        <w:t xml:space="preserve"> class is the set of RRC messages that may be sent from the network to the UE on the downlink DCCH logical channel.</w:t>
      </w:r>
    </w:p>
    <w:p w14:paraId="0349BC96" w14:textId="77777777" w:rsidR="002C5D28" w:rsidRPr="004072B1" w:rsidRDefault="002C5D28" w:rsidP="0096519C">
      <w:pPr>
        <w:pStyle w:val="PL"/>
        <w:rPr>
          <w:rPrChange w:id="57383" w:author="Draft version 2" w:date="2020-04-03T01:44:00Z">
            <w:rPr>
              <w:color w:val="808080"/>
            </w:rPr>
          </w:rPrChange>
        </w:rPr>
      </w:pPr>
      <w:r w:rsidRPr="004072B1">
        <w:rPr>
          <w:rPrChange w:id="57384" w:author="Draft version 2" w:date="2020-04-03T01:44:00Z">
            <w:rPr>
              <w:color w:val="808080"/>
            </w:rPr>
          </w:rPrChange>
        </w:rPr>
        <w:t>-- ASN1START</w:t>
      </w:r>
    </w:p>
    <w:p w14:paraId="3ED48429" w14:textId="77777777" w:rsidR="002C5D28" w:rsidRPr="004072B1" w:rsidRDefault="002C5D28" w:rsidP="0096519C">
      <w:pPr>
        <w:pStyle w:val="PL"/>
        <w:rPr>
          <w:rPrChange w:id="57385" w:author="Draft version 2" w:date="2020-04-03T01:44:00Z">
            <w:rPr>
              <w:color w:val="808080"/>
            </w:rPr>
          </w:rPrChange>
        </w:rPr>
      </w:pPr>
      <w:r w:rsidRPr="004072B1">
        <w:rPr>
          <w:rPrChange w:id="57386" w:author="Draft version 2" w:date="2020-04-03T01:44:00Z">
            <w:rPr>
              <w:color w:val="808080"/>
            </w:rPr>
          </w:rPrChange>
        </w:rPr>
        <w:t>-- TAG-DL-DCCH-MESSAGE-START</w:t>
      </w:r>
    </w:p>
    <w:p w14:paraId="79DEDF2D" w14:textId="77777777" w:rsidR="002C5D28" w:rsidRPr="004072B1" w:rsidRDefault="002C5D28" w:rsidP="0096519C">
      <w:pPr>
        <w:pStyle w:val="PL"/>
        <w:rPr>
          <w:rPrChange w:id="57387" w:author="Draft version 2" w:date="2020-04-03T01:44:00Z">
            <w:rPr/>
          </w:rPrChange>
        </w:rPr>
      </w:pPr>
    </w:p>
    <w:p w14:paraId="7624C0B9" w14:textId="77777777" w:rsidR="002C5D28" w:rsidRPr="004072B1" w:rsidRDefault="002C5D28" w:rsidP="0096519C">
      <w:pPr>
        <w:pStyle w:val="PL"/>
        <w:rPr>
          <w:rPrChange w:id="57388" w:author="Draft version 2" w:date="2020-04-03T01:44:00Z">
            <w:rPr/>
          </w:rPrChange>
        </w:rPr>
      </w:pPr>
      <w:r w:rsidRPr="004072B1">
        <w:rPr>
          <w:rPrChange w:id="57389" w:author="Draft version 2" w:date="2020-04-03T01:44:00Z">
            <w:rPr/>
          </w:rPrChange>
        </w:rPr>
        <w:t xml:space="preserve">DL-DCCH-Message ::=              </w:t>
      </w:r>
      <w:r w:rsidRPr="004072B1">
        <w:rPr>
          <w:rPrChange w:id="57390" w:author="Draft version 2" w:date="2020-04-03T01:44:00Z">
            <w:rPr>
              <w:color w:val="993366"/>
            </w:rPr>
          </w:rPrChange>
        </w:rPr>
        <w:t>SEQUENCE</w:t>
      </w:r>
      <w:r w:rsidRPr="004072B1">
        <w:rPr>
          <w:rPrChange w:id="57391" w:author="Draft version 2" w:date="2020-04-03T01:44:00Z">
            <w:rPr/>
          </w:rPrChange>
        </w:rPr>
        <w:t xml:space="preserve"> {</w:t>
      </w:r>
    </w:p>
    <w:p w14:paraId="7B027150" w14:textId="77777777" w:rsidR="002C5D28" w:rsidRPr="004072B1" w:rsidRDefault="002C5D28" w:rsidP="0096519C">
      <w:pPr>
        <w:pStyle w:val="PL"/>
        <w:rPr>
          <w:rPrChange w:id="57392" w:author="Draft version 2" w:date="2020-04-03T01:44:00Z">
            <w:rPr/>
          </w:rPrChange>
        </w:rPr>
      </w:pPr>
      <w:r w:rsidRPr="004072B1">
        <w:rPr>
          <w:rPrChange w:id="57393" w:author="Draft version 2" w:date="2020-04-03T01:44:00Z">
            <w:rPr/>
          </w:rPrChange>
        </w:rPr>
        <w:t xml:space="preserve">    message                         DL-DCCH-MessageType</w:t>
      </w:r>
    </w:p>
    <w:p w14:paraId="27C210DC" w14:textId="77777777" w:rsidR="002C5D28" w:rsidRPr="004072B1" w:rsidRDefault="002C5D28" w:rsidP="0096519C">
      <w:pPr>
        <w:pStyle w:val="PL"/>
        <w:rPr>
          <w:rPrChange w:id="57394" w:author="Draft version 2" w:date="2020-04-03T01:44:00Z">
            <w:rPr/>
          </w:rPrChange>
        </w:rPr>
      </w:pPr>
      <w:r w:rsidRPr="004072B1">
        <w:rPr>
          <w:rPrChange w:id="57395" w:author="Draft version 2" w:date="2020-04-03T01:44:00Z">
            <w:rPr/>
          </w:rPrChange>
        </w:rPr>
        <w:t>}</w:t>
      </w:r>
    </w:p>
    <w:p w14:paraId="5B0D9911" w14:textId="77777777" w:rsidR="002C5D28" w:rsidRPr="004072B1" w:rsidRDefault="002C5D28" w:rsidP="0096519C">
      <w:pPr>
        <w:pStyle w:val="PL"/>
        <w:rPr>
          <w:rPrChange w:id="57396" w:author="Draft version 2" w:date="2020-04-03T01:44:00Z">
            <w:rPr/>
          </w:rPrChange>
        </w:rPr>
      </w:pPr>
    </w:p>
    <w:p w14:paraId="33B61684" w14:textId="77777777" w:rsidR="002C5D28" w:rsidRPr="004072B1" w:rsidRDefault="002C5D28" w:rsidP="0096519C">
      <w:pPr>
        <w:pStyle w:val="PL"/>
        <w:rPr>
          <w:rPrChange w:id="57397" w:author="Draft version 2" w:date="2020-04-03T01:44:00Z">
            <w:rPr/>
          </w:rPrChange>
        </w:rPr>
      </w:pPr>
      <w:r w:rsidRPr="004072B1">
        <w:rPr>
          <w:rPrChange w:id="57398" w:author="Draft version 2" w:date="2020-04-03T01:44:00Z">
            <w:rPr/>
          </w:rPrChange>
        </w:rPr>
        <w:t xml:space="preserve">DL-DCCH-MessageType ::=         </w:t>
      </w:r>
      <w:r w:rsidRPr="004072B1">
        <w:rPr>
          <w:rPrChange w:id="57399" w:author="Draft version 2" w:date="2020-04-03T01:44:00Z">
            <w:rPr>
              <w:color w:val="993366"/>
            </w:rPr>
          </w:rPrChange>
        </w:rPr>
        <w:t>CHOICE</w:t>
      </w:r>
      <w:r w:rsidRPr="004072B1">
        <w:rPr>
          <w:rPrChange w:id="57400" w:author="Draft version 2" w:date="2020-04-03T01:44:00Z">
            <w:rPr/>
          </w:rPrChange>
        </w:rPr>
        <w:t xml:space="preserve"> {</w:t>
      </w:r>
    </w:p>
    <w:p w14:paraId="6B8A8AA9" w14:textId="77777777" w:rsidR="002C5D28" w:rsidRPr="004072B1" w:rsidRDefault="002C5D28" w:rsidP="0096519C">
      <w:pPr>
        <w:pStyle w:val="PL"/>
        <w:rPr>
          <w:rPrChange w:id="57401" w:author="Draft version 2" w:date="2020-04-03T01:44:00Z">
            <w:rPr/>
          </w:rPrChange>
        </w:rPr>
      </w:pPr>
      <w:r w:rsidRPr="004072B1">
        <w:rPr>
          <w:rPrChange w:id="57402" w:author="Draft version 2" w:date="2020-04-03T01:44:00Z">
            <w:rPr/>
          </w:rPrChange>
        </w:rPr>
        <w:t xml:space="preserve">    c1                              </w:t>
      </w:r>
      <w:r w:rsidRPr="004072B1">
        <w:rPr>
          <w:rPrChange w:id="57403" w:author="Draft version 2" w:date="2020-04-03T01:44:00Z">
            <w:rPr>
              <w:color w:val="993366"/>
            </w:rPr>
          </w:rPrChange>
        </w:rPr>
        <w:t>CHOICE</w:t>
      </w:r>
      <w:r w:rsidRPr="004072B1">
        <w:rPr>
          <w:rPrChange w:id="57404" w:author="Draft version 2" w:date="2020-04-03T01:44:00Z">
            <w:rPr/>
          </w:rPrChange>
        </w:rPr>
        <w:t xml:space="preserve"> {</w:t>
      </w:r>
    </w:p>
    <w:p w14:paraId="3CF664E3" w14:textId="77777777" w:rsidR="002C5D28" w:rsidRPr="004072B1" w:rsidRDefault="002C5D28" w:rsidP="0096519C">
      <w:pPr>
        <w:pStyle w:val="PL"/>
        <w:rPr>
          <w:rPrChange w:id="57405" w:author="Draft version 2" w:date="2020-04-03T01:44:00Z">
            <w:rPr/>
          </w:rPrChange>
        </w:rPr>
      </w:pPr>
      <w:r w:rsidRPr="004072B1">
        <w:rPr>
          <w:rPrChange w:id="57406" w:author="Draft version 2" w:date="2020-04-03T01:44:00Z">
            <w:rPr/>
          </w:rPrChange>
        </w:rPr>
        <w:t xml:space="preserve">        rrcReconfiguration              RRCReconfiguration,</w:t>
      </w:r>
    </w:p>
    <w:p w14:paraId="53893D18" w14:textId="77777777" w:rsidR="002C5D28" w:rsidRPr="004072B1" w:rsidRDefault="002C5D28" w:rsidP="0096519C">
      <w:pPr>
        <w:pStyle w:val="PL"/>
        <w:rPr>
          <w:rPrChange w:id="57407" w:author="Draft version 2" w:date="2020-04-03T01:44:00Z">
            <w:rPr/>
          </w:rPrChange>
        </w:rPr>
      </w:pPr>
      <w:r w:rsidRPr="004072B1">
        <w:rPr>
          <w:rPrChange w:id="57408" w:author="Draft version 2" w:date="2020-04-03T01:44:00Z">
            <w:rPr/>
          </w:rPrChange>
        </w:rPr>
        <w:t xml:space="preserve">        rrcResume                       RRCResume,</w:t>
      </w:r>
    </w:p>
    <w:p w14:paraId="52F99962" w14:textId="77777777" w:rsidR="002C5D28" w:rsidRPr="004072B1" w:rsidRDefault="002C5D28" w:rsidP="0096519C">
      <w:pPr>
        <w:pStyle w:val="PL"/>
        <w:rPr>
          <w:rPrChange w:id="57409" w:author="Draft version 2" w:date="2020-04-03T01:44:00Z">
            <w:rPr/>
          </w:rPrChange>
        </w:rPr>
      </w:pPr>
      <w:r w:rsidRPr="004072B1">
        <w:rPr>
          <w:rPrChange w:id="57410" w:author="Draft version 2" w:date="2020-04-03T01:44:00Z">
            <w:rPr/>
          </w:rPrChange>
        </w:rPr>
        <w:t xml:space="preserve">        rrcRelease                      RRCRelease,</w:t>
      </w:r>
    </w:p>
    <w:p w14:paraId="4C7E325F" w14:textId="77777777" w:rsidR="002C5D28" w:rsidRPr="004072B1" w:rsidRDefault="002C5D28" w:rsidP="0096519C">
      <w:pPr>
        <w:pStyle w:val="PL"/>
        <w:rPr>
          <w:rPrChange w:id="57411" w:author="Draft version 2" w:date="2020-04-03T01:44:00Z">
            <w:rPr/>
          </w:rPrChange>
        </w:rPr>
      </w:pPr>
      <w:r w:rsidRPr="004072B1">
        <w:rPr>
          <w:rPrChange w:id="57412" w:author="Draft version 2" w:date="2020-04-03T01:44:00Z">
            <w:rPr/>
          </w:rPrChange>
        </w:rPr>
        <w:t xml:space="preserve">        rrcReestablishment              RRCReestablishment,</w:t>
      </w:r>
    </w:p>
    <w:p w14:paraId="205F4453" w14:textId="77777777" w:rsidR="002C5D28" w:rsidRPr="004072B1" w:rsidRDefault="002C5D28" w:rsidP="0096519C">
      <w:pPr>
        <w:pStyle w:val="PL"/>
        <w:rPr>
          <w:rPrChange w:id="57413" w:author="Draft version 2" w:date="2020-04-03T01:44:00Z">
            <w:rPr/>
          </w:rPrChange>
        </w:rPr>
      </w:pPr>
      <w:r w:rsidRPr="004072B1">
        <w:rPr>
          <w:rPrChange w:id="57414" w:author="Draft version 2" w:date="2020-04-03T01:44:00Z">
            <w:rPr/>
          </w:rPrChange>
        </w:rPr>
        <w:t xml:space="preserve">        securityModeCommand             SecurityModeCommand,</w:t>
      </w:r>
    </w:p>
    <w:p w14:paraId="01CCE784" w14:textId="77777777" w:rsidR="002C5D28" w:rsidRPr="004072B1" w:rsidRDefault="002C5D28" w:rsidP="0096519C">
      <w:pPr>
        <w:pStyle w:val="PL"/>
        <w:rPr>
          <w:rPrChange w:id="57415" w:author="Draft version 2" w:date="2020-04-03T01:44:00Z">
            <w:rPr/>
          </w:rPrChange>
        </w:rPr>
      </w:pPr>
      <w:r w:rsidRPr="004072B1">
        <w:rPr>
          <w:rPrChange w:id="57416" w:author="Draft version 2" w:date="2020-04-03T01:44:00Z">
            <w:rPr/>
          </w:rPrChange>
        </w:rPr>
        <w:t xml:space="preserve">        dlInformationTransfer           DLInformationTransfer,</w:t>
      </w:r>
    </w:p>
    <w:p w14:paraId="2CDA71BF" w14:textId="77777777" w:rsidR="002C5D28" w:rsidRPr="004072B1" w:rsidRDefault="002C5D28" w:rsidP="0096519C">
      <w:pPr>
        <w:pStyle w:val="PL"/>
        <w:rPr>
          <w:rPrChange w:id="57417" w:author="Draft version 2" w:date="2020-04-03T01:44:00Z">
            <w:rPr/>
          </w:rPrChange>
        </w:rPr>
      </w:pPr>
      <w:r w:rsidRPr="004072B1">
        <w:rPr>
          <w:rPrChange w:id="57418" w:author="Draft version 2" w:date="2020-04-03T01:44:00Z">
            <w:rPr/>
          </w:rPrChange>
        </w:rPr>
        <w:t xml:space="preserve">        ueCapabilityEnquiry             UECapabilityEnquiry,</w:t>
      </w:r>
    </w:p>
    <w:p w14:paraId="534A681B" w14:textId="77777777" w:rsidR="002C5D28" w:rsidRPr="004072B1" w:rsidRDefault="002C5D28" w:rsidP="0096519C">
      <w:pPr>
        <w:pStyle w:val="PL"/>
        <w:rPr>
          <w:rPrChange w:id="57419" w:author="Draft version 2" w:date="2020-04-03T01:44:00Z">
            <w:rPr/>
          </w:rPrChange>
        </w:rPr>
      </w:pPr>
      <w:r w:rsidRPr="004072B1">
        <w:rPr>
          <w:rPrChange w:id="57420" w:author="Draft version 2" w:date="2020-04-03T01:44:00Z">
            <w:rPr/>
          </w:rPrChange>
        </w:rPr>
        <w:t xml:space="preserve">        counterCheck                    CounterCheck,</w:t>
      </w:r>
    </w:p>
    <w:p w14:paraId="6888BBBB" w14:textId="77777777" w:rsidR="002C5D28" w:rsidRPr="004072B1" w:rsidRDefault="002C5D28" w:rsidP="0096519C">
      <w:pPr>
        <w:pStyle w:val="PL"/>
        <w:rPr>
          <w:rPrChange w:id="57421" w:author="Draft version 2" w:date="2020-04-03T01:44:00Z">
            <w:rPr/>
          </w:rPrChange>
        </w:rPr>
      </w:pPr>
      <w:r w:rsidRPr="004072B1">
        <w:rPr>
          <w:rPrChange w:id="57422" w:author="Draft version 2" w:date="2020-04-03T01:44:00Z">
            <w:rPr/>
          </w:rPrChange>
        </w:rPr>
        <w:t xml:space="preserve">        mobilityFromNRCommand           MobilityFromNRCommand,</w:t>
      </w:r>
    </w:p>
    <w:p w14:paraId="6096F2A9" w14:textId="41E0304A" w:rsidR="002C5D28" w:rsidRPr="004072B1" w:rsidRDefault="002C5D28" w:rsidP="0096519C">
      <w:pPr>
        <w:pStyle w:val="PL"/>
        <w:rPr>
          <w:rPrChange w:id="57423" w:author="Draft version 2" w:date="2020-04-03T01:44:00Z">
            <w:rPr/>
          </w:rPrChange>
        </w:rPr>
      </w:pPr>
      <w:r w:rsidRPr="004072B1">
        <w:rPr>
          <w:rPrChange w:id="57424" w:author="Draft version 2" w:date="2020-04-03T01:44:00Z">
            <w:rPr/>
          </w:rPrChange>
        </w:rPr>
        <w:t xml:space="preserve">        </w:t>
      </w:r>
      <w:ins w:id="57425" w:author="CR#1465r1" w:date="2020-03-20T22:34:00Z">
        <w:r w:rsidR="00700E2E" w:rsidRPr="004072B1">
          <w:rPr>
            <w:rPrChange w:id="57426" w:author="Draft version 2" w:date="2020-04-03T01:44:00Z">
              <w:rPr/>
            </w:rPrChange>
          </w:rPr>
          <w:t>dlDedicatedMessageSegment-r16   DLDedicatedMessageSegment-r16</w:t>
        </w:r>
      </w:ins>
      <w:del w:id="57427" w:author="CR#1465r1" w:date="2020-03-20T22:34:00Z">
        <w:r w:rsidRPr="004072B1" w:rsidDel="00700E2E">
          <w:rPr>
            <w:rPrChange w:id="57428" w:author="Draft version 2" w:date="2020-04-03T01:44:00Z">
              <w:rPr/>
            </w:rPrChange>
          </w:rPr>
          <w:delText xml:space="preserve">spare7 </w:delText>
        </w:r>
        <w:r w:rsidRPr="004072B1" w:rsidDel="00700E2E">
          <w:rPr>
            <w:rPrChange w:id="57429" w:author="Draft version 2" w:date="2020-04-03T01:44:00Z">
              <w:rPr>
                <w:color w:val="993366"/>
              </w:rPr>
            </w:rPrChange>
          </w:rPr>
          <w:delText>NULL</w:delText>
        </w:r>
      </w:del>
      <w:r w:rsidRPr="004072B1">
        <w:rPr>
          <w:rPrChange w:id="57430" w:author="Draft version 2" w:date="2020-04-03T01:44:00Z">
            <w:rPr/>
          </w:rPrChange>
        </w:rPr>
        <w:t>,</w:t>
      </w:r>
    </w:p>
    <w:p w14:paraId="71654AD5" w14:textId="77777777" w:rsidR="00EC61B4" w:rsidRPr="004072B1" w:rsidRDefault="002C5D28" w:rsidP="00EC61B4">
      <w:pPr>
        <w:pStyle w:val="PL"/>
        <w:rPr>
          <w:ins w:id="57431" w:author="CR#1476r3" w:date="2020-03-24T10:39:00Z"/>
          <w:rPrChange w:id="57432" w:author="Draft version 2" w:date="2020-04-03T01:44:00Z">
            <w:rPr>
              <w:ins w:id="57433" w:author="CR#1476r3" w:date="2020-03-24T10:39:00Z"/>
            </w:rPr>
          </w:rPrChange>
        </w:rPr>
      </w:pPr>
      <w:r w:rsidRPr="004072B1">
        <w:rPr>
          <w:rPrChange w:id="57434" w:author="Draft version 2" w:date="2020-04-03T01:44:00Z">
            <w:rPr/>
          </w:rPrChange>
        </w:rPr>
        <w:t xml:space="preserve">        </w:t>
      </w:r>
      <w:ins w:id="57435" w:author="CR#1476r3" w:date="2020-03-24T10:39:00Z">
        <w:r w:rsidR="00EC61B4" w:rsidRPr="004072B1">
          <w:rPr>
            <w:rPrChange w:id="57436" w:author="Draft version 2" w:date="2020-04-03T01:44:00Z">
              <w:rPr/>
            </w:rPrChange>
          </w:rPr>
          <w:t>ueInformationRequest-r16        UEInformationRequest-r16,</w:t>
        </w:r>
      </w:ins>
    </w:p>
    <w:p w14:paraId="55F4BD78" w14:textId="77777777" w:rsidR="00EC61B4" w:rsidRPr="004072B1" w:rsidRDefault="00EC61B4" w:rsidP="00EC61B4">
      <w:pPr>
        <w:pStyle w:val="PL"/>
        <w:rPr>
          <w:ins w:id="57437" w:author="CR#1476r3" w:date="2020-03-24T10:39:00Z"/>
          <w:rPrChange w:id="57438" w:author="Draft version 2" w:date="2020-04-03T01:44:00Z">
            <w:rPr>
              <w:ins w:id="57439" w:author="CR#1476r3" w:date="2020-03-24T10:39:00Z"/>
            </w:rPr>
          </w:rPrChange>
        </w:rPr>
      </w:pPr>
      <w:ins w:id="57440" w:author="CR#1476r3" w:date="2020-03-24T10:39:00Z">
        <w:r w:rsidRPr="004072B1">
          <w:rPr>
            <w:rPrChange w:id="57441" w:author="Draft version 2" w:date="2020-04-03T01:44:00Z">
              <w:rPr/>
            </w:rPrChange>
          </w:rPr>
          <w:t xml:space="preserve">        dlInformationTransferMRDC-r16   DLInformationTransferMRDC-r16,</w:t>
        </w:r>
      </w:ins>
    </w:p>
    <w:p w14:paraId="138914B8" w14:textId="284B7EC1" w:rsidR="003C4E8D" w:rsidRPr="004072B1" w:rsidDel="00D1794C" w:rsidRDefault="003C4E8D" w:rsidP="003C4E8D">
      <w:pPr>
        <w:pStyle w:val="PL"/>
        <w:rPr>
          <w:ins w:id="57442" w:author="CR#1488r2" w:date="2020-03-26T00:32:00Z"/>
          <w:del w:id="57443" w:author="Draft version 2" w:date="2020-04-02T22:31:00Z"/>
          <w:rPrChange w:id="57444" w:author="Draft version 2" w:date="2020-04-03T01:44:00Z">
            <w:rPr>
              <w:ins w:id="57445" w:author="CR#1488r2" w:date="2020-03-26T00:32:00Z"/>
              <w:del w:id="57446" w:author="Draft version 2" w:date="2020-04-02T22:31:00Z"/>
            </w:rPr>
          </w:rPrChange>
        </w:rPr>
      </w:pPr>
      <w:bookmarkStart w:id="57447" w:name="OLE_LINK20"/>
      <w:ins w:id="57448" w:author="CR#1488r2" w:date="2020-03-26T00:32:00Z">
        <w:del w:id="57449" w:author="Draft version 2" w:date="2020-04-02T22:31:00Z">
          <w:r w:rsidRPr="004072B1" w:rsidDel="00D1794C">
            <w:rPr>
              <w:rPrChange w:id="57450" w:author="Draft version 2" w:date="2020-04-03T01:44:00Z">
                <w:rPr/>
              </w:rPrChange>
            </w:rPr>
            <w:delText xml:space="preserve">        ueInformationRequest-r16        UEInformationRequest-r16,</w:delText>
          </w:r>
          <w:bookmarkEnd w:id="57447"/>
        </w:del>
      </w:ins>
    </w:p>
    <w:p w14:paraId="0CEC9A82" w14:textId="2ED284A4" w:rsidR="003C4E8D" w:rsidRPr="004072B1" w:rsidRDefault="003C4E8D" w:rsidP="003C4E8D">
      <w:pPr>
        <w:pStyle w:val="PL"/>
        <w:rPr>
          <w:ins w:id="57451" w:author="CR#1488r2" w:date="2020-03-26T00:32:00Z"/>
          <w:rPrChange w:id="57452" w:author="Draft version 2" w:date="2020-04-03T01:44:00Z">
            <w:rPr>
              <w:ins w:id="57453" w:author="CR#1488r2" w:date="2020-03-26T00:32:00Z"/>
            </w:rPr>
          </w:rPrChange>
        </w:rPr>
      </w:pPr>
      <w:ins w:id="57454" w:author="CR#1488r2" w:date="2020-03-26T00:32:00Z">
        <w:r w:rsidRPr="004072B1">
          <w:rPr>
            <w:rPrChange w:id="57455" w:author="Draft version 2" w:date="2020-04-03T01:44:00Z">
              <w:rPr/>
            </w:rPrChange>
          </w:rPr>
          <w:t xml:space="preserve">        loggedMeasurementConfiguration-r16 LoggedMeasurementConfiguration-r16,</w:t>
        </w:r>
      </w:ins>
    </w:p>
    <w:p w14:paraId="19E835A8" w14:textId="7EA9EC0E" w:rsidR="002C5D28" w:rsidRPr="004072B1" w:rsidDel="003C4E8D" w:rsidRDefault="00EC61B4" w:rsidP="0096519C">
      <w:pPr>
        <w:pStyle w:val="PL"/>
        <w:rPr>
          <w:del w:id="57456" w:author="CR#1488r2" w:date="2020-03-26T00:33:00Z"/>
          <w:rPrChange w:id="57457" w:author="Draft version 2" w:date="2020-04-03T01:44:00Z">
            <w:rPr>
              <w:del w:id="57458" w:author="CR#1488r2" w:date="2020-03-26T00:33:00Z"/>
            </w:rPr>
          </w:rPrChange>
        </w:rPr>
      </w:pPr>
      <w:ins w:id="57459" w:author="CR#1476r3" w:date="2020-03-24T10:39:00Z">
        <w:r w:rsidRPr="004072B1">
          <w:rPr>
            <w:rPrChange w:id="57460" w:author="Draft version 2" w:date="2020-04-03T01:44:00Z">
              <w:rPr/>
            </w:rPrChange>
          </w:rPr>
          <w:t xml:space="preserve">        </w:t>
        </w:r>
      </w:ins>
      <w:del w:id="57461" w:author="CR#1476r3" w:date="2020-03-24T10:40:00Z">
        <w:r w:rsidR="002C5D28" w:rsidRPr="004072B1" w:rsidDel="00EC61B4">
          <w:rPr>
            <w:rPrChange w:id="57462" w:author="Draft version 2" w:date="2020-04-03T01:44:00Z">
              <w:rPr/>
            </w:rPrChange>
          </w:rPr>
          <w:delText xml:space="preserve">spare6 </w:delText>
        </w:r>
        <w:r w:rsidR="002C5D28" w:rsidRPr="004072B1" w:rsidDel="00EC61B4">
          <w:rPr>
            <w:rPrChange w:id="57463" w:author="Draft version 2" w:date="2020-04-03T01:44:00Z">
              <w:rPr>
                <w:color w:val="993366"/>
              </w:rPr>
            </w:rPrChange>
          </w:rPr>
          <w:delText>NULL</w:delText>
        </w:r>
        <w:r w:rsidR="002C5D28" w:rsidRPr="004072B1" w:rsidDel="00EC61B4">
          <w:rPr>
            <w:rPrChange w:id="57464" w:author="Draft version 2" w:date="2020-04-03T01:44:00Z">
              <w:rPr/>
            </w:rPrChange>
          </w:rPr>
          <w:delText xml:space="preserve">, spare5 </w:delText>
        </w:r>
        <w:r w:rsidR="002C5D28" w:rsidRPr="004072B1" w:rsidDel="00EC61B4">
          <w:rPr>
            <w:rPrChange w:id="57465" w:author="Draft version 2" w:date="2020-04-03T01:44:00Z">
              <w:rPr>
                <w:color w:val="993366"/>
              </w:rPr>
            </w:rPrChange>
          </w:rPr>
          <w:delText>NULL</w:delText>
        </w:r>
        <w:r w:rsidR="002C5D28" w:rsidRPr="004072B1" w:rsidDel="00EC61B4">
          <w:rPr>
            <w:rPrChange w:id="57466" w:author="Draft version 2" w:date="2020-04-03T01:44:00Z">
              <w:rPr/>
            </w:rPrChange>
          </w:rPr>
          <w:delText xml:space="preserve">, </w:delText>
        </w:r>
      </w:del>
      <w:del w:id="57467" w:author="CR#1488r2" w:date="2020-03-26T00:33:00Z">
        <w:r w:rsidR="002C5D28" w:rsidRPr="004072B1" w:rsidDel="003C4E8D">
          <w:rPr>
            <w:rPrChange w:id="57468" w:author="Draft version 2" w:date="2020-04-03T01:44:00Z">
              <w:rPr/>
            </w:rPrChange>
          </w:rPr>
          <w:delText xml:space="preserve">spare4 </w:delText>
        </w:r>
        <w:r w:rsidR="002C5D28" w:rsidRPr="004072B1" w:rsidDel="003C4E8D">
          <w:rPr>
            <w:rPrChange w:id="57469" w:author="Draft version 2" w:date="2020-04-03T01:44:00Z">
              <w:rPr>
                <w:color w:val="993366"/>
              </w:rPr>
            </w:rPrChange>
          </w:rPr>
          <w:delText>NULL</w:delText>
        </w:r>
        <w:r w:rsidR="002C5D28" w:rsidRPr="004072B1" w:rsidDel="003C4E8D">
          <w:rPr>
            <w:rPrChange w:id="57470" w:author="Draft version 2" w:date="2020-04-03T01:44:00Z">
              <w:rPr/>
            </w:rPrChange>
          </w:rPr>
          <w:delText>,</w:delText>
        </w:r>
      </w:del>
    </w:p>
    <w:p w14:paraId="7C5F35F6" w14:textId="77777777" w:rsidR="002C5D28" w:rsidRPr="004072B1" w:rsidRDefault="002C5D28" w:rsidP="0096519C">
      <w:pPr>
        <w:pStyle w:val="PL"/>
        <w:rPr>
          <w:rPrChange w:id="57471" w:author="Draft version 2" w:date="2020-04-03T01:44:00Z">
            <w:rPr/>
          </w:rPrChange>
        </w:rPr>
      </w:pPr>
      <w:r w:rsidRPr="004072B1">
        <w:rPr>
          <w:rPrChange w:id="57472" w:author="Draft version 2" w:date="2020-04-03T01:44:00Z">
            <w:rPr/>
          </w:rPrChange>
        </w:rPr>
        <w:t xml:space="preserve">        spare3 </w:t>
      </w:r>
      <w:r w:rsidRPr="004072B1">
        <w:rPr>
          <w:rPrChange w:id="57473" w:author="Draft version 2" w:date="2020-04-03T01:44:00Z">
            <w:rPr>
              <w:color w:val="993366"/>
            </w:rPr>
          </w:rPrChange>
        </w:rPr>
        <w:t>NULL</w:t>
      </w:r>
      <w:r w:rsidRPr="004072B1">
        <w:rPr>
          <w:rPrChange w:id="57474" w:author="Draft version 2" w:date="2020-04-03T01:44:00Z">
            <w:rPr/>
          </w:rPrChange>
        </w:rPr>
        <w:t xml:space="preserve">, spare2 </w:t>
      </w:r>
      <w:r w:rsidRPr="004072B1">
        <w:rPr>
          <w:rPrChange w:id="57475" w:author="Draft version 2" w:date="2020-04-03T01:44:00Z">
            <w:rPr>
              <w:color w:val="993366"/>
            </w:rPr>
          </w:rPrChange>
        </w:rPr>
        <w:t>NULL</w:t>
      </w:r>
      <w:r w:rsidRPr="004072B1">
        <w:rPr>
          <w:rPrChange w:id="57476" w:author="Draft version 2" w:date="2020-04-03T01:44:00Z">
            <w:rPr/>
          </w:rPrChange>
        </w:rPr>
        <w:t xml:space="preserve">, spare1 </w:t>
      </w:r>
      <w:r w:rsidRPr="004072B1">
        <w:rPr>
          <w:rPrChange w:id="57477" w:author="Draft version 2" w:date="2020-04-03T01:44:00Z">
            <w:rPr>
              <w:color w:val="993366"/>
            </w:rPr>
          </w:rPrChange>
        </w:rPr>
        <w:t>NULL</w:t>
      </w:r>
    </w:p>
    <w:p w14:paraId="6BA60697" w14:textId="77777777" w:rsidR="002C5D28" w:rsidRPr="004072B1" w:rsidRDefault="002C5D28" w:rsidP="0096519C">
      <w:pPr>
        <w:pStyle w:val="PL"/>
        <w:rPr>
          <w:rPrChange w:id="57478" w:author="Draft version 2" w:date="2020-04-03T01:44:00Z">
            <w:rPr/>
          </w:rPrChange>
        </w:rPr>
      </w:pPr>
      <w:r w:rsidRPr="004072B1">
        <w:rPr>
          <w:rPrChange w:id="57479" w:author="Draft version 2" w:date="2020-04-03T01:44:00Z">
            <w:rPr/>
          </w:rPrChange>
        </w:rPr>
        <w:t xml:space="preserve">    },</w:t>
      </w:r>
    </w:p>
    <w:p w14:paraId="5B57C22B" w14:textId="77777777" w:rsidR="002C5D28" w:rsidRPr="004072B1" w:rsidRDefault="002C5D28" w:rsidP="0096519C">
      <w:pPr>
        <w:pStyle w:val="PL"/>
        <w:rPr>
          <w:rPrChange w:id="57480" w:author="Draft version 2" w:date="2020-04-03T01:44:00Z">
            <w:rPr/>
          </w:rPrChange>
        </w:rPr>
      </w:pPr>
      <w:r w:rsidRPr="004072B1">
        <w:rPr>
          <w:rPrChange w:id="57481" w:author="Draft version 2" w:date="2020-04-03T01:44:00Z">
            <w:rPr/>
          </w:rPrChange>
        </w:rPr>
        <w:t xml:space="preserve">    messageClassExtension   </w:t>
      </w:r>
      <w:r w:rsidRPr="004072B1">
        <w:rPr>
          <w:rPrChange w:id="57482" w:author="Draft version 2" w:date="2020-04-03T01:44:00Z">
            <w:rPr>
              <w:color w:val="993366"/>
            </w:rPr>
          </w:rPrChange>
        </w:rPr>
        <w:t>SEQUENCE</w:t>
      </w:r>
      <w:r w:rsidRPr="004072B1">
        <w:rPr>
          <w:rPrChange w:id="57483" w:author="Draft version 2" w:date="2020-04-03T01:44:00Z">
            <w:rPr/>
          </w:rPrChange>
        </w:rPr>
        <w:t xml:space="preserve"> {}</w:t>
      </w:r>
    </w:p>
    <w:p w14:paraId="50C0DA70" w14:textId="77777777" w:rsidR="002C5D28" w:rsidRPr="004072B1" w:rsidRDefault="002C5D28" w:rsidP="0096519C">
      <w:pPr>
        <w:pStyle w:val="PL"/>
        <w:rPr>
          <w:rPrChange w:id="57484" w:author="Draft version 2" w:date="2020-04-03T01:44:00Z">
            <w:rPr/>
          </w:rPrChange>
        </w:rPr>
      </w:pPr>
      <w:r w:rsidRPr="004072B1">
        <w:rPr>
          <w:rPrChange w:id="57485" w:author="Draft version 2" w:date="2020-04-03T01:44:00Z">
            <w:rPr/>
          </w:rPrChange>
        </w:rPr>
        <w:t>}</w:t>
      </w:r>
    </w:p>
    <w:p w14:paraId="1188ED55" w14:textId="77777777" w:rsidR="002C5D28" w:rsidRPr="004072B1" w:rsidRDefault="002C5D28" w:rsidP="0096519C">
      <w:pPr>
        <w:pStyle w:val="PL"/>
        <w:rPr>
          <w:rPrChange w:id="57486" w:author="Draft version 2" w:date="2020-04-03T01:44:00Z">
            <w:rPr/>
          </w:rPrChange>
        </w:rPr>
      </w:pPr>
    </w:p>
    <w:p w14:paraId="4D0585E8" w14:textId="77777777" w:rsidR="002C5D28" w:rsidRPr="004072B1" w:rsidRDefault="002C5D28" w:rsidP="0096519C">
      <w:pPr>
        <w:pStyle w:val="PL"/>
        <w:rPr>
          <w:rPrChange w:id="57487" w:author="Draft version 2" w:date="2020-04-03T01:44:00Z">
            <w:rPr>
              <w:color w:val="808080"/>
            </w:rPr>
          </w:rPrChange>
        </w:rPr>
      </w:pPr>
      <w:r w:rsidRPr="004072B1">
        <w:rPr>
          <w:rPrChange w:id="57488" w:author="Draft version 2" w:date="2020-04-03T01:44:00Z">
            <w:rPr>
              <w:color w:val="808080"/>
            </w:rPr>
          </w:rPrChange>
        </w:rPr>
        <w:t>-- TAG-DL-DCCH-MESSAGE-STOP</w:t>
      </w:r>
    </w:p>
    <w:p w14:paraId="67EEFFAD" w14:textId="77777777" w:rsidR="002C5D28" w:rsidRPr="004072B1" w:rsidRDefault="002C5D28" w:rsidP="0096519C">
      <w:pPr>
        <w:pStyle w:val="PL"/>
        <w:rPr>
          <w:rPrChange w:id="57489" w:author="Draft version 2" w:date="2020-04-03T01:44:00Z">
            <w:rPr>
              <w:color w:val="808080"/>
            </w:rPr>
          </w:rPrChange>
        </w:rPr>
      </w:pPr>
      <w:r w:rsidRPr="004072B1">
        <w:rPr>
          <w:rPrChange w:id="57490" w:author="Draft version 2" w:date="2020-04-03T01:44:00Z">
            <w:rPr>
              <w:color w:val="808080"/>
            </w:rPr>
          </w:rPrChange>
        </w:rPr>
        <w:t>-- ASN1STOP</w:t>
      </w:r>
    </w:p>
    <w:p w14:paraId="56D38D5A" w14:textId="77777777" w:rsidR="005D376B" w:rsidRPr="004072B1" w:rsidRDefault="005D376B" w:rsidP="005D376B">
      <w:pPr>
        <w:rPr>
          <w:rPrChange w:id="57491" w:author="Draft version 2" w:date="2020-04-03T01:44:00Z">
            <w:rPr/>
          </w:rPrChange>
        </w:rPr>
      </w:pPr>
    </w:p>
    <w:p w14:paraId="0CE2990E" w14:textId="77777777" w:rsidR="002C5D28" w:rsidRPr="004072B1" w:rsidRDefault="002C5D28" w:rsidP="002C5D28">
      <w:pPr>
        <w:pStyle w:val="Heading4"/>
        <w:rPr>
          <w:i/>
          <w:iCs/>
          <w:rPrChange w:id="57492" w:author="Draft version 2" w:date="2020-04-03T01:44:00Z">
            <w:rPr>
              <w:i/>
              <w:iCs/>
            </w:rPr>
          </w:rPrChange>
        </w:rPr>
      </w:pPr>
      <w:bookmarkStart w:id="57493" w:name="_Toc20425876"/>
      <w:bookmarkStart w:id="57494" w:name="_Toc29321272"/>
      <w:bookmarkStart w:id="57495" w:name="_Toc36756987"/>
      <w:r w:rsidRPr="004072B1">
        <w:rPr>
          <w:i/>
          <w:iCs/>
          <w:rPrChange w:id="57496" w:author="Draft version 2" w:date="2020-04-03T01:44:00Z">
            <w:rPr>
              <w:i/>
              <w:iCs/>
            </w:rPr>
          </w:rPrChange>
        </w:rPr>
        <w:t>–</w:t>
      </w:r>
      <w:r w:rsidRPr="004072B1">
        <w:rPr>
          <w:i/>
          <w:iCs/>
          <w:rPrChange w:id="57497" w:author="Draft version 2" w:date="2020-04-03T01:44:00Z">
            <w:rPr>
              <w:i/>
              <w:iCs/>
            </w:rPr>
          </w:rPrChange>
        </w:rPr>
        <w:tab/>
        <w:t>PCCH-Message</w:t>
      </w:r>
      <w:bookmarkEnd w:id="57493"/>
      <w:bookmarkEnd w:id="57494"/>
      <w:bookmarkEnd w:id="57495"/>
    </w:p>
    <w:p w14:paraId="6C165C04" w14:textId="77777777" w:rsidR="002C5D28" w:rsidRPr="004072B1" w:rsidRDefault="002C5D28" w:rsidP="002C5D28">
      <w:pPr>
        <w:rPr>
          <w:rPrChange w:id="57498" w:author="Draft version 2" w:date="2020-04-03T01:44:00Z">
            <w:rPr/>
          </w:rPrChange>
        </w:rPr>
      </w:pPr>
      <w:r w:rsidRPr="004072B1">
        <w:rPr>
          <w:rPrChange w:id="57499" w:author="Draft version 2" w:date="2020-04-03T01:44:00Z">
            <w:rPr/>
          </w:rPrChange>
        </w:rPr>
        <w:t xml:space="preserve">The </w:t>
      </w:r>
      <w:r w:rsidRPr="004072B1">
        <w:rPr>
          <w:i/>
          <w:noProof/>
          <w:rPrChange w:id="57500" w:author="Draft version 2" w:date="2020-04-03T01:44:00Z">
            <w:rPr>
              <w:i/>
              <w:noProof/>
            </w:rPr>
          </w:rPrChange>
        </w:rPr>
        <w:t>PCCH-Message</w:t>
      </w:r>
      <w:r w:rsidRPr="004072B1">
        <w:rPr>
          <w:rPrChange w:id="57501" w:author="Draft version 2" w:date="2020-04-03T01:44:00Z">
            <w:rPr/>
          </w:rPrChange>
        </w:rPr>
        <w:t xml:space="preserve"> class is the set of RRC messages that may be sent from the Network to the UE on the PCCH logical channel.</w:t>
      </w:r>
    </w:p>
    <w:p w14:paraId="30D4EC8E" w14:textId="77777777" w:rsidR="002C5D28" w:rsidRPr="004072B1" w:rsidRDefault="002C5D28" w:rsidP="0096519C">
      <w:pPr>
        <w:pStyle w:val="PL"/>
        <w:rPr>
          <w:rPrChange w:id="57502" w:author="Draft version 2" w:date="2020-04-03T01:44:00Z">
            <w:rPr>
              <w:color w:val="808080"/>
            </w:rPr>
          </w:rPrChange>
        </w:rPr>
      </w:pPr>
      <w:r w:rsidRPr="004072B1">
        <w:rPr>
          <w:rPrChange w:id="57503" w:author="Draft version 2" w:date="2020-04-03T01:44:00Z">
            <w:rPr>
              <w:color w:val="808080"/>
            </w:rPr>
          </w:rPrChange>
        </w:rPr>
        <w:lastRenderedPageBreak/>
        <w:t>-- ASN1START</w:t>
      </w:r>
    </w:p>
    <w:p w14:paraId="7383DB06" w14:textId="77777777" w:rsidR="002C5D28" w:rsidRPr="004072B1" w:rsidRDefault="002C5D28" w:rsidP="0096519C">
      <w:pPr>
        <w:pStyle w:val="PL"/>
        <w:rPr>
          <w:rPrChange w:id="57504" w:author="Draft version 2" w:date="2020-04-03T01:44:00Z">
            <w:rPr>
              <w:color w:val="808080"/>
            </w:rPr>
          </w:rPrChange>
        </w:rPr>
      </w:pPr>
      <w:r w:rsidRPr="004072B1">
        <w:rPr>
          <w:rPrChange w:id="57505" w:author="Draft version 2" w:date="2020-04-03T01:44:00Z">
            <w:rPr>
              <w:color w:val="808080"/>
            </w:rPr>
          </w:rPrChange>
        </w:rPr>
        <w:t>-- TAG-PCCH-PCH-MESSAGE-START</w:t>
      </w:r>
    </w:p>
    <w:p w14:paraId="24767469" w14:textId="77777777" w:rsidR="002C5D28" w:rsidRPr="004072B1" w:rsidRDefault="002C5D28" w:rsidP="0096519C">
      <w:pPr>
        <w:pStyle w:val="PL"/>
        <w:rPr>
          <w:rPrChange w:id="57506" w:author="Draft version 2" w:date="2020-04-03T01:44:00Z">
            <w:rPr/>
          </w:rPrChange>
        </w:rPr>
      </w:pPr>
    </w:p>
    <w:p w14:paraId="6F5CA41A" w14:textId="77777777" w:rsidR="002C5D28" w:rsidRPr="004072B1" w:rsidRDefault="002C5D28" w:rsidP="0096519C">
      <w:pPr>
        <w:pStyle w:val="PL"/>
        <w:rPr>
          <w:rPrChange w:id="57507" w:author="Draft version 2" w:date="2020-04-03T01:44:00Z">
            <w:rPr/>
          </w:rPrChange>
        </w:rPr>
      </w:pPr>
      <w:r w:rsidRPr="004072B1">
        <w:rPr>
          <w:rPrChange w:id="57508" w:author="Draft version 2" w:date="2020-04-03T01:44:00Z">
            <w:rPr/>
          </w:rPrChange>
        </w:rPr>
        <w:t xml:space="preserve">PCCH-Message ::=                </w:t>
      </w:r>
      <w:r w:rsidRPr="004072B1">
        <w:rPr>
          <w:rPrChange w:id="57509" w:author="Draft version 2" w:date="2020-04-03T01:44:00Z">
            <w:rPr>
              <w:color w:val="993366"/>
            </w:rPr>
          </w:rPrChange>
        </w:rPr>
        <w:t>SEQUENCE</w:t>
      </w:r>
      <w:r w:rsidRPr="004072B1">
        <w:rPr>
          <w:rPrChange w:id="57510" w:author="Draft version 2" w:date="2020-04-03T01:44:00Z">
            <w:rPr/>
          </w:rPrChange>
        </w:rPr>
        <w:t xml:space="preserve"> {</w:t>
      </w:r>
    </w:p>
    <w:p w14:paraId="50106FFB" w14:textId="77777777" w:rsidR="002C5D28" w:rsidRPr="004072B1" w:rsidRDefault="002C5D28" w:rsidP="0096519C">
      <w:pPr>
        <w:pStyle w:val="PL"/>
        <w:rPr>
          <w:rPrChange w:id="57511" w:author="Draft version 2" w:date="2020-04-03T01:44:00Z">
            <w:rPr/>
          </w:rPrChange>
        </w:rPr>
      </w:pPr>
      <w:r w:rsidRPr="004072B1">
        <w:rPr>
          <w:rPrChange w:id="57512" w:author="Draft version 2" w:date="2020-04-03T01:44:00Z">
            <w:rPr/>
          </w:rPrChange>
        </w:rPr>
        <w:t xml:space="preserve">    message                         PCCH-MessageType</w:t>
      </w:r>
    </w:p>
    <w:p w14:paraId="21A4D7D0" w14:textId="77777777" w:rsidR="002C5D28" w:rsidRPr="004072B1" w:rsidRDefault="002C5D28" w:rsidP="0096519C">
      <w:pPr>
        <w:pStyle w:val="PL"/>
        <w:rPr>
          <w:rPrChange w:id="57513" w:author="Draft version 2" w:date="2020-04-03T01:44:00Z">
            <w:rPr/>
          </w:rPrChange>
        </w:rPr>
      </w:pPr>
      <w:r w:rsidRPr="004072B1">
        <w:rPr>
          <w:rPrChange w:id="57514" w:author="Draft version 2" w:date="2020-04-03T01:44:00Z">
            <w:rPr/>
          </w:rPrChange>
        </w:rPr>
        <w:t>}</w:t>
      </w:r>
    </w:p>
    <w:p w14:paraId="4BF8020E" w14:textId="77777777" w:rsidR="002C5D28" w:rsidRPr="004072B1" w:rsidRDefault="002C5D28" w:rsidP="0096519C">
      <w:pPr>
        <w:pStyle w:val="PL"/>
        <w:rPr>
          <w:rPrChange w:id="57515" w:author="Draft version 2" w:date="2020-04-03T01:44:00Z">
            <w:rPr/>
          </w:rPrChange>
        </w:rPr>
      </w:pPr>
    </w:p>
    <w:p w14:paraId="0473B579" w14:textId="77777777" w:rsidR="002C5D28" w:rsidRPr="004072B1" w:rsidRDefault="002C5D28" w:rsidP="0096519C">
      <w:pPr>
        <w:pStyle w:val="PL"/>
        <w:rPr>
          <w:rPrChange w:id="57516" w:author="Draft version 2" w:date="2020-04-03T01:44:00Z">
            <w:rPr/>
          </w:rPrChange>
        </w:rPr>
      </w:pPr>
      <w:r w:rsidRPr="004072B1">
        <w:rPr>
          <w:rPrChange w:id="57517" w:author="Draft version 2" w:date="2020-04-03T01:44:00Z">
            <w:rPr/>
          </w:rPrChange>
        </w:rPr>
        <w:t xml:space="preserve">PCCH-MessageType ::=            </w:t>
      </w:r>
      <w:r w:rsidRPr="004072B1">
        <w:rPr>
          <w:rPrChange w:id="57518" w:author="Draft version 2" w:date="2020-04-03T01:44:00Z">
            <w:rPr>
              <w:color w:val="993366"/>
            </w:rPr>
          </w:rPrChange>
        </w:rPr>
        <w:t>CHOICE</w:t>
      </w:r>
      <w:r w:rsidRPr="004072B1">
        <w:rPr>
          <w:rPrChange w:id="57519" w:author="Draft version 2" w:date="2020-04-03T01:44:00Z">
            <w:rPr/>
          </w:rPrChange>
        </w:rPr>
        <w:t xml:space="preserve"> {</w:t>
      </w:r>
    </w:p>
    <w:p w14:paraId="66058306" w14:textId="77777777" w:rsidR="002C5D28" w:rsidRPr="004072B1" w:rsidRDefault="002C5D28" w:rsidP="0096519C">
      <w:pPr>
        <w:pStyle w:val="PL"/>
        <w:rPr>
          <w:rPrChange w:id="57520" w:author="Draft version 2" w:date="2020-04-03T01:44:00Z">
            <w:rPr/>
          </w:rPrChange>
        </w:rPr>
      </w:pPr>
      <w:r w:rsidRPr="004072B1">
        <w:rPr>
          <w:rPrChange w:id="57521" w:author="Draft version 2" w:date="2020-04-03T01:44:00Z">
            <w:rPr/>
          </w:rPrChange>
        </w:rPr>
        <w:t xml:space="preserve">    c1                              </w:t>
      </w:r>
      <w:r w:rsidRPr="004072B1">
        <w:rPr>
          <w:rPrChange w:id="57522" w:author="Draft version 2" w:date="2020-04-03T01:44:00Z">
            <w:rPr>
              <w:color w:val="993366"/>
            </w:rPr>
          </w:rPrChange>
        </w:rPr>
        <w:t>CHOICE</w:t>
      </w:r>
      <w:r w:rsidRPr="004072B1">
        <w:rPr>
          <w:rPrChange w:id="57523" w:author="Draft version 2" w:date="2020-04-03T01:44:00Z">
            <w:rPr/>
          </w:rPrChange>
        </w:rPr>
        <w:t xml:space="preserve"> {</w:t>
      </w:r>
    </w:p>
    <w:p w14:paraId="7C80737D" w14:textId="77777777" w:rsidR="002C5D28" w:rsidRPr="004072B1" w:rsidRDefault="002C5D28" w:rsidP="0096519C">
      <w:pPr>
        <w:pStyle w:val="PL"/>
        <w:rPr>
          <w:rPrChange w:id="57524" w:author="Draft version 2" w:date="2020-04-03T01:44:00Z">
            <w:rPr/>
          </w:rPrChange>
        </w:rPr>
      </w:pPr>
      <w:r w:rsidRPr="004072B1">
        <w:rPr>
          <w:rPrChange w:id="57525" w:author="Draft version 2" w:date="2020-04-03T01:44:00Z">
            <w:rPr/>
          </w:rPrChange>
        </w:rPr>
        <w:t xml:space="preserve">        paging                          Paging,</w:t>
      </w:r>
    </w:p>
    <w:p w14:paraId="66DB7B58" w14:textId="77777777" w:rsidR="002C5D28" w:rsidRPr="004072B1" w:rsidRDefault="002C5D28" w:rsidP="0096519C">
      <w:pPr>
        <w:pStyle w:val="PL"/>
        <w:rPr>
          <w:rPrChange w:id="57526" w:author="Draft version 2" w:date="2020-04-03T01:44:00Z">
            <w:rPr/>
          </w:rPrChange>
        </w:rPr>
      </w:pPr>
      <w:r w:rsidRPr="004072B1">
        <w:rPr>
          <w:rPrChange w:id="57527" w:author="Draft version 2" w:date="2020-04-03T01:44:00Z">
            <w:rPr/>
          </w:rPrChange>
        </w:rPr>
        <w:t xml:space="preserve">        spare1  </w:t>
      </w:r>
      <w:r w:rsidRPr="004072B1">
        <w:rPr>
          <w:rPrChange w:id="57528" w:author="Draft version 2" w:date="2020-04-03T01:44:00Z">
            <w:rPr>
              <w:color w:val="993366"/>
            </w:rPr>
          </w:rPrChange>
        </w:rPr>
        <w:t>NULL</w:t>
      </w:r>
    </w:p>
    <w:p w14:paraId="0D17BF68" w14:textId="77777777" w:rsidR="002C5D28" w:rsidRPr="004072B1" w:rsidRDefault="002C5D28" w:rsidP="0096519C">
      <w:pPr>
        <w:pStyle w:val="PL"/>
        <w:rPr>
          <w:rPrChange w:id="57529" w:author="Draft version 2" w:date="2020-04-03T01:44:00Z">
            <w:rPr/>
          </w:rPrChange>
        </w:rPr>
      </w:pPr>
      <w:r w:rsidRPr="004072B1">
        <w:rPr>
          <w:rPrChange w:id="57530" w:author="Draft version 2" w:date="2020-04-03T01:44:00Z">
            <w:rPr/>
          </w:rPrChange>
        </w:rPr>
        <w:t xml:space="preserve">    },</w:t>
      </w:r>
    </w:p>
    <w:p w14:paraId="6316A37D" w14:textId="77777777" w:rsidR="002C5D28" w:rsidRPr="004072B1" w:rsidRDefault="002C5D28" w:rsidP="0096519C">
      <w:pPr>
        <w:pStyle w:val="PL"/>
        <w:rPr>
          <w:rPrChange w:id="57531" w:author="Draft version 2" w:date="2020-04-03T01:44:00Z">
            <w:rPr/>
          </w:rPrChange>
        </w:rPr>
      </w:pPr>
      <w:r w:rsidRPr="004072B1">
        <w:rPr>
          <w:rPrChange w:id="57532" w:author="Draft version 2" w:date="2020-04-03T01:44:00Z">
            <w:rPr/>
          </w:rPrChange>
        </w:rPr>
        <w:t xml:space="preserve">    messageClassExtension       </w:t>
      </w:r>
      <w:r w:rsidRPr="004072B1">
        <w:rPr>
          <w:rPrChange w:id="57533" w:author="Draft version 2" w:date="2020-04-03T01:44:00Z">
            <w:rPr>
              <w:color w:val="993366"/>
            </w:rPr>
          </w:rPrChange>
        </w:rPr>
        <w:t>SEQUENCE</w:t>
      </w:r>
      <w:r w:rsidRPr="004072B1">
        <w:rPr>
          <w:rPrChange w:id="57534" w:author="Draft version 2" w:date="2020-04-03T01:44:00Z">
            <w:rPr/>
          </w:rPrChange>
        </w:rPr>
        <w:t xml:space="preserve"> {}</w:t>
      </w:r>
    </w:p>
    <w:p w14:paraId="768AE0C7" w14:textId="77777777" w:rsidR="002C5D28" w:rsidRPr="004072B1" w:rsidRDefault="002C5D28" w:rsidP="0096519C">
      <w:pPr>
        <w:pStyle w:val="PL"/>
        <w:rPr>
          <w:rPrChange w:id="57535" w:author="Draft version 2" w:date="2020-04-03T01:44:00Z">
            <w:rPr/>
          </w:rPrChange>
        </w:rPr>
      </w:pPr>
      <w:r w:rsidRPr="004072B1">
        <w:rPr>
          <w:rPrChange w:id="57536" w:author="Draft version 2" w:date="2020-04-03T01:44:00Z">
            <w:rPr/>
          </w:rPrChange>
        </w:rPr>
        <w:t>}</w:t>
      </w:r>
    </w:p>
    <w:p w14:paraId="48DE217D" w14:textId="77777777" w:rsidR="002C5D28" w:rsidRPr="004072B1" w:rsidRDefault="002C5D28" w:rsidP="0096519C">
      <w:pPr>
        <w:pStyle w:val="PL"/>
        <w:rPr>
          <w:rPrChange w:id="57537" w:author="Draft version 2" w:date="2020-04-03T01:44:00Z">
            <w:rPr/>
          </w:rPrChange>
        </w:rPr>
      </w:pPr>
    </w:p>
    <w:p w14:paraId="0CB7812B" w14:textId="77777777" w:rsidR="002C5D28" w:rsidRPr="004072B1" w:rsidRDefault="002C5D28" w:rsidP="0096519C">
      <w:pPr>
        <w:pStyle w:val="PL"/>
        <w:rPr>
          <w:rPrChange w:id="57538" w:author="Draft version 2" w:date="2020-04-03T01:44:00Z">
            <w:rPr>
              <w:color w:val="808080"/>
            </w:rPr>
          </w:rPrChange>
        </w:rPr>
      </w:pPr>
      <w:r w:rsidRPr="004072B1">
        <w:rPr>
          <w:rPrChange w:id="57539" w:author="Draft version 2" w:date="2020-04-03T01:44:00Z">
            <w:rPr>
              <w:color w:val="808080"/>
            </w:rPr>
          </w:rPrChange>
        </w:rPr>
        <w:t>-- TAG-PCCH-PCH-MESSAGE-STOP</w:t>
      </w:r>
    </w:p>
    <w:p w14:paraId="76E31068" w14:textId="77777777" w:rsidR="002C5D28" w:rsidRPr="004072B1" w:rsidRDefault="002C5D28" w:rsidP="0096519C">
      <w:pPr>
        <w:pStyle w:val="PL"/>
        <w:rPr>
          <w:rPrChange w:id="57540" w:author="Draft version 2" w:date="2020-04-03T01:44:00Z">
            <w:rPr>
              <w:color w:val="808080"/>
            </w:rPr>
          </w:rPrChange>
        </w:rPr>
      </w:pPr>
      <w:r w:rsidRPr="004072B1">
        <w:rPr>
          <w:rPrChange w:id="57541" w:author="Draft version 2" w:date="2020-04-03T01:44:00Z">
            <w:rPr>
              <w:color w:val="808080"/>
            </w:rPr>
          </w:rPrChange>
        </w:rPr>
        <w:t>-- ASN1STOP</w:t>
      </w:r>
    </w:p>
    <w:p w14:paraId="7FF9520D" w14:textId="77777777" w:rsidR="005D376B" w:rsidRPr="004072B1" w:rsidRDefault="005D376B" w:rsidP="005D376B">
      <w:pPr>
        <w:rPr>
          <w:rPrChange w:id="57542" w:author="Draft version 2" w:date="2020-04-03T01:44:00Z">
            <w:rPr/>
          </w:rPrChange>
        </w:rPr>
      </w:pPr>
    </w:p>
    <w:p w14:paraId="1ACDA8B2" w14:textId="77777777" w:rsidR="002C5D28" w:rsidRPr="004072B1" w:rsidRDefault="002C5D28" w:rsidP="002C5D28">
      <w:pPr>
        <w:pStyle w:val="Heading4"/>
        <w:rPr>
          <w:rPrChange w:id="57543" w:author="Draft version 2" w:date="2020-04-03T01:44:00Z">
            <w:rPr/>
          </w:rPrChange>
        </w:rPr>
      </w:pPr>
      <w:bookmarkStart w:id="57544" w:name="_Toc20425877"/>
      <w:bookmarkStart w:id="57545" w:name="_Toc29321273"/>
      <w:bookmarkStart w:id="57546" w:name="_Toc36756988"/>
      <w:r w:rsidRPr="004072B1">
        <w:rPr>
          <w:rPrChange w:id="57547" w:author="Draft version 2" w:date="2020-04-03T01:44:00Z">
            <w:rPr/>
          </w:rPrChange>
        </w:rPr>
        <w:t>–</w:t>
      </w:r>
      <w:r w:rsidRPr="004072B1">
        <w:rPr>
          <w:rPrChange w:id="57548" w:author="Draft version 2" w:date="2020-04-03T01:44:00Z">
            <w:rPr/>
          </w:rPrChange>
        </w:rPr>
        <w:tab/>
      </w:r>
      <w:r w:rsidRPr="004072B1">
        <w:rPr>
          <w:i/>
          <w:noProof/>
          <w:rPrChange w:id="57549" w:author="Draft version 2" w:date="2020-04-03T01:44:00Z">
            <w:rPr>
              <w:i/>
              <w:noProof/>
            </w:rPr>
          </w:rPrChange>
        </w:rPr>
        <w:t>UL-CCCH-Message</w:t>
      </w:r>
      <w:bookmarkEnd w:id="57544"/>
      <w:bookmarkEnd w:id="57545"/>
      <w:bookmarkEnd w:id="57546"/>
    </w:p>
    <w:p w14:paraId="5ECD84C3" w14:textId="275AB503" w:rsidR="002C5D28" w:rsidRPr="004072B1" w:rsidRDefault="002C5D28" w:rsidP="002C5D28">
      <w:pPr>
        <w:rPr>
          <w:rPrChange w:id="57550" w:author="Draft version 2" w:date="2020-04-03T01:44:00Z">
            <w:rPr/>
          </w:rPrChange>
        </w:rPr>
      </w:pPr>
      <w:r w:rsidRPr="004072B1">
        <w:rPr>
          <w:rPrChange w:id="57551" w:author="Draft version 2" w:date="2020-04-03T01:44:00Z">
            <w:rPr/>
          </w:rPrChange>
        </w:rPr>
        <w:t xml:space="preserve">The </w:t>
      </w:r>
      <w:r w:rsidRPr="004072B1">
        <w:rPr>
          <w:i/>
          <w:noProof/>
          <w:rPrChange w:id="57552" w:author="Draft version 2" w:date="2020-04-03T01:44:00Z">
            <w:rPr>
              <w:i/>
              <w:noProof/>
            </w:rPr>
          </w:rPrChange>
        </w:rPr>
        <w:t>UL-CCCH-Message</w:t>
      </w:r>
      <w:r w:rsidRPr="004072B1">
        <w:rPr>
          <w:rPrChange w:id="57553" w:author="Draft version 2" w:date="2020-04-03T01:44:00Z">
            <w:rPr/>
          </w:rPrChange>
        </w:rPr>
        <w:t xml:space="preserve"> class is the set of 48</w:t>
      </w:r>
      <w:r w:rsidR="00AC62A4" w:rsidRPr="004072B1">
        <w:rPr>
          <w:rPrChange w:id="57554" w:author="Draft version 2" w:date="2020-04-03T01:44:00Z">
            <w:rPr/>
          </w:rPrChange>
        </w:rPr>
        <w:t>-</w:t>
      </w:r>
      <w:r w:rsidRPr="004072B1">
        <w:rPr>
          <w:rPrChange w:id="57555" w:author="Draft version 2" w:date="2020-04-03T01:44:00Z">
            <w:rPr/>
          </w:rPrChange>
        </w:rPr>
        <w:t>bit</w:t>
      </w:r>
      <w:r w:rsidR="00FD42E0" w:rsidRPr="004072B1">
        <w:rPr>
          <w:rPrChange w:id="57556" w:author="Draft version 2" w:date="2020-04-03T01:44:00Z">
            <w:rPr/>
          </w:rPrChange>
        </w:rPr>
        <w:t>s</w:t>
      </w:r>
      <w:r w:rsidRPr="004072B1">
        <w:rPr>
          <w:rPrChange w:id="57557" w:author="Draft version 2" w:date="2020-04-03T01:44:00Z">
            <w:rPr/>
          </w:rPrChange>
        </w:rPr>
        <w:t xml:space="preserve"> RRC messages that may be sent from the UE to the Network on the uplink CCCH logical channel.</w:t>
      </w:r>
    </w:p>
    <w:p w14:paraId="0D6B0D5A" w14:textId="77777777" w:rsidR="002C5D28" w:rsidRPr="004072B1" w:rsidRDefault="002C5D28" w:rsidP="0096519C">
      <w:pPr>
        <w:pStyle w:val="PL"/>
        <w:rPr>
          <w:rPrChange w:id="57558" w:author="Draft version 2" w:date="2020-04-03T01:44:00Z">
            <w:rPr>
              <w:color w:val="808080"/>
            </w:rPr>
          </w:rPrChange>
        </w:rPr>
      </w:pPr>
      <w:r w:rsidRPr="004072B1">
        <w:rPr>
          <w:rPrChange w:id="57559" w:author="Draft version 2" w:date="2020-04-03T01:44:00Z">
            <w:rPr>
              <w:color w:val="808080"/>
            </w:rPr>
          </w:rPrChange>
        </w:rPr>
        <w:t>-- ASN1START</w:t>
      </w:r>
    </w:p>
    <w:p w14:paraId="5EEBE75F" w14:textId="77777777" w:rsidR="002C5D28" w:rsidRPr="004072B1" w:rsidRDefault="002C5D28" w:rsidP="0096519C">
      <w:pPr>
        <w:pStyle w:val="PL"/>
        <w:rPr>
          <w:rPrChange w:id="57560" w:author="Draft version 2" w:date="2020-04-03T01:44:00Z">
            <w:rPr>
              <w:color w:val="808080"/>
            </w:rPr>
          </w:rPrChange>
        </w:rPr>
      </w:pPr>
      <w:r w:rsidRPr="004072B1">
        <w:rPr>
          <w:rPrChange w:id="57561" w:author="Draft version 2" w:date="2020-04-03T01:44:00Z">
            <w:rPr>
              <w:color w:val="808080"/>
            </w:rPr>
          </w:rPrChange>
        </w:rPr>
        <w:t>-- TAG-UL-CCCH-MESSAGE-START</w:t>
      </w:r>
    </w:p>
    <w:p w14:paraId="1B1811C3" w14:textId="77777777" w:rsidR="002C5D28" w:rsidRPr="004072B1" w:rsidRDefault="002C5D28" w:rsidP="0096519C">
      <w:pPr>
        <w:pStyle w:val="PL"/>
        <w:rPr>
          <w:rPrChange w:id="57562" w:author="Draft version 2" w:date="2020-04-03T01:44:00Z">
            <w:rPr/>
          </w:rPrChange>
        </w:rPr>
      </w:pPr>
    </w:p>
    <w:p w14:paraId="056E2F0C" w14:textId="77777777" w:rsidR="002C5D28" w:rsidRPr="004072B1" w:rsidRDefault="002C5D28" w:rsidP="0096519C">
      <w:pPr>
        <w:pStyle w:val="PL"/>
        <w:rPr>
          <w:rPrChange w:id="57563" w:author="Draft version 2" w:date="2020-04-03T01:44:00Z">
            <w:rPr/>
          </w:rPrChange>
        </w:rPr>
      </w:pPr>
    </w:p>
    <w:p w14:paraId="6F0FA497" w14:textId="77777777" w:rsidR="002C5D28" w:rsidRPr="004072B1" w:rsidRDefault="002C5D28" w:rsidP="0096519C">
      <w:pPr>
        <w:pStyle w:val="PL"/>
        <w:rPr>
          <w:rPrChange w:id="57564" w:author="Draft version 2" w:date="2020-04-03T01:44:00Z">
            <w:rPr/>
          </w:rPrChange>
        </w:rPr>
      </w:pPr>
      <w:r w:rsidRPr="004072B1">
        <w:rPr>
          <w:rPrChange w:id="57565" w:author="Draft version 2" w:date="2020-04-03T01:44:00Z">
            <w:rPr/>
          </w:rPrChange>
        </w:rPr>
        <w:t xml:space="preserve">UL-CCCH-Message ::=             </w:t>
      </w:r>
      <w:r w:rsidRPr="004072B1">
        <w:rPr>
          <w:rPrChange w:id="57566" w:author="Draft version 2" w:date="2020-04-03T01:44:00Z">
            <w:rPr>
              <w:color w:val="993366"/>
            </w:rPr>
          </w:rPrChange>
        </w:rPr>
        <w:t>SEQUENCE</w:t>
      </w:r>
      <w:r w:rsidRPr="004072B1">
        <w:rPr>
          <w:rPrChange w:id="57567" w:author="Draft version 2" w:date="2020-04-03T01:44:00Z">
            <w:rPr/>
          </w:rPrChange>
        </w:rPr>
        <w:t xml:space="preserve"> {</w:t>
      </w:r>
    </w:p>
    <w:p w14:paraId="462A2EC4" w14:textId="77777777" w:rsidR="002C5D28" w:rsidRPr="004072B1" w:rsidRDefault="002C5D28" w:rsidP="0096519C">
      <w:pPr>
        <w:pStyle w:val="PL"/>
        <w:rPr>
          <w:rPrChange w:id="57568" w:author="Draft version 2" w:date="2020-04-03T01:44:00Z">
            <w:rPr/>
          </w:rPrChange>
        </w:rPr>
      </w:pPr>
      <w:r w:rsidRPr="004072B1">
        <w:rPr>
          <w:rPrChange w:id="57569" w:author="Draft version 2" w:date="2020-04-03T01:44:00Z">
            <w:rPr/>
          </w:rPrChange>
        </w:rPr>
        <w:t xml:space="preserve">    message                         UL-CCCH-MessageType</w:t>
      </w:r>
    </w:p>
    <w:p w14:paraId="5B50DD0F" w14:textId="77777777" w:rsidR="002C5D28" w:rsidRPr="004072B1" w:rsidRDefault="002C5D28" w:rsidP="0096519C">
      <w:pPr>
        <w:pStyle w:val="PL"/>
        <w:rPr>
          <w:rPrChange w:id="57570" w:author="Draft version 2" w:date="2020-04-03T01:44:00Z">
            <w:rPr/>
          </w:rPrChange>
        </w:rPr>
      </w:pPr>
      <w:r w:rsidRPr="004072B1">
        <w:rPr>
          <w:rPrChange w:id="57571" w:author="Draft version 2" w:date="2020-04-03T01:44:00Z">
            <w:rPr/>
          </w:rPrChange>
        </w:rPr>
        <w:t>}</w:t>
      </w:r>
    </w:p>
    <w:p w14:paraId="483D69B5" w14:textId="77777777" w:rsidR="002C5D28" w:rsidRPr="004072B1" w:rsidRDefault="002C5D28" w:rsidP="0096519C">
      <w:pPr>
        <w:pStyle w:val="PL"/>
        <w:rPr>
          <w:rPrChange w:id="57572" w:author="Draft version 2" w:date="2020-04-03T01:44:00Z">
            <w:rPr/>
          </w:rPrChange>
        </w:rPr>
      </w:pPr>
    </w:p>
    <w:p w14:paraId="770D15C0" w14:textId="77777777" w:rsidR="002C5D28" w:rsidRPr="004072B1" w:rsidRDefault="002C5D28" w:rsidP="0096519C">
      <w:pPr>
        <w:pStyle w:val="PL"/>
        <w:rPr>
          <w:rPrChange w:id="57573" w:author="Draft version 2" w:date="2020-04-03T01:44:00Z">
            <w:rPr/>
          </w:rPrChange>
        </w:rPr>
      </w:pPr>
      <w:r w:rsidRPr="004072B1">
        <w:rPr>
          <w:rPrChange w:id="57574" w:author="Draft version 2" w:date="2020-04-03T01:44:00Z">
            <w:rPr/>
          </w:rPrChange>
        </w:rPr>
        <w:t xml:space="preserve">UL-CCCH-MessageType ::=         </w:t>
      </w:r>
      <w:r w:rsidRPr="004072B1">
        <w:rPr>
          <w:rPrChange w:id="57575" w:author="Draft version 2" w:date="2020-04-03T01:44:00Z">
            <w:rPr>
              <w:color w:val="993366"/>
            </w:rPr>
          </w:rPrChange>
        </w:rPr>
        <w:t>CHOICE</w:t>
      </w:r>
      <w:r w:rsidRPr="004072B1">
        <w:rPr>
          <w:rPrChange w:id="57576" w:author="Draft version 2" w:date="2020-04-03T01:44:00Z">
            <w:rPr/>
          </w:rPrChange>
        </w:rPr>
        <w:t xml:space="preserve"> {</w:t>
      </w:r>
    </w:p>
    <w:p w14:paraId="4C084E27" w14:textId="77777777" w:rsidR="002C5D28" w:rsidRPr="004072B1" w:rsidRDefault="002C5D28" w:rsidP="0096519C">
      <w:pPr>
        <w:pStyle w:val="PL"/>
        <w:rPr>
          <w:rPrChange w:id="57577" w:author="Draft version 2" w:date="2020-04-03T01:44:00Z">
            <w:rPr/>
          </w:rPrChange>
        </w:rPr>
      </w:pPr>
      <w:r w:rsidRPr="004072B1">
        <w:rPr>
          <w:rPrChange w:id="57578" w:author="Draft version 2" w:date="2020-04-03T01:44:00Z">
            <w:rPr/>
          </w:rPrChange>
        </w:rPr>
        <w:t xml:space="preserve">    c1                              </w:t>
      </w:r>
      <w:r w:rsidRPr="004072B1">
        <w:rPr>
          <w:rPrChange w:id="57579" w:author="Draft version 2" w:date="2020-04-03T01:44:00Z">
            <w:rPr>
              <w:color w:val="993366"/>
            </w:rPr>
          </w:rPrChange>
        </w:rPr>
        <w:t>CHOICE</w:t>
      </w:r>
      <w:r w:rsidRPr="004072B1">
        <w:rPr>
          <w:rPrChange w:id="57580" w:author="Draft version 2" w:date="2020-04-03T01:44:00Z">
            <w:rPr/>
          </w:rPrChange>
        </w:rPr>
        <w:t xml:space="preserve"> {</w:t>
      </w:r>
    </w:p>
    <w:p w14:paraId="75AAFB1E" w14:textId="77777777" w:rsidR="002C5D28" w:rsidRPr="004072B1" w:rsidRDefault="002C5D28" w:rsidP="0096519C">
      <w:pPr>
        <w:pStyle w:val="PL"/>
        <w:rPr>
          <w:rPrChange w:id="57581" w:author="Draft version 2" w:date="2020-04-03T01:44:00Z">
            <w:rPr/>
          </w:rPrChange>
        </w:rPr>
      </w:pPr>
      <w:r w:rsidRPr="004072B1">
        <w:rPr>
          <w:rPrChange w:id="57582" w:author="Draft version 2" w:date="2020-04-03T01:44:00Z">
            <w:rPr/>
          </w:rPrChange>
        </w:rPr>
        <w:t xml:space="preserve">        rrcSetupRequest                 RRCSetupRequest,</w:t>
      </w:r>
    </w:p>
    <w:p w14:paraId="3B709CA5" w14:textId="77777777" w:rsidR="002C5D28" w:rsidRPr="004072B1" w:rsidRDefault="002C5D28" w:rsidP="0096519C">
      <w:pPr>
        <w:pStyle w:val="PL"/>
        <w:rPr>
          <w:rPrChange w:id="57583" w:author="Draft version 2" w:date="2020-04-03T01:44:00Z">
            <w:rPr/>
          </w:rPrChange>
        </w:rPr>
      </w:pPr>
      <w:r w:rsidRPr="004072B1">
        <w:rPr>
          <w:rPrChange w:id="57584" w:author="Draft version 2" w:date="2020-04-03T01:44:00Z">
            <w:rPr/>
          </w:rPrChange>
        </w:rPr>
        <w:t xml:space="preserve">        rrcResumeRequest                RRCResumeRequest,</w:t>
      </w:r>
    </w:p>
    <w:p w14:paraId="6A362B66" w14:textId="77777777" w:rsidR="002C5D28" w:rsidRPr="004072B1" w:rsidRDefault="002C5D28" w:rsidP="0096519C">
      <w:pPr>
        <w:pStyle w:val="PL"/>
        <w:rPr>
          <w:rPrChange w:id="57585" w:author="Draft version 2" w:date="2020-04-03T01:44:00Z">
            <w:rPr/>
          </w:rPrChange>
        </w:rPr>
      </w:pPr>
      <w:r w:rsidRPr="004072B1">
        <w:rPr>
          <w:rPrChange w:id="57586" w:author="Draft version 2" w:date="2020-04-03T01:44:00Z">
            <w:rPr/>
          </w:rPrChange>
        </w:rPr>
        <w:t xml:space="preserve">        rrcReestablishmentRequest       RRCReestablishmentRequest,</w:t>
      </w:r>
    </w:p>
    <w:p w14:paraId="3B2BD081" w14:textId="77777777" w:rsidR="00F95F2F" w:rsidRPr="004072B1" w:rsidRDefault="002C5D28" w:rsidP="0096519C">
      <w:pPr>
        <w:pStyle w:val="PL"/>
        <w:rPr>
          <w:rPrChange w:id="57587" w:author="Draft version 2" w:date="2020-04-03T01:44:00Z">
            <w:rPr/>
          </w:rPrChange>
        </w:rPr>
      </w:pPr>
      <w:r w:rsidRPr="004072B1">
        <w:rPr>
          <w:rPrChange w:id="57588" w:author="Draft version 2" w:date="2020-04-03T01:44:00Z">
            <w:rPr/>
          </w:rPrChange>
        </w:rPr>
        <w:t xml:space="preserve">        rrcSystemInfoRequest            RRCSystemInfoRequest</w:t>
      </w:r>
    </w:p>
    <w:p w14:paraId="1AEAC6A6" w14:textId="77777777" w:rsidR="002C5D28" w:rsidRPr="004072B1" w:rsidRDefault="002C5D28" w:rsidP="0096519C">
      <w:pPr>
        <w:pStyle w:val="PL"/>
        <w:rPr>
          <w:rPrChange w:id="57589" w:author="Draft version 2" w:date="2020-04-03T01:44:00Z">
            <w:rPr/>
          </w:rPrChange>
        </w:rPr>
      </w:pPr>
      <w:r w:rsidRPr="004072B1">
        <w:rPr>
          <w:rPrChange w:id="57590" w:author="Draft version 2" w:date="2020-04-03T01:44:00Z">
            <w:rPr/>
          </w:rPrChange>
        </w:rPr>
        <w:t xml:space="preserve">    },</w:t>
      </w:r>
    </w:p>
    <w:p w14:paraId="3BD3835B" w14:textId="77777777" w:rsidR="002C5D28" w:rsidRPr="004072B1" w:rsidRDefault="002C5D28" w:rsidP="0096519C">
      <w:pPr>
        <w:pStyle w:val="PL"/>
        <w:rPr>
          <w:rPrChange w:id="57591" w:author="Draft version 2" w:date="2020-04-03T01:44:00Z">
            <w:rPr/>
          </w:rPrChange>
        </w:rPr>
      </w:pPr>
      <w:r w:rsidRPr="004072B1">
        <w:rPr>
          <w:rPrChange w:id="57592" w:author="Draft version 2" w:date="2020-04-03T01:44:00Z">
            <w:rPr/>
          </w:rPrChange>
        </w:rPr>
        <w:t xml:space="preserve">    messageClassExtension           </w:t>
      </w:r>
      <w:r w:rsidRPr="004072B1">
        <w:rPr>
          <w:rPrChange w:id="57593" w:author="Draft version 2" w:date="2020-04-03T01:44:00Z">
            <w:rPr>
              <w:color w:val="993366"/>
            </w:rPr>
          </w:rPrChange>
        </w:rPr>
        <w:t>SEQUENCE</w:t>
      </w:r>
      <w:r w:rsidRPr="004072B1">
        <w:rPr>
          <w:rPrChange w:id="57594" w:author="Draft version 2" w:date="2020-04-03T01:44:00Z">
            <w:rPr/>
          </w:rPrChange>
        </w:rPr>
        <w:t xml:space="preserve"> {}</w:t>
      </w:r>
    </w:p>
    <w:p w14:paraId="3C63049D" w14:textId="77777777" w:rsidR="002C5D28" w:rsidRPr="004072B1" w:rsidRDefault="002C5D28" w:rsidP="0096519C">
      <w:pPr>
        <w:pStyle w:val="PL"/>
        <w:rPr>
          <w:rPrChange w:id="57595" w:author="Draft version 2" w:date="2020-04-03T01:44:00Z">
            <w:rPr/>
          </w:rPrChange>
        </w:rPr>
      </w:pPr>
      <w:r w:rsidRPr="004072B1">
        <w:rPr>
          <w:rPrChange w:id="57596" w:author="Draft version 2" w:date="2020-04-03T01:44:00Z">
            <w:rPr/>
          </w:rPrChange>
        </w:rPr>
        <w:t>}</w:t>
      </w:r>
    </w:p>
    <w:p w14:paraId="3DB4CA9C" w14:textId="77777777" w:rsidR="002C5D28" w:rsidRPr="004072B1" w:rsidRDefault="002C5D28" w:rsidP="0096519C">
      <w:pPr>
        <w:pStyle w:val="PL"/>
        <w:rPr>
          <w:rPrChange w:id="57597" w:author="Draft version 2" w:date="2020-04-03T01:44:00Z">
            <w:rPr/>
          </w:rPrChange>
        </w:rPr>
      </w:pPr>
    </w:p>
    <w:p w14:paraId="5BCD98C3" w14:textId="77777777" w:rsidR="002C5D28" w:rsidRPr="004072B1" w:rsidRDefault="002C5D28" w:rsidP="0096519C">
      <w:pPr>
        <w:pStyle w:val="PL"/>
        <w:rPr>
          <w:rPrChange w:id="57598" w:author="Draft version 2" w:date="2020-04-03T01:44:00Z">
            <w:rPr>
              <w:color w:val="808080"/>
            </w:rPr>
          </w:rPrChange>
        </w:rPr>
      </w:pPr>
      <w:r w:rsidRPr="004072B1">
        <w:rPr>
          <w:rPrChange w:id="57599" w:author="Draft version 2" w:date="2020-04-03T01:44:00Z">
            <w:rPr>
              <w:color w:val="808080"/>
            </w:rPr>
          </w:rPrChange>
        </w:rPr>
        <w:t>-- TAG-UL-CCCH-MESSAGE-STOP</w:t>
      </w:r>
    </w:p>
    <w:p w14:paraId="796A65BA" w14:textId="77777777" w:rsidR="002C5D28" w:rsidRPr="004072B1" w:rsidRDefault="002C5D28" w:rsidP="0096519C">
      <w:pPr>
        <w:pStyle w:val="PL"/>
        <w:rPr>
          <w:rPrChange w:id="57600" w:author="Draft version 2" w:date="2020-04-03T01:44:00Z">
            <w:rPr>
              <w:color w:val="808080"/>
            </w:rPr>
          </w:rPrChange>
        </w:rPr>
      </w:pPr>
      <w:r w:rsidRPr="004072B1">
        <w:rPr>
          <w:rPrChange w:id="57601" w:author="Draft version 2" w:date="2020-04-03T01:44:00Z">
            <w:rPr>
              <w:color w:val="808080"/>
            </w:rPr>
          </w:rPrChange>
        </w:rPr>
        <w:t>-- ASN1STOP</w:t>
      </w:r>
    </w:p>
    <w:p w14:paraId="01CD7833" w14:textId="77777777" w:rsidR="005D376B" w:rsidRPr="004072B1" w:rsidRDefault="005D376B" w:rsidP="005D376B">
      <w:pPr>
        <w:rPr>
          <w:rPrChange w:id="57602" w:author="Draft version 2" w:date="2020-04-03T01:44:00Z">
            <w:rPr/>
          </w:rPrChange>
        </w:rPr>
      </w:pPr>
    </w:p>
    <w:p w14:paraId="4288F818" w14:textId="77777777" w:rsidR="002C5D28" w:rsidRPr="004072B1" w:rsidRDefault="002C5D28" w:rsidP="002C5D28">
      <w:pPr>
        <w:pStyle w:val="Heading4"/>
        <w:rPr>
          <w:i/>
          <w:iCs/>
          <w:rPrChange w:id="57603" w:author="Draft version 2" w:date="2020-04-03T01:44:00Z">
            <w:rPr>
              <w:i/>
              <w:iCs/>
            </w:rPr>
          </w:rPrChange>
        </w:rPr>
      </w:pPr>
      <w:bookmarkStart w:id="57604" w:name="_Toc20425878"/>
      <w:bookmarkStart w:id="57605" w:name="_Toc29321274"/>
      <w:bookmarkStart w:id="57606" w:name="_Toc36756989"/>
      <w:r w:rsidRPr="004072B1">
        <w:rPr>
          <w:i/>
          <w:iCs/>
          <w:rPrChange w:id="57607" w:author="Draft version 2" w:date="2020-04-03T01:44:00Z">
            <w:rPr>
              <w:i/>
              <w:iCs/>
            </w:rPr>
          </w:rPrChange>
        </w:rPr>
        <w:t>–</w:t>
      </w:r>
      <w:r w:rsidRPr="004072B1">
        <w:rPr>
          <w:i/>
          <w:iCs/>
          <w:rPrChange w:id="57608" w:author="Draft version 2" w:date="2020-04-03T01:44:00Z">
            <w:rPr>
              <w:i/>
              <w:iCs/>
            </w:rPr>
          </w:rPrChange>
        </w:rPr>
        <w:tab/>
        <w:t>UL-CCCH1-Message</w:t>
      </w:r>
      <w:bookmarkEnd w:id="57604"/>
      <w:bookmarkEnd w:id="57605"/>
      <w:bookmarkEnd w:id="57606"/>
    </w:p>
    <w:p w14:paraId="1BA29A13" w14:textId="591A712A" w:rsidR="002C5D28" w:rsidRPr="004072B1" w:rsidRDefault="002C5D28" w:rsidP="002C5D28">
      <w:pPr>
        <w:rPr>
          <w:rPrChange w:id="57609" w:author="Draft version 2" w:date="2020-04-03T01:44:00Z">
            <w:rPr/>
          </w:rPrChange>
        </w:rPr>
      </w:pPr>
      <w:r w:rsidRPr="004072B1">
        <w:rPr>
          <w:rPrChange w:id="57610" w:author="Draft version 2" w:date="2020-04-03T01:44:00Z">
            <w:rPr/>
          </w:rPrChange>
        </w:rPr>
        <w:t xml:space="preserve">The </w:t>
      </w:r>
      <w:r w:rsidRPr="004072B1">
        <w:rPr>
          <w:i/>
          <w:iCs/>
          <w:rPrChange w:id="57611" w:author="Draft version 2" w:date="2020-04-03T01:44:00Z">
            <w:rPr>
              <w:i/>
              <w:iCs/>
            </w:rPr>
          </w:rPrChange>
        </w:rPr>
        <w:t>UL-CCCH1-Message</w:t>
      </w:r>
      <w:r w:rsidRPr="004072B1">
        <w:rPr>
          <w:rPrChange w:id="57612" w:author="Draft version 2" w:date="2020-04-03T01:44:00Z">
            <w:rPr/>
          </w:rPrChange>
        </w:rPr>
        <w:t xml:space="preserve"> class is the set of 64</w:t>
      </w:r>
      <w:r w:rsidR="00AC62A4" w:rsidRPr="004072B1">
        <w:rPr>
          <w:rPrChange w:id="57613" w:author="Draft version 2" w:date="2020-04-03T01:44:00Z">
            <w:rPr/>
          </w:rPrChange>
        </w:rPr>
        <w:t>-</w:t>
      </w:r>
      <w:r w:rsidRPr="004072B1">
        <w:rPr>
          <w:rPrChange w:id="57614" w:author="Draft version 2" w:date="2020-04-03T01:44:00Z">
            <w:rPr/>
          </w:rPrChange>
        </w:rPr>
        <w:t>bit</w:t>
      </w:r>
      <w:r w:rsidR="00FD42E0" w:rsidRPr="004072B1">
        <w:rPr>
          <w:rPrChange w:id="57615" w:author="Draft version 2" w:date="2020-04-03T01:44:00Z">
            <w:rPr/>
          </w:rPrChange>
        </w:rPr>
        <w:t>s</w:t>
      </w:r>
      <w:r w:rsidRPr="004072B1">
        <w:rPr>
          <w:rPrChange w:id="57616" w:author="Draft version 2" w:date="2020-04-03T01:44:00Z">
            <w:rPr/>
          </w:rPrChange>
        </w:rPr>
        <w:t xml:space="preserve"> RRC messages that may be sent from the UE to the Network on the uplink CCCH1 logical channel.</w:t>
      </w:r>
    </w:p>
    <w:p w14:paraId="47FD7DDA" w14:textId="77777777" w:rsidR="002C5D28" w:rsidRPr="004072B1" w:rsidRDefault="002C5D28" w:rsidP="0096519C">
      <w:pPr>
        <w:pStyle w:val="PL"/>
        <w:rPr>
          <w:rPrChange w:id="57617" w:author="Draft version 2" w:date="2020-04-03T01:44:00Z">
            <w:rPr>
              <w:color w:val="808080"/>
            </w:rPr>
          </w:rPrChange>
        </w:rPr>
      </w:pPr>
      <w:r w:rsidRPr="004072B1">
        <w:rPr>
          <w:rPrChange w:id="57618" w:author="Draft version 2" w:date="2020-04-03T01:44:00Z">
            <w:rPr>
              <w:color w:val="808080"/>
            </w:rPr>
          </w:rPrChange>
        </w:rPr>
        <w:t>-- ASN1START</w:t>
      </w:r>
    </w:p>
    <w:p w14:paraId="62D201D0" w14:textId="77777777" w:rsidR="002C5D28" w:rsidRPr="004072B1" w:rsidRDefault="002C5D28" w:rsidP="0096519C">
      <w:pPr>
        <w:pStyle w:val="PL"/>
        <w:rPr>
          <w:rPrChange w:id="57619" w:author="Draft version 2" w:date="2020-04-03T01:44:00Z">
            <w:rPr>
              <w:color w:val="808080"/>
            </w:rPr>
          </w:rPrChange>
        </w:rPr>
      </w:pPr>
      <w:r w:rsidRPr="004072B1">
        <w:rPr>
          <w:rPrChange w:id="57620" w:author="Draft version 2" w:date="2020-04-03T01:44:00Z">
            <w:rPr>
              <w:color w:val="808080"/>
            </w:rPr>
          </w:rPrChange>
        </w:rPr>
        <w:lastRenderedPageBreak/>
        <w:t>-- TAG-UL-CCCH1-MESSAGE-START</w:t>
      </w:r>
    </w:p>
    <w:p w14:paraId="2D9C7ECD" w14:textId="77777777" w:rsidR="002C5D28" w:rsidRPr="004072B1" w:rsidRDefault="002C5D28" w:rsidP="0096519C">
      <w:pPr>
        <w:pStyle w:val="PL"/>
        <w:rPr>
          <w:rPrChange w:id="57621" w:author="Draft version 2" w:date="2020-04-03T01:44:00Z">
            <w:rPr/>
          </w:rPrChange>
        </w:rPr>
      </w:pPr>
    </w:p>
    <w:p w14:paraId="67B94A13" w14:textId="77777777" w:rsidR="002C5D28" w:rsidRPr="004072B1" w:rsidRDefault="002C5D28" w:rsidP="0096519C">
      <w:pPr>
        <w:pStyle w:val="PL"/>
        <w:rPr>
          <w:rPrChange w:id="57622" w:author="Draft version 2" w:date="2020-04-03T01:44:00Z">
            <w:rPr/>
          </w:rPrChange>
        </w:rPr>
      </w:pPr>
    </w:p>
    <w:p w14:paraId="4A5B9F4E" w14:textId="77777777" w:rsidR="002C5D28" w:rsidRPr="004072B1" w:rsidRDefault="002C5D28" w:rsidP="0096519C">
      <w:pPr>
        <w:pStyle w:val="PL"/>
        <w:rPr>
          <w:rPrChange w:id="57623" w:author="Draft version 2" w:date="2020-04-03T01:44:00Z">
            <w:rPr/>
          </w:rPrChange>
        </w:rPr>
      </w:pPr>
      <w:r w:rsidRPr="004072B1">
        <w:rPr>
          <w:rPrChange w:id="57624" w:author="Draft version 2" w:date="2020-04-03T01:44:00Z">
            <w:rPr/>
          </w:rPrChange>
        </w:rPr>
        <w:t xml:space="preserve">UL-CCCH1-Message ::=            </w:t>
      </w:r>
      <w:r w:rsidRPr="004072B1">
        <w:rPr>
          <w:rPrChange w:id="57625" w:author="Draft version 2" w:date="2020-04-03T01:44:00Z">
            <w:rPr>
              <w:color w:val="993366"/>
            </w:rPr>
          </w:rPrChange>
        </w:rPr>
        <w:t>SEQUENCE</w:t>
      </w:r>
      <w:r w:rsidRPr="004072B1">
        <w:rPr>
          <w:rPrChange w:id="57626" w:author="Draft version 2" w:date="2020-04-03T01:44:00Z">
            <w:rPr/>
          </w:rPrChange>
        </w:rPr>
        <w:t xml:space="preserve"> {</w:t>
      </w:r>
    </w:p>
    <w:p w14:paraId="37FB5C76" w14:textId="77777777" w:rsidR="002C5D28" w:rsidRPr="004072B1" w:rsidRDefault="002C5D28" w:rsidP="0096519C">
      <w:pPr>
        <w:pStyle w:val="PL"/>
        <w:rPr>
          <w:rPrChange w:id="57627" w:author="Draft version 2" w:date="2020-04-03T01:44:00Z">
            <w:rPr/>
          </w:rPrChange>
        </w:rPr>
      </w:pPr>
      <w:r w:rsidRPr="004072B1">
        <w:rPr>
          <w:rPrChange w:id="57628" w:author="Draft version 2" w:date="2020-04-03T01:44:00Z">
            <w:rPr/>
          </w:rPrChange>
        </w:rPr>
        <w:t xml:space="preserve">    message                         UL-CCCH1-MessageType</w:t>
      </w:r>
    </w:p>
    <w:p w14:paraId="4116EEA3" w14:textId="77777777" w:rsidR="002C5D28" w:rsidRPr="004072B1" w:rsidRDefault="002C5D28" w:rsidP="0096519C">
      <w:pPr>
        <w:pStyle w:val="PL"/>
        <w:rPr>
          <w:rPrChange w:id="57629" w:author="Draft version 2" w:date="2020-04-03T01:44:00Z">
            <w:rPr/>
          </w:rPrChange>
        </w:rPr>
      </w:pPr>
      <w:r w:rsidRPr="004072B1">
        <w:rPr>
          <w:rPrChange w:id="57630" w:author="Draft version 2" w:date="2020-04-03T01:44:00Z">
            <w:rPr/>
          </w:rPrChange>
        </w:rPr>
        <w:t>}</w:t>
      </w:r>
    </w:p>
    <w:p w14:paraId="27CDBFE7" w14:textId="77777777" w:rsidR="002C5D28" w:rsidRPr="004072B1" w:rsidRDefault="002C5D28" w:rsidP="0096519C">
      <w:pPr>
        <w:pStyle w:val="PL"/>
        <w:rPr>
          <w:rPrChange w:id="57631" w:author="Draft version 2" w:date="2020-04-03T01:44:00Z">
            <w:rPr/>
          </w:rPrChange>
        </w:rPr>
      </w:pPr>
    </w:p>
    <w:p w14:paraId="1B47CED9" w14:textId="77777777" w:rsidR="002C5D28" w:rsidRPr="004072B1" w:rsidRDefault="002C5D28" w:rsidP="0096519C">
      <w:pPr>
        <w:pStyle w:val="PL"/>
        <w:rPr>
          <w:rPrChange w:id="57632" w:author="Draft version 2" w:date="2020-04-03T01:44:00Z">
            <w:rPr/>
          </w:rPrChange>
        </w:rPr>
      </w:pPr>
      <w:r w:rsidRPr="004072B1">
        <w:rPr>
          <w:rPrChange w:id="57633" w:author="Draft version 2" w:date="2020-04-03T01:44:00Z">
            <w:rPr/>
          </w:rPrChange>
        </w:rPr>
        <w:t xml:space="preserve">UL-CCCH1-MessageType ::=        </w:t>
      </w:r>
      <w:r w:rsidRPr="004072B1">
        <w:rPr>
          <w:rPrChange w:id="57634" w:author="Draft version 2" w:date="2020-04-03T01:44:00Z">
            <w:rPr>
              <w:color w:val="993366"/>
            </w:rPr>
          </w:rPrChange>
        </w:rPr>
        <w:t>CHOICE</w:t>
      </w:r>
      <w:r w:rsidRPr="004072B1">
        <w:rPr>
          <w:rPrChange w:id="57635" w:author="Draft version 2" w:date="2020-04-03T01:44:00Z">
            <w:rPr/>
          </w:rPrChange>
        </w:rPr>
        <w:t xml:space="preserve"> {</w:t>
      </w:r>
    </w:p>
    <w:p w14:paraId="2CD70AB6" w14:textId="77777777" w:rsidR="002C5D28" w:rsidRPr="004072B1" w:rsidRDefault="002C5D28" w:rsidP="0096519C">
      <w:pPr>
        <w:pStyle w:val="PL"/>
        <w:rPr>
          <w:rPrChange w:id="57636" w:author="Draft version 2" w:date="2020-04-03T01:44:00Z">
            <w:rPr/>
          </w:rPrChange>
        </w:rPr>
      </w:pPr>
      <w:r w:rsidRPr="004072B1">
        <w:rPr>
          <w:rPrChange w:id="57637" w:author="Draft version 2" w:date="2020-04-03T01:44:00Z">
            <w:rPr/>
          </w:rPrChange>
        </w:rPr>
        <w:t xml:space="preserve">    c1                              </w:t>
      </w:r>
      <w:r w:rsidRPr="004072B1">
        <w:rPr>
          <w:rPrChange w:id="57638" w:author="Draft version 2" w:date="2020-04-03T01:44:00Z">
            <w:rPr>
              <w:color w:val="993366"/>
            </w:rPr>
          </w:rPrChange>
        </w:rPr>
        <w:t>CHOICE</w:t>
      </w:r>
      <w:r w:rsidRPr="004072B1">
        <w:rPr>
          <w:rPrChange w:id="57639" w:author="Draft version 2" w:date="2020-04-03T01:44:00Z">
            <w:rPr/>
          </w:rPrChange>
        </w:rPr>
        <w:t xml:space="preserve"> {</w:t>
      </w:r>
    </w:p>
    <w:p w14:paraId="50C2C494" w14:textId="77777777" w:rsidR="002C5D28" w:rsidRPr="004072B1" w:rsidRDefault="002C5D28" w:rsidP="0096519C">
      <w:pPr>
        <w:pStyle w:val="PL"/>
        <w:rPr>
          <w:rPrChange w:id="57640" w:author="Draft version 2" w:date="2020-04-03T01:44:00Z">
            <w:rPr/>
          </w:rPrChange>
        </w:rPr>
      </w:pPr>
      <w:r w:rsidRPr="004072B1">
        <w:rPr>
          <w:rPrChange w:id="57641" w:author="Draft version 2" w:date="2020-04-03T01:44:00Z">
            <w:rPr/>
          </w:rPrChange>
        </w:rPr>
        <w:t xml:space="preserve">        rrcResumeRequest1               RRCResumeRequest1,</w:t>
      </w:r>
    </w:p>
    <w:p w14:paraId="5AFC4126" w14:textId="77777777" w:rsidR="002C5D28" w:rsidRPr="004072B1" w:rsidRDefault="002C5D28" w:rsidP="0096519C">
      <w:pPr>
        <w:pStyle w:val="PL"/>
        <w:rPr>
          <w:rPrChange w:id="57642" w:author="Draft version 2" w:date="2020-04-03T01:44:00Z">
            <w:rPr/>
          </w:rPrChange>
        </w:rPr>
      </w:pPr>
      <w:r w:rsidRPr="004072B1">
        <w:rPr>
          <w:rPrChange w:id="57643" w:author="Draft version 2" w:date="2020-04-03T01:44:00Z">
            <w:rPr/>
          </w:rPrChange>
        </w:rPr>
        <w:t xml:space="preserve">        spare3 </w:t>
      </w:r>
      <w:r w:rsidRPr="004072B1">
        <w:rPr>
          <w:rPrChange w:id="57644" w:author="Draft version 2" w:date="2020-04-03T01:44:00Z">
            <w:rPr>
              <w:color w:val="993366"/>
            </w:rPr>
          </w:rPrChange>
        </w:rPr>
        <w:t>NULL</w:t>
      </w:r>
      <w:r w:rsidRPr="004072B1">
        <w:rPr>
          <w:rPrChange w:id="57645" w:author="Draft version 2" w:date="2020-04-03T01:44:00Z">
            <w:rPr/>
          </w:rPrChange>
        </w:rPr>
        <w:t>,</w:t>
      </w:r>
    </w:p>
    <w:p w14:paraId="1A5C316A" w14:textId="77777777" w:rsidR="002C5D28" w:rsidRPr="004072B1" w:rsidRDefault="002C5D28" w:rsidP="0096519C">
      <w:pPr>
        <w:pStyle w:val="PL"/>
        <w:rPr>
          <w:rPrChange w:id="57646" w:author="Draft version 2" w:date="2020-04-03T01:44:00Z">
            <w:rPr/>
          </w:rPrChange>
        </w:rPr>
      </w:pPr>
      <w:r w:rsidRPr="004072B1">
        <w:rPr>
          <w:rPrChange w:id="57647" w:author="Draft version 2" w:date="2020-04-03T01:44:00Z">
            <w:rPr/>
          </w:rPrChange>
        </w:rPr>
        <w:t xml:space="preserve">        spare2 </w:t>
      </w:r>
      <w:r w:rsidRPr="004072B1">
        <w:rPr>
          <w:rPrChange w:id="57648" w:author="Draft version 2" w:date="2020-04-03T01:44:00Z">
            <w:rPr>
              <w:color w:val="993366"/>
            </w:rPr>
          </w:rPrChange>
        </w:rPr>
        <w:t>NULL</w:t>
      </w:r>
      <w:r w:rsidRPr="004072B1">
        <w:rPr>
          <w:rPrChange w:id="57649" w:author="Draft version 2" w:date="2020-04-03T01:44:00Z">
            <w:rPr/>
          </w:rPrChange>
        </w:rPr>
        <w:t>,</w:t>
      </w:r>
    </w:p>
    <w:p w14:paraId="5DE0647B" w14:textId="77777777" w:rsidR="002C5D28" w:rsidRPr="004072B1" w:rsidRDefault="002C5D28" w:rsidP="0096519C">
      <w:pPr>
        <w:pStyle w:val="PL"/>
        <w:rPr>
          <w:rPrChange w:id="57650" w:author="Draft version 2" w:date="2020-04-03T01:44:00Z">
            <w:rPr/>
          </w:rPrChange>
        </w:rPr>
      </w:pPr>
      <w:r w:rsidRPr="004072B1">
        <w:rPr>
          <w:rPrChange w:id="57651" w:author="Draft version 2" w:date="2020-04-03T01:44:00Z">
            <w:rPr/>
          </w:rPrChange>
        </w:rPr>
        <w:t xml:space="preserve">        spare1 </w:t>
      </w:r>
      <w:r w:rsidRPr="004072B1">
        <w:rPr>
          <w:rPrChange w:id="57652" w:author="Draft version 2" w:date="2020-04-03T01:44:00Z">
            <w:rPr>
              <w:color w:val="993366"/>
            </w:rPr>
          </w:rPrChange>
        </w:rPr>
        <w:t>NULL</w:t>
      </w:r>
    </w:p>
    <w:p w14:paraId="047BACA3" w14:textId="77777777" w:rsidR="002C5D28" w:rsidRPr="004072B1" w:rsidRDefault="002C5D28" w:rsidP="0096519C">
      <w:pPr>
        <w:pStyle w:val="PL"/>
        <w:rPr>
          <w:rPrChange w:id="57653" w:author="Draft version 2" w:date="2020-04-03T01:44:00Z">
            <w:rPr/>
          </w:rPrChange>
        </w:rPr>
      </w:pPr>
    </w:p>
    <w:p w14:paraId="179A968D" w14:textId="77777777" w:rsidR="002C5D28" w:rsidRPr="004072B1" w:rsidRDefault="002C5D28" w:rsidP="0096519C">
      <w:pPr>
        <w:pStyle w:val="PL"/>
        <w:rPr>
          <w:rPrChange w:id="57654" w:author="Draft version 2" w:date="2020-04-03T01:44:00Z">
            <w:rPr/>
          </w:rPrChange>
        </w:rPr>
      </w:pPr>
      <w:r w:rsidRPr="004072B1">
        <w:rPr>
          <w:rPrChange w:id="57655" w:author="Draft version 2" w:date="2020-04-03T01:44:00Z">
            <w:rPr/>
          </w:rPrChange>
        </w:rPr>
        <w:t xml:space="preserve">    },</w:t>
      </w:r>
    </w:p>
    <w:p w14:paraId="208E4E94" w14:textId="77777777" w:rsidR="002C5D28" w:rsidRPr="004072B1" w:rsidRDefault="002C5D28" w:rsidP="0096519C">
      <w:pPr>
        <w:pStyle w:val="PL"/>
        <w:rPr>
          <w:rPrChange w:id="57656" w:author="Draft version 2" w:date="2020-04-03T01:44:00Z">
            <w:rPr/>
          </w:rPrChange>
        </w:rPr>
      </w:pPr>
      <w:r w:rsidRPr="004072B1">
        <w:rPr>
          <w:rPrChange w:id="57657" w:author="Draft version 2" w:date="2020-04-03T01:44:00Z">
            <w:rPr/>
          </w:rPrChange>
        </w:rPr>
        <w:t xml:space="preserve">    messageClassExtension </w:t>
      </w:r>
      <w:r w:rsidRPr="004072B1">
        <w:rPr>
          <w:rPrChange w:id="57658" w:author="Draft version 2" w:date="2020-04-03T01:44:00Z">
            <w:rPr>
              <w:color w:val="993366"/>
            </w:rPr>
          </w:rPrChange>
        </w:rPr>
        <w:t>SEQUENCE</w:t>
      </w:r>
      <w:r w:rsidRPr="004072B1">
        <w:rPr>
          <w:rPrChange w:id="57659" w:author="Draft version 2" w:date="2020-04-03T01:44:00Z">
            <w:rPr/>
          </w:rPrChange>
        </w:rPr>
        <w:t xml:space="preserve"> {}</w:t>
      </w:r>
    </w:p>
    <w:p w14:paraId="0E6955D1" w14:textId="77777777" w:rsidR="002C5D28" w:rsidRPr="004072B1" w:rsidRDefault="002C5D28" w:rsidP="0096519C">
      <w:pPr>
        <w:pStyle w:val="PL"/>
        <w:rPr>
          <w:rPrChange w:id="57660" w:author="Draft version 2" w:date="2020-04-03T01:44:00Z">
            <w:rPr/>
          </w:rPrChange>
        </w:rPr>
      </w:pPr>
      <w:r w:rsidRPr="004072B1">
        <w:rPr>
          <w:rPrChange w:id="57661" w:author="Draft version 2" w:date="2020-04-03T01:44:00Z">
            <w:rPr/>
          </w:rPrChange>
        </w:rPr>
        <w:t>}</w:t>
      </w:r>
    </w:p>
    <w:p w14:paraId="7A0DE26D" w14:textId="77777777" w:rsidR="002C5D28" w:rsidRPr="004072B1" w:rsidRDefault="002C5D28" w:rsidP="0096519C">
      <w:pPr>
        <w:pStyle w:val="PL"/>
        <w:rPr>
          <w:rPrChange w:id="57662" w:author="Draft version 2" w:date="2020-04-03T01:44:00Z">
            <w:rPr/>
          </w:rPrChange>
        </w:rPr>
      </w:pPr>
    </w:p>
    <w:p w14:paraId="01B475F3" w14:textId="77777777" w:rsidR="002C5D28" w:rsidRPr="004072B1" w:rsidRDefault="002C5D28" w:rsidP="0096519C">
      <w:pPr>
        <w:pStyle w:val="PL"/>
        <w:rPr>
          <w:rPrChange w:id="57663" w:author="Draft version 2" w:date="2020-04-03T01:44:00Z">
            <w:rPr>
              <w:color w:val="808080"/>
            </w:rPr>
          </w:rPrChange>
        </w:rPr>
      </w:pPr>
      <w:r w:rsidRPr="004072B1">
        <w:rPr>
          <w:rPrChange w:id="57664" w:author="Draft version 2" w:date="2020-04-03T01:44:00Z">
            <w:rPr>
              <w:color w:val="808080"/>
            </w:rPr>
          </w:rPrChange>
        </w:rPr>
        <w:t>-- TAG-UL-CCCH1-MESSAGE-STOP</w:t>
      </w:r>
    </w:p>
    <w:p w14:paraId="031D929E" w14:textId="77777777" w:rsidR="002C5D28" w:rsidRPr="004072B1" w:rsidRDefault="002C5D28" w:rsidP="0096519C">
      <w:pPr>
        <w:pStyle w:val="PL"/>
        <w:rPr>
          <w:rPrChange w:id="57665" w:author="Draft version 2" w:date="2020-04-03T01:44:00Z">
            <w:rPr>
              <w:color w:val="808080"/>
            </w:rPr>
          </w:rPrChange>
        </w:rPr>
      </w:pPr>
      <w:r w:rsidRPr="004072B1">
        <w:rPr>
          <w:rPrChange w:id="57666" w:author="Draft version 2" w:date="2020-04-03T01:44:00Z">
            <w:rPr>
              <w:color w:val="808080"/>
            </w:rPr>
          </w:rPrChange>
        </w:rPr>
        <w:t>-- ASN1STOP</w:t>
      </w:r>
    </w:p>
    <w:p w14:paraId="208E78BE" w14:textId="77777777" w:rsidR="005D376B" w:rsidRPr="004072B1" w:rsidRDefault="005D376B" w:rsidP="005D376B">
      <w:pPr>
        <w:rPr>
          <w:rPrChange w:id="57667" w:author="Draft version 2" w:date="2020-04-03T01:44:00Z">
            <w:rPr/>
          </w:rPrChange>
        </w:rPr>
      </w:pPr>
    </w:p>
    <w:p w14:paraId="14BAC41F" w14:textId="77777777" w:rsidR="002C5D28" w:rsidRPr="004072B1" w:rsidRDefault="002C5D28" w:rsidP="002C5D28">
      <w:pPr>
        <w:pStyle w:val="Heading4"/>
        <w:rPr>
          <w:i/>
          <w:iCs/>
          <w:rPrChange w:id="57668" w:author="Draft version 2" w:date="2020-04-03T01:44:00Z">
            <w:rPr>
              <w:i/>
              <w:iCs/>
            </w:rPr>
          </w:rPrChange>
        </w:rPr>
      </w:pPr>
      <w:bookmarkStart w:id="57669" w:name="_Toc20425879"/>
      <w:bookmarkStart w:id="57670" w:name="_Toc29321275"/>
      <w:bookmarkStart w:id="57671" w:name="_Toc36756990"/>
      <w:r w:rsidRPr="004072B1">
        <w:rPr>
          <w:i/>
          <w:iCs/>
          <w:rPrChange w:id="57672" w:author="Draft version 2" w:date="2020-04-03T01:44:00Z">
            <w:rPr>
              <w:i/>
              <w:iCs/>
            </w:rPr>
          </w:rPrChange>
        </w:rPr>
        <w:t>–</w:t>
      </w:r>
      <w:r w:rsidRPr="004072B1">
        <w:rPr>
          <w:i/>
          <w:iCs/>
          <w:rPrChange w:id="57673" w:author="Draft version 2" w:date="2020-04-03T01:44:00Z">
            <w:rPr>
              <w:i/>
              <w:iCs/>
            </w:rPr>
          </w:rPrChange>
        </w:rPr>
        <w:tab/>
      </w:r>
      <w:r w:rsidRPr="004072B1">
        <w:rPr>
          <w:i/>
          <w:iCs/>
          <w:noProof/>
          <w:rPrChange w:id="57674" w:author="Draft version 2" w:date="2020-04-03T01:44:00Z">
            <w:rPr>
              <w:i/>
              <w:iCs/>
              <w:noProof/>
            </w:rPr>
          </w:rPrChange>
        </w:rPr>
        <w:t>UL-DCCH-Message</w:t>
      </w:r>
      <w:bookmarkEnd w:id="57669"/>
      <w:bookmarkEnd w:id="57670"/>
      <w:bookmarkEnd w:id="57671"/>
    </w:p>
    <w:p w14:paraId="5C02A6D0" w14:textId="77777777" w:rsidR="002C5D28" w:rsidRPr="004072B1" w:rsidRDefault="002C5D28" w:rsidP="002C5D28">
      <w:pPr>
        <w:rPr>
          <w:rPrChange w:id="57675" w:author="Draft version 2" w:date="2020-04-03T01:44:00Z">
            <w:rPr/>
          </w:rPrChange>
        </w:rPr>
      </w:pPr>
      <w:r w:rsidRPr="004072B1">
        <w:rPr>
          <w:rPrChange w:id="57676" w:author="Draft version 2" w:date="2020-04-03T01:44:00Z">
            <w:rPr/>
          </w:rPrChange>
        </w:rPr>
        <w:t xml:space="preserve">The </w:t>
      </w:r>
      <w:r w:rsidRPr="004072B1">
        <w:rPr>
          <w:i/>
          <w:rPrChange w:id="57677" w:author="Draft version 2" w:date="2020-04-03T01:44:00Z">
            <w:rPr>
              <w:i/>
            </w:rPr>
          </w:rPrChange>
        </w:rPr>
        <w:t>UL-DCCH-Message</w:t>
      </w:r>
      <w:r w:rsidRPr="004072B1">
        <w:rPr>
          <w:rPrChange w:id="57678" w:author="Draft version 2" w:date="2020-04-03T01:44:00Z">
            <w:rPr/>
          </w:rPrChange>
        </w:rPr>
        <w:t xml:space="preserve"> class is the set of RRC messages that may be sent from the UE to the network on the uplink DCCH logical channel.</w:t>
      </w:r>
    </w:p>
    <w:p w14:paraId="6CC65353" w14:textId="77777777" w:rsidR="002C5D28" w:rsidRPr="004072B1" w:rsidRDefault="002C5D28" w:rsidP="0096519C">
      <w:pPr>
        <w:pStyle w:val="PL"/>
        <w:rPr>
          <w:rPrChange w:id="57679" w:author="Draft version 2" w:date="2020-04-03T01:44:00Z">
            <w:rPr>
              <w:color w:val="808080"/>
            </w:rPr>
          </w:rPrChange>
        </w:rPr>
      </w:pPr>
      <w:r w:rsidRPr="004072B1">
        <w:rPr>
          <w:rPrChange w:id="57680" w:author="Draft version 2" w:date="2020-04-03T01:44:00Z">
            <w:rPr>
              <w:color w:val="808080"/>
            </w:rPr>
          </w:rPrChange>
        </w:rPr>
        <w:t>-- ASN1START</w:t>
      </w:r>
    </w:p>
    <w:p w14:paraId="0F778839" w14:textId="77777777" w:rsidR="002C5D28" w:rsidRPr="004072B1" w:rsidRDefault="002C5D28" w:rsidP="0096519C">
      <w:pPr>
        <w:pStyle w:val="PL"/>
        <w:rPr>
          <w:rPrChange w:id="57681" w:author="Draft version 2" w:date="2020-04-03T01:44:00Z">
            <w:rPr>
              <w:color w:val="808080"/>
            </w:rPr>
          </w:rPrChange>
        </w:rPr>
      </w:pPr>
      <w:r w:rsidRPr="004072B1">
        <w:rPr>
          <w:rPrChange w:id="57682" w:author="Draft version 2" w:date="2020-04-03T01:44:00Z">
            <w:rPr>
              <w:color w:val="808080"/>
            </w:rPr>
          </w:rPrChange>
        </w:rPr>
        <w:t>-- TAG-UL-DCCH-MESSAGE-START</w:t>
      </w:r>
    </w:p>
    <w:p w14:paraId="77B1A9ED" w14:textId="77777777" w:rsidR="002C5D28" w:rsidRPr="004072B1" w:rsidRDefault="002C5D28" w:rsidP="0096519C">
      <w:pPr>
        <w:pStyle w:val="PL"/>
        <w:rPr>
          <w:rPrChange w:id="57683" w:author="Draft version 2" w:date="2020-04-03T01:44:00Z">
            <w:rPr/>
          </w:rPrChange>
        </w:rPr>
      </w:pPr>
    </w:p>
    <w:p w14:paraId="75D0E447" w14:textId="77777777" w:rsidR="002C5D28" w:rsidRPr="004072B1" w:rsidRDefault="002C5D28" w:rsidP="0096519C">
      <w:pPr>
        <w:pStyle w:val="PL"/>
        <w:rPr>
          <w:rPrChange w:id="57684" w:author="Draft version 2" w:date="2020-04-03T01:44:00Z">
            <w:rPr/>
          </w:rPrChange>
        </w:rPr>
      </w:pPr>
      <w:r w:rsidRPr="004072B1">
        <w:rPr>
          <w:rPrChange w:id="57685" w:author="Draft version 2" w:date="2020-04-03T01:44:00Z">
            <w:rPr/>
          </w:rPrChange>
        </w:rPr>
        <w:t xml:space="preserve">UL-DCCH-Message ::=             </w:t>
      </w:r>
      <w:r w:rsidRPr="004072B1">
        <w:rPr>
          <w:rPrChange w:id="57686" w:author="Draft version 2" w:date="2020-04-03T01:44:00Z">
            <w:rPr>
              <w:color w:val="993366"/>
            </w:rPr>
          </w:rPrChange>
        </w:rPr>
        <w:t>SEQUENCE</w:t>
      </w:r>
      <w:r w:rsidRPr="004072B1">
        <w:rPr>
          <w:rPrChange w:id="57687" w:author="Draft version 2" w:date="2020-04-03T01:44:00Z">
            <w:rPr/>
          </w:rPrChange>
        </w:rPr>
        <w:t xml:space="preserve"> {</w:t>
      </w:r>
    </w:p>
    <w:p w14:paraId="69D2694F" w14:textId="77777777" w:rsidR="002C5D28" w:rsidRPr="004072B1" w:rsidRDefault="002C5D28" w:rsidP="0096519C">
      <w:pPr>
        <w:pStyle w:val="PL"/>
        <w:rPr>
          <w:rPrChange w:id="57688" w:author="Draft version 2" w:date="2020-04-03T01:44:00Z">
            <w:rPr/>
          </w:rPrChange>
        </w:rPr>
      </w:pPr>
      <w:r w:rsidRPr="004072B1">
        <w:rPr>
          <w:rPrChange w:id="57689" w:author="Draft version 2" w:date="2020-04-03T01:44:00Z">
            <w:rPr/>
          </w:rPrChange>
        </w:rPr>
        <w:t xml:space="preserve">    message                         UL-DCCH-MessageType</w:t>
      </w:r>
    </w:p>
    <w:p w14:paraId="481EDCBB" w14:textId="77777777" w:rsidR="002C5D28" w:rsidRPr="004072B1" w:rsidRDefault="002C5D28" w:rsidP="0096519C">
      <w:pPr>
        <w:pStyle w:val="PL"/>
        <w:rPr>
          <w:rPrChange w:id="57690" w:author="Draft version 2" w:date="2020-04-03T01:44:00Z">
            <w:rPr/>
          </w:rPrChange>
        </w:rPr>
      </w:pPr>
      <w:r w:rsidRPr="004072B1">
        <w:rPr>
          <w:rPrChange w:id="57691" w:author="Draft version 2" w:date="2020-04-03T01:44:00Z">
            <w:rPr/>
          </w:rPrChange>
        </w:rPr>
        <w:t>}</w:t>
      </w:r>
    </w:p>
    <w:p w14:paraId="6306D463" w14:textId="77777777" w:rsidR="002C5D28" w:rsidRPr="004072B1" w:rsidRDefault="002C5D28" w:rsidP="0096519C">
      <w:pPr>
        <w:pStyle w:val="PL"/>
        <w:rPr>
          <w:rPrChange w:id="57692" w:author="Draft version 2" w:date="2020-04-03T01:44:00Z">
            <w:rPr/>
          </w:rPrChange>
        </w:rPr>
      </w:pPr>
    </w:p>
    <w:p w14:paraId="180ECDBB" w14:textId="77777777" w:rsidR="002C5D28" w:rsidRPr="004072B1" w:rsidRDefault="002C5D28" w:rsidP="0096519C">
      <w:pPr>
        <w:pStyle w:val="PL"/>
        <w:rPr>
          <w:rPrChange w:id="57693" w:author="Draft version 2" w:date="2020-04-03T01:44:00Z">
            <w:rPr/>
          </w:rPrChange>
        </w:rPr>
      </w:pPr>
      <w:r w:rsidRPr="004072B1">
        <w:rPr>
          <w:rPrChange w:id="57694" w:author="Draft version 2" w:date="2020-04-03T01:44:00Z">
            <w:rPr/>
          </w:rPrChange>
        </w:rPr>
        <w:t xml:space="preserve">UL-DCCH-MessageType ::=         </w:t>
      </w:r>
      <w:r w:rsidRPr="004072B1">
        <w:rPr>
          <w:rPrChange w:id="57695" w:author="Draft version 2" w:date="2020-04-03T01:44:00Z">
            <w:rPr>
              <w:color w:val="993366"/>
            </w:rPr>
          </w:rPrChange>
        </w:rPr>
        <w:t>CHOICE</w:t>
      </w:r>
      <w:r w:rsidRPr="004072B1">
        <w:rPr>
          <w:rPrChange w:id="57696" w:author="Draft version 2" w:date="2020-04-03T01:44:00Z">
            <w:rPr/>
          </w:rPrChange>
        </w:rPr>
        <w:t xml:space="preserve"> {</w:t>
      </w:r>
    </w:p>
    <w:p w14:paraId="0AF74AC4" w14:textId="77777777" w:rsidR="002C5D28" w:rsidRPr="004072B1" w:rsidRDefault="002C5D28" w:rsidP="0096519C">
      <w:pPr>
        <w:pStyle w:val="PL"/>
        <w:rPr>
          <w:rPrChange w:id="57697" w:author="Draft version 2" w:date="2020-04-03T01:44:00Z">
            <w:rPr/>
          </w:rPrChange>
        </w:rPr>
      </w:pPr>
      <w:r w:rsidRPr="004072B1">
        <w:rPr>
          <w:rPrChange w:id="57698" w:author="Draft version 2" w:date="2020-04-03T01:44:00Z">
            <w:rPr/>
          </w:rPrChange>
        </w:rPr>
        <w:t xml:space="preserve">    c1                              </w:t>
      </w:r>
      <w:r w:rsidRPr="004072B1">
        <w:rPr>
          <w:rPrChange w:id="57699" w:author="Draft version 2" w:date="2020-04-03T01:44:00Z">
            <w:rPr>
              <w:color w:val="993366"/>
            </w:rPr>
          </w:rPrChange>
        </w:rPr>
        <w:t>CHOICE</w:t>
      </w:r>
      <w:r w:rsidRPr="004072B1">
        <w:rPr>
          <w:rPrChange w:id="57700" w:author="Draft version 2" w:date="2020-04-03T01:44:00Z">
            <w:rPr/>
          </w:rPrChange>
        </w:rPr>
        <w:t xml:space="preserve"> {</w:t>
      </w:r>
    </w:p>
    <w:p w14:paraId="4BFBEDC9" w14:textId="77777777" w:rsidR="002C5D28" w:rsidRPr="004072B1" w:rsidRDefault="002C5D28" w:rsidP="0096519C">
      <w:pPr>
        <w:pStyle w:val="PL"/>
        <w:rPr>
          <w:rPrChange w:id="57701" w:author="Draft version 2" w:date="2020-04-03T01:44:00Z">
            <w:rPr/>
          </w:rPrChange>
        </w:rPr>
      </w:pPr>
      <w:r w:rsidRPr="004072B1">
        <w:rPr>
          <w:rPrChange w:id="57702" w:author="Draft version 2" w:date="2020-04-03T01:44:00Z">
            <w:rPr/>
          </w:rPrChange>
        </w:rPr>
        <w:t xml:space="preserve">        measurementReport               MeasurementReport,</w:t>
      </w:r>
    </w:p>
    <w:p w14:paraId="1ADE14C9" w14:textId="77777777" w:rsidR="002C5D28" w:rsidRPr="004072B1" w:rsidRDefault="002C5D28" w:rsidP="0096519C">
      <w:pPr>
        <w:pStyle w:val="PL"/>
        <w:rPr>
          <w:rPrChange w:id="57703" w:author="Draft version 2" w:date="2020-04-03T01:44:00Z">
            <w:rPr/>
          </w:rPrChange>
        </w:rPr>
      </w:pPr>
      <w:r w:rsidRPr="004072B1">
        <w:rPr>
          <w:rPrChange w:id="57704" w:author="Draft version 2" w:date="2020-04-03T01:44:00Z">
            <w:rPr/>
          </w:rPrChange>
        </w:rPr>
        <w:t xml:space="preserve">        rrcReconfigurationComplete      RRCReconfigurationComplete,</w:t>
      </w:r>
    </w:p>
    <w:p w14:paraId="54D0118D" w14:textId="77777777" w:rsidR="002C5D28" w:rsidRPr="004072B1" w:rsidRDefault="002C5D28" w:rsidP="0096519C">
      <w:pPr>
        <w:pStyle w:val="PL"/>
        <w:rPr>
          <w:rPrChange w:id="57705" w:author="Draft version 2" w:date="2020-04-03T01:44:00Z">
            <w:rPr/>
          </w:rPrChange>
        </w:rPr>
      </w:pPr>
      <w:r w:rsidRPr="004072B1">
        <w:rPr>
          <w:rPrChange w:id="57706" w:author="Draft version 2" w:date="2020-04-03T01:44:00Z">
            <w:rPr/>
          </w:rPrChange>
        </w:rPr>
        <w:t xml:space="preserve">        rrcSetupComplete                RRCSetupComplete,</w:t>
      </w:r>
    </w:p>
    <w:p w14:paraId="4D3E2058" w14:textId="77777777" w:rsidR="002C5D28" w:rsidRPr="004072B1" w:rsidRDefault="002C5D28" w:rsidP="0096519C">
      <w:pPr>
        <w:pStyle w:val="PL"/>
        <w:rPr>
          <w:rPrChange w:id="57707" w:author="Draft version 2" w:date="2020-04-03T01:44:00Z">
            <w:rPr/>
          </w:rPrChange>
        </w:rPr>
      </w:pPr>
      <w:r w:rsidRPr="004072B1">
        <w:rPr>
          <w:rPrChange w:id="57708" w:author="Draft version 2" w:date="2020-04-03T01:44:00Z">
            <w:rPr/>
          </w:rPrChange>
        </w:rPr>
        <w:t xml:space="preserve">        rrcReestablishmentComplete      RRCReestablishmentComplete,</w:t>
      </w:r>
    </w:p>
    <w:p w14:paraId="636BACCE" w14:textId="77777777" w:rsidR="002C5D28" w:rsidRPr="004072B1" w:rsidRDefault="002C5D28" w:rsidP="0096519C">
      <w:pPr>
        <w:pStyle w:val="PL"/>
        <w:rPr>
          <w:rPrChange w:id="57709" w:author="Draft version 2" w:date="2020-04-03T01:44:00Z">
            <w:rPr/>
          </w:rPrChange>
        </w:rPr>
      </w:pPr>
      <w:r w:rsidRPr="004072B1">
        <w:rPr>
          <w:rPrChange w:id="57710" w:author="Draft version 2" w:date="2020-04-03T01:44:00Z">
            <w:rPr/>
          </w:rPrChange>
        </w:rPr>
        <w:t xml:space="preserve">        rrcResumeComplete               RRCResumeComplete,</w:t>
      </w:r>
    </w:p>
    <w:p w14:paraId="34D136B3" w14:textId="77777777" w:rsidR="002C5D28" w:rsidRPr="004072B1" w:rsidRDefault="002C5D28" w:rsidP="0096519C">
      <w:pPr>
        <w:pStyle w:val="PL"/>
        <w:rPr>
          <w:rPrChange w:id="57711" w:author="Draft version 2" w:date="2020-04-03T01:44:00Z">
            <w:rPr/>
          </w:rPrChange>
        </w:rPr>
      </w:pPr>
      <w:r w:rsidRPr="004072B1">
        <w:rPr>
          <w:rPrChange w:id="57712" w:author="Draft version 2" w:date="2020-04-03T01:44:00Z">
            <w:rPr/>
          </w:rPrChange>
        </w:rPr>
        <w:t xml:space="preserve">        securityModeComplete            SecurityModeComplete,</w:t>
      </w:r>
    </w:p>
    <w:p w14:paraId="592C3F07" w14:textId="77777777" w:rsidR="002C5D28" w:rsidRPr="004072B1" w:rsidRDefault="002C5D28" w:rsidP="0096519C">
      <w:pPr>
        <w:pStyle w:val="PL"/>
        <w:rPr>
          <w:rPrChange w:id="57713" w:author="Draft version 2" w:date="2020-04-03T01:44:00Z">
            <w:rPr/>
          </w:rPrChange>
        </w:rPr>
      </w:pPr>
      <w:r w:rsidRPr="004072B1">
        <w:rPr>
          <w:rPrChange w:id="57714" w:author="Draft version 2" w:date="2020-04-03T01:44:00Z">
            <w:rPr/>
          </w:rPrChange>
        </w:rPr>
        <w:t xml:space="preserve">        securityModeFailure             SecurityModeFailure,</w:t>
      </w:r>
    </w:p>
    <w:p w14:paraId="117ACCC2" w14:textId="77777777" w:rsidR="002C5D28" w:rsidRPr="004072B1" w:rsidRDefault="002C5D28" w:rsidP="0096519C">
      <w:pPr>
        <w:pStyle w:val="PL"/>
        <w:rPr>
          <w:rPrChange w:id="57715" w:author="Draft version 2" w:date="2020-04-03T01:44:00Z">
            <w:rPr/>
          </w:rPrChange>
        </w:rPr>
      </w:pPr>
      <w:r w:rsidRPr="004072B1">
        <w:rPr>
          <w:rPrChange w:id="57716" w:author="Draft version 2" w:date="2020-04-03T01:44:00Z">
            <w:rPr/>
          </w:rPrChange>
        </w:rPr>
        <w:t xml:space="preserve">        ulInformationTransfer           ULInformationTransfer,</w:t>
      </w:r>
    </w:p>
    <w:p w14:paraId="2F0DE075" w14:textId="77777777" w:rsidR="002C5D28" w:rsidRPr="004072B1" w:rsidRDefault="002C5D28" w:rsidP="0096519C">
      <w:pPr>
        <w:pStyle w:val="PL"/>
        <w:rPr>
          <w:rPrChange w:id="57717" w:author="Draft version 2" w:date="2020-04-03T01:44:00Z">
            <w:rPr/>
          </w:rPrChange>
        </w:rPr>
      </w:pPr>
      <w:r w:rsidRPr="004072B1">
        <w:rPr>
          <w:rPrChange w:id="57718" w:author="Draft version 2" w:date="2020-04-03T01:44:00Z">
            <w:rPr/>
          </w:rPrChange>
        </w:rPr>
        <w:t xml:space="preserve">        locationMeasurementIndication   LocationMeasurementIndication,</w:t>
      </w:r>
    </w:p>
    <w:p w14:paraId="4268A1E6" w14:textId="77777777" w:rsidR="002C5D28" w:rsidRPr="004072B1" w:rsidRDefault="002C5D28" w:rsidP="0096519C">
      <w:pPr>
        <w:pStyle w:val="PL"/>
        <w:rPr>
          <w:rPrChange w:id="57719" w:author="Draft version 2" w:date="2020-04-03T01:44:00Z">
            <w:rPr/>
          </w:rPrChange>
        </w:rPr>
      </w:pPr>
      <w:r w:rsidRPr="004072B1">
        <w:rPr>
          <w:rPrChange w:id="57720" w:author="Draft version 2" w:date="2020-04-03T01:44:00Z">
            <w:rPr/>
          </w:rPrChange>
        </w:rPr>
        <w:t xml:space="preserve">        ueCapabilityInformation         UECapabilityInformation,</w:t>
      </w:r>
    </w:p>
    <w:p w14:paraId="4317D3A4" w14:textId="77777777" w:rsidR="002C5D28" w:rsidRPr="004072B1" w:rsidRDefault="002C5D28" w:rsidP="0096519C">
      <w:pPr>
        <w:pStyle w:val="PL"/>
        <w:rPr>
          <w:rPrChange w:id="57721" w:author="Draft version 2" w:date="2020-04-03T01:44:00Z">
            <w:rPr/>
          </w:rPrChange>
        </w:rPr>
      </w:pPr>
      <w:r w:rsidRPr="004072B1">
        <w:rPr>
          <w:rPrChange w:id="57722" w:author="Draft version 2" w:date="2020-04-03T01:44:00Z">
            <w:rPr/>
          </w:rPrChange>
        </w:rPr>
        <w:t xml:space="preserve">        counterCheckResponse            CounterCheckResponse,</w:t>
      </w:r>
    </w:p>
    <w:p w14:paraId="041F0150" w14:textId="77777777" w:rsidR="002C5D28" w:rsidRPr="004072B1" w:rsidRDefault="002C5D28" w:rsidP="0096519C">
      <w:pPr>
        <w:pStyle w:val="PL"/>
        <w:rPr>
          <w:rPrChange w:id="57723" w:author="Draft version 2" w:date="2020-04-03T01:44:00Z">
            <w:rPr/>
          </w:rPrChange>
        </w:rPr>
      </w:pPr>
      <w:r w:rsidRPr="004072B1">
        <w:rPr>
          <w:rPrChange w:id="57724" w:author="Draft version 2" w:date="2020-04-03T01:44:00Z">
            <w:rPr/>
          </w:rPrChange>
        </w:rPr>
        <w:t xml:space="preserve">        ueAssistanceInformation         UEAssistanceInformation,</w:t>
      </w:r>
    </w:p>
    <w:p w14:paraId="4F970C75" w14:textId="17E95C6E" w:rsidR="00941358" w:rsidRPr="004072B1" w:rsidRDefault="008A0CFA" w:rsidP="0096519C">
      <w:pPr>
        <w:pStyle w:val="PL"/>
        <w:rPr>
          <w:rPrChange w:id="57725" w:author="Draft version 2" w:date="2020-04-03T01:44:00Z">
            <w:rPr/>
          </w:rPrChange>
        </w:rPr>
      </w:pPr>
      <w:r w:rsidRPr="004072B1">
        <w:rPr>
          <w:rPrChange w:id="57726" w:author="Draft version 2" w:date="2020-04-03T01:44:00Z">
            <w:rPr/>
          </w:rPrChange>
        </w:rPr>
        <w:t xml:space="preserve">        failureInformation              FailureInformation,</w:t>
      </w:r>
      <w:r w:rsidR="00941358" w:rsidRPr="004072B1">
        <w:rPr>
          <w:rPrChange w:id="57727" w:author="Draft version 2" w:date="2020-04-03T01:44:00Z">
            <w:rPr/>
          </w:rPrChange>
        </w:rPr>
        <w:t xml:space="preserve"> </w:t>
      </w:r>
    </w:p>
    <w:p w14:paraId="70C5B5F3" w14:textId="77777777" w:rsidR="00941358" w:rsidRPr="004072B1" w:rsidRDefault="00941358" w:rsidP="0096519C">
      <w:pPr>
        <w:pStyle w:val="PL"/>
        <w:rPr>
          <w:rPrChange w:id="57728" w:author="Draft version 2" w:date="2020-04-03T01:44:00Z">
            <w:rPr/>
          </w:rPrChange>
        </w:rPr>
      </w:pPr>
      <w:r w:rsidRPr="004072B1">
        <w:rPr>
          <w:rPrChange w:id="57729" w:author="Draft version 2" w:date="2020-04-03T01:44:00Z">
            <w:rPr/>
          </w:rPrChange>
        </w:rPr>
        <w:t xml:space="preserve">        ulInformationTransferMRDC       ULInformationTransferMRDC,</w:t>
      </w:r>
    </w:p>
    <w:p w14:paraId="6BE2161F" w14:textId="77777777" w:rsidR="00941358" w:rsidRPr="004072B1" w:rsidRDefault="00941358" w:rsidP="0096519C">
      <w:pPr>
        <w:pStyle w:val="PL"/>
        <w:rPr>
          <w:rPrChange w:id="57730" w:author="Draft version 2" w:date="2020-04-03T01:44:00Z">
            <w:rPr/>
          </w:rPrChange>
        </w:rPr>
      </w:pPr>
      <w:r w:rsidRPr="004072B1">
        <w:rPr>
          <w:rPrChange w:id="57731" w:author="Draft version 2" w:date="2020-04-03T01:44:00Z">
            <w:rPr/>
          </w:rPrChange>
        </w:rPr>
        <w:t xml:space="preserve">        scgFailureInformation           SCGFailureInformation,</w:t>
      </w:r>
    </w:p>
    <w:p w14:paraId="34821F86" w14:textId="5B77A45D" w:rsidR="008A0CFA" w:rsidRPr="004072B1" w:rsidRDefault="00941358" w:rsidP="0096519C">
      <w:pPr>
        <w:pStyle w:val="PL"/>
        <w:rPr>
          <w:rPrChange w:id="57732" w:author="Draft version 2" w:date="2020-04-03T01:44:00Z">
            <w:rPr/>
          </w:rPrChange>
        </w:rPr>
      </w:pPr>
      <w:r w:rsidRPr="004072B1">
        <w:rPr>
          <w:rPrChange w:id="57733" w:author="Draft version 2" w:date="2020-04-03T01:44:00Z">
            <w:rPr/>
          </w:rPrChange>
        </w:rPr>
        <w:t xml:space="preserve">        scgFailureInformationEUTRA      SCGFailureInformationEUTRA</w:t>
      </w:r>
    </w:p>
    <w:p w14:paraId="2F948009" w14:textId="77777777" w:rsidR="002C5D28" w:rsidRPr="004072B1" w:rsidRDefault="002C5D28" w:rsidP="0096519C">
      <w:pPr>
        <w:pStyle w:val="PL"/>
        <w:rPr>
          <w:rPrChange w:id="57734" w:author="Draft version 2" w:date="2020-04-03T01:44:00Z">
            <w:rPr/>
          </w:rPrChange>
        </w:rPr>
      </w:pPr>
      <w:r w:rsidRPr="004072B1">
        <w:rPr>
          <w:rPrChange w:id="57735" w:author="Draft version 2" w:date="2020-04-03T01:44:00Z">
            <w:rPr/>
          </w:rPrChange>
        </w:rPr>
        <w:lastRenderedPageBreak/>
        <w:t xml:space="preserve">    },</w:t>
      </w:r>
    </w:p>
    <w:p w14:paraId="0672251B" w14:textId="7A56203C" w:rsidR="009B5033" w:rsidRPr="004072B1" w:rsidRDefault="002C5D28" w:rsidP="009B5033">
      <w:pPr>
        <w:pStyle w:val="PL"/>
        <w:rPr>
          <w:ins w:id="57736" w:author="CR#1441r1" w:date="2020-03-20T15:07:00Z"/>
          <w:rPrChange w:id="57737" w:author="Draft version 2" w:date="2020-04-03T01:44:00Z">
            <w:rPr>
              <w:ins w:id="57738" w:author="CR#1441r1" w:date="2020-03-20T15:07:00Z"/>
            </w:rPr>
          </w:rPrChange>
        </w:rPr>
      </w:pPr>
      <w:r w:rsidRPr="004072B1">
        <w:rPr>
          <w:rPrChange w:id="57739" w:author="Draft version 2" w:date="2020-04-03T01:44:00Z">
            <w:rPr/>
          </w:rPrChange>
        </w:rPr>
        <w:t xml:space="preserve">    messageClassExtension           </w:t>
      </w:r>
      <w:ins w:id="57740" w:author="CR#1441r1" w:date="2020-03-20T15:07:00Z">
        <w:r w:rsidR="009B5033" w:rsidRPr="004072B1">
          <w:rPr>
            <w:rPrChange w:id="57741" w:author="Draft version 2" w:date="2020-04-03T01:44:00Z">
              <w:rPr/>
            </w:rPrChange>
          </w:rPr>
          <w:t>CHOICE</w:t>
        </w:r>
      </w:ins>
      <w:ins w:id="57742" w:author="CR#1441r1" w:date="2020-03-20T15:09:00Z">
        <w:r w:rsidR="009B5033" w:rsidRPr="004072B1">
          <w:rPr>
            <w:rPrChange w:id="57743" w:author="Draft version 2" w:date="2020-04-03T01:44:00Z">
              <w:rPr/>
            </w:rPrChange>
          </w:rPr>
          <w:t xml:space="preserve"> </w:t>
        </w:r>
      </w:ins>
      <w:ins w:id="57744" w:author="CR#1441r1" w:date="2020-03-20T15:07:00Z">
        <w:r w:rsidR="009B5033" w:rsidRPr="004072B1">
          <w:rPr>
            <w:rPrChange w:id="57745" w:author="Draft version 2" w:date="2020-04-03T01:44:00Z">
              <w:rPr/>
            </w:rPrChange>
          </w:rPr>
          <w:t>{</w:t>
        </w:r>
      </w:ins>
    </w:p>
    <w:p w14:paraId="6406311B" w14:textId="7D586BA3" w:rsidR="009B5033" w:rsidRPr="004072B1" w:rsidRDefault="009B5033" w:rsidP="009B5033">
      <w:pPr>
        <w:pStyle w:val="PL"/>
        <w:rPr>
          <w:ins w:id="57746" w:author="CR#1441r1" w:date="2020-03-20T15:07:00Z"/>
          <w:lang w:val="en-US" w:eastAsia="zh-CN"/>
          <w:rPrChange w:id="57747" w:author="Draft version 2" w:date="2020-04-03T01:44:00Z">
            <w:rPr>
              <w:ins w:id="57748" w:author="CR#1441r1" w:date="2020-03-20T15:07:00Z"/>
              <w:lang w:val="en-US" w:eastAsia="zh-CN"/>
            </w:rPr>
          </w:rPrChange>
        </w:rPr>
      </w:pPr>
      <w:ins w:id="57749" w:author="CR#1441r1" w:date="2020-03-20T15:08:00Z">
        <w:r w:rsidRPr="004072B1">
          <w:rPr>
            <w:rPrChange w:id="57750" w:author="Draft version 2" w:date="2020-04-03T01:44:00Z">
              <w:rPr/>
            </w:rPrChange>
          </w:rPr>
          <w:t xml:space="preserve">        </w:t>
        </w:r>
      </w:ins>
      <w:ins w:id="57751" w:author="CR#1441r1" w:date="2020-03-20T15:07:00Z">
        <w:r w:rsidRPr="004072B1">
          <w:rPr>
            <w:rPrChange w:id="57752" w:author="Draft version 2" w:date="2020-04-03T01:44:00Z">
              <w:rPr/>
            </w:rPrChange>
          </w:rPr>
          <w:t>c2</w:t>
        </w:r>
      </w:ins>
      <w:ins w:id="57753" w:author="CR#1441r1" w:date="2020-03-20T15:08:00Z">
        <w:r w:rsidRPr="004072B1">
          <w:rPr>
            <w:rPrChange w:id="57754" w:author="Draft version 2" w:date="2020-04-03T01:44:00Z">
              <w:rPr/>
            </w:rPrChange>
          </w:rPr>
          <w:t xml:space="preserve">       </w:t>
        </w:r>
      </w:ins>
      <w:ins w:id="57755" w:author="CR#1441r1" w:date="2020-03-20T15:09:00Z">
        <w:r w:rsidRPr="004072B1">
          <w:rPr>
            <w:rPrChange w:id="57756" w:author="Draft version 2" w:date="2020-04-03T01:44:00Z">
              <w:rPr/>
            </w:rPrChange>
          </w:rPr>
          <w:t xml:space="preserve">    </w:t>
        </w:r>
      </w:ins>
      <w:ins w:id="57757" w:author="CR#1441r1" w:date="2020-03-20T15:08:00Z">
        <w:r w:rsidRPr="004072B1">
          <w:rPr>
            <w:rPrChange w:id="57758" w:author="Draft version 2" w:date="2020-04-03T01:44:00Z">
              <w:rPr/>
            </w:rPrChange>
          </w:rPr>
          <w:t xml:space="preserve"> </w:t>
        </w:r>
      </w:ins>
      <w:ins w:id="57759" w:author="CR#1441r1" w:date="2020-03-20T15:09:00Z">
        <w:r w:rsidRPr="004072B1">
          <w:rPr>
            <w:rPrChange w:id="57760" w:author="Draft version 2" w:date="2020-04-03T01:44:00Z">
              <w:rPr/>
            </w:rPrChange>
          </w:rPr>
          <w:t xml:space="preserve">                  </w:t>
        </w:r>
      </w:ins>
      <w:ins w:id="57761" w:author="CR#1441r1" w:date="2020-03-20T15:07:00Z">
        <w:r w:rsidRPr="004072B1">
          <w:rPr>
            <w:rPrChange w:id="57762" w:author="Draft version 2" w:date="2020-04-03T01:44:00Z">
              <w:rPr/>
            </w:rPrChange>
          </w:rPr>
          <w:t>CHOICE {</w:t>
        </w:r>
      </w:ins>
    </w:p>
    <w:p w14:paraId="5C96D0C4" w14:textId="02814B93" w:rsidR="009B5033" w:rsidRPr="004072B1" w:rsidRDefault="009B5033" w:rsidP="009B5033">
      <w:pPr>
        <w:pStyle w:val="PL"/>
        <w:rPr>
          <w:ins w:id="57763" w:author="CR#1441r1" w:date="2020-03-20T15:07:00Z"/>
          <w:rPrChange w:id="57764" w:author="Draft version 2" w:date="2020-04-03T01:44:00Z">
            <w:rPr>
              <w:ins w:id="57765" w:author="CR#1441r1" w:date="2020-03-20T15:07:00Z"/>
            </w:rPr>
          </w:rPrChange>
        </w:rPr>
      </w:pPr>
      <w:ins w:id="57766" w:author="CR#1441r1" w:date="2020-03-20T15:14:00Z">
        <w:r w:rsidRPr="004072B1">
          <w:rPr>
            <w:rPrChange w:id="57767" w:author="Draft version 2" w:date="2020-04-03T01:44:00Z">
              <w:rPr/>
            </w:rPrChange>
          </w:rPr>
          <w:t xml:space="preserve">            </w:t>
        </w:r>
      </w:ins>
      <w:ins w:id="57768" w:author="CR#1441r1" w:date="2020-03-20T15:07:00Z">
        <w:r w:rsidRPr="004072B1">
          <w:rPr>
            <w:rPrChange w:id="57769" w:author="Draft version 2" w:date="2020-04-03T01:44:00Z">
              <w:rPr/>
            </w:rPrChange>
          </w:rPr>
          <w:t>ulDedicatedMessageSegment-r16</w:t>
        </w:r>
        <w:r w:rsidRPr="004072B1">
          <w:rPr>
            <w:rFonts w:eastAsia="SimSun"/>
            <w:lang w:val="en-US" w:eastAsia="zh-CN"/>
            <w:rPrChange w:id="57770" w:author="Draft version 2" w:date="2020-04-03T01:44:00Z">
              <w:rPr>
                <w:rFonts w:eastAsia="SimSun"/>
                <w:lang w:val="en-US" w:eastAsia="zh-CN"/>
              </w:rPr>
            </w:rPrChange>
          </w:rPr>
          <w:t xml:space="preserve">    </w:t>
        </w:r>
        <w:r w:rsidRPr="004072B1">
          <w:rPr>
            <w:rPrChange w:id="57771" w:author="Draft version 2" w:date="2020-04-03T01:44:00Z">
              <w:rPr/>
            </w:rPrChange>
          </w:rPr>
          <w:t>ULDedicatedMessageSegment-r16,</w:t>
        </w:r>
      </w:ins>
    </w:p>
    <w:p w14:paraId="1AED90FE" w14:textId="2F500D8F" w:rsidR="00FE0904" w:rsidRPr="004072B1" w:rsidRDefault="00FE0904" w:rsidP="00FE0904">
      <w:pPr>
        <w:pStyle w:val="PL"/>
        <w:rPr>
          <w:ins w:id="57772" w:author="CR#1462r2" w:date="2020-03-20T20:34:00Z"/>
          <w:rPrChange w:id="57773" w:author="Draft version 2" w:date="2020-04-03T01:44:00Z">
            <w:rPr>
              <w:ins w:id="57774" w:author="CR#1462r2" w:date="2020-03-20T20:34:00Z"/>
            </w:rPr>
          </w:rPrChange>
        </w:rPr>
      </w:pPr>
      <w:ins w:id="57775" w:author="CR#1462r2" w:date="2020-03-20T20:34:00Z">
        <w:r w:rsidRPr="004072B1">
          <w:rPr>
            <w:rPrChange w:id="57776" w:author="Draft version 2" w:date="2020-04-03T01:44:00Z">
              <w:rPr/>
            </w:rPrChange>
          </w:rPr>
          <w:t xml:space="preserve">            dedicatedSIBRequest-r16         DedicatedSIBRequest-r16,</w:t>
        </w:r>
      </w:ins>
    </w:p>
    <w:p w14:paraId="719B34E2" w14:textId="77777777" w:rsidR="00EC61B4" w:rsidRPr="004072B1" w:rsidRDefault="00EC61B4" w:rsidP="00EC61B4">
      <w:pPr>
        <w:pStyle w:val="PL"/>
        <w:rPr>
          <w:ins w:id="57777" w:author="CR#1476r3" w:date="2020-03-24T10:55:00Z"/>
          <w:rPrChange w:id="57778" w:author="Draft version 2" w:date="2020-04-03T01:44:00Z">
            <w:rPr>
              <w:ins w:id="57779" w:author="CR#1476r3" w:date="2020-03-24T10:55:00Z"/>
            </w:rPr>
          </w:rPrChange>
        </w:rPr>
      </w:pPr>
      <w:ins w:id="57780" w:author="CR#1476r3" w:date="2020-03-24T10:55:00Z">
        <w:r w:rsidRPr="004072B1">
          <w:rPr>
            <w:rPrChange w:id="57781" w:author="Draft version 2" w:date="2020-04-03T01:44:00Z">
              <w:rPr/>
            </w:rPrChange>
          </w:rPr>
          <w:t xml:space="preserve">            mcgFailureInformation-r16       MCGFailureInformation-r16,</w:t>
        </w:r>
      </w:ins>
    </w:p>
    <w:p w14:paraId="6A48B7F6" w14:textId="77777777" w:rsidR="00EC61B4" w:rsidRPr="004072B1" w:rsidRDefault="00EC61B4" w:rsidP="00EC61B4">
      <w:pPr>
        <w:pStyle w:val="PL"/>
        <w:rPr>
          <w:ins w:id="57782" w:author="CR#1476r3" w:date="2020-03-24T10:55:00Z"/>
          <w:rPrChange w:id="57783" w:author="Draft version 2" w:date="2020-04-03T01:44:00Z">
            <w:rPr>
              <w:ins w:id="57784" w:author="CR#1476r3" w:date="2020-03-24T10:55:00Z"/>
            </w:rPr>
          </w:rPrChange>
        </w:rPr>
      </w:pPr>
      <w:ins w:id="57785" w:author="CR#1476r3" w:date="2020-03-24T10:55:00Z">
        <w:r w:rsidRPr="004072B1">
          <w:rPr>
            <w:rPrChange w:id="57786" w:author="Draft version 2" w:date="2020-04-03T01:44:00Z">
              <w:rPr/>
            </w:rPrChange>
          </w:rPr>
          <w:t xml:space="preserve">            ueInformationResponse-r16       UEInformationResponse-r16,</w:t>
        </w:r>
      </w:ins>
    </w:p>
    <w:p w14:paraId="08D32386" w14:textId="23F6F31C" w:rsidR="0067626C" w:rsidRPr="004072B1" w:rsidRDefault="0067626C" w:rsidP="0067626C">
      <w:pPr>
        <w:pStyle w:val="PL"/>
        <w:rPr>
          <w:ins w:id="57787" w:author="CR#1493r1" w:date="2020-03-27T01:01:00Z"/>
          <w:rPrChange w:id="57788" w:author="Draft version 2" w:date="2020-04-03T01:44:00Z">
            <w:rPr>
              <w:ins w:id="57789" w:author="CR#1493r1" w:date="2020-03-27T01:01:00Z"/>
            </w:rPr>
          </w:rPrChange>
        </w:rPr>
      </w:pPr>
      <w:ins w:id="57790" w:author="CR#1493r1" w:date="2020-03-27T01:01:00Z">
        <w:r w:rsidRPr="004072B1">
          <w:rPr>
            <w:rPrChange w:id="57791" w:author="Draft version 2" w:date="2020-04-03T01:44:00Z">
              <w:rPr/>
            </w:rPrChange>
          </w:rPr>
          <w:t xml:space="preserve">     </w:t>
        </w:r>
      </w:ins>
      <w:ins w:id="57792" w:author="CR#1493r1" w:date="2020-03-27T01:02:00Z">
        <w:r w:rsidRPr="004072B1">
          <w:rPr>
            <w:rPrChange w:id="57793" w:author="Draft version 2" w:date="2020-04-03T01:44:00Z">
              <w:rPr/>
            </w:rPrChange>
          </w:rPr>
          <w:t xml:space="preserve">    </w:t>
        </w:r>
      </w:ins>
      <w:ins w:id="57794" w:author="CR#1493r1" w:date="2020-03-27T01:01:00Z">
        <w:r w:rsidRPr="004072B1">
          <w:rPr>
            <w:rPrChange w:id="57795" w:author="Draft version 2" w:date="2020-04-03T01:44:00Z">
              <w:rPr/>
            </w:rPrChange>
          </w:rPr>
          <w:t xml:space="preserve">   sidelinkUEInformationNR-r16     SidelinkUEInformationNR-r16,</w:t>
        </w:r>
      </w:ins>
    </w:p>
    <w:p w14:paraId="27068D9E" w14:textId="65514B0E" w:rsidR="0067626C" w:rsidRPr="004072B1" w:rsidRDefault="0067626C" w:rsidP="0067626C">
      <w:pPr>
        <w:pStyle w:val="PL"/>
        <w:rPr>
          <w:ins w:id="57796" w:author="CR#1493r1" w:date="2020-03-27T01:01:00Z"/>
          <w:rPrChange w:id="57797" w:author="Draft version 2" w:date="2020-04-03T01:44:00Z">
            <w:rPr>
              <w:ins w:id="57798" w:author="CR#1493r1" w:date="2020-03-27T01:01:00Z"/>
            </w:rPr>
          </w:rPrChange>
        </w:rPr>
      </w:pPr>
      <w:ins w:id="57799" w:author="CR#1493r1" w:date="2020-03-27T01:01:00Z">
        <w:r w:rsidRPr="004072B1">
          <w:rPr>
            <w:rPrChange w:id="57800" w:author="Draft version 2" w:date="2020-04-03T01:44:00Z">
              <w:rPr/>
            </w:rPrChange>
          </w:rPr>
          <w:t xml:space="preserve">   </w:t>
        </w:r>
      </w:ins>
      <w:ins w:id="57801" w:author="CR#1493r1" w:date="2020-03-27T01:02:00Z">
        <w:r w:rsidRPr="004072B1">
          <w:rPr>
            <w:rPrChange w:id="57802" w:author="Draft version 2" w:date="2020-04-03T01:44:00Z">
              <w:rPr/>
            </w:rPrChange>
          </w:rPr>
          <w:t xml:space="preserve">    </w:t>
        </w:r>
      </w:ins>
      <w:ins w:id="57803" w:author="CR#1493r1" w:date="2020-03-27T01:01:00Z">
        <w:r w:rsidRPr="004072B1">
          <w:rPr>
            <w:rPrChange w:id="57804" w:author="Draft version 2" w:date="2020-04-03T01:44:00Z">
              <w:rPr/>
            </w:rPrChange>
          </w:rPr>
          <w:t xml:space="preserve">     sidelinkUEInformationEUTRA-r16  SidelinkUEInformationEUTRA-r16,</w:t>
        </w:r>
      </w:ins>
    </w:p>
    <w:p w14:paraId="493EAE03" w14:textId="77777777" w:rsidR="0067626C" w:rsidRPr="004072B1" w:rsidRDefault="0067626C" w:rsidP="0067626C">
      <w:pPr>
        <w:pStyle w:val="PL"/>
        <w:rPr>
          <w:ins w:id="57805" w:author="CR#1493r1" w:date="2020-03-27T01:02:00Z"/>
          <w:rPrChange w:id="57806" w:author="Draft version 2" w:date="2020-04-03T01:44:00Z">
            <w:rPr>
              <w:ins w:id="57807" w:author="CR#1493r1" w:date="2020-03-27T01:02:00Z"/>
            </w:rPr>
          </w:rPrChange>
        </w:rPr>
      </w:pPr>
      <w:ins w:id="57808" w:author="CR#1493r1" w:date="2020-03-27T01:01:00Z">
        <w:r w:rsidRPr="004072B1">
          <w:rPr>
            <w:rPrChange w:id="57809" w:author="Draft version 2" w:date="2020-04-03T01:44:00Z">
              <w:rPr/>
            </w:rPrChange>
          </w:rPr>
          <w:t xml:space="preserve">   </w:t>
        </w:r>
      </w:ins>
      <w:ins w:id="57810" w:author="CR#1493r1" w:date="2020-03-27T01:02:00Z">
        <w:r w:rsidRPr="004072B1">
          <w:rPr>
            <w:rPrChange w:id="57811" w:author="Draft version 2" w:date="2020-04-03T01:44:00Z">
              <w:rPr/>
            </w:rPrChange>
          </w:rPr>
          <w:t xml:space="preserve">    </w:t>
        </w:r>
      </w:ins>
      <w:ins w:id="57812" w:author="CR#1493r1" w:date="2020-03-27T01:01:00Z">
        <w:r w:rsidRPr="004072B1">
          <w:rPr>
            <w:rPrChange w:id="57813" w:author="Draft version 2" w:date="2020-04-03T01:44:00Z">
              <w:rPr/>
            </w:rPrChange>
          </w:rPr>
          <w:t xml:space="preserve">     ueAssistanceInformationEUTRA-r16 UEAssistanceInformationEUTRA-r16,</w:t>
        </w:r>
      </w:ins>
    </w:p>
    <w:p w14:paraId="20D3E7FD" w14:textId="79C86FC5" w:rsidR="009B5033" w:rsidRPr="004072B1" w:rsidDel="0067626C" w:rsidRDefault="009B5033" w:rsidP="0067626C">
      <w:pPr>
        <w:pStyle w:val="PL"/>
        <w:rPr>
          <w:ins w:id="57814" w:author="CR#1441r1" w:date="2020-03-20T15:07:00Z"/>
          <w:del w:id="57815" w:author="CR#1493r1" w:date="2020-03-27T01:03:00Z"/>
          <w:rPrChange w:id="57816" w:author="Draft version 2" w:date="2020-04-03T01:44:00Z">
            <w:rPr>
              <w:ins w:id="57817" w:author="CR#1441r1" w:date="2020-03-20T15:07:00Z"/>
              <w:del w:id="57818" w:author="CR#1493r1" w:date="2020-03-27T01:03:00Z"/>
            </w:rPr>
          </w:rPrChange>
        </w:rPr>
      </w:pPr>
      <w:ins w:id="57819" w:author="CR#1441r1" w:date="2020-03-20T15:14:00Z">
        <w:del w:id="57820" w:author="CR#1493r1" w:date="2020-03-27T01:02:00Z">
          <w:r w:rsidRPr="004072B1" w:rsidDel="0067626C">
            <w:rPr>
              <w:rPrChange w:id="57821" w:author="Draft version 2" w:date="2020-04-03T01:44:00Z">
                <w:rPr/>
              </w:rPrChange>
            </w:rPr>
            <w:delText xml:space="preserve">            </w:delText>
          </w:r>
        </w:del>
      </w:ins>
      <w:ins w:id="57822" w:author="CR#1441r1" w:date="2020-03-20T15:07:00Z">
        <w:del w:id="57823" w:author="CR#1493r1" w:date="2020-03-27T01:02:00Z">
          <w:r w:rsidRPr="004072B1" w:rsidDel="0067626C">
            <w:rPr>
              <w:rPrChange w:id="57824" w:author="Draft version 2" w:date="2020-04-03T01:44:00Z">
                <w:rPr/>
              </w:rPrChange>
            </w:rPr>
            <w:delText>s</w:delText>
          </w:r>
        </w:del>
        <w:del w:id="57825" w:author="CR#1462r2" w:date="2020-03-20T20:35:00Z">
          <w:r w:rsidRPr="004072B1" w:rsidDel="00FE0904">
            <w:rPr>
              <w:rPrChange w:id="57826" w:author="Draft version 2" w:date="2020-04-03T01:44:00Z">
                <w:rPr/>
              </w:rPrChange>
            </w:rPr>
            <w:delText xml:space="preserve">pare15 NULL, </w:delText>
          </w:r>
        </w:del>
        <w:del w:id="57827" w:author="CR#1476r3" w:date="2020-03-24T12:02:00Z">
          <w:r w:rsidRPr="004072B1" w:rsidDel="00EC61B4">
            <w:rPr>
              <w:rPrChange w:id="57828" w:author="Draft version 2" w:date="2020-04-03T01:44:00Z">
                <w:rPr/>
              </w:rPrChange>
            </w:rPr>
            <w:delText xml:space="preserve">spare14 NULL, spare13 NULL, </w:delText>
          </w:r>
        </w:del>
        <w:del w:id="57829" w:author="CR#1493r1" w:date="2020-03-27T01:02:00Z">
          <w:r w:rsidRPr="004072B1" w:rsidDel="0067626C">
            <w:rPr>
              <w:rPrChange w:id="57830" w:author="Draft version 2" w:date="2020-04-03T01:44:00Z">
                <w:rPr/>
              </w:rPrChange>
            </w:rPr>
            <w:delText>spare12 NULL, spare11 NULL,</w:delText>
          </w:r>
        </w:del>
      </w:ins>
    </w:p>
    <w:p w14:paraId="7C77A741" w14:textId="53D78515" w:rsidR="009B5033" w:rsidRPr="004072B1" w:rsidRDefault="009B5033" w:rsidP="009B5033">
      <w:pPr>
        <w:pStyle w:val="PL"/>
        <w:rPr>
          <w:ins w:id="57831" w:author="CR#1441r1" w:date="2020-03-20T15:07:00Z"/>
          <w:lang w:val="sv-SE"/>
          <w:rPrChange w:id="57832" w:author="Draft version 2" w:date="2020-04-03T01:44:00Z">
            <w:rPr>
              <w:ins w:id="57833" w:author="CR#1441r1" w:date="2020-03-20T15:07:00Z"/>
              <w:lang w:val="sv-SE"/>
            </w:rPr>
          </w:rPrChange>
        </w:rPr>
      </w:pPr>
      <w:ins w:id="57834" w:author="CR#1441r1" w:date="2020-03-20T15:14:00Z">
        <w:r w:rsidRPr="004072B1">
          <w:rPr>
            <w:rPrChange w:id="57835" w:author="Draft version 2" w:date="2020-04-03T01:44:00Z">
              <w:rPr/>
            </w:rPrChange>
          </w:rPr>
          <w:t xml:space="preserve">            </w:t>
        </w:r>
      </w:ins>
      <w:ins w:id="57836" w:author="CR#1441r1" w:date="2020-03-20T15:07:00Z">
        <w:del w:id="57837" w:author="CR#1493r1" w:date="2020-03-27T01:03:00Z">
          <w:r w:rsidRPr="004072B1" w:rsidDel="0067626C">
            <w:rPr>
              <w:lang w:val="sv-SE"/>
              <w:rPrChange w:id="57838" w:author="Draft version 2" w:date="2020-04-03T01:44:00Z">
                <w:rPr>
                  <w:lang w:val="sv-SE"/>
                </w:rPr>
              </w:rPrChange>
            </w:rPr>
            <w:delText xml:space="preserve">spare10 NULL, </w:delText>
          </w:r>
        </w:del>
        <w:r w:rsidRPr="004072B1">
          <w:rPr>
            <w:lang w:val="sv-SE"/>
            <w:rPrChange w:id="57839" w:author="Draft version 2" w:date="2020-04-03T01:44:00Z">
              <w:rPr>
                <w:lang w:val="sv-SE"/>
              </w:rPr>
            </w:rPrChange>
          </w:rPr>
          <w:t>spare9 NULL, spare8 NULL, spare7 NULL, spare6 NULL,</w:t>
        </w:r>
      </w:ins>
    </w:p>
    <w:p w14:paraId="15585A5B" w14:textId="78EEFF0C" w:rsidR="009B5033" w:rsidRPr="004072B1" w:rsidRDefault="009B5033" w:rsidP="009B5033">
      <w:pPr>
        <w:pStyle w:val="PL"/>
        <w:rPr>
          <w:ins w:id="57840" w:author="CR#1441r1" w:date="2020-03-20T15:07:00Z"/>
          <w:lang w:val="sv-SE"/>
          <w:rPrChange w:id="57841" w:author="Draft version 2" w:date="2020-04-03T01:44:00Z">
            <w:rPr>
              <w:ins w:id="57842" w:author="CR#1441r1" w:date="2020-03-20T15:07:00Z"/>
              <w:lang w:val="sv-SE"/>
            </w:rPr>
          </w:rPrChange>
        </w:rPr>
      </w:pPr>
      <w:ins w:id="57843" w:author="CR#1441r1" w:date="2020-03-20T15:14:00Z">
        <w:r w:rsidRPr="004072B1">
          <w:rPr>
            <w:lang w:val="sv-SE"/>
            <w:rPrChange w:id="57844" w:author="Draft version 2" w:date="2020-04-03T01:44:00Z">
              <w:rPr>
                <w:lang w:val="sv-SE"/>
              </w:rPr>
            </w:rPrChange>
          </w:rPr>
          <w:t xml:space="preserve">           </w:t>
        </w:r>
      </w:ins>
      <w:ins w:id="57845" w:author="CR#1441r1" w:date="2020-03-20T15:15:00Z">
        <w:r w:rsidRPr="004072B1">
          <w:rPr>
            <w:lang w:val="sv-SE"/>
            <w:rPrChange w:id="57846" w:author="Draft version 2" w:date="2020-04-03T01:44:00Z">
              <w:rPr>
                <w:lang w:val="sv-SE"/>
              </w:rPr>
            </w:rPrChange>
          </w:rPr>
          <w:t xml:space="preserve"> </w:t>
        </w:r>
      </w:ins>
      <w:ins w:id="57847" w:author="CR#1441r1" w:date="2020-03-20T15:07:00Z">
        <w:r w:rsidRPr="004072B1">
          <w:rPr>
            <w:lang w:val="sv-SE"/>
            <w:rPrChange w:id="57848" w:author="Draft version 2" w:date="2020-04-03T01:44:00Z">
              <w:rPr>
                <w:lang w:val="sv-SE"/>
              </w:rPr>
            </w:rPrChange>
          </w:rPr>
          <w:t>spare5 NULL, spare4 NULL, spare3 NULL, spare2 NULL, spare1 NULL</w:t>
        </w:r>
      </w:ins>
    </w:p>
    <w:p w14:paraId="798F24B4" w14:textId="2F09A1E6" w:rsidR="009B5033" w:rsidRPr="004072B1" w:rsidRDefault="009B5033" w:rsidP="009B5033">
      <w:pPr>
        <w:pStyle w:val="PL"/>
        <w:rPr>
          <w:ins w:id="57849" w:author="CR#1441r1" w:date="2020-03-20T15:07:00Z"/>
          <w:rPrChange w:id="57850" w:author="Draft version 2" w:date="2020-04-03T01:44:00Z">
            <w:rPr>
              <w:ins w:id="57851" w:author="CR#1441r1" w:date="2020-03-20T15:07:00Z"/>
            </w:rPr>
          </w:rPrChange>
        </w:rPr>
      </w:pPr>
      <w:ins w:id="57852" w:author="CR#1441r1" w:date="2020-03-20T15:15:00Z">
        <w:r w:rsidRPr="004072B1">
          <w:rPr>
            <w:lang w:val="sv-SE"/>
            <w:rPrChange w:id="57853" w:author="Draft version 2" w:date="2020-04-03T01:44:00Z">
              <w:rPr>
                <w:lang w:val="sv-SE"/>
              </w:rPr>
            </w:rPrChange>
          </w:rPr>
          <w:t xml:space="preserve">        </w:t>
        </w:r>
      </w:ins>
      <w:ins w:id="57854" w:author="CR#1441r1" w:date="2020-03-20T15:07:00Z">
        <w:r w:rsidRPr="004072B1">
          <w:rPr>
            <w:rPrChange w:id="57855" w:author="Draft version 2" w:date="2020-04-03T01:44:00Z">
              <w:rPr/>
            </w:rPrChange>
          </w:rPr>
          <w:t>},</w:t>
        </w:r>
      </w:ins>
    </w:p>
    <w:p w14:paraId="038010D2" w14:textId="6BC18C37" w:rsidR="009B5033" w:rsidRPr="004072B1" w:rsidRDefault="009B5033" w:rsidP="009B5033">
      <w:pPr>
        <w:pStyle w:val="PL"/>
        <w:rPr>
          <w:ins w:id="57856" w:author="CR#1441r1" w:date="2020-03-20T15:07:00Z"/>
          <w:rPrChange w:id="57857" w:author="Draft version 2" w:date="2020-04-03T01:44:00Z">
            <w:rPr>
              <w:ins w:id="57858" w:author="CR#1441r1" w:date="2020-03-20T15:07:00Z"/>
            </w:rPr>
          </w:rPrChange>
        </w:rPr>
      </w:pPr>
      <w:ins w:id="57859" w:author="CR#1441r1" w:date="2020-03-20T15:15:00Z">
        <w:r w:rsidRPr="004072B1">
          <w:rPr>
            <w:rPrChange w:id="57860" w:author="Draft version 2" w:date="2020-04-03T01:44:00Z">
              <w:rPr/>
            </w:rPrChange>
          </w:rPr>
          <w:t xml:space="preserve">        </w:t>
        </w:r>
      </w:ins>
      <w:ins w:id="57861" w:author="CR#1441r1" w:date="2020-03-20T15:07:00Z">
        <w:r w:rsidRPr="004072B1">
          <w:rPr>
            <w:rPrChange w:id="57862" w:author="Draft version 2" w:date="2020-04-03T01:44:00Z">
              <w:rPr/>
            </w:rPrChange>
          </w:rPr>
          <w:t>messageClassExtensionFuture-r16</w:t>
        </w:r>
      </w:ins>
      <w:ins w:id="57863" w:author="CR#1441r1" w:date="2020-03-20T15:15:00Z">
        <w:r w:rsidRPr="004072B1">
          <w:rPr>
            <w:rPrChange w:id="57864" w:author="Draft version 2" w:date="2020-04-03T01:44:00Z">
              <w:rPr/>
            </w:rPrChange>
          </w:rPr>
          <w:t xml:space="preserve">    </w:t>
        </w:r>
      </w:ins>
      <w:ins w:id="57865" w:author="CR#1441r1" w:date="2020-03-20T15:07:00Z">
        <w:r w:rsidRPr="004072B1">
          <w:rPr>
            <w:rPrChange w:id="57866" w:author="Draft version 2" w:date="2020-04-03T01:44:00Z">
              <w:rPr/>
            </w:rPrChange>
          </w:rPr>
          <w:t>SEQUENCE {}</w:t>
        </w:r>
      </w:ins>
    </w:p>
    <w:p w14:paraId="6F00AACA" w14:textId="6D0F2D58" w:rsidR="002C5D28" w:rsidRPr="004072B1" w:rsidRDefault="009B5033" w:rsidP="009B5033">
      <w:pPr>
        <w:pStyle w:val="PL"/>
        <w:rPr>
          <w:rPrChange w:id="57867" w:author="Draft version 2" w:date="2020-04-03T01:44:00Z">
            <w:rPr/>
          </w:rPrChange>
        </w:rPr>
      </w:pPr>
      <w:ins w:id="57868" w:author="CR#1441r1" w:date="2020-03-20T15:15:00Z">
        <w:r w:rsidRPr="004072B1">
          <w:rPr>
            <w:rPrChange w:id="57869" w:author="Draft version 2" w:date="2020-04-03T01:44:00Z">
              <w:rPr/>
            </w:rPrChange>
          </w:rPr>
          <w:t xml:space="preserve">    </w:t>
        </w:r>
      </w:ins>
      <w:ins w:id="57870" w:author="CR#1441r1" w:date="2020-03-20T15:07:00Z">
        <w:r w:rsidRPr="004072B1">
          <w:rPr>
            <w:rPrChange w:id="57871" w:author="Draft version 2" w:date="2020-04-03T01:44:00Z">
              <w:rPr/>
            </w:rPrChange>
          </w:rPr>
          <w:t>}</w:t>
        </w:r>
      </w:ins>
      <w:del w:id="57872" w:author="CR#1441r1" w:date="2020-03-20T15:07:00Z">
        <w:r w:rsidR="002C5D28" w:rsidRPr="004072B1" w:rsidDel="009B5033">
          <w:rPr>
            <w:rPrChange w:id="57873" w:author="Draft version 2" w:date="2020-04-03T01:44:00Z">
              <w:rPr>
                <w:color w:val="993366"/>
              </w:rPr>
            </w:rPrChange>
          </w:rPr>
          <w:delText>SEQUENCE</w:delText>
        </w:r>
        <w:r w:rsidR="002C5D28" w:rsidRPr="004072B1" w:rsidDel="009B5033">
          <w:rPr>
            <w:rPrChange w:id="57874" w:author="Draft version 2" w:date="2020-04-03T01:44:00Z">
              <w:rPr/>
            </w:rPrChange>
          </w:rPr>
          <w:delText xml:space="preserve"> {}</w:delText>
        </w:r>
      </w:del>
    </w:p>
    <w:p w14:paraId="07A4F934" w14:textId="77777777" w:rsidR="002C5D28" w:rsidRPr="004072B1" w:rsidRDefault="002C5D28" w:rsidP="0096519C">
      <w:pPr>
        <w:pStyle w:val="PL"/>
        <w:rPr>
          <w:rPrChange w:id="57875" w:author="Draft version 2" w:date="2020-04-03T01:44:00Z">
            <w:rPr/>
          </w:rPrChange>
        </w:rPr>
      </w:pPr>
      <w:r w:rsidRPr="004072B1">
        <w:rPr>
          <w:rPrChange w:id="57876" w:author="Draft version 2" w:date="2020-04-03T01:44:00Z">
            <w:rPr/>
          </w:rPrChange>
        </w:rPr>
        <w:t>}</w:t>
      </w:r>
    </w:p>
    <w:p w14:paraId="5EF8F011" w14:textId="77777777" w:rsidR="002C5D28" w:rsidRPr="004072B1" w:rsidRDefault="002C5D28" w:rsidP="0096519C">
      <w:pPr>
        <w:pStyle w:val="PL"/>
        <w:rPr>
          <w:rPrChange w:id="57877" w:author="Draft version 2" w:date="2020-04-03T01:44:00Z">
            <w:rPr/>
          </w:rPrChange>
        </w:rPr>
      </w:pPr>
    </w:p>
    <w:p w14:paraId="0F1EB484" w14:textId="77777777" w:rsidR="002C5D28" w:rsidRPr="004072B1" w:rsidRDefault="002C5D28" w:rsidP="0096519C">
      <w:pPr>
        <w:pStyle w:val="PL"/>
        <w:rPr>
          <w:rPrChange w:id="57878" w:author="Draft version 2" w:date="2020-04-03T01:44:00Z">
            <w:rPr>
              <w:color w:val="808080"/>
            </w:rPr>
          </w:rPrChange>
        </w:rPr>
      </w:pPr>
      <w:r w:rsidRPr="004072B1">
        <w:rPr>
          <w:rPrChange w:id="57879" w:author="Draft version 2" w:date="2020-04-03T01:44:00Z">
            <w:rPr>
              <w:color w:val="808080"/>
            </w:rPr>
          </w:rPrChange>
        </w:rPr>
        <w:t>-- TAG-UL-DCCH-MESSAGE-STOP</w:t>
      </w:r>
    </w:p>
    <w:p w14:paraId="27FFD47E" w14:textId="77777777" w:rsidR="002C5D28" w:rsidRPr="004072B1" w:rsidRDefault="002C5D28" w:rsidP="0096519C">
      <w:pPr>
        <w:pStyle w:val="PL"/>
        <w:rPr>
          <w:rPrChange w:id="57880" w:author="Draft version 2" w:date="2020-04-03T01:44:00Z">
            <w:rPr>
              <w:color w:val="808080"/>
            </w:rPr>
          </w:rPrChange>
        </w:rPr>
      </w:pPr>
      <w:r w:rsidRPr="004072B1">
        <w:rPr>
          <w:rPrChange w:id="57881" w:author="Draft version 2" w:date="2020-04-03T01:44:00Z">
            <w:rPr>
              <w:color w:val="808080"/>
            </w:rPr>
          </w:rPrChange>
        </w:rPr>
        <w:t>-- ASN1STOP</w:t>
      </w:r>
    </w:p>
    <w:p w14:paraId="1C87A384" w14:textId="77777777" w:rsidR="005D376B" w:rsidRPr="004072B1" w:rsidRDefault="005D376B" w:rsidP="005D376B">
      <w:pPr>
        <w:rPr>
          <w:rPrChange w:id="57882" w:author="Draft version 2" w:date="2020-04-03T01:44:00Z">
            <w:rPr/>
          </w:rPrChange>
        </w:rPr>
      </w:pPr>
    </w:p>
    <w:p w14:paraId="1A98CC35" w14:textId="77777777" w:rsidR="006A7B22" w:rsidRPr="004072B1" w:rsidRDefault="006A7B22" w:rsidP="002C5D28">
      <w:pPr>
        <w:pStyle w:val="Heading3"/>
        <w:rPr>
          <w:rPrChange w:id="57883" w:author="Draft version 2" w:date="2020-04-03T01:44:00Z">
            <w:rPr/>
          </w:rPrChange>
        </w:rPr>
        <w:sectPr w:rsidR="006A7B22" w:rsidRPr="004072B1">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4072B1" w:rsidRDefault="002C5D28" w:rsidP="002C5D28">
      <w:pPr>
        <w:pStyle w:val="Heading3"/>
        <w:rPr>
          <w:rPrChange w:id="57884" w:author="Draft version 2" w:date="2020-04-03T01:44:00Z">
            <w:rPr/>
          </w:rPrChange>
        </w:rPr>
      </w:pPr>
      <w:bookmarkStart w:id="57885" w:name="_Toc20425880"/>
      <w:bookmarkStart w:id="57886" w:name="_Toc29321276"/>
      <w:bookmarkStart w:id="57887" w:name="_Toc36756991"/>
      <w:r w:rsidRPr="004072B1">
        <w:rPr>
          <w:rPrChange w:id="57888" w:author="Draft version 2" w:date="2020-04-03T01:44:00Z">
            <w:rPr/>
          </w:rPrChange>
        </w:rPr>
        <w:lastRenderedPageBreak/>
        <w:t>6.2.2</w:t>
      </w:r>
      <w:r w:rsidRPr="004072B1">
        <w:rPr>
          <w:rPrChange w:id="57889" w:author="Draft version 2" w:date="2020-04-03T01:44:00Z">
            <w:rPr/>
          </w:rPrChange>
        </w:rPr>
        <w:tab/>
        <w:t>Message definitions</w:t>
      </w:r>
      <w:bookmarkEnd w:id="57885"/>
      <w:bookmarkEnd w:id="57886"/>
      <w:bookmarkEnd w:id="57887"/>
    </w:p>
    <w:p w14:paraId="682425A1" w14:textId="77777777" w:rsidR="002C5D28" w:rsidRPr="004072B1" w:rsidRDefault="002C5D28" w:rsidP="002C5D28">
      <w:pPr>
        <w:pStyle w:val="Heading4"/>
        <w:rPr>
          <w:rFonts w:eastAsia="SimSun"/>
          <w:lang w:eastAsia="zh-CN"/>
          <w:rPrChange w:id="57890" w:author="Draft version 2" w:date="2020-04-03T01:44:00Z">
            <w:rPr>
              <w:rFonts w:eastAsia="SimSun"/>
              <w:lang w:eastAsia="zh-CN"/>
            </w:rPr>
          </w:rPrChange>
        </w:rPr>
      </w:pPr>
      <w:bookmarkStart w:id="57891" w:name="_Toc20425881"/>
      <w:bookmarkStart w:id="57892" w:name="_Toc29321277"/>
      <w:bookmarkStart w:id="57893" w:name="_Toc36756992"/>
      <w:r w:rsidRPr="004072B1">
        <w:rPr>
          <w:rPrChange w:id="57894" w:author="Draft version 2" w:date="2020-04-03T01:44:00Z">
            <w:rPr/>
          </w:rPrChange>
        </w:rPr>
        <w:t>–</w:t>
      </w:r>
      <w:r w:rsidRPr="004072B1">
        <w:rPr>
          <w:rPrChange w:id="57895" w:author="Draft version 2" w:date="2020-04-03T01:44:00Z">
            <w:rPr/>
          </w:rPrChange>
        </w:rPr>
        <w:tab/>
      </w:r>
      <w:r w:rsidRPr="004072B1">
        <w:rPr>
          <w:rFonts w:eastAsia="SimSun"/>
          <w:i/>
          <w:noProof/>
          <w:lang w:eastAsia="zh-CN"/>
          <w:rPrChange w:id="57896" w:author="Draft version 2" w:date="2020-04-03T01:44:00Z">
            <w:rPr>
              <w:rFonts w:eastAsia="SimSun"/>
              <w:i/>
              <w:noProof/>
              <w:lang w:eastAsia="zh-CN"/>
            </w:rPr>
          </w:rPrChange>
        </w:rPr>
        <w:t>CounterCheck</w:t>
      </w:r>
      <w:bookmarkEnd w:id="57891"/>
      <w:bookmarkEnd w:id="57892"/>
      <w:bookmarkEnd w:id="57893"/>
    </w:p>
    <w:p w14:paraId="4DC46D93" w14:textId="77777777" w:rsidR="002C5D28" w:rsidRPr="004072B1" w:rsidRDefault="002C5D28" w:rsidP="002C5D28">
      <w:pPr>
        <w:rPr>
          <w:iCs/>
          <w:rPrChange w:id="57897" w:author="Draft version 2" w:date="2020-04-03T01:44:00Z">
            <w:rPr>
              <w:iCs/>
            </w:rPr>
          </w:rPrChange>
        </w:rPr>
      </w:pPr>
      <w:r w:rsidRPr="004072B1">
        <w:rPr>
          <w:rPrChange w:id="57898" w:author="Draft version 2" w:date="2020-04-03T01:44:00Z">
            <w:rPr/>
          </w:rPrChange>
        </w:rPr>
        <w:t xml:space="preserve">The </w:t>
      </w:r>
      <w:r w:rsidRPr="004072B1">
        <w:rPr>
          <w:rFonts w:eastAsia="SimSun"/>
          <w:i/>
          <w:noProof/>
          <w:lang w:eastAsia="zh-CN"/>
          <w:rPrChange w:id="57899" w:author="Draft version 2" w:date="2020-04-03T01:44:00Z">
            <w:rPr>
              <w:rFonts w:eastAsia="SimSun"/>
              <w:i/>
              <w:noProof/>
              <w:lang w:eastAsia="zh-CN"/>
            </w:rPr>
          </w:rPrChange>
        </w:rPr>
        <w:t>CounterCheck</w:t>
      </w:r>
      <w:r w:rsidRPr="004072B1">
        <w:rPr>
          <w:iCs/>
          <w:rPrChange w:id="57900" w:author="Draft version 2" w:date="2020-04-03T01:44:00Z">
            <w:rPr>
              <w:iCs/>
            </w:rPr>
          </w:rPrChange>
        </w:rPr>
        <w:t xml:space="preserve"> message </w:t>
      </w:r>
      <w:r w:rsidRPr="004072B1">
        <w:rPr>
          <w:rPrChange w:id="57901" w:author="Draft version 2" w:date="2020-04-03T01:44:00Z">
            <w:rPr/>
          </w:rPrChange>
        </w:rPr>
        <w:t xml:space="preserve">is used by the network to indicate the current COUNT MSB values associated to each </w:t>
      </w:r>
      <w:r w:rsidRPr="004072B1">
        <w:rPr>
          <w:rFonts w:eastAsia="SimSun"/>
          <w:lang w:eastAsia="zh-CN"/>
          <w:rPrChange w:id="57902" w:author="Draft version 2" w:date="2020-04-03T01:44:00Z">
            <w:rPr>
              <w:rFonts w:eastAsia="SimSun"/>
              <w:lang w:eastAsia="zh-CN"/>
            </w:rPr>
          </w:rPrChange>
        </w:rPr>
        <w:t>DRB</w:t>
      </w:r>
      <w:r w:rsidRPr="004072B1">
        <w:rPr>
          <w:rPrChange w:id="57903" w:author="Draft version 2" w:date="2020-04-03T01:44:00Z">
            <w:rPr/>
          </w:rPrChange>
        </w:rPr>
        <w:t xml:space="preserve"> and to request the UE to compare these to its COUNT MSB values and to report the comparison results to the network.</w:t>
      </w:r>
    </w:p>
    <w:p w14:paraId="03AC8350" w14:textId="77777777" w:rsidR="002C5D28" w:rsidRPr="004072B1" w:rsidRDefault="002C5D28" w:rsidP="002C5D28">
      <w:pPr>
        <w:pStyle w:val="B1"/>
        <w:rPr>
          <w:rPrChange w:id="57904" w:author="Draft version 2" w:date="2020-04-03T01:44:00Z">
            <w:rPr/>
          </w:rPrChange>
        </w:rPr>
      </w:pPr>
      <w:r w:rsidRPr="004072B1">
        <w:rPr>
          <w:rPrChange w:id="57905" w:author="Draft version 2" w:date="2020-04-03T01:44:00Z">
            <w:rPr/>
          </w:rPrChange>
        </w:rPr>
        <w:t>Signalling radio bearer: SRB1</w:t>
      </w:r>
    </w:p>
    <w:p w14:paraId="0C363E8D" w14:textId="77777777" w:rsidR="002C5D28" w:rsidRPr="004072B1" w:rsidRDefault="002C5D28" w:rsidP="002C5D28">
      <w:pPr>
        <w:pStyle w:val="B1"/>
        <w:rPr>
          <w:rPrChange w:id="57906" w:author="Draft version 2" w:date="2020-04-03T01:44:00Z">
            <w:rPr/>
          </w:rPrChange>
        </w:rPr>
      </w:pPr>
      <w:r w:rsidRPr="004072B1">
        <w:rPr>
          <w:rPrChange w:id="57907" w:author="Draft version 2" w:date="2020-04-03T01:44:00Z">
            <w:rPr/>
          </w:rPrChange>
        </w:rPr>
        <w:t>RLC-SAP: AM</w:t>
      </w:r>
    </w:p>
    <w:p w14:paraId="180A5A54" w14:textId="77777777" w:rsidR="002C5D28" w:rsidRPr="004072B1" w:rsidRDefault="002C5D28" w:rsidP="002C5D28">
      <w:pPr>
        <w:pStyle w:val="B1"/>
        <w:rPr>
          <w:rPrChange w:id="57908" w:author="Draft version 2" w:date="2020-04-03T01:44:00Z">
            <w:rPr/>
          </w:rPrChange>
        </w:rPr>
      </w:pPr>
      <w:r w:rsidRPr="004072B1">
        <w:rPr>
          <w:rPrChange w:id="57909" w:author="Draft version 2" w:date="2020-04-03T01:44:00Z">
            <w:rPr/>
          </w:rPrChange>
        </w:rPr>
        <w:t>Logical channel: DCCH</w:t>
      </w:r>
    </w:p>
    <w:p w14:paraId="6037F758" w14:textId="77777777" w:rsidR="002C5D28" w:rsidRPr="004072B1" w:rsidRDefault="002C5D28" w:rsidP="002C5D28">
      <w:pPr>
        <w:pStyle w:val="B1"/>
        <w:rPr>
          <w:rPrChange w:id="57910" w:author="Draft version 2" w:date="2020-04-03T01:44:00Z">
            <w:rPr/>
          </w:rPrChange>
        </w:rPr>
      </w:pPr>
      <w:r w:rsidRPr="004072B1">
        <w:rPr>
          <w:rPrChange w:id="57911" w:author="Draft version 2" w:date="2020-04-03T01:44:00Z">
            <w:rPr/>
          </w:rPrChange>
        </w:rPr>
        <w:t>Direction: Network to UE</w:t>
      </w:r>
    </w:p>
    <w:p w14:paraId="5E18D8F6" w14:textId="77777777" w:rsidR="002C5D28" w:rsidRPr="004072B1" w:rsidRDefault="002C5D28" w:rsidP="002C5D28">
      <w:pPr>
        <w:pStyle w:val="TH"/>
        <w:rPr>
          <w:bCs/>
          <w:i/>
          <w:iCs/>
          <w:rPrChange w:id="57912" w:author="Draft version 2" w:date="2020-04-03T01:44:00Z">
            <w:rPr>
              <w:bCs/>
              <w:i/>
              <w:iCs/>
            </w:rPr>
          </w:rPrChange>
        </w:rPr>
      </w:pPr>
      <w:r w:rsidRPr="004072B1">
        <w:rPr>
          <w:rFonts w:eastAsia="SimSun"/>
          <w:bCs/>
          <w:i/>
          <w:iCs/>
          <w:noProof/>
          <w:lang w:eastAsia="zh-CN"/>
          <w:rPrChange w:id="57913" w:author="Draft version 2" w:date="2020-04-03T01:44:00Z">
            <w:rPr>
              <w:rFonts w:eastAsia="SimSun"/>
              <w:bCs/>
              <w:i/>
              <w:iCs/>
              <w:noProof/>
              <w:lang w:eastAsia="zh-CN"/>
            </w:rPr>
          </w:rPrChange>
        </w:rPr>
        <w:t>CounterCheck</w:t>
      </w:r>
      <w:r w:rsidRPr="004072B1">
        <w:rPr>
          <w:bCs/>
          <w:i/>
          <w:iCs/>
          <w:noProof/>
          <w:rPrChange w:id="57914" w:author="Draft version 2" w:date="2020-04-03T01:44:00Z">
            <w:rPr>
              <w:bCs/>
              <w:i/>
              <w:iCs/>
              <w:noProof/>
            </w:rPr>
          </w:rPrChange>
        </w:rPr>
        <w:t xml:space="preserve"> message</w:t>
      </w:r>
    </w:p>
    <w:p w14:paraId="7A484814" w14:textId="77777777" w:rsidR="002C5D28" w:rsidRPr="004072B1" w:rsidRDefault="002C5D28" w:rsidP="0096519C">
      <w:pPr>
        <w:pStyle w:val="PL"/>
        <w:rPr>
          <w:rPrChange w:id="57915" w:author="Draft version 2" w:date="2020-04-03T01:44:00Z">
            <w:rPr>
              <w:color w:val="808080"/>
            </w:rPr>
          </w:rPrChange>
        </w:rPr>
      </w:pPr>
      <w:r w:rsidRPr="004072B1">
        <w:rPr>
          <w:rPrChange w:id="57916" w:author="Draft version 2" w:date="2020-04-03T01:44:00Z">
            <w:rPr>
              <w:color w:val="808080"/>
            </w:rPr>
          </w:rPrChange>
        </w:rPr>
        <w:t>-- ASN1START</w:t>
      </w:r>
    </w:p>
    <w:p w14:paraId="42022AFD" w14:textId="77777777" w:rsidR="002C5D28" w:rsidRPr="004072B1" w:rsidRDefault="002C5D28" w:rsidP="0096519C">
      <w:pPr>
        <w:pStyle w:val="PL"/>
        <w:rPr>
          <w:rPrChange w:id="57917" w:author="Draft version 2" w:date="2020-04-03T01:44:00Z">
            <w:rPr>
              <w:color w:val="808080"/>
            </w:rPr>
          </w:rPrChange>
        </w:rPr>
      </w:pPr>
      <w:r w:rsidRPr="004072B1">
        <w:rPr>
          <w:rPrChange w:id="57918" w:author="Draft version 2" w:date="2020-04-03T01:44:00Z">
            <w:rPr>
              <w:color w:val="808080"/>
            </w:rPr>
          </w:rPrChange>
        </w:rPr>
        <w:t>-- TAG-COUNTERCHECK-START</w:t>
      </w:r>
    </w:p>
    <w:p w14:paraId="68381256" w14:textId="77777777" w:rsidR="002C5D28" w:rsidRPr="004072B1" w:rsidRDefault="002C5D28" w:rsidP="0096519C">
      <w:pPr>
        <w:pStyle w:val="PL"/>
        <w:rPr>
          <w:rPrChange w:id="57919" w:author="Draft version 2" w:date="2020-04-03T01:44:00Z">
            <w:rPr/>
          </w:rPrChange>
        </w:rPr>
      </w:pPr>
    </w:p>
    <w:p w14:paraId="4A2452B2" w14:textId="77777777" w:rsidR="002C5D28" w:rsidRPr="004072B1" w:rsidRDefault="002C5D28" w:rsidP="0096519C">
      <w:pPr>
        <w:pStyle w:val="PL"/>
        <w:rPr>
          <w:rPrChange w:id="57920" w:author="Draft version 2" w:date="2020-04-03T01:44:00Z">
            <w:rPr/>
          </w:rPrChange>
        </w:rPr>
      </w:pPr>
    </w:p>
    <w:p w14:paraId="6E854E41" w14:textId="77777777" w:rsidR="002C5D28" w:rsidRPr="004072B1" w:rsidRDefault="002C5D28" w:rsidP="0096519C">
      <w:pPr>
        <w:pStyle w:val="PL"/>
        <w:rPr>
          <w:rPrChange w:id="57921" w:author="Draft version 2" w:date="2020-04-03T01:44:00Z">
            <w:rPr/>
          </w:rPrChange>
        </w:rPr>
      </w:pPr>
      <w:r w:rsidRPr="004072B1">
        <w:rPr>
          <w:rPrChange w:id="57922" w:author="Draft version 2" w:date="2020-04-03T01:44:00Z">
            <w:rPr/>
          </w:rPrChange>
        </w:rPr>
        <w:t xml:space="preserve">CounterCheck ::=                </w:t>
      </w:r>
      <w:r w:rsidRPr="004072B1">
        <w:rPr>
          <w:rPrChange w:id="57923" w:author="Draft version 2" w:date="2020-04-03T01:44:00Z">
            <w:rPr>
              <w:color w:val="993366"/>
            </w:rPr>
          </w:rPrChange>
        </w:rPr>
        <w:t>SEQUENCE</w:t>
      </w:r>
      <w:r w:rsidRPr="004072B1">
        <w:rPr>
          <w:rPrChange w:id="57924" w:author="Draft version 2" w:date="2020-04-03T01:44:00Z">
            <w:rPr/>
          </w:rPrChange>
        </w:rPr>
        <w:t xml:space="preserve"> {</w:t>
      </w:r>
    </w:p>
    <w:p w14:paraId="0B17FA6B" w14:textId="77777777" w:rsidR="002C5D28" w:rsidRPr="004072B1" w:rsidRDefault="002C5D28" w:rsidP="0096519C">
      <w:pPr>
        <w:pStyle w:val="PL"/>
        <w:rPr>
          <w:rPrChange w:id="57925" w:author="Draft version 2" w:date="2020-04-03T01:44:00Z">
            <w:rPr/>
          </w:rPrChange>
        </w:rPr>
      </w:pPr>
      <w:r w:rsidRPr="004072B1">
        <w:rPr>
          <w:rPrChange w:id="57926" w:author="Draft version 2" w:date="2020-04-03T01:44:00Z">
            <w:rPr/>
          </w:rPrChange>
        </w:rPr>
        <w:t xml:space="preserve">    rrc-TransactionIdentifier       RRC-TransactionIdentifier,</w:t>
      </w:r>
    </w:p>
    <w:p w14:paraId="31EE9671" w14:textId="77777777" w:rsidR="002C5D28" w:rsidRPr="004072B1" w:rsidRDefault="002C5D28" w:rsidP="0096519C">
      <w:pPr>
        <w:pStyle w:val="PL"/>
        <w:rPr>
          <w:rPrChange w:id="57927" w:author="Draft version 2" w:date="2020-04-03T01:44:00Z">
            <w:rPr/>
          </w:rPrChange>
        </w:rPr>
      </w:pPr>
      <w:r w:rsidRPr="004072B1">
        <w:rPr>
          <w:rPrChange w:id="57928" w:author="Draft version 2" w:date="2020-04-03T01:44:00Z">
            <w:rPr/>
          </w:rPrChange>
        </w:rPr>
        <w:t xml:space="preserve">    criticalExtensions              </w:t>
      </w:r>
      <w:r w:rsidRPr="004072B1">
        <w:rPr>
          <w:rPrChange w:id="57929" w:author="Draft version 2" w:date="2020-04-03T01:44:00Z">
            <w:rPr>
              <w:color w:val="993366"/>
            </w:rPr>
          </w:rPrChange>
        </w:rPr>
        <w:t>CHOICE</w:t>
      </w:r>
      <w:r w:rsidRPr="004072B1">
        <w:rPr>
          <w:rPrChange w:id="57930" w:author="Draft version 2" w:date="2020-04-03T01:44:00Z">
            <w:rPr/>
          </w:rPrChange>
        </w:rPr>
        <w:t xml:space="preserve"> {</w:t>
      </w:r>
    </w:p>
    <w:p w14:paraId="290E300A" w14:textId="77777777" w:rsidR="002C5D28" w:rsidRPr="004072B1" w:rsidRDefault="002C5D28" w:rsidP="0096519C">
      <w:pPr>
        <w:pStyle w:val="PL"/>
        <w:rPr>
          <w:rPrChange w:id="57931" w:author="Draft version 2" w:date="2020-04-03T01:44:00Z">
            <w:rPr/>
          </w:rPrChange>
        </w:rPr>
      </w:pPr>
      <w:r w:rsidRPr="004072B1">
        <w:rPr>
          <w:rPrChange w:id="57932" w:author="Draft version 2" w:date="2020-04-03T01:44:00Z">
            <w:rPr/>
          </w:rPrChange>
        </w:rPr>
        <w:t xml:space="preserve">        counterCheck                    CounterCheck-IEs,</w:t>
      </w:r>
    </w:p>
    <w:p w14:paraId="2055B1F2" w14:textId="77777777" w:rsidR="002C5D28" w:rsidRPr="004072B1" w:rsidRDefault="002C5D28" w:rsidP="0096519C">
      <w:pPr>
        <w:pStyle w:val="PL"/>
        <w:rPr>
          <w:rPrChange w:id="57933" w:author="Draft version 2" w:date="2020-04-03T01:44:00Z">
            <w:rPr/>
          </w:rPrChange>
        </w:rPr>
      </w:pPr>
      <w:r w:rsidRPr="004072B1">
        <w:rPr>
          <w:rPrChange w:id="57934" w:author="Draft version 2" w:date="2020-04-03T01:44:00Z">
            <w:rPr/>
          </w:rPrChange>
        </w:rPr>
        <w:t xml:space="preserve">        criticalExtensionsFuture        </w:t>
      </w:r>
      <w:r w:rsidRPr="004072B1">
        <w:rPr>
          <w:rPrChange w:id="57935" w:author="Draft version 2" w:date="2020-04-03T01:44:00Z">
            <w:rPr>
              <w:color w:val="993366"/>
            </w:rPr>
          </w:rPrChange>
        </w:rPr>
        <w:t>SEQUENCE</w:t>
      </w:r>
      <w:r w:rsidRPr="004072B1">
        <w:rPr>
          <w:rPrChange w:id="57936" w:author="Draft version 2" w:date="2020-04-03T01:44:00Z">
            <w:rPr/>
          </w:rPrChange>
        </w:rPr>
        <w:t xml:space="preserve"> {}</w:t>
      </w:r>
    </w:p>
    <w:p w14:paraId="1298613E" w14:textId="77777777" w:rsidR="002C5D28" w:rsidRPr="004072B1" w:rsidRDefault="002C5D28" w:rsidP="0096519C">
      <w:pPr>
        <w:pStyle w:val="PL"/>
        <w:rPr>
          <w:rPrChange w:id="57937" w:author="Draft version 2" w:date="2020-04-03T01:44:00Z">
            <w:rPr/>
          </w:rPrChange>
        </w:rPr>
      </w:pPr>
      <w:r w:rsidRPr="004072B1">
        <w:rPr>
          <w:rPrChange w:id="57938" w:author="Draft version 2" w:date="2020-04-03T01:44:00Z">
            <w:rPr/>
          </w:rPrChange>
        </w:rPr>
        <w:t xml:space="preserve">    }</w:t>
      </w:r>
    </w:p>
    <w:p w14:paraId="7AD73035" w14:textId="77777777" w:rsidR="002C5D28" w:rsidRPr="004072B1" w:rsidRDefault="002C5D28" w:rsidP="0096519C">
      <w:pPr>
        <w:pStyle w:val="PL"/>
        <w:rPr>
          <w:rPrChange w:id="57939" w:author="Draft version 2" w:date="2020-04-03T01:44:00Z">
            <w:rPr/>
          </w:rPrChange>
        </w:rPr>
      </w:pPr>
      <w:r w:rsidRPr="004072B1">
        <w:rPr>
          <w:rPrChange w:id="57940" w:author="Draft version 2" w:date="2020-04-03T01:44:00Z">
            <w:rPr/>
          </w:rPrChange>
        </w:rPr>
        <w:t>}</w:t>
      </w:r>
    </w:p>
    <w:p w14:paraId="2C61534C" w14:textId="77777777" w:rsidR="002C5D28" w:rsidRPr="004072B1" w:rsidRDefault="002C5D28" w:rsidP="0096519C">
      <w:pPr>
        <w:pStyle w:val="PL"/>
        <w:rPr>
          <w:rPrChange w:id="57941" w:author="Draft version 2" w:date="2020-04-03T01:44:00Z">
            <w:rPr/>
          </w:rPrChange>
        </w:rPr>
      </w:pPr>
    </w:p>
    <w:p w14:paraId="2CC54FC5" w14:textId="77777777" w:rsidR="002C5D28" w:rsidRPr="004072B1" w:rsidRDefault="002C5D28" w:rsidP="0096519C">
      <w:pPr>
        <w:pStyle w:val="PL"/>
        <w:rPr>
          <w:rPrChange w:id="57942" w:author="Draft version 2" w:date="2020-04-03T01:44:00Z">
            <w:rPr/>
          </w:rPrChange>
        </w:rPr>
      </w:pPr>
      <w:r w:rsidRPr="004072B1">
        <w:rPr>
          <w:rPrChange w:id="57943" w:author="Draft version 2" w:date="2020-04-03T01:44:00Z">
            <w:rPr/>
          </w:rPrChange>
        </w:rPr>
        <w:t xml:space="preserve">CounterCheck-IEs ::=            </w:t>
      </w:r>
      <w:r w:rsidRPr="004072B1">
        <w:rPr>
          <w:rPrChange w:id="57944" w:author="Draft version 2" w:date="2020-04-03T01:44:00Z">
            <w:rPr>
              <w:color w:val="993366"/>
            </w:rPr>
          </w:rPrChange>
        </w:rPr>
        <w:t>SEQUENCE</w:t>
      </w:r>
      <w:r w:rsidRPr="004072B1">
        <w:rPr>
          <w:rPrChange w:id="57945" w:author="Draft version 2" w:date="2020-04-03T01:44:00Z">
            <w:rPr/>
          </w:rPrChange>
        </w:rPr>
        <w:t xml:space="preserve"> {</w:t>
      </w:r>
    </w:p>
    <w:p w14:paraId="28920525" w14:textId="77777777" w:rsidR="002C5D28" w:rsidRPr="004072B1" w:rsidRDefault="002C5D28" w:rsidP="0096519C">
      <w:pPr>
        <w:pStyle w:val="PL"/>
        <w:rPr>
          <w:rPrChange w:id="57946" w:author="Draft version 2" w:date="2020-04-03T01:44:00Z">
            <w:rPr/>
          </w:rPrChange>
        </w:rPr>
      </w:pPr>
      <w:r w:rsidRPr="004072B1">
        <w:rPr>
          <w:rPrChange w:id="57947" w:author="Draft version 2" w:date="2020-04-03T01:44:00Z">
            <w:rPr/>
          </w:rPrChange>
        </w:rPr>
        <w:t xml:space="preserve">    drb-CountMSB-InfoList           DRB-CountMSB-InfoList,</w:t>
      </w:r>
    </w:p>
    <w:p w14:paraId="04DC2859" w14:textId="77777777" w:rsidR="002C5D28" w:rsidRPr="004072B1" w:rsidRDefault="002C5D28" w:rsidP="0096519C">
      <w:pPr>
        <w:pStyle w:val="PL"/>
        <w:rPr>
          <w:rPrChange w:id="57948" w:author="Draft version 2" w:date="2020-04-03T01:44:00Z">
            <w:rPr/>
          </w:rPrChange>
        </w:rPr>
      </w:pPr>
      <w:r w:rsidRPr="004072B1">
        <w:rPr>
          <w:rPrChange w:id="57949" w:author="Draft version 2" w:date="2020-04-03T01:44:00Z">
            <w:rPr/>
          </w:rPrChange>
        </w:rPr>
        <w:t xml:space="preserve">    lateNonCriticalExtension        </w:t>
      </w:r>
      <w:r w:rsidRPr="004072B1">
        <w:rPr>
          <w:rPrChange w:id="57950" w:author="Draft version 2" w:date="2020-04-03T01:44:00Z">
            <w:rPr>
              <w:color w:val="993366"/>
            </w:rPr>
          </w:rPrChange>
        </w:rPr>
        <w:t>OCTET</w:t>
      </w:r>
      <w:r w:rsidRPr="004072B1">
        <w:rPr>
          <w:rPrChange w:id="57951" w:author="Draft version 2" w:date="2020-04-03T01:44:00Z">
            <w:rPr/>
          </w:rPrChange>
        </w:rPr>
        <w:t xml:space="preserve"> </w:t>
      </w:r>
      <w:r w:rsidRPr="004072B1">
        <w:rPr>
          <w:rPrChange w:id="57952" w:author="Draft version 2" w:date="2020-04-03T01:44:00Z">
            <w:rPr>
              <w:color w:val="993366"/>
            </w:rPr>
          </w:rPrChange>
        </w:rPr>
        <w:t>STRING</w:t>
      </w:r>
      <w:r w:rsidRPr="004072B1">
        <w:rPr>
          <w:rPrChange w:id="57953" w:author="Draft version 2" w:date="2020-04-03T01:44:00Z">
            <w:rPr/>
          </w:rPrChange>
        </w:rPr>
        <w:t xml:space="preserve">                        </w:t>
      </w:r>
      <w:r w:rsidRPr="004072B1">
        <w:rPr>
          <w:rPrChange w:id="57954" w:author="Draft version 2" w:date="2020-04-03T01:44:00Z">
            <w:rPr>
              <w:color w:val="993366"/>
            </w:rPr>
          </w:rPrChange>
        </w:rPr>
        <w:t>OPTIONAL</w:t>
      </w:r>
      <w:r w:rsidRPr="004072B1">
        <w:rPr>
          <w:rPrChange w:id="57955" w:author="Draft version 2" w:date="2020-04-03T01:44:00Z">
            <w:rPr/>
          </w:rPrChange>
        </w:rPr>
        <w:t>,</w:t>
      </w:r>
    </w:p>
    <w:p w14:paraId="0D0491E3" w14:textId="77777777" w:rsidR="002C5D28" w:rsidRPr="004072B1" w:rsidRDefault="002C5D28" w:rsidP="0096519C">
      <w:pPr>
        <w:pStyle w:val="PL"/>
        <w:rPr>
          <w:rPrChange w:id="57956" w:author="Draft version 2" w:date="2020-04-03T01:44:00Z">
            <w:rPr/>
          </w:rPrChange>
        </w:rPr>
      </w:pPr>
      <w:r w:rsidRPr="004072B1">
        <w:rPr>
          <w:rPrChange w:id="57957" w:author="Draft version 2" w:date="2020-04-03T01:44:00Z">
            <w:rPr/>
          </w:rPrChange>
        </w:rPr>
        <w:t xml:space="preserve">    nonCriticalExtension            </w:t>
      </w:r>
      <w:r w:rsidRPr="004072B1">
        <w:rPr>
          <w:rPrChange w:id="57958" w:author="Draft version 2" w:date="2020-04-03T01:44:00Z">
            <w:rPr>
              <w:color w:val="993366"/>
            </w:rPr>
          </w:rPrChange>
        </w:rPr>
        <w:t>SEQUENCE</w:t>
      </w:r>
      <w:r w:rsidRPr="004072B1">
        <w:rPr>
          <w:rPrChange w:id="57959" w:author="Draft version 2" w:date="2020-04-03T01:44:00Z">
            <w:rPr/>
          </w:rPrChange>
        </w:rPr>
        <w:t xml:space="preserve"> {}                         </w:t>
      </w:r>
      <w:r w:rsidRPr="004072B1">
        <w:rPr>
          <w:rPrChange w:id="57960" w:author="Draft version 2" w:date="2020-04-03T01:44:00Z">
            <w:rPr>
              <w:color w:val="993366"/>
            </w:rPr>
          </w:rPrChange>
        </w:rPr>
        <w:t>OPTIONAL</w:t>
      </w:r>
    </w:p>
    <w:p w14:paraId="035D63BF" w14:textId="77777777" w:rsidR="002C5D28" w:rsidRPr="004072B1" w:rsidRDefault="002C5D28" w:rsidP="0096519C">
      <w:pPr>
        <w:pStyle w:val="PL"/>
        <w:rPr>
          <w:rPrChange w:id="57961" w:author="Draft version 2" w:date="2020-04-03T01:44:00Z">
            <w:rPr/>
          </w:rPrChange>
        </w:rPr>
      </w:pPr>
      <w:r w:rsidRPr="004072B1">
        <w:rPr>
          <w:rPrChange w:id="57962" w:author="Draft version 2" w:date="2020-04-03T01:44:00Z">
            <w:rPr/>
          </w:rPrChange>
        </w:rPr>
        <w:t>}</w:t>
      </w:r>
    </w:p>
    <w:p w14:paraId="30C8454B" w14:textId="77777777" w:rsidR="002C5D28" w:rsidRPr="004072B1" w:rsidRDefault="002C5D28" w:rsidP="0096519C">
      <w:pPr>
        <w:pStyle w:val="PL"/>
        <w:rPr>
          <w:rPrChange w:id="57963" w:author="Draft version 2" w:date="2020-04-03T01:44:00Z">
            <w:rPr/>
          </w:rPrChange>
        </w:rPr>
      </w:pPr>
    </w:p>
    <w:p w14:paraId="0E171CD9" w14:textId="77777777" w:rsidR="002C5D28" w:rsidRPr="004072B1" w:rsidRDefault="002C5D28" w:rsidP="0096519C">
      <w:pPr>
        <w:pStyle w:val="PL"/>
        <w:rPr>
          <w:rPrChange w:id="57964" w:author="Draft version 2" w:date="2020-04-03T01:44:00Z">
            <w:rPr/>
          </w:rPrChange>
        </w:rPr>
      </w:pPr>
      <w:r w:rsidRPr="004072B1">
        <w:rPr>
          <w:rPrChange w:id="57965" w:author="Draft version 2" w:date="2020-04-03T01:44:00Z">
            <w:rPr/>
          </w:rPrChange>
        </w:rPr>
        <w:t xml:space="preserve">DRB-CountMSB-InfoList ::=       </w:t>
      </w:r>
      <w:r w:rsidRPr="004072B1">
        <w:rPr>
          <w:rPrChange w:id="57966" w:author="Draft version 2" w:date="2020-04-03T01:44:00Z">
            <w:rPr>
              <w:color w:val="993366"/>
            </w:rPr>
          </w:rPrChange>
        </w:rPr>
        <w:t>SEQUENCE</w:t>
      </w:r>
      <w:r w:rsidRPr="004072B1">
        <w:rPr>
          <w:rPrChange w:id="57967" w:author="Draft version 2" w:date="2020-04-03T01:44:00Z">
            <w:rPr/>
          </w:rPrChange>
        </w:rPr>
        <w:t xml:space="preserve"> (</w:t>
      </w:r>
      <w:r w:rsidRPr="004072B1">
        <w:rPr>
          <w:rPrChange w:id="57968" w:author="Draft version 2" w:date="2020-04-03T01:44:00Z">
            <w:rPr>
              <w:color w:val="993366"/>
            </w:rPr>
          </w:rPrChange>
        </w:rPr>
        <w:t>SIZE</w:t>
      </w:r>
      <w:r w:rsidRPr="004072B1">
        <w:rPr>
          <w:rPrChange w:id="57969" w:author="Draft version 2" w:date="2020-04-03T01:44:00Z">
            <w:rPr/>
          </w:rPrChange>
        </w:rPr>
        <w:t xml:space="preserve"> (1..maxDRB))</w:t>
      </w:r>
      <w:r w:rsidRPr="004072B1">
        <w:rPr>
          <w:rPrChange w:id="57970" w:author="Draft version 2" w:date="2020-04-03T01:44:00Z">
            <w:rPr>
              <w:color w:val="993366"/>
            </w:rPr>
          </w:rPrChange>
        </w:rPr>
        <w:t xml:space="preserve"> OF</w:t>
      </w:r>
      <w:r w:rsidRPr="004072B1">
        <w:rPr>
          <w:rPrChange w:id="57971" w:author="Draft version 2" w:date="2020-04-03T01:44:00Z">
            <w:rPr/>
          </w:rPrChange>
        </w:rPr>
        <w:t xml:space="preserve"> DRB-CountMSB-Info</w:t>
      </w:r>
    </w:p>
    <w:p w14:paraId="27BA7911" w14:textId="77777777" w:rsidR="002C5D28" w:rsidRPr="004072B1" w:rsidRDefault="002C5D28" w:rsidP="0096519C">
      <w:pPr>
        <w:pStyle w:val="PL"/>
        <w:rPr>
          <w:rPrChange w:id="57972" w:author="Draft version 2" w:date="2020-04-03T01:44:00Z">
            <w:rPr/>
          </w:rPrChange>
        </w:rPr>
      </w:pPr>
    </w:p>
    <w:p w14:paraId="37C3388C" w14:textId="77777777" w:rsidR="002C5D28" w:rsidRPr="004072B1" w:rsidRDefault="002C5D28" w:rsidP="0096519C">
      <w:pPr>
        <w:pStyle w:val="PL"/>
        <w:rPr>
          <w:rPrChange w:id="57973" w:author="Draft version 2" w:date="2020-04-03T01:44:00Z">
            <w:rPr/>
          </w:rPrChange>
        </w:rPr>
      </w:pPr>
      <w:r w:rsidRPr="004072B1">
        <w:rPr>
          <w:rPrChange w:id="57974" w:author="Draft version 2" w:date="2020-04-03T01:44:00Z">
            <w:rPr/>
          </w:rPrChange>
        </w:rPr>
        <w:t xml:space="preserve">DRB-CountMSB-Info ::=           </w:t>
      </w:r>
      <w:r w:rsidRPr="004072B1">
        <w:rPr>
          <w:rPrChange w:id="57975" w:author="Draft version 2" w:date="2020-04-03T01:44:00Z">
            <w:rPr>
              <w:color w:val="993366"/>
            </w:rPr>
          </w:rPrChange>
        </w:rPr>
        <w:t>SEQUENCE</w:t>
      </w:r>
      <w:r w:rsidRPr="004072B1">
        <w:rPr>
          <w:rPrChange w:id="57976" w:author="Draft version 2" w:date="2020-04-03T01:44:00Z">
            <w:rPr/>
          </w:rPrChange>
        </w:rPr>
        <w:t xml:space="preserve"> {</w:t>
      </w:r>
    </w:p>
    <w:p w14:paraId="575D359D" w14:textId="77777777" w:rsidR="002C5D28" w:rsidRPr="004072B1" w:rsidRDefault="002C5D28" w:rsidP="0096519C">
      <w:pPr>
        <w:pStyle w:val="PL"/>
        <w:rPr>
          <w:rPrChange w:id="57977" w:author="Draft version 2" w:date="2020-04-03T01:44:00Z">
            <w:rPr/>
          </w:rPrChange>
        </w:rPr>
      </w:pPr>
      <w:r w:rsidRPr="004072B1">
        <w:rPr>
          <w:rPrChange w:id="57978" w:author="Draft version 2" w:date="2020-04-03T01:44:00Z">
            <w:rPr/>
          </w:rPrChange>
        </w:rPr>
        <w:t xml:space="preserve">    drb-Identity                    DRB-Identity,</w:t>
      </w:r>
    </w:p>
    <w:p w14:paraId="2DDEB150" w14:textId="77777777" w:rsidR="002C5D28" w:rsidRPr="004072B1" w:rsidRDefault="002C5D28" w:rsidP="0096519C">
      <w:pPr>
        <w:pStyle w:val="PL"/>
        <w:rPr>
          <w:rPrChange w:id="57979" w:author="Draft version 2" w:date="2020-04-03T01:44:00Z">
            <w:rPr/>
          </w:rPrChange>
        </w:rPr>
      </w:pPr>
      <w:r w:rsidRPr="004072B1">
        <w:rPr>
          <w:rPrChange w:id="57980" w:author="Draft version 2" w:date="2020-04-03T01:44:00Z">
            <w:rPr/>
          </w:rPrChange>
        </w:rPr>
        <w:t xml:space="preserve">    countMSB-Uplink                 </w:t>
      </w:r>
      <w:r w:rsidRPr="004072B1">
        <w:rPr>
          <w:rPrChange w:id="57981" w:author="Draft version 2" w:date="2020-04-03T01:44:00Z">
            <w:rPr>
              <w:color w:val="993366"/>
            </w:rPr>
          </w:rPrChange>
        </w:rPr>
        <w:t>INTEGER</w:t>
      </w:r>
      <w:r w:rsidRPr="004072B1">
        <w:rPr>
          <w:rPrChange w:id="57982" w:author="Draft version 2" w:date="2020-04-03T01:44:00Z">
            <w:rPr/>
          </w:rPrChange>
        </w:rPr>
        <w:t>(0..33554431),</w:t>
      </w:r>
    </w:p>
    <w:p w14:paraId="53450568" w14:textId="77777777" w:rsidR="002C5D28" w:rsidRPr="004072B1" w:rsidRDefault="002C5D28" w:rsidP="0096519C">
      <w:pPr>
        <w:pStyle w:val="PL"/>
        <w:rPr>
          <w:rPrChange w:id="57983" w:author="Draft version 2" w:date="2020-04-03T01:44:00Z">
            <w:rPr/>
          </w:rPrChange>
        </w:rPr>
      </w:pPr>
      <w:r w:rsidRPr="004072B1">
        <w:rPr>
          <w:rPrChange w:id="57984" w:author="Draft version 2" w:date="2020-04-03T01:44:00Z">
            <w:rPr/>
          </w:rPrChange>
        </w:rPr>
        <w:t xml:space="preserve">    countMSB-Downlink               </w:t>
      </w:r>
      <w:r w:rsidRPr="004072B1">
        <w:rPr>
          <w:rPrChange w:id="57985" w:author="Draft version 2" w:date="2020-04-03T01:44:00Z">
            <w:rPr>
              <w:color w:val="993366"/>
            </w:rPr>
          </w:rPrChange>
        </w:rPr>
        <w:t>INTEGER</w:t>
      </w:r>
      <w:r w:rsidRPr="004072B1">
        <w:rPr>
          <w:rPrChange w:id="57986" w:author="Draft version 2" w:date="2020-04-03T01:44:00Z">
            <w:rPr/>
          </w:rPrChange>
        </w:rPr>
        <w:t>(0..33554431)</w:t>
      </w:r>
    </w:p>
    <w:p w14:paraId="19ED3B3A" w14:textId="77777777" w:rsidR="002C5D28" w:rsidRPr="004072B1" w:rsidRDefault="002C5D28" w:rsidP="0096519C">
      <w:pPr>
        <w:pStyle w:val="PL"/>
        <w:rPr>
          <w:rPrChange w:id="57987" w:author="Draft version 2" w:date="2020-04-03T01:44:00Z">
            <w:rPr/>
          </w:rPrChange>
        </w:rPr>
      </w:pPr>
      <w:r w:rsidRPr="004072B1">
        <w:rPr>
          <w:rPrChange w:id="57988" w:author="Draft version 2" w:date="2020-04-03T01:44:00Z">
            <w:rPr/>
          </w:rPrChange>
        </w:rPr>
        <w:t>}</w:t>
      </w:r>
    </w:p>
    <w:p w14:paraId="3D05EEBF" w14:textId="77777777" w:rsidR="002C5D28" w:rsidRPr="004072B1" w:rsidRDefault="002C5D28" w:rsidP="0096519C">
      <w:pPr>
        <w:pStyle w:val="PL"/>
        <w:rPr>
          <w:rPrChange w:id="57989" w:author="Draft version 2" w:date="2020-04-03T01:44:00Z">
            <w:rPr/>
          </w:rPrChange>
        </w:rPr>
      </w:pPr>
    </w:p>
    <w:p w14:paraId="27A4E496" w14:textId="77777777" w:rsidR="002C5D28" w:rsidRPr="004072B1" w:rsidRDefault="002C5D28" w:rsidP="0096519C">
      <w:pPr>
        <w:pStyle w:val="PL"/>
        <w:rPr>
          <w:rPrChange w:id="57990" w:author="Draft version 2" w:date="2020-04-03T01:44:00Z">
            <w:rPr>
              <w:color w:val="808080"/>
            </w:rPr>
          </w:rPrChange>
        </w:rPr>
      </w:pPr>
      <w:r w:rsidRPr="004072B1">
        <w:rPr>
          <w:rPrChange w:id="57991" w:author="Draft version 2" w:date="2020-04-03T01:44:00Z">
            <w:rPr>
              <w:color w:val="808080"/>
            </w:rPr>
          </w:rPrChange>
        </w:rPr>
        <w:t>-- TAG-COUNTERCHECK-STOP</w:t>
      </w:r>
    </w:p>
    <w:p w14:paraId="7BE2281A" w14:textId="77777777" w:rsidR="002C5D28" w:rsidRPr="004072B1" w:rsidRDefault="002C5D28" w:rsidP="0096519C">
      <w:pPr>
        <w:pStyle w:val="PL"/>
        <w:rPr>
          <w:rPrChange w:id="57992" w:author="Draft version 2" w:date="2020-04-03T01:44:00Z">
            <w:rPr>
              <w:color w:val="808080"/>
            </w:rPr>
          </w:rPrChange>
        </w:rPr>
      </w:pPr>
      <w:r w:rsidRPr="004072B1">
        <w:rPr>
          <w:rPrChange w:id="57993" w:author="Draft version 2" w:date="2020-04-03T01:44:00Z">
            <w:rPr>
              <w:color w:val="808080"/>
            </w:rPr>
          </w:rPrChange>
        </w:rPr>
        <w:t>-- ASN1STOP</w:t>
      </w:r>
    </w:p>
    <w:p w14:paraId="2E2976F1" w14:textId="77777777" w:rsidR="002C5D28" w:rsidRPr="004072B1" w:rsidRDefault="002C5D28" w:rsidP="002C5D28">
      <w:pPr>
        <w:rPr>
          <w:lang w:eastAsia="zh-CN"/>
          <w:rPrChange w:id="57994" w:author="Draft version 2" w:date="2020-04-03T01:44:00Z">
            <w:rPr>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1475C86" w14:textId="77777777" w:rsidTr="006D357F">
        <w:tc>
          <w:tcPr>
            <w:tcW w:w="14281" w:type="dxa"/>
          </w:tcPr>
          <w:p w14:paraId="07C4BB05" w14:textId="77777777" w:rsidR="002C5D28" w:rsidRPr="004072B1" w:rsidRDefault="002C5D28" w:rsidP="00F43D0B">
            <w:pPr>
              <w:pStyle w:val="TAH"/>
              <w:rPr>
                <w:szCs w:val="22"/>
                <w:lang w:eastAsia="zh-CN"/>
                <w:rPrChange w:id="57995" w:author="Draft version 2" w:date="2020-04-03T01:44:00Z">
                  <w:rPr>
                    <w:szCs w:val="22"/>
                    <w:lang w:eastAsia="zh-CN"/>
                  </w:rPr>
                </w:rPrChange>
              </w:rPr>
            </w:pPr>
            <w:r w:rsidRPr="004072B1">
              <w:rPr>
                <w:i/>
                <w:szCs w:val="22"/>
                <w:lang w:eastAsia="zh-CN"/>
                <w:rPrChange w:id="57996" w:author="Draft version 2" w:date="2020-04-03T01:44:00Z">
                  <w:rPr>
                    <w:i/>
                    <w:szCs w:val="22"/>
                    <w:lang w:eastAsia="zh-CN"/>
                  </w:rPr>
                </w:rPrChange>
              </w:rPr>
              <w:lastRenderedPageBreak/>
              <w:t xml:space="preserve">CounterCheck-IEs </w:t>
            </w:r>
            <w:r w:rsidRPr="004072B1">
              <w:rPr>
                <w:szCs w:val="22"/>
                <w:lang w:eastAsia="zh-CN"/>
                <w:rPrChange w:id="57997" w:author="Draft version 2" w:date="2020-04-03T01:44:00Z">
                  <w:rPr>
                    <w:szCs w:val="22"/>
                    <w:lang w:eastAsia="zh-CN"/>
                  </w:rPr>
                </w:rPrChange>
              </w:rPr>
              <w:t>field descriptions</w:t>
            </w:r>
          </w:p>
        </w:tc>
      </w:tr>
      <w:tr w:rsidR="002C5D28" w:rsidRPr="004072B1" w14:paraId="4B399F74" w14:textId="77777777" w:rsidTr="006D357F">
        <w:tc>
          <w:tcPr>
            <w:tcW w:w="14281" w:type="dxa"/>
          </w:tcPr>
          <w:p w14:paraId="49B552E0" w14:textId="77777777" w:rsidR="002C5D28" w:rsidRPr="004072B1" w:rsidRDefault="002C5D28" w:rsidP="00F43D0B">
            <w:pPr>
              <w:pStyle w:val="TAL"/>
              <w:rPr>
                <w:szCs w:val="22"/>
                <w:lang w:eastAsia="zh-CN"/>
                <w:rPrChange w:id="57998" w:author="Draft version 2" w:date="2020-04-03T01:44:00Z">
                  <w:rPr>
                    <w:szCs w:val="22"/>
                    <w:lang w:eastAsia="zh-CN"/>
                  </w:rPr>
                </w:rPrChange>
              </w:rPr>
            </w:pPr>
            <w:r w:rsidRPr="004072B1">
              <w:rPr>
                <w:b/>
                <w:i/>
                <w:szCs w:val="22"/>
                <w:lang w:eastAsia="zh-CN"/>
                <w:rPrChange w:id="57999" w:author="Draft version 2" w:date="2020-04-03T01:44:00Z">
                  <w:rPr>
                    <w:b/>
                    <w:i/>
                    <w:szCs w:val="22"/>
                    <w:lang w:eastAsia="zh-CN"/>
                  </w:rPr>
                </w:rPrChange>
              </w:rPr>
              <w:t>drb-CountMSB-InfoList</w:t>
            </w:r>
          </w:p>
          <w:p w14:paraId="4C393F2E" w14:textId="77777777" w:rsidR="002C5D28" w:rsidRPr="004072B1" w:rsidRDefault="002C5D28" w:rsidP="00F43D0B">
            <w:pPr>
              <w:pStyle w:val="TAL"/>
              <w:rPr>
                <w:szCs w:val="22"/>
                <w:lang w:eastAsia="zh-CN"/>
                <w:rPrChange w:id="58000" w:author="Draft version 2" w:date="2020-04-03T01:44:00Z">
                  <w:rPr>
                    <w:szCs w:val="22"/>
                    <w:lang w:eastAsia="zh-CN"/>
                  </w:rPr>
                </w:rPrChange>
              </w:rPr>
            </w:pPr>
            <w:r w:rsidRPr="004072B1">
              <w:rPr>
                <w:szCs w:val="22"/>
                <w:lang w:eastAsia="zh-CN"/>
                <w:rPrChange w:id="58001" w:author="Draft version 2" w:date="2020-04-03T01:44:00Z">
                  <w:rPr>
                    <w:szCs w:val="22"/>
                    <w:lang w:eastAsia="zh-CN"/>
                  </w:rPr>
                </w:rPrChange>
              </w:rPr>
              <w:t>Indicates the MSBs of the COUNT values of the DRBs.</w:t>
            </w:r>
          </w:p>
        </w:tc>
      </w:tr>
    </w:tbl>
    <w:p w14:paraId="7CA6F383" w14:textId="77777777" w:rsidR="002C5D28" w:rsidRPr="004072B1" w:rsidRDefault="002C5D28" w:rsidP="002C5D28">
      <w:pPr>
        <w:rPr>
          <w:lang w:eastAsia="zh-CN"/>
          <w:rPrChange w:id="58002" w:author="Draft version 2" w:date="2020-04-03T01:44:00Z">
            <w:rPr>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B61C5C1" w14:textId="77777777" w:rsidTr="006D357F">
        <w:tc>
          <w:tcPr>
            <w:tcW w:w="14173" w:type="dxa"/>
          </w:tcPr>
          <w:p w14:paraId="2BD8E8A5" w14:textId="77777777" w:rsidR="002C5D28" w:rsidRPr="004072B1" w:rsidRDefault="002C5D28" w:rsidP="00F43D0B">
            <w:pPr>
              <w:pStyle w:val="TAH"/>
              <w:rPr>
                <w:szCs w:val="22"/>
                <w:lang w:eastAsia="zh-CN"/>
                <w:rPrChange w:id="58003" w:author="Draft version 2" w:date="2020-04-03T01:44:00Z">
                  <w:rPr>
                    <w:szCs w:val="22"/>
                    <w:lang w:eastAsia="zh-CN"/>
                  </w:rPr>
                </w:rPrChange>
              </w:rPr>
            </w:pPr>
            <w:r w:rsidRPr="004072B1">
              <w:rPr>
                <w:i/>
                <w:szCs w:val="22"/>
                <w:lang w:eastAsia="zh-CN"/>
                <w:rPrChange w:id="58004" w:author="Draft version 2" w:date="2020-04-03T01:44:00Z">
                  <w:rPr>
                    <w:i/>
                    <w:szCs w:val="22"/>
                    <w:lang w:eastAsia="zh-CN"/>
                  </w:rPr>
                </w:rPrChange>
              </w:rPr>
              <w:t xml:space="preserve">DRB-CountMSB-Info </w:t>
            </w:r>
            <w:r w:rsidRPr="004072B1">
              <w:rPr>
                <w:szCs w:val="22"/>
                <w:lang w:eastAsia="zh-CN"/>
                <w:rPrChange w:id="58005" w:author="Draft version 2" w:date="2020-04-03T01:44:00Z">
                  <w:rPr>
                    <w:szCs w:val="22"/>
                    <w:lang w:eastAsia="zh-CN"/>
                  </w:rPr>
                </w:rPrChange>
              </w:rPr>
              <w:t>field descriptions</w:t>
            </w:r>
          </w:p>
        </w:tc>
      </w:tr>
      <w:tr w:rsidR="00936420" w:rsidRPr="004072B1" w14:paraId="2EFEAAE5" w14:textId="77777777" w:rsidTr="006D357F">
        <w:tc>
          <w:tcPr>
            <w:tcW w:w="14173" w:type="dxa"/>
          </w:tcPr>
          <w:p w14:paraId="30EC3F5A" w14:textId="77777777" w:rsidR="002C5D28" w:rsidRPr="004072B1" w:rsidRDefault="002C5D28" w:rsidP="00F43D0B">
            <w:pPr>
              <w:pStyle w:val="TAL"/>
              <w:rPr>
                <w:szCs w:val="22"/>
                <w:lang w:eastAsia="zh-CN"/>
                <w:rPrChange w:id="58006" w:author="Draft version 2" w:date="2020-04-03T01:44:00Z">
                  <w:rPr>
                    <w:szCs w:val="22"/>
                    <w:lang w:eastAsia="zh-CN"/>
                  </w:rPr>
                </w:rPrChange>
              </w:rPr>
            </w:pPr>
            <w:r w:rsidRPr="004072B1">
              <w:rPr>
                <w:b/>
                <w:i/>
                <w:szCs w:val="22"/>
                <w:lang w:eastAsia="zh-CN"/>
                <w:rPrChange w:id="58007" w:author="Draft version 2" w:date="2020-04-03T01:44:00Z">
                  <w:rPr>
                    <w:b/>
                    <w:i/>
                    <w:szCs w:val="22"/>
                    <w:lang w:eastAsia="zh-CN"/>
                  </w:rPr>
                </w:rPrChange>
              </w:rPr>
              <w:t>countMSB-Downlink</w:t>
            </w:r>
          </w:p>
          <w:p w14:paraId="7247290C" w14:textId="77777777" w:rsidR="002C5D28" w:rsidRPr="004072B1" w:rsidRDefault="002C5D28" w:rsidP="00F43D0B">
            <w:pPr>
              <w:pStyle w:val="TAL"/>
              <w:rPr>
                <w:szCs w:val="22"/>
                <w:lang w:eastAsia="zh-CN"/>
                <w:rPrChange w:id="58008" w:author="Draft version 2" w:date="2020-04-03T01:44:00Z">
                  <w:rPr>
                    <w:szCs w:val="22"/>
                    <w:lang w:eastAsia="zh-CN"/>
                  </w:rPr>
                </w:rPrChange>
              </w:rPr>
            </w:pPr>
            <w:r w:rsidRPr="004072B1">
              <w:rPr>
                <w:szCs w:val="22"/>
                <w:lang w:eastAsia="zh-CN"/>
                <w:rPrChange w:id="58009" w:author="Draft version 2" w:date="2020-04-03T01:44:00Z">
                  <w:rPr>
                    <w:szCs w:val="22"/>
                    <w:lang w:eastAsia="zh-CN"/>
                  </w:rPr>
                </w:rPrChange>
              </w:rPr>
              <w:t xml:space="preserve">Indicates the value of 25 MSBs from </w:t>
            </w:r>
            <w:r w:rsidR="00F51DB5" w:rsidRPr="004072B1">
              <w:rPr>
                <w:szCs w:val="22"/>
                <w:lang w:eastAsia="zh-CN"/>
                <w:rPrChange w:id="58010" w:author="Draft version 2" w:date="2020-04-03T01:44:00Z">
                  <w:rPr>
                    <w:szCs w:val="22"/>
                    <w:lang w:eastAsia="zh-CN"/>
                  </w:rPr>
                </w:rPrChange>
              </w:rPr>
              <w:t>RX_NEXT – 1 (specified in TS 38.323 [5])</w:t>
            </w:r>
            <w:r w:rsidRPr="004072B1">
              <w:rPr>
                <w:szCs w:val="22"/>
                <w:lang w:eastAsia="zh-CN"/>
                <w:rPrChange w:id="58011" w:author="Draft version 2" w:date="2020-04-03T01:44:00Z">
                  <w:rPr>
                    <w:szCs w:val="22"/>
                    <w:lang w:eastAsia="zh-CN"/>
                  </w:rPr>
                </w:rPrChange>
              </w:rPr>
              <w:t xml:space="preserve"> associated to this DRB.</w:t>
            </w:r>
          </w:p>
        </w:tc>
      </w:tr>
      <w:tr w:rsidR="002C5D28" w:rsidRPr="004072B1" w14:paraId="0C94254D" w14:textId="77777777" w:rsidTr="006D357F">
        <w:tc>
          <w:tcPr>
            <w:tcW w:w="14173" w:type="dxa"/>
          </w:tcPr>
          <w:p w14:paraId="7AEEDEA4" w14:textId="77777777" w:rsidR="002C5D28" w:rsidRPr="004072B1" w:rsidRDefault="002C5D28" w:rsidP="00F43D0B">
            <w:pPr>
              <w:pStyle w:val="TAL"/>
              <w:rPr>
                <w:szCs w:val="22"/>
                <w:lang w:eastAsia="zh-CN"/>
                <w:rPrChange w:id="58012" w:author="Draft version 2" w:date="2020-04-03T01:44:00Z">
                  <w:rPr>
                    <w:szCs w:val="22"/>
                    <w:lang w:eastAsia="zh-CN"/>
                  </w:rPr>
                </w:rPrChange>
              </w:rPr>
            </w:pPr>
            <w:r w:rsidRPr="004072B1">
              <w:rPr>
                <w:b/>
                <w:i/>
                <w:szCs w:val="22"/>
                <w:lang w:eastAsia="zh-CN"/>
                <w:rPrChange w:id="58013" w:author="Draft version 2" w:date="2020-04-03T01:44:00Z">
                  <w:rPr>
                    <w:b/>
                    <w:i/>
                    <w:szCs w:val="22"/>
                    <w:lang w:eastAsia="zh-CN"/>
                  </w:rPr>
                </w:rPrChange>
              </w:rPr>
              <w:t>countMSB-Uplink</w:t>
            </w:r>
          </w:p>
          <w:p w14:paraId="38E03669" w14:textId="77777777" w:rsidR="002C5D28" w:rsidRPr="004072B1" w:rsidRDefault="002C5D28" w:rsidP="00F43D0B">
            <w:pPr>
              <w:pStyle w:val="TAL"/>
              <w:rPr>
                <w:szCs w:val="22"/>
                <w:lang w:eastAsia="zh-CN"/>
                <w:rPrChange w:id="58014" w:author="Draft version 2" w:date="2020-04-03T01:44:00Z">
                  <w:rPr>
                    <w:szCs w:val="22"/>
                    <w:lang w:eastAsia="zh-CN"/>
                  </w:rPr>
                </w:rPrChange>
              </w:rPr>
            </w:pPr>
            <w:r w:rsidRPr="004072B1">
              <w:rPr>
                <w:szCs w:val="22"/>
                <w:lang w:eastAsia="zh-CN"/>
                <w:rPrChange w:id="58015" w:author="Draft version 2" w:date="2020-04-03T01:44:00Z">
                  <w:rPr>
                    <w:szCs w:val="22"/>
                    <w:lang w:eastAsia="zh-CN"/>
                  </w:rPr>
                </w:rPrChange>
              </w:rPr>
              <w:t xml:space="preserve">Indicates the value of 25 MSBs from </w:t>
            </w:r>
            <w:r w:rsidR="00F51DB5" w:rsidRPr="004072B1">
              <w:rPr>
                <w:szCs w:val="22"/>
                <w:lang w:eastAsia="zh-CN"/>
                <w:rPrChange w:id="58016" w:author="Draft version 2" w:date="2020-04-03T01:44:00Z">
                  <w:rPr>
                    <w:szCs w:val="22"/>
                    <w:lang w:eastAsia="zh-CN"/>
                  </w:rPr>
                </w:rPrChange>
              </w:rPr>
              <w:t>TX_NEXT – 1 (specified in TS 38.323 [5])</w:t>
            </w:r>
            <w:r w:rsidRPr="004072B1">
              <w:rPr>
                <w:szCs w:val="22"/>
                <w:lang w:eastAsia="zh-CN"/>
                <w:rPrChange w:id="58017" w:author="Draft version 2" w:date="2020-04-03T01:44:00Z">
                  <w:rPr>
                    <w:szCs w:val="22"/>
                    <w:lang w:eastAsia="zh-CN"/>
                  </w:rPr>
                </w:rPrChange>
              </w:rPr>
              <w:t xml:space="preserve"> associated to this DRB.</w:t>
            </w:r>
          </w:p>
        </w:tc>
      </w:tr>
    </w:tbl>
    <w:p w14:paraId="2A67B591" w14:textId="77777777" w:rsidR="005D376B" w:rsidRPr="004072B1" w:rsidRDefault="005D376B" w:rsidP="005D376B">
      <w:pPr>
        <w:rPr>
          <w:rPrChange w:id="58018" w:author="Draft version 2" w:date="2020-04-03T01:44:00Z">
            <w:rPr/>
          </w:rPrChange>
        </w:rPr>
      </w:pPr>
    </w:p>
    <w:p w14:paraId="67AD5729" w14:textId="77777777" w:rsidR="002C5D28" w:rsidRPr="004072B1" w:rsidRDefault="002C5D28" w:rsidP="002C5D28">
      <w:pPr>
        <w:pStyle w:val="Heading4"/>
        <w:rPr>
          <w:rFonts w:eastAsia="SimSun"/>
          <w:lang w:eastAsia="zh-CN"/>
          <w:rPrChange w:id="58019" w:author="Draft version 2" w:date="2020-04-03T01:44:00Z">
            <w:rPr>
              <w:rFonts w:eastAsia="SimSun"/>
              <w:lang w:eastAsia="zh-CN"/>
            </w:rPr>
          </w:rPrChange>
        </w:rPr>
      </w:pPr>
      <w:bookmarkStart w:id="58020" w:name="_Toc20425882"/>
      <w:bookmarkStart w:id="58021" w:name="_Toc29321278"/>
      <w:bookmarkStart w:id="58022" w:name="_Toc36756993"/>
      <w:r w:rsidRPr="004072B1">
        <w:rPr>
          <w:rPrChange w:id="58023" w:author="Draft version 2" w:date="2020-04-03T01:44:00Z">
            <w:rPr/>
          </w:rPrChange>
        </w:rPr>
        <w:t>–</w:t>
      </w:r>
      <w:r w:rsidRPr="004072B1">
        <w:rPr>
          <w:rPrChange w:id="58024" w:author="Draft version 2" w:date="2020-04-03T01:44:00Z">
            <w:rPr/>
          </w:rPrChange>
        </w:rPr>
        <w:tab/>
      </w:r>
      <w:r w:rsidRPr="004072B1">
        <w:rPr>
          <w:rFonts w:eastAsia="SimSun"/>
          <w:i/>
          <w:noProof/>
          <w:lang w:eastAsia="zh-CN"/>
          <w:rPrChange w:id="58025" w:author="Draft version 2" w:date="2020-04-03T01:44:00Z">
            <w:rPr>
              <w:rFonts w:eastAsia="SimSun"/>
              <w:i/>
              <w:noProof/>
              <w:lang w:eastAsia="zh-CN"/>
            </w:rPr>
          </w:rPrChange>
        </w:rPr>
        <w:t>CounterCheckResponse</w:t>
      </w:r>
      <w:bookmarkEnd w:id="58020"/>
      <w:bookmarkEnd w:id="58021"/>
      <w:bookmarkEnd w:id="58022"/>
    </w:p>
    <w:p w14:paraId="7FF5B7C7" w14:textId="77777777" w:rsidR="002C5D28" w:rsidRPr="004072B1" w:rsidRDefault="002C5D28" w:rsidP="002C5D28">
      <w:pPr>
        <w:keepNext/>
        <w:keepLines/>
        <w:rPr>
          <w:iCs/>
          <w:rPrChange w:id="58026" w:author="Draft version 2" w:date="2020-04-03T01:44:00Z">
            <w:rPr>
              <w:iCs/>
            </w:rPr>
          </w:rPrChange>
        </w:rPr>
      </w:pPr>
      <w:r w:rsidRPr="004072B1">
        <w:rPr>
          <w:rPrChange w:id="58027" w:author="Draft version 2" w:date="2020-04-03T01:44:00Z">
            <w:rPr/>
          </w:rPrChange>
        </w:rPr>
        <w:t xml:space="preserve">The </w:t>
      </w:r>
      <w:r w:rsidRPr="004072B1">
        <w:rPr>
          <w:rFonts w:eastAsia="SimSun"/>
          <w:i/>
          <w:noProof/>
          <w:lang w:eastAsia="zh-CN"/>
          <w:rPrChange w:id="58028" w:author="Draft version 2" w:date="2020-04-03T01:44:00Z">
            <w:rPr>
              <w:rFonts w:eastAsia="SimSun"/>
              <w:i/>
              <w:noProof/>
              <w:lang w:eastAsia="zh-CN"/>
            </w:rPr>
          </w:rPrChange>
        </w:rPr>
        <w:t>CounterCheckResponse</w:t>
      </w:r>
      <w:r w:rsidRPr="004072B1">
        <w:rPr>
          <w:iCs/>
          <w:rPrChange w:id="58029" w:author="Draft version 2" w:date="2020-04-03T01:44:00Z">
            <w:rPr>
              <w:iCs/>
            </w:rPr>
          </w:rPrChange>
        </w:rPr>
        <w:t xml:space="preserve"> message </w:t>
      </w:r>
      <w:r w:rsidRPr="004072B1">
        <w:rPr>
          <w:rPrChange w:id="58030" w:author="Draft version 2" w:date="2020-04-03T01:44:00Z">
            <w:rPr/>
          </w:rPrChange>
        </w:rPr>
        <w:t xml:space="preserve">is used by the UE to respond to a </w:t>
      </w:r>
      <w:r w:rsidRPr="004072B1">
        <w:rPr>
          <w:rFonts w:eastAsia="SimSun"/>
          <w:i/>
          <w:lang w:eastAsia="zh-CN"/>
          <w:rPrChange w:id="58031" w:author="Draft version 2" w:date="2020-04-03T01:44:00Z">
            <w:rPr>
              <w:rFonts w:eastAsia="SimSun"/>
              <w:i/>
              <w:lang w:eastAsia="zh-CN"/>
            </w:rPr>
          </w:rPrChange>
        </w:rPr>
        <w:t>CounterCheck</w:t>
      </w:r>
      <w:r w:rsidRPr="004072B1">
        <w:rPr>
          <w:rPrChange w:id="58032" w:author="Draft version 2" w:date="2020-04-03T01:44:00Z">
            <w:rPr/>
          </w:rPrChange>
        </w:rPr>
        <w:t xml:space="preserve"> message.</w:t>
      </w:r>
    </w:p>
    <w:p w14:paraId="10983F1D" w14:textId="77777777" w:rsidR="002C5D28" w:rsidRPr="004072B1" w:rsidRDefault="002C5D28" w:rsidP="002C5D28">
      <w:pPr>
        <w:pStyle w:val="B1"/>
        <w:keepNext/>
        <w:keepLines/>
        <w:rPr>
          <w:rPrChange w:id="58033" w:author="Draft version 2" w:date="2020-04-03T01:44:00Z">
            <w:rPr/>
          </w:rPrChange>
        </w:rPr>
      </w:pPr>
      <w:r w:rsidRPr="004072B1">
        <w:rPr>
          <w:rPrChange w:id="58034" w:author="Draft version 2" w:date="2020-04-03T01:44:00Z">
            <w:rPr/>
          </w:rPrChange>
        </w:rPr>
        <w:t>Signalling radio bearer: SRB1</w:t>
      </w:r>
    </w:p>
    <w:p w14:paraId="3BB9EBB7" w14:textId="77777777" w:rsidR="002C5D28" w:rsidRPr="004072B1" w:rsidRDefault="002C5D28" w:rsidP="002C5D28">
      <w:pPr>
        <w:pStyle w:val="B1"/>
        <w:keepNext/>
        <w:keepLines/>
        <w:rPr>
          <w:rPrChange w:id="58035" w:author="Draft version 2" w:date="2020-04-03T01:44:00Z">
            <w:rPr/>
          </w:rPrChange>
        </w:rPr>
      </w:pPr>
      <w:r w:rsidRPr="004072B1">
        <w:rPr>
          <w:rPrChange w:id="58036" w:author="Draft version 2" w:date="2020-04-03T01:44:00Z">
            <w:rPr/>
          </w:rPrChange>
        </w:rPr>
        <w:t>RLC-SAP: AM</w:t>
      </w:r>
    </w:p>
    <w:p w14:paraId="66949D73" w14:textId="77777777" w:rsidR="002C5D28" w:rsidRPr="004072B1" w:rsidRDefault="002C5D28" w:rsidP="002C5D28">
      <w:pPr>
        <w:pStyle w:val="B1"/>
        <w:keepNext/>
        <w:keepLines/>
        <w:rPr>
          <w:rPrChange w:id="58037" w:author="Draft version 2" w:date="2020-04-03T01:44:00Z">
            <w:rPr/>
          </w:rPrChange>
        </w:rPr>
      </w:pPr>
      <w:r w:rsidRPr="004072B1">
        <w:rPr>
          <w:rPrChange w:id="58038" w:author="Draft version 2" w:date="2020-04-03T01:44:00Z">
            <w:rPr/>
          </w:rPrChange>
        </w:rPr>
        <w:t>Logical channel: DCCH</w:t>
      </w:r>
    </w:p>
    <w:p w14:paraId="6E693A0A" w14:textId="77777777" w:rsidR="002C5D28" w:rsidRPr="004072B1" w:rsidRDefault="002C5D28" w:rsidP="002C5D28">
      <w:pPr>
        <w:pStyle w:val="B1"/>
        <w:keepNext/>
        <w:keepLines/>
        <w:rPr>
          <w:rPrChange w:id="58039" w:author="Draft version 2" w:date="2020-04-03T01:44:00Z">
            <w:rPr/>
          </w:rPrChange>
        </w:rPr>
      </w:pPr>
      <w:r w:rsidRPr="004072B1">
        <w:rPr>
          <w:rPrChange w:id="58040" w:author="Draft version 2" w:date="2020-04-03T01:44:00Z">
            <w:rPr/>
          </w:rPrChange>
        </w:rPr>
        <w:t>Direction: UE to Network</w:t>
      </w:r>
    </w:p>
    <w:p w14:paraId="55E475BC" w14:textId="77777777" w:rsidR="002C5D28" w:rsidRPr="004072B1" w:rsidRDefault="002C5D28" w:rsidP="002C5D28">
      <w:pPr>
        <w:pStyle w:val="TH"/>
        <w:rPr>
          <w:bCs/>
          <w:i/>
          <w:iCs/>
          <w:rPrChange w:id="58041" w:author="Draft version 2" w:date="2020-04-03T01:44:00Z">
            <w:rPr>
              <w:bCs/>
              <w:i/>
              <w:iCs/>
            </w:rPr>
          </w:rPrChange>
        </w:rPr>
      </w:pPr>
      <w:r w:rsidRPr="004072B1">
        <w:rPr>
          <w:rFonts w:eastAsia="SimSun"/>
          <w:bCs/>
          <w:i/>
          <w:iCs/>
          <w:noProof/>
          <w:lang w:eastAsia="zh-CN"/>
          <w:rPrChange w:id="58042" w:author="Draft version 2" w:date="2020-04-03T01:44:00Z">
            <w:rPr>
              <w:rFonts w:eastAsia="SimSun"/>
              <w:bCs/>
              <w:i/>
              <w:iCs/>
              <w:noProof/>
              <w:lang w:eastAsia="zh-CN"/>
            </w:rPr>
          </w:rPrChange>
        </w:rPr>
        <w:t>CounterCheckResponse</w:t>
      </w:r>
      <w:r w:rsidRPr="004072B1">
        <w:rPr>
          <w:bCs/>
          <w:i/>
          <w:iCs/>
          <w:noProof/>
          <w:rPrChange w:id="58043" w:author="Draft version 2" w:date="2020-04-03T01:44:00Z">
            <w:rPr>
              <w:bCs/>
              <w:i/>
              <w:iCs/>
              <w:noProof/>
            </w:rPr>
          </w:rPrChange>
        </w:rPr>
        <w:t xml:space="preserve"> message</w:t>
      </w:r>
    </w:p>
    <w:p w14:paraId="3885A0E9" w14:textId="77777777" w:rsidR="002C5D28" w:rsidRPr="004072B1" w:rsidRDefault="002C5D28" w:rsidP="0096519C">
      <w:pPr>
        <w:pStyle w:val="PL"/>
        <w:rPr>
          <w:rPrChange w:id="58044" w:author="Draft version 2" w:date="2020-04-03T01:44:00Z">
            <w:rPr>
              <w:color w:val="808080"/>
            </w:rPr>
          </w:rPrChange>
        </w:rPr>
      </w:pPr>
      <w:r w:rsidRPr="004072B1">
        <w:rPr>
          <w:rPrChange w:id="58045" w:author="Draft version 2" w:date="2020-04-03T01:44:00Z">
            <w:rPr>
              <w:color w:val="808080"/>
            </w:rPr>
          </w:rPrChange>
        </w:rPr>
        <w:t>-- ASN1START</w:t>
      </w:r>
    </w:p>
    <w:p w14:paraId="797AEEE5" w14:textId="77777777" w:rsidR="002C5D28" w:rsidRPr="004072B1" w:rsidRDefault="002C5D28" w:rsidP="0096519C">
      <w:pPr>
        <w:pStyle w:val="PL"/>
        <w:rPr>
          <w:rPrChange w:id="58046" w:author="Draft version 2" w:date="2020-04-03T01:44:00Z">
            <w:rPr>
              <w:color w:val="808080"/>
            </w:rPr>
          </w:rPrChange>
        </w:rPr>
      </w:pPr>
      <w:r w:rsidRPr="004072B1">
        <w:rPr>
          <w:rPrChange w:id="58047" w:author="Draft version 2" w:date="2020-04-03T01:44:00Z">
            <w:rPr>
              <w:color w:val="808080"/>
            </w:rPr>
          </w:rPrChange>
        </w:rPr>
        <w:t>-- TAG-COUNTERCHECKRESPONSE-START</w:t>
      </w:r>
    </w:p>
    <w:p w14:paraId="7C2BC8BD" w14:textId="77777777" w:rsidR="002C5D28" w:rsidRPr="004072B1" w:rsidRDefault="002C5D28" w:rsidP="0096519C">
      <w:pPr>
        <w:pStyle w:val="PL"/>
        <w:rPr>
          <w:rPrChange w:id="58048" w:author="Draft version 2" w:date="2020-04-03T01:44:00Z">
            <w:rPr/>
          </w:rPrChange>
        </w:rPr>
      </w:pPr>
    </w:p>
    <w:p w14:paraId="36C0FD1C" w14:textId="77777777" w:rsidR="002C5D28" w:rsidRPr="004072B1" w:rsidRDefault="002C5D28" w:rsidP="0096519C">
      <w:pPr>
        <w:pStyle w:val="PL"/>
        <w:rPr>
          <w:rPrChange w:id="58049" w:author="Draft version 2" w:date="2020-04-03T01:44:00Z">
            <w:rPr/>
          </w:rPrChange>
        </w:rPr>
      </w:pPr>
      <w:r w:rsidRPr="004072B1">
        <w:rPr>
          <w:rPrChange w:id="58050" w:author="Draft version 2" w:date="2020-04-03T01:44:00Z">
            <w:rPr/>
          </w:rPrChange>
        </w:rPr>
        <w:t xml:space="preserve">CounterCheckResponse ::=        </w:t>
      </w:r>
      <w:r w:rsidRPr="004072B1">
        <w:rPr>
          <w:rPrChange w:id="58051" w:author="Draft version 2" w:date="2020-04-03T01:44:00Z">
            <w:rPr>
              <w:color w:val="993366"/>
            </w:rPr>
          </w:rPrChange>
        </w:rPr>
        <w:t>SEQUENCE</w:t>
      </w:r>
      <w:r w:rsidRPr="004072B1">
        <w:rPr>
          <w:rPrChange w:id="58052" w:author="Draft version 2" w:date="2020-04-03T01:44:00Z">
            <w:rPr/>
          </w:rPrChange>
        </w:rPr>
        <w:t xml:space="preserve"> {</w:t>
      </w:r>
    </w:p>
    <w:p w14:paraId="24BAFE27" w14:textId="77777777" w:rsidR="002C5D28" w:rsidRPr="004072B1" w:rsidRDefault="002C5D28" w:rsidP="0096519C">
      <w:pPr>
        <w:pStyle w:val="PL"/>
        <w:rPr>
          <w:rPrChange w:id="58053" w:author="Draft version 2" w:date="2020-04-03T01:44:00Z">
            <w:rPr/>
          </w:rPrChange>
        </w:rPr>
      </w:pPr>
      <w:r w:rsidRPr="004072B1">
        <w:rPr>
          <w:rPrChange w:id="58054" w:author="Draft version 2" w:date="2020-04-03T01:44:00Z">
            <w:rPr/>
          </w:rPrChange>
        </w:rPr>
        <w:t xml:space="preserve">    rrc-TransactionIdentifier       RRC-TransactionIdentifier,</w:t>
      </w:r>
    </w:p>
    <w:p w14:paraId="34B4F5FC" w14:textId="77777777" w:rsidR="002C5D28" w:rsidRPr="004072B1" w:rsidRDefault="002C5D28" w:rsidP="0096519C">
      <w:pPr>
        <w:pStyle w:val="PL"/>
        <w:rPr>
          <w:rPrChange w:id="58055" w:author="Draft version 2" w:date="2020-04-03T01:44:00Z">
            <w:rPr/>
          </w:rPrChange>
        </w:rPr>
      </w:pPr>
      <w:r w:rsidRPr="004072B1">
        <w:rPr>
          <w:rPrChange w:id="58056" w:author="Draft version 2" w:date="2020-04-03T01:44:00Z">
            <w:rPr/>
          </w:rPrChange>
        </w:rPr>
        <w:t xml:space="preserve">    criticalExtensions              </w:t>
      </w:r>
      <w:r w:rsidRPr="004072B1">
        <w:rPr>
          <w:rPrChange w:id="58057" w:author="Draft version 2" w:date="2020-04-03T01:44:00Z">
            <w:rPr>
              <w:color w:val="993366"/>
            </w:rPr>
          </w:rPrChange>
        </w:rPr>
        <w:t>CHOICE</w:t>
      </w:r>
      <w:r w:rsidRPr="004072B1">
        <w:rPr>
          <w:rPrChange w:id="58058" w:author="Draft version 2" w:date="2020-04-03T01:44:00Z">
            <w:rPr/>
          </w:rPrChange>
        </w:rPr>
        <w:t xml:space="preserve"> {</w:t>
      </w:r>
    </w:p>
    <w:p w14:paraId="1D4D99E5" w14:textId="77777777" w:rsidR="002C5D28" w:rsidRPr="004072B1" w:rsidRDefault="002C5D28" w:rsidP="0096519C">
      <w:pPr>
        <w:pStyle w:val="PL"/>
        <w:rPr>
          <w:rPrChange w:id="58059" w:author="Draft version 2" w:date="2020-04-03T01:44:00Z">
            <w:rPr/>
          </w:rPrChange>
        </w:rPr>
      </w:pPr>
      <w:r w:rsidRPr="004072B1">
        <w:rPr>
          <w:rPrChange w:id="58060" w:author="Draft version 2" w:date="2020-04-03T01:44:00Z">
            <w:rPr/>
          </w:rPrChange>
        </w:rPr>
        <w:t xml:space="preserve">        counterCheckResponse            CounterCheckResponse-IEs,</w:t>
      </w:r>
    </w:p>
    <w:p w14:paraId="45159565" w14:textId="77777777" w:rsidR="002C5D28" w:rsidRPr="004072B1" w:rsidRDefault="002C5D28" w:rsidP="0096519C">
      <w:pPr>
        <w:pStyle w:val="PL"/>
        <w:rPr>
          <w:rPrChange w:id="58061" w:author="Draft version 2" w:date="2020-04-03T01:44:00Z">
            <w:rPr/>
          </w:rPrChange>
        </w:rPr>
      </w:pPr>
      <w:r w:rsidRPr="004072B1">
        <w:rPr>
          <w:rPrChange w:id="58062" w:author="Draft version 2" w:date="2020-04-03T01:44:00Z">
            <w:rPr/>
          </w:rPrChange>
        </w:rPr>
        <w:t xml:space="preserve">        criticalExtensionsFuture        </w:t>
      </w:r>
      <w:r w:rsidRPr="004072B1">
        <w:rPr>
          <w:rPrChange w:id="58063" w:author="Draft version 2" w:date="2020-04-03T01:44:00Z">
            <w:rPr>
              <w:color w:val="993366"/>
            </w:rPr>
          </w:rPrChange>
        </w:rPr>
        <w:t>SEQUENCE</w:t>
      </w:r>
      <w:r w:rsidRPr="004072B1">
        <w:rPr>
          <w:rPrChange w:id="58064" w:author="Draft version 2" w:date="2020-04-03T01:44:00Z">
            <w:rPr/>
          </w:rPrChange>
        </w:rPr>
        <w:t xml:space="preserve"> {}</w:t>
      </w:r>
    </w:p>
    <w:p w14:paraId="68112E2A" w14:textId="77777777" w:rsidR="002C5D28" w:rsidRPr="004072B1" w:rsidRDefault="002C5D28" w:rsidP="0096519C">
      <w:pPr>
        <w:pStyle w:val="PL"/>
        <w:rPr>
          <w:rPrChange w:id="58065" w:author="Draft version 2" w:date="2020-04-03T01:44:00Z">
            <w:rPr/>
          </w:rPrChange>
        </w:rPr>
      </w:pPr>
      <w:r w:rsidRPr="004072B1">
        <w:rPr>
          <w:rPrChange w:id="58066" w:author="Draft version 2" w:date="2020-04-03T01:44:00Z">
            <w:rPr/>
          </w:rPrChange>
        </w:rPr>
        <w:t xml:space="preserve">    }</w:t>
      </w:r>
    </w:p>
    <w:p w14:paraId="7624DF5D" w14:textId="77777777" w:rsidR="002C5D28" w:rsidRPr="004072B1" w:rsidRDefault="002C5D28" w:rsidP="0096519C">
      <w:pPr>
        <w:pStyle w:val="PL"/>
        <w:rPr>
          <w:rPrChange w:id="58067" w:author="Draft version 2" w:date="2020-04-03T01:44:00Z">
            <w:rPr/>
          </w:rPrChange>
        </w:rPr>
      </w:pPr>
      <w:r w:rsidRPr="004072B1">
        <w:rPr>
          <w:rPrChange w:id="58068" w:author="Draft version 2" w:date="2020-04-03T01:44:00Z">
            <w:rPr/>
          </w:rPrChange>
        </w:rPr>
        <w:t>}</w:t>
      </w:r>
    </w:p>
    <w:p w14:paraId="7F99F861" w14:textId="77777777" w:rsidR="002C5D28" w:rsidRPr="004072B1" w:rsidRDefault="002C5D28" w:rsidP="0096519C">
      <w:pPr>
        <w:pStyle w:val="PL"/>
        <w:rPr>
          <w:rPrChange w:id="58069" w:author="Draft version 2" w:date="2020-04-03T01:44:00Z">
            <w:rPr/>
          </w:rPrChange>
        </w:rPr>
      </w:pPr>
    </w:p>
    <w:p w14:paraId="50DA9C58" w14:textId="77777777" w:rsidR="002C5D28" w:rsidRPr="004072B1" w:rsidRDefault="002C5D28" w:rsidP="0096519C">
      <w:pPr>
        <w:pStyle w:val="PL"/>
        <w:rPr>
          <w:rPrChange w:id="58070" w:author="Draft version 2" w:date="2020-04-03T01:44:00Z">
            <w:rPr/>
          </w:rPrChange>
        </w:rPr>
      </w:pPr>
      <w:r w:rsidRPr="004072B1">
        <w:rPr>
          <w:rPrChange w:id="58071" w:author="Draft version 2" w:date="2020-04-03T01:44:00Z">
            <w:rPr/>
          </w:rPrChange>
        </w:rPr>
        <w:t xml:space="preserve">CounterCheckResponse-IEs ::=    </w:t>
      </w:r>
      <w:r w:rsidRPr="004072B1">
        <w:rPr>
          <w:rPrChange w:id="58072" w:author="Draft version 2" w:date="2020-04-03T01:44:00Z">
            <w:rPr>
              <w:color w:val="993366"/>
            </w:rPr>
          </w:rPrChange>
        </w:rPr>
        <w:t>SEQUENCE</w:t>
      </w:r>
      <w:r w:rsidRPr="004072B1">
        <w:rPr>
          <w:rPrChange w:id="58073" w:author="Draft version 2" w:date="2020-04-03T01:44:00Z">
            <w:rPr/>
          </w:rPrChange>
        </w:rPr>
        <w:t xml:space="preserve"> {</w:t>
      </w:r>
    </w:p>
    <w:p w14:paraId="6DACC697" w14:textId="77777777" w:rsidR="002C5D28" w:rsidRPr="004072B1" w:rsidRDefault="002C5D28" w:rsidP="0096519C">
      <w:pPr>
        <w:pStyle w:val="PL"/>
        <w:rPr>
          <w:rPrChange w:id="58074" w:author="Draft version 2" w:date="2020-04-03T01:44:00Z">
            <w:rPr/>
          </w:rPrChange>
        </w:rPr>
      </w:pPr>
      <w:r w:rsidRPr="004072B1">
        <w:rPr>
          <w:rPrChange w:id="58075" w:author="Draft version 2" w:date="2020-04-03T01:44:00Z">
            <w:rPr/>
          </w:rPrChange>
        </w:rPr>
        <w:t xml:space="preserve">    drb-CountInfoList               DRB-CountInfoList,</w:t>
      </w:r>
    </w:p>
    <w:p w14:paraId="184B7AE8" w14:textId="77777777" w:rsidR="002C5D28" w:rsidRPr="004072B1" w:rsidRDefault="002C5D28" w:rsidP="0096519C">
      <w:pPr>
        <w:pStyle w:val="PL"/>
        <w:rPr>
          <w:rPrChange w:id="58076" w:author="Draft version 2" w:date="2020-04-03T01:44:00Z">
            <w:rPr/>
          </w:rPrChange>
        </w:rPr>
      </w:pPr>
      <w:r w:rsidRPr="004072B1">
        <w:rPr>
          <w:rPrChange w:id="58077" w:author="Draft version 2" w:date="2020-04-03T01:44:00Z">
            <w:rPr/>
          </w:rPrChange>
        </w:rPr>
        <w:t xml:space="preserve">    lateNonCriticalExtension        </w:t>
      </w:r>
      <w:r w:rsidRPr="004072B1">
        <w:rPr>
          <w:rPrChange w:id="58078" w:author="Draft version 2" w:date="2020-04-03T01:44:00Z">
            <w:rPr>
              <w:color w:val="993366"/>
            </w:rPr>
          </w:rPrChange>
        </w:rPr>
        <w:t>OCTET</w:t>
      </w:r>
      <w:r w:rsidRPr="004072B1">
        <w:rPr>
          <w:rPrChange w:id="58079" w:author="Draft version 2" w:date="2020-04-03T01:44:00Z">
            <w:rPr/>
          </w:rPrChange>
        </w:rPr>
        <w:t xml:space="preserve"> </w:t>
      </w:r>
      <w:r w:rsidRPr="004072B1">
        <w:rPr>
          <w:rPrChange w:id="58080" w:author="Draft version 2" w:date="2020-04-03T01:44:00Z">
            <w:rPr>
              <w:color w:val="993366"/>
            </w:rPr>
          </w:rPrChange>
        </w:rPr>
        <w:t>STRING</w:t>
      </w:r>
      <w:r w:rsidRPr="004072B1">
        <w:rPr>
          <w:rPrChange w:id="58081" w:author="Draft version 2" w:date="2020-04-03T01:44:00Z">
            <w:rPr/>
          </w:rPrChange>
        </w:rPr>
        <w:t xml:space="preserve">                        </w:t>
      </w:r>
      <w:r w:rsidRPr="004072B1">
        <w:rPr>
          <w:rPrChange w:id="58082" w:author="Draft version 2" w:date="2020-04-03T01:44:00Z">
            <w:rPr>
              <w:color w:val="993366"/>
            </w:rPr>
          </w:rPrChange>
        </w:rPr>
        <w:t>OPTIONAL</w:t>
      </w:r>
      <w:r w:rsidRPr="004072B1">
        <w:rPr>
          <w:rPrChange w:id="58083" w:author="Draft version 2" w:date="2020-04-03T01:44:00Z">
            <w:rPr/>
          </w:rPrChange>
        </w:rPr>
        <w:t>,</w:t>
      </w:r>
    </w:p>
    <w:p w14:paraId="22B6C710" w14:textId="77777777" w:rsidR="002C5D28" w:rsidRPr="004072B1" w:rsidRDefault="002C5D28" w:rsidP="0096519C">
      <w:pPr>
        <w:pStyle w:val="PL"/>
        <w:rPr>
          <w:rPrChange w:id="58084" w:author="Draft version 2" w:date="2020-04-03T01:44:00Z">
            <w:rPr/>
          </w:rPrChange>
        </w:rPr>
      </w:pPr>
      <w:r w:rsidRPr="004072B1">
        <w:rPr>
          <w:rPrChange w:id="58085" w:author="Draft version 2" w:date="2020-04-03T01:44:00Z">
            <w:rPr/>
          </w:rPrChange>
        </w:rPr>
        <w:t xml:space="preserve">    nonCriticalExtension            </w:t>
      </w:r>
      <w:r w:rsidRPr="004072B1">
        <w:rPr>
          <w:rPrChange w:id="58086" w:author="Draft version 2" w:date="2020-04-03T01:44:00Z">
            <w:rPr>
              <w:color w:val="993366"/>
            </w:rPr>
          </w:rPrChange>
        </w:rPr>
        <w:t>SEQUENCE</w:t>
      </w:r>
      <w:r w:rsidRPr="004072B1">
        <w:rPr>
          <w:rPrChange w:id="58087" w:author="Draft version 2" w:date="2020-04-03T01:44:00Z">
            <w:rPr/>
          </w:rPrChange>
        </w:rPr>
        <w:t xml:space="preserve"> {}                         </w:t>
      </w:r>
      <w:r w:rsidRPr="004072B1">
        <w:rPr>
          <w:rPrChange w:id="58088" w:author="Draft version 2" w:date="2020-04-03T01:44:00Z">
            <w:rPr>
              <w:color w:val="993366"/>
            </w:rPr>
          </w:rPrChange>
        </w:rPr>
        <w:t>OPTIONAL</w:t>
      </w:r>
    </w:p>
    <w:p w14:paraId="58FF6DCE" w14:textId="77777777" w:rsidR="002C5D28" w:rsidRPr="004072B1" w:rsidRDefault="002C5D28" w:rsidP="0096519C">
      <w:pPr>
        <w:pStyle w:val="PL"/>
        <w:rPr>
          <w:rPrChange w:id="58089" w:author="Draft version 2" w:date="2020-04-03T01:44:00Z">
            <w:rPr/>
          </w:rPrChange>
        </w:rPr>
      </w:pPr>
    </w:p>
    <w:p w14:paraId="5A244C21" w14:textId="77777777" w:rsidR="002C5D28" w:rsidRPr="004072B1" w:rsidRDefault="002C5D28" w:rsidP="0096519C">
      <w:pPr>
        <w:pStyle w:val="PL"/>
        <w:rPr>
          <w:rPrChange w:id="58090" w:author="Draft version 2" w:date="2020-04-03T01:44:00Z">
            <w:rPr/>
          </w:rPrChange>
        </w:rPr>
      </w:pPr>
      <w:r w:rsidRPr="004072B1">
        <w:rPr>
          <w:rPrChange w:id="58091" w:author="Draft version 2" w:date="2020-04-03T01:44:00Z">
            <w:rPr/>
          </w:rPrChange>
        </w:rPr>
        <w:t>}</w:t>
      </w:r>
    </w:p>
    <w:p w14:paraId="3D897517" w14:textId="77777777" w:rsidR="002C5D28" w:rsidRPr="004072B1" w:rsidRDefault="002C5D28" w:rsidP="0096519C">
      <w:pPr>
        <w:pStyle w:val="PL"/>
        <w:rPr>
          <w:rPrChange w:id="58092" w:author="Draft version 2" w:date="2020-04-03T01:44:00Z">
            <w:rPr/>
          </w:rPrChange>
        </w:rPr>
      </w:pPr>
    </w:p>
    <w:p w14:paraId="5D5DCACC" w14:textId="77777777" w:rsidR="002C5D28" w:rsidRPr="004072B1" w:rsidRDefault="002C5D28" w:rsidP="0096519C">
      <w:pPr>
        <w:pStyle w:val="PL"/>
        <w:rPr>
          <w:rPrChange w:id="58093" w:author="Draft version 2" w:date="2020-04-03T01:44:00Z">
            <w:rPr/>
          </w:rPrChange>
        </w:rPr>
      </w:pPr>
      <w:r w:rsidRPr="004072B1">
        <w:rPr>
          <w:rPrChange w:id="58094" w:author="Draft version 2" w:date="2020-04-03T01:44:00Z">
            <w:rPr/>
          </w:rPrChange>
        </w:rPr>
        <w:t xml:space="preserve">DRB-CountInfoList ::=           </w:t>
      </w:r>
      <w:r w:rsidRPr="004072B1">
        <w:rPr>
          <w:rPrChange w:id="58095" w:author="Draft version 2" w:date="2020-04-03T01:44:00Z">
            <w:rPr>
              <w:color w:val="993366"/>
            </w:rPr>
          </w:rPrChange>
        </w:rPr>
        <w:t>SEQUENCE</w:t>
      </w:r>
      <w:r w:rsidRPr="004072B1">
        <w:rPr>
          <w:rPrChange w:id="58096" w:author="Draft version 2" w:date="2020-04-03T01:44:00Z">
            <w:rPr/>
          </w:rPrChange>
        </w:rPr>
        <w:t xml:space="preserve"> (</w:t>
      </w:r>
      <w:r w:rsidRPr="004072B1">
        <w:rPr>
          <w:rPrChange w:id="58097" w:author="Draft version 2" w:date="2020-04-03T01:44:00Z">
            <w:rPr>
              <w:color w:val="993366"/>
            </w:rPr>
          </w:rPrChange>
        </w:rPr>
        <w:t>SIZE</w:t>
      </w:r>
      <w:r w:rsidRPr="004072B1">
        <w:rPr>
          <w:rPrChange w:id="58098" w:author="Draft version 2" w:date="2020-04-03T01:44:00Z">
            <w:rPr/>
          </w:rPrChange>
        </w:rPr>
        <w:t xml:space="preserve"> (0..maxDRB))</w:t>
      </w:r>
      <w:r w:rsidRPr="004072B1">
        <w:rPr>
          <w:rPrChange w:id="58099" w:author="Draft version 2" w:date="2020-04-03T01:44:00Z">
            <w:rPr>
              <w:color w:val="993366"/>
            </w:rPr>
          </w:rPrChange>
        </w:rPr>
        <w:t xml:space="preserve"> OF</w:t>
      </w:r>
      <w:r w:rsidRPr="004072B1">
        <w:rPr>
          <w:rPrChange w:id="58100" w:author="Draft version 2" w:date="2020-04-03T01:44:00Z">
            <w:rPr/>
          </w:rPrChange>
        </w:rPr>
        <w:t xml:space="preserve"> DRB-CountInfo</w:t>
      </w:r>
    </w:p>
    <w:p w14:paraId="7239CCF9" w14:textId="77777777" w:rsidR="002C5D28" w:rsidRPr="004072B1" w:rsidRDefault="002C5D28" w:rsidP="0096519C">
      <w:pPr>
        <w:pStyle w:val="PL"/>
        <w:rPr>
          <w:rPrChange w:id="58101" w:author="Draft version 2" w:date="2020-04-03T01:44:00Z">
            <w:rPr/>
          </w:rPrChange>
        </w:rPr>
      </w:pPr>
    </w:p>
    <w:p w14:paraId="2E7956A2" w14:textId="77777777" w:rsidR="002C5D28" w:rsidRPr="004072B1" w:rsidRDefault="002C5D28" w:rsidP="0096519C">
      <w:pPr>
        <w:pStyle w:val="PL"/>
        <w:rPr>
          <w:rPrChange w:id="58102" w:author="Draft version 2" w:date="2020-04-03T01:44:00Z">
            <w:rPr/>
          </w:rPrChange>
        </w:rPr>
      </w:pPr>
      <w:r w:rsidRPr="004072B1">
        <w:rPr>
          <w:rPrChange w:id="58103" w:author="Draft version 2" w:date="2020-04-03T01:44:00Z">
            <w:rPr/>
          </w:rPrChange>
        </w:rPr>
        <w:t xml:space="preserve">DRB-CountInfo ::=               </w:t>
      </w:r>
      <w:r w:rsidRPr="004072B1">
        <w:rPr>
          <w:rPrChange w:id="58104" w:author="Draft version 2" w:date="2020-04-03T01:44:00Z">
            <w:rPr>
              <w:color w:val="993366"/>
            </w:rPr>
          </w:rPrChange>
        </w:rPr>
        <w:t>SEQUENCE</w:t>
      </w:r>
      <w:r w:rsidRPr="004072B1">
        <w:rPr>
          <w:rPrChange w:id="58105" w:author="Draft version 2" w:date="2020-04-03T01:44:00Z">
            <w:rPr/>
          </w:rPrChange>
        </w:rPr>
        <w:t xml:space="preserve"> {</w:t>
      </w:r>
    </w:p>
    <w:p w14:paraId="7FFD4729" w14:textId="77777777" w:rsidR="002C5D28" w:rsidRPr="004072B1" w:rsidRDefault="002C5D28" w:rsidP="0096519C">
      <w:pPr>
        <w:pStyle w:val="PL"/>
        <w:rPr>
          <w:rPrChange w:id="58106" w:author="Draft version 2" w:date="2020-04-03T01:44:00Z">
            <w:rPr/>
          </w:rPrChange>
        </w:rPr>
      </w:pPr>
      <w:r w:rsidRPr="004072B1">
        <w:rPr>
          <w:rPrChange w:id="58107" w:author="Draft version 2" w:date="2020-04-03T01:44:00Z">
            <w:rPr/>
          </w:rPrChange>
        </w:rPr>
        <w:t xml:space="preserve">    drb-Identity                    DRB-Identity,</w:t>
      </w:r>
    </w:p>
    <w:p w14:paraId="329FE695" w14:textId="77777777" w:rsidR="002C5D28" w:rsidRPr="004072B1" w:rsidRDefault="002C5D28" w:rsidP="0096519C">
      <w:pPr>
        <w:pStyle w:val="PL"/>
        <w:rPr>
          <w:rPrChange w:id="58108" w:author="Draft version 2" w:date="2020-04-03T01:44:00Z">
            <w:rPr/>
          </w:rPrChange>
        </w:rPr>
      </w:pPr>
      <w:r w:rsidRPr="004072B1">
        <w:rPr>
          <w:rPrChange w:id="58109" w:author="Draft version 2" w:date="2020-04-03T01:44:00Z">
            <w:rPr/>
          </w:rPrChange>
        </w:rPr>
        <w:lastRenderedPageBreak/>
        <w:t xml:space="preserve">    count-Uplink                    </w:t>
      </w:r>
      <w:r w:rsidRPr="004072B1">
        <w:rPr>
          <w:rPrChange w:id="58110" w:author="Draft version 2" w:date="2020-04-03T01:44:00Z">
            <w:rPr>
              <w:color w:val="993366"/>
            </w:rPr>
          </w:rPrChange>
        </w:rPr>
        <w:t>INTEGER</w:t>
      </w:r>
      <w:r w:rsidRPr="004072B1">
        <w:rPr>
          <w:rPrChange w:id="58111" w:author="Draft version 2" w:date="2020-04-03T01:44:00Z">
            <w:rPr/>
          </w:rPrChange>
        </w:rPr>
        <w:t>(0..4294967295),</w:t>
      </w:r>
    </w:p>
    <w:p w14:paraId="3B5DB12E" w14:textId="77777777" w:rsidR="002C5D28" w:rsidRPr="004072B1" w:rsidRDefault="002C5D28" w:rsidP="0096519C">
      <w:pPr>
        <w:pStyle w:val="PL"/>
        <w:rPr>
          <w:rPrChange w:id="58112" w:author="Draft version 2" w:date="2020-04-03T01:44:00Z">
            <w:rPr/>
          </w:rPrChange>
        </w:rPr>
      </w:pPr>
      <w:r w:rsidRPr="004072B1">
        <w:rPr>
          <w:rPrChange w:id="58113" w:author="Draft version 2" w:date="2020-04-03T01:44:00Z">
            <w:rPr/>
          </w:rPrChange>
        </w:rPr>
        <w:t xml:space="preserve">    count-Downlink                  </w:t>
      </w:r>
      <w:r w:rsidRPr="004072B1">
        <w:rPr>
          <w:rPrChange w:id="58114" w:author="Draft version 2" w:date="2020-04-03T01:44:00Z">
            <w:rPr>
              <w:color w:val="993366"/>
            </w:rPr>
          </w:rPrChange>
        </w:rPr>
        <w:t>INTEGER</w:t>
      </w:r>
      <w:r w:rsidRPr="004072B1">
        <w:rPr>
          <w:rPrChange w:id="58115" w:author="Draft version 2" w:date="2020-04-03T01:44:00Z">
            <w:rPr/>
          </w:rPrChange>
        </w:rPr>
        <w:t>(0..4294967295)</w:t>
      </w:r>
    </w:p>
    <w:p w14:paraId="1462FD64" w14:textId="77777777" w:rsidR="002C5D28" w:rsidRPr="004072B1" w:rsidRDefault="002C5D28" w:rsidP="0096519C">
      <w:pPr>
        <w:pStyle w:val="PL"/>
        <w:rPr>
          <w:rPrChange w:id="58116" w:author="Draft version 2" w:date="2020-04-03T01:44:00Z">
            <w:rPr/>
          </w:rPrChange>
        </w:rPr>
      </w:pPr>
      <w:r w:rsidRPr="004072B1">
        <w:rPr>
          <w:rPrChange w:id="58117" w:author="Draft version 2" w:date="2020-04-03T01:44:00Z">
            <w:rPr/>
          </w:rPrChange>
        </w:rPr>
        <w:t>}</w:t>
      </w:r>
    </w:p>
    <w:p w14:paraId="349FAA57" w14:textId="77777777" w:rsidR="002C5D28" w:rsidRPr="004072B1" w:rsidRDefault="002C5D28" w:rsidP="0096519C">
      <w:pPr>
        <w:pStyle w:val="PL"/>
        <w:rPr>
          <w:rPrChange w:id="58118" w:author="Draft version 2" w:date="2020-04-03T01:44:00Z">
            <w:rPr/>
          </w:rPrChange>
        </w:rPr>
      </w:pPr>
    </w:p>
    <w:p w14:paraId="6C568A3E" w14:textId="77777777" w:rsidR="002C5D28" w:rsidRPr="004072B1" w:rsidRDefault="002C5D28" w:rsidP="0096519C">
      <w:pPr>
        <w:pStyle w:val="PL"/>
        <w:rPr>
          <w:rPrChange w:id="58119" w:author="Draft version 2" w:date="2020-04-03T01:44:00Z">
            <w:rPr>
              <w:color w:val="808080"/>
            </w:rPr>
          </w:rPrChange>
        </w:rPr>
      </w:pPr>
      <w:r w:rsidRPr="004072B1">
        <w:rPr>
          <w:rPrChange w:id="58120" w:author="Draft version 2" w:date="2020-04-03T01:44:00Z">
            <w:rPr>
              <w:color w:val="808080"/>
            </w:rPr>
          </w:rPrChange>
        </w:rPr>
        <w:t>-- TAG-COUNTERCHECKRESPONSE-STOP</w:t>
      </w:r>
    </w:p>
    <w:p w14:paraId="4F026708" w14:textId="77777777" w:rsidR="002C5D28" w:rsidRPr="004072B1" w:rsidRDefault="002C5D28" w:rsidP="0096519C">
      <w:pPr>
        <w:pStyle w:val="PL"/>
        <w:rPr>
          <w:rFonts w:eastAsia="SimSun"/>
          <w:lang w:eastAsia="zh-CN"/>
          <w:rPrChange w:id="58121" w:author="Draft version 2" w:date="2020-04-03T01:44:00Z">
            <w:rPr>
              <w:rFonts w:eastAsia="SimSun"/>
              <w:color w:val="808080"/>
              <w:lang w:eastAsia="zh-CN"/>
            </w:rPr>
          </w:rPrChange>
        </w:rPr>
      </w:pPr>
      <w:r w:rsidRPr="004072B1">
        <w:rPr>
          <w:rPrChange w:id="58122" w:author="Draft version 2" w:date="2020-04-03T01:44:00Z">
            <w:rPr>
              <w:color w:val="808080"/>
            </w:rPr>
          </w:rPrChange>
        </w:rPr>
        <w:t>-- ASN1STOP</w:t>
      </w:r>
    </w:p>
    <w:p w14:paraId="2A377726" w14:textId="77777777" w:rsidR="002C5D28" w:rsidRPr="004072B1" w:rsidRDefault="002C5D28" w:rsidP="002C5D28">
      <w:pPr>
        <w:rPr>
          <w:rPrChange w:id="5812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F1745B7" w14:textId="77777777" w:rsidTr="006D357F">
        <w:tc>
          <w:tcPr>
            <w:tcW w:w="14281" w:type="dxa"/>
          </w:tcPr>
          <w:p w14:paraId="2CE2AD18" w14:textId="77777777" w:rsidR="002C5D28" w:rsidRPr="004072B1" w:rsidRDefault="002C5D28" w:rsidP="00F43D0B">
            <w:pPr>
              <w:pStyle w:val="TAH"/>
              <w:rPr>
                <w:szCs w:val="22"/>
                <w:rPrChange w:id="58124" w:author="Draft version 2" w:date="2020-04-03T01:44:00Z">
                  <w:rPr>
                    <w:szCs w:val="22"/>
                  </w:rPr>
                </w:rPrChange>
              </w:rPr>
            </w:pPr>
            <w:r w:rsidRPr="004072B1">
              <w:rPr>
                <w:i/>
                <w:szCs w:val="22"/>
                <w:rPrChange w:id="58125" w:author="Draft version 2" w:date="2020-04-03T01:44:00Z">
                  <w:rPr>
                    <w:i/>
                    <w:szCs w:val="22"/>
                  </w:rPr>
                </w:rPrChange>
              </w:rPr>
              <w:t xml:space="preserve">CounterCheckResponse-IEs </w:t>
            </w:r>
            <w:r w:rsidRPr="004072B1">
              <w:rPr>
                <w:szCs w:val="22"/>
                <w:rPrChange w:id="58126" w:author="Draft version 2" w:date="2020-04-03T01:44:00Z">
                  <w:rPr>
                    <w:szCs w:val="22"/>
                  </w:rPr>
                </w:rPrChange>
              </w:rPr>
              <w:t>field descriptions</w:t>
            </w:r>
          </w:p>
        </w:tc>
      </w:tr>
      <w:tr w:rsidR="00936420" w:rsidRPr="004072B1" w14:paraId="4E45FD94" w14:textId="77777777" w:rsidTr="006D357F">
        <w:tc>
          <w:tcPr>
            <w:tcW w:w="14281" w:type="dxa"/>
          </w:tcPr>
          <w:p w14:paraId="0ADA48B6" w14:textId="77777777" w:rsidR="002C5D28" w:rsidRPr="004072B1" w:rsidRDefault="002C5D28" w:rsidP="00F43D0B">
            <w:pPr>
              <w:pStyle w:val="TAL"/>
              <w:rPr>
                <w:szCs w:val="22"/>
                <w:rPrChange w:id="58127" w:author="Draft version 2" w:date="2020-04-03T01:44:00Z">
                  <w:rPr>
                    <w:szCs w:val="22"/>
                  </w:rPr>
                </w:rPrChange>
              </w:rPr>
            </w:pPr>
            <w:r w:rsidRPr="004072B1">
              <w:rPr>
                <w:b/>
                <w:i/>
                <w:szCs w:val="22"/>
                <w:rPrChange w:id="58128" w:author="Draft version 2" w:date="2020-04-03T01:44:00Z">
                  <w:rPr>
                    <w:b/>
                    <w:i/>
                    <w:szCs w:val="22"/>
                  </w:rPr>
                </w:rPrChange>
              </w:rPr>
              <w:t>drb-CountInfoList</w:t>
            </w:r>
          </w:p>
          <w:p w14:paraId="73242FAD" w14:textId="77777777" w:rsidR="002C5D28" w:rsidRPr="004072B1" w:rsidRDefault="002C5D28" w:rsidP="00F43D0B">
            <w:pPr>
              <w:pStyle w:val="TAL"/>
              <w:rPr>
                <w:szCs w:val="22"/>
                <w:rPrChange w:id="58129" w:author="Draft version 2" w:date="2020-04-03T01:44:00Z">
                  <w:rPr>
                    <w:szCs w:val="22"/>
                  </w:rPr>
                </w:rPrChange>
              </w:rPr>
            </w:pPr>
            <w:r w:rsidRPr="004072B1">
              <w:rPr>
                <w:szCs w:val="22"/>
                <w:rPrChange w:id="58130" w:author="Draft version 2" w:date="2020-04-03T01:44:00Z">
                  <w:rPr>
                    <w:szCs w:val="22"/>
                  </w:rPr>
                </w:rPrChange>
              </w:rPr>
              <w:t>Indicates the COUNT values of the DRBs.</w:t>
            </w:r>
          </w:p>
        </w:tc>
      </w:tr>
    </w:tbl>
    <w:p w14:paraId="6E1DE8CF" w14:textId="77777777" w:rsidR="002C5D28" w:rsidRPr="004072B1" w:rsidRDefault="002C5D28" w:rsidP="002C5D28">
      <w:pPr>
        <w:rPr>
          <w:rPrChange w:id="5813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402E119" w14:textId="77777777" w:rsidTr="006D357F">
        <w:tc>
          <w:tcPr>
            <w:tcW w:w="14281" w:type="dxa"/>
          </w:tcPr>
          <w:p w14:paraId="0C79496F" w14:textId="77777777" w:rsidR="002C5D28" w:rsidRPr="004072B1" w:rsidRDefault="002C5D28" w:rsidP="00F43D0B">
            <w:pPr>
              <w:pStyle w:val="TAH"/>
              <w:rPr>
                <w:szCs w:val="22"/>
                <w:rPrChange w:id="58132" w:author="Draft version 2" w:date="2020-04-03T01:44:00Z">
                  <w:rPr>
                    <w:szCs w:val="22"/>
                  </w:rPr>
                </w:rPrChange>
              </w:rPr>
            </w:pPr>
            <w:r w:rsidRPr="004072B1">
              <w:rPr>
                <w:i/>
                <w:szCs w:val="22"/>
                <w:rPrChange w:id="58133" w:author="Draft version 2" w:date="2020-04-03T01:44:00Z">
                  <w:rPr>
                    <w:i/>
                    <w:szCs w:val="22"/>
                  </w:rPr>
                </w:rPrChange>
              </w:rPr>
              <w:t xml:space="preserve">DRB-CountInfo </w:t>
            </w:r>
            <w:r w:rsidRPr="004072B1">
              <w:rPr>
                <w:szCs w:val="22"/>
                <w:rPrChange w:id="58134" w:author="Draft version 2" w:date="2020-04-03T01:44:00Z">
                  <w:rPr>
                    <w:szCs w:val="22"/>
                  </w:rPr>
                </w:rPrChange>
              </w:rPr>
              <w:t>field descriptions</w:t>
            </w:r>
          </w:p>
        </w:tc>
      </w:tr>
      <w:tr w:rsidR="00936420" w:rsidRPr="004072B1" w14:paraId="4D2CFAA3" w14:textId="77777777" w:rsidTr="006D357F">
        <w:tc>
          <w:tcPr>
            <w:tcW w:w="14281" w:type="dxa"/>
          </w:tcPr>
          <w:p w14:paraId="1D823149" w14:textId="77777777" w:rsidR="002C5D28" w:rsidRPr="004072B1" w:rsidRDefault="002C5D28" w:rsidP="00F43D0B">
            <w:pPr>
              <w:pStyle w:val="TAL"/>
              <w:rPr>
                <w:szCs w:val="22"/>
                <w:rPrChange w:id="58135" w:author="Draft version 2" w:date="2020-04-03T01:44:00Z">
                  <w:rPr>
                    <w:szCs w:val="22"/>
                  </w:rPr>
                </w:rPrChange>
              </w:rPr>
            </w:pPr>
            <w:r w:rsidRPr="004072B1">
              <w:rPr>
                <w:b/>
                <w:i/>
                <w:szCs w:val="22"/>
                <w:rPrChange w:id="58136" w:author="Draft version 2" w:date="2020-04-03T01:44:00Z">
                  <w:rPr>
                    <w:b/>
                    <w:i/>
                    <w:szCs w:val="22"/>
                  </w:rPr>
                </w:rPrChange>
              </w:rPr>
              <w:t>count-Downlink</w:t>
            </w:r>
          </w:p>
          <w:p w14:paraId="26A96FA6" w14:textId="77777777" w:rsidR="002C5D28" w:rsidRPr="004072B1" w:rsidRDefault="002C5D28" w:rsidP="00F43D0B">
            <w:pPr>
              <w:pStyle w:val="TAL"/>
              <w:rPr>
                <w:szCs w:val="22"/>
                <w:rPrChange w:id="58137" w:author="Draft version 2" w:date="2020-04-03T01:44:00Z">
                  <w:rPr>
                    <w:szCs w:val="22"/>
                  </w:rPr>
                </w:rPrChange>
              </w:rPr>
            </w:pPr>
            <w:r w:rsidRPr="004072B1">
              <w:rPr>
                <w:szCs w:val="22"/>
                <w:rPrChange w:id="58138" w:author="Draft version 2" w:date="2020-04-03T01:44:00Z">
                  <w:rPr>
                    <w:szCs w:val="22"/>
                  </w:rPr>
                </w:rPrChange>
              </w:rPr>
              <w:t xml:space="preserve">Indicates the value of </w:t>
            </w:r>
            <w:r w:rsidR="00F51DB5" w:rsidRPr="004072B1">
              <w:rPr>
                <w:szCs w:val="22"/>
                <w:rPrChange w:id="58139" w:author="Draft version 2" w:date="2020-04-03T01:44:00Z">
                  <w:rPr>
                    <w:szCs w:val="22"/>
                  </w:rPr>
                </w:rPrChange>
              </w:rPr>
              <w:t>RX_NEXT – 1 (specified in TS 38.323 [5])</w:t>
            </w:r>
            <w:r w:rsidRPr="004072B1">
              <w:rPr>
                <w:szCs w:val="22"/>
                <w:rPrChange w:id="58140" w:author="Draft version 2" w:date="2020-04-03T01:44:00Z">
                  <w:rPr>
                    <w:szCs w:val="22"/>
                  </w:rPr>
                </w:rPrChange>
              </w:rPr>
              <w:t xml:space="preserve"> associated to this DRB.</w:t>
            </w:r>
          </w:p>
        </w:tc>
      </w:tr>
      <w:tr w:rsidR="002C5D28" w:rsidRPr="004072B1" w14:paraId="6D31033D" w14:textId="77777777" w:rsidTr="006D357F">
        <w:tc>
          <w:tcPr>
            <w:tcW w:w="14281" w:type="dxa"/>
          </w:tcPr>
          <w:p w14:paraId="5198160E" w14:textId="77777777" w:rsidR="002C5D28" w:rsidRPr="004072B1" w:rsidRDefault="002C5D28" w:rsidP="00F43D0B">
            <w:pPr>
              <w:pStyle w:val="TAL"/>
              <w:rPr>
                <w:szCs w:val="22"/>
                <w:rPrChange w:id="58141" w:author="Draft version 2" w:date="2020-04-03T01:44:00Z">
                  <w:rPr>
                    <w:szCs w:val="22"/>
                  </w:rPr>
                </w:rPrChange>
              </w:rPr>
            </w:pPr>
            <w:r w:rsidRPr="004072B1">
              <w:rPr>
                <w:b/>
                <w:i/>
                <w:szCs w:val="22"/>
                <w:rPrChange w:id="58142" w:author="Draft version 2" w:date="2020-04-03T01:44:00Z">
                  <w:rPr>
                    <w:b/>
                    <w:i/>
                    <w:szCs w:val="22"/>
                  </w:rPr>
                </w:rPrChange>
              </w:rPr>
              <w:t>count-Uplink</w:t>
            </w:r>
          </w:p>
          <w:p w14:paraId="529304EE" w14:textId="77777777" w:rsidR="002C5D28" w:rsidRPr="004072B1" w:rsidRDefault="002C5D28" w:rsidP="00F43D0B">
            <w:pPr>
              <w:pStyle w:val="TAL"/>
              <w:rPr>
                <w:szCs w:val="22"/>
                <w:rPrChange w:id="58143" w:author="Draft version 2" w:date="2020-04-03T01:44:00Z">
                  <w:rPr>
                    <w:szCs w:val="22"/>
                  </w:rPr>
                </w:rPrChange>
              </w:rPr>
            </w:pPr>
            <w:r w:rsidRPr="004072B1">
              <w:rPr>
                <w:szCs w:val="22"/>
                <w:rPrChange w:id="58144" w:author="Draft version 2" w:date="2020-04-03T01:44:00Z">
                  <w:rPr>
                    <w:szCs w:val="22"/>
                  </w:rPr>
                </w:rPrChange>
              </w:rPr>
              <w:t xml:space="preserve">Indicates the value of </w:t>
            </w:r>
            <w:r w:rsidR="00F51DB5" w:rsidRPr="004072B1">
              <w:rPr>
                <w:szCs w:val="22"/>
                <w:rPrChange w:id="58145" w:author="Draft version 2" w:date="2020-04-03T01:44:00Z">
                  <w:rPr>
                    <w:szCs w:val="22"/>
                  </w:rPr>
                </w:rPrChange>
              </w:rPr>
              <w:t>TX_NEXT – 1 (specified in TS 38.323 [5])</w:t>
            </w:r>
            <w:r w:rsidRPr="004072B1">
              <w:rPr>
                <w:szCs w:val="22"/>
                <w:rPrChange w:id="58146" w:author="Draft version 2" w:date="2020-04-03T01:44:00Z">
                  <w:rPr>
                    <w:szCs w:val="22"/>
                  </w:rPr>
                </w:rPrChange>
              </w:rPr>
              <w:t xml:space="preserve"> associated to this DRB.</w:t>
            </w:r>
          </w:p>
        </w:tc>
      </w:tr>
    </w:tbl>
    <w:p w14:paraId="0C5620C4" w14:textId="7CE7A29E" w:rsidR="002C5D28" w:rsidRPr="004072B1" w:rsidRDefault="002C5D28" w:rsidP="002C5D28">
      <w:pPr>
        <w:rPr>
          <w:ins w:id="58147" w:author="CR#1462r2" w:date="2020-03-20T22:01:00Z"/>
          <w:rPrChange w:id="58148" w:author="Draft version 2" w:date="2020-04-03T01:44:00Z">
            <w:rPr>
              <w:ins w:id="58149" w:author="CR#1462r2" w:date="2020-03-20T22:01:00Z"/>
            </w:rPr>
          </w:rPrChange>
        </w:rPr>
      </w:pPr>
    </w:p>
    <w:p w14:paraId="64FF25C6" w14:textId="77777777" w:rsidR="007E0303" w:rsidRPr="004072B1" w:rsidRDefault="007E0303" w:rsidP="007E0303">
      <w:pPr>
        <w:pStyle w:val="Heading4"/>
        <w:rPr>
          <w:ins w:id="58150" w:author="CR#1462r2" w:date="2020-03-20T22:01:00Z"/>
          <w:rPrChange w:id="58151" w:author="Draft version 2" w:date="2020-04-03T01:44:00Z">
            <w:rPr>
              <w:ins w:id="58152" w:author="CR#1462r2" w:date="2020-03-20T22:01:00Z"/>
            </w:rPr>
          </w:rPrChange>
        </w:rPr>
      </w:pPr>
      <w:bookmarkStart w:id="58153" w:name="_Toc36756994"/>
      <w:ins w:id="58154" w:author="CR#1462r2" w:date="2020-03-20T22:01:00Z">
        <w:r w:rsidRPr="004072B1">
          <w:rPr>
            <w:rPrChange w:id="58155" w:author="Draft version 2" w:date="2020-04-03T01:44:00Z">
              <w:rPr/>
            </w:rPrChange>
          </w:rPr>
          <w:t>–</w:t>
        </w:r>
        <w:r w:rsidRPr="004072B1">
          <w:rPr>
            <w:rPrChange w:id="58156" w:author="Draft version 2" w:date="2020-04-03T01:44:00Z">
              <w:rPr/>
            </w:rPrChange>
          </w:rPr>
          <w:tab/>
        </w:r>
        <w:r w:rsidRPr="004072B1">
          <w:rPr>
            <w:bCs/>
            <w:i/>
            <w:iCs/>
            <w:noProof/>
            <w:rPrChange w:id="58157" w:author="Draft version 2" w:date="2020-04-03T01:44:00Z">
              <w:rPr>
                <w:bCs/>
                <w:i/>
                <w:iCs/>
                <w:noProof/>
              </w:rPr>
            </w:rPrChange>
          </w:rPr>
          <w:t>DedicatedSIBRequest</w:t>
        </w:r>
        <w:bookmarkEnd w:id="58153"/>
      </w:ins>
    </w:p>
    <w:p w14:paraId="2B59132B" w14:textId="77777777" w:rsidR="007E0303" w:rsidRPr="004072B1" w:rsidRDefault="007E0303" w:rsidP="007E0303">
      <w:pPr>
        <w:rPr>
          <w:ins w:id="58158" w:author="CR#1462r2" w:date="2020-03-20T22:01:00Z"/>
          <w:lang w:eastAsia="en-US"/>
          <w:rPrChange w:id="58159" w:author="Draft version 2" w:date="2020-04-03T01:44:00Z">
            <w:rPr>
              <w:ins w:id="58160" w:author="CR#1462r2" w:date="2020-03-20T22:01:00Z"/>
              <w:lang w:eastAsia="en-US"/>
            </w:rPr>
          </w:rPrChange>
        </w:rPr>
      </w:pPr>
      <w:ins w:id="58161" w:author="CR#1462r2" w:date="2020-03-20T22:01:00Z">
        <w:r w:rsidRPr="004072B1">
          <w:rPr>
            <w:rPrChange w:id="58162" w:author="Draft version 2" w:date="2020-04-03T01:44:00Z">
              <w:rPr/>
            </w:rPrChange>
          </w:rPr>
          <w:t xml:space="preserve">The </w:t>
        </w:r>
        <w:r w:rsidRPr="004072B1">
          <w:rPr>
            <w:i/>
            <w:rPrChange w:id="58163" w:author="Draft version 2" w:date="2020-04-03T01:44:00Z">
              <w:rPr>
                <w:i/>
              </w:rPr>
            </w:rPrChange>
          </w:rPr>
          <w:t>DedicatedSIBRequest</w:t>
        </w:r>
        <w:r w:rsidRPr="004072B1">
          <w:rPr>
            <w:rPrChange w:id="58164" w:author="Draft version 2" w:date="2020-04-03T01:44:00Z">
              <w:rPr/>
            </w:rPrChange>
          </w:rPr>
          <w:t xml:space="preserve"> message is used to request </w:t>
        </w:r>
        <w:r w:rsidRPr="004072B1">
          <w:rPr>
            <w:lang w:eastAsia="zh-CN"/>
            <w:rPrChange w:id="58165" w:author="Draft version 2" w:date="2020-04-03T01:44:00Z">
              <w:rPr>
                <w:lang w:eastAsia="zh-CN"/>
              </w:rPr>
            </w:rPrChange>
          </w:rPr>
          <w:t>SIB(s) required by the UE in RRC_CONNECTED as specified in section 5.2.2.3.3.</w:t>
        </w:r>
      </w:ins>
    </w:p>
    <w:p w14:paraId="1341243A" w14:textId="77777777" w:rsidR="007E0303" w:rsidRPr="004072B1" w:rsidRDefault="007E0303" w:rsidP="007E0303">
      <w:pPr>
        <w:pStyle w:val="B1"/>
        <w:rPr>
          <w:ins w:id="58166" w:author="CR#1462r2" w:date="2020-03-20T22:01:00Z"/>
          <w:rPrChange w:id="58167" w:author="Draft version 2" w:date="2020-04-03T01:44:00Z">
            <w:rPr>
              <w:ins w:id="58168" w:author="CR#1462r2" w:date="2020-03-20T22:01:00Z"/>
            </w:rPr>
          </w:rPrChange>
        </w:rPr>
      </w:pPr>
      <w:ins w:id="58169" w:author="CR#1462r2" w:date="2020-03-20T22:01:00Z">
        <w:r w:rsidRPr="004072B1">
          <w:rPr>
            <w:rPrChange w:id="58170" w:author="Draft version 2" w:date="2020-04-03T01:44:00Z">
              <w:rPr/>
            </w:rPrChange>
          </w:rPr>
          <w:t>Signalling radio bearer: SRB1</w:t>
        </w:r>
      </w:ins>
    </w:p>
    <w:p w14:paraId="4517831C" w14:textId="77777777" w:rsidR="007E0303" w:rsidRPr="004072B1" w:rsidRDefault="007E0303" w:rsidP="007E0303">
      <w:pPr>
        <w:pStyle w:val="B1"/>
        <w:rPr>
          <w:ins w:id="58171" w:author="CR#1462r2" w:date="2020-03-20T22:01:00Z"/>
          <w:rPrChange w:id="58172" w:author="Draft version 2" w:date="2020-04-03T01:44:00Z">
            <w:rPr>
              <w:ins w:id="58173" w:author="CR#1462r2" w:date="2020-03-20T22:01:00Z"/>
            </w:rPr>
          </w:rPrChange>
        </w:rPr>
      </w:pPr>
      <w:ins w:id="58174" w:author="CR#1462r2" w:date="2020-03-20T22:01:00Z">
        <w:r w:rsidRPr="004072B1">
          <w:rPr>
            <w:rPrChange w:id="58175" w:author="Draft version 2" w:date="2020-04-03T01:44:00Z">
              <w:rPr/>
            </w:rPrChange>
          </w:rPr>
          <w:t>RLC-SAP: AM</w:t>
        </w:r>
      </w:ins>
    </w:p>
    <w:p w14:paraId="320DB24C" w14:textId="77777777" w:rsidR="007E0303" w:rsidRPr="004072B1" w:rsidRDefault="007E0303" w:rsidP="007E0303">
      <w:pPr>
        <w:pStyle w:val="B1"/>
        <w:rPr>
          <w:ins w:id="58176" w:author="CR#1462r2" w:date="2020-03-20T22:01:00Z"/>
          <w:rPrChange w:id="58177" w:author="Draft version 2" w:date="2020-04-03T01:44:00Z">
            <w:rPr>
              <w:ins w:id="58178" w:author="CR#1462r2" w:date="2020-03-20T22:01:00Z"/>
            </w:rPr>
          </w:rPrChange>
        </w:rPr>
      </w:pPr>
      <w:ins w:id="58179" w:author="CR#1462r2" w:date="2020-03-20T22:01:00Z">
        <w:r w:rsidRPr="004072B1">
          <w:rPr>
            <w:rPrChange w:id="58180" w:author="Draft version 2" w:date="2020-04-03T01:44:00Z">
              <w:rPr/>
            </w:rPrChange>
          </w:rPr>
          <w:t>Logical channel: DCCH</w:t>
        </w:r>
      </w:ins>
    </w:p>
    <w:p w14:paraId="527DE161" w14:textId="77777777" w:rsidR="007E0303" w:rsidRPr="004072B1" w:rsidRDefault="007E0303" w:rsidP="007E0303">
      <w:pPr>
        <w:pStyle w:val="B1"/>
        <w:rPr>
          <w:ins w:id="58181" w:author="CR#1462r2" w:date="2020-03-20T22:01:00Z"/>
          <w:rFonts w:eastAsia="SimSun"/>
          <w:lang w:eastAsia="zh-CN"/>
          <w:rPrChange w:id="58182" w:author="Draft version 2" w:date="2020-04-03T01:44:00Z">
            <w:rPr>
              <w:ins w:id="58183" w:author="CR#1462r2" w:date="2020-03-20T22:01:00Z"/>
              <w:rFonts w:eastAsia="SimSun"/>
              <w:lang w:eastAsia="zh-CN"/>
            </w:rPr>
          </w:rPrChange>
        </w:rPr>
      </w:pPr>
      <w:ins w:id="58184" w:author="CR#1462r2" w:date="2020-03-20T22:01:00Z">
        <w:r w:rsidRPr="004072B1">
          <w:rPr>
            <w:rPrChange w:id="58185" w:author="Draft version 2" w:date="2020-04-03T01:44:00Z">
              <w:rPr/>
            </w:rPrChange>
          </w:rPr>
          <w:t xml:space="preserve">Direction: UE to </w:t>
        </w:r>
        <w:r w:rsidRPr="004072B1">
          <w:rPr>
            <w:rFonts w:eastAsia="SimSun"/>
            <w:lang w:eastAsia="zh-CN"/>
            <w:rPrChange w:id="58186" w:author="Draft version 2" w:date="2020-04-03T01:44:00Z">
              <w:rPr>
                <w:rFonts w:eastAsia="SimSun"/>
                <w:lang w:eastAsia="zh-CN"/>
              </w:rPr>
            </w:rPrChange>
          </w:rPr>
          <w:t>Network</w:t>
        </w:r>
      </w:ins>
    </w:p>
    <w:p w14:paraId="423C22ED" w14:textId="77777777" w:rsidR="007E0303" w:rsidRPr="004072B1" w:rsidRDefault="007E0303" w:rsidP="007E0303">
      <w:pPr>
        <w:pStyle w:val="TH"/>
        <w:rPr>
          <w:ins w:id="58187" w:author="CR#1462r2" w:date="2020-03-20T22:01:00Z"/>
          <w:bCs/>
          <w:i/>
          <w:iCs/>
          <w:noProof/>
          <w:lang w:eastAsia="en-US"/>
          <w:rPrChange w:id="58188" w:author="Draft version 2" w:date="2020-04-03T01:44:00Z">
            <w:rPr>
              <w:ins w:id="58189" w:author="CR#1462r2" w:date="2020-03-20T22:01:00Z"/>
              <w:bCs/>
              <w:i/>
              <w:iCs/>
              <w:noProof/>
              <w:lang w:eastAsia="en-US"/>
            </w:rPr>
          </w:rPrChange>
        </w:rPr>
      </w:pPr>
      <w:ins w:id="58190" w:author="CR#1462r2" w:date="2020-03-20T22:01:00Z">
        <w:r w:rsidRPr="004072B1">
          <w:rPr>
            <w:bCs/>
            <w:i/>
            <w:iCs/>
            <w:noProof/>
            <w:rPrChange w:id="58191" w:author="Draft version 2" w:date="2020-04-03T01:44:00Z">
              <w:rPr>
                <w:bCs/>
                <w:i/>
                <w:iCs/>
                <w:noProof/>
              </w:rPr>
            </w:rPrChange>
          </w:rPr>
          <w:t>DedicatedSIBRequest message</w:t>
        </w:r>
      </w:ins>
    </w:p>
    <w:p w14:paraId="1814AC07" w14:textId="21BDF464" w:rsidR="007E0303" w:rsidRPr="004072B1" w:rsidRDefault="007E0303" w:rsidP="007E0303">
      <w:pPr>
        <w:pStyle w:val="PL"/>
        <w:rPr>
          <w:ins w:id="58192" w:author="CR#1462r2" w:date="2020-03-20T22:01:00Z"/>
          <w:rPrChange w:id="58193" w:author="Draft version 2" w:date="2020-04-03T01:44:00Z">
            <w:rPr>
              <w:ins w:id="58194" w:author="CR#1462r2" w:date="2020-03-20T22:01:00Z"/>
              <w:color w:val="808080"/>
            </w:rPr>
          </w:rPrChange>
        </w:rPr>
      </w:pPr>
      <w:ins w:id="58195" w:author="CR#1462r2" w:date="2020-03-20T22:01:00Z">
        <w:r w:rsidRPr="004072B1">
          <w:rPr>
            <w:rPrChange w:id="58196" w:author="Draft version 2" w:date="2020-04-03T01:44:00Z">
              <w:rPr>
                <w:color w:val="808080"/>
              </w:rPr>
            </w:rPrChange>
          </w:rPr>
          <w:t>-- ASN1START</w:t>
        </w:r>
      </w:ins>
    </w:p>
    <w:p w14:paraId="6C18386B" w14:textId="77777777" w:rsidR="007E0303" w:rsidRPr="004072B1" w:rsidRDefault="007E0303" w:rsidP="007E0303">
      <w:pPr>
        <w:pStyle w:val="PL"/>
        <w:rPr>
          <w:ins w:id="58197" w:author="CR#1462r2" w:date="2020-03-20T22:01:00Z"/>
          <w:rPrChange w:id="58198" w:author="Draft version 2" w:date="2020-04-03T01:44:00Z">
            <w:rPr>
              <w:ins w:id="58199" w:author="CR#1462r2" w:date="2020-03-20T22:01:00Z"/>
              <w:color w:val="808080"/>
            </w:rPr>
          </w:rPrChange>
        </w:rPr>
      </w:pPr>
      <w:ins w:id="58200" w:author="CR#1462r2" w:date="2020-03-20T22:01:00Z">
        <w:r w:rsidRPr="004072B1">
          <w:rPr>
            <w:rPrChange w:id="58201" w:author="Draft version 2" w:date="2020-04-03T01:44:00Z">
              <w:rPr>
                <w:color w:val="808080"/>
              </w:rPr>
            </w:rPrChange>
          </w:rPr>
          <w:t>-- TAG-DEDICATEDSIBREQUEST-START</w:t>
        </w:r>
      </w:ins>
    </w:p>
    <w:p w14:paraId="783963B1" w14:textId="77777777" w:rsidR="007E0303" w:rsidRPr="004072B1" w:rsidRDefault="007E0303" w:rsidP="007E0303">
      <w:pPr>
        <w:pStyle w:val="PL"/>
        <w:rPr>
          <w:ins w:id="58202" w:author="CR#1462r2" w:date="2020-03-20T22:01:00Z"/>
          <w:rPrChange w:id="58203" w:author="Draft version 2" w:date="2020-04-03T01:44:00Z">
            <w:rPr>
              <w:ins w:id="58204" w:author="CR#1462r2" w:date="2020-03-20T22:01:00Z"/>
            </w:rPr>
          </w:rPrChange>
        </w:rPr>
      </w:pPr>
    </w:p>
    <w:p w14:paraId="4CB28332" w14:textId="77777777" w:rsidR="007E0303" w:rsidRPr="004072B1" w:rsidRDefault="007E0303" w:rsidP="007E0303">
      <w:pPr>
        <w:pStyle w:val="PL"/>
        <w:rPr>
          <w:ins w:id="58205" w:author="CR#1462r2" w:date="2020-03-20T22:01:00Z"/>
          <w:rPrChange w:id="58206" w:author="Draft version 2" w:date="2020-04-03T01:44:00Z">
            <w:rPr>
              <w:ins w:id="58207" w:author="CR#1462r2" w:date="2020-03-20T22:01:00Z"/>
            </w:rPr>
          </w:rPrChange>
        </w:rPr>
      </w:pPr>
      <w:ins w:id="58208" w:author="CR#1462r2" w:date="2020-03-20T22:01:00Z">
        <w:r w:rsidRPr="004072B1">
          <w:rPr>
            <w:rPrChange w:id="58209" w:author="Draft version 2" w:date="2020-04-03T01:44:00Z">
              <w:rPr/>
            </w:rPrChange>
          </w:rPr>
          <w:t xml:space="preserve">DedicatedSIBRequest-r16 ::=      </w:t>
        </w:r>
        <w:r w:rsidRPr="004072B1">
          <w:rPr>
            <w:rPrChange w:id="58210" w:author="Draft version 2" w:date="2020-04-03T01:44:00Z">
              <w:rPr>
                <w:color w:val="993366"/>
              </w:rPr>
            </w:rPrChange>
          </w:rPr>
          <w:t>SEQUENCE</w:t>
        </w:r>
        <w:r w:rsidRPr="004072B1">
          <w:rPr>
            <w:rPrChange w:id="58211" w:author="Draft version 2" w:date="2020-04-03T01:44:00Z">
              <w:rPr/>
            </w:rPrChange>
          </w:rPr>
          <w:t xml:space="preserve"> {</w:t>
        </w:r>
      </w:ins>
    </w:p>
    <w:p w14:paraId="776005C7" w14:textId="12613DA7" w:rsidR="007E0303" w:rsidRPr="004072B1" w:rsidRDefault="007E0303" w:rsidP="007E0303">
      <w:pPr>
        <w:pStyle w:val="PL"/>
        <w:rPr>
          <w:ins w:id="58212" w:author="CR#1462r2" w:date="2020-03-20T22:01:00Z"/>
          <w:rPrChange w:id="58213" w:author="Draft version 2" w:date="2020-04-03T01:44:00Z">
            <w:rPr>
              <w:ins w:id="58214" w:author="CR#1462r2" w:date="2020-03-20T22:01:00Z"/>
            </w:rPr>
          </w:rPrChange>
        </w:rPr>
      </w:pPr>
      <w:ins w:id="58215" w:author="CR#1462r2" w:date="2020-03-20T22:01:00Z">
        <w:r w:rsidRPr="004072B1">
          <w:rPr>
            <w:rPrChange w:id="58216" w:author="Draft version 2" w:date="2020-04-03T01:44:00Z">
              <w:rPr/>
            </w:rPrChange>
          </w:rPr>
          <w:t xml:space="preserve">    criticalExtensions             </w:t>
        </w:r>
      </w:ins>
      <w:ins w:id="58217" w:author="CR#1462r2" w:date="2020-03-20T22:02:00Z">
        <w:r w:rsidRPr="004072B1">
          <w:rPr>
            <w:rPrChange w:id="58218" w:author="Draft version 2" w:date="2020-04-03T01:44:00Z">
              <w:rPr/>
            </w:rPrChange>
          </w:rPr>
          <w:t xml:space="preserve">  </w:t>
        </w:r>
      </w:ins>
      <w:ins w:id="58219" w:author="CR#1462r2" w:date="2020-03-20T22:01:00Z">
        <w:r w:rsidRPr="004072B1">
          <w:rPr>
            <w:rPrChange w:id="58220" w:author="Draft version 2" w:date="2020-04-03T01:44:00Z">
              <w:rPr>
                <w:color w:val="993366"/>
              </w:rPr>
            </w:rPrChange>
          </w:rPr>
          <w:t>CHOICE</w:t>
        </w:r>
        <w:r w:rsidRPr="004072B1">
          <w:rPr>
            <w:rPrChange w:id="58221" w:author="Draft version 2" w:date="2020-04-03T01:44:00Z">
              <w:rPr/>
            </w:rPrChange>
          </w:rPr>
          <w:t xml:space="preserve"> {</w:t>
        </w:r>
      </w:ins>
    </w:p>
    <w:p w14:paraId="39CAA3B9" w14:textId="58AB523C" w:rsidR="007E0303" w:rsidRPr="004072B1" w:rsidRDefault="007E0303" w:rsidP="007E0303">
      <w:pPr>
        <w:pStyle w:val="PL"/>
        <w:rPr>
          <w:ins w:id="58222" w:author="CR#1462r2" w:date="2020-03-20T22:01:00Z"/>
          <w:rPrChange w:id="58223" w:author="Draft version 2" w:date="2020-04-03T01:44:00Z">
            <w:rPr>
              <w:ins w:id="58224" w:author="CR#1462r2" w:date="2020-03-20T22:01:00Z"/>
            </w:rPr>
          </w:rPrChange>
        </w:rPr>
      </w:pPr>
      <w:ins w:id="58225" w:author="CR#1462r2" w:date="2020-03-20T22:01:00Z">
        <w:r w:rsidRPr="004072B1">
          <w:rPr>
            <w:rPrChange w:id="58226" w:author="Draft version 2" w:date="2020-04-03T01:44:00Z">
              <w:rPr/>
            </w:rPrChange>
          </w:rPr>
          <w:t xml:space="preserve">        dedicatedSIBRequest-r16         </w:t>
        </w:r>
      </w:ins>
      <w:ins w:id="58227" w:author="CR#1462r2" w:date="2020-03-20T22:02:00Z">
        <w:r w:rsidRPr="004072B1">
          <w:rPr>
            <w:rPrChange w:id="58228" w:author="Draft version 2" w:date="2020-04-03T01:44:00Z">
              <w:rPr/>
            </w:rPrChange>
          </w:rPr>
          <w:t xml:space="preserve"> </w:t>
        </w:r>
      </w:ins>
      <w:ins w:id="58229" w:author="CR#1462r2" w:date="2020-03-20T22:01:00Z">
        <w:r w:rsidRPr="004072B1">
          <w:rPr>
            <w:rPrChange w:id="58230" w:author="Draft version 2" w:date="2020-04-03T01:44:00Z">
              <w:rPr/>
            </w:rPrChange>
          </w:rPr>
          <w:t>DedicatedSIBRequest-r16-IEs,</w:t>
        </w:r>
      </w:ins>
    </w:p>
    <w:p w14:paraId="2DF7B092" w14:textId="1B83E4D3" w:rsidR="007E0303" w:rsidRPr="004072B1" w:rsidRDefault="007E0303" w:rsidP="007E0303">
      <w:pPr>
        <w:pStyle w:val="PL"/>
        <w:rPr>
          <w:ins w:id="58231" w:author="CR#1462r2" w:date="2020-03-20T22:01:00Z"/>
          <w:rPrChange w:id="58232" w:author="Draft version 2" w:date="2020-04-03T01:44:00Z">
            <w:rPr>
              <w:ins w:id="58233" w:author="CR#1462r2" w:date="2020-03-20T22:01:00Z"/>
            </w:rPr>
          </w:rPrChange>
        </w:rPr>
      </w:pPr>
      <w:ins w:id="58234" w:author="CR#1462r2" w:date="2020-03-20T22:01:00Z">
        <w:r w:rsidRPr="004072B1">
          <w:rPr>
            <w:rPrChange w:id="58235" w:author="Draft version 2" w:date="2020-04-03T01:44:00Z">
              <w:rPr/>
            </w:rPrChange>
          </w:rPr>
          <w:t xml:space="preserve">        criticalExtensionsFuture         </w:t>
        </w:r>
        <w:r w:rsidRPr="004072B1">
          <w:rPr>
            <w:rPrChange w:id="58236" w:author="Draft version 2" w:date="2020-04-03T01:44:00Z">
              <w:rPr>
                <w:color w:val="993366"/>
              </w:rPr>
            </w:rPrChange>
          </w:rPr>
          <w:t>SEQUENCE</w:t>
        </w:r>
        <w:r w:rsidRPr="004072B1">
          <w:rPr>
            <w:rPrChange w:id="58237" w:author="Draft version 2" w:date="2020-04-03T01:44:00Z">
              <w:rPr/>
            </w:rPrChange>
          </w:rPr>
          <w:t xml:space="preserve"> {}</w:t>
        </w:r>
      </w:ins>
    </w:p>
    <w:p w14:paraId="123DAC01" w14:textId="77777777" w:rsidR="007E0303" w:rsidRPr="004072B1" w:rsidRDefault="007E0303" w:rsidP="007E0303">
      <w:pPr>
        <w:pStyle w:val="PL"/>
        <w:rPr>
          <w:ins w:id="58238" w:author="CR#1462r2" w:date="2020-03-20T22:01:00Z"/>
          <w:rPrChange w:id="58239" w:author="Draft version 2" w:date="2020-04-03T01:44:00Z">
            <w:rPr>
              <w:ins w:id="58240" w:author="CR#1462r2" w:date="2020-03-20T22:01:00Z"/>
            </w:rPr>
          </w:rPrChange>
        </w:rPr>
      </w:pPr>
      <w:ins w:id="58241" w:author="CR#1462r2" w:date="2020-03-20T22:01:00Z">
        <w:r w:rsidRPr="004072B1">
          <w:rPr>
            <w:rPrChange w:id="58242" w:author="Draft version 2" w:date="2020-04-03T01:44:00Z">
              <w:rPr/>
            </w:rPrChange>
          </w:rPr>
          <w:t xml:space="preserve">    }</w:t>
        </w:r>
      </w:ins>
    </w:p>
    <w:p w14:paraId="62FC6978" w14:textId="77777777" w:rsidR="007E0303" w:rsidRPr="004072B1" w:rsidRDefault="007E0303" w:rsidP="007E0303">
      <w:pPr>
        <w:pStyle w:val="PL"/>
        <w:rPr>
          <w:ins w:id="58243" w:author="CR#1462r2" w:date="2020-03-20T22:01:00Z"/>
          <w:rPrChange w:id="58244" w:author="Draft version 2" w:date="2020-04-03T01:44:00Z">
            <w:rPr>
              <w:ins w:id="58245" w:author="CR#1462r2" w:date="2020-03-20T22:01:00Z"/>
            </w:rPr>
          </w:rPrChange>
        </w:rPr>
      </w:pPr>
      <w:ins w:id="58246" w:author="CR#1462r2" w:date="2020-03-20T22:01:00Z">
        <w:r w:rsidRPr="004072B1">
          <w:rPr>
            <w:rPrChange w:id="58247" w:author="Draft version 2" w:date="2020-04-03T01:44:00Z">
              <w:rPr/>
            </w:rPrChange>
          </w:rPr>
          <w:t>}</w:t>
        </w:r>
      </w:ins>
    </w:p>
    <w:p w14:paraId="086708E6" w14:textId="77777777" w:rsidR="007E0303" w:rsidRPr="004072B1" w:rsidRDefault="007E0303" w:rsidP="007E0303">
      <w:pPr>
        <w:pStyle w:val="PL"/>
        <w:rPr>
          <w:ins w:id="58248" w:author="CR#1462r2" w:date="2020-03-20T22:01:00Z"/>
          <w:rPrChange w:id="58249" w:author="Draft version 2" w:date="2020-04-03T01:44:00Z">
            <w:rPr>
              <w:ins w:id="58250" w:author="CR#1462r2" w:date="2020-03-20T22:01:00Z"/>
            </w:rPr>
          </w:rPrChange>
        </w:rPr>
      </w:pPr>
    </w:p>
    <w:p w14:paraId="73CD0D09" w14:textId="60397CBA" w:rsidR="007E0303" w:rsidRPr="004072B1" w:rsidRDefault="007E0303" w:rsidP="007E0303">
      <w:pPr>
        <w:pStyle w:val="PL"/>
        <w:rPr>
          <w:ins w:id="58251" w:author="CR#1462r2" w:date="2020-03-20T22:01:00Z"/>
          <w:rPrChange w:id="58252" w:author="Draft version 2" w:date="2020-04-03T01:44:00Z">
            <w:rPr>
              <w:ins w:id="58253" w:author="CR#1462r2" w:date="2020-03-20T22:01:00Z"/>
            </w:rPr>
          </w:rPrChange>
        </w:rPr>
      </w:pPr>
      <w:ins w:id="58254" w:author="CR#1462r2" w:date="2020-03-20T22:01:00Z">
        <w:r w:rsidRPr="004072B1">
          <w:rPr>
            <w:rPrChange w:id="58255" w:author="Draft version 2" w:date="2020-04-03T01:44:00Z">
              <w:rPr/>
            </w:rPrChange>
          </w:rPr>
          <w:t xml:space="preserve">DedicatedSIBRequest-r16-IEs ::=  </w:t>
        </w:r>
        <w:r w:rsidRPr="004072B1">
          <w:rPr>
            <w:rPrChange w:id="58256" w:author="Draft version 2" w:date="2020-04-03T01:44:00Z">
              <w:rPr>
                <w:color w:val="993366"/>
              </w:rPr>
            </w:rPrChange>
          </w:rPr>
          <w:t>SEQUENCE</w:t>
        </w:r>
        <w:r w:rsidRPr="004072B1">
          <w:rPr>
            <w:rPrChange w:id="58257" w:author="Draft version 2" w:date="2020-04-03T01:44:00Z">
              <w:rPr/>
            </w:rPrChange>
          </w:rPr>
          <w:t xml:space="preserve"> {</w:t>
        </w:r>
      </w:ins>
    </w:p>
    <w:p w14:paraId="1C79F5ED" w14:textId="5B9C0375" w:rsidR="007E0303" w:rsidRPr="004072B1" w:rsidRDefault="007E0303" w:rsidP="007E0303">
      <w:pPr>
        <w:pStyle w:val="PL"/>
        <w:rPr>
          <w:ins w:id="58258" w:author="CR#1462r2" w:date="2020-03-20T22:01:00Z"/>
          <w:rPrChange w:id="58259" w:author="Draft version 2" w:date="2020-04-03T01:44:00Z">
            <w:rPr>
              <w:ins w:id="58260" w:author="CR#1462r2" w:date="2020-03-20T22:01:00Z"/>
            </w:rPr>
          </w:rPrChange>
        </w:rPr>
      </w:pPr>
      <w:ins w:id="58261" w:author="CR#1462r2" w:date="2020-03-20T22:01:00Z">
        <w:r w:rsidRPr="004072B1">
          <w:rPr>
            <w:rPrChange w:id="58262" w:author="Draft version 2" w:date="2020-04-03T01:44:00Z">
              <w:rPr/>
            </w:rPrChange>
          </w:rPr>
          <w:t xml:space="preserve">    onDemandSIB-RequestList-16       </w:t>
        </w:r>
        <w:r w:rsidRPr="004072B1">
          <w:rPr>
            <w:rPrChange w:id="58263" w:author="Draft version 2" w:date="2020-04-03T01:44:00Z">
              <w:rPr>
                <w:color w:val="993366"/>
              </w:rPr>
            </w:rPrChange>
          </w:rPr>
          <w:t xml:space="preserve">SEQUENCE </w:t>
        </w:r>
        <w:r w:rsidRPr="004072B1">
          <w:rPr>
            <w:rPrChange w:id="58264" w:author="Draft version 2" w:date="2020-04-03T01:44:00Z">
              <w:rPr/>
            </w:rPrChange>
          </w:rPr>
          <w:t>{</w:t>
        </w:r>
      </w:ins>
    </w:p>
    <w:p w14:paraId="0DDC4F0E" w14:textId="77777777" w:rsidR="007E0303" w:rsidRPr="004072B1" w:rsidRDefault="007E0303" w:rsidP="007E0303">
      <w:pPr>
        <w:pStyle w:val="PL"/>
        <w:rPr>
          <w:ins w:id="58265" w:author="CR#1462r2" w:date="2020-03-20T22:01:00Z"/>
          <w:rPrChange w:id="58266" w:author="Draft version 2" w:date="2020-04-03T01:44:00Z">
            <w:rPr>
              <w:ins w:id="58267" w:author="CR#1462r2" w:date="2020-03-20T22:01:00Z"/>
            </w:rPr>
          </w:rPrChange>
        </w:rPr>
      </w:pPr>
    </w:p>
    <w:p w14:paraId="57D18A46" w14:textId="77777777" w:rsidR="007E0303" w:rsidRPr="004072B1" w:rsidRDefault="007E0303" w:rsidP="007E0303">
      <w:pPr>
        <w:pStyle w:val="PL"/>
        <w:rPr>
          <w:ins w:id="58268" w:author="CR#1462r2" w:date="2020-03-20T22:01:00Z"/>
          <w:rPrChange w:id="58269" w:author="Draft version 2" w:date="2020-04-03T01:44:00Z">
            <w:rPr>
              <w:ins w:id="58270" w:author="CR#1462r2" w:date="2020-03-20T22:01:00Z"/>
              <w:color w:val="808080"/>
            </w:rPr>
          </w:rPrChange>
        </w:rPr>
      </w:pPr>
      <w:ins w:id="58271" w:author="CR#1462r2" w:date="2020-03-20T22:01:00Z">
        <w:r w:rsidRPr="004072B1">
          <w:rPr>
            <w:rPrChange w:id="58272" w:author="Draft version 2" w:date="2020-04-03T01:44:00Z">
              <w:rPr>
                <w:color w:val="808080"/>
              </w:rPr>
            </w:rPrChange>
          </w:rPr>
          <w:lastRenderedPageBreak/>
          <w:t>-- Editor’a Note: The size of requestedSIB-List-r16 depends by how many SIBs will be specified in Release 16 and how to implement correctly this will be done during the ASN.1 review.</w:t>
        </w:r>
      </w:ins>
    </w:p>
    <w:p w14:paraId="1CB2967E" w14:textId="55BCF228" w:rsidR="007E0303" w:rsidRPr="004072B1" w:rsidRDefault="007E0303" w:rsidP="007E0303">
      <w:pPr>
        <w:pStyle w:val="PL"/>
        <w:rPr>
          <w:ins w:id="58273" w:author="CR#1462r2" w:date="2020-03-20T22:01:00Z"/>
          <w:rPrChange w:id="58274" w:author="Draft version 2" w:date="2020-04-03T01:44:00Z">
            <w:rPr>
              <w:ins w:id="58275" w:author="CR#1462r2" w:date="2020-03-20T22:01:00Z"/>
            </w:rPr>
          </w:rPrChange>
        </w:rPr>
      </w:pPr>
      <w:ins w:id="58276" w:author="CR#1462r2" w:date="2020-03-20T22:01:00Z">
        <w:r w:rsidRPr="004072B1">
          <w:rPr>
            <w:rPrChange w:id="58277" w:author="Draft version 2" w:date="2020-04-03T01:44:00Z">
              <w:rPr/>
            </w:rPrChange>
          </w:rPr>
          <w:t xml:space="preserve">        requestedSIB-List-r16            </w:t>
        </w:r>
        <w:r w:rsidRPr="004072B1">
          <w:rPr>
            <w:rPrChange w:id="58278" w:author="Draft version 2" w:date="2020-04-03T01:44:00Z">
              <w:rPr>
                <w:color w:val="993366"/>
              </w:rPr>
            </w:rPrChange>
          </w:rPr>
          <w:t>SEQUENCE</w:t>
        </w:r>
        <w:r w:rsidRPr="004072B1">
          <w:rPr>
            <w:rPrChange w:id="58279" w:author="Draft version 2" w:date="2020-04-03T01:44:00Z">
              <w:rPr/>
            </w:rPrChange>
          </w:rPr>
          <w:t xml:space="preserve"> (</w:t>
        </w:r>
        <w:r w:rsidRPr="004072B1">
          <w:rPr>
            <w:rPrChange w:id="58280" w:author="Draft version 2" w:date="2020-04-03T01:44:00Z">
              <w:rPr>
                <w:color w:val="993366"/>
              </w:rPr>
            </w:rPrChange>
          </w:rPr>
          <w:t>SIZE</w:t>
        </w:r>
        <w:r w:rsidRPr="004072B1">
          <w:rPr>
            <w:rPrChange w:id="58281" w:author="Draft version 2" w:date="2020-04-03T01:44:00Z">
              <w:rPr/>
            </w:rPrChange>
          </w:rPr>
          <w:t>(</w:t>
        </w:r>
        <w:r w:rsidRPr="004072B1">
          <w:rPr>
            <w:rPrChange w:id="58282" w:author="Draft version 2" w:date="2020-04-03T01:44:00Z">
              <w:rPr>
                <w:color w:val="993366"/>
              </w:rPr>
            </w:rPrChange>
          </w:rPr>
          <w:t>1..</w:t>
        </w:r>
        <w:del w:id="58283" w:author="Draft version 2" w:date="2020-04-02T16:07:00Z">
          <w:r w:rsidRPr="004072B1" w:rsidDel="00936420">
            <w:rPr>
              <w:rPrChange w:id="58284" w:author="Draft version 2" w:date="2020-04-03T01:44:00Z">
                <w:rPr>
                  <w:color w:val="993366"/>
                </w:rPr>
              </w:rPrChange>
            </w:rPr>
            <w:delText>FFS</w:delText>
          </w:r>
        </w:del>
      </w:ins>
      <w:ins w:id="58285" w:author="Draft version 2" w:date="2020-04-02T16:07:00Z">
        <w:r w:rsidR="00936420" w:rsidRPr="004072B1">
          <w:rPr>
            <w:rPrChange w:id="58286" w:author="Draft version 2" w:date="2020-04-03T01:44:00Z">
              <w:rPr/>
            </w:rPrChange>
          </w:rPr>
          <w:t>ffs</w:t>
        </w:r>
      </w:ins>
      <w:ins w:id="58287" w:author="Draft version 2" w:date="2020-04-02T16:08:00Z">
        <w:r w:rsidR="00936420" w:rsidRPr="004072B1">
          <w:rPr>
            <w:rPrChange w:id="58288" w:author="Draft version 2" w:date="2020-04-03T01:44:00Z">
              <w:rPr/>
            </w:rPrChange>
          </w:rPr>
          <w:t>Value</w:t>
        </w:r>
      </w:ins>
      <w:ins w:id="58289" w:author="CR#1462r2" w:date="2020-03-20T22:01:00Z">
        <w:r w:rsidRPr="004072B1">
          <w:rPr>
            <w:rPrChange w:id="58290" w:author="Draft version 2" w:date="2020-04-03T01:44:00Z">
              <w:rPr>
                <w:color w:val="993366"/>
              </w:rPr>
            </w:rPrChange>
          </w:rPr>
          <w:t>)) OF SIB-ReqInfo-16</w:t>
        </w:r>
        <w:del w:id="58291" w:author="Draft version 2" w:date="2020-04-03T01:21:00Z">
          <w:r w:rsidRPr="004072B1" w:rsidDel="0076276E">
            <w:rPr>
              <w:rPrChange w:id="58292" w:author="Draft version 2" w:date="2020-04-03T01:44:00Z">
                <w:rPr/>
              </w:rPrChange>
            </w:rPr>
            <w:delText>,</w:delText>
          </w:r>
        </w:del>
      </w:ins>
    </w:p>
    <w:p w14:paraId="0A442B4E" w14:textId="787935E5" w:rsidR="007E0303" w:rsidRPr="004072B1" w:rsidRDefault="007E0303" w:rsidP="007E030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1236"/>
        </w:tabs>
        <w:rPr>
          <w:ins w:id="58293" w:author="CR#1462r2" w:date="2020-03-20T22:01:00Z"/>
          <w:rPrChange w:id="58294" w:author="Draft version 2" w:date="2020-04-03T01:44:00Z">
            <w:rPr>
              <w:ins w:id="58295" w:author="CR#1462r2" w:date="2020-03-20T22:01:00Z"/>
            </w:rPr>
          </w:rPrChange>
        </w:rPr>
      </w:pPr>
      <w:ins w:id="58296" w:author="CR#1462r2" w:date="2020-03-20T22:01:00Z">
        <w:r w:rsidRPr="004072B1">
          <w:rPr>
            <w:rPrChange w:id="58297" w:author="Draft version 2" w:date="2020-04-03T01:44:00Z">
              <w:rPr>
                <w:color w:val="993366"/>
              </w:rPr>
            </w:rPrChange>
          </w:rPr>
          <w:t xml:space="preserve">    </w:t>
        </w:r>
        <w:r w:rsidRPr="004072B1">
          <w:rPr>
            <w:rPrChange w:id="58298" w:author="Draft version 2" w:date="2020-04-03T01:44:00Z">
              <w:rPr/>
            </w:rPrChange>
          </w:rPr>
          <w:t>}</w:t>
        </w:r>
      </w:ins>
      <w:ins w:id="58299" w:author="CR#1462r2" w:date="2020-03-20T22:04:00Z">
        <w:r w:rsidRPr="004072B1">
          <w:rPr>
            <w:rPrChange w:id="58300" w:author="Draft version 2" w:date="2020-04-03T01:44:00Z">
              <w:rPr/>
            </w:rPrChange>
          </w:rPr>
          <w:t xml:space="preserve"> </w:t>
        </w:r>
      </w:ins>
      <w:ins w:id="58301" w:author="CR#1462r2" w:date="2020-03-20T22:01:00Z">
        <w:r w:rsidRPr="004072B1">
          <w:rPr>
            <w:rPrChange w:id="58302" w:author="Draft version 2" w:date="2020-04-03T01:44:00Z">
              <w:rPr>
                <w:color w:val="993366"/>
              </w:rPr>
            </w:rPrChange>
          </w:rPr>
          <w:t>OPTIONAL,</w:t>
        </w:r>
      </w:ins>
    </w:p>
    <w:p w14:paraId="743E0668" w14:textId="21696D53" w:rsidR="007E0303" w:rsidRPr="004072B1" w:rsidRDefault="007E0303" w:rsidP="007E0303">
      <w:pPr>
        <w:pStyle w:val="PL"/>
        <w:rPr>
          <w:ins w:id="58303" w:author="CR#1462r2" w:date="2020-03-20T22:01:00Z"/>
          <w:rPrChange w:id="58304" w:author="Draft version 2" w:date="2020-04-03T01:44:00Z">
            <w:rPr>
              <w:ins w:id="58305" w:author="CR#1462r2" w:date="2020-03-20T22:01:00Z"/>
            </w:rPr>
          </w:rPrChange>
        </w:rPr>
      </w:pPr>
      <w:ins w:id="58306" w:author="CR#1462r2" w:date="2020-03-20T22:01:00Z">
        <w:r w:rsidRPr="004072B1">
          <w:rPr>
            <w:rPrChange w:id="58307" w:author="Draft version 2" w:date="2020-04-03T01:44:00Z">
              <w:rPr/>
            </w:rPrChange>
          </w:rPr>
          <w:t xml:space="preserve">    lateNonCriticalExtension         </w:t>
        </w:r>
        <w:r w:rsidRPr="004072B1">
          <w:rPr>
            <w:rPrChange w:id="58308" w:author="Draft version 2" w:date="2020-04-03T01:44:00Z">
              <w:rPr>
                <w:color w:val="993366"/>
              </w:rPr>
            </w:rPrChange>
          </w:rPr>
          <w:t>OCTET</w:t>
        </w:r>
        <w:r w:rsidRPr="004072B1">
          <w:rPr>
            <w:rPrChange w:id="58309" w:author="Draft version 2" w:date="2020-04-03T01:44:00Z">
              <w:rPr/>
            </w:rPrChange>
          </w:rPr>
          <w:t xml:space="preserve"> </w:t>
        </w:r>
        <w:r w:rsidRPr="004072B1">
          <w:rPr>
            <w:rPrChange w:id="58310" w:author="Draft version 2" w:date="2020-04-03T01:44:00Z">
              <w:rPr>
                <w:color w:val="993366"/>
              </w:rPr>
            </w:rPrChange>
          </w:rPr>
          <w:t>STRING</w:t>
        </w:r>
        <w:r w:rsidRPr="004072B1">
          <w:rPr>
            <w:rPrChange w:id="58311" w:author="Draft version 2" w:date="2020-04-03T01:44:00Z">
              <w:rPr/>
            </w:rPrChange>
          </w:rPr>
          <w:t xml:space="preserve">             </w:t>
        </w:r>
        <w:r w:rsidRPr="004072B1">
          <w:rPr>
            <w:rPrChange w:id="58312" w:author="Draft version 2" w:date="2020-04-03T01:44:00Z">
              <w:rPr>
                <w:color w:val="993366"/>
              </w:rPr>
            </w:rPrChange>
          </w:rPr>
          <w:t>OPTIONAL</w:t>
        </w:r>
        <w:r w:rsidRPr="004072B1">
          <w:rPr>
            <w:rPrChange w:id="58313" w:author="Draft version 2" w:date="2020-04-03T01:44:00Z">
              <w:rPr/>
            </w:rPrChange>
          </w:rPr>
          <w:t>,</w:t>
        </w:r>
      </w:ins>
    </w:p>
    <w:p w14:paraId="38FC2D17" w14:textId="25DD8C09" w:rsidR="007E0303" w:rsidRPr="004072B1" w:rsidRDefault="007E0303" w:rsidP="007E0303">
      <w:pPr>
        <w:pStyle w:val="PL"/>
        <w:rPr>
          <w:ins w:id="58314" w:author="CR#1462r2" w:date="2020-03-20T22:01:00Z"/>
          <w:rPrChange w:id="58315" w:author="Draft version 2" w:date="2020-04-03T01:44:00Z">
            <w:rPr>
              <w:ins w:id="58316" w:author="CR#1462r2" w:date="2020-03-20T22:01:00Z"/>
            </w:rPr>
          </w:rPrChange>
        </w:rPr>
      </w:pPr>
      <w:ins w:id="58317" w:author="CR#1462r2" w:date="2020-03-20T22:01:00Z">
        <w:r w:rsidRPr="004072B1">
          <w:rPr>
            <w:rPrChange w:id="58318" w:author="Draft version 2" w:date="2020-04-03T01:44:00Z">
              <w:rPr/>
            </w:rPrChange>
          </w:rPr>
          <w:t xml:space="preserve">    nonCriticalExtension             </w:t>
        </w:r>
        <w:r w:rsidRPr="004072B1">
          <w:rPr>
            <w:rPrChange w:id="58319" w:author="Draft version 2" w:date="2020-04-03T01:44:00Z">
              <w:rPr>
                <w:color w:val="993366"/>
              </w:rPr>
            </w:rPrChange>
          </w:rPr>
          <w:t>SEQUENCE</w:t>
        </w:r>
        <w:r w:rsidRPr="004072B1">
          <w:rPr>
            <w:rPrChange w:id="58320" w:author="Draft version 2" w:date="2020-04-03T01:44:00Z">
              <w:rPr/>
            </w:rPrChange>
          </w:rPr>
          <w:t xml:space="preserve"> {}              </w:t>
        </w:r>
        <w:r w:rsidRPr="004072B1">
          <w:rPr>
            <w:rPrChange w:id="58321" w:author="Draft version 2" w:date="2020-04-03T01:44:00Z">
              <w:rPr>
                <w:color w:val="993366"/>
              </w:rPr>
            </w:rPrChange>
          </w:rPr>
          <w:t>OPTIONAL</w:t>
        </w:r>
      </w:ins>
    </w:p>
    <w:p w14:paraId="56CB8001" w14:textId="7BF80F33" w:rsidR="007E0303" w:rsidRPr="004072B1" w:rsidRDefault="007E0303" w:rsidP="007E0303">
      <w:pPr>
        <w:pStyle w:val="PL"/>
        <w:rPr>
          <w:ins w:id="58322" w:author="CR#1462r2" w:date="2020-03-20T22:05:00Z"/>
          <w:rPrChange w:id="58323" w:author="Draft version 2" w:date="2020-04-03T01:44:00Z">
            <w:rPr>
              <w:ins w:id="58324" w:author="CR#1462r2" w:date="2020-03-20T22:05:00Z"/>
            </w:rPr>
          </w:rPrChange>
        </w:rPr>
      </w:pPr>
      <w:ins w:id="58325" w:author="CR#1462r2" w:date="2020-03-20T22:01:00Z">
        <w:r w:rsidRPr="004072B1">
          <w:rPr>
            <w:rPrChange w:id="58326" w:author="Draft version 2" w:date="2020-04-03T01:44:00Z">
              <w:rPr/>
            </w:rPrChange>
          </w:rPr>
          <w:t>}</w:t>
        </w:r>
      </w:ins>
    </w:p>
    <w:p w14:paraId="766C0B24" w14:textId="77777777" w:rsidR="007E0303" w:rsidRPr="004072B1" w:rsidRDefault="007E0303" w:rsidP="007E0303">
      <w:pPr>
        <w:pStyle w:val="PL"/>
        <w:rPr>
          <w:ins w:id="58327" w:author="CR#1462r2" w:date="2020-03-20T22:01:00Z"/>
          <w:rPrChange w:id="58328" w:author="Draft version 2" w:date="2020-04-03T01:44:00Z">
            <w:rPr>
              <w:ins w:id="58329" w:author="CR#1462r2" w:date="2020-03-20T22:01:00Z"/>
            </w:rPr>
          </w:rPrChange>
        </w:rPr>
      </w:pPr>
    </w:p>
    <w:p w14:paraId="57FA7B7B" w14:textId="77777777" w:rsidR="007E0303" w:rsidRPr="004072B1" w:rsidRDefault="007E0303" w:rsidP="007E0303">
      <w:pPr>
        <w:pStyle w:val="PL"/>
        <w:rPr>
          <w:ins w:id="58330" w:author="CR#1462r2" w:date="2020-03-20T22:01:00Z"/>
          <w:rPrChange w:id="58331" w:author="Draft version 2" w:date="2020-04-03T01:44:00Z">
            <w:rPr>
              <w:ins w:id="58332" w:author="CR#1462r2" w:date="2020-03-20T22:01:00Z"/>
              <w:color w:val="808080"/>
            </w:rPr>
          </w:rPrChange>
        </w:rPr>
      </w:pPr>
      <w:ins w:id="58333" w:author="CR#1462r2" w:date="2020-03-20T22:01:00Z">
        <w:r w:rsidRPr="004072B1">
          <w:rPr>
            <w:rPrChange w:id="58334" w:author="Draft version 2" w:date="2020-04-03T01:44:00Z">
              <w:rPr>
                <w:color w:val="808080"/>
              </w:rPr>
            </w:rPrChange>
          </w:rPr>
          <w:t>-- Editor’s Note: Wheter SIB9 is in the scope of the on-demand SIB framework need to be confirmed by the IIoT WI.</w:t>
        </w:r>
      </w:ins>
    </w:p>
    <w:p w14:paraId="3F6004B6" w14:textId="77777777" w:rsidR="007E0303" w:rsidRPr="004072B1" w:rsidRDefault="007E0303" w:rsidP="007E0303">
      <w:pPr>
        <w:pStyle w:val="PL"/>
        <w:rPr>
          <w:ins w:id="58335" w:author="CR#1462r2" w:date="2020-03-20T22:01:00Z"/>
          <w:rPrChange w:id="58336" w:author="Draft version 2" w:date="2020-04-03T01:44:00Z">
            <w:rPr>
              <w:ins w:id="58337" w:author="CR#1462r2" w:date="2020-03-20T22:01:00Z"/>
              <w:color w:val="808080"/>
            </w:rPr>
          </w:rPrChange>
        </w:rPr>
      </w:pPr>
      <w:ins w:id="58338" w:author="CR#1462r2" w:date="2020-03-20T22:01:00Z">
        <w:r w:rsidRPr="004072B1">
          <w:rPr>
            <w:rPrChange w:id="58339" w:author="Draft version 2" w:date="2020-04-03T01:44:00Z">
              <w:rPr>
                <w:color w:val="808080"/>
              </w:rPr>
            </w:rPrChange>
          </w:rPr>
          <w:t>-- Editor’s Note: How to capture that SIB specified in DCCA WI cannot be requested on-demand is done once Rel-16 specification is availabe.</w:t>
        </w:r>
      </w:ins>
    </w:p>
    <w:p w14:paraId="61A18A97" w14:textId="720DCF2A" w:rsidR="007E0303" w:rsidRPr="004072B1" w:rsidRDefault="007E0303" w:rsidP="007E0303">
      <w:pPr>
        <w:pStyle w:val="PL"/>
        <w:rPr>
          <w:ins w:id="58340" w:author="CR#1462r2" w:date="2020-03-20T22:01:00Z"/>
          <w:rPrChange w:id="58341" w:author="Draft version 2" w:date="2020-04-03T01:44:00Z">
            <w:rPr>
              <w:ins w:id="58342" w:author="CR#1462r2" w:date="2020-03-20T22:01:00Z"/>
            </w:rPr>
          </w:rPrChange>
        </w:rPr>
      </w:pPr>
      <w:ins w:id="58343" w:author="CR#1462r2" w:date="2020-03-20T22:01:00Z">
        <w:r w:rsidRPr="004072B1">
          <w:rPr>
            <w:rPrChange w:id="58344" w:author="Draft version 2" w:date="2020-04-03T01:44:00Z">
              <w:rPr/>
            </w:rPrChange>
          </w:rPr>
          <w:t>SIB-ReqInfo-16 ::=                   ENUMERATED {ffs}</w:t>
        </w:r>
        <w:del w:id="58345" w:author="Draft version 2" w:date="2020-04-02T16:08:00Z">
          <w:r w:rsidRPr="004072B1" w:rsidDel="00936420">
            <w:rPr>
              <w:rPrChange w:id="58346" w:author="Draft version 2" w:date="2020-04-03T01:44:00Z">
                <w:rPr/>
              </w:rPrChange>
            </w:rPr>
            <w:delText>,</w:delText>
          </w:r>
        </w:del>
      </w:ins>
    </w:p>
    <w:p w14:paraId="0D4E9FD8" w14:textId="77777777" w:rsidR="007E0303" w:rsidRPr="004072B1" w:rsidRDefault="007E0303" w:rsidP="007E0303">
      <w:pPr>
        <w:pStyle w:val="PL"/>
        <w:rPr>
          <w:ins w:id="58347" w:author="CR#1462r2" w:date="2020-03-20T22:01:00Z"/>
          <w:rPrChange w:id="58348" w:author="Draft version 2" w:date="2020-04-03T01:44:00Z">
            <w:rPr>
              <w:ins w:id="58349" w:author="CR#1462r2" w:date="2020-03-20T22:01:00Z"/>
            </w:rPr>
          </w:rPrChange>
        </w:rPr>
      </w:pPr>
    </w:p>
    <w:p w14:paraId="1C56E4E8" w14:textId="77777777" w:rsidR="007E0303" w:rsidRPr="004072B1" w:rsidRDefault="007E0303" w:rsidP="007E0303">
      <w:pPr>
        <w:pStyle w:val="PL"/>
        <w:rPr>
          <w:ins w:id="58350" w:author="CR#1462r2" w:date="2020-03-20T22:01:00Z"/>
          <w:rPrChange w:id="58351" w:author="Draft version 2" w:date="2020-04-03T01:44:00Z">
            <w:rPr>
              <w:ins w:id="58352" w:author="CR#1462r2" w:date="2020-03-20T22:01:00Z"/>
              <w:color w:val="808080"/>
            </w:rPr>
          </w:rPrChange>
        </w:rPr>
      </w:pPr>
      <w:ins w:id="58353" w:author="CR#1462r2" w:date="2020-03-20T22:01:00Z">
        <w:r w:rsidRPr="004072B1">
          <w:rPr>
            <w:rPrChange w:id="58354" w:author="Draft version 2" w:date="2020-04-03T01:44:00Z">
              <w:rPr>
                <w:color w:val="808080"/>
              </w:rPr>
            </w:rPrChange>
          </w:rPr>
          <w:t>-- TAG-DEDICATEDSIBREQUEST-STOP</w:t>
        </w:r>
      </w:ins>
    </w:p>
    <w:p w14:paraId="4C985E0A" w14:textId="77777777" w:rsidR="007E0303" w:rsidRPr="004072B1" w:rsidRDefault="007E0303" w:rsidP="007E0303">
      <w:pPr>
        <w:pStyle w:val="PL"/>
        <w:rPr>
          <w:ins w:id="58355" w:author="CR#1462r2" w:date="2020-03-20T22:01:00Z"/>
          <w:rPrChange w:id="58356" w:author="Draft version 2" w:date="2020-04-03T01:44:00Z">
            <w:rPr>
              <w:ins w:id="58357" w:author="CR#1462r2" w:date="2020-03-20T22:01:00Z"/>
              <w:color w:val="808080"/>
            </w:rPr>
          </w:rPrChange>
        </w:rPr>
      </w:pPr>
      <w:ins w:id="58358" w:author="CR#1462r2" w:date="2020-03-20T22:01:00Z">
        <w:r w:rsidRPr="004072B1">
          <w:rPr>
            <w:rPrChange w:id="58359" w:author="Draft version 2" w:date="2020-04-03T01:44:00Z">
              <w:rPr>
                <w:color w:val="808080"/>
              </w:rPr>
            </w:rPrChange>
          </w:rPr>
          <w:t>-- ASN1STOP</w:t>
        </w:r>
      </w:ins>
    </w:p>
    <w:p w14:paraId="0C5C8399" w14:textId="77777777" w:rsidR="007E0303" w:rsidRPr="004072B1" w:rsidRDefault="007E0303" w:rsidP="007E0303">
      <w:pPr>
        <w:rPr>
          <w:ins w:id="58360" w:author="CR#1462r2" w:date="2020-03-20T22:01:00Z"/>
          <w:rFonts w:eastAsia="Arial Unicode MS"/>
          <w:lang w:eastAsia="zh-CN"/>
          <w:rPrChange w:id="58361" w:author="Draft version 2" w:date="2020-04-03T01:44:00Z">
            <w:rPr>
              <w:ins w:id="58362" w:author="CR#1462r2" w:date="2020-03-20T22:01:00Z"/>
              <w:rFonts w:eastAsia="Arial Unicode MS"/>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DF8B7DC" w14:textId="77777777" w:rsidTr="00A2540A">
        <w:trPr>
          <w:ins w:id="58363" w:author="CR#1462r2" w:date="2020-03-20T22:01:00Z"/>
        </w:trPr>
        <w:tc>
          <w:tcPr>
            <w:tcW w:w="14173" w:type="dxa"/>
          </w:tcPr>
          <w:p w14:paraId="54312F84" w14:textId="77777777" w:rsidR="007E0303" w:rsidRPr="004072B1" w:rsidRDefault="007E0303" w:rsidP="007E0303">
            <w:pPr>
              <w:pStyle w:val="TAH"/>
              <w:rPr>
                <w:ins w:id="58364" w:author="CR#1462r2" w:date="2020-03-20T22:01:00Z"/>
                <w:rFonts w:eastAsia="Arial Unicode MS"/>
                <w:i/>
                <w:iCs/>
                <w:lang w:val="x-none" w:eastAsia="x-none"/>
                <w:rPrChange w:id="58365" w:author="Draft version 2" w:date="2020-04-03T01:44:00Z">
                  <w:rPr>
                    <w:ins w:id="58366" w:author="CR#1462r2" w:date="2020-03-20T22:01:00Z"/>
                    <w:rFonts w:eastAsia="Arial Unicode MS"/>
                    <w:szCs w:val="22"/>
                    <w:lang w:eastAsia="zh-CN"/>
                  </w:rPr>
                </w:rPrChange>
              </w:rPr>
            </w:pPr>
            <w:ins w:id="58367" w:author="CR#1462r2" w:date="2020-03-20T22:01:00Z">
              <w:r w:rsidRPr="004072B1">
                <w:rPr>
                  <w:rFonts w:eastAsia="Arial Unicode MS"/>
                  <w:i/>
                  <w:iCs/>
                  <w:lang w:val="x-none" w:eastAsia="x-none"/>
                  <w:rPrChange w:id="58368" w:author="Draft version 2" w:date="2020-04-03T01:44:00Z">
                    <w:rPr>
                      <w:rFonts w:eastAsia="Arial Unicode MS"/>
                      <w:i/>
                      <w:szCs w:val="22"/>
                      <w:lang w:eastAsia="zh-CN"/>
                    </w:rPr>
                  </w:rPrChange>
                </w:rPr>
                <w:t xml:space="preserve">DedicatedSIBRequest </w:t>
              </w:r>
              <w:r w:rsidRPr="004072B1">
                <w:rPr>
                  <w:rFonts w:eastAsia="Arial Unicode MS"/>
                  <w:i/>
                  <w:iCs/>
                  <w:lang w:val="x-none" w:eastAsia="x-none"/>
                  <w:rPrChange w:id="58369" w:author="Draft version 2" w:date="2020-04-03T01:44:00Z">
                    <w:rPr>
                      <w:rFonts w:eastAsia="Arial Unicode MS"/>
                      <w:szCs w:val="22"/>
                      <w:lang w:eastAsia="zh-CN"/>
                    </w:rPr>
                  </w:rPrChange>
                </w:rPr>
                <w:t>field descriptions</w:t>
              </w:r>
            </w:ins>
          </w:p>
        </w:tc>
      </w:tr>
      <w:tr w:rsidR="007E0303" w:rsidRPr="004072B1" w14:paraId="27D413C0" w14:textId="77777777" w:rsidTr="00A2540A">
        <w:trPr>
          <w:ins w:id="58370" w:author="CR#1462r2" w:date="2020-03-20T22:01:00Z"/>
        </w:trPr>
        <w:tc>
          <w:tcPr>
            <w:tcW w:w="14173" w:type="dxa"/>
          </w:tcPr>
          <w:p w14:paraId="49B27C1E" w14:textId="77777777" w:rsidR="007E0303" w:rsidRPr="004072B1" w:rsidRDefault="007E0303" w:rsidP="007E0303">
            <w:pPr>
              <w:pStyle w:val="TAL"/>
              <w:rPr>
                <w:ins w:id="58371" w:author="CR#1462r2" w:date="2020-03-20T22:01:00Z"/>
                <w:rFonts w:eastAsia="Arial Unicode MS"/>
                <w:b/>
                <w:bCs/>
                <w:i/>
                <w:iCs/>
                <w:lang w:val="x-none" w:eastAsia="x-none"/>
                <w:rPrChange w:id="58372" w:author="Draft version 2" w:date="2020-04-03T01:44:00Z">
                  <w:rPr>
                    <w:ins w:id="58373" w:author="CR#1462r2" w:date="2020-03-20T22:01:00Z"/>
                    <w:rFonts w:eastAsia="Arial Unicode MS"/>
                    <w:szCs w:val="22"/>
                    <w:lang w:eastAsia="zh-CN"/>
                  </w:rPr>
                </w:rPrChange>
              </w:rPr>
            </w:pPr>
            <w:ins w:id="58374" w:author="CR#1462r2" w:date="2020-03-20T22:01:00Z">
              <w:r w:rsidRPr="004072B1">
                <w:rPr>
                  <w:rFonts w:eastAsia="Arial Unicode MS"/>
                  <w:b/>
                  <w:bCs/>
                  <w:i/>
                  <w:iCs/>
                  <w:lang w:val="x-none" w:eastAsia="x-none"/>
                  <w:rPrChange w:id="58375" w:author="Draft version 2" w:date="2020-04-03T01:44:00Z">
                    <w:rPr>
                      <w:rFonts w:eastAsia="Arial Unicode MS"/>
                      <w:b/>
                      <w:i/>
                      <w:szCs w:val="22"/>
                      <w:lang w:eastAsia="zh-CN"/>
                    </w:rPr>
                  </w:rPrChange>
                </w:rPr>
                <w:t>requestedSIB-List</w:t>
              </w:r>
            </w:ins>
          </w:p>
          <w:p w14:paraId="5F5054DA" w14:textId="77777777" w:rsidR="007E0303" w:rsidRPr="004072B1" w:rsidRDefault="007E0303" w:rsidP="007E0303">
            <w:pPr>
              <w:pStyle w:val="TAL"/>
              <w:rPr>
                <w:ins w:id="58376" w:author="CR#1462r2" w:date="2020-03-20T22:01:00Z"/>
                <w:rFonts w:eastAsia="Arial Unicode MS"/>
                <w:lang w:val="x-none" w:eastAsia="x-none"/>
                <w:rPrChange w:id="58377" w:author="Draft version 2" w:date="2020-04-03T01:44:00Z">
                  <w:rPr>
                    <w:ins w:id="58378" w:author="CR#1462r2" w:date="2020-03-20T22:01:00Z"/>
                    <w:rFonts w:eastAsia="Arial Unicode MS"/>
                    <w:b/>
                    <w:i/>
                    <w:szCs w:val="22"/>
                    <w:lang w:eastAsia="zh-CN"/>
                  </w:rPr>
                </w:rPrChange>
              </w:rPr>
            </w:pPr>
            <w:ins w:id="58379" w:author="CR#1462r2" w:date="2020-03-20T22:01:00Z">
              <w:r w:rsidRPr="004072B1">
                <w:rPr>
                  <w:rFonts w:eastAsia="Arial Unicode MS"/>
                  <w:lang w:val="x-none" w:eastAsia="x-none"/>
                  <w:rPrChange w:id="58380" w:author="Draft version 2" w:date="2020-04-03T01:44:00Z">
                    <w:rPr>
                      <w:rFonts w:eastAsia="Arial Unicode MS"/>
                      <w:szCs w:val="22"/>
                      <w:lang w:eastAsia="zh-CN"/>
                    </w:rPr>
                  </w:rPrChange>
                </w:rPr>
                <w:t>Contains a list the UE is allowed to request while in RRC_CONNECTED.</w:t>
              </w:r>
            </w:ins>
          </w:p>
        </w:tc>
      </w:tr>
    </w:tbl>
    <w:p w14:paraId="5D56843A" w14:textId="7FA37763" w:rsidR="007E0303" w:rsidRPr="004072B1" w:rsidRDefault="007E0303" w:rsidP="002C5D28">
      <w:pPr>
        <w:rPr>
          <w:ins w:id="58381" w:author="CR#1465r1" w:date="2020-03-20T22:36:00Z"/>
          <w:rPrChange w:id="58382" w:author="Draft version 2" w:date="2020-04-03T01:44:00Z">
            <w:rPr>
              <w:ins w:id="58383" w:author="CR#1465r1" w:date="2020-03-20T22:36:00Z"/>
            </w:rPr>
          </w:rPrChange>
        </w:rPr>
      </w:pPr>
    </w:p>
    <w:p w14:paraId="7D38688A" w14:textId="77777777" w:rsidR="00700E2E" w:rsidRPr="004072B1" w:rsidRDefault="00700E2E" w:rsidP="00700E2E">
      <w:pPr>
        <w:pStyle w:val="Heading4"/>
        <w:rPr>
          <w:ins w:id="58384" w:author="CR#1465r1" w:date="2020-03-20T22:36:00Z"/>
          <w:rFonts w:eastAsia="SimSun"/>
          <w:lang w:eastAsia="zh-CN"/>
          <w:rPrChange w:id="58385" w:author="Draft version 2" w:date="2020-04-03T01:44:00Z">
            <w:rPr>
              <w:ins w:id="58386" w:author="CR#1465r1" w:date="2020-03-20T22:36:00Z"/>
              <w:rFonts w:eastAsia="SimSun"/>
              <w:lang w:eastAsia="zh-CN"/>
            </w:rPr>
          </w:rPrChange>
        </w:rPr>
      </w:pPr>
      <w:bookmarkStart w:id="58387" w:name="_Toc12718174"/>
      <w:bookmarkStart w:id="58388" w:name="_Toc36756995"/>
      <w:ins w:id="58389" w:author="CR#1465r1" w:date="2020-03-20T22:36:00Z">
        <w:r w:rsidRPr="004072B1">
          <w:rPr>
            <w:rPrChange w:id="58390" w:author="Draft version 2" w:date="2020-04-03T01:44:00Z">
              <w:rPr/>
            </w:rPrChange>
          </w:rPr>
          <w:t>–</w:t>
        </w:r>
        <w:r w:rsidRPr="004072B1">
          <w:rPr>
            <w:rPrChange w:id="58391" w:author="Draft version 2" w:date="2020-04-03T01:44:00Z">
              <w:rPr/>
            </w:rPrChange>
          </w:rPr>
          <w:tab/>
        </w:r>
        <w:bookmarkEnd w:id="58387"/>
        <w:r w:rsidRPr="004072B1">
          <w:rPr>
            <w:i/>
            <w:iCs/>
            <w:rPrChange w:id="58392" w:author="Draft version 2" w:date="2020-04-03T01:44:00Z">
              <w:rPr>
                <w:i/>
                <w:iCs/>
              </w:rPr>
            </w:rPrChange>
          </w:rPr>
          <w:t>DLDedicatedMessageSegment</w:t>
        </w:r>
        <w:bookmarkEnd w:id="58388"/>
      </w:ins>
    </w:p>
    <w:p w14:paraId="780F6FAA" w14:textId="77777777" w:rsidR="00700E2E" w:rsidRPr="004072B1" w:rsidRDefault="00700E2E" w:rsidP="00700E2E">
      <w:pPr>
        <w:rPr>
          <w:ins w:id="58393" w:author="CR#1465r1" w:date="2020-03-20T22:36:00Z"/>
          <w:iCs/>
          <w:rPrChange w:id="58394" w:author="Draft version 2" w:date="2020-04-03T01:44:00Z">
            <w:rPr>
              <w:ins w:id="58395" w:author="CR#1465r1" w:date="2020-03-20T22:36:00Z"/>
              <w:iCs/>
            </w:rPr>
          </w:rPrChange>
        </w:rPr>
      </w:pPr>
      <w:ins w:id="58396" w:author="CR#1465r1" w:date="2020-03-20T22:36:00Z">
        <w:r w:rsidRPr="004072B1">
          <w:rPr>
            <w:rPrChange w:id="58397" w:author="Draft version 2" w:date="2020-04-03T01:44:00Z">
              <w:rPr/>
            </w:rPrChange>
          </w:rPr>
          <w:t xml:space="preserve">The </w:t>
        </w:r>
        <w:r w:rsidRPr="004072B1">
          <w:rPr>
            <w:i/>
            <w:rPrChange w:id="58398" w:author="Draft version 2" w:date="2020-04-03T01:44:00Z">
              <w:rPr>
                <w:i/>
              </w:rPr>
            </w:rPrChange>
          </w:rPr>
          <w:t xml:space="preserve">DLDedicatedMessageSegment </w:t>
        </w:r>
        <w:r w:rsidRPr="004072B1">
          <w:rPr>
            <w:rPrChange w:id="58399" w:author="Draft version 2" w:date="2020-04-03T01:44:00Z">
              <w:rPr/>
            </w:rPrChange>
          </w:rPr>
          <w:t xml:space="preserve">message </w:t>
        </w:r>
        <w:r w:rsidRPr="004072B1">
          <w:rPr>
            <w:rFonts w:eastAsia="SimSun"/>
            <w:noProof/>
            <w:lang w:eastAsia="zh-CN"/>
            <w:rPrChange w:id="58400" w:author="Draft version 2" w:date="2020-04-03T01:44:00Z">
              <w:rPr>
                <w:rFonts w:eastAsia="SimSun"/>
                <w:noProof/>
                <w:lang w:eastAsia="zh-CN"/>
              </w:rPr>
            </w:rPrChange>
          </w:rPr>
          <w:t xml:space="preserve">is used to transfer one segment of the </w:t>
        </w:r>
        <w:r w:rsidRPr="004072B1">
          <w:rPr>
            <w:rFonts w:eastAsia="SimSun"/>
            <w:i/>
            <w:iCs/>
            <w:noProof/>
            <w:lang w:eastAsia="zh-CN"/>
            <w:rPrChange w:id="58401" w:author="Draft version 2" w:date="2020-04-03T01:44:00Z">
              <w:rPr>
                <w:rFonts w:eastAsia="SimSun"/>
                <w:i/>
                <w:iCs/>
                <w:noProof/>
                <w:lang w:eastAsia="zh-CN"/>
              </w:rPr>
            </w:rPrChange>
          </w:rPr>
          <w:t>RRCResume</w:t>
        </w:r>
        <w:r w:rsidRPr="004072B1">
          <w:rPr>
            <w:rFonts w:eastAsia="SimSun"/>
            <w:noProof/>
            <w:lang w:eastAsia="zh-CN"/>
            <w:rPrChange w:id="58402" w:author="Draft version 2" w:date="2020-04-03T01:44:00Z">
              <w:rPr>
                <w:rFonts w:eastAsia="SimSun"/>
                <w:noProof/>
                <w:lang w:eastAsia="zh-CN"/>
              </w:rPr>
            </w:rPrChange>
          </w:rPr>
          <w:t xml:space="preserve"> or </w:t>
        </w:r>
        <w:r w:rsidRPr="004072B1">
          <w:rPr>
            <w:rFonts w:eastAsia="SimSun"/>
            <w:i/>
            <w:iCs/>
            <w:noProof/>
            <w:lang w:eastAsia="zh-CN"/>
            <w:rPrChange w:id="58403" w:author="Draft version 2" w:date="2020-04-03T01:44:00Z">
              <w:rPr>
                <w:rFonts w:eastAsia="SimSun"/>
                <w:i/>
                <w:iCs/>
                <w:noProof/>
                <w:lang w:eastAsia="zh-CN"/>
              </w:rPr>
            </w:rPrChange>
          </w:rPr>
          <w:t>RRCReconfiguration</w:t>
        </w:r>
        <w:r w:rsidRPr="004072B1">
          <w:rPr>
            <w:rFonts w:eastAsia="SimSun"/>
            <w:noProof/>
            <w:lang w:eastAsia="zh-CN"/>
            <w:rPrChange w:id="58404" w:author="Draft version 2" w:date="2020-04-03T01:44:00Z">
              <w:rPr>
                <w:rFonts w:eastAsia="SimSun"/>
                <w:noProof/>
                <w:lang w:eastAsia="zh-CN"/>
              </w:rPr>
            </w:rPrChange>
          </w:rPr>
          <w:t xml:space="preserve"> messages.</w:t>
        </w:r>
      </w:ins>
    </w:p>
    <w:p w14:paraId="033BBE94" w14:textId="77777777" w:rsidR="00700E2E" w:rsidRPr="004072B1" w:rsidRDefault="00700E2E" w:rsidP="00700E2E">
      <w:pPr>
        <w:pStyle w:val="B1"/>
        <w:rPr>
          <w:ins w:id="58405" w:author="CR#1465r1" w:date="2020-03-20T22:36:00Z"/>
          <w:rPrChange w:id="58406" w:author="Draft version 2" w:date="2020-04-03T01:44:00Z">
            <w:rPr>
              <w:ins w:id="58407" w:author="CR#1465r1" w:date="2020-03-20T22:36:00Z"/>
            </w:rPr>
          </w:rPrChange>
        </w:rPr>
      </w:pPr>
      <w:ins w:id="58408" w:author="CR#1465r1" w:date="2020-03-20T22:36:00Z">
        <w:r w:rsidRPr="004072B1">
          <w:rPr>
            <w:rPrChange w:id="58409" w:author="Draft version 2" w:date="2020-04-03T01:44:00Z">
              <w:rPr/>
            </w:rPrChange>
          </w:rPr>
          <w:t>Signalling radio bearer: SRB1</w:t>
        </w:r>
      </w:ins>
    </w:p>
    <w:p w14:paraId="260AE3F2" w14:textId="77777777" w:rsidR="00700E2E" w:rsidRPr="004072B1" w:rsidRDefault="00700E2E" w:rsidP="00700E2E">
      <w:pPr>
        <w:pStyle w:val="B1"/>
        <w:rPr>
          <w:ins w:id="58410" w:author="CR#1465r1" w:date="2020-03-20T22:36:00Z"/>
          <w:rPrChange w:id="58411" w:author="Draft version 2" w:date="2020-04-03T01:44:00Z">
            <w:rPr>
              <w:ins w:id="58412" w:author="CR#1465r1" w:date="2020-03-20T22:36:00Z"/>
            </w:rPr>
          </w:rPrChange>
        </w:rPr>
      </w:pPr>
      <w:ins w:id="58413" w:author="CR#1465r1" w:date="2020-03-20T22:36:00Z">
        <w:r w:rsidRPr="004072B1">
          <w:rPr>
            <w:rPrChange w:id="58414" w:author="Draft version 2" w:date="2020-04-03T01:44:00Z">
              <w:rPr/>
            </w:rPrChange>
          </w:rPr>
          <w:t>RLC-SAP: AM</w:t>
        </w:r>
      </w:ins>
    </w:p>
    <w:p w14:paraId="0AD78CE4" w14:textId="77777777" w:rsidR="00700E2E" w:rsidRPr="004072B1" w:rsidRDefault="00700E2E" w:rsidP="00700E2E">
      <w:pPr>
        <w:pStyle w:val="B1"/>
        <w:rPr>
          <w:ins w:id="58415" w:author="CR#1465r1" w:date="2020-03-20T22:36:00Z"/>
          <w:rPrChange w:id="58416" w:author="Draft version 2" w:date="2020-04-03T01:44:00Z">
            <w:rPr>
              <w:ins w:id="58417" w:author="CR#1465r1" w:date="2020-03-20T22:36:00Z"/>
            </w:rPr>
          </w:rPrChange>
        </w:rPr>
      </w:pPr>
      <w:ins w:id="58418" w:author="CR#1465r1" w:date="2020-03-20T22:36:00Z">
        <w:r w:rsidRPr="004072B1">
          <w:rPr>
            <w:rPrChange w:id="58419" w:author="Draft version 2" w:date="2020-04-03T01:44:00Z">
              <w:rPr/>
            </w:rPrChange>
          </w:rPr>
          <w:t>Logical channel: DCCH</w:t>
        </w:r>
      </w:ins>
    </w:p>
    <w:p w14:paraId="0A44C65F" w14:textId="77777777" w:rsidR="00700E2E" w:rsidRPr="004072B1" w:rsidRDefault="00700E2E" w:rsidP="00700E2E">
      <w:pPr>
        <w:pStyle w:val="B1"/>
        <w:rPr>
          <w:ins w:id="58420" w:author="CR#1465r1" w:date="2020-03-20T22:36:00Z"/>
          <w:rPrChange w:id="58421" w:author="Draft version 2" w:date="2020-04-03T01:44:00Z">
            <w:rPr>
              <w:ins w:id="58422" w:author="CR#1465r1" w:date="2020-03-20T22:36:00Z"/>
            </w:rPr>
          </w:rPrChange>
        </w:rPr>
      </w:pPr>
      <w:ins w:id="58423" w:author="CR#1465r1" w:date="2020-03-20T22:36:00Z">
        <w:r w:rsidRPr="004072B1">
          <w:rPr>
            <w:rPrChange w:id="58424" w:author="Draft version 2" w:date="2020-04-03T01:44:00Z">
              <w:rPr/>
            </w:rPrChange>
          </w:rPr>
          <w:t>Direction: Network to UE</w:t>
        </w:r>
      </w:ins>
    </w:p>
    <w:p w14:paraId="0B7ADF31" w14:textId="77777777" w:rsidR="00700E2E" w:rsidRPr="004072B1" w:rsidRDefault="00700E2E" w:rsidP="00700E2E">
      <w:pPr>
        <w:pStyle w:val="TH"/>
        <w:rPr>
          <w:ins w:id="58425" w:author="CR#1465r1" w:date="2020-03-20T22:36:00Z"/>
          <w:bCs/>
          <w:i/>
          <w:iCs/>
          <w:rPrChange w:id="58426" w:author="Draft version 2" w:date="2020-04-03T01:44:00Z">
            <w:rPr>
              <w:ins w:id="58427" w:author="CR#1465r1" w:date="2020-03-20T22:36:00Z"/>
              <w:bCs/>
              <w:i/>
              <w:iCs/>
            </w:rPr>
          </w:rPrChange>
        </w:rPr>
      </w:pPr>
      <w:ins w:id="58428" w:author="CR#1465r1" w:date="2020-03-20T22:36:00Z">
        <w:r w:rsidRPr="004072B1">
          <w:rPr>
            <w:rFonts w:eastAsia="SimSun"/>
            <w:bCs/>
            <w:i/>
            <w:iCs/>
            <w:noProof/>
            <w:lang w:eastAsia="zh-CN"/>
            <w:rPrChange w:id="58429" w:author="Draft version 2" w:date="2020-04-03T01:44:00Z">
              <w:rPr>
                <w:rFonts w:eastAsia="SimSun"/>
                <w:bCs/>
                <w:i/>
                <w:iCs/>
                <w:noProof/>
                <w:lang w:eastAsia="zh-CN"/>
              </w:rPr>
            </w:rPrChange>
          </w:rPr>
          <w:t>DLDedicatedMessageSegment</w:t>
        </w:r>
        <w:r w:rsidRPr="004072B1">
          <w:rPr>
            <w:bCs/>
            <w:i/>
            <w:iCs/>
            <w:noProof/>
            <w:rPrChange w:id="58430" w:author="Draft version 2" w:date="2020-04-03T01:44:00Z">
              <w:rPr>
                <w:bCs/>
                <w:i/>
                <w:iCs/>
                <w:noProof/>
              </w:rPr>
            </w:rPrChange>
          </w:rPr>
          <w:t xml:space="preserve"> message</w:t>
        </w:r>
      </w:ins>
    </w:p>
    <w:p w14:paraId="03D10284" w14:textId="77777777" w:rsidR="00700E2E" w:rsidRPr="004072B1" w:rsidRDefault="00700E2E" w:rsidP="00700E2E">
      <w:pPr>
        <w:pStyle w:val="PL"/>
        <w:rPr>
          <w:ins w:id="58431" w:author="CR#1465r1" w:date="2020-03-20T22:36:00Z"/>
          <w:rPrChange w:id="58432" w:author="Draft version 2" w:date="2020-04-03T01:44:00Z">
            <w:rPr>
              <w:ins w:id="58433" w:author="CR#1465r1" w:date="2020-03-20T22:36:00Z"/>
            </w:rPr>
          </w:rPrChange>
        </w:rPr>
      </w:pPr>
      <w:ins w:id="58434" w:author="CR#1465r1" w:date="2020-03-20T22:36:00Z">
        <w:r w:rsidRPr="004072B1">
          <w:rPr>
            <w:rPrChange w:id="58435" w:author="Draft version 2" w:date="2020-04-03T01:44:00Z">
              <w:rPr/>
            </w:rPrChange>
          </w:rPr>
          <w:t>-- ASN1START</w:t>
        </w:r>
      </w:ins>
    </w:p>
    <w:p w14:paraId="045A3FC6" w14:textId="77777777" w:rsidR="00700E2E" w:rsidRPr="004072B1" w:rsidRDefault="00700E2E" w:rsidP="00700E2E">
      <w:pPr>
        <w:pStyle w:val="PL"/>
        <w:rPr>
          <w:ins w:id="58436" w:author="CR#1465r1" w:date="2020-03-20T22:36:00Z"/>
          <w:rPrChange w:id="58437" w:author="Draft version 2" w:date="2020-04-03T01:44:00Z">
            <w:rPr>
              <w:ins w:id="58438" w:author="CR#1465r1" w:date="2020-03-20T22:36:00Z"/>
            </w:rPr>
          </w:rPrChange>
        </w:rPr>
      </w:pPr>
      <w:ins w:id="58439" w:author="CR#1465r1" w:date="2020-03-20T22:36:00Z">
        <w:r w:rsidRPr="004072B1">
          <w:rPr>
            <w:rPrChange w:id="58440" w:author="Draft version 2" w:date="2020-04-03T01:44:00Z">
              <w:rPr/>
            </w:rPrChange>
          </w:rPr>
          <w:t>-- TAG-DLDEDICATEDMESSAGESEGMENT-START</w:t>
        </w:r>
      </w:ins>
    </w:p>
    <w:p w14:paraId="154D3CCA" w14:textId="77777777" w:rsidR="00700E2E" w:rsidRPr="004072B1" w:rsidRDefault="00700E2E" w:rsidP="00700E2E">
      <w:pPr>
        <w:pStyle w:val="PL"/>
        <w:rPr>
          <w:ins w:id="58441" w:author="CR#1465r1" w:date="2020-03-20T22:36:00Z"/>
          <w:rPrChange w:id="58442" w:author="Draft version 2" w:date="2020-04-03T01:44:00Z">
            <w:rPr>
              <w:ins w:id="58443" w:author="CR#1465r1" w:date="2020-03-20T22:36:00Z"/>
            </w:rPr>
          </w:rPrChange>
        </w:rPr>
      </w:pPr>
    </w:p>
    <w:p w14:paraId="4F21CB27" w14:textId="77777777" w:rsidR="00700E2E" w:rsidRPr="004072B1" w:rsidRDefault="00700E2E" w:rsidP="00700E2E">
      <w:pPr>
        <w:pStyle w:val="PL"/>
        <w:rPr>
          <w:ins w:id="58444" w:author="CR#1465r1" w:date="2020-03-20T22:36:00Z"/>
          <w:rPrChange w:id="58445" w:author="Draft version 2" w:date="2020-04-03T01:44:00Z">
            <w:rPr>
              <w:ins w:id="58446" w:author="CR#1465r1" w:date="2020-03-20T22:36:00Z"/>
            </w:rPr>
          </w:rPrChange>
        </w:rPr>
      </w:pPr>
    </w:p>
    <w:p w14:paraId="5E7B72BB" w14:textId="3783E807" w:rsidR="00700E2E" w:rsidRPr="004072B1" w:rsidRDefault="00700E2E" w:rsidP="00700E2E">
      <w:pPr>
        <w:pStyle w:val="PL"/>
        <w:rPr>
          <w:ins w:id="58447" w:author="CR#1465r1" w:date="2020-03-20T22:36:00Z"/>
          <w:rPrChange w:id="58448" w:author="Draft version 2" w:date="2020-04-03T01:44:00Z">
            <w:rPr>
              <w:ins w:id="58449" w:author="CR#1465r1" w:date="2020-03-20T22:36:00Z"/>
            </w:rPr>
          </w:rPrChange>
        </w:rPr>
      </w:pPr>
      <w:ins w:id="58450" w:author="CR#1465r1" w:date="2020-03-20T22:36:00Z">
        <w:r w:rsidRPr="004072B1">
          <w:rPr>
            <w:rPrChange w:id="58451" w:author="Draft version 2" w:date="2020-04-03T01:44:00Z">
              <w:rPr/>
            </w:rPrChange>
          </w:rPr>
          <w:t>DLDedicatedMessageSegment-r16 ::=</w:t>
        </w:r>
      </w:ins>
      <w:ins w:id="58452" w:author="CR#1465r1" w:date="2020-03-20T22:37:00Z">
        <w:r w:rsidRPr="004072B1">
          <w:rPr>
            <w:rPrChange w:id="58453" w:author="Draft version 2" w:date="2020-04-03T01:44:00Z">
              <w:rPr/>
            </w:rPrChange>
          </w:rPr>
          <w:t xml:space="preserve">  </w:t>
        </w:r>
      </w:ins>
      <w:ins w:id="58454" w:author="CR#1465r1" w:date="2020-03-20T22:38:00Z">
        <w:r w:rsidRPr="004072B1">
          <w:rPr>
            <w:rPrChange w:id="58455" w:author="Draft version 2" w:date="2020-04-03T01:44:00Z">
              <w:rPr/>
            </w:rPrChange>
          </w:rPr>
          <w:t xml:space="preserve"> </w:t>
        </w:r>
      </w:ins>
      <w:ins w:id="58456" w:author="CR#1465r1" w:date="2020-03-20T22:36:00Z">
        <w:r w:rsidRPr="004072B1">
          <w:rPr>
            <w:rPrChange w:id="58457" w:author="Draft version 2" w:date="2020-04-03T01:44:00Z">
              <w:rPr/>
            </w:rPrChange>
          </w:rPr>
          <w:t>SEQUENCE {</w:t>
        </w:r>
      </w:ins>
    </w:p>
    <w:p w14:paraId="40ED486D" w14:textId="1CD46CBE" w:rsidR="00700E2E" w:rsidRPr="004072B1" w:rsidRDefault="00700E2E" w:rsidP="00700E2E">
      <w:pPr>
        <w:pStyle w:val="PL"/>
        <w:rPr>
          <w:ins w:id="58458" w:author="CR#1465r1" w:date="2020-03-20T22:36:00Z"/>
          <w:rPrChange w:id="58459" w:author="Draft version 2" w:date="2020-04-03T01:44:00Z">
            <w:rPr>
              <w:ins w:id="58460" w:author="CR#1465r1" w:date="2020-03-20T22:36:00Z"/>
            </w:rPr>
          </w:rPrChange>
        </w:rPr>
      </w:pPr>
      <w:ins w:id="58461" w:author="CR#1465r1" w:date="2020-03-20T22:37:00Z">
        <w:r w:rsidRPr="004072B1">
          <w:rPr>
            <w:rPrChange w:id="58462" w:author="Draft version 2" w:date="2020-04-03T01:44:00Z">
              <w:rPr/>
            </w:rPrChange>
          </w:rPr>
          <w:t xml:space="preserve">    </w:t>
        </w:r>
      </w:ins>
      <w:ins w:id="58463" w:author="CR#1465r1" w:date="2020-03-20T22:36:00Z">
        <w:r w:rsidRPr="004072B1">
          <w:rPr>
            <w:rPrChange w:id="58464" w:author="Draft version 2" w:date="2020-04-03T01:44:00Z">
              <w:rPr/>
            </w:rPrChange>
          </w:rPr>
          <w:t>criticalExtensions</w:t>
        </w:r>
      </w:ins>
      <w:ins w:id="58465" w:author="CR#1465r1" w:date="2020-03-20T22:38:00Z">
        <w:r w:rsidRPr="004072B1">
          <w:rPr>
            <w:rPrChange w:id="58466" w:author="Draft version 2" w:date="2020-04-03T01:44:00Z">
              <w:rPr/>
            </w:rPrChange>
          </w:rPr>
          <w:t xml:space="preserve">                  </w:t>
        </w:r>
      </w:ins>
      <w:ins w:id="58467" w:author="CR#1465r1" w:date="2020-03-20T22:36:00Z">
        <w:r w:rsidRPr="004072B1">
          <w:rPr>
            <w:rPrChange w:id="58468" w:author="Draft version 2" w:date="2020-04-03T01:44:00Z">
              <w:rPr/>
            </w:rPrChange>
          </w:rPr>
          <w:t>CHOICE {</w:t>
        </w:r>
      </w:ins>
    </w:p>
    <w:p w14:paraId="6A0044ED" w14:textId="6820C1E0" w:rsidR="00700E2E" w:rsidRPr="004072B1" w:rsidRDefault="00700E2E" w:rsidP="00700E2E">
      <w:pPr>
        <w:pStyle w:val="PL"/>
        <w:rPr>
          <w:ins w:id="58469" w:author="CR#1465r1" w:date="2020-03-20T22:36:00Z"/>
          <w:rPrChange w:id="58470" w:author="Draft version 2" w:date="2020-04-03T01:44:00Z">
            <w:rPr>
              <w:ins w:id="58471" w:author="CR#1465r1" w:date="2020-03-20T22:36:00Z"/>
            </w:rPr>
          </w:rPrChange>
        </w:rPr>
      </w:pPr>
      <w:ins w:id="58472" w:author="CR#1465r1" w:date="2020-03-20T22:37:00Z">
        <w:r w:rsidRPr="004072B1">
          <w:rPr>
            <w:rPrChange w:id="58473" w:author="Draft version 2" w:date="2020-04-03T01:44:00Z">
              <w:rPr/>
            </w:rPrChange>
          </w:rPr>
          <w:t xml:space="preserve">        </w:t>
        </w:r>
      </w:ins>
      <w:ins w:id="58474" w:author="CR#1465r1" w:date="2020-03-20T22:36:00Z">
        <w:r w:rsidRPr="004072B1">
          <w:rPr>
            <w:rPrChange w:id="58475" w:author="Draft version 2" w:date="2020-04-03T01:44:00Z">
              <w:rPr/>
            </w:rPrChange>
          </w:rPr>
          <w:t>dlDedicatedMessageSegment-r16</w:t>
        </w:r>
      </w:ins>
      <w:ins w:id="58476" w:author="CR#1465r1" w:date="2020-03-20T22:38:00Z">
        <w:r w:rsidRPr="004072B1">
          <w:rPr>
            <w:rPrChange w:id="58477" w:author="Draft version 2" w:date="2020-04-03T01:44:00Z">
              <w:rPr/>
            </w:rPrChange>
          </w:rPr>
          <w:t xml:space="preserve">       </w:t>
        </w:r>
      </w:ins>
      <w:ins w:id="58478" w:author="CR#1465r1" w:date="2020-03-20T22:36:00Z">
        <w:r w:rsidRPr="004072B1">
          <w:rPr>
            <w:rPrChange w:id="58479" w:author="Draft version 2" w:date="2020-04-03T01:44:00Z">
              <w:rPr/>
            </w:rPrChange>
          </w:rPr>
          <w:t>DLDedicatedMessageSegment-r16-IEs,</w:t>
        </w:r>
      </w:ins>
    </w:p>
    <w:p w14:paraId="2761354E" w14:textId="624AE9F1" w:rsidR="00700E2E" w:rsidRPr="004072B1" w:rsidRDefault="00700E2E" w:rsidP="00700E2E">
      <w:pPr>
        <w:pStyle w:val="PL"/>
        <w:rPr>
          <w:ins w:id="58480" w:author="CR#1465r1" w:date="2020-03-20T22:36:00Z"/>
          <w:rPrChange w:id="58481" w:author="Draft version 2" w:date="2020-04-03T01:44:00Z">
            <w:rPr>
              <w:ins w:id="58482" w:author="CR#1465r1" w:date="2020-03-20T22:36:00Z"/>
            </w:rPr>
          </w:rPrChange>
        </w:rPr>
      </w:pPr>
      <w:ins w:id="58483" w:author="CR#1465r1" w:date="2020-03-20T22:37:00Z">
        <w:r w:rsidRPr="004072B1">
          <w:rPr>
            <w:rPrChange w:id="58484" w:author="Draft version 2" w:date="2020-04-03T01:44:00Z">
              <w:rPr/>
            </w:rPrChange>
          </w:rPr>
          <w:t xml:space="preserve">        </w:t>
        </w:r>
      </w:ins>
      <w:ins w:id="58485" w:author="CR#1465r1" w:date="2020-03-20T22:36:00Z">
        <w:r w:rsidRPr="004072B1">
          <w:rPr>
            <w:rPrChange w:id="58486" w:author="Draft version 2" w:date="2020-04-03T01:44:00Z">
              <w:rPr/>
            </w:rPrChange>
          </w:rPr>
          <w:t>criticalExtensionsFuture</w:t>
        </w:r>
      </w:ins>
      <w:ins w:id="58487" w:author="CR#1465r1" w:date="2020-03-20T22:38:00Z">
        <w:r w:rsidRPr="004072B1">
          <w:rPr>
            <w:rPrChange w:id="58488" w:author="Draft version 2" w:date="2020-04-03T01:44:00Z">
              <w:rPr/>
            </w:rPrChange>
          </w:rPr>
          <w:t xml:space="preserve">            </w:t>
        </w:r>
      </w:ins>
      <w:ins w:id="58489" w:author="CR#1465r1" w:date="2020-03-20T22:36:00Z">
        <w:r w:rsidRPr="004072B1">
          <w:rPr>
            <w:rPrChange w:id="58490" w:author="Draft version 2" w:date="2020-04-03T01:44:00Z">
              <w:rPr/>
            </w:rPrChange>
          </w:rPr>
          <w:t>SEQUENCE {}</w:t>
        </w:r>
      </w:ins>
    </w:p>
    <w:p w14:paraId="5746B8D1" w14:textId="3FB5224C" w:rsidR="00700E2E" w:rsidRPr="004072B1" w:rsidRDefault="00700E2E" w:rsidP="00700E2E">
      <w:pPr>
        <w:pStyle w:val="PL"/>
        <w:rPr>
          <w:ins w:id="58491" w:author="CR#1465r1" w:date="2020-03-20T22:36:00Z"/>
          <w:rPrChange w:id="58492" w:author="Draft version 2" w:date="2020-04-03T01:44:00Z">
            <w:rPr>
              <w:ins w:id="58493" w:author="CR#1465r1" w:date="2020-03-20T22:36:00Z"/>
            </w:rPr>
          </w:rPrChange>
        </w:rPr>
      </w:pPr>
      <w:ins w:id="58494" w:author="CR#1465r1" w:date="2020-03-20T22:37:00Z">
        <w:r w:rsidRPr="004072B1">
          <w:rPr>
            <w:rPrChange w:id="58495" w:author="Draft version 2" w:date="2020-04-03T01:44:00Z">
              <w:rPr/>
            </w:rPrChange>
          </w:rPr>
          <w:t xml:space="preserve">    </w:t>
        </w:r>
      </w:ins>
      <w:ins w:id="58496" w:author="CR#1465r1" w:date="2020-03-20T22:36:00Z">
        <w:r w:rsidRPr="004072B1">
          <w:rPr>
            <w:rPrChange w:id="58497" w:author="Draft version 2" w:date="2020-04-03T01:44:00Z">
              <w:rPr/>
            </w:rPrChange>
          </w:rPr>
          <w:t>}</w:t>
        </w:r>
      </w:ins>
    </w:p>
    <w:p w14:paraId="4F2D0EB4" w14:textId="77777777" w:rsidR="00700E2E" w:rsidRPr="004072B1" w:rsidRDefault="00700E2E" w:rsidP="00700E2E">
      <w:pPr>
        <w:pStyle w:val="PL"/>
        <w:rPr>
          <w:ins w:id="58498" w:author="CR#1465r1" w:date="2020-03-20T22:36:00Z"/>
          <w:rPrChange w:id="58499" w:author="Draft version 2" w:date="2020-04-03T01:44:00Z">
            <w:rPr>
              <w:ins w:id="58500" w:author="CR#1465r1" w:date="2020-03-20T22:36:00Z"/>
            </w:rPr>
          </w:rPrChange>
        </w:rPr>
      </w:pPr>
      <w:ins w:id="58501" w:author="CR#1465r1" w:date="2020-03-20T22:36:00Z">
        <w:r w:rsidRPr="004072B1">
          <w:rPr>
            <w:rPrChange w:id="58502" w:author="Draft version 2" w:date="2020-04-03T01:44:00Z">
              <w:rPr/>
            </w:rPrChange>
          </w:rPr>
          <w:t>}</w:t>
        </w:r>
      </w:ins>
    </w:p>
    <w:p w14:paraId="0E99F4FF" w14:textId="77777777" w:rsidR="00700E2E" w:rsidRPr="004072B1" w:rsidRDefault="00700E2E" w:rsidP="00700E2E">
      <w:pPr>
        <w:pStyle w:val="PL"/>
        <w:rPr>
          <w:ins w:id="58503" w:author="CR#1465r1" w:date="2020-03-20T22:36:00Z"/>
          <w:rPrChange w:id="58504" w:author="Draft version 2" w:date="2020-04-03T01:44:00Z">
            <w:rPr>
              <w:ins w:id="58505" w:author="CR#1465r1" w:date="2020-03-20T22:36:00Z"/>
            </w:rPr>
          </w:rPrChange>
        </w:rPr>
      </w:pPr>
    </w:p>
    <w:p w14:paraId="435899CD" w14:textId="14B8B641" w:rsidR="00700E2E" w:rsidRPr="004072B1" w:rsidRDefault="00700E2E" w:rsidP="00700E2E">
      <w:pPr>
        <w:pStyle w:val="PL"/>
        <w:rPr>
          <w:ins w:id="58506" w:author="CR#1465r1" w:date="2020-03-20T22:36:00Z"/>
          <w:rPrChange w:id="58507" w:author="Draft version 2" w:date="2020-04-03T01:44:00Z">
            <w:rPr>
              <w:ins w:id="58508" w:author="CR#1465r1" w:date="2020-03-20T22:36:00Z"/>
            </w:rPr>
          </w:rPrChange>
        </w:rPr>
      </w:pPr>
      <w:ins w:id="58509" w:author="CR#1465r1" w:date="2020-03-20T22:36:00Z">
        <w:r w:rsidRPr="004072B1">
          <w:rPr>
            <w:rPrChange w:id="58510" w:author="Draft version 2" w:date="2020-04-03T01:44:00Z">
              <w:rPr/>
            </w:rPrChange>
          </w:rPr>
          <w:t>DLDedicatedMessageSegment-r16-IEs ::=   SEQUENCE {</w:t>
        </w:r>
      </w:ins>
    </w:p>
    <w:p w14:paraId="39112C08" w14:textId="6A361E7D" w:rsidR="00700E2E" w:rsidRPr="004072B1" w:rsidRDefault="00700E2E" w:rsidP="00700E2E">
      <w:pPr>
        <w:pStyle w:val="PL"/>
        <w:rPr>
          <w:ins w:id="58511" w:author="CR#1465r1" w:date="2020-03-20T22:36:00Z"/>
          <w:rPrChange w:id="58512" w:author="Draft version 2" w:date="2020-04-03T01:44:00Z">
            <w:rPr>
              <w:ins w:id="58513" w:author="CR#1465r1" w:date="2020-03-20T22:36:00Z"/>
            </w:rPr>
          </w:rPrChange>
        </w:rPr>
      </w:pPr>
      <w:ins w:id="58514" w:author="CR#1465r1" w:date="2020-03-20T22:39:00Z">
        <w:r w:rsidRPr="004072B1">
          <w:rPr>
            <w:rPrChange w:id="58515" w:author="Draft version 2" w:date="2020-04-03T01:44:00Z">
              <w:rPr/>
            </w:rPrChange>
          </w:rPr>
          <w:t xml:space="preserve">    </w:t>
        </w:r>
      </w:ins>
      <w:ins w:id="58516" w:author="CR#1465r1" w:date="2020-03-20T22:36:00Z">
        <w:r w:rsidRPr="004072B1">
          <w:rPr>
            <w:rPrChange w:id="58517" w:author="Draft version 2" w:date="2020-04-03T01:44:00Z">
              <w:rPr/>
            </w:rPrChange>
          </w:rPr>
          <w:t>segmentNumber-r16</w:t>
        </w:r>
      </w:ins>
      <w:ins w:id="58518" w:author="CR#1465r1" w:date="2020-03-20T22:38:00Z">
        <w:r w:rsidRPr="004072B1">
          <w:rPr>
            <w:rPrChange w:id="58519" w:author="Draft version 2" w:date="2020-04-03T01:44:00Z">
              <w:rPr/>
            </w:rPrChange>
          </w:rPr>
          <w:t xml:space="preserve">                   </w:t>
        </w:r>
      </w:ins>
      <w:ins w:id="58520" w:author="CR#1465r1" w:date="2020-03-20T22:39:00Z">
        <w:r w:rsidRPr="004072B1">
          <w:rPr>
            <w:rPrChange w:id="58521" w:author="Draft version 2" w:date="2020-04-03T01:44:00Z">
              <w:rPr/>
            </w:rPrChange>
          </w:rPr>
          <w:t xml:space="preserve">    </w:t>
        </w:r>
      </w:ins>
      <w:ins w:id="58522" w:author="CR#1465r1" w:date="2020-03-20T22:36:00Z">
        <w:r w:rsidRPr="004072B1">
          <w:rPr>
            <w:rPrChange w:id="58523" w:author="Draft version 2" w:date="2020-04-03T01:44:00Z">
              <w:rPr/>
            </w:rPrChange>
          </w:rPr>
          <w:t>INTEGER(0..4),</w:t>
        </w:r>
      </w:ins>
    </w:p>
    <w:p w14:paraId="62D31196" w14:textId="36E073B4" w:rsidR="00700E2E" w:rsidRPr="004072B1" w:rsidRDefault="00700E2E" w:rsidP="00700E2E">
      <w:pPr>
        <w:pStyle w:val="PL"/>
        <w:rPr>
          <w:ins w:id="58524" w:author="CR#1465r1" w:date="2020-03-20T22:36:00Z"/>
          <w:rPrChange w:id="58525" w:author="Draft version 2" w:date="2020-04-03T01:44:00Z">
            <w:rPr>
              <w:ins w:id="58526" w:author="CR#1465r1" w:date="2020-03-20T22:36:00Z"/>
            </w:rPr>
          </w:rPrChange>
        </w:rPr>
      </w:pPr>
      <w:ins w:id="58527" w:author="CR#1465r1" w:date="2020-03-20T22:39:00Z">
        <w:r w:rsidRPr="004072B1">
          <w:rPr>
            <w:rPrChange w:id="58528" w:author="Draft version 2" w:date="2020-04-03T01:44:00Z">
              <w:rPr/>
            </w:rPrChange>
          </w:rPr>
          <w:t xml:space="preserve">    </w:t>
        </w:r>
      </w:ins>
      <w:ins w:id="58529" w:author="CR#1465r1" w:date="2020-03-20T22:36:00Z">
        <w:r w:rsidRPr="004072B1">
          <w:rPr>
            <w:rPrChange w:id="58530" w:author="Draft version 2" w:date="2020-04-03T01:44:00Z">
              <w:rPr/>
            </w:rPrChange>
          </w:rPr>
          <w:t>rrc-MessageSegmentContainer-r16</w:t>
        </w:r>
      </w:ins>
      <w:ins w:id="58531" w:author="CR#1465r1" w:date="2020-03-20T22:39:00Z">
        <w:r w:rsidRPr="004072B1">
          <w:rPr>
            <w:rPrChange w:id="58532" w:author="Draft version 2" w:date="2020-04-03T01:44:00Z">
              <w:rPr/>
            </w:rPrChange>
          </w:rPr>
          <w:t xml:space="preserve">         </w:t>
        </w:r>
      </w:ins>
      <w:ins w:id="58533" w:author="CR#1465r1" w:date="2020-03-20T22:36:00Z">
        <w:r w:rsidRPr="004072B1">
          <w:rPr>
            <w:rPrChange w:id="58534" w:author="Draft version 2" w:date="2020-04-03T01:44:00Z">
              <w:rPr/>
            </w:rPrChange>
          </w:rPr>
          <w:t>OCTET STRING,</w:t>
        </w:r>
      </w:ins>
    </w:p>
    <w:p w14:paraId="565689CC" w14:textId="545FED1F" w:rsidR="00700E2E" w:rsidRPr="004072B1" w:rsidRDefault="00700E2E" w:rsidP="00700E2E">
      <w:pPr>
        <w:pStyle w:val="PL"/>
        <w:rPr>
          <w:ins w:id="58535" w:author="CR#1465r1" w:date="2020-03-20T22:36:00Z"/>
          <w:rPrChange w:id="58536" w:author="Draft version 2" w:date="2020-04-03T01:44:00Z">
            <w:rPr>
              <w:ins w:id="58537" w:author="CR#1465r1" w:date="2020-03-20T22:36:00Z"/>
            </w:rPr>
          </w:rPrChange>
        </w:rPr>
      </w:pPr>
      <w:bookmarkStart w:id="58538" w:name="_Hlk30450769"/>
      <w:ins w:id="58539" w:author="CR#1465r1" w:date="2020-03-20T22:39:00Z">
        <w:r w:rsidRPr="004072B1">
          <w:rPr>
            <w:rPrChange w:id="58540" w:author="Draft version 2" w:date="2020-04-03T01:44:00Z">
              <w:rPr/>
            </w:rPrChange>
          </w:rPr>
          <w:lastRenderedPageBreak/>
          <w:t xml:space="preserve">    </w:t>
        </w:r>
      </w:ins>
      <w:ins w:id="58541" w:author="CR#1465r1" w:date="2020-03-20T22:36:00Z">
        <w:r w:rsidRPr="004072B1">
          <w:rPr>
            <w:rPrChange w:id="58542" w:author="Draft version 2" w:date="2020-04-03T01:44:00Z">
              <w:rPr/>
            </w:rPrChange>
          </w:rPr>
          <w:t>rrc-MessageSegmentType-r16</w:t>
        </w:r>
      </w:ins>
      <w:ins w:id="58543" w:author="CR#1465r1" w:date="2020-03-20T22:39:00Z">
        <w:r w:rsidRPr="004072B1">
          <w:rPr>
            <w:rPrChange w:id="58544" w:author="Draft version 2" w:date="2020-04-03T01:44:00Z">
              <w:rPr/>
            </w:rPrChange>
          </w:rPr>
          <w:t xml:space="preserve">              </w:t>
        </w:r>
      </w:ins>
      <w:ins w:id="58545" w:author="CR#1465r1" w:date="2020-03-20T22:36:00Z">
        <w:r w:rsidRPr="004072B1">
          <w:rPr>
            <w:rPrChange w:id="58546" w:author="Draft version 2" w:date="2020-04-03T01:44:00Z">
              <w:rPr>
                <w:color w:val="993366"/>
              </w:rPr>
            </w:rPrChange>
          </w:rPr>
          <w:t>ENUMERATED</w:t>
        </w:r>
        <w:r w:rsidRPr="004072B1">
          <w:rPr>
            <w:rPrChange w:id="58547" w:author="Draft version 2" w:date="2020-04-03T01:44:00Z">
              <w:rPr/>
            </w:rPrChange>
          </w:rPr>
          <w:t xml:space="preserve"> {notLastSegment, lastSegment},</w:t>
        </w:r>
      </w:ins>
    </w:p>
    <w:bookmarkEnd w:id="58538"/>
    <w:p w14:paraId="50F13CF0" w14:textId="5D8254CF" w:rsidR="00700E2E" w:rsidRPr="004072B1" w:rsidRDefault="00700E2E" w:rsidP="00700E2E">
      <w:pPr>
        <w:pStyle w:val="PL"/>
        <w:rPr>
          <w:ins w:id="58548" w:author="CR#1465r1" w:date="2020-03-20T22:36:00Z"/>
          <w:rPrChange w:id="58549" w:author="Draft version 2" w:date="2020-04-03T01:44:00Z">
            <w:rPr>
              <w:ins w:id="58550" w:author="CR#1465r1" w:date="2020-03-20T22:36:00Z"/>
            </w:rPr>
          </w:rPrChange>
        </w:rPr>
      </w:pPr>
      <w:ins w:id="58551" w:author="CR#1465r1" w:date="2020-03-20T22:39:00Z">
        <w:r w:rsidRPr="004072B1">
          <w:rPr>
            <w:rPrChange w:id="58552" w:author="Draft version 2" w:date="2020-04-03T01:44:00Z">
              <w:rPr/>
            </w:rPrChange>
          </w:rPr>
          <w:t xml:space="preserve">    </w:t>
        </w:r>
      </w:ins>
      <w:ins w:id="58553" w:author="CR#1465r1" w:date="2020-03-20T22:36:00Z">
        <w:r w:rsidRPr="004072B1">
          <w:rPr>
            <w:rPrChange w:id="58554" w:author="Draft version 2" w:date="2020-04-03T01:44:00Z">
              <w:rPr/>
            </w:rPrChange>
          </w:rPr>
          <w:t>lateNonCriticalExtension</w:t>
        </w:r>
      </w:ins>
      <w:ins w:id="58555" w:author="CR#1465r1" w:date="2020-03-20T22:39:00Z">
        <w:r w:rsidRPr="004072B1">
          <w:rPr>
            <w:rPrChange w:id="58556" w:author="Draft version 2" w:date="2020-04-03T01:44:00Z">
              <w:rPr/>
            </w:rPrChange>
          </w:rPr>
          <w:t xml:space="preserve">                </w:t>
        </w:r>
      </w:ins>
      <w:ins w:id="58557" w:author="CR#1465r1" w:date="2020-03-20T22:36:00Z">
        <w:r w:rsidRPr="004072B1">
          <w:rPr>
            <w:rPrChange w:id="58558" w:author="Draft version 2" w:date="2020-04-03T01:44:00Z">
              <w:rPr/>
            </w:rPrChange>
          </w:rPr>
          <w:t>OCTET STRING</w:t>
        </w:r>
      </w:ins>
      <w:ins w:id="58559" w:author="CR#1465r1" w:date="2020-03-20T22:39:00Z">
        <w:r w:rsidRPr="004072B1">
          <w:rPr>
            <w:rPrChange w:id="58560" w:author="Draft version 2" w:date="2020-04-03T01:44:00Z">
              <w:rPr/>
            </w:rPrChange>
          </w:rPr>
          <w:t xml:space="preserve">          </w:t>
        </w:r>
      </w:ins>
      <w:ins w:id="58561" w:author="CR#1465r1" w:date="2020-03-20T22:36:00Z">
        <w:r w:rsidRPr="004072B1">
          <w:rPr>
            <w:rPrChange w:id="58562" w:author="Draft version 2" w:date="2020-04-03T01:44:00Z">
              <w:rPr/>
            </w:rPrChange>
          </w:rPr>
          <w:t>OPTIONAL,</w:t>
        </w:r>
      </w:ins>
    </w:p>
    <w:p w14:paraId="51BB9742" w14:textId="74CB73D4" w:rsidR="00700E2E" w:rsidRPr="004072B1" w:rsidRDefault="00700E2E" w:rsidP="00700E2E">
      <w:pPr>
        <w:pStyle w:val="PL"/>
        <w:rPr>
          <w:ins w:id="58563" w:author="CR#1465r1" w:date="2020-03-20T22:36:00Z"/>
          <w:rPrChange w:id="58564" w:author="Draft version 2" w:date="2020-04-03T01:44:00Z">
            <w:rPr>
              <w:ins w:id="58565" w:author="CR#1465r1" w:date="2020-03-20T22:36:00Z"/>
            </w:rPr>
          </w:rPrChange>
        </w:rPr>
      </w:pPr>
      <w:ins w:id="58566" w:author="CR#1465r1" w:date="2020-03-20T22:39:00Z">
        <w:r w:rsidRPr="004072B1">
          <w:rPr>
            <w:rPrChange w:id="58567" w:author="Draft version 2" w:date="2020-04-03T01:44:00Z">
              <w:rPr/>
            </w:rPrChange>
          </w:rPr>
          <w:t xml:space="preserve">    </w:t>
        </w:r>
      </w:ins>
      <w:ins w:id="58568" w:author="CR#1465r1" w:date="2020-03-20T22:36:00Z">
        <w:r w:rsidRPr="004072B1">
          <w:rPr>
            <w:rPrChange w:id="58569" w:author="Draft version 2" w:date="2020-04-03T01:44:00Z">
              <w:rPr/>
            </w:rPrChange>
          </w:rPr>
          <w:t>nonCriticalExtension</w:t>
        </w:r>
      </w:ins>
      <w:ins w:id="58570" w:author="CR#1465r1" w:date="2020-03-20T22:39:00Z">
        <w:r w:rsidRPr="004072B1">
          <w:rPr>
            <w:rPrChange w:id="58571" w:author="Draft version 2" w:date="2020-04-03T01:44:00Z">
              <w:rPr/>
            </w:rPrChange>
          </w:rPr>
          <w:t xml:space="preserve">                    </w:t>
        </w:r>
      </w:ins>
      <w:ins w:id="58572" w:author="CR#1465r1" w:date="2020-03-20T22:36:00Z">
        <w:r w:rsidRPr="004072B1">
          <w:rPr>
            <w:rPrChange w:id="58573" w:author="Draft version 2" w:date="2020-04-03T01:44:00Z">
              <w:rPr/>
            </w:rPrChange>
          </w:rPr>
          <w:t>SEQUENCE {}</w:t>
        </w:r>
      </w:ins>
      <w:ins w:id="58574" w:author="CR#1465r1" w:date="2020-03-20T22:40:00Z">
        <w:r w:rsidRPr="004072B1">
          <w:rPr>
            <w:rPrChange w:id="58575" w:author="Draft version 2" w:date="2020-04-03T01:44:00Z">
              <w:rPr/>
            </w:rPrChange>
          </w:rPr>
          <w:t xml:space="preserve">           </w:t>
        </w:r>
      </w:ins>
      <w:ins w:id="58576" w:author="CR#1465r1" w:date="2020-03-20T22:36:00Z">
        <w:r w:rsidRPr="004072B1">
          <w:rPr>
            <w:rPrChange w:id="58577" w:author="Draft version 2" w:date="2020-04-03T01:44:00Z">
              <w:rPr/>
            </w:rPrChange>
          </w:rPr>
          <w:t>OPTIONAL</w:t>
        </w:r>
      </w:ins>
    </w:p>
    <w:p w14:paraId="24A6912D" w14:textId="77777777" w:rsidR="00700E2E" w:rsidRPr="004072B1" w:rsidRDefault="00700E2E" w:rsidP="00700E2E">
      <w:pPr>
        <w:pStyle w:val="PL"/>
        <w:rPr>
          <w:ins w:id="58578" w:author="CR#1465r1" w:date="2020-03-20T22:36:00Z"/>
          <w:rPrChange w:id="58579" w:author="Draft version 2" w:date="2020-04-03T01:44:00Z">
            <w:rPr>
              <w:ins w:id="58580" w:author="CR#1465r1" w:date="2020-03-20T22:36:00Z"/>
            </w:rPr>
          </w:rPrChange>
        </w:rPr>
      </w:pPr>
      <w:ins w:id="58581" w:author="CR#1465r1" w:date="2020-03-20T22:36:00Z">
        <w:r w:rsidRPr="004072B1">
          <w:rPr>
            <w:rPrChange w:id="58582" w:author="Draft version 2" w:date="2020-04-03T01:44:00Z">
              <w:rPr/>
            </w:rPrChange>
          </w:rPr>
          <w:t>}</w:t>
        </w:r>
      </w:ins>
    </w:p>
    <w:p w14:paraId="251C28CA" w14:textId="77777777" w:rsidR="00700E2E" w:rsidRPr="004072B1" w:rsidRDefault="00700E2E" w:rsidP="00700E2E">
      <w:pPr>
        <w:pStyle w:val="PL"/>
        <w:rPr>
          <w:ins w:id="58583" w:author="CR#1465r1" w:date="2020-03-20T22:36:00Z"/>
          <w:rPrChange w:id="58584" w:author="Draft version 2" w:date="2020-04-03T01:44:00Z">
            <w:rPr>
              <w:ins w:id="58585" w:author="CR#1465r1" w:date="2020-03-20T22:36:00Z"/>
            </w:rPr>
          </w:rPrChange>
        </w:rPr>
      </w:pPr>
    </w:p>
    <w:p w14:paraId="4455A520" w14:textId="77777777" w:rsidR="00700E2E" w:rsidRPr="004072B1" w:rsidRDefault="00700E2E" w:rsidP="00700E2E">
      <w:pPr>
        <w:pStyle w:val="PL"/>
        <w:rPr>
          <w:ins w:id="58586" w:author="CR#1465r1" w:date="2020-03-20T22:36:00Z"/>
          <w:rPrChange w:id="58587" w:author="Draft version 2" w:date="2020-04-03T01:44:00Z">
            <w:rPr>
              <w:ins w:id="58588" w:author="CR#1465r1" w:date="2020-03-20T22:36:00Z"/>
            </w:rPr>
          </w:rPrChange>
        </w:rPr>
      </w:pPr>
      <w:ins w:id="58589" w:author="CR#1465r1" w:date="2020-03-20T22:36:00Z">
        <w:r w:rsidRPr="004072B1">
          <w:rPr>
            <w:rPrChange w:id="58590" w:author="Draft version 2" w:date="2020-04-03T01:44:00Z">
              <w:rPr/>
            </w:rPrChange>
          </w:rPr>
          <w:t>-- TAG-DLDEDICATEDMESSAGESEGMENT-STOP</w:t>
        </w:r>
      </w:ins>
    </w:p>
    <w:p w14:paraId="24AC8B01" w14:textId="77777777" w:rsidR="00700E2E" w:rsidRPr="004072B1" w:rsidRDefault="00700E2E" w:rsidP="00700E2E">
      <w:pPr>
        <w:pStyle w:val="PL"/>
        <w:rPr>
          <w:ins w:id="58591" w:author="CR#1465r1" w:date="2020-03-20T22:36:00Z"/>
          <w:rPrChange w:id="58592" w:author="Draft version 2" w:date="2020-04-03T01:44:00Z">
            <w:rPr>
              <w:ins w:id="58593" w:author="CR#1465r1" w:date="2020-03-20T22:36:00Z"/>
            </w:rPr>
          </w:rPrChange>
        </w:rPr>
      </w:pPr>
      <w:ins w:id="58594" w:author="CR#1465r1" w:date="2020-03-20T22:36:00Z">
        <w:r w:rsidRPr="004072B1">
          <w:rPr>
            <w:rPrChange w:id="58595" w:author="Draft version 2" w:date="2020-04-03T01:44:00Z">
              <w:rPr/>
            </w:rPrChange>
          </w:rPr>
          <w:t>-- ASN1STOP</w:t>
        </w:r>
      </w:ins>
    </w:p>
    <w:p w14:paraId="0A5D58B1" w14:textId="77777777" w:rsidR="00700E2E" w:rsidRPr="004072B1" w:rsidRDefault="00700E2E" w:rsidP="00700E2E">
      <w:pPr>
        <w:rPr>
          <w:ins w:id="58596" w:author="CR#1465r1" w:date="2020-03-20T22:36:00Z"/>
          <w:lang w:eastAsia="zh-CN"/>
          <w:rPrChange w:id="58597" w:author="Draft version 2" w:date="2020-04-03T01:44:00Z">
            <w:rPr>
              <w:ins w:id="58598" w:author="CR#1465r1" w:date="2020-03-20T22:36:00Z"/>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29234E8" w14:textId="77777777" w:rsidTr="00A2540A">
        <w:trPr>
          <w:ins w:id="58599" w:author="CR#1465r1" w:date="2020-03-20T22:36:00Z"/>
        </w:trPr>
        <w:tc>
          <w:tcPr>
            <w:tcW w:w="14173" w:type="dxa"/>
          </w:tcPr>
          <w:p w14:paraId="3A204209" w14:textId="77777777" w:rsidR="00700E2E" w:rsidRPr="004072B1" w:rsidRDefault="00700E2E" w:rsidP="00A2540A">
            <w:pPr>
              <w:pStyle w:val="TAH"/>
              <w:rPr>
                <w:ins w:id="58600" w:author="CR#1465r1" w:date="2020-03-20T22:36:00Z"/>
                <w:szCs w:val="22"/>
                <w:lang w:eastAsia="zh-CN"/>
                <w:rPrChange w:id="58601" w:author="Draft version 2" w:date="2020-04-03T01:44:00Z">
                  <w:rPr>
                    <w:ins w:id="58602" w:author="CR#1465r1" w:date="2020-03-20T22:36:00Z"/>
                    <w:szCs w:val="22"/>
                    <w:lang w:eastAsia="zh-CN"/>
                  </w:rPr>
                </w:rPrChange>
              </w:rPr>
            </w:pPr>
            <w:ins w:id="58603" w:author="CR#1465r1" w:date="2020-03-20T22:36:00Z">
              <w:r w:rsidRPr="004072B1">
                <w:rPr>
                  <w:i/>
                  <w:szCs w:val="22"/>
                  <w:lang w:eastAsia="zh-CN"/>
                  <w:rPrChange w:id="58604" w:author="Draft version 2" w:date="2020-04-03T01:44:00Z">
                    <w:rPr>
                      <w:i/>
                      <w:szCs w:val="22"/>
                      <w:lang w:eastAsia="zh-CN"/>
                    </w:rPr>
                  </w:rPrChange>
                </w:rPr>
                <w:t xml:space="preserve">DLDedicatedMessageSegment </w:t>
              </w:r>
              <w:r w:rsidRPr="004072B1">
                <w:rPr>
                  <w:szCs w:val="22"/>
                  <w:lang w:eastAsia="zh-CN"/>
                  <w:rPrChange w:id="58605" w:author="Draft version 2" w:date="2020-04-03T01:44:00Z">
                    <w:rPr>
                      <w:szCs w:val="22"/>
                      <w:lang w:eastAsia="zh-CN"/>
                    </w:rPr>
                  </w:rPrChange>
                </w:rPr>
                <w:t>field descriptions</w:t>
              </w:r>
            </w:ins>
          </w:p>
        </w:tc>
      </w:tr>
      <w:tr w:rsidR="00936420" w:rsidRPr="004072B1" w14:paraId="6B5AA93C" w14:textId="77777777" w:rsidTr="00A2540A">
        <w:trPr>
          <w:ins w:id="58606" w:author="CR#1465r1" w:date="2020-03-20T22:36:00Z"/>
        </w:trPr>
        <w:tc>
          <w:tcPr>
            <w:tcW w:w="14173" w:type="dxa"/>
          </w:tcPr>
          <w:p w14:paraId="3E044F65" w14:textId="77777777" w:rsidR="00700E2E" w:rsidRPr="004072B1" w:rsidRDefault="00700E2E" w:rsidP="00A2540A">
            <w:pPr>
              <w:pStyle w:val="TAL"/>
              <w:rPr>
                <w:ins w:id="58607" w:author="CR#1465r1" w:date="2020-03-20T22:36:00Z"/>
                <w:b/>
                <w:i/>
                <w:szCs w:val="22"/>
                <w:lang w:eastAsia="zh-CN"/>
                <w:rPrChange w:id="58608" w:author="Draft version 2" w:date="2020-04-03T01:44:00Z">
                  <w:rPr>
                    <w:ins w:id="58609" w:author="CR#1465r1" w:date="2020-03-20T22:36:00Z"/>
                    <w:b/>
                    <w:i/>
                    <w:szCs w:val="22"/>
                    <w:lang w:eastAsia="zh-CN"/>
                  </w:rPr>
                </w:rPrChange>
              </w:rPr>
            </w:pPr>
            <w:ins w:id="58610" w:author="CR#1465r1" w:date="2020-03-20T22:36:00Z">
              <w:r w:rsidRPr="004072B1">
                <w:rPr>
                  <w:b/>
                  <w:i/>
                  <w:szCs w:val="22"/>
                  <w:lang w:eastAsia="zh-CN"/>
                  <w:rPrChange w:id="58611" w:author="Draft version 2" w:date="2020-04-03T01:44:00Z">
                    <w:rPr>
                      <w:b/>
                      <w:i/>
                      <w:szCs w:val="22"/>
                      <w:lang w:eastAsia="zh-CN"/>
                    </w:rPr>
                  </w:rPrChange>
                </w:rPr>
                <w:t>segmentNumber</w:t>
              </w:r>
            </w:ins>
          </w:p>
          <w:p w14:paraId="4666A87D" w14:textId="77777777" w:rsidR="00700E2E" w:rsidRPr="004072B1" w:rsidRDefault="00700E2E" w:rsidP="00A2540A">
            <w:pPr>
              <w:pStyle w:val="TAL"/>
              <w:rPr>
                <w:ins w:id="58612" w:author="CR#1465r1" w:date="2020-03-20T22:36:00Z"/>
                <w:szCs w:val="22"/>
                <w:lang w:eastAsia="zh-CN"/>
                <w:rPrChange w:id="58613" w:author="Draft version 2" w:date="2020-04-03T01:44:00Z">
                  <w:rPr>
                    <w:ins w:id="58614" w:author="CR#1465r1" w:date="2020-03-20T22:36:00Z"/>
                    <w:szCs w:val="22"/>
                    <w:lang w:eastAsia="zh-CN"/>
                  </w:rPr>
                </w:rPrChange>
              </w:rPr>
            </w:pPr>
            <w:ins w:id="58615" w:author="CR#1465r1" w:date="2020-03-20T22:36:00Z">
              <w:r w:rsidRPr="004072B1">
                <w:rPr>
                  <w:szCs w:val="22"/>
                  <w:lang w:eastAsia="zh-CN"/>
                  <w:rPrChange w:id="58616" w:author="Draft version 2" w:date="2020-04-03T01:44:00Z">
                    <w:rPr>
                      <w:szCs w:val="22"/>
                      <w:lang w:eastAsia="zh-CN"/>
                    </w:rPr>
                  </w:rPrChange>
                </w:rPr>
                <w:t>Identifies the sequence number of a segment within the encoded DL DCCH message.</w:t>
              </w:r>
              <w:r w:rsidRPr="004072B1">
                <w:rPr>
                  <w:rPrChange w:id="58617" w:author="Draft version 2" w:date="2020-04-03T01:44:00Z">
                    <w:rPr/>
                  </w:rPrChange>
                </w:rPr>
                <w:t xml:space="preserve"> </w:t>
              </w:r>
              <w:r w:rsidRPr="004072B1">
                <w:rPr>
                  <w:szCs w:val="22"/>
                  <w:lang w:eastAsia="zh-CN"/>
                  <w:rPrChange w:id="58618" w:author="Draft version 2" w:date="2020-04-03T01:44:00Z">
                    <w:rPr>
                      <w:szCs w:val="22"/>
                      <w:lang w:eastAsia="zh-CN"/>
                    </w:rPr>
                  </w:rPrChange>
                </w:rPr>
                <w:t xml:space="preserve">The network transmits the segments with continuously increasing </w:t>
              </w:r>
              <w:r w:rsidRPr="004072B1">
                <w:rPr>
                  <w:i/>
                  <w:szCs w:val="22"/>
                  <w:lang w:eastAsia="zh-CN"/>
                  <w:rPrChange w:id="58619" w:author="Draft version 2" w:date="2020-04-03T01:44:00Z">
                    <w:rPr>
                      <w:i/>
                      <w:szCs w:val="22"/>
                      <w:lang w:eastAsia="zh-CN"/>
                    </w:rPr>
                  </w:rPrChange>
                </w:rPr>
                <w:t>segmentNumber</w:t>
              </w:r>
              <w:r w:rsidRPr="004072B1">
                <w:rPr>
                  <w:szCs w:val="22"/>
                  <w:lang w:eastAsia="zh-CN"/>
                  <w:rPrChange w:id="58620" w:author="Draft version 2" w:date="2020-04-03T01:44:00Z">
                    <w:rPr>
                      <w:szCs w:val="22"/>
                      <w:lang w:eastAsia="zh-CN"/>
                    </w:rPr>
                  </w:rPrChange>
                </w:rPr>
                <w:t xml:space="preserve"> order so that the UE’s RRC layer may expect to obtain them from </w:t>
              </w:r>
              <w:r w:rsidRPr="004072B1">
                <w:rPr>
                  <w:szCs w:val="22"/>
                  <w:lang w:val="sv-SE" w:eastAsia="zh-CN"/>
                  <w:rPrChange w:id="58621" w:author="Draft version 2" w:date="2020-04-03T01:44:00Z">
                    <w:rPr>
                      <w:szCs w:val="22"/>
                      <w:lang w:val="sv-SE" w:eastAsia="zh-CN"/>
                    </w:rPr>
                  </w:rPrChange>
                </w:rPr>
                <w:t xml:space="preserve">lower layers </w:t>
              </w:r>
              <w:r w:rsidRPr="004072B1">
                <w:rPr>
                  <w:szCs w:val="22"/>
                  <w:lang w:eastAsia="zh-CN"/>
                  <w:rPrChange w:id="58622" w:author="Draft version 2" w:date="2020-04-03T01:44:00Z">
                    <w:rPr>
                      <w:szCs w:val="22"/>
                      <w:lang w:eastAsia="zh-CN"/>
                    </w:rPr>
                  </w:rPrChange>
                </w:rPr>
                <w:t>in the correct order. Hence, the UE is not required to perform segment re-ordering on RRC level.</w:t>
              </w:r>
            </w:ins>
          </w:p>
        </w:tc>
      </w:tr>
      <w:tr w:rsidR="00936420" w:rsidRPr="004072B1" w14:paraId="65442E08" w14:textId="77777777" w:rsidTr="00A2540A">
        <w:trPr>
          <w:ins w:id="58623" w:author="CR#1465r1" w:date="2020-03-20T22:36:00Z"/>
        </w:trPr>
        <w:tc>
          <w:tcPr>
            <w:tcW w:w="14173" w:type="dxa"/>
          </w:tcPr>
          <w:p w14:paraId="101B5D3C" w14:textId="77777777" w:rsidR="00700E2E" w:rsidRPr="004072B1" w:rsidRDefault="00700E2E" w:rsidP="00A2540A">
            <w:pPr>
              <w:pStyle w:val="TAL"/>
              <w:rPr>
                <w:ins w:id="58624" w:author="CR#1465r1" w:date="2020-03-20T22:36:00Z"/>
                <w:b/>
                <w:i/>
                <w:szCs w:val="22"/>
                <w:lang w:eastAsia="zh-CN"/>
                <w:rPrChange w:id="58625" w:author="Draft version 2" w:date="2020-04-03T01:44:00Z">
                  <w:rPr>
                    <w:ins w:id="58626" w:author="CR#1465r1" w:date="2020-03-20T22:36:00Z"/>
                    <w:b/>
                    <w:i/>
                    <w:szCs w:val="22"/>
                    <w:lang w:eastAsia="zh-CN"/>
                  </w:rPr>
                </w:rPrChange>
              </w:rPr>
            </w:pPr>
            <w:bookmarkStart w:id="58627" w:name="_Hlk30448606"/>
            <w:ins w:id="58628" w:author="CR#1465r1" w:date="2020-03-20T22:36:00Z">
              <w:r w:rsidRPr="004072B1">
                <w:rPr>
                  <w:b/>
                  <w:i/>
                  <w:szCs w:val="22"/>
                  <w:lang w:eastAsia="zh-CN"/>
                  <w:rPrChange w:id="58629" w:author="Draft version 2" w:date="2020-04-03T01:44:00Z">
                    <w:rPr>
                      <w:b/>
                      <w:i/>
                      <w:szCs w:val="22"/>
                      <w:lang w:eastAsia="zh-CN"/>
                    </w:rPr>
                  </w:rPrChange>
                </w:rPr>
                <w:t>rrc-MessageSegmentContainer</w:t>
              </w:r>
            </w:ins>
          </w:p>
          <w:p w14:paraId="04D472C9" w14:textId="77777777" w:rsidR="00700E2E" w:rsidRPr="004072B1" w:rsidRDefault="00700E2E" w:rsidP="00A2540A">
            <w:pPr>
              <w:pStyle w:val="TAL"/>
              <w:rPr>
                <w:ins w:id="58630" w:author="CR#1465r1" w:date="2020-03-20T22:36:00Z"/>
                <w:b/>
                <w:i/>
                <w:szCs w:val="22"/>
                <w:lang w:eastAsia="zh-CN"/>
                <w:rPrChange w:id="58631" w:author="Draft version 2" w:date="2020-04-03T01:44:00Z">
                  <w:rPr>
                    <w:ins w:id="58632" w:author="CR#1465r1" w:date="2020-03-20T22:36:00Z"/>
                    <w:b/>
                    <w:i/>
                    <w:szCs w:val="22"/>
                    <w:lang w:eastAsia="zh-CN"/>
                  </w:rPr>
                </w:rPrChange>
              </w:rPr>
            </w:pPr>
            <w:ins w:id="58633" w:author="CR#1465r1" w:date="2020-03-20T22:36:00Z">
              <w:r w:rsidRPr="004072B1">
                <w:rPr>
                  <w:szCs w:val="22"/>
                  <w:lang w:eastAsia="zh-CN"/>
                  <w:rPrChange w:id="58634" w:author="Draft version 2" w:date="2020-04-03T01:44:00Z">
                    <w:rPr>
                      <w:szCs w:val="22"/>
                      <w:lang w:eastAsia="zh-CN"/>
                    </w:rPr>
                  </w:rPrChange>
                </w:rPr>
                <w:t xml:space="preserve">Includes a segment of the encoded DL DCCH message. The size of the included segment in this container should be </w:t>
              </w:r>
              <w:r w:rsidRPr="004072B1">
                <w:rPr>
                  <w:szCs w:val="22"/>
                  <w:lang w:val="sv-SE" w:eastAsia="zh-CN"/>
                  <w:rPrChange w:id="58635" w:author="Draft version 2" w:date="2020-04-03T01:44:00Z">
                    <w:rPr>
                      <w:szCs w:val="22"/>
                      <w:lang w:val="sv-SE" w:eastAsia="zh-CN"/>
                    </w:rPr>
                  </w:rPrChange>
                </w:rPr>
                <w:t>sm</w:t>
              </w:r>
              <w:r w:rsidRPr="004072B1">
                <w:rPr>
                  <w:szCs w:val="22"/>
                  <w:lang w:eastAsia="zh-CN"/>
                  <w:rPrChange w:id="58636" w:author="Draft version 2" w:date="2020-04-03T01:44:00Z">
                    <w:rPr>
                      <w:szCs w:val="22"/>
                      <w:lang w:eastAsia="zh-CN"/>
                    </w:rPr>
                  </w:rPrChange>
                </w:rPr>
                <w:t>all enough so the resulting encoded RRC message PDU is less than or equal to the PDCP SDU size limit.</w:t>
              </w:r>
            </w:ins>
          </w:p>
        </w:tc>
      </w:tr>
      <w:tr w:rsidR="00700E2E" w:rsidRPr="004072B1" w14:paraId="73EA2AF2" w14:textId="77777777" w:rsidTr="00A2540A">
        <w:trPr>
          <w:ins w:id="58637" w:author="CR#1465r1" w:date="2020-03-20T22:36:00Z"/>
        </w:trPr>
        <w:tc>
          <w:tcPr>
            <w:tcW w:w="14173" w:type="dxa"/>
          </w:tcPr>
          <w:p w14:paraId="03A6DEC6" w14:textId="77777777" w:rsidR="00700E2E" w:rsidRPr="004072B1" w:rsidRDefault="00700E2E" w:rsidP="00A2540A">
            <w:pPr>
              <w:pStyle w:val="TAL"/>
              <w:rPr>
                <w:ins w:id="58638" w:author="CR#1465r1" w:date="2020-03-20T22:36:00Z"/>
                <w:b/>
                <w:i/>
                <w:szCs w:val="22"/>
                <w:lang w:eastAsia="zh-CN"/>
                <w:rPrChange w:id="58639" w:author="Draft version 2" w:date="2020-04-03T01:44:00Z">
                  <w:rPr>
                    <w:ins w:id="58640" w:author="CR#1465r1" w:date="2020-03-20T22:36:00Z"/>
                    <w:b/>
                    <w:i/>
                    <w:szCs w:val="22"/>
                    <w:lang w:eastAsia="zh-CN"/>
                  </w:rPr>
                </w:rPrChange>
              </w:rPr>
            </w:pPr>
            <w:bookmarkStart w:id="58641" w:name="_Hlk30450880"/>
            <w:bookmarkEnd w:id="58627"/>
            <w:ins w:id="58642" w:author="CR#1465r1" w:date="2020-03-20T22:36:00Z">
              <w:r w:rsidRPr="004072B1">
                <w:rPr>
                  <w:b/>
                  <w:i/>
                  <w:szCs w:val="22"/>
                  <w:lang w:eastAsia="zh-CN"/>
                  <w:rPrChange w:id="58643" w:author="Draft version 2" w:date="2020-04-03T01:44:00Z">
                    <w:rPr>
                      <w:b/>
                      <w:i/>
                      <w:szCs w:val="22"/>
                      <w:lang w:eastAsia="zh-CN"/>
                    </w:rPr>
                  </w:rPrChange>
                </w:rPr>
                <w:t>rrc-MessageSegmentType</w:t>
              </w:r>
            </w:ins>
          </w:p>
          <w:p w14:paraId="33BCFAB1" w14:textId="77777777" w:rsidR="00700E2E" w:rsidRPr="004072B1" w:rsidRDefault="00700E2E" w:rsidP="00A2540A">
            <w:pPr>
              <w:pStyle w:val="TAL"/>
              <w:rPr>
                <w:ins w:id="58644" w:author="CR#1465r1" w:date="2020-03-20T22:36:00Z"/>
                <w:szCs w:val="22"/>
                <w:lang w:eastAsia="zh-CN"/>
                <w:rPrChange w:id="58645" w:author="Draft version 2" w:date="2020-04-03T01:44:00Z">
                  <w:rPr>
                    <w:ins w:id="58646" w:author="CR#1465r1" w:date="2020-03-20T22:36:00Z"/>
                    <w:szCs w:val="22"/>
                    <w:lang w:eastAsia="zh-CN"/>
                  </w:rPr>
                </w:rPrChange>
              </w:rPr>
            </w:pPr>
            <w:ins w:id="58647" w:author="CR#1465r1" w:date="2020-03-20T22:36:00Z">
              <w:r w:rsidRPr="004072B1">
                <w:rPr>
                  <w:szCs w:val="22"/>
                  <w:lang w:eastAsia="zh-CN"/>
                  <w:rPrChange w:id="58648" w:author="Draft version 2" w:date="2020-04-03T01:44:00Z">
                    <w:rPr>
                      <w:szCs w:val="22"/>
                      <w:lang w:eastAsia="zh-CN"/>
                    </w:rPr>
                  </w:rPrChange>
                </w:rPr>
                <w:t>Indicates whether the included DL DCCH message segment is the last segment of the message or not.</w:t>
              </w:r>
            </w:ins>
          </w:p>
        </w:tc>
      </w:tr>
      <w:bookmarkEnd w:id="58641"/>
    </w:tbl>
    <w:p w14:paraId="3D280E8C" w14:textId="77777777" w:rsidR="00700E2E" w:rsidRPr="004072B1" w:rsidRDefault="00700E2E" w:rsidP="002C5D28">
      <w:pPr>
        <w:rPr>
          <w:rPrChange w:id="58649" w:author="Draft version 2" w:date="2020-04-03T01:44:00Z">
            <w:rPr/>
          </w:rPrChange>
        </w:rPr>
      </w:pPr>
    </w:p>
    <w:p w14:paraId="5F33BE5E" w14:textId="77777777" w:rsidR="002C5D28" w:rsidRPr="004072B1" w:rsidRDefault="002C5D28" w:rsidP="002C5D28">
      <w:pPr>
        <w:pStyle w:val="Heading4"/>
        <w:rPr>
          <w:rPrChange w:id="58650" w:author="Draft version 2" w:date="2020-04-03T01:44:00Z">
            <w:rPr/>
          </w:rPrChange>
        </w:rPr>
      </w:pPr>
      <w:bookmarkStart w:id="58651" w:name="_Toc20425883"/>
      <w:bookmarkStart w:id="58652" w:name="_Toc29321279"/>
      <w:bookmarkStart w:id="58653" w:name="_Toc36756996"/>
      <w:r w:rsidRPr="004072B1">
        <w:rPr>
          <w:rPrChange w:id="58654" w:author="Draft version 2" w:date="2020-04-03T01:44:00Z">
            <w:rPr/>
          </w:rPrChange>
        </w:rPr>
        <w:t>–</w:t>
      </w:r>
      <w:r w:rsidRPr="004072B1">
        <w:rPr>
          <w:rPrChange w:id="58655" w:author="Draft version 2" w:date="2020-04-03T01:44:00Z">
            <w:rPr/>
          </w:rPrChange>
        </w:rPr>
        <w:tab/>
      </w:r>
      <w:r w:rsidRPr="004072B1">
        <w:rPr>
          <w:i/>
          <w:rPrChange w:id="58656" w:author="Draft version 2" w:date="2020-04-03T01:44:00Z">
            <w:rPr>
              <w:i/>
            </w:rPr>
          </w:rPrChange>
        </w:rPr>
        <w:t>DLInformationTransfer</w:t>
      </w:r>
      <w:bookmarkEnd w:id="58651"/>
      <w:bookmarkEnd w:id="58652"/>
      <w:bookmarkEnd w:id="58653"/>
    </w:p>
    <w:p w14:paraId="5F1AFAB5" w14:textId="682A2570" w:rsidR="002C5D28" w:rsidRPr="004072B1" w:rsidRDefault="002C5D28" w:rsidP="002C5D28">
      <w:pPr>
        <w:rPr>
          <w:rPrChange w:id="58657" w:author="Draft version 2" w:date="2020-04-03T01:44:00Z">
            <w:rPr/>
          </w:rPrChange>
        </w:rPr>
      </w:pPr>
      <w:r w:rsidRPr="004072B1">
        <w:rPr>
          <w:rPrChange w:id="58658" w:author="Draft version 2" w:date="2020-04-03T01:44:00Z">
            <w:rPr/>
          </w:rPrChange>
        </w:rPr>
        <w:t xml:space="preserve">The </w:t>
      </w:r>
      <w:r w:rsidRPr="004072B1">
        <w:rPr>
          <w:i/>
          <w:noProof/>
          <w:rPrChange w:id="58659" w:author="Draft version 2" w:date="2020-04-03T01:44:00Z">
            <w:rPr>
              <w:i/>
              <w:noProof/>
            </w:rPr>
          </w:rPrChange>
        </w:rPr>
        <w:t>DLInformationTransfer</w:t>
      </w:r>
      <w:r w:rsidRPr="004072B1">
        <w:rPr>
          <w:rPrChange w:id="58660" w:author="Draft version 2" w:date="2020-04-03T01:44:00Z">
            <w:rPr/>
          </w:rPrChange>
        </w:rPr>
        <w:t xml:space="preserve"> message is used for the downlink transfer of NAS dedicated information</w:t>
      </w:r>
      <w:ins w:id="58661" w:author="CR#1498r1" w:date="2020-03-28T11:37:00Z">
        <w:r w:rsidR="008F1816" w:rsidRPr="004072B1">
          <w:rPr>
            <w:rPrChange w:id="58662" w:author="Draft version 2" w:date="2020-04-03T01:44:00Z">
              <w:rPr/>
            </w:rPrChange>
          </w:rPr>
          <w:t xml:space="preserve"> and timing information for the 5G internal system clock</w:t>
        </w:r>
      </w:ins>
      <w:r w:rsidRPr="004072B1">
        <w:rPr>
          <w:rPrChange w:id="58663" w:author="Draft version 2" w:date="2020-04-03T01:44:00Z">
            <w:rPr/>
          </w:rPrChange>
        </w:rPr>
        <w:t>.</w:t>
      </w:r>
    </w:p>
    <w:p w14:paraId="2910D470" w14:textId="77777777" w:rsidR="002C5D28" w:rsidRPr="004072B1" w:rsidRDefault="002C5D28" w:rsidP="002C5D28">
      <w:pPr>
        <w:pStyle w:val="B1"/>
        <w:rPr>
          <w:rPrChange w:id="58664" w:author="Draft version 2" w:date="2020-04-03T01:44:00Z">
            <w:rPr/>
          </w:rPrChange>
        </w:rPr>
      </w:pPr>
      <w:r w:rsidRPr="004072B1">
        <w:rPr>
          <w:rPrChange w:id="58665" w:author="Draft version 2" w:date="2020-04-03T01:44:00Z">
            <w:rPr/>
          </w:rPrChange>
        </w:rPr>
        <w:t>Signalling radio bearer: SRB2 or SRB1 (only if SRB2 not established yet. If SRB2 is suspended, the network does not send this message until SRB2 is resumed.)</w:t>
      </w:r>
    </w:p>
    <w:p w14:paraId="05B288A2" w14:textId="77777777" w:rsidR="002C5D28" w:rsidRPr="004072B1" w:rsidRDefault="002C5D28" w:rsidP="002C5D28">
      <w:pPr>
        <w:pStyle w:val="B1"/>
        <w:rPr>
          <w:rPrChange w:id="58666" w:author="Draft version 2" w:date="2020-04-03T01:44:00Z">
            <w:rPr/>
          </w:rPrChange>
        </w:rPr>
      </w:pPr>
      <w:r w:rsidRPr="004072B1">
        <w:rPr>
          <w:rPrChange w:id="58667" w:author="Draft version 2" w:date="2020-04-03T01:44:00Z">
            <w:rPr/>
          </w:rPrChange>
        </w:rPr>
        <w:t>RLC-SAP: AM</w:t>
      </w:r>
    </w:p>
    <w:p w14:paraId="2D306E51" w14:textId="77777777" w:rsidR="002C5D28" w:rsidRPr="004072B1" w:rsidRDefault="002C5D28" w:rsidP="002C5D28">
      <w:pPr>
        <w:pStyle w:val="B1"/>
        <w:rPr>
          <w:rPrChange w:id="58668" w:author="Draft version 2" w:date="2020-04-03T01:44:00Z">
            <w:rPr/>
          </w:rPrChange>
        </w:rPr>
      </w:pPr>
      <w:r w:rsidRPr="004072B1">
        <w:rPr>
          <w:rPrChange w:id="58669" w:author="Draft version 2" w:date="2020-04-03T01:44:00Z">
            <w:rPr/>
          </w:rPrChange>
        </w:rPr>
        <w:t>Logical channel: DCCH</w:t>
      </w:r>
    </w:p>
    <w:p w14:paraId="3604ED7F" w14:textId="77777777" w:rsidR="002C5D28" w:rsidRPr="004072B1" w:rsidRDefault="002C5D28" w:rsidP="002C5D28">
      <w:pPr>
        <w:pStyle w:val="B1"/>
        <w:rPr>
          <w:rPrChange w:id="58670" w:author="Draft version 2" w:date="2020-04-03T01:44:00Z">
            <w:rPr/>
          </w:rPrChange>
        </w:rPr>
      </w:pPr>
      <w:r w:rsidRPr="004072B1">
        <w:rPr>
          <w:rPrChange w:id="58671" w:author="Draft version 2" w:date="2020-04-03T01:44:00Z">
            <w:rPr/>
          </w:rPrChange>
        </w:rPr>
        <w:t>Direction: Network to UE</w:t>
      </w:r>
    </w:p>
    <w:p w14:paraId="7617F355" w14:textId="77777777" w:rsidR="002C5D28" w:rsidRPr="004072B1" w:rsidRDefault="002C5D28" w:rsidP="002C5D28">
      <w:pPr>
        <w:pStyle w:val="TH"/>
        <w:rPr>
          <w:rPrChange w:id="58672" w:author="Draft version 2" w:date="2020-04-03T01:44:00Z">
            <w:rPr/>
          </w:rPrChange>
        </w:rPr>
      </w:pPr>
      <w:r w:rsidRPr="004072B1">
        <w:rPr>
          <w:i/>
          <w:rPrChange w:id="58673" w:author="Draft version 2" w:date="2020-04-03T01:44:00Z">
            <w:rPr>
              <w:i/>
            </w:rPr>
          </w:rPrChange>
        </w:rPr>
        <w:t>DLInformationTransfer</w:t>
      </w:r>
      <w:r w:rsidRPr="004072B1">
        <w:rPr>
          <w:rPrChange w:id="58674" w:author="Draft version 2" w:date="2020-04-03T01:44:00Z">
            <w:rPr/>
          </w:rPrChange>
        </w:rPr>
        <w:t xml:space="preserve"> message</w:t>
      </w:r>
    </w:p>
    <w:p w14:paraId="0FDEE7B0" w14:textId="77777777" w:rsidR="002C5D28" w:rsidRPr="004072B1" w:rsidRDefault="002C5D28" w:rsidP="0096519C">
      <w:pPr>
        <w:pStyle w:val="PL"/>
        <w:rPr>
          <w:rPrChange w:id="58675" w:author="Draft version 2" w:date="2020-04-03T01:44:00Z">
            <w:rPr>
              <w:color w:val="808080"/>
            </w:rPr>
          </w:rPrChange>
        </w:rPr>
      </w:pPr>
      <w:r w:rsidRPr="004072B1">
        <w:rPr>
          <w:rPrChange w:id="58676" w:author="Draft version 2" w:date="2020-04-03T01:44:00Z">
            <w:rPr>
              <w:color w:val="808080"/>
            </w:rPr>
          </w:rPrChange>
        </w:rPr>
        <w:t>-- ASN1START</w:t>
      </w:r>
    </w:p>
    <w:p w14:paraId="756AFC50" w14:textId="77777777" w:rsidR="002C5D28" w:rsidRPr="004072B1" w:rsidRDefault="002C5D28" w:rsidP="0096519C">
      <w:pPr>
        <w:pStyle w:val="PL"/>
        <w:rPr>
          <w:rPrChange w:id="58677" w:author="Draft version 2" w:date="2020-04-03T01:44:00Z">
            <w:rPr>
              <w:color w:val="808080"/>
            </w:rPr>
          </w:rPrChange>
        </w:rPr>
      </w:pPr>
      <w:r w:rsidRPr="004072B1">
        <w:rPr>
          <w:rPrChange w:id="58678" w:author="Draft version 2" w:date="2020-04-03T01:44:00Z">
            <w:rPr>
              <w:color w:val="808080"/>
            </w:rPr>
          </w:rPrChange>
        </w:rPr>
        <w:t>-- TAG-DLINFORMATIONTRANSFER-START</w:t>
      </w:r>
    </w:p>
    <w:p w14:paraId="245E7DCE" w14:textId="77777777" w:rsidR="002C5D28" w:rsidRPr="004072B1" w:rsidRDefault="002C5D28" w:rsidP="0096519C">
      <w:pPr>
        <w:pStyle w:val="PL"/>
        <w:rPr>
          <w:rPrChange w:id="58679" w:author="Draft version 2" w:date="2020-04-03T01:44:00Z">
            <w:rPr/>
          </w:rPrChange>
        </w:rPr>
      </w:pPr>
    </w:p>
    <w:p w14:paraId="580CFB4F" w14:textId="77777777" w:rsidR="002C5D28" w:rsidRPr="004072B1" w:rsidRDefault="002C5D28" w:rsidP="0096519C">
      <w:pPr>
        <w:pStyle w:val="PL"/>
        <w:rPr>
          <w:rPrChange w:id="58680" w:author="Draft version 2" w:date="2020-04-03T01:44:00Z">
            <w:rPr/>
          </w:rPrChange>
        </w:rPr>
      </w:pPr>
      <w:r w:rsidRPr="004072B1">
        <w:rPr>
          <w:rPrChange w:id="58681" w:author="Draft version 2" w:date="2020-04-03T01:44:00Z">
            <w:rPr/>
          </w:rPrChange>
        </w:rPr>
        <w:t xml:space="preserve">DLInformationTransfer ::=           </w:t>
      </w:r>
      <w:r w:rsidRPr="004072B1">
        <w:rPr>
          <w:rPrChange w:id="58682" w:author="Draft version 2" w:date="2020-04-03T01:44:00Z">
            <w:rPr>
              <w:color w:val="993366"/>
            </w:rPr>
          </w:rPrChange>
        </w:rPr>
        <w:t>SEQUENCE</w:t>
      </w:r>
      <w:r w:rsidRPr="004072B1">
        <w:rPr>
          <w:rPrChange w:id="58683" w:author="Draft version 2" w:date="2020-04-03T01:44:00Z">
            <w:rPr/>
          </w:rPrChange>
        </w:rPr>
        <w:t xml:space="preserve"> {</w:t>
      </w:r>
    </w:p>
    <w:p w14:paraId="0511FDBD" w14:textId="77777777" w:rsidR="002C5D28" w:rsidRPr="004072B1" w:rsidRDefault="002C5D28" w:rsidP="0096519C">
      <w:pPr>
        <w:pStyle w:val="PL"/>
        <w:rPr>
          <w:rPrChange w:id="58684" w:author="Draft version 2" w:date="2020-04-03T01:44:00Z">
            <w:rPr/>
          </w:rPrChange>
        </w:rPr>
      </w:pPr>
      <w:r w:rsidRPr="004072B1">
        <w:rPr>
          <w:rPrChange w:id="58685" w:author="Draft version 2" w:date="2020-04-03T01:44:00Z">
            <w:rPr/>
          </w:rPrChange>
        </w:rPr>
        <w:t xml:space="preserve">    rrc-TransactionIdentifier           RRC-TransactionIdentifier,</w:t>
      </w:r>
    </w:p>
    <w:p w14:paraId="1E3FEEB0" w14:textId="77777777" w:rsidR="002C5D28" w:rsidRPr="004072B1" w:rsidRDefault="002C5D28" w:rsidP="0096519C">
      <w:pPr>
        <w:pStyle w:val="PL"/>
        <w:rPr>
          <w:rPrChange w:id="58686" w:author="Draft version 2" w:date="2020-04-03T01:44:00Z">
            <w:rPr/>
          </w:rPrChange>
        </w:rPr>
      </w:pPr>
      <w:r w:rsidRPr="004072B1">
        <w:rPr>
          <w:rPrChange w:id="58687" w:author="Draft version 2" w:date="2020-04-03T01:44:00Z">
            <w:rPr/>
          </w:rPrChange>
        </w:rPr>
        <w:t xml:space="preserve">    criticalExtensions                  </w:t>
      </w:r>
      <w:r w:rsidRPr="004072B1">
        <w:rPr>
          <w:rPrChange w:id="58688" w:author="Draft version 2" w:date="2020-04-03T01:44:00Z">
            <w:rPr>
              <w:color w:val="993366"/>
            </w:rPr>
          </w:rPrChange>
        </w:rPr>
        <w:t>CHOICE</w:t>
      </w:r>
      <w:r w:rsidRPr="004072B1">
        <w:rPr>
          <w:rPrChange w:id="58689" w:author="Draft version 2" w:date="2020-04-03T01:44:00Z">
            <w:rPr/>
          </w:rPrChange>
        </w:rPr>
        <w:t xml:space="preserve"> {</w:t>
      </w:r>
    </w:p>
    <w:p w14:paraId="15B4A42A" w14:textId="77777777" w:rsidR="002C5D28" w:rsidRPr="004072B1" w:rsidRDefault="002C5D28" w:rsidP="0096519C">
      <w:pPr>
        <w:pStyle w:val="PL"/>
        <w:rPr>
          <w:rPrChange w:id="58690" w:author="Draft version 2" w:date="2020-04-03T01:44:00Z">
            <w:rPr/>
          </w:rPrChange>
        </w:rPr>
      </w:pPr>
      <w:r w:rsidRPr="004072B1">
        <w:rPr>
          <w:rPrChange w:id="58691" w:author="Draft version 2" w:date="2020-04-03T01:44:00Z">
            <w:rPr/>
          </w:rPrChange>
        </w:rPr>
        <w:t xml:space="preserve">        dlInformationTransfer           DLInformationTransfer-IEs,</w:t>
      </w:r>
    </w:p>
    <w:p w14:paraId="4E0AAB03" w14:textId="77777777" w:rsidR="002C5D28" w:rsidRPr="004072B1" w:rsidRDefault="002C5D28" w:rsidP="0096519C">
      <w:pPr>
        <w:pStyle w:val="PL"/>
        <w:rPr>
          <w:rPrChange w:id="58692" w:author="Draft version 2" w:date="2020-04-03T01:44:00Z">
            <w:rPr/>
          </w:rPrChange>
        </w:rPr>
      </w:pPr>
      <w:r w:rsidRPr="004072B1">
        <w:rPr>
          <w:rPrChange w:id="58693" w:author="Draft version 2" w:date="2020-04-03T01:44:00Z">
            <w:rPr/>
          </w:rPrChange>
        </w:rPr>
        <w:t xml:space="preserve">        criticalExtensionsFuture            </w:t>
      </w:r>
      <w:r w:rsidRPr="004072B1">
        <w:rPr>
          <w:rPrChange w:id="58694" w:author="Draft version 2" w:date="2020-04-03T01:44:00Z">
            <w:rPr>
              <w:color w:val="993366"/>
            </w:rPr>
          </w:rPrChange>
        </w:rPr>
        <w:t>SEQUENCE</w:t>
      </w:r>
      <w:r w:rsidRPr="004072B1">
        <w:rPr>
          <w:rPrChange w:id="58695" w:author="Draft version 2" w:date="2020-04-03T01:44:00Z">
            <w:rPr/>
          </w:rPrChange>
        </w:rPr>
        <w:t xml:space="preserve"> {}</w:t>
      </w:r>
    </w:p>
    <w:p w14:paraId="0A4F5E12" w14:textId="77777777" w:rsidR="002C5D28" w:rsidRPr="004072B1" w:rsidRDefault="002C5D28" w:rsidP="0096519C">
      <w:pPr>
        <w:pStyle w:val="PL"/>
        <w:rPr>
          <w:rPrChange w:id="58696" w:author="Draft version 2" w:date="2020-04-03T01:44:00Z">
            <w:rPr/>
          </w:rPrChange>
        </w:rPr>
      </w:pPr>
      <w:r w:rsidRPr="004072B1">
        <w:rPr>
          <w:rPrChange w:id="58697" w:author="Draft version 2" w:date="2020-04-03T01:44:00Z">
            <w:rPr/>
          </w:rPrChange>
        </w:rPr>
        <w:t xml:space="preserve">    }</w:t>
      </w:r>
    </w:p>
    <w:p w14:paraId="21D8930F" w14:textId="77777777" w:rsidR="002C5D28" w:rsidRPr="004072B1" w:rsidRDefault="002C5D28" w:rsidP="0096519C">
      <w:pPr>
        <w:pStyle w:val="PL"/>
        <w:rPr>
          <w:rPrChange w:id="58698" w:author="Draft version 2" w:date="2020-04-03T01:44:00Z">
            <w:rPr/>
          </w:rPrChange>
        </w:rPr>
      </w:pPr>
      <w:r w:rsidRPr="004072B1">
        <w:rPr>
          <w:rPrChange w:id="58699" w:author="Draft version 2" w:date="2020-04-03T01:44:00Z">
            <w:rPr/>
          </w:rPrChange>
        </w:rPr>
        <w:t>}</w:t>
      </w:r>
    </w:p>
    <w:p w14:paraId="0C8E7AF9" w14:textId="77777777" w:rsidR="002C5D28" w:rsidRPr="004072B1" w:rsidRDefault="002C5D28" w:rsidP="0096519C">
      <w:pPr>
        <w:pStyle w:val="PL"/>
        <w:rPr>
          <w:rPrChange w:id="58700" w:author="Draft version 2" w:date="2020-04-03T01:44:00Z">
            <w:rPr/>
          </w:rPrChange>
        </w:rPr>
      </w:pPr>
    </w:p>
    <w:p w14:paraId="511051BC" w14:textId="77777777" w:rsidR="002C5D28" w:rsidRPr="004072B1" w:rsidRDefault="002C5D28" w:rsidP="0096519C">
      <w:pPr>
        <w:pStyle w:val="PL"/>
        <w:rPr>
          <w:rPrChange w:id="58701" w:author="Draft version 2" w:date="2020-04-03T01:44:00Z">
            <w:rPr/>
          </w:rPrChange>
        </w:rPr>
      </w:pPr>
      <w:r w:rsidRPr="004072B1">
        <w:rPr>
          <w:rPrChange w:id="58702" w:author="Draft version 2" w:date="2020-04-03T01:44:00Z">
            <w:rPr/>
          </w:rPrChange>
        </w:rPr>
        <w:t xml:space="preserve">DLInformationTransfer-IEs ::=   </w:t>
      </w:r>
      <w:r w:rsidRPr="004072B1">
        <w:rPr>
          <w:rPrChange w:id="58703" w:author="Draft version 2" w:date="2020-04-03T01:44:00Z">
            <w:rPr>
              <w:color w:val="993366"/>
            </w:rPr>
          </w:rPrChange>
        </w:rPr>
        <w:t>SEQUENCE</w:t>
      </w:r>
      <w:r w:rsidRPr="004072B1">
        <w:rPr>
          <w:rPrChange w:id="58704" w:author="Draft version 2" w:date="2020-04-03T01:44:00Z">
            <w:rPr/>
          </w:rPrChange>
        </w:rPr>
        <w:t xml:space="preserve"> {</w:t>
      </w:r>
    </w:p>
    <w:p w14:paraId="7A1C8ABC" w14:textId="77777777" w:rsidR="002C5D28" w:rsidRPr="004072B1" w:rsidRDefault="002C5D28" w:rsidP="0096519C">
      <w:pPr>
        <w:pStyle w:val="PL"/>
        <w:rPr>
          <w:rPrChange w:id="58705" w:author="Draft version 2" w:date="2020-04-03T01:44:00Z">
            <w:rPr>
              <w:color w:val="808080"/>
            </w:rPr>
          </w:rPrChange>
        </w:rPr>
      </w:pPr>
      <w:r w:rsidRPr="004072B1">
        <w:rPr>
          <w:rPrChange w:id="58706" w:author="Draft version 2" w:date="2020-04-03T01:44:00Z">
            <w:rPr/>
          </w:rPrChange>
        </w:rPr>
        <w:t xml:space="preserve">    dedicatedNAS-Message                DedicatedNAS-Message                </w:t>
      </w:r>
      <w:r w:rsidRPr="004072B1">
        <w:rPr>
          <w:rPrChange w:id="58707" w:author="Draft version 2" w:date="2020-04-03T01:44:00Z">
            <w:rPr>
              <w:color w:val="993366"/>
            </w:rPr>
          </w:rPrChange>
        </w:rPr>
        <w:t>OPTIONAL</w:t>
      </w:r>
      <w:r w:rsidRPr="004072B1">
        <w:rPr>
          <w:rPrChange w:id="58708" w:author="Draft version 2" w:date="2020-04-03T01:44:00Z">
            <w:rPr/>
          </w:rPrChange>
        </w:rPr>
        <w:t xml:space="preserve">,   </w:t>
      </w:r>
      <w:r w:rsidRPr="004072B1">
        <w:rPr>
          <w:rPrChange w:id="58709" w:author="Draft version 2" w:date="2020-04-03T01:44:00Z">
            <w:rPr>
              <w:color w:val="808080"/>
            </w:rPr>
          </w:rPrChange>
        </w:rPr>
        <w:t>-- Need N</w:t>
      </w:r>
    </w:p>
    <w:p w14:paraId="34034EA6" w14:textId="77777777" w:rsidR="002C5D28" w:rsidRPr="004072B1" w:rsidRDefault="002C5D28" w:rsidP="0096519C">
      <w:pPr>
        <w:pStyle w:val="PL"/>
        <w:rPr>
          <w:rPrChange w:id="58710" w:author="Draft version 2" w:date="2020-04-03T01:44:00Z">
            <w:rPr/>
          </w:rPrChange>
        </w:rPr>
      </w:pPr>
      <w:r w:rsidRPr="004072B1">
        <w:rPr>
          <w:rPrChange w:id="58711" w:author="Draft version 2" w:date="2020-04-03T01:44:00Z">
            <w:rPr/>
          </w:rPrChange>
        </w:rPr>
        <w:t xml:space="preserve">    lateNonCriticalExtension            </w:t>
      </w:r>
      <w:r w:rsidRPr="004072B1">
        <w:rPr>
          <w:rPrChange w:id="58712" w:author="Draft version 2" w:date="2020-04-03T01:44:00Z">
            <w:rPr>
              <w:color w:val="993366"/>
            </w:rPr>
          </w:rPrChange>
        </w:rPr>
        <w:t>OCTET</w:t>
      </w:r>
      <w:r w:rsidRPr="004072B1">
        <w:rPr>
          <w:rPrChange w:id="58713" w:author="Draft version 2" w:date="2020-04-03T01:44:00Z">
            <w:rPr/>
          </w:rPrChange>
        </w:rPr>
        <w:t xml:space="preserve"> </w:t>
      </w:r>
      <w:r w:rsidRPr="004072B1">
        <w:rPr>
          <w:rPrChange w:id="58714" w:author="Draft version 2" w:date="2020-04-03T01:44:00Z">
            <w:rPr>
              <w:color w:val="993366"/>
            </w:rPr>
          </w:rPrChange>
        </w:rPr>
        <w:t>STRING</w:t>
      </w:r>
      <w:r w:rsidRPr="004072B1">
        <w:rPr>
          <w:rPrChange w:id="58715" w:author="Draft version 2" w:date="2020-04-03T01:44:00Z">
            <w:rPr/>
          </w:rPrChange>
        </w:rPr>
        <w:t xml:space="preserve">                        </w:t>
      </w:r>
      <w:r w:rsidRPr="004072B1">
        <w:rPr>
          <w:rPrChange w:id="58716" w:author="Draft version 2" w:date="2020-04-03T01:44:00Z">
            <w:rPr>
              <w:color w:val="993366"/>
            </w:rPr>
          </w:rPrChange>
        </w:rPr>
        <w:t>OPTIONAL</w:t>
      </w:r>
      <w:r w:rsidRPr="004072B1">
        <w:rPr>
          <w:rPrChange w:id="58717" w:author="Draft version 2" w:date="2020-04-03T01:44:00Z">
            <w:rPr/>
          </w:rPrChange>
        </w:rPr>
        <w:t>,</w:t>
      </w:r>
    </w:p>
    <w:p w14:paraId="7DED15FC" w14:textId="1079151F" w:rsidR="002C5D28" w:rsidRPr="004072B1" w:rsidRDefault="002C5D28" w:rsidP="0096519C">
      <w:pPr>
        <w:pStyle w:val="PL"/>
        <w:rPr>
          <w:rPrChange w:id="58718" w:author="Draft version 2" w:date="2020-04-03T01:44:00Z">
            <w:rPr/>
          </w:rPrChange>
        </w:rPr>
      </w:pPr>
      <w:r w:rsidRPr="004072B1">
        <w:rPr>
          <w:rPrChange w:id="58719" w:author="Draft version 2" w:date="2020-04-03T01:44:00Z">
            <w:rPr/>
          </w:rPrChange>
        </w:rPr>
        <w:lastRenderedPageBreak/>
        <w:t xml:space="preserve">    nonCriticalExtension                </w:t>
      </w:r>
      <w:ins w:id="58720" w:author="CR#1498r1" w:date="2020-03-28T11:38:00Z">
        <w:r w:rsidR="008F1816" w:rsidRPr="004072B1">
          <w:rPr>
            <w:rPrChange w:id="58721" w:author="Draft version 2" w:date="2020-04-03T01:44:00Z">
              <w:rPr/>
            </w:rPrChange>
          </w:rPr>
          <w:t>DLInformationTransfer-v1600-IEs</w:t>
        </w:r>
      </w:ins>
      <w:del w:id="58722" w:author="CR#1498r1" w:date="2020-03-28T11:38:00Z">
        <w:r w:rsidRPr="004072B1" w:rsidDel="008F1816">
          <w:rPr>
            <w:rPrChange w:id="58723" w:author="Draft version 2" w:date="2020-04-03T01:44:00Z">
              <w:rPr>
                <w:color w:val="993366"/>
              </w:rPr>
            </w:rPrChange>
          </w:rPr>
          <w:delText>SEQUENCE</w:delText>
        </w:r>
        <w:r w:rsidRPr="004072B1" w:rsidDel="008F1816">
          <w:rPr>
            <w:rPrChange w:id="58724" w:author="Draft version 2" w:date="2020-04-03T01:44:00Z">
              <w:rPr/>
            </w:rPrChange>
          </w:rPr>
          <w:delText xml:space="preserve"> {}</w:delText>
        </w:r>
      </w:del>
      <w:r w:rsidRPr="004072B1">
        <w:rPr>
          <w:rPrChange w:id="58725" w:author="Draft version 2" w:date="2020-04-03T01:44:00Z">
            <w:rPr/>
          </w:rPrChange>
        </w:rPr>
        <w:t xml:space="preserve"> </w:t>
      </w:r>
      <w:ins w:id="58726" w:author="CR#1498r1" w:date="2020-03-28T11:38:00Z">
        <w:r w:rsidR="008F1816" w:rsidRPr="004072B1">
          <w:rPr>
            <w:rPrChange w:id="58727" w:author="Draft version 2" w:date="2020-04-03T01:44:00Z">
              <w:rPr/>
            </w:rPrChange>
          </w:rPr>
          <w:t xml:space="preserve">    </w:t>
        </w:r>
      </w:ins>
      <w:r w:rsidRPr="004072B1">
        <w:rPr>
          <w:rPrChange w:id="58728" w:author="Draft version 2" w:date="2020-04-03T01:44:00Z">
            <w:rPr>
              <w:color w:val="993366"/>
            </w:rPr>
          </w:rPrChange>
        </w:rPr>
        <w:t>OPTIONAL</w:t>
      </w:r>
    </w:p>
    <w:p w14:paraId="0B716308" w14:textId="77777777" w:rsidR="002C5D28" w:rsidRPr="004072B1" w:rsidRDefault="002C5D28" w:rsidP="0096519C">
      <w:pPr>
        <w:pStyle w:val="PL"/>
        <w:rPr>
          <w:rPrChange w:id="58729" w:author="Draft version 2" w:date="2020-04-03T01:44:00Z">
            <w:rPr/>
          </w:rPrChange>
        </w:rPr>
      </w:pPr>
      <w:r w:rsidRPr="004072B1">
        <w:rPr>
          <w:rPrChange w:id="58730" w:author="Draft version 2" w:date="2020-04-03T01:44:00Z">
            <w:rPr/>
          </w:rPrChange>
        </w:rPr>
        <w:t>}</w:t>
      </w:r>
    </w:p>
    <w:p w14:paraId="628275C5" w14:textId="77777777" w:rsidR="008F1816" w:rsidRPr="004072B1" w:rsidRDefault="008F1816" w:rsidP="008F1816">
      <w:pPr>
        <w:pStyle w:val="PL"/>
        <w:rPr>
          <w:ins w:id="58731" w:author="CR#1498r1" w:date="2020-03-28T11:38:00Z"/>
          <w:rPrChange w:id="58732" w:author="Draft version 2" w:date="2020-04-03T01:44:00Z">
            <w:rPr>
              <w:ins w:id="58733" w:author="CR#1498r1" w:date="2020-03-28T11:38:00Z"/>
            </w:rPr>
          </w:rPrChange>
        </w:rPr>
      </w:pPr>
    </w:p>
    <w:p w14:paraId="41ECF41D" w14:textId="31F3E180" w:rsidR="008F1816" w:rsidRPr="004072B1" w:rsidRDefault="008F1816" w:rsidP="008F1816">
      <w:pPr>
        <w:pStyle w:val="PL"/>
        <w:rPr>
          <w:ins w:id="58734" w:author="CR#1498r1" w:date="2020-03-28T11:38:00Z"/>
          <w:rPrChange w:id="58735" w:author="Draft version 2" w:date="2020-04-03T01:44:00Z">
            <w:rPr>
              <w:ins w:id="58736" w:author="CR#1498r1" w:date="2020-03-28T11:38:00Z"/>
            </w:rPr>
          </w:rPrChange>
        </w:rPr>
      </w:pPr>
      <w:ins w:id="58737" w:author="CR#1498r1" w:date="2020-03-28T11:38:00Z">
        <w:r w:rsidRPr="004072B1">
          <w:rPr>
            <w:rPrChange w:id="58738" w:author="Draft version 2" w:date="2020-04-03T01:44:00Z">
              <w:rPr/>
            </w:rPrChange>
          </w:rPr>
          <w:t>DLInformationTransfer-v16</w:t>
        </w:r>
      </w:ins>
      <w:ins w:id="58739" w:author="CR#1498r1" w:date="2020-03-28T11:39:00Z">
        <w:r w:rsidRPr="004072B1">
          <w:rPr>
            <w:rPrChange w:id="58740" w:author="Draft version 2" w:date="2020-04-03T01:44:00Z">
              <w:rPr/>
            </w:rPrChange>
          </w:rPr>
          <w:t>00</w:t>
        </w:r>
      </w:ins>
      <w:ins w:id="58741" w:author="CR#1498r1" w:date="2020-03-28T11:38:00Z">
        <w:r w:rsidRPr="004072B1">
          <w:rPr>
            <w:rPrChange w:id="58742" w:author="Draft version 2" w:date="2020-04-03T01:44:00Z">
              <w:rPr/>
            </w:rPrChange>
          </w:rPr>
          <w:t xml:space="preserve">-IEs ::= </w:t>
        </w:r>
        <w:r w:rsidRPr="004072B1">
          <w:rPr>
            <w:rPrChange w:id="58743" w:author="Draft version 2" w:date="2020-04-03T01:44:00Z">
              <w:rPr>
                <w:color w:val="993366"/>
              </w:rPr>
            </w:rPrChange>
          </w:rPr>
          <w:t>SEQUENCE</w:t>
        </w:r>
        <w:r w:rsidRPr="004072B1">
          <w:rPr>
            <w:rPrChange w:id="58744" w:author="Draft version 2" w:date="2020-04-03T01:44:00Z">
              <w:rPr/>
            </w:rPrChange>
          </w:rPr>
          <w:t xml:space="preserve"> {</w:t>
        </w:r>
      </w:ins>
    </w:p>
    <w:p w14:paraId="3A5DC571" w14:textId="39FE43C4" w:rsidR="008F1816" w:rsidRPr="004072B1" w:rsidRDefault="008F1816" w:rsidP="008F1816">
      <w:pPr>
        <w:pStyle w:val="PL"/>
        <w:rPr>
          <w:ins w:id="58745" w:author="CR#1498r1" w:date="2020-03-28T11:38:00Z"/>
          <w:rPrChange w:id="58746" w:author="Draft version 2" w:date="2020-04-03T01:44:00Z">
            <w:rPr>
              <w:ins w:id="58747" w:author="CR#1498r1" w:date="2020-03-28T11:38:00Z"/>
              <w:color w:val="808080"/>
            </w:rPr>
          </w:rPrChange>
        </w:rPr>
      </w:pPr>
      <w:ins w:id="58748" w:author="CR#1498r1" w:date="2020-03-28T11:38:00Z">
        <w:r w:rsidRPr="004072B1">
          <w:rPr>
            <w:rPrChange w:id="58749" w:author="Draft version 2" w:date="2020-04-03T01:44:00Z">
              <w:rPr/>
            </w:rPrChange>
          </w:rPr>
          <w:t xml:space="preserve">    referenceTimeInfo-r16               ReferenceTimeInfo-r16     </w:t>
        </w:r>
      </w:ins>
      <w:ins w:id="58750" w:author="CR#1498r1" w:date="2020-03-28T11:39:00Z">
        <w:r w:rsidRPr="004072B1">
          <w:rPr>
            <w:rPrChange w:id="58751" w:author="Draft version 2" w:date="2020-04-03T01:44:00Z">
              <w:rPr/>
            </w:rPrChange>
          </w:rPr>
          <w:t xml:space="preserve">  </w:t>
        </w:r>
      </w:ins>
      <w:ins w:id="58752" w:author="CR#1498r1" w:date="2020-03-28T11:38:00Z">
        <w:r w:rsidRPr="004072B1">
          <w:rPr>
            <w:rPrChange w:id="58753" w:author="Draft version 2" w:date="2020-04-03T01:44:00Z">
              <w:rPr/>
            </w:rPrChange>
          </w:rPr>
          <w:t xml:space="preserve">        </w:t>
        </w:r>
        <w:r w:rsidRPr="004072B1">
          <w:rPr>
            <w:rPrChange w:id="58754" w:author="Draft version 2" w:date="2020-04-03T01:44:00Z">
              <w:rPr>
                <w:color w:val="993366"/>
              </w:rPr>
            </w:rPrChange>
          </w:rPr>
          <w:t>OPTIONAL</w:t>
        </w:r>
        <w:r w:rsidRPr="004072B1">
          <w:rPr>
            <w:rPrChange w:id="58755" w:author="Draft version 2" w:date="2020-04-03T01:44:00Z">
              <w:rPr/>
            </w:rPrChange>
          </w:rPr>
          <w:t xml:space="preserve">,   </w:t>
        </w:r>
        <w:r w:rsidRPr="004072B1">
          <w:rPr>
            <w:rPrChange w:id="58756" w:author="Draft version 2" w:date="2020-04-03T01:44:00Z">
              <w:rPr>
                <w:color w:val="808080"/>
              </w:rPr>
            </w:rPrChange>
          </w:rPr>
          <w:t>-- Need N</w:t>
        </w:r>
      </w:ins>
    </w:p>
    <w:p w14:paraId="3A6C4FC6" w14:textId="04BC4F1C" w:rsidR="008F1816" w:rsidRPr="004072B1" w:rsidRDefault="008F1816" w:rsidP="008F1816">
      <w:pPr>
        <w:pStyle w:val="PL"/>
        <w:rPr>
          <w:ins w:id="58757" w:author="CR#1498r1" w:date="2020-03-28T11:38:00Z"/>
          <w:rPrChange w:id="58758" w:author="Draft version 2" w:date="2020-04-03T01:44:00Z">
            <w:rPr>
              <w:ins w:id="58759" w:author="CR#1498r1" w:date="2020-03-28T11:38:00Z"/>
            </w:rPr>
          </w:rPrChange>
        </w:rPr>
      </w:pPr>
      <w:ins w:id="58760" w:author="CR#1498r1" w:date="2020-03-28T11:38:00Z">
        <w:r w:rsidRPr="004072B1">
          <w:rPr>
            <w:rPrChange w:id="58761" w:author="Draft version 2" w:date="2020-04-03T01:44:00Z">
              <w:rPr/>
            </w:rPrChange>
          </w:rPr>
          <w:t xml:space="preserve">    lateNonCriticalExtension            </w:t>
        </w:r>
        <w:r w:rsidRPr="004072B1">
          <w:rPr>
            <w:rPrChange w:id="58762" w:author="Draft version 2" w:date="2020-04-03T01:44:00Z">
              <w:rPr>
                <w:color w:val="993366"/>
              </w:rPr>
            </w:rPrChange>
          </w:rPr>
          <w:t>OCTET STRING</w:t>
        </w:r>
        <w:r w:rsidRPr="004072B1">
          <w:rPr>
            <w:rPrChange w:id="58763" w:author="Draft version 2" w:date="2020-04-03T01:44:00Z">
              <w:rPr/>
            </w:rPrChange>
          </w:rPr>
          <w:t xml:space="preserve">            </w:t>
        </w:r>
      </w:ins>
      <w:ins w:id="58764" w:author="CR#1498r1" w:date="2020-03-28T11:39:00Z">
        <w:r w:rsidRPr="004072B1">
          <w:rPr>
            <w:rPrChange w:id="58765" w:author="Draft version 2" w:date="2020-04-03T01:44:00Z">
              <w:rPr/>
            </w:rPrChange>
          </w:rPr>
          <w:t xml:space="preserve">  </w:t>
        </w:r>
      </w:ins>
      <w:ins w:id="58766" w:author="CR#1498r1" w:date="2020-03-28T11:38:00Z">
        <w:r w:rsidRPr="004072B1">
          <w:rPr>
            <w:rPrChange w:id="58767" w:author="Draft version 2" w:date="2020-04-03T01:44:00Z">
              <w:rPr/>
            </w:rPrChange>
          </w:rPr>
          <w:t xml:space="preserve">          </w:t>
        </w:r>
        <w:r w:rsidRPr="004072B1">
          <w:rPr>
            <w:rPrChange w:id="58768" w:author="Draft version 2" w:date="2020-04-03T01:44:00Z">
              <w:rPr>
                <w:color w:val="993366"/>
              </w:rPr>
            </w:rPrChange>
          </w:rPr>
          <w:t>OPTIONAL,</w:t>
        </w:r>
      </w:ins>
    </w:p>
    <w:p w14:paraId="683D42F5" w14:textId="083DF2AD" w:rsidR="008F1816" w:rsidRPr="004072B1" w:rsidRDefault="008F1816" w:rsidP="008F1816">
      <w:pPr>
        <w:pStyle w:val="PL"/>
        <w:rPr>
          <w:ins w:id="58769" w:author="CR#1498r1" w:date="2020-03-28T11:38:00Z"/>
          <w:rPrChange w:id="58770" w:author="Draft version 2" w:date="2020-04-03T01:44:00Z">
            <w:rPr>
              <w:ins w:id="58771" w:author="CR#1498r1" w:date="2020-03-28T11:38:00Z"/>
            </w:rPr>
          </w:rPrChange>
        </w:rPr>
      </w:pPr>
      <w:ins w:id="58772" w:author="CR#1498r1" w:date="2020-03-28T11:38:00Z">
        <w:r w:rsidRPr="004072B1">
          <w:rPr>
            <w:rPrChange w:id="58773" w:author="Draft version 2" w:date="2020-04-03T01:44:00Z">
              <w:rPr/>
            </w:rPrChange>
          </w:rPr>
          <w:t xml:space="preserve">    nonCriticalExtension                </w:t>
        </w:r>
        <w:r w:rsidRPr="004072B1">
          <w:rPr>
            <w:rPrChange w:id="58774" w:author="Draft version 2" w:date="2020-04-03T01:44:00Z">
              <w:rPr>
                <w:color w:val="993366"/>
              </w:rPr>
            </w:rPrChange>
          </w:rPr>
          <w:t>SEQUENCE</w:t>
        </w:r>
        <w:r w:rsidRPr="004072B1">
          <w:rPr>
            <w:rPrChange w:id="58775" w:author="Draft version 2" w:date="2020-04-03T01:44:00Z">
              <w:rPr/>
            </w:rPrChange>
          </w:rPr>
          <w:t xml:space="preserve"> {}              </w:t>
        </w:r>
      </w:ins>
      <w:ins w:id="58776" w:author="CR#1498r1" w:date="2020-03-28T11:39:00Z">
        <w:r w:rsidRPr="004072B1">
          <w:rPr>
            <w:rPrChange w:id="58777" w:author="Draft version 2" w:date="2020-04-03T01:44:00Z">
              <w:rPr/>
            </w:rPrChange>
          </w:rPr>
          <w:t xml:space="preserve">  </w:t>
        </w:r>
      </w:ins>
      <w:ins w:id="58778" w:author="CR#1498r1" w:date="2020-03-28T11:38:00Z">
        <w:r w:rsidRPr="004072B1">
          <w:rPr>
            <w:rPrChange w:id="58779" w:author="Draft version 2" w:date="2020-04-03T01:44:00Z">
              <w:rPr/>
            </w:rPrChange>
          </w:rPr>
          <w:t xml:space="preserve">         </w:t>
        </w:r>
        <w:r w:rsidRPr="004072B1">
          <w:rPr>
            <w:rPrChange w:id="58780" w:author="Draft version 2" w:date="2020-04-03T01:44:00Z">
              <w:rPr>
                <w:color w:val="993366"/>
              </w:rPr>
            </w:rPrChange>
          </w:rPr>
          <w:t>OPTIONAL</w:t>
        </w:r>
      </w:ins>
    </w:p>
    <w:p w14:paraId="113E9DA7" w14:textId="77777777" w:rsidR="008F1816" w:rsidRPr="004072B1" w:rsidRDefault="008F1816" w:rsidP="008F1816">
      <w:pPr>
        <w:pStyle w:val="PL"/>
        <w:rPr>
          <w:ins w:id="58781" w:author="CR#1498r1" w:date="2020-03-28T11:38:00Z"/>
          <w:rPrChange w:id="58782" w:author="Draft version 2" w:date="2020-04-03T01:44:00Z">
            <w:rPr>
              <w:ins w:id="58783" w:author="CR#1498r1" w:date="2020-03-28T11:38:00Z"/>
            </w:rPr>
          </w:rPrChange>
        </w:rPr>
      </w:pPr>
      <w:ins w:id="58784" w:author="CR#1498r1" w:date="2020-03-28T11:38:00Z">
        <w:r w:rsidRPr="004072B1">
          <w:rPr>
            <w:rPrChange w:id="58785" w:author="Draft version 2" w:date="2020-04-03T01:44:00Z">
              <w:rPr/>
            </w:rPrChange>
          </w:rPr>
          <w:t>}</w:t>
        </w:r>
      </w:ins>
    </w:p>
    <w:p w14:paraId="17F0CE66" w14:textId="77777777" w:rsidR="002C5D28" w:rsidRPr="004072B1" w:rsidRDefault="002C5D28" w:rsidP="0096519C">
      <w:pPr>
        <w:pStyle w:val="PL"/>
        <w:rPr>
          <w:rPrChange w:id="58786" w:author="Draft version 2" w:date="2020-04-03T01:44:00Z">
            <w:rPr/>
          </w:rPrChange>
        </w:rPr>
      </w:pPr>
    </w:p>
    <w:p w14:paraId="0C2AE424" w14:textId="77777777" w:rsidR="002C5D28" w:rsidRPr="004072B1" w:rsidRDefault="002C5D28" w:rsidP="0096519C">
      <w:pPr>
        <w:pStyle w:val="PL"/>
        <w:rPr>
          <w:rPrChange w:id="58787" w:author="Draft version 2" w:date="2020-04-03T01:44:00Z">
            <w:rPr>
              <w:color w:val="808080"/>
            </w:rPr>
          </w:rPrChange>
        </w:rPr>
      </w:pPr>
      <w:r w:rsidRPr="004072B1">
        <w:rPr>
          <w:rPrChange w:id="58788" w:author="Draft version 2" w:date="2020-04-03T01:44:00Z">
            <w:rPr>
              <w:color w:val="808080"/>
            </w:rPr>
          </w:rPrChange>
        </w:rPr>
        <w:t>-- TAG-DLINFORMATIONTRANSFER-STOP</w:t>
      </w:r>
    </w:p>
    <w:p w14:paraId="647EFEAF" w14:textId="77777777" w:rsidR="002C5D28" w:rsidRPr="004072B1" w:rsidRDefault="002C5D28" w:rsidP="0096519C">
      <w:pPr>
        <w:pStyle w:val="PL"/>
        <w:rPr>
          <w:rPrChange w:id="58789" w:author="Draft version 2" w:date="2020-04-03T01:44:00Z">
            <w:rPr>
              <w:color w:val="808080"/>
            </w:rPr>
          </w:rPrChange>
        </w:rPr>
      </w:pPr>
      <w:r w:rsidRPr="004072B1">
        <w:rPr>
          <w:rPrChange w:id="58790" w:author="Draft version 2" w:date="2020-04-03T01:44:00Z">
            <w:rPr>
              <w:color w:val="808080"/>
            </w:rPr>
          </w:rPrChange>
        </w:rPr>
        <w:t>-- ASN1STOP</w:t>
      </w:r>
    </w:p>
    <w:p w14:paraId="76FD75F5" w14:textId="7E66D223" w:rsidR="005D376B" w:rsidRPr="004072B1" w:rsidRDefault="005D376B" w:rsidP="005D376B">
      <w:pPr>
        <w:rPr>
          <w:ins w:id="58791" w:author="CR#1476r3" w:date="2020-03-24T12:02:00Z"/>
          <w:rPrChange w:id="58792" w:author="Draft version 2" w:date="2020-04-03T01:44:00Z">
            <w:rPr>
              <w:ins w:id="58793" w:author="CR#1476r3" w:date="2020-03-24T12:02:00Z"/>
            </w:rPr>
          </w:rPrChange>
        </w:rPr>
      </w:pPr>
    </w:p>
    <w:p w14:paraId="1C94A748" w14:textId="77777777" w:rsidR="00EC61B4" w:rsidRPr="004072B1" w:rsidRDefault="00EC61B4" w:rsidP="00EC61B4">
      <w:pPr>
        <w:pStyle w:val="Heading4"/>
        <w:rPr>
          <w:ins w:id="58794" w:author="CR#1476r3" w:date="2020-03-24T12:02:00Z"/>
          <w:i/>
          <w:iCs/>
          <w:rPrChange w:id="58795" w:author="Draft version 2" w:date="2020-04-03T01:44:00Z">
            <w:rPr>
              <w:ins w:id="58796" w:author="CR#1476r3" w:date="2020-03-24T12:02:00Z"/>
              <w:i/>
              <w:iCs/>
            </w:rPr>
          </w:rPrChange>
        </w:rPr>
      </w:pPr>
      <w:bookmarkStart w:id="58797" w:name="_Toc36756997"/>
      <w:ins w:id="58798" w:author="CR#1476r3" w:date="2020-03-24T12:02:00Z">
        <w:r w:rsidRPr="004072B1">
          <w:rPr>
            <w:i/>
            <w:iCs/>
            <w:rPrChange w:id="58799" w:author="Draft version 2" w:date="2020-04-03T01:44:00Z">
              <w:rPr>
                <w:i/>
                <w:iCs/>
              </w:rPr>
            </w:rPrChange>
          </w:rPr>
          <w:t>–</w:t>
        </w:r>
        <w:r w:rsidRPr="004072B1">
          <w:rPr>
            <w:i/>
            <w:iCs/>
            <w:rPrChange w:id="58800" w:author="Draft version 2" w:date="2020-04-03T01:44:00Z">
              <w:rPr>
                <w:i/>
                <w:iCs/>
              </w:rPr>
            </w:rPrChange>
          </w:rPr>
          <w:tab/>
          <w:t>DL</w:t>
        </w:r>
        <w:r w:rsidRPr="004072B1">
          <w:rPr>
            <w:i/>
            <w:iCs/>
            <w:noProof/>
            <w:rPrChange w:id="58801" w:author="Draft version 2" w:date="2020-04-03T01:44:00Z">
              <w:rPr>
                <w:i/>
                <w:iCs/>
                <w:noProof/>
              </w:rPr>
            </w:rPrChange>
          </w:rPr>
          <w:t>InformationTransferMRDC</w:t>
        </w:r>
        <w:bookmarkEnd w:id="58797"/>
      </w:ins>
    </w:p>
    <w:p w14:paraId="0DE23599" w14:textId="77777777" w:rsidR="00EC61B4" w:rsidRPr="004072B1" w:rsidRDefault="00EC61B4" w:rsidP="00EC61B4">
      <w:pPr>
        <w:rPr>
          <w:ins w:id="58802" w:author="CR#1476r3" w:date="2020-03-24T12:02:00Z"/>
          <w:rPrChange w:id="58803" w:author="Draft version 2" w:date="2020-04-03T01:44:00Z">
            <w:rPr>
              <w:ins w:id="58804" w:author="CR#1476r3" w:date="2020-03-24T12:02:00Z"/>
            </w:rPr>
          </w:rPrChange>
        </w:rPr>
      </w:pPr>
      <w:ins w:id="58805" w:author="CR#1476r3" w:date="2020-03-24T12:02:00Z">
        <w:r w:rsidRPr="004072B1">
          <w:rPr>
            <w:rPrChange w:id="58806" w:author="Draft version 2" w:date="2020-04-03T01:44:00Z">
              <w:rPr/>
            </w:rPrChange>
          </w:rPr>
          <w:t xml:space="preserve">The </w:t>
        </w:r>
        <w:r w:rsidRPr="004072B1">
          <w:rPr>
            <w:i/>
            <w:noProof/>
            <w:rPrChange w:id="58807" w:author="Draft version 2" w:date="2020-04-03T01:44:00Z">
              <w:rPr>
                <w:i/>
                <w:noProof/>
              </w:rPr>
            </w:rPrChange>
          </w:rPr>
          <w:t>DLInformationTransferMRDC</w:t>
        </w:r>
        <w:r w:rsidRPr="004072B1">
          <w:rPr>
            <w:rPrChange w:id="58808" w:author="Draft version 2" w:date="2020-04-03T01:44:00Z">
              <w:rPr/>
            </w:rPrChange>
          </w:rPr>
          <w:t xml:space="preserve"> message is used for the downlink transfer of RRC messages (e.g. for transferring NR or E-UTRA </w:t>
        </w:r>
        <w:r w:rsidRPr="004072B1">
          <w:rPr>
            <w:iCs/>
            <w:rPrChange w:id="58809" w:author="Draft version 2" w:date="2020-04-03T01:44:00Z">
              <w:rPr>
                <w:iCs/>
              </w:rPr>
            </w:rPrChange>
          </w:rPr>
          <w:t>RRC connection reconfiguration</w:t>
        </w:r>
        <w:r w:rsidRPr="004072B1">
          <w:rPr>
            <w:rPrChange w:id="58810" w:author="Draft version 2" w:date="2020-04-03T01:44:00Z">
              <w:rPr/>
            </w:rPrChange>
          </w:rPr>
          <w:t xml:space="preserve"> or </w:t>
        </w:r>
        <w:r w:rsidRPr="004072B1">
          <w:rPr>
            <w:iCs/>
            <w:rPrChange w:id="58811" w:author="Draft version 2" w:date="2020-04-03T01:44:00Z">
              <w:rPr>
                <w:iCs/>
              </w:rPr>
            </w:rPrChange>
          </w:rPr>
          <w:t>RRC connection release</w:t>
        </w:r>
        <w:r w:rsidRPr="004072B1">
          <w:rPr>
            <w:rPrChange w:id="58812" w:author="Draft version 2" w:date="2020-04-03T01:44:00Z">
              <w:rPr/>
            </w:rPrChange>
          </w:rPr>
          <w:t xml:space="preserve"> message) over SRB3 during fast MCG link recovery via SRB3.</w:t>
        </w:r>
      </w:ins>
    </w:p>
    <w:p w14:paraId="3A2EEA27" w14:textId="77777777" w:rsidR="00EC61B4" w:rsidRPr="004072B1" w:rsidRDefault="00EC61B4" w:rsidP="00EC61B4">
      <w:pPr>
        <w:pStyle w:val="B1"/>
        <w:rPr>
          <w:ins w:id="58813" w:author="CR#1476r3" w:date="2020-03-24T12:02:00Z"/>
          <w:rPrChange w:id="58814" w:author="Draft version 2" w:date="2020-04-03T01:44:00Z">
            <w:rPr>
              <w:ins w:id="58815" w:author="CR#1476r3" w:date="2020-03-24T12:02:00Z"/>
            </w:rPr>
          </w:rPrChange>
        </w:rPr>
      </w:pPr>
      <w:ins w:id="58816" w:author="CR#1476r3" w:date="2020-03-24T12:02:00Z">
        <w:r w:rsidRPr="004072B1">
          <w:rPr>
            <w:rPrChange w:id="58817" w:author="Draft version 2" w:date="2020-04-03T01:44:00Z">
              <w:rPr/>
            </w:rPrChange>
          </w:rPr>
          <w:t>Signalling radio bearer: SRB3</w:t>
        </w:r>
      </w:ins>
    </w:p>
    <w:p w14:paraId="34D99D28" w14:textId="77777777" w:rsidR="00EC61B4" w:rsidRPr="004072B1" w:rsidRDefault="00EC61B4" w:rsidP="00EC61B4">
      <w:pPr>
        <w:pStyle w:val="B1"/>
        <w:rPr>
          <w:ins w:id="58818" w:author="CR#1476r3" w:date="2020-03-24T12:02:00Z"/>
          <w:rPrChange w:id="58819" w:author="Draft version 2" w:date="2020-04-03T01:44:00Z">
            <w:rPr>
              <w:ins w:id="58820" w:author="CR#1476r3" w:date="2020-03-24T12:02:00Z"/>
            </w:rPr>
          </w:rPrChange>
        </w:rPr>
      </w:pPr>
      <w:ins w:id="58821" w:author="CR#1476r3" w:date="2020-03-24T12:02:00Z">
        <w:r w:rsidRPr="004072B1">
          <w:rPr>
            <w:rPrChange w:id="58822" w:author="Draft version 2" w:date="2020-04-03T01:44:00Z">
              <w:rPr/>
            </w:rPrChange>
          </w:rPr>
          <w:t>RLC-SAP: AM</w:t>
        </w:r>
      </w:ins>
    </w:p>
    <w:p w14:paraId="1B6EC9D8" w14:textId="77777777" w:rsidR="00EC61B4" w:rsidRPr="004072B1" w:rsidRDefault="00EC61B4" w:rsidP="00EC61B4">
      <w:pPr>
        <w:pStyle w:val="B1"/>
        <w:rPr>
          <w:ins w:id="58823" w:author="CR#1476r3" w:date="2020-03-24T12:02:00Z"/>
          <w:rPrChange w:id="58824" w:author="Draft version 2" w:date="2020-04-03T01:44:00Z">
            <w:rPr>
              <w:ins w:id="58825" w:author="CR#1476r3" w:date="2020-03-24T12:02:00Z"/>
            </w:rPr>
          </w:rPrChange>
        </w:rPr>
      </w:pPr>
      <w:ins w:id="58826" w:author="CR#1476r3" w:date="2020-03-24T12:02:00Z">
        <w:r w:rsidRPr="004072B1">
          <w:rPr>
            <w:rPrChange w:id="58827" w:author="Draft version 2" w:date="2020-04-03T01:44:00Z">
              <w:rPr/>
            </w:rPrChange>
          </w:rPr>
          <w:t>Logical channel: DCCH</w:t>
        </w:r>
      </w:ins>
    </w:p>
    <w:p w14:paraId="044233CC" w14:textId="77777777" w:rsidR="00EC61B4" w:rsidRPr="004072B1" w:rsidRDefault="00EC61B4" w:rsidP="00EC61B4">
      <w:pPr>
        <w:pStyle w:val="B1"/>
        <w:rPr>
          <w:ins w:id="58828" w:author="CR#1476r3" w:date="2020-03-24T12:02:00Z"/>
          <w:rPrChange w:id="58829" w:author="Draft version 2" w:date="2020-04-03T01:44:00Z">
            <w:rPr>
              <w:ins w:id="58830" w:author="CR#1476r3" w:date="2020-03-24T12:02:00Z"/>
            </w:rPr>
          </w:rPrChange>
        </w:rPr>
      </w:pPr>
      <w:ins w:id="58831" w:author="CR#1476r3" w:date="2020-03-24T12:02:00Z">
        <w:r w:rsidRPr="004072B1">
          <w:rPr>
            <w:rPrChange w:id="58832" w:author="Draft version 2" w:date="2020-04-03T01:44:00Z">
              <w:rPr/>
            </w:rPrChange>
          </w:rPr>
          <w:t>Direction: Network to UE</w:t>
        </w:r>
      </w:ins>
    </w:p>
    <w:p w14:paraId="7AC9C1CB" w14:textId="77777777" w:rsidR="00EC61B4" w:rsidRPr="004072B1" w:rsidRDefault="00EC61B4" w:rsidP="00EC61B4">
      <w:pPr>
        <w:pStyle w:val="TH"/>
        <w:rPr>
          <w:ins w:id="58833" w:author="CR#1476r3" w:date="2020-03-24T12:02:00Z"/>
          <w:rFonts w:cs="Arial"/>
          <w:bCs/>
          <w:i/>
          <w:iCs/>
          <w:rPrChange w:id="58834" w:author="Draft version 2" w:date="2020-04-03T01:44:00Z">
            <w:rPr>
              <w:ins w:id="58835" w:author="CR#1476r3" w:date="2020-03-24T12:02:00Z"/>
              <w:rFonts w:cs="Arial"/>
              <w:bCs/>
              <w:i/>
              <w:iCs/>
            </w:rPr>
          </w:rPrChange>
        </w:rPr>
      </w:pPr>
      <w:ins w:id="58836" w:author="CR#1476r3" w:date="2020-03-24T12:02:00Z">
        <w:r w:rsidRPr="004072B1">
          <w:rPr>
            <w:bCs/>
            <w:i/>
            <w:iCs/>
            <w:rPrChange w:id="58837" w:author="Draft version 2" w:date="2020-04-03T01:44:00Z">
              <w:rPr>
                <w:bCs/>
                <w:i/>
                <w:iCs/>
              </w:rPr>
            </w:rPrChange>
          </w:rPr>
          <w:t>DLInformationTransferMRDC</w:t>
        </w:r>
        <w:r w:rsidRPr="004072B1">
          <w:rPr>
            <w:rFonts w:cs="Arial"/>
            <w:bCs/>
            <w:i/>
            <w:iCs/>
            <w:noProof/>
            <w:rPrChange w:id="58838" w:author="Draft version 2" w:date="2020-04-03T01:44:00Z">
              <w:rPr>
                <w:rFonts w:cs="Arial"/>
                <w:bCs/>
                <w:i/>
                <w:iCs/>
                <w:noProof/>
              </w:rPr>
            </w:rPrChange>
          </w:rPr>
          <w:t xml:space="preserve"> message</w:t>
        </w:r>
      </w:ins>
    </w:p>
    <w:p w14:paraId="291C7ACA" w14:textId="77777777" w:rsidR="00EC61B4" w:rsidRPr="004072B1" w:rsidRDefault="00EC61B4" w:rsidP="00EC61B4">
      <w:pPr>
        <w:pStyle w:val="PL"/>
        <w:rPr>
          <w:ins w:id="58839" w:author="CR#1476r3" w:date="2020-03-24T12:02:00Z"/>
          <w:rPrChange w:id="58840" w:author="Draft version 2" w:date="2020-04-03T01:44:00Z">
            <w:rPr>
              <w:ins w:id="58841" w:author="CR#1476r3" w:date="2020-03-24T12:02:00Z"/>
              <w:color w:val="808080"/>
            </w:rPr>
          </w:rPrChange>
        </w:rPr>
      </w:pPr>
      <w:ins w:id="58842" w:author="CR#1476r3" w:date="2020-03-24T12:02:00Z">
        <w:r w:rsidRPr="004072B1">
          <w:rPr>
            <w:rPrChange w:id="58843" w:author="Draft version 2" w:date="2020-04-03T01:44:00Z">
              <w:rPr>
                <w:color w:val="808080"/>
              </w:rPr>
            </w:rPrChange>
          </w:rPr>
          <w:t>-- ASN1START</w:t>
        </w:r>
      </w:ins>
    </w:p>
    <w:p w14:paraId="449F5C8B" w14:textId="77777777" w:rsidR="00EC61B4" w:rsidRPr="004072B1" w:rsidRDefault="00EC61B4" w:rsidP="00EC61B4">
      <w:pPr>
        <w:pStyle w:val="PL"/>
        <w:rPr>
          <w:ins w:id="58844" w:author="CR#1476r3" w:date="2020-03-24T12:02:00Z"/>
          <w:rPrChange w:id="58845" w:author="Draft version 2" w:date="2020-04-03T01:44:00Z">
            <w:rPr>
              <w:ins w:id="58846" w:author="CR#1476r3" w:date="2020-03-24T12:02:00Z"/>
              <w:color w:val="808080"/>
            </w:rPr>
          </w:rPrChange>
        </w:rPr>
      </w:pPr>
      <w:ins w:id="58847" w:author="CR#1476r3" w:date="2020-03-24T12:02:00Z">
        <w:r w:rsidRPr="004072B1">
          <w:rPr>
            <w:rPrChange w:id="58848" w:author="Draft version 2" w:date="2020-04-03T01:44:00Z">
              <w:rPr>
                <w:color w:val="808080"/>
              </w:rPr>
            </w:rPrChange>
          </w:rPr>
          <w:t>-- TAG-DLINFORMATIONTRANSFERMRDC-START</w:t>
        </w:r>
      </w:ins>
    </w:p>
    <w:p w14:paraId="30AE0D13" w14:textId="047B1736" w:rsidR="00EC61B4" w:rsidRPr="004072B1" w:rsidRDefault="00EC61B4" w:rsidP="00EC61B4">
      <w:pPr>
        <w:pStyle w:val="PL"/>
        <w:rPr>
          <w:ins w:id="58849" w:author="CR#1476r3" w:date="2020-03-24T12:02:00Z"/>
          <w:rPrChange w:id="58850" w:author="Draft version 2" w:date="2020-04-03T01:44:00Z">
            <w:rPr>
              <w:ins w:id="58851" w:author="CR#1476r3" w:date="2020-03-24T12:02:00Z"/>
            </w:rPr>
          </w:rPrChange>
        </w:rPr>
      </w:pPr>
    </w:p>
    <w:p w14:paraId="20385DCF" w14:textId="0803214F" w:rsidR="00EC61B4" w:rsidRPr="004072B1" w:rsidRDefault="00EC61B4" w:rsidP="00EC61B4">
      <w:pPr>
        <w:pStyle w:val="PL"/>
        <w:rPr>
          <w:ins w:id="58852" w:author="CR#1476r3" w:date="2020-03-24T12:02:00Z"/>
          <w:rPrChange w:id="58853" w:author="Draft version 2" w:date="2020-04-03T01:44:00Z">
            <w:rPr>
              <w:ins w:id="58854" w:author="CR#1476r3" w:date="2020-03-24T12:02:00Z"/>
            </w:rPr>
          </w:rPrChange>
        </w:rPr>
      </w:pPr>
      <w:ins w:id="58855" w:author="CR#1476r3" w:date="2020-03-24T12:02:00Z">
        <w:r w:rsidRPr="004072B1">
          <w:rPr>
            <w:rPrChange w:id="58856" w:author="Draft version 2" w:date="2020-04-03T01:44:00Z">
              <w:rPr/>
            </w:rPrChange>
          </w:rPr>
          <w:t xml:space="preserve">DLInformationTransferMRDC-r16 ::=       </w:t>
        </w:r>
        <w:r w:rsidRPr="004072B1">
          <w:rPr>
            <w:rPrChange w:id="58857" w:author="Draft version 2" w:date="2020-04-03T01:44:00Z">
              <w:rPr>
                <w:color w:val="993366"/>
              </w:rPr>
            </w:rPrChange>
          </w:rPr>
          <w:t>SEQUENCE</w:t>
        </w:r>
        <w:r w:rsidRPr="004072B1">
          <w:rPr>
            <w:rPrChange w:id="58858" w:author="Draft version 2" w:date="2020-04-03T01:44:00Z">
              <w:rPr/>
            </w:rPrChange>
          </w:rPr>
          <w:t xml:space="preserve"> {</w:t>
        </w:r>
      </w:ins>
    </w:p>
    <w:p w14:paraId="2D7381C0" w14:textId="10FE110D" w:rsidR="00EC61B4" w:rsidRPr="004072B1" w:rsidRDefault="00EC61B4" w:rsidP="00EC61B4">
      <w:pPr>
        <w:pStyle w:val="PL"/>
        <w:rPr>
          <w:ins w:id="58859" w:author="CR#1476r3" w:date="2020-03-24T12:02:00Z"/>
          <w:rPrChange w:id="58860" w:author="Draft version 2" w:date="2020-04-03T01:44:00Z">
            <w:rPr>
              <w:ins w:id="58861" w:author="CR#1476r3" w:date="2020-03-24T12:02:00Z"/>
            </w:rPr>
          </w:rPrChange>
        </w:rPr>
      </w:pPr>
      <w:ins w:id="58862" w:author="CR#1476r3" w:date="2020-03-24T12:02:00Z">
        <w:r w:rsidRPr="004072B1">
          <w:rPr>
            <w:rPrChange w:id="58863" w:author="Draft version 2" w:date="2020-04-03T01:44:00Z">
              <w:rPr/>
            </w:rPrChange>
          </w:rPr>
          <w:t xml:space="preserve">    criticalExtensions                      </w:t>
        </w:r>
        <w:r w:rsidRPr="004072B1">
          <w:rPr>
            <w:rPrChange w:id="58864" w:author="Draft version 2" w:date="2020-04-03T01:44:00Z">
              <w:rPr>
                <w:color w:val="993366"/>
              </w:rPr>
            </w:rPrChange>
          </w:rPr>
          <w:t>CHOICE</w:t>
        </w:r>
        <w:r w:rsidRPr="004072B1">
          <w:rPr>
            <w:rPrChange w:id="58865" w:author="Draft version 2" w:date="2020-04-03T01:44:00Z">
              <w:rPr/>
            </w:rPrChange>
          </w:rPr>
          <w:t xml:space="preserve"> {</w:t>
        </w:r>
      </w:ins>
    </w:p>
    <w:p w14:paraId="43457B64" w14:textId="16DDEFCF" w:rsidR="00EC61B4" w:rsidRPr="004072B1" w:rsidRDefault="00EC61B4" w:rsidP="00EC61B4">
      <w:pPr>
        <w:pStyle w:val="PL"/>
        <w:rPr>
          <w:ins w:id="58866" w:author="CR#1476r3" w:date="2020-03-24T12:02:00Z"/>
          <w:rPrChange w:id="58867" w:author="Draft version 2" w:date="2020-04-03T01:44:00Z">
            <w:rPr>
              <w:ins w:id="58868" w:author="CR#1476r3" w:date="2020-03-24T12:02:00Z"/>
            </w:rPr>
          </w:rPrChange>
        </w:rPr>
      </w:pPr>
      <w:ins w:id="58869" w:author="CR#1476r3" w:date="2020-03-24T12:02:00Z">
        <w:r w:rsidRPr="004072B1">
          <w:rPr>
            <w:rPrChange w:id="58870" w:author="Draft version 2" w:date="2020-04-03T01:44:00Z">
              <w:rPr/>
            </w:rPrChange>
          </w:rPr>
          <w:t xml:space="preserve">        c1                                      </w:t>
        </w:r>
        <w:r w:rsidRPr="004072B1">
          <w:rPr>
            <w:rPrChange w:id="58871" w:author="Draft version 2" w:date="2020-04-03T01:44:00Z">
              <w:rPr>
                <w:color w:val="993366"/>
              </w:rPr>
            </w:rPrChange>
          </w:rPr>
          <w:t>CHOICE</w:t>
        </w:r>
        <w:r w:rsidRPr="004072B1">
          <w:rPr>
            <w:rPrChange w:id="58872" w:author="Draft version 2" w:date="2020-04-03T01:44:00Z">
              <w:rPr/>
            </w:rPrChange>
          </w:rPr>
          <w:t xml:space="preserve"> {</w:t>
        </w:r>
      </w:ins>
    </w:p>
    <w:p w14:paraId="5B9B8098" w14:textId="3E46F2FD" w:rsidR="00EC61B4" w:rsidRPr="004072B1" w:rsidRDefault="00EC61B4" w:rsidP="00EC61B4">
      <w:pPr>
        <w:pStyle w:val="PL"/>
        <w:rPr>
          <w:ins w:id="58873" w:author="CR#1476r3" w:date="2020-03-24T12:02:00Z"/>
          <w:rPrChange w:id="58874" w:author="Draft version 2" w:date="2020-04-03T01:44:00Z">
            <w:rPr>
              <w:ins w:id="58875" w:author="CR#1476r3" w:date="2020-03-24T12:02:00Z"/>
            </w:rPr>
          </w:rPrChange>
        </w:rPr>
      </w:pPr>
      <w:ins w:id="58876" w:author="CR#1476r3" w:date="2020-03-24T12:02:00Z">
        <w:r w:rsidRPr="004072B1">
          <w:rPr>
            <w:rPrChange w:id="58877" w:author="Draft version 2" w:date="2020-04-03T01:44:00Z">
              <w:rPr/>
            </w:rPrChange>
          </w:rPr>
          <w:t xml:space="preserve">            dlInformationTransferMRDC-r16           DLInformationTransferMRDC-r16-IEs,</w:t>
        </w:r>
      </w:ins>
    </w:p>
    <w:p w14:paraId="77A13C2E" w14:textId="77777777" w:rsidR="00EC61B4" w:rsidRPr="004072B1" w:rsidRDefault="00EC61B4" w:rsidP="00EC61B4">
      <w:pPr>
        <w:pStyle w:val="PL"/>
        <w:rPr>
          <w:ins w:id="58878" w:author="CR#1476r3" w:date="2020-03-24T12:02:00Z"/>
          <w:lang w:val="sv-SE"/>
          <w:rPrChange w:id="58879" w:author="Draft version 2" w:date="2020-04-03T01:44:00Z">
            <w:rPr>
              <w:ins w:id="58880" w:author="CR#1476r3" w:date="2020-03-24T12:02:00Z"/>
              <w:lang w:val="sv-SE"/>
            </w:rPr>
          </w:rPrChange>
        </w:rPr>
      </w:pPr>
      <w:ins w:id="58881" w:author="CR#1476r3" w:date="2020-03-24T12:02:00Z">
        <w:r w:rsidRPr="004072B1">
          <w:rPr>
            <w:rPrChange w:id="58882" w:author="Draft version 2" w:date="2020-04-03T01:44:00Z">
              <w:rPr/>
            </w:rPrChange>
          </w:rPr>
          <w:t xml:space="preserve">            </w:t>
        </w:r>
        <w:r w:rsidRPr="004072B1">
          <w:rPr>
            <w:lang w:val="sv-SE"/>
            <w:rPrChange w:id="58883" w:author="Draft version 2" w:date="2020-04-03T01:44:00Z">
              <w:rPr>
                <w:lang w:val="sv-SE"/>
              </w:rPr>
            </w:rPrChange>
          </w:rPr>
          <w:t xml:space="preserve">spare3 </w:t>
        </w:r>
        <w:r w:rsidRPr="004072B1">
          <w:rPr>
            <w:lang w:val="sv-SE"/>
            <w:rPrChange w:id="58884" w:author="Draft version 2" w:date="2020-04-03T01:44:00Z">
              <w:rPr>
                <w:color w:val="993366"/>
                <w:lang w:val="sv-SE"/>
              </w:rPr>
            </w:rPrChange>
          </w:rPr>
          <w:t>NULL</w:t>
        </w:r>
        <w:r w:rsidRPr="004072B1">
          <w:rPr>
            <w:lang w:val="sv-SE"/>
            <w:rPrChange w:id="58885" w:author="Draft version 2" w:date="2020-04-03T01:44:00Z">
              <w:rPr>
                <w:lang w:val="sv-SE"/>
              </w:rPr>
            </w:rPrChange>
          </w:rPr>
          <w:t xml:space="preserve">, spare2 </w:t>
        </w:r>
        <w:r w:rsidRPr="004072B1">
          <w:rPr>
            <w:lang w:val="sv-SE"/>
            <w:rPrChange w:id="58886" w:author="Draft version 2" w:date="2020-04-03T01:44:00Z">
              <w:rPr>
                <w:color w:val="993366"/>
                <w:lang w:val="sv-SE"/>
              </w:rPr>
            </w:rPrChange>
          </w:rPr>
          <w:t>NULL</w:t>
        </w:r>
        <w:r w:rsidRPr="004072B1">
          <w:rPr>
            <w:lang w:val="sv-SE"/>
            <w:rPrChange w:id="58887" w:author="Draft version 2" w:date="2020-04-03T01:44:00Z">
              <w:rPr>
                <w:lang w:val="sv-SE"/>
              </w:rPr>
            </w:rPrChange>
          </w:rPr>
          <w:t xml:space="preserve">, spare1 </w:t>
        </w:r>
        <w:r w:rsidRPr="004072B1">
          <w:rPr>
            <w:lang w:val="sv-SE"/>
            <w:rPrChange w:id="58888" w:author="Draft version 2" w:date="2020-04-03T01:44:00Z">
              <w:rPr>
                <w:color w:val="993366"/>
                <w:lang w:val="sv-SE"/>
              </w:rPr>
            </w:rPrChange>
          </w:rPr>
          <w:t>NULL</w:t>
        </w:r>
      </w:ins>
    </w:p>
    <w:p w14:paraId="7F8E9F4D" w14:textId="77777777" w:rsidR="00EC61B4" w:rsidRPr="004072B1" w:rsidRDefault="00EC61B4" w:rsidP="00EC61B4">
      <w:pPr>
        <w:pStyle w:val="PL"/>
        <w:rPr>
          <w:ins w:id="58889" w:author="CR#1476r3" w:date="2020-03-24T12:02:00Z"/>
          <w:rPrChange w:id="58890" w:author="Draft version 2" w:date="2020-04-03T01:44:00Z">
            <w:rPr>
              <w:ins w:id="58891" w:author="CR#1476r3" w:date="2020-03-24T12:02:00Z"/>
            </w:rPr>
          </w:rPrChange>
        </w:rPr>
      </w:pPr>
      <w:ins w:id="58892" w:author="CR#1476r3" w:date="2020-03-24T12:02:00Z">
        <w:r w:rsidRPr="004072B1">
          <w:rPr>
            <w:lang w:val="sv-SE"/>
            <w:rPrChange w:id="58893" w:author="Draft version 2" w:date="2020-04-03T01:44:00Z">
              <w:rPr>
                <w:lang w:val="sv-SE"/>
              </w:rPr>
            </w:rPrChange>
          </w:rPr>
          <w:t xml:space="preserve">        </w:t>
        </w:r>
        <w:r w:rsidRPr="004072B1">
          <w:rPr>
            <w:rPrChange w:id="58894" w:author="Draft version 2" w:date="2020-04-03T01:44:00Z">
              <w:rPr/>
            </w:rPrChange>
          </w:rPr>
          <w:t>},</w:t>
        </w:r>
      </w:ins>
    </w:p>
    <w:p w14:paraId="1D825113" w14:textId="34FFE3A4" w:rsidR="00EC61B4" w:rsidRPr="004072B1" w:rsidRDefault="00EC61B4" w:rsidP="00EC61B4">
      <w:pPr>
        <w:pStyle w:val="PL"/>
        <w:rPr>
          <w:ins w:id="58895" w:author="CR#1476r3" w:date="2020-03-24T12:02:00Z"/>
          <w:rPrChange w:id="58896" w:author="Draft version 2" w:date="2020-04-03T01:44:00Z">
            <w:rPr>
              <w:ins w:id="58897" w:author="CR#1476r3" w:date="2020-03-24T12:02:00Z"/>
            </w:rPr>
          </w:rPrChange>
        </w:rPr>
      </w:pPr>
      <w:ins w:id="58898" w:author="CR#1476r3" w:date="2020-03-24T12:02:00Z">
        <w:r w:rsidRPr="004072B1">
          <w:rPr>
            <w:rPrChange w:id="58899" w:author="Draft version 2" w:date="2020-04-03T01:44:00Z">
              <w:rPr/>
            </w:rPrChange>
          </w:rPr>
          <w:t xml:space="preserve">        criticalExtensionsFuture            </w:t>
        </w:r>
      </w:ins>
      <w:ins w:id="58900" w:author="CR#1476r3" w:date="2020-03-24T12:04:00Z">
        <w:r w:rsidRPr="004072B1">
          <w:rPr>
            <w:rPrChange w:id="58901" w:author="Draft version 2" w:date="2020-04-03T01:44:00Z">
              <w:rPr/>
            </w:rPrChange>
          </w:rPr>
          <w:t xml:space="preserve">    </w:t>
        </w:r>
      </w:ins>
      <w:ins w:id="58902" w:author="CR#1476r3" w:date="2020-03-24T12:02:00Z">
        <w:r w:rsidRPr="004072B1">
          <w:rPr>
            <w:rPrChange w:id="58903" w:author="Draft version 2" w:date="2020-04-03T01:44:00Z">
              <w:rPr>
                <w:color w:val="993366"/>
              </w:rPr>
            </w:rPrChange>
          </w:rPr>
          <w:t>SEQUENCE</w:t>
        </w:r>
        <w:r w:rsidRPr="004072B1">
          <w:rPr>
            <w:rPrChange w:id="58904" w:author="Draft version 2" w:date="2020-04-03T01:44:00Z">
              <w:rPr/>
            </w:rPrChange>
          </w:rPr>
          <w:t xml:space="preserve"> {}</w:t>
        </w:r>
      </w:ins>
    </w:p>
    <w:p w14:paraId="2B6D025F" w14:textId="77777777" w:rsidR="00EC61B4" w:rsidRPr="004072B1" w:rsidRDefault="00EC61B4" w:rsidP="00EC61B4">
      <w:pPr>
        <w:pStyle w:val="PL"/>
        <w:rPr>
          <w:ins w:id="58905" w:author="CR#1476r3" w:date="2020-03-24T12:02:00Z"/>
          <w:rPrChange w:id="58906" w:author="Draft version 2" w:date="2020-04-03T01:44:00Z">
            <w:rPr>
              <w:ins w:id="58907" w:author="CR#1476r3" w:date="2020-03-24T12:02:00Z"/>
            </w:rPr>
          </w:rPrChange>
        </w:rPr>
      </w:pPr>
      <w:ins w:id="58908" w:author="CR#1476r3" w:date="2020-03-24T12:02:00Z">
        <w:r w:rsidRPr="004072B1">
          <w:rPr>
            <w:rPrChange w:id="58909" w:author="Draft version 2" w:date="2020-04-03T01:44:00Z">
              <w:rPr/>
            </w:rPrChange>
          </w:rPr>
          <w:t xml:space="preserve">    }</w:t>
        </w:r>
      </w:ins>
    </w:p>
    <w:p w14:paraId="1000C065" w14:textId="77777777" w:rsidR="00EC61B4" w:rsidRPr="004072B1" w:rsidRDefault="00EC61B4" w:rsidP="00EC61B4">
      <w:pPr>
        <w:pStyle w:val="PL"/>
        <w:rPr>
          <w:ins w:id="58910" w:author="CR#1476r3" w:date="2020-03-24T12:02:00Z"/>
          <w:rPrChange w:id="58911" w:author="Draft version 2" w:date="2020-04-03T01:44:00Z">
            <w:rPr>
              <w:ins w:id="58912" w:author="CR#1476r3" w:date="2020-03-24T12:02:00Z"/>
            </w:rPr>
          </w:rPrChange>
        </w:rPr>
      </w:pPr>
      <w:ins w:id="58913" w:author="CR#1476r3" w:date="2020-03-24T12:02:00Z">
        <w:r w:rsidRPr="004072B1">
          <w:rPr>
            <w:rPrChange w:id="58914" w:author="Draft version 2" w:date="2020-04-03T01:44:00Z">
              <w:rPr/>
            </w:rPrChange>
          </w:rPr>
          <w:t>}</w:t>
        </w:r>
      </w:ins>
    </w:p>
    <w:p w14:paraId="07E199EB" w14:textId="77777777" w:rsidR="00EC61B4" w:rsidRPr="004072B1" w:rsidRDefault="00EC61B4" w:rsidP="00EC61B4">
      <w:pPr>
        <w:pStyle w:val="PL"/>
        <w:rPr>
          <w:ins w:id="58915" w:author="CR#1476r3" w:date="2020-03-24T12:02:00Z"/>
          <w:rPrChange w:id="58916" w:author="Draft version 2" w:date="2020-04-03T01:44:00Z">
            <w:rPr>
              <w:ins w:id="58917" w:author="CR#1476r3" w:date="2020-03-24T12:02:00Z"/>
            </w:rPr>
          </w:rPrChange>
        </w:rPr>
      </w:pPr>
    </w:p>
    <w:p w14:paraId="74DA7AD3" w14:textId="7526E7DF" w:rsidR="00EC61B4" w:rsidRPr="004072B1" w:rsidRDefault="00EC61B4" w:rsidP="00EC61B4">
      <w:pPr>
        <w:pStyle w:val="PL"/>
        <w:rPr>
          <w:ins w:id="58918" w:author="CR#1476r3" w:date="2020-03-24T12:02:00Z"/>
          <w:rPrChange w:id="58919" w:author="Draft version 2" w:date="2020-04-03T01:44:00Z">
            <w:rPr>
              <w:ins w:id="58920" w:author="CR#1476r3" w:date="2020-03-24T12:02:00Z"/>
            </w:rPr>
          </w:rPrChange>
        </w:rPr>
      </w:pPr>
      <w:ins w:id="58921" w:author="CR#1476r3" w:date="2020-03-24T12:02:00Z">
        <w:r w:rsidRPr="004072B1">
          <w:rPr>
            <w:rPrChange w:id="58922" w:author="Draft version 2" w:date="2020-04-03T01:44:00Z">
              <w:rPr/>
            </w:rPrChange>
          </w:rPr>
          <w:t xml:space="preserve">DLInformationTransferMRDC-r16-IEs::=    </w:t>
        </w:r>
        <w:r w:rsidRPr="004072B1">
          <w:rPr>
            <w:rPrChange w:id="58923" w:author="Draft version 2" w:date="2020-04-03T01:44:00Z">
              <w:rPr>
                <w:color w:val="993366"/>
              </w:rPr>
            </w:rPrChange>
          </w:rPr>
          <w:t>SEQUENCE</w:t>
        </w:r>
        <w:r w:rsidRPr="004072B1">
          <w:rPr>
            <w:rPrChange w:id="58924" w:author="Draft version 2" w:date="2020-04-03T01:44:00Z">
              <w:rPr/>
            </w:rPrChange>
          </w:rPr>
          <w:t xml:space="preserve"> {</w:t>
        </w:r>
      </w:ins>
    </w:p>
    <w:p w14:paraId="7CA6E22A" w14:textId="6838FA35" w:rsidR="00EC61B4" w:rsidRPr="004072B1" w:rsidRDefault="00EC61B4" w:rsidP="00EC61B4">
      <w:pPr>
        <w:pStyle w:val="PL"/>
        <w:rPr>
          <w:ins w:id="58925" w:author="CR#1476r3" w:date="2020-03-24T12:02:00Z"/>
          <w:rPrChange w:id="58926" w:author="Draft version 2" w:date="2020-04-03T01:44:00Z">
            <w:rPr>
              <w:ins w:id="58927" w:author="CR#1476r3" w:date="2020-03-24T12:02:00Z"/>
            </w:rPr>
          </w:rPrChange>
        </w:rPr>
      </w:pPr>
      <w:ins w:id="58928" w:author="CR#1476r3" w:date="2020-03-24T12:04:00Z">
        <w:r w:rsidRPr="004072B1">
          <w:rPr>
            <w:rPrChange w:id="58929" w:author="Draft version 2" w:date="2020-04-03T01:44:00Z">
              <w:rPr/>
            </w:rPrChange>
          </w:rPr>
          <w:t xml:space="preserve">    </w:t>
        </w:r>
      </w:ins>
      <w:ins w:id="58930" w:author="CR#1476r3" w:date="2020-03-24T12:02:00Z">
        <w:r w:rsidRPr="004072B1">
          <w:rPr>
            <w:rPrChange w:id="58931" w:author="Draft version 2" w:date="2020-04-03T01:44:00Z">
              <w:rPr/>
            </w:rPrChange>
          </w:rPr>
          <w:t xml:space="preserve">dl-DCCH-MessageNR-r16                   </w:t>
        </w:r>
        <w:r w:rsidRPr="004072B1">
          <w:rPr>
            <w:rPrChange w:id="58932" w:author="Draft version 2" w:date="2020-04-03T01:44:00Z">
              <w:rPr>
                <w:color w:val="993366"/>
              </w:rPr>
            </w:rPrChange>
          </w:rPr>
          <w:t>OCTET</w:t>
        </w:r>
        <w:r w:rsidRPr="004072B1">
          <w:rPr>
            <w:rPrChange w:id="58933" w:author="Draft version 2" w:date="2020-04-03T01:44:00Z">
              <w:rPr/>
            </w:rPrChange>
          </w:rPr>
          <w:t xml:space="preserve"> </w:t>
        </w:r>
        <w:r w:rsidRPr="004072B1">
          <w:rPr>
            <w:rPrChange w:id="58934" w:author="Draft version 2" w:date="2020-04-03T01:44:00Z">
              <w:rPr>
                <w:color w:val="993366"/>
              </w:rPr>
            </w:rPrChange>
          </w:rPr>
          <w:t>STRING</w:t>
        </w:r>
        <w:r w:rsidRPr="004072B1">
          <w:rPr>
            <w:rPrChange w:id="58935" w:author="Draft version 2" w:date="2020-04-03T01:44:00Z">
              <w:rPr/>
            </w:rPrChange>
          </w:rPr>
          <w:t xml:space="preserve">             </w:t>
        </w:r>
        <w:r w:rsidRPr="004072B1">
          <w:rPr>
            <w:rPrChange w:id="58936" w:author="Draft version 2" w:date="2020-04-03T01:44:00Z">
              <w:rPr>
                <w:color w:val="993366"/>
              </w:rPr>
            </w:rPrChange>
          </w:rPr>
          <w:t>OPTIONAL</w:t>
        </w:r>
        <w:r w:rsidRPr="004072B1">
          <w:rPr>
            <w:rPrChange w:id="58937" w:author="Draft version 2" w:date="2020-04-03T01:44:00Z">
              <w:rPr/>
            </w:rPrChange>
          </w:rPr>
          <w:t>,</w:t>
        </w:r>
      </w:ins>
    </w:p>
    <w:p w14:paraId="293F6CA8" w14:textId="40008CDE" w:rsidR="00EC61B4" w:rsidRPr="004072B1" w:rsidRDefault="00EC61B4" w:rsidP="00EC61B4">
      <w:pPr>
        <w:pStyle w:val="PL"/>
        <w:rPr>
          <w:ins w:id="58938" w:author="CR#1476r3" w:date="2020-03-24T12:02:00Z"/>
          <w:rPrChange w:id="58939" w:author="Draft version 2" w:date="2020-04-03T01:44:00Z">
            <w:rPr>
              <w:ins w:id="58940" w:author="CR#1476r3" w:date="2020-03-24T12:02:00Z"/>
            </w:rPr>
          </w:rPrChange>
        </w:rPr>
      </w:pPr>
      <w:ins w:id="58941" w:author="CR#1476r3" w:date="2020-03-24T12:02:00Z">
        <w:r w:rsidRPr="004072B1">
          <w:rPr>
            <w:rPrChange w:id="58942" w:author="Draft version 2" w:date="2020-04-03T01:44:00Z">
              <w:rPr/>
            </w:rPrChange>
          </w:rPr>
          <w:t xml:space="preserve">    dl-DCCH-MessageEUTRA-r16                </w:t>
        </w:r>
        <w:r w:rsidRPr="004072B1">
          <w:rPr>
            <w:rPrChange w:id="58943" w:author="Draft version 2" w:date="2020-04-03T01:44:00Z">
              <w:rPr>
                <w:color w:val="993366"/>
              </w:rPr>
            </w:rPrChange>
          </w:rPr>
          <w:t>OCTET</w:t>
        </w:r>
        <w:r w:rsidRPr="004072B1">
          <w:rPr>
            <w:rPrChange w:id="58944" w:author="Draft version 2" w:date="2020-04-03T01:44:00Z">
              <w:rPr/>
            </w:rPrChange>
          </w:rPr>
          <w:t xml:space="preserve"> </w:t>
        </w:r>
        <w:r w:rsidRPr="004072B1">
          <w:rPr>
            <w:rPrChange w:id="58945" w:author="Draft version 2" w:date="2020-04-03T01:44:00Z">
              <w:rPr>
                <w:color w:val="993366"/>
              </w:rPr>
            </w:rPrChange>
          </w:rPr>
          <w:t>STRING</w:t>
        </w:r>
        <w:r w:rsidRPr="004072B1">
          <w:rPr>
            <w:rPrChange w:id="58946" w:author="Draft version 2" w:date="2020-04-03T01:44:00Z">
              <w:rPr/>
            </w:rPrChange>
          </w:rPr>
          <w:t xml:space="preserve">             </w:t>
        </w:r>
        <w:r w:rsidRPr="004072B1">
          <w:rPr>
            <w:rPrChange w:id="58947" w:author="Draft version 2" w:date="2020-04-03T01:44:00Z">
              <w:rPr>
                <w:color w:val="993366"/>
              </w:rPr>
            </w:rPrChange>
          </w:rPr>
          <w:t>OPTIONAL</w:t>
        </w:r>
        <w:r w:rsidRPr="004072B1">
          <w:rPr>
            <w:rPrChange w:id="58948" w:author="Draft version 2" w:date="2020-04-03T01:44:00Z">
              <w:rPr/>
            </w:rPrChange>
          </w:rPr>
          <w:t>,</w:t>
        </w:r>
      </w:ins>
    </w:p>
    <w:p w14:paraId="01382534" w14:textId="60764DCC" w:rsidR="00EC61B4" w:rsidRPr="004072B1" w:rsidRDefault="00EC61B4" w:rsidP="00EC61B4">
      <w:pPr>
        <w:pStyle w:val="PL"/>
        <w:rPr>
          <w:ins w:id="58949" w:author="CR#1476r3" w:date="2020-03-24T12:02:00Z"/>
          <w:rPrChange w:id="58950" w:author="Draft version 2" w:date="2020-04-03T01:44:00Z">
            <w:rPr>
              <w:ins w:id="58951" w:author="CR#1476r3" w:date="2020-03-24T12:02:00Z"/>
            </w:rPr>
          </w:rPrChange>
        </w:rPr>
      </w:pPr>
      <w:ins w:id="58952" w:author="CR#1476r3" w:date="2020-03-24T12:02:00Z">
        <w:r w:rsidRPr="004072B1">
          <w:rPr>
            <w:rPrChange w:id="58953" w:author="Draft version 2" w:date="2020-04-03T01:44:00Z">
              <w:rPr/>
            </w:rPrChange>
          </w:rPr>
          <w:t xml:space="preserve">    lateNonCriticalExtension                </w:t>
        </w:r>
        <w:r w:rsidRPr="004072B1">
          <w:rPr>
            <w:rPrChange w:id="58954" w:author="Draft version 2" w:date="2020-04-03T01:44:00Z">
              <w:rPr>
                <w:color w:val="993366"/>
              </w:rPr>
            </w:rPrChange>
          </w:rPr>
          <w:t>OCTET</w:t>
        </w:r>
        <w:r w:rsidRPr="004072B1">
          <w:rPr>
            <w:rPrChange w:id="58955" w:author="Draft version 2" w:date="2020-04-03T01:44:00Z">
              <w:rPr/>
            </w:rPrChange>
          </w:rPr>
          <w:t xml:space="preserve"> </w:t>
        </w:r>
        <w:r w:rsidRPr="004072B1">
          <w:rPr>
            <w:rPrChange w:id="58956" w:author="Draft version 2" w:date="2020-04-03T01:44:00Z">
              <w:rPr>
                <w:color w:val="993366"/>
              </w:rPr>
            </w:rPrChange>
          </w:rPr>
          <w:t>STRING</w:t>
        </w:r>
        <w:r w:rsidRPr="004072B1">
          <w:rPr>
            <w:rPrChange w:id="58957" w:author="Draft version 2" w:date="2020-04-03T01:44:00Z">
              <w:rPr/>
            </w:rPrChange>
          </w:rPr>
          <w:t xml:space="preserve">             </w:t>
        </w:r>
        <w:r w:rsidRPr="004072B1">
          <w:rPr>
            <w:rPrChange w:id="58958" w:author="Draft version 2" w:date="2020-04-03T01:44:00Z">
              <w:rPr>
                <w:color w:val="993366"/>
              </w:rPr>
            </w:rPrChange>
          </w:rPr>
          <w:t>OPTIONAL</w:t>
        </w:r>
        <w:r w:rsidRPr="004072B1">
          <w:rPr>
            <w:rPrChange w:id="58959" w:author="Draft version 2" w:date="2020-04-03T01:44:00Z">
              <w:rPr/>
            </w:rPrChange>
          </w:rPr>
          <w:t>,</w:t>
        </w:r>
      </w:ins>
    </w:p>
    <w:p w14:paraId="61F7E9E5" w14:textId="41ED35D5" w:rsidR="00EC61B4" w:rsidRPr="004072B1" w:rsidRDefault="00EC61B4" w:rsidP="00EC61B4">
      <w:pPr>
        <w:pStyle w:val="PL"/>
        <w:rPr>
          <w:ins w:id="58960" w:author="CR#1476r3" w:date="2020-03-24T12:02:00Z"/>
          <w:rPrChange w:id="58961" w:author="Draft version 2" w:date="2020-04-03T01:44:00Z">
            <w:rPr>
              <w:ins w:id="58962" w:author="CR#1476r3" w:date="2020-03-24T12:02:00Z"/>
            </w:rPr>
          </w:rPrChange>
        </w:rPr>
      </w:pPr>
      <w:ins w:id="58963" w:author="CR#1476r3" w:date="2020-03-24T12:02:00Z">
        <w:r w:rsidRPr="004072B1">
          <w:rPr>
            <w:rPrChange w:id="58964" w:author="Draft version 2" w:date="2020-04-03T01:44:00Z">
              <w:rPr/>
            </w:rPrChange>
          </w:rPr>
          <w:t xml:space="preserve">    nonCriticalExtension                    </w:t>
        </w:r>
        <w:r w:rsidRPr="004072B1">
          <w:rPr>
            <w:rPrChange w:id="58965" w:author="Draft version 2" w:date="2020-04-03T01:44:00Z">
              <w:rPr>
                <w:color w:val="993366"/>
              </w:rPr>
            </w:rPrChange>
          </w:rPr>
          <w:t>SEQUENCE</w:t>
        </w:r>
        <w:r w:rsidRPr="004072B1">
          <w:rPr>
            <w:rPrChange w:id="58966" w:author="Draft version 2" w:date="2020-04-03T01:44:00Z">
              <w:rPr/>
            </w:rPrChange>
          </w:rPr>
          <w:t xml:space="preserve"> {}              </w:t>
        </w:r>
        <w:r w:rsidRPr="004072B1">
          <w:rPr>
            <w:rPrChange w:id="58967" w:author="Draft version 2" w:date="2020-04-03T01:44:00Z">
              <w:rPr>
                <w:color w:val="993366"/>
              </w:rPr>
            </w:rPrChange>
          </w:rPr>
          <w:t>OPTIONAL</w:t>
        </w:r>
      </w:ins>
    </w:p>
    <w:p w14:paraId="7ED4E442" w14:textId="77777777" w:rsidR="00EC61B4" w:rsidRPr="004072B1" w:rsidRDefault="00EC61B4" w:rsidP="00EC61B4">
      <w:pPr>
        <w:pStyle w:val="PL"/>
        <w:rPr>
          <w:ins w:id="58968" w:author="CR#1476r3" w:date="2020-03-24T12:02:00Z"/>
          <w:rPrChange w:id="58969" w:author="Draft version 2" w:date="2020-04-03T01:44:00Z">
            <w:rPr>
              <w:ins w:id="58970" w:author="CR#1476r3" w:date="2020-03-24T12:02:00Z"/>
            </w:rPr>
          </w:rPrChange>
        </w:rPr>
      </w:pPr>
      <w:ins w:id="58971" w:author="CR#1476r3" w:date="2020-03-24T12:02:00Z">
        <w:r w:rsidRPr="004072B1">
          <w:rPr>
            <w:rPrChange w:id="58972" w:author="Draft version 2" w:date="2020-04-03T01:44:00Z">
              <w:rPr/>
            </w:rPrChange>
          </w:rPr>
          <w:t>}</w:t>
        </w:r>
      </w:ins>
    </w:p>
    <w:p w14:paraId="4845BD20" w14:textId="77777777" w:rsidR="00EC61B4" w:rsidRPr="004072B1" w:rsidRDefault="00EC61B4" w:rsidP="00EC61B4">
      <w:pPr>
        <w:pStyle w:val="PL"/>
        <w:rPr>
          <w:ins w:id="58973" w:author="CR#1476r3" w:date="2020-03-24T12:02:00Z"/>
          <w:rPrChange w:id="58974" w:author="Draft version 2" w:date="2020-04-03T01:44:00Z">
            <w:rPr>
              <w:ins w:id="58975" w:author="CR#1476r3" w:date="2020-03-24T12:02:00Z"/>
            </w:rPr>
          </w:rPrChange>
        </w:rPr>
      </w:pPr>
    </w:p>
    <w:p w14:paraId="367545EC" w14:textId="77777777" w:rsidR="00EC61B4" w:rsidRPr="004072B1" w:rsidRDefault="00EC61B4" w:rsidP="00EC61B4">
      <w:pPr>
        <w:pStyle w:val="PL"/>
        <w:rPr>
          <w:ins w:id="58976" w:author="CR#1476r3" w:date="2020-03-24T12:02:00Z"/>
          <w:rPrChange w:id="58977" w:author="Draft version 2" w:date="2020-04-03T01:44:00Z">
            <w:rPr>
              <w:ins w:id="58978" w:author="CR#1476r3" w:date="2020-03-24T12:02:00Z"/>
              <w:color w:val="808080"/>
            </w:rPr>
          </w:rPrChange>
        </w:rPr>
      </w:pPr>
      <w:ins w:id="58979" w:author="CR#1476r3" w:date="2020-03-24T12:02:00Z">
        <w:r w:rsidRPr="004072B1">
          <w:rPr>
            <w:rPrChange w:id="58980" w:author="Draft version 2" w:date="2020-04-03T01:44:00Z">
              <w:rPr>
                <w:color w:val="808080"/>
              </w:rPr>
            </w:rPrChange>
          </w:rPr>
          <w:t>-- TAG-DLINFORMATIONTRANSFERMRDC-STOP</w:t>
        </w:r>
      </w:ins>
    </w:p>
    <w:p w14:paraId="4C084BA5" w14:textId="77777777" w:rsidR="00EC61B4" w:rsidRPr="004072B1" w:rsidRDefault="00EC61B4" w:rsidP="00EC61B4">
      <w:pPr>
        <w:pStyle w:val="PL"/>
        <w:rPr>
          <w:ins w:id="58981" w:author="CR#1476r3" w:date="2020-03-24T12:02:00Z"/>
          <w:rPrChange w:id="58982" w:author="Draft version 2" w:date="2020-04-03T01:44:00Z">
            <w:rPr>
              <w:ins w:id="58983" w:author="CR#1476r3" w:date="2020-03-24T12:02:00Z"/>
              <w:color w:val="808080"/>
            </w:rPr>
          </w:rPrChange>
        </w:rPr>
      </w:pPr>
      <w:ins w:id="58984" w:author="CR#1476r3" w:date="2020-03-24T12:02:00Z">
        <w:r w:rsidRPr="004072B1">
          <w:rPr>
            <w:rPrChange w:id="58985" w:author="Draft version 2" w:date="2020-04-03T01:44:00Z">
              <w:rPr>
                <w:color w:val="808080"/>
              </w:rPr>
            </w:rPrChange>
          </w:rPr>
          <w:lastRenderedPageBreak/>
          <w:t>-- ASN1STOP</w:t>
        </w:r>
      </w:ins>
    </w:p>
    <w:p w14:paraId="754ADBC5" w14:textId="6F9CF43C" w:rsidR="00EC61B4" w:rsidRPr="004072B1" w:rsidRDefault="00EC61B4" w:rsidP="00EC61B4">
      <w:pPr>
        <w:pStyle w:val="PL"/>
        <w:rPr>
          <w:ins w:id="58986" w:author="CR#1476r3" w:date="2020-03-24T12:05:00Z"/>
          <w:rPrChange w:id="58987" w:author="Draft version 2" w:date="2020-04-03T01:44:00Z">
            <w:rPr>
              <w:ins w:id="58988" w:author="CR#1476r3" w:date="2020-03-24T12:05:00Z"/>
            </w:rPr>
          </w:rPrChange>
        </w:rPr>
      </w:pPr>
    </w:p>
    <w:p w14:paraId="7352A0F3" w14:textId="77777777" w:rsidR="00EC61B4" w:rsidRPr="004072B1" w:rsidRDefault="00EC61B4">
      <w:pPr>
        <w:rPr>
          <w:ins w:id="58989" w:author="CR#1476r3" w:date="2020-03-24T12:02:00Z"/>
          <w:rPrChange w:id="58990" w:author="Draft version 2" w:date="2020-04-03T01:44:00Z">
            <w:rPr>
              <w:ins w:id="58991" w:author="CR#1476r3" w:date="2020-03-24T12:02:00Z"/>
            </w:rPr>
          </w:rPrChange>
        </w:rPr>
        <w:pPrChange w:id="58992" w:author="CR#1476r3" w:date="2020-03-24T12:05:00Z">
          <w:pPr>
            <w:pStyle w:val="PL"/>
          </w:pPr>
        </w:pPrChang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076B56F0" w14:textId="77777777" w:rsidTr="00A2540A">
        <w:trPr>
          <w:cantSplit/>
          <w:tblHeader/>
          <w:ins w:id="58993" w:author="CR#1476r3" w:date="2020-03-24T12:02:00Z"/>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4072B1" w:rsidRDefault="00EC61B4" w:rsidP="00A2540A">
            <w:pPr>
              <w:pStyle w:val="TAH"/>
              <w:rPr>
                <w:ins w:id="58994" w:author="CR#1476r3" w:date="2020-03-24T12:02:00Z"/>
                <w:lang w:eastAsia="en-GB"/>
                <w:rPrChange w:id="58995" w:author="Draft version 2" w:date="2020-04-03T01:44:00Z">
                  <w:rPr>
                    <w:ins w:id="58996" w:author="CR#1476r3" w:date="2020-03-24T12:02:00Z"/>
                    <w:lang w:eastAsia="en-GB"/>
                  </w:rPr>
                </w:rPrChange>
              </w:rPr>
            </w:pPr>
            <w:ins w:id="58997" w:author="CR#1476r3" w:date="2020-03-24T12:02:00Z">
              <w:r w:rsidRPr="004072B1">
                <w:rPr>
                  <w:i/>
                  <w:noProof/>
                  <w:lang w:eastAsia="en-GB"/>
                  <w:rPrChange w:id="58998" w:author="Draft version 2" w:date="2020-04-03T01:44:00Z">
                    <w:rPr>
                      <w:i/>
                      <w:noProof/>
                      <w:lang w:eastAsia="en-GB"/>
                    </w:rPr>
                  </w:rPrChange>
                </w:rPr>
                <w:t xml:space="preserve">DLInformationTransferMRDC </w:t>
              </w:r>
              <w:r w:rsidRPr="004072B1">
                <w:rPr>
                  <w:iCs/>
                  <w:noProof/>
                  <w:lang w:eastAsia="en-GB"/>
                  <w:rPrChange w:id="58999" w:author="Draft version 2" w:date="2020-04-03T01:44:00Z">
                    <w:rPr>
                      <w:iCs/>
                      <w:noProof/>
                      <w:lang w:eastAsia="en-GB"/>
                    </w:rPr>
                  </w:rPrChange>
                </w:rPr>
                <w:t>field descriptions</w:t>
              </w:r>
            </w:ins>
          </w:p>
        </w:tc>
      </w:tr>
      <w:tr w:rsidR="00936420" w:rsidRPr="004072B1" w14:paraId="68E3F556" w14:textId="77777777" w:rsidTr="00A2540A">
        <w:trPr>
          <w:cantSplit/>
          <w:ins w:id="59000" w:author="CR#1476r3" w:date="2020-03-24T12:02:00Z"/>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4072B1" w:rsidRDefault="00EC61B4" w:rsidP="00A2540A">
            <w:pPr>
              <w:pStyle w:val="TAL"/>
              <w:rPr>
                <w:ins w:id="59001" w:author="CR#1476r3" w:date="2020-03-24T12:02:00Z"/>
                <w:b/>
                <w:bCs/>
                <w:i/>
                <w:noProof/>
                <w:lang w:eastAsia="en-GB"/>
                <w:rPrChange w:id="59002" w:author="Draft version 2" w:date="2020-04-03T01:44:00Z">
                  <w:rPr>
                    <w:ins w:id="59003" w:author="CR#1476r3" w:date="2020-03-24T12:02:00Z"/>
                    <w:b/>
                    <w:bCs/>
                    <w:i/>
                    <w:noProof/>
                    <w:lang w:eastAsia="en-GB"/>
                  </w:rPr>
                </w:rPrChange>
              </w:rPr>
            </w:pPr>
            <w:ins w:id="59004" w:author="CR#1476r3" w:date="2020-03-24T12:02:00Z">
              <w:r w:rsidRPr="004072B1">
                <w:rPr>
                  <w:b/>
                  <w:bCs/>
                  <w:i/>
                  <w:noProof/>
                  <w:lang w:eastAsia="en-GB"/>
                  <w:rPrChange w:id="59005" w:author="Draft version 2" w:date="2020-04-03T01:44:00Z">
                    <w:rPr>
                      <w:b/>
                      <w:bCs/>
                      <w:i/>
                      <w:noProof/>
                      <w:lang w:eastAsia="en-GB"/>
                    </w:rPr>
                  </w:rPrChange>
                </w:rPr>
                <w:t>dl-DCCH-MessageNR</w:t>
              </w:r>
            </w:ins>
          </w:p>
          <w:p w14:paraId="722AA40A" w14:textId="77777777" w:rsidR="00EC61B4" w:rsidRPr="004072B1" w:rsidRDefault="00EC61B4" w:rsidP="00A2540A">
            <w:pPr>
              <w:pStyle w:val="TAL"/>
              <w:rPr>
                <w:ins w:id="59006" w:author="CR#1476r3" w:date="2020-03-24T12:02:00Z"/>
                <w:b/>
                <w:bCs/>
                <w:i/>
                <w:noProof/>
                <w:lang w:eastAsia="en-GB"/>
                <w:rPrChange w:id="59007" w:author="Draft version 2" w:date="2020-04-03T01:44:00Z">
                  <w:rPr>
                    <w:ins w:id="59008" w:author="CR#1476r3" w:date="2020-03-24T12:02:00Z"/>
                    <w:b/>
                    <w:bCs/>
                    <w:i/>
                    <w:noProof/>
                    <w:lang w:eastAsia="en-GB"/>
                  </w:rPr>
                </w:rPrChange>
              </w:rPr>
            </w:pPr>
            <w:ins w:id="59009" w:author="CR#1476r3" w:date="2020-03-24T12:02:00Z">
              <w:r w:rsidRPr="004072B1">
                <w:rPr>
                  <w:lang w:eastAsia="en-GB"/>
                  <w:rPrChange w:id="59010" w:author="Draft version 2" w:date="2020-04-03T01:44:00Z">
                    <w:rPr>
                      <w:lang w:eastAsia="en-GB"/>
                    </w:rPr>
                  </w:rPrChange>
                </w:rPr>
                <w:t xml:space="preserve">Includes the </w:t>
              </w:r>
              <w:r w:rsidRPr="004072B1">
                <w:rPr>
                  <w:i/>
                  <w:lang w:eastAsia="en-GB"/>
                  <w:rPrChange w:id="59011" w:author="Draft version 2" w:date="2020-04-03T01:44:00Z">
                    <w:rPr>
                      <w:i/>
                      <w:lang w:eastAsia="en-GB"/>
                    </w:rPr>
                  </w:rPrChange>
                </w:rPr>
                <w:t>DL-DCCH-Message</w:t>
              </w:r>
              <w:r w:rsidRPr="004072B1">
                <w:rPr>
                  <w:lang w:eastAsia="en-GB"/>
                  <w:rPrChange w:id="59012" w:author="Draft version 2" w:date="2020-04-03T01:44:00Z">
                    <w:rPr>
                      <w:lang w:eastAsia="en-GB"/>
                    </w:rPr>
                  </w:rPrChange>
                </w:rPr>
                <w:t xml:space="preserve">. In this version of the specification, the field is only used to transfer the NR </w:t>
              </w:r>
              <w:r w:rsidRPr="004072B1">
                <w:rPr>
                  <w:i/>
                  <w:lang w:eastAsia="en-GB"/>
                  <w:rPrChange w:id="59013" w:author="Draft version 2" w:date="2020-04-03T01:44:00Z">
                    <w:rPr>
                      <w:i/>
                      <w:lang w:eastAsia="en-GB"/>
                    </w:rPr>
                  </w:rPrChange>
                </w:rPr>
                <w:t>RRCReconfiguration</w:t>
              </w:r>
              <w:r w:rsidRPr="004072B1">
                <w:rPr>
                  <w:lang w:eastAsia="en-GB"/>
                  <w:rPrChange w:id="59014" w:author="Draft version 2" w:date="2020-04-03T01:44:00Z">
                    <w:rPr>
                      <w:lang w:eastAsia="en-GB"/>
                    </w:rPr>
                  </w:rPrChange>
                </w:rPr>
                <w:t xml:space="preserve"> and </w:t>
              </w:r>
              <w:r w:rsidRPr="004072B1">
                <w:rPr>
                  <w:i/>
                  <w:lang w:eastAsia="en-GB"/>
                  <w:rPrChange w:id="59015" w:author="Draft version 2" w:date="2020-04-03T01:44:00Z">
                    <w:rPr>
                      <w:i/>
                      <w:lang w:eastAsia="en-GB"/>
                    </w:rPr>
                  </w:rPrChange>
                </w:rPr>
                <w:t>RRCRelease</w:t>
              </w:r>
              <w:r w:rsidRPr="004072B1">
                <w:rPr>
                  <w:lang w:val="en-US"/>
                  <w:rPrChange w:id="59016" w:author="Draft version 2" w:date="2020-04-03T01:44:00Z">
                    <w:rPr>
                      <w:lang w:val="en-US"/>
                    </w:rPr>
                  </w:rPrChange>
                </w:rPr>
                <w:t xml:space="preserve"> </w:t>
              </w:r>
              <w:r w:rsidRPr="004072B1">
                <w:rPr>
                  <w:lang w:eastAsia="en-GB"/>
                  <w:rPrChange w:id="59017" w:author="Draft version 2" w:date="2020-04-03T01:44:00Z">
                    <w:rPr>
                      <w:lang w:eastAsia="en-GB"/>
                    </w:rPr>
                  </w:rPrChange>
                </w:rPr>
                <w:t>messages.</w:t>
              </w:r>
            </w:ins>
          </w:p>
        </w:tc>
      </w:tr>
      <w:tr w:rsidR="00EC61B4" w:rsidRPr="004072B1" w14:paraId="352F4C41" w14:textId="77777777" w:rsidTr="00A2540A">
        <w:trPr>
          <w:cantSplit/>
          <w:ins w:id="59018" w:author="CR#1476r3" w:date="2020-03-24T12:02:00Z"/>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4072B1" w:rsidRDefault="00EC61B4" w:rsidP="00A2540A">
            <w:pPr>
              <w:pStyle w:val="TAL"/>
              <w:rPr>
                <w:ins w:id="59019" w:author="CR#1476r3" w:date="2020-03-24T12:02:00Z"/>
                <w:b/>
                <w:bCs/>
                <w:i/>
                <w:noProof/>
                <w:lang w:eastAsia="en-GB"/>
                <w:rPrChange w:id="59020" w:author="Draft version 2" w:date="2020-04-03T01:44:00Z">
                  <w:rPr>
                    <w:ins w:id="59021" w:author="CR#1476r3" w:date="2020-03-24T12:02:00Z"/>
                    <w:b/>
                    <w:bCs/>
                    <w:i/>
                    <w:noProof/>
                    <w:lang w:eastAsia="en-GB"/>
                  </w:rPr>
                </w:rPrChange>
              </w:rPr>
            </w:pPr>
            <w:ins w:id="59022" w:author="CR#1476r3" w:date="2020-03-24T12:02:00Z">
              <w:r w:rsidRPr="004072B1">
                <w:rPr>
                  <w:b/>
                  <w:bCs/>
                  <w:i/>
                  <w:noProof/>
                  <w:lang w:eastAsia="en-GB"/>
                  <w:rPrChange w:id="59023" w:author="Draft version 2" w:date="2020-04-03T01:44:00Z">
                    <w:rPr>
                      <w:b/>
                      <w:bCs/>
                      <w:i/>
                      <w:noProof/>
                      <w:lang w:eastAsia="en-GB"/>
                    </w:rPr>
                  </w:rPrChange>
                </w:rPr>
                <w:t>dl-DCCH-MessageEUTRA</w:t>
              </w:r>
            </w:ins>
          </w:p>
          <w:p w14:paraId="3C44C466" w14:textId="77777777" w:rsidR="00EC61B4" w:rsidRPr="004072B1" w:rsidRDefault="00EC61B4" w:rsidP="00A2540A">
            <w:pPr>
              <w:pStyle w:val="TAL"/>
              <w:rPr>
                <w:ins w:id="59024" w:author="CR#1476r3" w:date="2020-03-24T12:02:00Z"/>
                <w:lang w:eastAsia="en-GB"/>
                <w:rPrChange w:id="59025" w:author="Draft version 2" w:date="2020-04-03T01:44:00Z">
                  <w:rPr>
                    <w:ins w:id="59026" w:author="CR#1476r3" w:date="2020-03-24T12:02:00Z"/>
                    <w:lang w:eastAsia="en-GB"/>
                  </w:rPr>
                </w:rPrChange>
              </w:rPr>
            </w:pPr>
            <w:ins w:id="59027" w:author="CR#1476r3" w:date="2020-03-24T12:02:00Z">
              <w:r w:rsidRPr="004072B1">
                <w:rPr>
                  <w:bCs/>
                  <w:noProof/>
                  <w:lang w:eastAsia="en-GB"/>
                  <w:rPrChange w:id="59028" w:author="Draft version 2" w:date="2020-04-03T01:44:00Z">
                    <w:rPr>
                      <w:bCs/>
                      <w:noProof/>
                      <w:lang w:eastAsia="en-GB"/>
                    </w:rPr>
                  </w:rPrChange>
                </w:rPr>
                <w:t xml:space="preserve">Includes the </w:t>
              </w:r>
              <w:r w:rsidRPr="004072B1">
                <w:rPr>
                  <w:bCs/>
                  <w:i/>
                  <w:noProof/>
                  <w:lang w:eastAsia="en-GB"/>
                  <w:rPrChange w:id="59029" w:author="Draft version 2" w:date="2020-04-03T01:44:00Z">
                    <w:rPr>
                      <w:bCs/>
                      <w:i/>
                      <w:noProof/>
                      <w:lang w:eastAsia="en-GB"/>
                    </w:rPr>
                  </w:rPrChange>
                </w:rPr>
                <w:t>DL-DCCH-Message</w:t>
              </w:r>
              <w:r w:rsidRPr="004072B1">
                <w:rPr>
                  <w:bCs/>
                  <w:noProof/>
                  <w:lang w:eastAsia="en-GB"/>
                  <w:rPrChange w:id="59030" w:author="Draft version 2" w:date="2020-04-03T01:44:00Z">
                    <w:rPr>
                      <w:bCs/>
                      <w:noProof/>
                      <w:lang w:eastAsia="en-GB"/>
                    </w:rPr>
                  </w:rPrChange>
                </w:rPr>
                <w:t xml:space="preserve">. In this version of the specification, the field is only used to transfer the E-UTRA </w:t>
              </w:r>
              <w:r w:rsidRPr="004072B1">
                <w:rPr>
                  <w:bCs/>
                  <w:i/>
                  <w:noProof/>
                  <w:lang w:eastAsia="en-GB"/>
                  <w:rPrChange w:id="59031" w:author="Draft version 2" w:date="2020-04-03T01:44:00Z">
                    <w:rPr>
                      <w:bCs/>
                      <w:i/>
                      <w:noProof/>
                      <w:lang w:eastAsia="en-GB"/>
                    </w:rPr>
                  </w:rPrChange>
                </w:rPr>
                <w:t>RRCConnectionReconfiguration</w:t>
              </w:r>
              <w:r w:rsidRPr="004072B1">
                <w:rPr>
                  <w:bCs/>
                  <w:noProof/>
                  <w:lang w:eastAsia="en-GB"/>
                  <w:rPrChange w:id="59032" w:author="Draft version 2" w:date="2020-04-03T01:44:00Z">
                    <w:rPr>
                      <w:bCs/>
                      <w:noProof/>
                      <w:lang w:eastAsia="en-GB"/>
                    </w:rPr>
                  </w:rPrChange>
                </w:rPr>
                <w:t xml:space="preserve"> and </w:t>
              </w:r>
              <w:r w:rsidRPr="004072B1">
                <w:rPr>
                  <w:bCs/>
                  <w:i/>
                  <w:noProof/>
                  <w:lang w:eastAsia="en-GB"/>
                  <w:rPrChange w:id="59033" w:author="Draft version 2" w:date="2020-04-03T01:44:00Z">
                    <w:rPr>
                      <w:bCs/>
                      <w:i/>
                      <w:noProof/>
                      <w:lang w:eastAsia="en-GB"/>
                    </w:rPr>
                  </w:rPrChange>
                </w:rPr>
                <w:t>RRCConnectionRelease</w:t>
              </w:r>
              <w:r w:rsidRPr="004072B1">
                <w:rPr>
                  <w:bCs/>
                  <w:noProof/>
                  <w:lang w:eastAsia="en-GB"/>
                  <w:rPrChange w:id="59034" w:author="Draft version 2" w:date="2020-04-03T01:44:00Z">
                    <w:rPr>
                      <w:bCs/>
                      <w:noProof/>
                      <w:lang w:eastAsia="en-GB"/>
                    </w:rPr>
                  </w:rPrChange>
                </w:rPr>
                <w:t xml:space="preserve"> messages as specified in </w:t>
              </w:r>
              <w:r w:rsidRPr="004072B1">
                <w:rPr>
                  <w:rPrChange w:id="59035" w:author="Draft version 2" w:date="2020-04-03T01:44:00Z">
                    <w:rPr/>
                  </w:rPrChange>
                </w:rPr>
                <w:t>TS 36.331 [10]</w:t>
              </w:r>
              <w:r w:rsidRPr="004072B1">
                <w:rPr>
                  <w:bCs/>
                  <w:noProof/>
                  <w:lang w:eastAsia="en-GB"/>
                  <w:rPrChange w:id="59036" w:author="Draft version 2" w:date="2020-04-03T01:44:00Z">
                    <w:rPr>
                      <w:bCs/>
                      <w:noProof/>
                      <w:lang w:eastAsia="en-GB"/>
                    </w:rPr>
                  </w:rPrChange>
                </w:rPr>
                <w:t>.</w:t>
              </w:r>
            </w:ins>
          </w:p>
        </w:tc>
      </w:tr>
    </w:tbl>
    <w:p w14:paraId="49989641" w14:textId="77777777" w:rsidR="00EC61B4" w:rsidRPr="004072B1" w:rsidRDefault="00EC61B4" w:rsidP="005D376B">
      <w:pPr>
        <w:rPr>
          <w:rPrChange w:id="59037" w:author="Draft version 2" w:date="2020-04-03T01:44:00Z">
            <w:rPr/>
          </w:rPrChange>
        </w:rPr>
      </w:pPr>
    </w:p>
    <w:p w14:paraId="74A337E7" w14:textId="77777777" w:rsidR="008A0CFA" w:rsidRPr="004072B1" w:rsidRDefault="008A0CFA" w:rsidP="00E16E93">
      <w:pPr>
        <w:pStyle w:val="Heading4"/>
        <w:rPr>
          <w:rPrChange w:id="59038" w:author="Draft version 2" w:date="2020-04-03T01:44:00Z">
            <w:rPr/>
          </w:rPrChange>
        </w:rPr>
      </w:pPr>
      <w:bookmarkStart w:id="59039" w:name="_Toc20425884"/>
      <w:bookmarkStart w:id="59040" w:name="_Toc29321280"/>
      <w:bookmarkStart w:id="59041" w:name="_Toc36756998"/>
      <w:r w:rsidRPr="004072B1">
        <w:rPr>
          <w:rPrChange w:id="59042" w:author="Draft version 2" w:date="2020-04-03T01:44:00Z">
            <w:rPr/>
          </w:rPrChange>
        </w:rPr>
        <w:t>–</w:t>
      </w:r>
      <w:r w:rsidRPr="004072B1">
        <w:rPr>
          <w:rPrChange w:id="59043" w:author="Draft version 2" w:date="2020-04-03T01:44:00Z">
            <w:rPr/>
          </w:rPrChange>
        </w:rPr>
        <w:tab/>
      </w:r>
      <w:r w:rsidRPr="004072B1">
        <w:rPr>
          <w:i/>
          <w:noProof/>
          <w:rPrChange w:id="59044" w:author="Draft version 2" w:date="2020-04-03T01:44:00Z">
            <w:rPr>
              <w:i/>
              <w:noProof/>
            </w:rPr>
          </w:rPrChange>
        </w:rPr>
        <w:t>FailureInformation</w:t>
      </w:r>
      <w:bookmarkEnd w:id="59039"/>
      <w:bookmarkEnd w:id="59040"/>
      <w:bookmarkEnd w:id="59041"/>
    </w:p>
    <w:p w14:paraId="34A49B85" w14:textId="77777777" w:rsidR="008A0CFA" w:rsidRPr="004072B1" w:rsidRDefault="008A0CFA" w:rsidP="008A0CFA">
      <w:pPr>
        <w:rPr>
          <w:rPrChange w:id="59045" w:author="Draft version 2" w:date="2020-04-03T01:44:00Z">
            <w:rPr/>
          </w:rPrChange>
        </w:rPr>
      </w:pPr>
      <w:r w:rsidRPr="004072B1">
        <w:rPr>
          <w:rPrChange w:id="59046" w:author="Draft version 2" w:date="2020-04-03T01:44:00Z">
            <w:rPr/>
          </w:rPrChange>
        </w:rPr>
        <w:t xml:space="preserve">The </w:t>
      </w:r>
      <w:r w:rsidRPr="004072B1">
        <w:rPr>
          <w:i/>
          <w:noProof/>
          <w:rPrChange w:id="59047" w:author="Draft version 2" w:date="2020-04-03T01:44:00Z">
            <w:rPr>
              <w:i/>
              <w:noProof/>
            </w:rPr>
          </w:rPrChange>
        </w:rPr>
        <w:t>FailureInformation</w:t>
      </w:r>
      <w:r w:rsidRPr="004072B1">
        <w:rPr>
          <w:rPrChange w:id="59048" w:author="Draft version 2" w:date="2020-04-03T01:44:00Z">
            <w:rPr/>
          </w:rPrChange>
        </w:rPr>
        <w:t xml:space="preserve"> message is used to inform the network about a failure detected by the UE.</w:t>
      </w:r>
    </w:p>
    <w:p w14:paraId="29EF07DF" w14:textId="77777777" w:rsidR="008A0CFA" w:rsidRPr="004072B1" w:rsidRDefault="008A0CFA" w:rsidP="008A0CFA">
      <w:pPr>
        <w:pStyle w:val="B1"/>
        <w:keepNext/>
        <w:keepLines/>
        <w:rPr>
          <w:rPrChange w:id="59049" w:author="Draft version 2" w:date="2020-04-03T01:44:00Z">
            <w:rPr/>
          </w:rPrChange>
        </w:rPr>
      </w:pPr>
      <w:r w:rsidRPr="004072B1">
        <w:rPr>
          <w:rPrChange w:id="59050" w:author="Draft version 2" w:date="2020-04-03T01:44:00Z">
            <w:rPr/>
          </w:rPrChange>
        </w:rPr>
        <w:t>Signalling radio bearer: SRB1 or SRB3</w:t>
      </w:r>
    </w:p>
    <w:p w14:paraId="520DC596" w14:textId="77777777" w:rsidR="008A0CFA" w:rsidRPr="004072B1" w:rsidRDefault="008A0CFA" w:rsidP="008A0CFA">
      <w:pPr>
        <w:pStyle w:val="B1"/>
        <w:rPr>
          <w:rPrChange w:id="59051" w:author="Draft version 2" w:date="2020-04-03T01:44:00Z">
            <w:rPr/>
          </w:rPrChange>
        </w:rPr>
      </w:pPr>
      <w:r w:rsidRPr="004072B1">
        <w:rPr>
          <w:rPrChange w:id="59052" w:author="Draft version 2" w:date="2020-04-03T01:44:00Z">
            <w:rPr/>
          </w:rPrChange>
        </w:rPr>
        <w:t>RLC-SAP: AM</w:t>
      </w:r>
    </w:p>
    <w:p w14:paraId="7561E195" w14:textId="77777777" w:rsidR="008A0CFA" w:rsidRPr="004072B1" w:rsidRDefault="008A0CFA" w:rsidP="008A0CFA">
      <w:pPr>
        <w:pStyle w:val="B1"/>
        <w:rPr>
          <w:rPrChange w:id="59053" w:author="Draft version 2" w:date="2020-04-03T01:44:00Z">
            <w:rPr/>
          </w:rPrChange>
        </w:rPr>
      </w:pPr>
      <w:r w:rsidRPr="004072B1">
        <w:rPr>
          <w:rPrChange w:id="59054" w:author="Draft version 2" w:date="2020-04-03T01:44:00Z">
            <w:rPr/>
          </w:rPrChange>
        </w:rPr>
        <w:t>Logical channel: DCCH</w:t>
      </w:r>
    </w:p>
    <w:p w14:paraId="47180604" w14:textId="77777777" w:rsidR="008A0CFA" w:rsidRPr="004072B1" w:rsidRDefault="008A0CFA" w:rsidP="008A0CFA">
      <w:pPr>
        <w:pStyle w:val="B1"/>
        <w:rPr>
          <w:rPrChange w:id="59055" w:author="Draft version 2" w:date="2020-04-03T01:44:00Z">
            <w:rPr/>
          </w:rPrChange>
        </w:rPr>
      </w:pPr>
      <w:r w:rsidRPr="004072B1">
        <w:rPr>
          <w:rPrChange w:id="59056" w:author="Draft version 2" w:date="2020-04-03T01:44:00Z">
            <w:rPr/>
          </w:rPrChange>
        </w:rPr>
        <w:t>Direction: UE to network</w:t>
      </w:r>
    </w:p>
    <w:p w14:paraId="7FABAF13" w14:textId="77777777" w:rsidR="008A0CFA" w:rsidRPr="004072B1" w:rsidRDefault="008A0CFA" w:rsidP="008A0CFA">
      <w:pPr>
        <w:pStyle w:val="TH"/>
        <w:rPr>
          <w:bCs/>
          <w:i/>
          <w:iCs/>
          <w:rPrChange w:id="59057" w:author="Draft version 2" w:date="2020-04-03T01:44:00Z">
            <w:rPr>
              <w:bCs/>
              <w:i/>
              <w:iCs/>
            </w:rPr>
          </w:rPrChange>
        </w:rPr>
      </w:pPr>
      <w:r w:rsidRPr="004072B1">
        <w:rPr>
          <w:bCs/>
          <w:i/>
          <w:iCs/>
          <w:noProof/>
          <w:rPrChange w:id="59058" w:author="Draft version 2" w:date="2020-04-03T01:44:00Z">
            <w:rPr>
              <w:bCs/>
              <w:i/>
              <w:iCs/>
              <w:noProof/>
            </w:rPr>
          </w:rPrChange>
        </w:rPr>
        <w:t>FailureInformation message</w:t>
      </w:r>
    </w:p>
    <w:p w14:paraId="7868741E" w14:textId="77777777" w:rsidR="001764C3" w:rsidRPr="004072B1" w:rsidRDefault="001764C3" w:rsidP="0096519C">
      <w:pPr>
        <w:pStyle w:val="PL"/>
        <w:rPr>
          <w:rPrChange w:id="59059" w:author="Draft version 2" w:date="2020-04-03T01:44:00Z">
            <w:rPr>
              <w:color w:val="808080"/>
            </w:rPr>
          </w:rPrChange>
        </w:rPr>
      </w:pPr>
      <w:r w:rsidRPr="004072B1">
        <w:rPr>
          <w:rPrChange w:id="59060" w:author="Draft version 2" w:date="2020-04-03T01:44:00Z">
            <w:rPr>
              <w:color w:val="808080"/>
            </w:rPr>
          </w:rPrChange>
        </w:rPr>
        <w:t>-- ASN1START</w:t>
      </w:r>
    </w:p>
    <w:p w14:paraId="5A3BABCB" w14:textId="77777777" w:rsidR="001764C3" w:rsidRPr="004072B1" w:rsidRDefault="001764C3" w:rsidP="0096519C">
      <w:pPr>
        <w:pStyle w:val="PL"/>
        <w:rPr>
          <w:rPrChange w:id="59061" w:author="Draft version 2" w:date="2020-04-03T01:44:00Z">
            <w:rPr>
              <w:color w:val="808080"/>
            </w:rPr>
          </w:rPrChange>
        </w:rPr>
      </w:pPr>
      <w:r w:rsidRPr="004072B1">
        <w:rPr>
          <w:rPrChange w:id="59062" w:author="Draft version 2" w:date="2020-04-03T01:44:00Z">
            <w:rPr>
              <w:color w:val="808080"/>
            </w:rPr>
          </w:rPrChange>
        </w:rPr>
        <w:t>-- TAG-FAILUREINFORMATION-START</w:t>
      </w:r>
    </w:p>
    <w:p w14:paraId="3E3A5F31" w14:textId="77777777" w:rsidR="001764C3" w:rsidRPr="004072B1" w:rsidRDefault="001764C3" w:rsidP="0096519C">
      <w:pPr>
        <w:pStyle w:val="PL"/>
        <w:rPr>
          <w:rPrChange w:id="59063" w:author="Draft version 2" w:date="2020-04-03T01:44:00Z">
            <w:rPr/>
          </w:rPrChange>
        </w:rPr>
      </w:pPr>
    </w:p>
    <w:p w14:paraId="6062A979" w14:textId="77777777" w:rsidR="001764C3" w:rsidRPr="004072B1" w:rsidRDefault="001764C3" w:rsidP="0096519C">
      <w:pPr>
        <w:pStyle w:val="PL"/>
        <w:rPr>
          <w:rPrChange w:id="59064" w:author="Draft version 2" w:date="2020-04-03T01:44:00Z">
            <w:rPr/>
          </w:rPrChange>
        </w:rPr>
      </w:pPr>
      <w:r w:rsidRPr="004072B1">
        <w:rPr>
          <w:rPrChange w:id="59065" w:author="Draft version 2" w:date="2020-04-03T01:44:00Z">
            <w:rPr/>
          </w:rPrChange>
        </w:rPr>
        <w:t xml:space="preserve">FailureInformation ::=         </w:t>
      </w:r>
      <w:r w:rsidRPr="004072B1">
        <w:rPr>
          <w:rPrChange w:id="59066" w:author="Draft version 2" w:date="2020-04-03T01:44:00Z">
            <w:rPr>
              <w:color w:val="993366"/>
            </w:rPr>
          </w:rPrChange>
        </w:rPr>
        <w:t>SEQUENCE</w:t>
      </w:r>
      <w:r w:rsidRPr="004072B1">
        <w:rPr>
          <w:rPrChange w:id="59067" w:author="Draft version 2" w:date="2020-04-03T01:44:00Z">
            <w:rPr/>
          </w:rPrChange>
        </w:rPr>
        <w:t xml:space="preserve"> {</w:t>
      </w:r>
    </w:p>
    <w:p w14:paraId="440C7C85" w14:textId="77777777" w:rsidR="001764C3" w:rsidRPr="004072B1" w:rsidRDefault="001764C3" w:rsidP="0096519C">
      <w:pPr>
        <w:pStyle w:val="PL"/>
        <w:rPr>
          <w:rPrChange w:id="59068" w:author="Draft version 2" w:date="2020-04-03T01:44:00Z">
            <w:rPr/>
          </w:rPrChange>
        </w:rPr>
      </w:pPr>
      <w:r w:rsidRPr="004072B1">
        <w:rPr>
          <w:rPrChange w:id="59069" w:author="Draft version 2" w:date="2020-04-03T01:44:00Z">
            <w:rPr/>
          </w:rPrChange>
        </w:rPr>
        <w:t xml:space="preserve">    crit</w:t>
      </w:r>
      <w:r w:rsidR="00C4166C" w:rsidRPr="004072B1">
        <w:rPr>
          <w:rPrChange w:id="59070" w:author="Draft version 2" w:date="2020-04-03T01:44:00Z">
            <w:rPr/>
          </w:rPrChange>
        </w:rPr>
        <w:t xml:space="preserve">icalExtensions             </w:t>
      </w:r>
      <w:r w:rsidRPr="004072B1">
        <w:rPr>
          <w:rPrChange w:id="59071" w:author="Draft version 2" w:date="2020-04-03T01:44:00Z">
            <w:rPr>
              <w:color w:val="993366"/>
            </w:rPr>
          </w:rPrChange>
        </w:rPr>
        <w:t>CHOICE</w:t>
      </w:r>
      <w:r w:rsidRPr="004072B1">
        <w:rPr>
          <w:rPrChange w:id="59072" w:author="Draft version 2" w:date="2020-04-03T01:44:00Z">
            <w:rPr/>
          </w:rPrChange>
        </w:rPr>
        <w:t xml:space="preserve"> {</w:t>
      </w:r>
    </w:p>
    <w:p w14:paraId="2E11D3EF" w14:textId="77777777" w:rsidR="001764C3" w:rsidRPr="004072B1" w:rsidRDefault="001764C3" w:rsidP="0096519C">
      <w:pPr>
        <w:pStyle w:val="PL"/>
        <w:rPr>
          <w:rPrChange w:id="59073" w:author="Draft version 2" w:date="2020-04-03T01:44:00Z">
            <w:rPr/>
          </w:rPrChange>
        </w:rPr>
      </w:pPr>
      <w:r w:rsidRPr="004072B1">
        <w:rPr>
          <w:rPrChange w:id="59074" w:author="Draft version 2" w:date="2020-04-03T01:44:00Z">
            <w:rPr/>
          </w:rPrChange>
        </w:rPr>
        <w:t xml:space="preserve">        failureInformation             FailureInformation-IEs,</w:t>
      </w:r>
    </w:p>
    <w:p w14:paraId="7CFC3496" w14:textId="77777777" w:rsidR="001764C3" w:rsidRPr="004072B1" w:rsidRDefault="001764C3" w:rsidP="0096519C">
      <w:pPr>
        <w:pStyle w:val="PL"/>
        <w:rPr>
          <w:rPrChange w:id="59075" w:author="Draft version 2" w:date="2020-04-03T01:44:00Z">
            <w:rPr/>
          </w:rPrChange>
        </w:rPr>
      </w:pPr>
      <w:r w:rsidRPr="004072B1">
        <w:rPr>
          <w:rPrChange w:id="59076" w:author="Draft version 2" w:date="2020-04-03T01:44:00Z">
            <w:rPr/>
          </w:rPrChange>
        </w:rPr>
        <w:t xml:space="preserve">       </w:t>
      </w:r>
      <w:r w:rsidR="00C4166C" w:rsidRPr="004072B1">
        <w:rPr>
          <w:rPrChange w:id="59077" w:author="Draft version 2" w:date="2020-04-03T01:44:00Z">
            <w:rPr/>
          </w:rPrChange>
        </w:rPr>
        <w:t xml:space="preserve"> criticalExtensionsFuture  </w:t>
      </w:r>
      <w:r w:rsidRPr="004072B1">
        <w:rPr>
          <w:rPrChange w:id="59078" w:author="Draft version 2" w:date="2020-04-03T01:44:00Z">
            <w:rPr/>
          </w:rPrChange>
        </w:rPr>
        <w:t xml:space="preserve">     </w:t>
      </w:r>
      <w:r w:rsidRPr="004072B1">
        <w:rPr>
          <w:rPrChange w:id="59079" w:author="Draft version 2" w:date="2020-04-03T01:44:00Z">
            <w:rPr>
              <w:color w:val="993366"/>
            </w:rPr>
          </w:rPrChange>
        </w:rPr>
        <w:t>SEQUENCE</w:t>
      </w:r>
      <w:r w:rsidRPr="004072B1">
        <w:rPr>
          <w:rPrChange w:id="59080" w:author="Draft version 2" w:date="2020-04-03T01:44:00Z">
            <w:rPr/>
          </w:rPrChange>
        </w:rPr>
        <w:t xml:space="preserve"> {}</w:t>
      </w:r>
    </w:p>
    <w:p w14:paraId="727A6A9B" w14:textId="77777777" w:rsidR="001764C3" w:rsidRPr="004072B1" w:rsidRDefault="001764C3" w:rsidP="0096519C">
      <w:pPr>
        <w:pStyle w:val="PL"/>
        <w:rPr>
          <w:rPrChange w:id="59081" w:author="Draft version 2" w:date="2020-04-03T01:44:00Z">
            <w:rPr/>
          </w:rPrChange>
        </w:rPr>
      </w:pPr>
      <w:r w:rsidRPr="004072B1">
        <w:rPr>
          <w:rPrChange w:id="59082" w:author="Draft version 2" w:date="2020-04-03T01:44:00Z">
            <w:rPr/>
          </w:rPrChange>
        </w:rPr>
        <w:t xml:space="preserve">    }</w:t>
      </w:r>
    </w:p>
    <w:p w14:paraId="5D58AFEC" w14:textId="77777777" w:rsidR="001764C3" w:rsidRPr="004072B1" w:rsidRDefault="001764C3" w:rsidP="0096519C">
      <w:pPr>
        <w:pStyle w:val="PL"/>
        <w:rPr>
          <w:rPrChange w:id="59083" w:author="Draft version 2" w:date="2020-04-03T01:44:00Z">
            <w:rPr/>
          </w:rPrChange>
        </w:rPr>
      </w:pPr>
      <w:r w:rsidRPr="004072B1">
        <w:rPr>
          <w:rPrChange w:id="59084" w:author="Draft version 2" w:date="2020-04-03T01:44:00Z">
            <w:rPr/>
          </w:rPrChange>
        </w:rPr>
        <w:t>}</w:t>
      </w:r>
    </w:p>
    <w:p w14:paraId="2E61D511" w14:textId="77777777" w:rsidR="001764C3" w:rsidRPr="004072B1" w:rsidRDefault="001764C3" w:rsidP="0096519C">
      <w:pPr>
        <w:pStyle w:val="PL"/>
        <w:rPr>
          <w:rPrChange w:id="59085" w:author="Draft version 2" w:date="2020-04-03T01:44:00Z">
            <w:rPr/>
          </w:rPrChange>
        </w:rPr>
      </w:pPr>
    </w:p>
    <w:p w14:paraId="7A37A8F7" w14:textId="77777777" w:rsidR="001764C3" w:rsidRPr="004072B1" w:rsidRDefault="001764C3" w:rsidP="0096519C">
      <w:pPr>
        <w:pStyle w:val="PL"/>
        <w:rPr>
          <w:rPrChange w:id="59086" w:author="Draft version 2" w:date="2020-04-03T01:44:00Z">
            <w:rPr/>
          </w:rPrChange>
        </w:rPr>
      </w:pPr>
      <w:r w:rsidRPr="004072B1">
        <w:rPr>
          <w:rPrChange w:id="59087" w:author="Draft version 2" w:date="2020-04-03T01:44:00Z">
            <w:rPr/>
          </w:rPrChange>
        </w:rPr>
        <w:t xml:space="preserve">FailureInformation-IEs ::=     </w:t>
      </w:r>
      <w:r w:rsidRPr="004072B1">
        <w:rPr>
          <w:rPrChange w:id="59088" w:author="Draft version 2" w:date="2020-04-03T01:44:00Z">
            <w:rPr>
              <w:color w:val="993366"/>
            </w:rPr>
          </w:rPrChange>
        </w:rPr>
        <w:t>SEQUENCE</w:t>
      </w:r>
      <w:r w:rsidRPr="004072B1">
        <w:rPr>
          <w:rPrChange w:id="59089" w:author="Draft version 2" w:date="2020-04-03T01:44:00Z">
            <w:rPr/>
          </w:rPrChange>
        </w:rPr>
        <w:t xml:space="preserve"> {</w:t>
      </w:r>
    </w:p>
    <w:p w14:paraId="445A09FC" w14:textId="3B0A6BBB" w:rsidR="001764C3" w:rsidRPr="004072B1" w:rsidRDefault="00C4166C" w:rsidP="0096519C">
      <w:pPr>
        <w:pStyle w:val="PL"/>
        <w:rPr>
          <w:rPrChange w:id="59090" w:author="Draft version 2" w:date="2020-04-03T01:44:00Z">
            <w:rPr/>
          </w:rPrChange>
        </w:rPr>
      </w:pPr>
      <w:r w:rsidRPr="004072B1">
        <w:rPr>
          <w:rPrChange w:id="59091" w:author="Draft version 2" w:date="2020-04-03T01:44:00Z">
            <w:rPr/>
          </w:rPrChange>
        </w:rPr>
        <w:t xml:space="preserve">    failureInfoRLC-Bearer          </w:t>
      </w:r>
      <w:r w:rsidR="001764C3" w:rsidRPr="004072B1">
        <w:rPr>
          <w:rPrChange w:id="59092" w:author="Draft version 2" w:date="2020-04-03T01:44:00Z">
            <w:rPr/>
          </w:rPrChange>
        </w:rPr>
        <w:t xml:space="preserve">FailureInfoRLC-Bearer    </w:t>
      </w:r>
      <w:ins w:id="59093" w:author="CR#1478r2" w:date="2020-03-25T00:32:00Z">
        <w:r w:rsidR="00201BF8" w:rsidRPr="004072B1">
          <w:rPr>
            <w:rPrChange w:id="59094" w:author="Draft version 2" w:date="2020-04-03T01:44:00Z">
              <w:rPr/>
            </w:rPrChange>
          </w:rPr>
          <w:t xml:space="preserve">    </w:t>
        </w:r>
      </w:ins>
      <w:r w:rsidR="001764C3" w:rsidRPr="004072B1">
        <w:rPr>
          <w:rPrChange w:id="59095" w:author="Draft version 2" w:date="2020-04-03T01:44:00Z">
            <w:rPr>
              <w:color w:val="993366"/>
            </w:rPr>
          </w:rPrChange>
        </w:rPr>
        <w:t>OPTIONAL</w:t>
      </w:r>
      <w:r w:rsidR="001764C3" w:rsidRPr="004072B1">
        <w:rPr>
          <w:rPrChange w:id="59096" w:author="Draft version 2" w:date="2020-04-03T01:44:00Z">
            <w:rPr/>
          </w:rPrChange>
        </w:rPr>
        <w:t>,</w:t>
      </w:r>
    </w:p>
    <w:p w14:paraId="4D3DE4EF" w14:textId="23949817" w:rsidR="001764C3" w:rsidRPr="004072B1" w:rsidRDefault="001764C3" w:rsidP="0096519C">
      <w:pPr>
        <w:pStyle w:val="PL"/>
        <w:rPr>
          <w:rPrChange w:id="59097" w:author="Draft version 2" w:date="2020-04-03T01:44:00Z">
            <w:rPr/>
          </w:rPrChange>
        </w:rPr>
      </w:pPr>
      <w:r w:rsidRPr="004072B1">
        <w:rPr>
          <w:rPrChange w:id="59098" w:author="Draft version 2" w:date="2020-04-03T01:44:00Z">
            <w:rPr/>
          </w:rPrChange>
        </w:rPr>
        <w:t xml:space="preserve">    lateNonCriticalExtension       </w:t>
      </w:r>
      <w:r w:rsidRPr="004072B1">
        <w:rPr>
          <w:rPrChange w:id="59099" w:author="Draft version 2" w:date="2020-04-03T01:44:00Z">
            <w:rPr>
              <w:color w:val="993366"/>
            </w:rPr>
          </w:rPrChange>
        </w:rPr>
        <w:t>OCTET</w:t>
      </w:r>
      <w:r w:rsidRPr="004072B1">
        <w:rPr>
          <w:rPrChange w:id="59100" w:author="Draft version 2" w:date="2020-04-03T01:44:00Z">
            <w:rPr/>
          </w:rPrChange>
        </w:rPr>
        <w:t xml:space="preserve"> </w:t>
      </w:r>
      <w:r w:rsidRPr="004072B1">
        <w:rPr>
          <w:rPrChange w:id="59101" w:author="Draft version 2" w:date="2020-04-03T01:44:00Z">
            <w:rPr>
              <w:color w:val="993366"/>
            </w:rPr>
          </w:rPrChange>
        </w:rPr>
        <w:t>STRING</w:t>
      </w:r>
      <w:r w:rsidRPr="004072B1">
        <w:rPr>
          <w:rPrChange w:id="59102" w:author="Draft version 2" w:date="2020-04-03T01:44:00Z">
            <w:rPr/>
          </w:rPrChange>
        </w:rPr>
        <w:t xml:space="preserve">    </w:t>
      </w:r>
      <w:r w:rsidR="00C4166C" w:rsidRPr="004072B1">
        <w:rPr>
          <w:rPrChange w:id="59103" w:author="Draft version 2" w:date="2020-04-03T01:44:00Z">
            <w:rPr/>
          </w:rPrChange>
        </w:rPr>
        <w:t xml:space="preserve">      </w:t>
      </w:r>
      <w:r w:rsidRPr="004072B1">
        <w:rPr>
          <w:rPrChange w:id="59104" w:author="Draft version 2" w:date="2020-04-03T01:44:00Z">
            <w:rPr/>
          </w:rPrChange>
        </w:rPr>
        <w:t xml:space="preserve">   </w:t>
      </w:r>
      <w:ins w:id="59105" w:author="CR#1478r2" w:date="2020-03-25T00:32:00Z">
        <w:r w:rsidR="00201BF8" w:rsidRPr="004072B1">
          <w:rPr>
            <w:rPrChange w:id="59106" w:author="Draft version 2" w:date="2020-04-03T01:44:00Z">
              <w:rPr/>
            </w:rPrChange>
          </w:rPr>
          <w:t xml:space="preserve">    </w:t>
        </w:r>
      </w:ins>
      <w:r w:rsidRPr="004072B1">
        <w:rPr>
          <w:rPrChange w:id="59107" w:author="Draft version 2" w:date="2020-04-03T01:44:00Z">
            <w:rPr>
              <w:color w:val="993366"/>
            </w:rPr>
          </w:rPrChange>
        </w:rPr>
        <w:t>OPTIONAL</w:t>
      </w:r>
      <w:r w:rsidRPr="004072B1">
        <w:rPr>
          <w:rPrChange w:id="59108" w:author="Draft version 2" w:date="2020-04-03T01:44:00Z">
            <w:rPr/>
          </w:rPrChange>
        </w:rPr>
        <w:t>,</w:t>
      </w:r>
    </w:p>
    <w:p w14:paraId="5A847D3D" w14:textId="49F94D8A" w:rsidR="001764C3" w:rsidRPr="004072B1" w:rsidRDefault="001764C3" w:rsidP="0096519C">
      <w:pPr>
        <w:pStyle w:val="PL"/>
        <w:rPr>
          <w:rPrChange w:id="59109" w:author="Draft version 2" w:date="2020-04-03T01:44:00Z">
            <w:rPr/>
          </w:rPrChange>
        </w:rPr>
      </w:pPr>
      <w:r w:rsidRPr="004072B1">
        <w:rPr>
          <w:rPrChange w:id="59110" w:author="Draft version 2" w:date="2020-04-03T01:44:00Z">
            <w:rPr/>
          </w:rPrChange>
        </w:rPr>
        <w:t xml:space="preserve">    nonCriticalExtension           </w:t>
      </w:r>
      <w:ins w:id="59111" w:author="CR#1478r2" w:date="2020-03-25T00:32:00Z">
        <w:r w:rsidR="00201BF8" w:rsidRPr="004072B1">
          <w:rPr>
            <w:rPrChange w:id="59112" w:author="Draft version 2" w:date="2020-04-03T01:44:00Z">
              <w:rPr>
                <w:color w:val="993366"/>
              </w:rPr>
            </w:rPrChange>
          </w:rPr>
          <w:t>FailureInformation-v1600-IEs</w:t>
        </w:r>
      </w:ins>
      <w:del w:id="59113" w:author="CR#1478r2" w:date="2020-03-25T00:32:00Z">
        <w:r w:rsidRPr="004072B1" w:rsidDel="00201BF8">
          <w:rPr>
            <w:rPrChange w:id="59114" w:author="Draft version 2" w:date="2020-04-03T01:44:00Z">
              <w:rPr>
                <w:color w:val="993366"/>
              </w:rPr>
            </w:rPrChange>
          </w:rPr>
          <w:delText>SEQUENCE</w:delText>
        </w:r>
        <w:r w:rsidRPr="004072B1" w:rsidDel="00201BF8">
          <w:rPr>
            <w:rPrChange w:id="59115" w:author="Draft version 2" w:date="2020-04-03T01:44:00Z">
              <w:rPr/>
            </w:rPrChange>
          </w:rPr>
          <w:delText xml:space="preserve"> {}  </w:delText>
        </w:r>
        <w:r w:rsidR="00C4166C" w:rsidRPr="004072B1" w:rsidDel="00201BF8">
          <w:rPr>
            <w:rPrChange w:id="59116" w:author="Draft version 2" w:date="2020-04-03T01:44:00Z">
              <w:rPr/>
            </w:rPrChange>
          </w:rPr>
          <w:delText xml:space="preserve">        </w:delText>
        </w:r>
        <w:r w:rsidRPr="004072B1" w:rsidDel="00201BF8">
          <w:rPr>
            <w:rPrChange w:id="59117" w:author="Draft version 2" w:date="2020-04-03T01:44:00Z">
              <w:rPr/>
            </w:rPrChange>
          </w:rPr>
          <w:delText xml:space="preserve">   </w:delText>
        </w:r>
      </w:del>
      <w:r w:rsidRPr="004072B1">
        <w:rPr>
          <w:rPrChange w:id="59118" w:author="Draft version 2" w:date="2020-04-03T01:44:00Z">
            <w:rPr/>
          </w:rPrChange>
        </w:rPr>
        <w:t xml:space="preserve"> </w:t>
      </w:r>
      <w:r w:rsidRPr="004072B1">
        <w:rPr>
          <w:rPrChange w:id="59119" w:author="Draft version 2" w:date="2020-04-03T01:44:00Z">
            <w:rPr>
              <w:color w:val="993366"/>
            </w:rPr>
          </w:rPrChange>
        </w:rPr>
        <w:t>OPTIONAL</w:t>
      </w:r>
    </w:p>
    <w:p w14:paraId="27C573E3" w14:textId="77777777" w:rsidR="001764C3" w:rsidRPr="004072B1" w:rsidRDefault="001764C3" w:rsidP="0096519C">
      <w:pPr>
        <w:pStyle w:val="PL"/>
        <w:rPr>
          <w:rPrChange w:id="59120" w:author="Draft version 2" w:date="2020-04-03T01:44:00Z">
            <w:rPr/>
          </w:rPrChange>
        </w:rPr>
      </w:pPr>
      <w:r w:rsidRPr="004072B1">
        <w:rPr>
          <w:rPrChange w:id="59121" w:author="Draft version 2" w:date="2020-04-03T01:44:00Z">
            <w:rPr/>
          </w:rPrChange>
        </w:rPr>
        <w:t>}</w:t>
      </w:r>
    </w:p>
    <w:p w14:paraId="5CFBA66D" w14:textId="77777777" w:rsidR="001764C3" w:rsidRPr="004072B1" w:rsidRDefault="001764C3" w:rsidP="0096519C">
      <w:pPr>
        <w:pStyle w:val="PL"/>
        <w:rPr>
          <w:rPrChange w:id="59122" w:author="Draft version 2" w:date="2020-04-03T01:44:00Z">
            <w:rPr/>
          </w:rPrChange>
        </w:rPr>
      </w:pPr>
    </w:p>
    <w:p w14:paraId="3D2C9112" w14:textId="77777777" w:rsidR="001764C3" w:rsidRPr="004072B1" w:rsidRDefault="00C4166C" w:rsidP="0096519C">
      <w:pPr>
        <w:pStyle w:val="PL"/>
        <w:rPr>
          <w:rPrChange w:id="59123" w:author="Draft version 2" w:date="2020-04-03T01:44:00Z">
            <w:rPr/>
          </w:rPrChange>
        </w:rPr>
      </w:pPr>
      <w:r w:rsidRPr="004072B1">
        <w:rPr>
          <w:rPrChange w:id="59124" w:author="Draft version 2" w:date="2020-04-03T01:44:00Z">
            <w:rPr/>
          </w:rPrChange>
        </w:rPr>
        <w:t xml:space="preserve">FailureInfoRLC-Bearer ::=      </w:t>
      </w:r>
      <w:r w:rsidR="001764C3" w:rsidRPr="004072B1">
        <w:rPr>
          <w:rPrChange w:id="59125" w:author="Draft version 2" w:date="2020-04-03T01:44:00Z">
            <w:rPr>
              <w:color w:val="993366"/>
            </w:rPr>
          </w:rPrChange>
        </w:rPr>
        <w:t>SEQUENCE</w:t>
      </w:r>
      <w:r w:rsidR="001764C3" w:rsidRPr="004072B1">
        <w:rPr>
          <w:rPrChange w:id="59126" w:author="Draft version 2" w:date="2020-04-03T01:44:00Z">
            <w:rPr/>
          </w:rPrChange>
        </w:rPr>
        <w:t xml:space="preserve"> {</w:t>
      </w:r>
    </w:p>
    <w:p w14:paraId="71C62179" w14:textId="77777777" w:rsidR="001764C3" w:rsidRPr="004072B1" w:rsidRDefault="00C4166C" w:rsidP="0096519C">
      <w:pPr>
        <w:pStyle w:val="PL"/>
        <w:rPr>
          <w:rPrChange w:id="59127" w:author="Draft version 2" w:date="2020-04-03T01:44:00Z">
            <w:rPr/>
          </w:rPrChange>
        </w:rPr>
      </w:pPr>
      <w:r w:rsidRPr="004072B1">
        <w:rPr>
          <w:rPrChange w:id="59128" w:author="Draft version 2" w:date="2020-04-03T01:44:00Z">
            <w:rPr/>
          </w:rPrChange>
        </w:rPr>
        <w:t xml:space="preserve">    cellGroupId                    </w:t>
      </w:r>
      <w:r w:rsidR="001764C3" w:rsidRPr="004072B1">
        <w:rPr>
          <w:rPrChange w:id="59129" w:author="Draft version 2" w:date="2020-04-03T01:44:00Z">
            <w:rPr/>
          </w:rPrChange>
        </w:rPr>
        <w:t>CellGroupId,</w:t>
      </w:r>
    </w:p>
    <w:p w14:paraId="58FF192A" w14:textId="77777777" w:rsidR="001764C3" w:rsidRPr="004072B1" w:rsidRDefault="00C4166C" w:rsidP="0096519C">
      <w:pPr>
        <w:pStyle w:val="PL"/>
        <w:rPr>
          <w:rPrChange w:id="59130" w:author="Draft version 2" w:date="2020-04-03T01:44:00Z">
            <w:rPr/>
          </w:rPrChange>
        </w:rPr>
      </w:pPr>
      <w:r w:rsidRPr="004072B1">
        <w:rPr>
          <w:rPrChange w:id="59131" w:author="Draft version 2" w:date="2020-04-03T01:44:00Z">
            <w:rPr/>
          </w:rPrChange>
        </w:rPr>
        <w:t xml:space="preserve">    logicalChannelIdentity         </w:t>
      </w:r>
      <w:r w:rsidR="001764C3" w:rsidRPr="004072B1">
        <w:rPr>
          <w:rPrChange w:id="59132" w:author="Draft version 2" w:date="2020-04-03T01:44:00Z">
            <w:rPr/>
          </w:rPrChange>
        </w:rPr>
        <w:t>LogicalChannelIdentity,</w:t>
      </w:r>
    </w:p>
    <w:p w14:paraId="4D7543FD" w14:textId="0EB99B9C" w:rsidR="001764C3" w:rsidRPr="004072B1" w:rsidRDefault="00C4166C" w:rsidP="0096519C">
      <w:pPr>
        <w:pStyle w:val="PL"/>
        <w:rPr>
          <w:rPrChange w:id="59133" w:author="Draft version 2" w:date="2020-04-03T01:44:00Z">
            <w:rPr/>
          </w:rPrChange>
        </w:rPr>
      </w:pPr>
      <w:r w:rsidRPr="004072B1">
        <w:rPr>
          <w:rPrChange w:id="59134" w:author="Draft version 2" w:date="2020-04-03T01:44:00Z">
            <w:rPr/>
          </w:rPrChange>
        </w:rPr>
        <w:t xml:space="preserve">    failureType                    </w:t>
      </w:r>
      <w:r w:rsidR="001764C3" w:rsidRPr="004072B1">
        <w:rPr>
          <w:rPrChange w:id="59135" w:author="Draft version 2" w:date="2020-04-03T01:44:00Z">
            <w:rPr>
              <w:color w:val="993366"/>
            </w:rPr>
          </w:rPrChange>
        </w:rPr>
        <w:t>ENUMERATED</w:t>
      </w:r>
      <w:r w:rsidR="001764C3" w:rsidRPr="004072B1">
        <w:rPr>
          <w:rPrChange w:id="59136" w:author="Draft version 2" w:date="2020-04-03T01:44:00Z">
            <w:rPr/>
          </w:rPrChange>
        </w:rPr>
        <w:t xml:space="preserve"> {</w:t>
      </w:r>
      <w:r w:rsidR="00527FF9" w:rsidRPr="004072B1">
        <w:rPr>
          <w:rPrChange w:id="59137" w:author="Draft version 2" w:date="2020-04-03T01:44:00Z">
            <w:rPr/>
          </w:rPrChange>
        </w:rPr>
        <w:t>rlc-failure</w:t>
      </w:r>
      <w:r w:rsidR="001764C3" w:rsidRPr="004072B1">
        <w:rPr>
          <w:rPrChange w:id="59138" w:author="Draft version 2" w:date="2020-04-03T01:44:00Z">
            <w:rPr/>
          </w:rPrChange>
        </w:rPr>
        <w:t>, spare3, spare2, spare1}</w:t>
      </w:r>
    </w:p>
    <w:p w14:paraId="26BE11AF" w14:textId="77777777" w:rsidR="001764C3" w:rsidRPr="004072B1" w:rsidRDefault="001764C3" w:rsidP="0096519C">
      <w:pPr>
        <w:pStyle w:val="PL"/>
        <w:rPr>
          <w:rPrChange w:id="59139" w:author="Draft version 2" w:date="2020-04-03T01:44:00Z">
            <w:rPr/>
          </w:rPrChange>
        </w:rPr>
      </w:pPr>
      <w:r w:rsidRPr="004072B1">
        <w:rPr>
          <w:rPrChange w:id="59140" w:author="Draft version 2" w:date="2020-04-03T01:44:00Z">
            <w:rPr/>
          </w:rPrChange>
        </w:rPr>
        <w:t>}</w:t>
      </w:r>
    </w:p>
    <w:p w14:paraId="1B8BC78B" w14:textId="047DF772" w:rsidR="00201BF8" w:rsidRPr="004072B1" w:rsidRDefault="00201BF8" w:rsidP="00201BF8">
      <w:pPr>
        <w:pStyle w:val="PL"/>
        <w:rPr>
          <w:ins w:id="59141" w:author="CR#1478r2" w:date="2020-03-25T00:33:00Z"/>
          <w:rPrChange w:id="59142" w:author="Draft version 2" w:date="2020-04-03T01:44:00Z">
            <w:rPr>
              <w:ins w:id="59143" w:author="CR#1478r2" w:date="2020-03-25T00:33:00Z"/>
            </w:rPr>
          </w:rPrChange>
        </w:rPr>
      </w:pPr>
    </w:p>
    <w:p w14:paraId="70BE5178" w14:textId="131C5147" w:rsidR="00201BF8" w:rsidRPr="004072B1" w:rsidRDefault="00201BF8" w:rsidP="00201BF8">
      <w:pPr>
        <w:pStyle w:val="PL"/>
        <w:rPr>
          <w:ins w:id="59144" w:author="CR#1478r2" w:date="2020-03-25T00:33:00Z"/>
          <w:rPrChange w:id="59145" w:author="Draft version 2" w:date="2020-04-03T01:44:00Z">
            <w:rPr>
              <w:ins w:id="59146" w:author="CR#1478r2" w:date="2020-03-25T00:33:00Z"/>
            </w:rPr>
          </w:rPrChange>
        </w:rPr>
      </w:pPr>
      <w:ins w:id="59147" w:author="CR#1478r2" w:date="2020-03-25T00:33:00Z">
        <w:r w:rsidRPr="004072B1">
          <w:rPr>
            <w:rPrChange w:id="59148" w:author="Draft version 2" w:date="2020-04-03T01:44:00Z">
              <w:rPr/>
            </w:rPrChange>
          </w:rPr>
          <w:lastRenderedPageBreak/>
          <w:t>FailureInformation-v1600-IEs ::= SEQUENCE {</w:t>
        </w:r>
      </w:ins>
    </w:p>
    <w:p w14:paraId="50485816" w14:textId="62BB50CB" w:rsidR="00201BF8" w:rsidRPr="004072B1" w:rsidRDefault="00201BF8" w:rsidP="00201BF8">
      <w:pPr>
        <w:pStyle w:val="PL"/>
        <w:rPr>
          <w:ins w:id="59149" w:author="CR#1478r2" w:date="2020-03-25T00:33:00Z"/>
          <w:rPrChange w:id="59150" w:author="Draft version 2" w:date="2020-04-03T01:44:00Z">
            <w:rPr>
              <w:ins w:id="59151" w:author="CR#1478r2" w:date="2020-03-25T00:33:00Z"/>
            </w:rPr>
          </w:rPrChange>
        </w:rPr>
      </w:pPr>
      <w:ins w:id="59152" w:author="CR#1478r2" w:date="2020-03-25T00:33:00Z">
        <w:r w:rsidRPr="004072B1">
          <w:rPr>
            <w:rPrChange w:id="59153" w:author="Draft version 2" w:date="2020-04-03T01:44:00Z">
              <w:rPr/>
            </w:rPrChange>
          </w:rPr>
          <w:t xml:space="preserve">    failureInfoDAPS-r16              FailureInfoDAPS-r16    OPTIONAL,</w:t>
        </w:r>
      </w:ins>
    </w:p>
    <w:p w14:paraId="026828A0" w14:textId="34CC9EC3" w:rsidR="00201BF8" w:rsidRPr="004072B1" w:rsidRDefault="00201BF8" w:rsidP="00201BF8">
      <w:pPr>
        <w:pStyle w:val="PL"/>
        <w:rPr>
          <w:ins w:id="59154" w:author="CR#1478r2" w:date="2020-03-25T00:33:00Z"/>
          <w:rPrChange w:id="59155" w:author="Draft version 2" w:date="2020-04-03T01:44:00Z">
            <w:rPr>
              <w:ins w:id="59156" w:author="CR#1478r2" w:date="2020-03-25T00:33:00Z"/>
            </w:rPr>
          </w:rPrChange>
        </w:rPr>
      </w:pPr>
      <w:ins w:id="59157" w:author="CR#1478r2" w:date="2020-03-25T00:33:00Z">
        <w:r w:rsidRPr="004072B1">
          <w:rPr>
            <w:rPrChange w:id="59158" w:author="Draft version 2" w:date="2020-04-03T01:44:00Z">
              <w:rPr/>
            </w:rPrChange>
          </w:rPr>
          <w:t xml:space="preserve">    nonCriticalExtension             SEQUENCE {}            OPTIONAL</w:t>
        </w:r>
      </w:ins>
    </w:p>
    <w:p w14:paraId="70EB336D" w14:textId="50915638" w:rsidR="00201BF8" w:rsidRPr="004072B1" w:rsidRDefault="00201BF8" w:rsidP="00201BF8">
      <w:pPr>
        <w:pStyle w:val="PL"/>
        <w:rPr>
          <w:ins w:id="59159" w:author="CR#1478r2" w:date="2020-03-25T00:34:00Z"/>
          <w:rPrChange w:id="59160" w:author="Draft version 2" w:date="2020-04-03T01:44:00Z">
            <w:rPr>
              <w:ins w:id="59161" w:author="CR#1478r2" w:date="2020-03-25T00:34:00Z"/>
            </w:rPr>
          </w:rPrChange>
        </w:rPr>
      </w:pPr>
      <w:ins w:id="59162" w:author="CR#1478r2" w:date="2020-03-25T00:33:00Z">
        <w:r w:rsidRPr="004072B1">
          <w:rPr>
            <w:rPrChange w:id="59163" w:author="Draft version 2" w:date="2020-04-03T01:44:00Z">
              <w:rPr/>
            </w:rPrChange>
          </w:rPr>
          <w:t>}</w:t>
        </w:r>
      </w:ins>
    </w:p>
    <w:p w14:paraId="72A58971" w14:textId="77777777" w:rsidR="00201BF8" w:rsidRPr="004072B1" w:rsidRDefault="00201BF8" w:rsidP="00201BF8">
      <w:pPr>
        <w:pStyle w:val="PL"/>
        <w:rPr>
          <w:ins w:id="59164" w:author="CR#1478r2" w:date="2020-03-25T00:33:00Z"/>
          <w:rPrChange w:id="59165" w:author="Draft version 2" w:date="2020-04-03T01:44:00Z">
            <w:rPr>
              <w:ins w:id="59166" w:author="CR#1478r2" w:date="2020-03-25T00:33:00Z"/>
            </w:rPr>
          </w:rPrChange>
        </w:rPr>
      </w:pPr>
    </w:p>
    <w:p w14:paraId="0A20CA60" w14:textId="1DA13C9D" w:rsidR="00201BF8" w:rsidRPr="004072B1" w:rsidRDefault="00201BF8" w:rsidP="00201BF8">
      <w:pPr>
        <w:pStyle w:val="PL"/>
        <w:rPr>
          <w:ins w:id="59167" w:author="CR#1478r2" w:date="2020-03-25T00:33:00Z"/>
          <w:rPrChange w:id="59168" w:author="Draft version 2" w:date="2020-04-03T01:44:00Z">
            <w:rPr>
              <w:ins w:id="59169" w:author="CR#1478r2" w:date="2020-03-25T00:33:00Z"/>
            </w:rPr>
          </w:rPrChange>
        </w:rPr>
      </w:pPr>
      <w:ins w:id="59170" w:author="CR#1478r2" w:date="2020-03-25T00:33:00Z">
        <w:r w:rsidRPr="004072B1">
          <w:rPr>
            <w:rPrChange w:id="59171" w:author="Draft version 2" w:date="2020-04-03T01:44:00Z">
              <w:rPr/>
            </w:rPrChange>
          </w:rPr>
          <w:t xml:space="preserve">FailureInfoDAPS-r16 ::=      </w:t>
        </w:r>
      </w:ins>
      <w:ins w:id="59172" w:author="CR#1478r2" w:date="2020-03-25T00:34:00Z">
        <w:r w:rsidRPr="004072B1">
          <w:rPr>
            <w:rPrChange w:id="59173" w:author="Draft version 2" w:date="2020-04-03T01:44:00Z">
              <w:rPr/>
            </w:rPrChange>
          </w:rPr>
          <w:t xml:space="preserve">    </w:t>
        </w:r>
      </w:ins>
      <w:ins w:id="59174" w:author="CR#1478r2" w:date="2020-03-25T00:33:00Z">
        <w:r w:rsidRPr="004072B1">
          <w:rPr>
            <w:rPrChange w:id="59175" w:author="Draft version 2" w:date="2020-04-03T01:44:00Z">
              <w:rPr/>
            </w:rPrChange>
          </w:rPr>
          <w:t>SEQUENCE {</w:t>
        </w:r>
      </w:ins>
    </w:p>
    <w:p w14:paraId="27006CF7" w14:textId="0211A094" w:rsidR="00201BF8" w:rsidRPr="004072B1" w:rsidRDefault="00201BF8" w:rsidP="00201BF8">
      <w:pPr>
        <w:pStyle w:val="PL"/>
        <w:rPr>
          <w:ins w:id="59176" w:author="CR#1478r2" w:date="2020-03-25T00:33:00Z"/>
          <w:rPrChange w:id="59177" w:author="Draft version 2" w:date="2020-04-03T01:44:00Z">
            <w:rPr>
              <w:ins w:id="59178" w:author="CR#1478r2" w:date="2020-03-25T00:33:00Z"/>
            </w:rPr>
          </w:rPrChange>
        </w:rPr>
      </w:pPr>
      <w:ins w:id="59179" w:author="CR#1478r2" w:date="2020-03-25T00:33:00Z">
        <w:r w:rsidRPr="004072B1">
          <w:rPr>
            <w:rPrChange w:id="59180" w:author="Draft version 2" w:date="2020-04-03T01:44:00Z">
              <w:rPr/>
            </w:rPrChange>
          </w:rPr>
          <w:t xml:space="preserve">    failureType-r16                </w:t>
        </w:r>
      </w:ins>
      <w:ins w:id="59181" w:author="CR#1478r2" w:date="2020-03-25T00:34:00Z">
        <w:r w:rsidRPr="004072B1">
          <w:rPr>
            <w:rPrChange w:id="59182" w:author="Draft version 2" w:date="2020-04-03T01:44:00Z">
              <w:rPr/>
            </w:rPrChange>
          </w:rPr>
          <w:t xml:space="preserve">  </w:t>
        </w:r>
      </w:ins>
      <w:ins w:id="59183" w:author="CR#1478r2" w:date="2020-03-25T00:33:00Z">
        <w:r w:rsidRPr="004072B1">
          <w:rPr>
            <w:rPrChange w:id="59184" w:author="Draft version 2" w:date="2020-04-03T01:44:00Z">
              <w:rPr/>
            </w:rPrChange>
          </w:rPr>
          <w:t>ENUMERATED {daps-failure, spare3, spare2, spare1}</w:t>
        </w:r>
      </w:ins>
    </w:p>
    <w:p w14:paraId="5660FA06" w14:textId="77777777" w:rsidR="00201BF8" w:rsidRPr="004072B1" w:rsidRDefault="00201BF8" w:rsidP="00201BF8">
      <w:pPr>
        <w:pStyle w:val="PL"/>
        <w:rPr>
          <w:ins w:id="59185" w:author="CR#1478r2" w:date="2020-03-25T00:33:00Z"/>
          <w:rPrChange w:id="59186" w:author="Draft version 2" w:date="2020-04-03T01:44:00Z">
            <w:rPr>
              <w:ins w:id="59187" w:author="CR#1478r2" w:date="2020-03-25T00:33:00Z"/>
            </w:rPr>
          </w:rPrChange>
        </w:rPr>
      </w:pPr>
      <w:ins w:id="59188" w:author="CR#1478r2" w:date="2020-03-25T00:33:00Z">
        <w:r w:rsidRPr="004072B1">
          <w:rPr>
            <w:rPrChange w:id="59189" w:author="Draft version 2" w:date="2020-04-03T01:44:00Z">
              <w:rPr/>
            </w:rPrChange>
          </w:rPr>
          <w:t>}</w:t>
        </w:r>
      </w:ins>
    </w:p>
    <w:p w14:paraId="64B93911" w14:textId="77777777" w:rsidR="001764C3" w:rsidRPr="004072B1" w:rsidRDefault="001764C3" w:rsidP="0096519C">
      <w:pPr>
        <w:pStyle w:val="PL"/>
        <w:rPr>
          <w:rPrChange w:id="59190" w:author="Draft version 2" w:date="2020-04-03T01:44:00Z">
            <w:rPr/>
          </w:rPrChange>
        </w:rPr>
      </w:pPr>
    </w:p>
    <w:p w14:paraId="30CF40DB" w14:textId="77777777" w:rsidR="001764C3" w:rsidRPr="004072B1" w:rsidRDefault="001764C3" w:rsidP="0096519C">
      <w:pPr>
        <w:pStyle w:val="PL"/>
        <w:rPr>
          <w:rPrChange w:id="59191" w:author="Draft version 2" w:date="2020-04-03T01:44:00Z">
            <w:rPr>
              <w:color w:val="808080"/>
            </w:rPr>
          </w:rPrChange>
        </w:rPr>
      </w:pPr>
      <w:r w:rsidRPr="004072B1">
        <w:rPr>
          <w:rPrChange w:id="59192" w:author="Draft version 2" w:date="2020-04-03T01:44:00Z">
            <w:rPr>
              <w:color w:val="808080"/>
            </w:rPr>
          </w:rPrChange>
        </w:rPr>
        <w:t>-- TAG-FAILUREINFORMATION-STOP</w:t>
      </w:r>
    </w:p>
    <w:p w14:paraId="19F7D8D1" w14:textId="77777777" w:rsidR="008A0CFA" w:rsidRPr="004072B1" w:rsidRDefault="001764C3" w:rsidP="0096519C">
      <w:pPr>
        <w:pStyle w:val="PL"/>
        <w:rPr>
          <w:rPrChange w:id="59193" w:author="Draft version 2" w:date="2020-04-03T01:44:00Z">
            <w:rPr>
              <w:color w:val="808080"/>
            </w:rPr>
          </w:rPrChange>
        </w:rPr>
      </w:pPr>
      <w:r w:rsidRPr="004072B1">
        <w:rPr>
          <w:rPrChange w:id="59194" w:author="Draft version 2" w:date="2020-04-03T01:44:00Z">
            <w:rPr>
              <w:color w:val="808080"/>
            </w:rPr>
          </w:rPrChange>
        </w:rPr>
        <w:t>-- ASN1STOP</w:t>
      </w:r>
    </w:p>
    <w:p w14:paraId="544599CC" w14:textId="77777777" w:rsidR="008A0CFA" w:rsidRPr="004072B1" w:rsidRDefault="008A0CFA" w:rsidP="005D376B">
      <w:pPr>
        <w:rPr>
          <w:rPrChange w:id="59195" w:author="Draft version 2" w:date="2020-04-03T01:44:00Z">
            <w:rPr/>
          </w:rPrChange>
        </w:rPr>
      </w:pPr>
    </w:p>
    <w:p w14:paraId="0D2A1914" w14:textId="77777777" w:rsidR="002C5D28" w:rsidRPr="004072B1" w:rsidRDefault="002C5D28" w:rsidP="002C5D28">
      <w:pPr>
        <w:pStyle w:val="Heading4"/>
        <w:rPr>
          <w:rFonts w:eastAsia="MS Mincho"/>
          <w:rPrChange w:id="59196" w:author="Draft version 2" w:date="2020-04-03T01:44:00Z">
            <w:rPr>
              <w:rFonts w:eastAsia="MS Mincho"/>
            </w:rPr>
          </w:rPrChange>
        </w:rPr>
      </w:pPr>
      <w:bookmarkStart w:id="59197" w:name="_Toc20425885"/>
      <w:bookmarkStart w:id="59198" w:name="_Toc29321281"/>
      <w:bookmarkStart w:id="59199" w:name="_Toc36756999"/>
      <w:r w:rsidRPr="004072B1">
        <w:rPr>
          <w:rFonts w:eastAsia="MS Mincho"/>
          <w:rPrChange w:id="59200" w:author="Draft version 2" w:date="2020-04-03T01:44:00Z">
            <w:rPr>
              <w:rFonts w:eastAsia="MS Mincho"/>
            </w:rPr>
          </w:rPrChange>
        </w:rPr>
        <w:t>–</w:t>
      </w:r>
      <w:r w:rsidRPr="004072B1">
        <w:rPr>
          <w:rFonts w:eastAsia="MS Mincho"/>
          <w:rPrChange w:id="59201" w:author="Draft version 2" w:date="2020-04-03T01:44:00Z">
            <w:rPr>
              <w:rFonts w:eastAsia="MS Mincho"/>
            </w:rPr>
          </w:rPrChange>
        </w:rPr>
        <w:tab/>
      </w:r>
      <w:r w:rsidRPr="004072B1">
        <w:rPr>
          <w:rFonts w:eastAsia="MS Mincho"/>
          <w:i/>
          <w:rPrChange w:id="59202" w:author="Draft version 2" w:date="2020-04-03T01:44:00Z">
            <w:rPr>
              <w:rFonts w:eastAsia="MS Mincho"/>
              <w:i/>
            </w:rPr>
          </w:rPrChange>
        </w:rPr>
        <w:t>LocationMeasurementIndication</w:t>
      </w:r>
      <w:bookmarkEnd w:id="59197"/>
      <w:bookmarkEnd w:id="59198"/>
      <w:bookmarkEnd w:id="59199"/>
    </w:p>
    <w:p w14:paraId="2310D24F" w14:textId="77777777" w:rsidR="002C5D28" w:rsidRPr="004072B1" w:rsidRDefault="002C5D28" w:rsidP="002C5D28">
      <w:pPr>
        <w:rPr>
          <w:rFonts w:eastAsia="MS Mincho"/>
          <w:rPrChange w:id="59203" w:author="Draft version 2" w:date="2020-04-03T01:44:00Z">
            <w:rPr>
              <w:rFonts w:eastAsia="MS Mincho"/>
            </w:rPr>
          </w:rPrChange>
        </w:rPr>
      </w:pPr>
      <w:r w:rsidRPr="004072B1">
        <w:rPr>
          <w:rPrChange w:id="59204" w:author="Draft version 2" w:date="2020-04-03T01:44:00Z">
            <w:rPr/>
          </w:rPrChange>
        </w:rPr>
        <w:t xml:space="preserve">The </w:t>
      </w:r>
      <w:r w:rsidRPr="004072B1">
        <w:rPr>
          <w:i/>
          <w:rPrChange w:id="59205" w:author="Draft version 2" w:date="2020-04-03T01:44:00Z">
            <w:rPr>
              <w:i/>
            </w:rPr>
          </w:rPrChange>
        </w:rPr>
        <w:t xml:space="preserve">LocationMeasurementIndication </w:t>
      </w:r>
      <w:r w:rsidRPr="004072B1">
        <w:rPr>
          <w:rPrChange w:id="59206" w:author="Draft version 2" w:date="2020-04-03T01:44:00Z">
            <w:rPr/>
          </w:rPrChange>
        </w:rPr>
        <w:t xml:space="preserve">message is used </w:t>
      </w:r>
      <w:r w:rsidRPr="004072B1">
        <w:rPr>
          <w:lang w:eastAsia="zh-CN"/>
          <w:rPrChange w:id="59207" w:author="Draft version 2" w:date="2020-04-03T01:44:00Z">
            <w:rPr>
              <w:lang w:eastAsia="zh-CN"/>
            </w:rPr>
          </w:rPrChange>
        </w:rPr>
        <w:t>to indicate that the UE is going to either start or stop location related measurement which requires measurement gaps</w:t>
      </w:r>
      <w:r w:rsidRPr="004072B1">
        <w:rPr>
          <w:rPrChange w:id="59208" w:author="Draft version 2" w:date="2020-04-03T01:44:00Z">
            <w:rPr/>
          </w:rPrChange>
        </w:rPr>
        <w:t>.</w:t>
      </w:r>
    </w:p>
    <w:p w14:paraId="5760E376" w14:textId="77777777" w:rsidR="002C5D28" w:rsidRPr="004072B1" w:rsidRDefault="002C5D28" w:rsidP="002C5D28">
      <w:pPr>
        <w:pStyle w:val="B1"/>
        <w:rPr>
          <w:rPrChange w:id="59209" w:author="Draft version 2" w:date="2020-04-03T01:44:00Z">
            <w:rPr/>
          </w:rPrChange>
        </w:rPr>
      </w:pPr>
      <w:r w:rsidRPr="004072B1">
        <w:rPr>
          <w:rPrChange w:id="59210" w:author="Draft version 2" w:date="2020-04-03T01:44:00Z">
            <w:rPr/>
          </w:rPrChange>
        </w:rPr>
        <w:t>Signalling radio bearer: SRB1</w:t>
      </w:r>
    </w:p>
    <w:p w14:paraId="3B02F9A3" w14:textId="77777777" w:rsidR="002C5D28" w:rsidRPr="004072B1" w:rsidRDefault="002C5D28" w:rsidP="002C5D28">
      <w:pPr>
        <w:pStyle w:val="B1"/>
        <w:rPr>
          <w:rPrChange w:id="59211" w:author="Draft version 2" w:date="2020-04-03T01:44:00Z">
            <w:rPr/>
          </w:rPrChange>
        </w:rPr>
      </w:pPr>
      <w:r w:rsidRPr="004072B1">
        <w:rPr>
          <w:rPrChange w:id="59212" w:author="Draft version 2" w:date="2020-04-03T01:44:00Z">
            <w:rPr/>
          </w:rPrChange>
        </w:rPr>
        <w:t>RLC-SAP: AM</w:t>
      </w:r>
    </w:p>
    <w:p w14:paraId="7C2FBEE6" w14:textId="77777777" w:rsidR="002C5D28" w:rsidRPr="004072B1" w:rsidRDefault="002C5D28" w:rsidP="002C5D28">
      <w:pPr>
        <w:pStyle w:val="B1"/>
        <w:rPr>
          <w:rPrChange w:id="59213" w:author="Draft version 2" w:date="2020-04-03T01:44:00Z">
            <w:rPr/>
          </w:rPrChange>
        </w:rPr>
      </w:pPr>
      <w:r w:rsidRPr="004072B1">
        <w:rPr>
          <w:rPrChange w:id="59214" w:author="Draft version 2" w:date="2020-04-03T01:44:00Z">
            <w:rPr/>
          </w:rPrChange>
        </w:rPr>
        <w:t>Logical channel: DCCH</w:t>
      </w:r>
    </w:p>
    <w:p w14:paraId="4EBB71D8" w14:textId="77777777" w:rsidR="002C5D28" w:rsidRPr="004072B1" w:rsidRDefault="002C5D28" w:rsidP="002C5D28">
      <w:pPr>
        <w:pStyle w:val="B1"/>
        <w:rPr>
          <w:rPrChange w:id="59215" w:author="Draft version 2" w:date="2020-04-03T01:44:00Z">
            <w:rPr/>
          </w:rPrChange>
        </w:rPr>
      </w:pPr>
      <w:r w:rsidRPr="004072B1">
        <w:rPr>
          <w:rPrChange w:id="59216" w:author="Draft version 2" w:date="2020-04-03T01:44:00Z">
            <w:rPr/>
          </w:rPrChange>
        </w:rPr>
        <w:t xml:space="preserve">Direction: UE to </w:t>
      </w:r>
      <w:r w:rsidRPr="004072B1">
        <w:rPr>
          <w:lang w:eastAsia="zh-CN"/>
          <w:rPrChange w:id="59217" w:author="Draft version 2" w:date="2020-04-03T01:44:00Z">
            <w:rPr>
              <w:lang w:eastAsia="zh-CN"/>
            </w:rPr>
          </w:rPrChange>
        </w:rPr>
        <w:t>Network</w:t>
      </w:r>
    </w:p>
    <w:p w14:paraId="080B41B7" w14:textId="77777777" w:rsidR="002C5D28" w:rsidRPr="004072B1" w:rsidRDefault="002C5D28" w:rsidP="002C5D28">
      <w:pPr>
        <w:pStyle w:val="TH"/>
        <w:rPr>
          <w:bCs/>
          <w:i/>
          <w:iCs/>
          <w:rPrChange w:id="59218" w:author="Draft version 2" w:date="2020-04-03T01:44:00Z">
            <w:rPr>
              <w:bCs/>
              <w:i/>
              <w:iCs/>
            </w:rPr>
          </w:rPrChange>
        </w:rPr>
      </w:pPr>
      <w:r w:rsidRPr="004072B1">
        <w:rPr>
          <w:bCs/>
          <w:i/>
          <w:iCs/>
          <w:rPrChange w:id="59219" w:author="Draft version 2" w:date="2020-04-03T01:44:00Z">
            <w:rPr>
              <w:bCs/>
              <w:i/>
              <w:iCs/>
            </w:rPr>
          </w:rPrChange>
        </w:rPr>
        <w:t>LocationMeasurementIndication message</w:t>
      </w:r>
    </w:p>
    <w:p w14:paraId="32E4BF94" w14:textId="77777777" w:rsidR="002C5D28" w:rsidRPr="004072B1" w:rsidRDefault="002C5D28" w:rsidP="0096519C">
      <w:pPr>
        <w:pStyle w:val="PL"/>
        <w:rPr>
          <w:rPrChange w:id="59220" w:author="Draft version 2" w:date="2020-04-03T01:44:00Z">
            <w:rPr>
              <w:color w:val="808080"/>
            </w:rPr>
          </w:rPrChange>
        </w:rPr>
      </w:pPr>
      <w:r w:rsidRPr="004072B1">
        <w:rPr>
          <w:rPrChange w:id="59221" w:author="Draft version 2" w:date="2020-04-03T01:44:00Z">
            <w:rPr>
              <w:color w:val="808080"/>
            </w:rPr>
          </w:rPrChange>
        </w:rPr>
        <w:t>-- ASN1START</w:t>
      </w:r>
    </w:p>
    <w:p w14:paraId="0C967027" w14:textId="77777777" w:rsidR="002C5D28" w:rsidRPr="004072B1" w:rsidRDefault="002C5D28" w:rsidP="0096519C">
      <w:pPr>
        <w:pStyle w:val="PL"/>
        <w:rPr>
          <w:rPrChange w:id="59222" w:author="Draft version 2" w:date="2020-04-03T01:44:00Z">
            <w:rPr>
              <w:color w:val="808080"/>
            </w:rPr>
          </w:rPrChange>
        </w:rPr>
      </w:pPr>
      <w:r w:rsidRPr="004072B1">
        <w:rPr>
          <w:rPrChange w:id="59223" w:author="Draft version 2" w:date="2020-04-03T01:44:00Z">
            <w:rPr>
              <w:color w:val="808080"/>
            </w:rPr>
          </w:rPrChange>
        </w:rPr>
        <w:t>-- TAG-LOCATIONMEASUREMENTINDICATION-START</w:t>
      </w:r>
    </w:p>
    <w:p w14:paraId="0259446A" w14:textId="77777777" w:rsidR="002C5D28" w:rsidRPr="004072B1" w:rsidRDefault="002C5D28" w:rsidP="0096519C">
      <w:pPr>
        <w:pStyle w:val="PL"/>
        <w:rPr>
          <w:rPrChange w:id="59224" w:author="Draft version 2" w:date="2020-04-03T01:44:00Z">
            <w:rPr/>
          </w:rPrChange>
        </w:rPr>
      </w:pPr>
    </w:p>
    <w:p w14:paraId="35A24B7C" w14:textId="77777777" w:rsidR="002C5D28" w:rsidRPr="004072B1" w:rsidRDefault="002C5D28" w:rsidP="0096519C">
      <w:pPr>
        <w:pStyle w:val="PL"/>
        <w:rPr>
          <w:rPrChange w:id="59225" w:author="Draft version 2" w:date="2020-04-03T01:44:00Z">
            <w:rPr/>
          </w:rPrChange>
        </w:rPr>
      </w:pPr>
      <w:r w:rsidRPr="004072B1">
        <w:rPr>
          <w:rPrChange w:id="59226" w:author="Draft version 2" w:date="2020-04-03T01:44:00Z">
            <w:rPr/>
          </w:rPrChange>
        </w:rPr>
        <w:t xml:space="preserve">LocationMeasurementIndication ::=   </w:t>
      </w:r>
      <w:r w:rsidRPr="004072B1">
        <w:rPr>
          <w:rPrChange w:id="59227" w:author="Draft version 2" w:date="2020-04-03T01:44:00Z">
            <w:rPr>
              <w:color w:val="993366"/>
            </w:rPr>
          </w:rPrChange>
        </w:rPr>
        <w:t>SEQUENCE</w:t>
      </w:r>
      <w:r w:rsidRPr="004072B1">
        <w:rPr>
          <w:rPrChange w:id="59228" w:author="Draft version 2" w:date="2020-04-03T01:44:00Z">
            <w:rPr/>
          </w:rPrChange>
        </w:rPr>
        <w:t xml:space="preserve"> {</w:t>
      </w:r>
    </w:p>
    <w:p w14:paraId="2E3697A3" w14:textId="77777777" w:rsidR="002C5D28" w:rsidRPr="004072B1" w:rsidRDefault="002C5D28" w:rsidP="0096519C">
      <w:pPr>
        <w:pStyle w:val="PL"/>
        <w:rPr>
          <w:rPrChange w:id="59229" w:author="Draft version 2" w:date="2020-04-03T01:44:00Z">
            <w:rPr/>
          </w:rPrChange>
        </w:rPr>
      </w:pPr>
      <w:r w:rsidRPr="004072B1">
        <w:rPr>
          <w:rPrChange w:id="59230" w:author="Draft version 2" w:date="2020-04-03T01:44:00Z">
            <w:rPr/>
          </w:rPrChange>
        </w:rPr>
        <w:t xml:space="preserve">    criticalExtensions                      </w:t>
      </w:r>
      <w:r w:rsidRPr="004072B1">
        <w:rPr>
          <w:rPrChange w:id="59231" w:author="Draft version 2" w:date="2020-04-03T01:44:00Z">
            <w:rPr>
              <w:color w:val="993366"/>
            </w:rPr>
          </w:rPrChange>
        </w:rPr>
        <w:t>CHOICE</w:t>
      </w:r>
      <w:r w:rsidRPr="004072B1">
        <w:rPr>
          <w:rPrChange w:id="59232" w:author="Draft version 2" w:date="2020-04-03T01:44:00Z">
            <w:rPr/>
          </w:rPrChange>
        </w:rPr>
        <w:t xml:space="preserve"> {</w:t>
      </w:r>
    </w:p>
    <w:p w14:paraId="7F640C8C" w14:textId="77777777" w:rsidR="002C5D28" w:rsidRPr="004072B1" w:rsidRDefault="002C5D28" w:rsidP="0096519C">
      <w:pPr>
        <w:pStyle w:val="PL"/>
        <w:rPr>
          <w:rPrChange w:id="59233" w:author="Draft version 2" w:date="2020-04-03T01:44:00Z">
            <w:rPr/>
          </w:rPrChange>
        </w:rPr>
      </w:pPr>
      <w:r w:rsidRPr="004072B1">
        <w:rPr>
          <w:rPrChange w:id="59234" w:author="Draft version 2" w:date="2020-04-03T01:44:00Z">
            <w:rPr/>
          </w:rPrChange>
        </w:rPr>
        <w:t xml:space="preserve">        locationMeasurementIndication               LocationMeasurementIndication-IEs,</w:t>
      </w:r>
    </w:p>
    <w:p w14:paraId="3C4249E0" w14:textId="77777777" w:rsidR="002C5D28" w:rsidRPr="004072B1" w:rsidRDefault="002C5D28" w:rsidP="0096519C">
      <w:pPr>
        <w:pStyle w:val="PL"/>
        <w:rPr>
          <w:rPrChange w:id="59235" w:author="Draft version 2" w:date="2020-04-03T01:44:00Z">
            <w:rPr/>
          </w:rPrChange>
        </w:rPr>
      </w:pPr>
      <w:r w:rsidRPr="004072B1">
        <w:rPr>
          <w:rPrChange w:id="59236" w:author="Draft version 2" w:date="2020-04-03T01:44:00Z">
            <w:rPr/>
          </w:rPrChange>
        </w:rPr>
        <w:t xml:space="preserve">        criticalExtensionsFuture                    </w:t>
      </w:r>
      <w:r w:rsidRPr="004072B1">
        <w:rPr>
          <w:rPrChange w:id="59237" w:author="Draft version 2" w:date="2020-04-03T01:44:00Z">
            <w:rPr>
              <w:color w:val="993366"/>
            </w:rPr>
          </w:rPrChange>
        </w:rPr>
        <w:t>SEQUENCE</w:t>
      </w:r>
      <w:r w:rsidRPr="004072B1">
        <w:rPr>
          <w:rPrChange w:id="59238" w:author="Draft version 2" w:date="2020-04-03T01:44:00Z">
            <w:rPr/>
          </w:rPrChange>
        </w:rPr>
        <w:t xml:space="preserve"> {}</w:t>
      </w:r>
    </w:p>
    <w:p w14:paraId="5618E952" w14:textId="77777777" w:rsidR="002C5D28" w:rsidRPr="004072B1" w:rsidRDefault="002C5D28" w:rsidP="0096519C">
      <w:pPr>
        <w:pStyle w:val="PL"/>
        <w:rPr>
          <w:rPrChange w:id="59239" w:author="Draft version 2" w:date="2020-04-03T01:44:00Z">
            <w:rPr/>
          </w:rPrChange>
        </w:rPr>
      </w:pPr>
      <w:r w:rsidRPr="004072B1">
        <w:rPr>
          <w:rPrChange w:id="59240" w:author="Draft version 2" w:date="2020-04-03T01:44:00Z">
            <w:rPr/>
          </w:rPrChange>
        </w:rPr>
        <w:t xml:space="preserve">    }</w:t>
      </w:r>
    </w:p>
    <w:p w14:paraId="14BBCB8E" w14:textId="77777777" w:rsidR="002C5D28" w:rsidRPr="004072B1" w:rsidRDefault="002C5D28" w:rsidP="0096519C">
      <w:pPr>
        <w:pStyle w:val="PL"/>
        <w:rPr>
          <w:rPrChange w:id="59241" w:author="Draft version 2" w:date="2020-04-03T01:44:00Z">
            <w:rPr/>
          </w:rPrChange>
        </w:rPr>
      </w:pPr>
      <w:r w:rsidRPr="004072B1">
        <w:rPr>
          <w:rPrChange w:id="59242" w:author="Draft version 2" w:date="2020-04-03T01:44:00Z">
            <w:rPr/>
          </w:rPrChange>
        </w:rPr>
        <w:t>}</w:t>
      </w:r>
    </w:p>
    <w:p w14:paraId="037CB51F" w14:textId="77777777" w:rsidR="002C5D28" w:rsidRPr="004072B1" w:rsidRDefault="002C5D28" w:rsidP="0096519C">
      <w:pPr>
        <w:pStyle w:val="PL"/>
        <w:rPr>
          <w:rPrChange w:id="59243" w:author="Draft version 2" w:date="2020-04-03T01:44:00Z">
            <w:rPr/>
          </w:rPrChange>
        </w:rPr>
      </w:pPr>
    </w:p>
    <w:p w14:paraId="623D1205" w14:textId="77777777" w:rsidR="002C5D28" w:rsidRPr="004072B1" w:rsidRDefault="002C5D28" w:rsidP="0096519C">
      <w:pPr>
        <w:pStyle w:val="PL"/>
        <w:rPr>
          <w:rPrChange w:id="59244" w:author="Draft version 2" w:date="2020-04-03T01:44:00Z">
            <w:rPr/>
          </w:rPrChange>
        </w:rPr>
      </w:pPr>
      <w:r w:rsidRPr="004072B1">
        <w:rPr>
          <w:rPrChange w:id="59245" w:author="Draft version 2" w:date="2020-04-03T01:44:00Z">
            <w:rPr/>
          </w:rPrChange>
        </w:rPr>
        <w:t xml:space="preserve">LocationMeasurementIndication-IEs ::=       </w:t>
      </w:r>
      <w:r w:rsidRPr="004072B1">
        <w:rPr>
          <w:rPrChange w:id="59246" w:author="Draft version 2" w:date="2020-04-03T01:44:00Z">
            <w:rPr>
              <w:color w:val="993366"/>
            </w:rPr>
          </w:rPrChange>
        </w:rPr>
        <w:t>SEQUENCE</w:t>
      </w:r>
      <w:r w:rsidRPr="004072B1">
        <w:rPr>
          <w:rPrChange w:id="59247" w:author="Draft version 2" w:date="2020-04-03T01:44:00Z">
            <w:rPr/>
          </w:rPrChange>
        </w:rPr>
        <w:t xml:space="preserve"> {</w:t>
      </w:r>
    </w:p>
    <w:p w14:paraId="5BE926A7" w14:textId="09D18F3F" w:rsidR="002C5D28" w:rsidRPr="004072B1" w:rsidRDefault="002C5D28" w:rsidP="0096519C">
      <w:pPr>
        <w:pStyle w:val="PL"/>
        <w:rPr>
          <w:rPrChange w:id="59248" w:author="Draft version 2" w:date="2020-04-03T01:44:00Z">
            <w:rPr/>
          </w:rPrChange>
        </w:rPr>
      </w:pPr>
      <w:r w:rsidRPr="004072B1">
        <w:rPr>
          <w:rPrChange w:id="59249" w:author="Draft version 2" w:date="2020-04-03T01:44:00Z">
            <w:rPr/>
          </w:rPrChange>
        </w:rPr>
        <w:t xml:space="preserve">    measurementIndication       </w:t>
      </w:r>
      <w:r w:rsidR="00EB2026" w:rsidRPr="004072B1">
        <w:rPr>
          <w:rPrChange w:id="59250" w:author="Draft version 2" w:date="2020-04-03T01:44:00Z">
            <w:rPr/>
          </w:rPrChange>
        </w:rPr>
        <w:t xml:space="preserve">                </w:t>
      </w:r>
      <w:r w:rsidRPr="004072B1">
        <w:rPr>
          <w:rPrChange w:id="59251" w:author="Draft version 2" w:date="2020-04-03T01:44:00Z">
            <w:rPr/>
          </w:rPrChange>
        </w:rPr>
        <w:t>SetupRelease {LocationMeasurementInfo},</w:t>
      </w:r>
    </w:p>
    <w:p w14:paraId="3C8D1F68" w14:textId="36A484D2" w:rsidR="002C5D28" w:rsidRPr="004072B1" w:rsidRDefault="002C5D28" w:rsidP="0096519C">
      <w:pPr>
        <w:pStyle w:val="PL"/>
        <w:rPr>
          <w:rPrChange w:id="59252" w:author="Draft version 2" w:date="2020-04-03T01:44:00Z">
            <w:rPr/>
          </w:rPrChange>
        </w:rPr>
      </w:pPr>
      <w:r w:rsidRPr="004072B1">
        <w:rPr>
          <w:rPrChange w:id="59253" w:author="Draft version 2" w:date="2020-04-03T01:44:00Z">
            <w:rPr/>
          </w:rPrChange>
        </w:rPr>
        <w:t xml:space="preserve">    lateNonCriticalExtension                </w:t>
      </w:r>
      <w:r w:rsidR="00EB2026" w:rsidRPr="004072B1">
        <w:rPr>
          <w:rPrChange w:id="59254" w:author="Draft version 2" w:date="2020-04-03T01:44:00Z">
            <w:rPr/>
          </w:rPrChange>
        </w:rPr>
        <w:t xml:space="preserve">    </w:t>
      </w:r>
      <w:r w:rsidRPr="004072B1">
        <w:rPr>
          <w:rPrChange w:id="59255" w:author="Draft version 2" w:date="2020-04-03T01:44:00Z">
            <w:rPr>
              <w:color w:val="993366"/>
            </w:rPr>
          </w:rPrChange>
        </w:rPr>
        <w:t>OCTET</w:t>
      </w:r>
      <w:r w:rsidRPr="004072B1">
        <w:rPr>
          <w:rPrChange w:id="59256" w:author="Draft version 2" w:date="2020-04-03T01:44:00Z">
            <w:rPr/>
          </w:rPrChange>
        </w:rPr>
        <w:t xml:space="preserve"> </w:t>
      </w:r>
      <w:r w:rsidRPr="004072B1">
        <w:rPr>
          <w:rPrChange w:id="59257" w:author="Draft version 2" w:date="2020-04-03T01:44:00Z">
            <w:rPr>
              <w:color w:val="993366"/>
            </w:rPr>
          </w:rPrChange>
        </w:rPr>
        <w:t>STRING</w:t>
      </w:r>
      <w:r w:rsidRPr="004072B1">
        <w:rPr>
          <w:rPrChange w:id="59258" w:author="Draft version 2" w:date="2020-04-03T01:44:00Z">
            <w:rPr/>
          </w:rPrChange>
        </w:rPr>
        <w:t xml:space="preserve">                                                            </w:t>
      </w:r>
      <w:r w:rsidRPr="004072B1">
        <w:rPr>
          <w:rPrChange w:id="59259" w:author="Draft version 2" w:date="2020-04-03T01:44:00Z">
            <w:rPr>
              <w:color w:val="993366"/>
            </w:rPr>
          </w:rPrChange>
        </w:rPr>
        <w:t>OPTIONAL</w:t>
      </w:r>
      <w:r w:rsidRPr="004072B1">
        <w:rPr>
          <w:rPrChange w:id="59260" w:author="Draft version 2" w:date="2020-04-03T01:44:00Z">
            <w:rPr/>
          </w:rPrChange>
        </w:rPr>
        <w:t>,</w:t>
      </w:r>
    </w:p>
    <w:p w14:paraId="0CFAB5FF" w14:textId="532438B7" w:rsidR="002C5D28" w:rsidRPr="004072B1" w:rsidRDefault="002C5D28" w:rsidP="0096519C">
      <w:pPr>
        <w:pStyle w:val="PL"/>
        <w:rPr>
          <w:rPrChange w:id="59261" w:author="Draft version 2" w:date="2020-04-03T01:44:00Z">
            <w:rPr/>
          </w:rPrChange>
        </w:rPr>
      </w:pPr>
      <w:r w:rsidRPr="004072B1">
        <w:rPr>
          <w:rPrChange w:id="59262" w:author="Draft version 2" w:date="2020-04-03T01:44:00Z">
            <w:rPr/>
          </w:rPrChange>
        </w:rPr>
        <w:t xml:space="preserve">    nonCriticalExtension                   </w:t>
      </w:r>
      <w:r w:rsidR="00EB2026" w:rsidRPr="004072B1">
        <w:rPr>
          <w:rPrChange w:id="59263" w:author="Draft version 2" w:date="2020-04-03T01:44:00Z">
            <w:rPr/>
          </w:rPrChange>
        </w:rPr>
        <w:t xml:space="preserve">    </w:t>
      </w:r>
      <w:r w:rsidRPr="004072B1">
        <w:rPr>
          <w:rPrChange w:id="59264" w:author="Draft version 2" w:date="2020-04-03T01:44:00Z">
            <w:rPr/>
          </w:rPrChange>
        </w:rPr>
        <w:t xml:space="preserve"> </w:t>
      </w:r>
      <w:r w:rsidRPr="004072B1">
        <w:rPr>
          <w:rPrChange w:id="59265" w:author="Draft version 2" w:date="2020-04-03T01:44:00Z">
            <w:rPr>
              <w:color w:val="993366"/>
            </w:rPr>
          </w:rPrChange>
        </w:rPr>
        <w:t>SEQUENCE</w:t>
      </w:r>
      <w:r w:rsidRPr="004072B1">
        <w:rPr>
          <w:rPrChange w:id="59266" w:author="Draft version 2" w:date="2020-04-03T01:44:00Z">
            <w:rPr/>
          </w:rPrChange>
        </w:rPr>
        <w:t xml:space="preserve">{}                                                              </w:t>
      </w:r>
      <w:r w:rsidRPr="004072B1">
        <w:rPr>
          <w:rPrChange w:id="59267" w:author="Draft version 2" w:date="2020-04-03T01:44:00Z">
            <w:rPr>
              <w:color w:val="993366"/>
            </w:rPr>
          </w:rPrChange>
        </w:rPr>
        <w:t>OPTIONAL</w:t>
      </w:r>
    </w:p>
    <w:p w14:paraId="0924A99E" w14:textId="77777777" w:rsidR="002C5D28" w:rsidRPr="004072B1" w:rsidRDefault="002C5D28" w:rsidP="0096519C">
      <w:pPr>
        <w:pStyle w:val="PL"/>
        <w:rPr>
          <w:rPrChange w:id="59268" w:author="Draft version 2" w:date="2020-04-03T01:44:00Z">
            <w:rPr/>
          </w:rPrChange>
        </w:rPr>
      </w:pPr>
      <w:r w:rsidRPr="004072B1">
        <w:rPr>
          <w:rPrChange w:id="59269" w:author="Draft version 2" w:date="2020-04-03T01:44:00Z">
            <w:rPr/>
          </w:rPrChange>
        </w:rPr>
        <w:t>}</w:t>
      </w:r>
    </w:p>
    <w:p w14:paraId="5E8BCBCB" w14:textId="77777777" w:rsidR="002C5D28" w:rsidRPr="004072B1" w:rsidRDefault="002C5D28" w:rsidP="0096519C">
      <w:pPr>
        <w:pStyle w:val="PL"/>
        <w:rPr>
          <w:rPrChange w:id="59270" w:author="Draft version 2" w:date="2020-04-03T01:44:00Z">
            <w:rPr/>
          </w:rPrChange>
        </w:rPr>
      </w:pPr>
    </w:p>
    <w:p w14:paraId="341609D5" w14:textId="77777777" w:rsidR="002C5D28" w:rsidRPr="004072B1" w:rsidRDefault="002C5D28" w:rsidP="0096519C">
      <w:pPr>
        <w:pStyle w:val="PL"/>
        <w:rPr>
          <w:rPrChange w:id="59271" w:author="Draft version 2" w:date="2020-04-03T01:44:00Z">
            <w:rPr>
              <w:color w:val="808080"/>
            </w:rPr>
          </w:rPrChange>
        </w:rPr>
      </w:pPr>
      <w:r w:rsidRPr="004072B1">
        <w:rPr>
          <w:rPrChange w:id="59272" w:author="Draft version 2" w:date="2020-04-03T01:44:00Z">
            <w:rPr>
              <w:color w:val="808080"/>
            </w:rPr>
          </w:rPrChange>
        </w:rPr>
        <w:t>-- TAG-LOCATIONMEASUREMENTINDICATION-STOP</w:t>
      </w:r>
    </w:p>
    <w:p w14:paraId="4C83F71C" w14:textId="77777777" w:rsidR="002C5D28" w:rsidRPr="004072B1" w:rsidRDefault="002C5D28" w:rsidP="0096519C">
      <w:pPr>
        <w:pStyle w:val="PL"/>
        <w:rPr>
          <w:rPrChange w:id="59273" w:author="Draft version 2" w:date="2020-04-03T01:44:00Z">
            <w:rPr>
              <w:color w:val="808080"/>
            </w:rPr>
          </w:rPrChange>
        </w:rPr>
      </w:pPr>
      <w:r w:rsidRPr="004072B1">
        <w:rPr>
          <w:rPrChange w:id="59274" w:author="Draft version 2" w:date="2020-04-03T01:44:00Z">
            <w:rPr>
              <w:color w:val="808080"/>
            </w:rPr>
          </w:rPrChange>
        </w:rPr>
        <w:t>-- ASN1STOP</w:t>
      </w:r>
    </w:p>
    <w:p w14:paraId="6E7E0287" w14:textId="77777777" w:rsidR="003C4E8D" w:rsidRPr="004072B1" w:rsidRDefault="003C4E8D" w:rsidP="003C4E8D">
      <w:pPr>
        <w:rPr>
          <w:ins w:id="59275" w:author="CR#1488r2" w:date="2020-03-26T00:35:00Z"/>
          <w:rFonts w:eastAsiaTheme="minorEastAsia"/>
          <w:rPrChange w:id="59276" w:author="Draft version 2" w:date="2020-04-03T01:44:00Z">
            <w:rPr>
              <w:ins w:id="59277" w:author="CR#1488r2" w:date="2020-03-26T00:35:00Z"/>
              <w:rFonts w:eastAsiaTheme="minorEastAsia"/>
            </w:rPr>
          </w:rPrChange>
        </w:rPr>
      </w:pPr>
    </w:p>
    <w:p w14:paraId="7333EA14" w14:textId="77777777" w:rsidR="003C4E8D" w:rsidRPr="004072B1" w:rsidRDefault="003C4E8D" w:rsidP="003C4E8D">
      <w:pPr>
        <w:pStyle w:val="Heading4"/>
        <w:rPr>
          <w:ins w:id="59278" w:author="CR#1488r2" w:date="2020-03-26T00:35:00Z"/>
          <w:rFonts w:eastAsia="MS Mincho"/>
          <w:lang w:val="en-US"/>
          <w:rPrChange w:id="59279" w:author="Draft version 2" w:date="2020-04-03T01:44:00Z">
            <w:rPr>
              <w:ins w:id="59280" w:author="CR#1488r2" w:date="2020-03-26T00:35:00Z"/>
              <w:rFonts w:eastAsia="MS Mincho"/>
              <w:lang w:val="en-US"/>
            </w:rPr>
          </w:rPrChange>
        </w:rPr>
      </w:pPr>
      <w:bookmarkStart w:id="59281" w:name="_Toc36757000"/>
      <w:ins w:id="59282" w:author="CR#1488r2" w:date="2020-03-26T00:35:00Z">
        <w:r w:rsidRPr="004072B1">
          <w:rPr>
            <w:rFonts w:eastAsia="MS Mincho"/>
            <w:lang w:val="en-US"/>
            <w:rPrChange w:id="59283" w:author="Draft version 2" w:date="2020-04-03T01:44:00Z">
              <w:rPr>
                <w:rFonts w:eastAsia="MS Mincho"/>
                <w:lang w:val="en-US"/>
              </w:rPr>
            </w:rPrChange>
          </w:rPr>
          <w:lastRenderedPageBreak/>
          <w:t>–</w:t>
        </w:r>
        <w:r w:rsidRPr="004072B1">
          <w:rPr>
            <w:rFonts w:eastAsia="MS Mincho"/>
            <w:lang w:val="en-US"/>
            <w:rPrChange w:id="59284" w:author="Draft version 2" w:date="2020-04-03T01:44:00Z">
              <w:rPr>
                <w:rFonts w:eastAsia="MS Mincho"/>
                <w:lang w:val="en-US"/>
              </w:rPr>
            </w:rPrChange>
          </w:rPr>
          <w:tab/>
        </w:r>
        <w:r w:rsidRPr="004072B1">
          <w:rPr>
            <w:rFonts w:eastAsia="MS Mincho"/>
            <w:i/>
            <w:lang w:val="en-US"/>
            <w:rPrChange w:id="59285" w:author="Draft version 2" w:date="2020-04-03T01:44:00Z">
              <w:rPr>
                <w:rFonts w:eastAsia="MS Mincho"/>
                <w:i/>
                <w:lang w:val="en-US"/>
              </w:rPr>
            </w:rPrChange>
          </w:rPr>
          <w:t>LoggedMeasurementConfiguration</w:t>
        </w:r>
        <w:bookmarkEnd w:id="59281"/>
      </w:ins>
    </w:p>
    <w:p w14:paraId="29A7F6FB" w14:textId="77777777" w:rsidR="003C4E8D" w:rsidRPr="004072B1" w:rsidRDefault="003C4E8D" w:rsidP="003C4E8D">
      <w:pPr>
        <w:rPr>
          <w:ins w:id="59286" w:author="CR#1488r2" w:date="2020-03-26T00:35:00Z"/>
          <w:rFonts w:eastAsia="Malgun Gothic"/>
          <w:lang w:eastAsia="ko-KR"/>
          <w:rPrChange w:id="59287" w:author="Draft version 2" w:date="2020-04-03T01:44:00Z">
            <w:rPr>
              <w:ins w:id="59288" w:author="CR#1488r2" w:date="2020-03-26T00:35:00Z"/>
              <w:rFonts w:eastAsia="Malgun Gothic"/>
              <w:lang w:eastAsia="ko-KR"/>
            </w:rPr>
          </w:rPrChange>
        </w:rPr>
      </w:pPr>
      <w:ins w:id="59289" w:author="CR#1488r2" w:date="2020-03-26T00:35:00Z">
        <w:r w:rsidRPr="004072B1">
          <w:rPr>
            <w:rFonts w:eastAsia="Malgun Gothic"/>
            <w:lang w:eastAsia="ko-KR"/>
            <w:rPrChange w:id="59290" w:author="Draft version 2" w:date="2020-04-03T01:44:00Z">
              <w:rPr>
                <w:rFonts w:eastAsia="Malgun Gothic"/>
                <w:lang w:eastAsia="ko-KR"/>
              </w:rPr>
            </w:rPrChange>
          </w:rPr>
          <w:t xml:space="preserve">The </w:t>
        </w:r>
        <w:r w:rsidRPr="004072B1">
          <w:rPr>
            <w:rFonts w:eastAsia="Malgun Gothic"/>
            <w:i/>
            <w:lang w:eastAsia="ko-KR"/>
            <w:rPrChange w:id="59291" w:author="Draft version 2" w:date="2020-04-03T01:44:00Z">
              <w:rPr>
                <w:rFonts w:eastAsia="Malgun Gothic"/>
                <w:i/>
                <w:lang w:eastAsia="ko-KR"/>
              </w:rPr>
            </w:rPrChange>
          </w:rPr>
          <w:t xml:space="preserve">LoggedMeasurementConfiguration </w:t>
        </w:r>
        <w:r w:rsidRPr="004072B1">
          <w:rPr>
            <w:rFonts w:eastAsia="Malgun Gothic"/>
            <w:lang w:eastAsia="ko-KR"/>
            <w:rPrChange w:id="59292" w:author="Draft version 2" w:date="2020-04-03T01:44:00Z">
              <w:rPr>
                <w:rFonts w:eastAsia="Malgun Gothic"/>
                <w:lang w:eastAsia="ko-KR"/>
              </w:rPr>
            </w:rPrChange>
          </w:rPr>
          <w:t xml:space="preserve">message is used to perform logging of measurement results while in RRC_IDLE </w:t>
        </w:r>
        <w:r w:rsidRPr="004072B1">
          <w:rPr>
            <w:lang w:eastAsia="zh-CN"/>
            <w:rPrChange w:id="59293" w:author="Draft version 2" w:date="2020-04-03T01:44:00Z">
              <w:rPr>
                <w:lang w:eastAsia="zh-CN"/>
              </w:rPr>
            </w:rPrChange>
          </w:rPr>
          <w:t>or RRC_INACTIVE</w:t>
        </w:r>
        <w:r w:rsidRPr="004072B1">
          <w:rPr>
            <w:rFonts w:eastAsia="Malgun Gothic"/>
            <w:lang w:eastAsia="ko-KR"/>
            <w:rPrChange w:id="59294" w:author="Draft version 2" w:date="2020-04-03T01:44:00Z">
              <w:rPr>
                <w:rFonts w:eastAsia="Malgun Gothic"/>
                <w:lang w:eastAsia="ko-KR"/>
              </w:rPr>
            </w:rPrChange>
          </w:rPr>
          <w:t>. It is used to transfer the logged measurement configuration for network performance optimisation.</w:t>
        </w:r>
      </w:ins>
    </w:p>
    <w:p w14:paraId="2BBABC73" w14:textId="77777777" w:rsidR="003C4E8D" w:rsidRPr="004072B1" w:rsidRDefault="003C4E8D" w:rsidP="003C4E8D">
      <w:pPr>
        <w:pStyle w:val="B1"/>
        <w:rPr>
          <w:ins w:id="59295" w:author="CR#1488r2" w:date="2020-03-26T00:35:00Z"/>
          <w:lang w:val="en-US"/>
          <w:rPrChange w:id="59296" w:author="Draft version 2" w:date="2020-04-03T01:44:00Z">
            <w:rPr>
              <w:ins w:id="59297" w:author="CR#1488r2" w:date="2020-03-26T00:35:00Z"/>
              <w:lang w:val="en-US"/>
            </w:rPr>
          </w:rPrChange>
        </w:rPr>
      </w:pPr>
      <w:ins w:id="59298" w:author="CR#1488r2" w:date="2020-03-26T00:35:00Z">
        <w:r w:rsidRPr="004072B1">
          <w:rPr>
            <w:lang w:val="en-US"/>
            <w:rPrChange w:id="59299" w:author="Draft version 2" w:date="2020-04-03T01:44:00Z">
              <w:rPr>
                <w:lang w:val="en-US"/>
              </w:rPr>
            </w:rPrChange>
          </w:rPr>
          <w:t>Signalling radio bearer: SRB1</w:t>
        </w:r>
      </w:ins>
    </w:p>
    <w:p w14:paraId="35DC4345" w14:textId="77777777" w:rsidR="003C4E8D" w:rsidRPr="004072B1" w:rsidRDefault="003C4E8D" w:rsidP="003C4E8D">
      <w:pPr>
        <w:pStyle w:val="B1"/>
        <w:rPr>
          <w:ins w:id="59300" w:author="CR#1488r2" w:date="2020-03-26T00:35:00Z"/>
          <w:lang w:val="en-US"/>
          <w:rPrChange w:id="59301" w:author="Draft version 2" w:date="2020-04-03T01:44:00Z">
            <w:rPr>
              <w:ins w:id="59302" w:author="CR#1488r2" w:date="2020-03-26T00:35:00Z"/>
              <w:lang w:val="en-US"/>
            </w:rPr>
          </w:rPrChange>
        </w:rPr>
      </w:pPr>
      <w:ins w:id="59303" w:author="CR#1488r2" w:date="2020-03-26T00:35:00Z">
        <w:r w:rsidRPr="004072B1">
          <w:rPr>
            <w:lang w:val="en-US"/>
            <w:rPrChange w:id="59304" w:author="Draft version 2" w:date="2020-04-03T01:44:00Z">
              <w:rPr>
                <w:lang w:val="en-US"/>
              </w:rPr>
            </w:rPrChange>
          </w:rPr>
          <w:t>RLC-SAP: AM</w:t>
        </w:r>
      </w:ins>
    </w:p>
    <w:p w14:paraId="5E0D9072" w14:textId="77777777" w:rsidR="003C4E8D" w:rsidRPr="004072B1" w:rsidRDefault="003C4E8D" w:rsidP="003C4E8D">
      <w:pPr>
        <w:pStyle w:val="B1"/>
        <w:rPr>
          <w:ins w:id="59305" w:author="CR#1488r2" w:date="2020-03-26T00:35:00Z"/>
          <w:lang w:val="en-US"/>
          <w:rPrChange w:id="59306" w:author="Draft version 2" w:date="2020-04-03T01:44:00Z">
            <w:rPr>
              <w:ins w:id="59307" w:author="CR#1488r2" w:date="2020-03-26T00:35:00Z"/>
              <w:lang w:val="en-US"/>
            </w:rPr>
          </w:rPrChange>
        </w:rPr>
      </w:pPr>
      <w:ins w:id="59308" w:author="CR#1488r2" w:date="2020-03-26T00:35:00Z">
        <w:r w:rsidRPr="004072B1">
          <w:rPr>
            <w:lang w:val="en-US"/>
            <w:rPrChange w:id="59309" w:author="Draft version 2" w:date="2020-04-03T01:44:00Z">
              <w:rPr>
                <w:lang w:val="en-US"/>
              </w:rPr>
            </w:rPrChange>
          </w:rPr>
          <w:t>Logical channel: DCCH</w:t>
        </w:r>
      </w:ins>
    </w:p>
    <w:p w14:paraId="496B5236" w14:textId="77777777" w:rsidR="003C4E8D" w:rsidRPr="004072B1" w:rsidRDefault="003C4E8D" w:rsidP="003C4E8D">
      <w:pPr>
        <w:pStyle w:val="B1"/>
        <w:rPr>
          <w:ins w:id="59310" w:author="CR#1488r2" w:date="2020-03-26T00:35:00Z"/>
          <w:lang w:val="en-US"/>
          <w:rPrChange w:id="59311" w:author="Draft version 2" w:date="2020-04-03T01:44:00Z">
            <w:rPr>
              <w:ins w:id="59312" w:author="CR#1488r2" w:date="2020-03-26T00:35:00Z"/>
              <w:lang w:val="en-US"/>
            </w:rPr>
          </w:rPrChange>
        </w:rPr>
      </w:pPr>
      <w:ins w:id="59313" w:author="CR#1488r2" w:date="2020-03-26T00:35:00Z">
        <w:r w:rsidRPr="004072B1">
          <w:rPr>
            <w:lang w:val="en-US"/>
            <w:rPrChange w:id="59314" w:author="Draft version 2" w:date="2020-04-03T01:44:00Z">
              <w:rPr>
                <w:lang w:val="en-US"/>
              </w:rPr>
            </w:rPrChange>
          </w:rPr>
          <w:t>Direction: Network to UE</w:t>
        </w:r>
      </w:ins>
    </w:p>
    <w:p w14:paraId="353DB191" w14:textId="77777777" w:rsidR="003C4E8D" w:rsidRPr="004072B1" w:rsidRDefault="003C4E8D" w:rsidP="003C4E8D">
      <w:pPr>
        <w:pStyle w:val="TH"/>
        <w:rPr>
          <w:ins w:id="59315" w:author="CR#1488r2" w:date="2020-03-26T00:35:00Z"/>
          <w:bCs/>
          <w:i/>
          <w:iCs/>
          <w:rPrChange w:id="59316" w:author="Draft version 2" w:date="2020-04-03T01:44:00Z">
            <w:rPr>
              <w:ins w:id="59317" w:author="CR#1488r2" w:date="2020-03-26T00:35:00Z"/>
              <w:bCs/>
              <w:i/>
              <w:iCs/>
            </w:rPr>
          </w:rPrChange>
        </w:rPr>
      </w:pPr>
      <w:ins w:id="59318" w:author="CR#1488r2" w:date="2020-03-26T00:35:00Z">
        <w:r w:rsidRPr="004072B1">
          <w:rPr>
            <w:bCs/>
            <w:i/>
            <w:iCs/>
            <w:rPrChange w:id="59319" w:author="Draft version 2" w:date="2020-04-03T01:44:00Z">
              <w:rPr>
                <w:bCs/>
                <w:i/>
                <w:iCs/>
              </w:rPr>
            </w:rPrChange>
          </w:rPr>
          <w:t>LoggedMeasurementConfiguration message</w:t>
        </w:r>
      </w:ins>
    </w:p>
    <w:p w14:paraId="1AD1DA40" w14:textId="77777777" w:rsidR="003C4E8D" w:rsidRPr="004072B1" w:rsidRDefault="003C4E8D" w:rsidP="003C4E8D">
      <w:pPr>
        <w:pStyle w:val="PL"/>
        <w:rPr>
          <w:ins w:id="59320" w:author="CR#1488r2" w:date="2020-03-26T00:35:00Z"/>
          <w:rPrChange w:id="59321" w:author="Draft version 2" w:date="2020-04-03T01:44:00Z">
            <w:rPr>
              <w:ins w:id="59322" w:author="CR#1488r2" w:date="2020-03-26T00:35:00Z"/>
              <w:color w:val="808080"/>
            </w:rPr>
          </w:rPrChange>
        </w:rPr>
      </w:pPr>
      <w:ins w:id="59323" w:author="CR#1488r2" w:date="2020-03-26T00:35:00Z">
        <w:r w:rsidRPr="004072B1">
          <w:rPr>
            <w:rPrChange w:id="59324" w:author="Draft version 2" w:date="2020-04-03T01:44:00Z">
              <w:rPr>
                <w:color w:val="808080"/>
              </w:rPr>
            </w:rPrChange>
          </w:rPr>
          <w:t>-- ASN1START</w:t>
        </w:r>
      </w:ins>
    </w:p>
    <w:p w14:paraId="7FAE832A" w14:textId="77777777" w:rsidR="003C4E8D" w:rsidRPr="004072B1" w:rsidRDefault="003C4E8D" w:rsidP="003C4E8D">
      <w:pPr>
        <w:pStyle w:val="PL"/>
        <w:rPr>
          <w:ins w:id="59325" w:author="CR#1488r2" w:date="2020-03-26T00:35:00Z"/>
          <w:rPrChange w:id="59326" w:author="Draft version 2" w:date="2020-04-03T01:44:00Z">
            <w:rPr>
              <w:ins w:id="59327" w:author="CR#1488r2" w:date="2020-03-26T00:35:00Z"/>
              <w:color w:val="808080"/>
            </w:rPr>
          </w:rPrChange>
        </w:rPr>
      </w:pPr>
      <w:ins w:id="59328" w:author="CR#1488r2" w:date="2020-03-26T00:35:00Z">
        <w:r w:rsidRPr="004072B1">
          <w:rPr>
            <w:rPrChange w:id="59329" w:author="Draft version 2" w:date="2020-04-03T01:44:00Z">
              <w:rPr>
                <w:color w:val="808080"/>
              </w:rPr>
            </w:rPrChange>
          </w:rPr>
          <w:t>-- TAG-LOGGEDMEASUREMENTCONFIGURATION-START</w:t>
        </w:r>
      </w:ins>
    </w:p>
    <w:p w14:paraId="64EAF21E" w14:textId="3C388F3C" w:rsidR="003C4E8D" w:rsidRPr="004072B1" w:rsidRDefault="003C4E8D" w:rsidP="003C4E8D">
      <w:pPr>
        <w:pStyle w:val="PL"/>
        <w:rPr>
          <w:ins w:id="59330" w:author="CR#1488r2" w:date="2020-03-26T00:35:00Z"/>
          <w:rPrChange w:id="59331" w:author="Draft version 2" w:date="2020-04-03T01:44:00Z">
            <w:rPr>
              <w:ins w:id="59332" w:author="CR#1488r2" w:date="2020-03-26T00:35:00Z"/>
            </w:rPr>
          </w:rPrChange>
        </w:rPr>
      </w:pPr>
    </w:p>
    <w:p w14:paraId="24575F83" w14:textId="6E610194" w:rsidR="003C4E8D" w:rsidRPr="004072B1" w:rsidRDefault="003C4E8D" w:rsidP="003C4E8D">
      <w:pPr>
        <w:pStyle w:val="PL"/>
        <w:rPr>
          <w:ins w:id="59333" w:author="CR#1488r2" w:date="2020-03-26T00:35:00Z"/>
          <w:rPrChange w:id="59334" w:author="Draft version 2" w:date="2020-04-03T01:44:00Z">
            <w:rPr>
              <w:ins w:id="59335" w:author="CR#1488r2" w:date="2020-03-26T00:35:00Z"/>
            </w:rPr>
          </w:rPrChange>
        </w:rPr>
      </w:pPr>
      <w:ins w:id="59336" w:author="CR#1488r2" w:date="2020-03-26T00:35:00Z">
        <w:r w:rsidRPr="004072B1">
          <w:rPr>
            <w:rPrChange w:id="59337" w:author="Draft version 2" w:date="2020-04-03T01:44:00Z">
              <w:rPr/>
            </w:rPrChange>
          </w:rPr>
          <w:t xml:space="preserve">LoggedMeasurementConfiguration-r16 ::=  </w:t>
        </w:r>
        <w:r w:rsidRPr="004072B1">
          <w:rPr>
            <w:rPrChange w:id="59338" w:author="Draft version 2" w:date="2020-04-03T01:44:00Z">
              <w:rPr>
                <w:color w:val="993366"/>
              </w:rPr>
            </w:rPrChange>
          </w:rPr>
          <w:t>SEQUENCE</w:t>
        </w:r>
        <w:r w:rsidRPr="004072B1">
          <w:rPr>
            <w:rPrChange w:id="59339" w:author="Draft version 2" w:date="2020-04-03T01:44:00Z">
              <w:rPr/>
            </w:rPrChange>
          </w:rPr>
          <w:t xml:space="preserve"> {</w:t>
        </w:r>
      </w:ins>
    </w:p>
    <w:p w14:paraId="46F7ECAC" w14:textId="77777777" w:rsidR="003C4E8D" w:rsidRPr="004072B1" w:rsidRDefault="003C4E8D" w:rsidP="003C4E8D">
      <w:pPr>
        <w:pStyle w:val="PL"/>
        <w:rPr>
          <w:ins w:id="59340" w:author="CR#1488r2" w:date="2020-03-26T00:35:00Z"/>
          <w:rPrChange w:id="59341" w:author="Draft version 2" w:date="2020-04-03T01:44:00Z">
            <w:rPr>
              <w:ins w:id="59342" w:author="CR#1488r2" w:date="2020-03-26T00:35:00Z"/>
            </w:rPr>
          </w:rPrChange>
        </w:rPr>
      </w:pPr>
      <w:ins w:id="59343" w:author="CR#1488r2" w:date="2020-03-26T00:35:00Z">
        <w:r w:rsidRPr="004072B1">
          <w:rPr>
            <w:rPrChange w:id="59344" w:author="Draft version 2" w:date="2020-04-03T01:44:00Z">
              <w:rPr/>
            </w:rPrChange>
          </w:rPr>
          <w:t xml:space="preserve">    criticalExtensions                      </w:t>
        </w:r>
        <w:r w:rsidRPr="004072B1">
          <w:rPr>
            <w:rPrChange w:id="59345" w:author="Draft version 2" w:date="2020-04-03T01:44:00Z">
              <w:rPr>
                <w:color w:val="993366"/>
              </w:rPr>
            </w:rPrChange>
          </w:rPr>
          <w:t>CHOICE</w:t>
        </w:r>
        <w:r w:rsidRPr="004072B1">
          <w:rPr>
            <w:rPrChange w:id="59346" w:author="Draft version 2" w:date="2020-04-03T01:44:00Z">
              <w:rPr/>
            </w:rPrChange>
          </w:rPr>
          <w:t xml:space="preserve"> {</w:t>
        </w:r>
      </w:ins>
    </w:p>
    <w:p w14:paraId="303F5249" w14:textId="1AAFE544" w:rsidR="003C4E8D" w:rsidRPr="004072B1" w:rsidRDefault="003C4E8D" w:rsidP="003C4E8D">
      <w:pPr>
        <w:pStyle w:val="PL"/>
        <w:rPr>
          <w:ins w:id="59347" w:author="CR#1488r2" w:date="2020-03-26T00:35:00Z"/>
          <w:rPrChange w:id="59348" w:author="Draft version 2" w:date="2020-04-03T01:44:00Z">
            <w:rPr>
              <w:ins w:id="59349" w:author="CR#1488r2" w:date="2020-03-26T00:35:00Z"/>
            </w:rPr>
          </w:rPrChange>
        </w:rPr>
      </w:pPr>
      <w:ins w:id="59350" w:author="CR#1488r2" w:date="2020-03-26T00:35:00Z">
        <w:r w:rsidRPr="004072B1">
          <w:rPr>
            <w:rPrChange w:id="59351" w:author="Draft version 2" w:date="2020-04-03T01:44:00Z">
              <w:rPr/>
            </w:rPrChange>
          </w:rPr>
          <w:t xml:space="preserve">        loggedMeasurementConfiguration-r16      LoggedMeasurementConfiguration-r16-IEs,</w:t>
        </w:r>
      </w:ins>
    </w:p>
    <w:p w14:paraId="08447F28" w14:textId="20F057D9" w:rsidR="003C4E8D" w:rsidRPr="004072B1" w:rsidRDefault="003C4E8D" w:rsidP="003C4E8D">
      <w:pPr>
        <w:pStyle w:val="PL"/>
        <w:rPr>
          <w:ins w:id="59352" w:author="CR#1488r2" w:date="2020-03-26T00:35:00Z"/>
          <w:rPrChange w:id="59353" w:author="Draft version 2" w:date="2020-04-03T01:44:00Z">
            <w:rPr>
              <w:ins w:id="59354" w:author="CR#1488r2" w:date="2020-03-26T00:35:00Z"/>
            </w:rPr>
          </w:rPrChange>
        </w:rPr>
      </w:pPr>
      <w:ins w:id="59355" w:author="CR#1488r2" w:date="2020-03-26T00:35:00Z">
        <w:r w:rsidRPr="004072B1">
          <w:rPr>
            <w:rPrChange w:id="59356" w:author="Draft version 2" w:date="2020-04-03T01:44:00Z">
              <w:rPr/>
            </w:rPrChange>
          </w:rPr>
          <w:t xml:space="preserve">        criticalExtensionsFuture                </w:t>
        </w:r>
        <w:r w:rsidRPr="004072B1">
          <w:rPr>
            <w:rPrChange w:id="59357" w:author="Draft version 2" w:date="2020-04-03T01:44:00Z">
              <w:rPr>
                <w:color w:val="993366"/>
              </w:rPr>
            </w:rPrChange>
          </w:rPr>
          <w:t>SEQUENCE</w:t>
        </w:r>
        <w:r w:rsidRPr="004072B1">
          <w:rPr>
            <w:rPrChange w:id="59358" w:author="Draft version 2" w:date="2020-04-03T01:44:00Z">
              <w:rPr/>
            </w:rPrChange>
          </w:rPr>
          <w:t xml:space="preserve"> {}</w:t>
        </w:r>
      </w:ins>
    </w:p>
    <w:p w14:paraId="46CEE3B1" w14:textId="77777777" w:rsidR="003C4E8D" w:rsidRPr="004072B1" w:rsidRDefault="003C4E8D" w:rsidP="003C4E8D">
      <w:pPr>
        <w:pStyle w:val="PL"/>
        <w:rPr>
          <w:ins w:id="59359" w:author="CR#1488r2" w:date="2020-03-26T00:35:00Z"/>
          <w:rPrChange w:id="59360" w:author="Draft version 2" w:date="2020-04-03T01:44:00Z">
            <w:rPr>
              <w:ins w:id="59361" w:author="CR#1488r2" w:date="2020-03-26T00:35:00Z"/>
            </w:rPr>
          </w:rPrChange>
        </w:rPr>
      </w:pPr>
      <w:ins w:id="59362" w:author="CR#1488r2" w:date="2020-03-26T00:35:00Z">
        <w:r w:rsidRPr="004072B1">
          <w:rPr>
            <w:rPrChange w:id="59363" w:author="Draft version 2" w:date="2020-04-03T01:44:00Z">
              <w:rPr/>
            </w:rPrChange>
          </w:rPr>
          <w:t xml:space="preserve">    }</w:t>
        </w:r>
      </w:ins>
    </w:p>
    <w:p w14:paraId="0A01E60E" w14:textId="77777777" w:rsidR="003C4E8D" w:rsidRPr="004072B1" w:rsidRDefault="003C4E8D" w:rsidP="003C4E8D">
      <w:pPr>
        <w:pStyle w:val="PL"/>
        <w:rPr>
          <w:ins w:id="59364" w:author="CR#1488r2" w:date="2020-03-26T00:35:00Z"/>
          <w:rPrChange w:id="59365" w:author="Draft version 2" w:date="2020-04-03T01:44:00Z">
            <w:rPr>
              <w:ins w:id="59366" w:author="CR#1488r2" w:date="2020-03-26T00:35:00Z"/>
            </w:rPr>
          </w:rPrChange>
        </w:rPr>
      </w:pPr>
      <w:ins w:id="59367" w:author="CR#1488r2" w:date="2020-03-26T00:35:00Z">
        <w:r w:rsidRPr="004072B1">
          <w:rPr>
            <w:rPrChange w:id="59368" w:author="Draft version 2" w:date="2020-04-03T01:44:00Z">
              <w:rPr/>
            </w:rPrChange>
          </w:rPr>
          <w:t>}</w:t>
        </w:r>
      </w:ins>
    </w:p>
    <w:p w14:paraId="05E35805" w14:textId="71D83C9C" w:rsidR="003C4E8D" w:rsidRPr="004072B1" w:rsidRDefault="003C4E8D" w:rsidP="003C4E8D">
      <w:pPr>
        <w:pStyle w:val="PL"/>
        <w:rPr>
          <w:ins w:id="59369" w:author="CR#1488r2" w:date="2020-03-26T00:35:00Z"/>
          <w:rPrChange w:id="59370" w:author="Draft version 2" w:date="2020-04-03T01:44:00Z">
            <w:rPr>
              <w:ins w:id="59371" w:author="CR#1488r2" w:date="2020-03-26T00:35:00Z"/>
            </w:rPr>
          </w:rPrChange>
        </w:rPr>
      </w:pPr>
    </w:p>
    <w:p w14:paraId="7DB45C61" w14:textId="379B661F" w:rsidR="003C4E8D" w:rsidRPr="004072B1" w:rsidRDefault="003C4E8D" w:rsidP="003C4E8D">
      <w:pPr>
        <w:pStyle w:val="PL"/>
        <w:rPr>
          <w:ins w:id="59372" w:author="CR#1488r2" w:date="2020-03-26T00:35:00Z"/>
          <w:rPrChange w:id="59373" w:author="Draft version 2" w:date="2020-04-03T01:44:00Z">
            <w:rPr>
              <w:ins w:id="59374" w:author="CR#1488r2" w:date="2020-03-26T00:35:00Z"/>
            </w:rPr>
          </w:rPrChange>
        </w:rPr>
      </w:pPr>
      <w:ins w:id="59375" w:author="CR#1488r2" w:date="2020-03-26T00:35:00Z">
        <w:r w:rsidRPr="004072B1">
          <w:rPr>
            <w:rPrChange w:id="59376" w:author="Draft version 2" w:date="2020-04-03T01:44:00Z">
              <w:rPr/>
            </w:rPrChange>
          </w:rPr>
          <w:t xml:space="preserve">LoggedMeasurementConfiguration-r16-IEs ::=  </w:t>
        </w:r>
        <w:r w:rsidRPr="004072B1">
          <w:rPr>
            <w:rPrChange w:id="59377" w:author="Draft version 2" w:date="2020-04-03T01:44:00Z">
              <w:rPr>
                <w:color w:val="993366"/>
              </w:rPr>
            </w:rPrChange>
          </w:rPr>
          <w:t>SEQUENCE</w:t>
        </w:r>
        <w:r w:rsidRPr="004072B1">
          <w:rPr>
            <w:rPrChange w:id="59378" w:author="Draft version 2" w:date="2020-04-03T01:44:00Z">
              <w:rPr/>
            </w:rPrChange>
          </w:rPr>
          <w:t xml:space="preserve"> {</w:t>
        </w:r>
      </w:ins>
    </w:p>
    <w:p w14:paraId="0B48E7A8" w14:textId="45F41177" w:rsidR="003C4E8D" w:rsidRPr="004072B1" w:rsidRDefault="003C4E8D" w:rsidP="003C4E8D">
      <w:pPr>
        <w:pStyle w:val="PL"/>
        <w:rPr>
          <w:ins w:id="59379" w:author="CR#1488r2" w:date="2020-03-26T00:35:00Z"/>
          <w:rPrChange w:id="59380" w:author="Draft version 2" w:date="2020-04-03T01:44:00Z">
            <w:rPr>
              <w:ins w:id="59381" w:author="CR#1488r2" w:date="2020-03-26T00:35:00Z"/>
            </w:rPr>
          </w:rPrChange>
        </w:rPr>
      </w:pPr>
      <w:ins w:id="59382" w:author="CR#1488r2" w:date="2020-03-26T00:36:00Z">
        <w:r w:rsidRPr="004072B1">
          <w:rPr>
            <w:rPrChange w:id="59383" w:author="Draft version 2" w:date="2020-04-03T01:44:00Z">
              <w:rPr/>
            </w:rPrChange>
          </w:rPr>
          <w:t xml:space="preserve">    </w:t>
        </w:r>
      </w:ins>
      <w:ins w:id="59384" w:author="CR#1488r2" w:date="2020-03-26T00:35:00Z">
        <w:r w:rsidRPr="004072B1">
          <w:rPr>
            <w:rPrChange w:id="59385" w:author="Draft version 2" w:date="2020-04-03T01:44:00Z">
              <w:rPr/>
            </w:rPrChange>
          </w:rPr>
          <w:t>traceReference-r16</w:t>
        </w:r>
      </w:ins>
      <w:ins w:id="59386" w:author="CR#1488r2" w:date="2020-03-26T00:37:00Z">
        <w:r w:rsidRPr="004072B1">
          <w:rPr>
            <w:rPrChange w:id="59387" w:author="Draft version 2" w:date="2020-04-03T01:44:00Z">
              <w:rPr/>
            </w:rPrChange>
          </w:rPr>
          <w:t xml:space="preserve">                          </w:t>
        </w:r>
      </w:ins>
      <w:ins w:id="59388" w:author="CR#1488r2" w:date="2020-03-26T00:35:00Z">
        <w:r w:rsidRPr="004072B1">
          <w:rPr>
            <w:rPrChange w:id="59389" w:author="Draft version 2" w:date="2020-04-03T01:44:00Z">
              <w:rPr/>
            </w:rPrChange>
          </w:rPr>
          <w:t>TraceReference-r16,</w:t>
        </w:r>
      </w:ins>
    </w:p>
    <w:p w14:paraId="06EBD999" w14:textId="21EDAC67" w:rsidR="003C4E8D" w:rsidRPr="004072B1" w:rsidRDefault="003C4E8D" w:rsidP="003C4E8D">
      <w:pPr>
        <w:pStyle w:val="PL"/>
        <w:rPr>
          <w:ins w:id="59390" w:author="CR#1488r2" w:date="2020-03-26T00:35:00Z"/>
          <w:rPrChange w:id="59391" w:author="Draft version 2" w:date="2020-04-03T01:44:00Z">
            <w:rPr>
              <w:ins w:id="59392" w:author="CR#1488r2" w:date="2020-03-26T00:35:00Z"/>
            </w:rPr>
          </w:rPrChange>
        </w:rPr>
      </w:pPr>
      <w:ins w:id="59393" w:author="CR#1488r2" w:date="2020-03-26T00:36:00Z">
        <w:r w:rsidRPr="004072B1">
          <w:rPr>
            <w:rPrChange w:id="59394" w:author="Draft version 2" w:date="2020-04-03T01:44:00Z">
              <w:rPr/>
            </w:rPrChange>
          </w:rPr>
          <w:t xml:space="preserve">    </w:t>
        </w:r>
      </w:ins>
      <w:ins w:id="59395" w:author="CR#1488r2" w:date="2020-03-26T00:35:00Z">
        <w:r w:rsidRPr="004072B1">
          <w:rPr>
            <w:rPrChange w:id="59396" w:author="Draft version 2" w:date="2020-04-03T01:44:00Z">
              <w:rPr/>
            </w:rPrChange>
          </w:rPr>
          <w:t>traceRecordingSessionRef-r16</w:t>
        </w:r>
      </w:ins>
      <w:ins w:id="59397" w:author="CR#1488r2" w:date="2020-03-26T00:37:00Z">
        <w:r w:rsidRPr="004072B1">
          <w:rPr>
            <w:rPrChange w:id="59398" w:author="Draft version 2" w:date="2020-04-03T01:44:00Z">
              <w:rPr/>
            </w:rPrChange>
          </w:rPr>
          <w:t xml:space="preserve">                </w:t>
        </w:r>
      </w:ins>
      <w:ins w:id="59399" w:author="CR#1488r2" w:date="2020-03-26T00:35:00Z">
        <w:r w:rsidRPr="004072B1">
          <w:rPr>
            <w:rPrChange w:id="59400" w:author="Draft version 2" w:date="2020-04-03T01:44:00Z">
              <w:rPr>
                <w:color w:val="993366"/>
              </w:rPr>
            </w:rPrChange>
          </w:rPr>
          <w:t>OCTET STRING</w:t>
        </w:r>
        <w:r w:rsidRPr="004072B1">
          <w:rPr>
            <w:rPrChange w:id="59401" w:author="Draft version 2" w:date="2020-04-03T01:44:00Z">
              <w:rPr/>
            </w:rPrChange>
          </w:rPr>
          <w:t xml:space="preserve"> (SIZE (2)),</w:t>
        </w:r>
      </w:ins>
    </w:p>
    <w:p w14:paraId="21077396" w14:textId="747458A6" w:rsidR="003C4E8D" w:rsidRPr="004072B1" w:rsidRDefault="003C4E8D" w:rsidP="003C4E8D">
      <w:pPr>
        <w:pStyle w:val="PL"/>
        <w:rPr>
          <w:ins w:id="59402" w:author="CR#1488r2" w:date="2020-03-26T00:35:00Z"/>
          <w:rPrChange w:id="59403" w:author="Draft version 2" w:date="2020-04-03T01:44:00Z">
            <w:rPr>
              <w:ins w:id="59404" w:author="CR#1488r2" w:date="2020-03-26T00:35:00Z"/>
            </w:rPr>
          </w:rPrChange>
        </w:rPr>
      </w:pPr>
      <w:ins w:id="59405" w:author="CR#1488r2" w:date="2020-03-26T00:36:00Z">
        <w:r w:rsidRPr="004072B1">
          <w:rPr>
            <w:rPrChange w:id="59406" w:author="Draft version 2" w:date="2020-04-03T01:44:00Z">
              <w:rPr/>
            </w:rPrChange>
          </w:rPr>
          <w:t xml:space="preserve">    </w:t>
        </w:r>
      </w:ins>
      <w:ins w:id="59407" w:author="CR#1488r2" w:date="2020-03-26T00:35:00Z">
        <w:r w:rsidRPr="004072B1">
          <w:rPr>
            <w:rPrChange w:id="59408" w:author="Draft version 2" w:date="2020-04-03T01:44:00Z">
              <w:rPr/>
            </w:rPrChange>
          </w:rPr>
          <w:t>tce-Id-r16</w:t>
        </w:r>
      </w:ins>
      <w:ins w:id="59409" w:author="CR#1488r2" w:date="2020-03-26T00:37:00Z">
        <w:r w:rsidRPr="004072B1">
          <w:rPr>
            <w:rPrChange w:id="59410" w:author="Draft version 2" w:date="2020-04-03T01:44:00Z">
              <w:rPr/>
            </w:rPrChange>
          </w:rPr>
          <w:t xml:space="preserve">                                  </w:t>
        </w:r>
      </w:ins>
      <w:ins w:id="59411" w:author="CR#1488r2" w:date="2020-03-26T00:35:00Z">
        <w:r w:rsidRPr="004072B1">
          <w:rPr>
            <w:rPrChange w:id="59412" w:author="Draft version 2" w:date="2020-04-03T01:44:00Z">
              <w:rPr>
                <w:color w:val="993366"/>
              </w:rPr>
            </w:rPrChange>
          </w:rPr>
          <w:t>OCTET STRING</w:t>
        </w:r>
        <w:r w:rsidRPr="004072B1">
          <w:rPr>
            <w:rPrChange w:id="59413" w:author="Draft version 2" w:date="2020-04-03T01:44:00Z">
              <w:rPr/>
            </w:rPrChange>
          </w:rPr>
          <w:t xml:space="preserve"> (SIZE (1)),</w:t>
        </w:r>
      </w:ins>
    </w:p>
    <w:p w14:paraId="35EA1364" w14:textId="72C77AD8" w:rsidR="003C4E8D" w:rsidRPr="004072B1" w:rsidRDefault="003C4E8D" w:rsidP="003C4E8D">
      <w:pPr>
        <w:pStyle w:val="PL"/>
        <w:rPr>
          <w:ins w:id="59414" w:author="CR#1488r2" w:date="2020-03-26T00:35:00Z"/>
          <w:rPrChange w:id="59415" w:author="Draft version 2" w:date="2020-04-03T01:44:00Z">
            <w:rPr>
              <w:ins w:id="59416" w:author="CR#1488r2" w:date="2020-03-26T00:35:00Z"/>
            </w:rPr>
          </w:rPrChange>
        </w:rPr>
      </w:pPr>
      <w:ins w:id="59417" w:author="CR#1488r2" w:date="2020-03-26T00:36:00Z">
        <w:r w:rsidRPr="004072B1">
          <w:rPr>
            <w:rPrChange w:id="59418" w:author="Draft version 2" w:date="2020-04-03T01:44:00Z">
              <w:rPr/>
            </w:rPrChange>
          </w:rPr>
          <w:t xml:space="preserve">    </w:t>
        </w:r>
      </w:ins>
      <w:ins w:id="59419" w:author="CR#1488r2" w:date="2020-03-26T00:35:00Z">
        <w:r w:rsidRPr="004072B1">
          <w:rPr>
            <w:rPrChange w:id="59420" w:author="Draft version 2" w:date="2020-04-03T01:44:00Z">
              <w:rPr/>
            </w:rPrChange>
          </w:rPr>
          <w:t>absoluteTimeInfo-r16</w:t>
        </w:r>
      </w:ins>
      <w:ins w:id="59421" w:author="CR#1488r2" w:date="2020-03-26T00:37:00Z">
        <w:r w:rsidRPr="004072B1">
          <w:rPr>
            <w:rPrChange w:id="59422" w:author="Draft version 2" w:date="2020-04-03T01:44:00Z">
              <w:rPr/>
            </w:rPrChange>
          </w:rPr>
          <w:t xml:space="preserve">                        </w:t>
        </w:r>
      </w:ins>
      <w:ins w:id="59423" w:author="CR#1488r2" w:date="2020-03-26T00:35:00Z">
        <w:r w:rsidRPr="004072B1">
          <w:rPr>
            <w:rPrChange w:id="59424" w:author="Draft version 2" w:date="2020-04-03T01:44:00Z">
              <w:rPr/>
            </w:rPrChange>
          </w:rPr>
          <w:t>AbsoluteTimeInfo-r16,</w:t>
        </w:r>
      </w:ins>
    </w:p>
    <w:p w14:paraId="6FF6AB42" w14:textId="1A53FAEE" w:rsidR="003C4E8D" w:rsidRPr="004072B1" w:rsidRDefault="003C4E8D" w:rsidP="003C4E8D">
      <w:pPr>
        <w:pStyle w:val="PL"/>
        <w:rPr>
          <w:ins w:id="59425" w:author="CR#1488r2" w:date="2020-03-26T00:35:00Z"/>
          <w:rPrChange w:id="59426" w:author="Draft version 2" w:date="2020-04-03T01:44:00Z">
            <w:rPr>
              <w:ins w:id="59427" w:author="CR#1488r2" w:date="2020-03-26T00:35:00Z"/>
              <w:color w:val="808080"/>
            </w:rPr>
          </w:rPrChange>
        </w:rPr>
      </w:pPr>
      <w:ins w:id="59428" w:author="CR#1488r2" w:date="2020-03-26T00:36:00Z">
        <w:r w:rsidRPr="004072B1">
          <w:rPr>
            <w:rPrChange w:id="59429" w:author="Draft version 2" w:date="2020-04-03T01:44:00Z">
              <w:rPr/>
            </w:rPrChange>
          </w:rPr>
          <w:t xml:space="preserve">    </w:t>
        </w:r>
      </w:ins>
      <w:ins w:id="59430" w:author="CR#1488r2" w:date="2020-03-26T00:35:00Z">
        <w:r w:rsidRPr="004072B1">
          <w:rPr>
            <w:rPrChange w:id="59431" w:author="Draft version 2" w:date="2020-04-03T01:44:00Z">
              <w:rPr/>
            </w:rPrChange>
          </w:rPr>
          <w:t>areaConfiguration-r16</w:t>
        </w:r>
      </w:ins>
      <w:ins w:id="59432" w:author="CR#1488r2" w:date="2020-03-26T00:38:00Z">
        <w:r w:rsidRPr="004072B1">
          <w:rPr>
            <w:rPrChange w:id="59433" w:author="Draft version 2" w:date="2020-04-03T01:44:00Z">
              <w:rPr/>
            </w:rPrChange>
          </w:rPr>
          <w:t xml:space="preserve">                       </w:t>
        </w:r>
      </w:ins>
      <w:ins w:id="59434" w:author="CR#1488r2" w:date="2020-03-26T00:35:00Z">
        <w:r w:rsidRPr="004072B1">
          <w:rPr>
            <w:rPrChange w:id="59435" w:author="Draft version 2" w:date="2020-04-03T01:44:00Z">
              <w:rPr/>
            </w:rPrChange>
          </w:rPr>
          <w:t>AreaConfiguration-r16</w:t>
        </w:r>
      </w:ins>
      <w:ins w:id="59436" w:author="CR#1488r2" w:date="2020-03-26T00:39:00Z">
        <w:r w:rsidRPr="004072B1">
          <w:rPr>
            <w:rPrChange w:id="59437" w:author="Draft version 2" w:date="2020-04-03T01:44:00Z">
              <w:rPr/>
            </w:rPrChange>
          </w:rPr>
          <w:t xml:space="preserve">           </w:t>
        </w:r>
      </w:ins>
      <w:ins w:id="59438" w:author="CR#1488r2" w:date="2020-03-26T00:35:00Z">
        <w:r w:rsidRPr="004072B1">
          <w:rPr>
            <w:rPrChange w:id="59439" w:author="Draft version 2" w:date="2020-04-03T01:44:00Z">
              <w:rPr>
                <w:color w:val="993366"/>
              </w:rPr>
            </w:rPrChange>
          </w:rPr>
          <w:t>OPTIONAL</w:t>
        </w:r>
        <w:r w:rsidRPr="004072B1">
          <w:rPr>
            <w:rPrChange w:id="59440" w:author="Draft version 2" w:date="2020-04-03T01:44:00Z">
              <w:rPr/>
            </w:rPrChange>
          </w:rPr>
          <w:t>,</w:t>
        </w:r>
      </w:ins>
      <w:ins w:id="59441" w:author="CR#1488r2" w:date="2020-03-26T00:39:00Z">
        <w:r w:rsidRPr="004072B1">
          <w:rPr>
            <w:rPrChange w:id="59442" w:author="Draft version 2" w:date="2020-04-03T01:44:00Z">
              <w:rPr/>
            </w:rPrChange>
          </w:rPr>
          <w:t xml:space="preserve">  </w:t>
        </w:r>
      </w:ins>
      <w:ins w:id="59443" w:author="CR#1488r2" w:date="2020-03-26T00:35:00Z">
        <w:r w:rsidRPr="004072B1">
          <w:rPr>
            <w:rPrChange w:id="59444" w:author="Draft version 2" w:date="2020-04-03T01:44:00Z">
              <w:rPr>
                <w:color w:val="808080"/>
              </w:rPr>
            </w:rPrChange>
          </w:rPr>
          <w:t>--Need R</w:t>
        </w:r>
      </w:ins>
    </w:p>
    <w:p w14:paraId="6514EB33" w14:textId="5AFA2870" w:rsidR="003C4E8D" w:rsidRPr="004072B1" w:rsidRDefault="003C4E8D" w:rsidP="003C4E8D">
      <w:pPr>
        <w:pStyle w:val="PL"/>
        <w:rPr>
          <w:ins w:id="59445" w:author="CR#1488r2" w:date="2020-03-26T00:35:00Z"/>
          <w:rPrChange w:id="59446" w:author="Draft version 2" w:date="2020-04-03T01:44:00Z">
            <w:rPr>
              <w:ins w:id="59447" w:author="CR#1488r2" w:date="2020-03-26T00:35:00Z"/>
            </w:rPr>
          </w:rPrChange>
        </w:rPr>
      </w:pPr>
      <w:ins w:id="59448" w:author="CR#1488r2" w:date="2020-03-26T00:36:00Z">
        <w:r w:rsidRPr="004072B1">
          <w:rPr>
            <w:rPrChange w:id="59449" w:author="Draft version 2" w:date="2020-04-03T01:44:00Z">
              <w:rPr/>
            </w:rPrChange>
          </w:rPr>
          <w:t xml:space="preserve">    </w:t>
        </w:r>
      </w:ins>
      <w:ins w:id="59450" w:author="CR#1488r2" w:date="2020-03-26T00:35:00Z">
        <w:r w:rsidRPr="004072B1">
          <w:rPr>
            <w:rPrChange w:id="59451" w:author="Draft version 2" w:date="2020-04-03T01:44:00Z">
              <w:rPr/>
            </w:rPrChange>
          </w:rPr>
          <w:t>plmn-IdentityList-r16</w:t>
        </w:r>
      </w:ins>
      <w:ins w:id="59452" w:author="CR#1488r2" w:date="2020-03-26T00:38:00Z">
        <w:r w:rsidRPr="004072B1">
          <w:rPr>
            <w:rPrChange w:id="59453" w:author="Draft version 2" w:date="2020-04-03T01:44:00Z">
              <w:rPr/>
            </w:rPrChange>
          </w:rPr>
          <w:t xml:space="preserve">                       </w:t>
        </w:r>
      </w:ins>
      <w:ins w:id="59454" w:author="CR#1488r2" w:date="2020-03-26T00:35:00Z">
        <w:r w:rsidRPr="004072B1">
          <w:rPr>
            <w:rPrChange w:id="59455" w:author="Draft version 2" w:date="2020-04-03T01:44:00Z">
              <w:rPr/>
            </w:rPrChange>
          </w:rPr>
          <w:t>PLMN-IdentityList3-r16</w:t>
        </w:r>
      </w:ins>
      <w:ins w:id="59456" w:author="CR#1488r2" w:date="2020-03-26T00:39:00Z">
        <w:r w:rsidRPr="004072B1">
          <w:rPr>
            <w:rPrChange w:id="59457" w:author="Draft version 2" w:date="2020-04-03T01:44:00Z">
              <w:rPr/>
            </w:rPrChange>
          </w:rPr>
          <w:t xml:space="preserve">          </w:t>
        </w:r>
      </w:ins>
      <w:ins w:id="59458" w:author="CR#1488r2" w:date="2020-03-26T00:35:00Z">
        <w:r w:rsidRPr="004072B1">
          <w:rPr>
            <w:rPrChange w:id="59459" w:author="Draft version 2" w:date="2020-04-03T01:44:00Z">
              <w:rPr>
                <w:color w:val="993366"/>
              </w:rPr>
            </w:rPrChange>
          </w:rPr>
          <w:t>OPTIONAL</w:t>
        </w:r>
        <w:r w:rsidRPr="004072B1">
          <w:rPr>
            <w:rPrChange w:id="59460" w:author="Draft version 2" w:date="2020-04-03T01:44:00Z">
              <w:rPr/>
            </w:rPrChange>
          </w:rPr>
          <w:t>,</w:t>
        </w:r>
      </w:ins>
      <w:ins w:id="59461" w:author="CR#1488r2" w:date="2020-03-26T00:39:00Z">
        <w:r w:rsidRPr="004072B1">
          <w:rPr>
            <w:rPrChange w:id="59462" w:author="Draft version 2" w:date="2020-04-03T01:44:00Z">
              <w:rPr/>
            </w:rPrChange>
          </w:rPr>
          <w:t xml:space="preserve">  </w:t>
        </w:r>
      </w:ins>
      <w:ins w:id="59463" w:author="CR#1488r2" w:date="2020-03-26T00:35:00Z">
        <w:r w:rsidRPr="004072B1">
          <w:rPr>
            <w:rPrChange w:id="59464" w:author="Draft version 2" w:date="2020-04-03T01:44:00Z">
              <w:rPr>
                <w:color w:val="808080"/>
              </w:rPr>
            </w:rPrChange>
          </w:rPr>
          <w:t>--Need R</w:t>
        </w:r>
      </w:ins>
    </w:p>
    <w:p w14:paraId="6E8FF6D7" w14:textId="5E6EC1CD" w:rsidR="003C4E8D" w:rsidRPr="004072B1" w:rsidRDefault="003C4E8D" w:rsidP="003C4E8D">
      <w:pPr>
        <w:pStyle w:val="PL"/>
        <w:rPr>
          <w:ins w:id="59465" w:author="CR#1488r2" w:date="2020-03-26T00:35:00Z"/>
          <w:rPrChange w:id="59466" w:author="Draft version 2" w:date="2020-04-03T01:44:00Z">
            <w:rPr>
              <w:ins w:id="59467" w:author="CR#1488r2" w:date="2020-03-26T00:35:00Z"/>
            </w:rPr>
          </w:rPrChange>
        </w:rPr>
      </w:pPr>
      <w:ins w:id="59468" w:author="CR#1488r2" w:date="2020-03-26T00:36:00Z">
        <w:r w:rsidRPr="004072B1">
          <w:rPr>
            <w:rPrChange w:id="59469" w:author="Draft version 2" w:date="2020-04-03T01:44:00Z">
              <w:rPr/>
            </w:rPrChange>
          </w:rPr>
          <w:t xml:space="preserve">    </w:t>
        </w:r>
      </w:ins>
      <w:ins w:id="59470" w:author="CR#1488r2" w:date="2020-03-26T00:35:00Z">
        <w:r w:rsidRPr="004072B1">
          <w:rPr>
            <w:rPrChange w:id="59471" w:author="Draft version 2" w:date="2020-04-03T01:44:00Z">
              <w:rPr/>
            </w:rPrChange>
          </w:rPr>
          <w:t>bt-NameList-r16</w:t>
        </w:r>
      </w:ins>
      <w:ins w:id="59472" w:author="CR#1488r2" w:date="2020-03-26T00:38:00Z">
        <w:r w:rsidRPr="004072B1">
          <w:rPr>
            <w:rPrChange w:id="59473" w:author="Draft version 2" w:date="2020-04-03T01:44:00Z">
              <w:rPr/>
            </w:rPrChange>
          </w:rPr>
          <w:t xml:space="preserve">                             </w:t>
        </w:r>
      </w:ins>
      <w:ins w:id="59474" w:author="CR#1488r2" w:date="2020-03-26T00:35:00Z">
        <w:r w:rsidRPr="004072B1">
          <w:rPr>
            <w:rPrChange w:id="59475" w:author="Draft version 2" w:date="2020-04-03T01:44:00Z">
              <w:rPr/>
            </w:rPrChange>
          </w:rPr>
          <w:t>BT-NameListConfig-r16</w:t>
        </w:r>
      </w:ins>
      <w:ins w:id="59476" w:author="CR#1488r2" w:date="2020-03-26T00:39:00Z">
        <w:r w:rsidRPr="004072B1">
          <w:rPr>
            <w:rPrChange w:id="59477" w:author="Draft version 2" w:date="2020-04-03T01:44:00Z">
              <w:rPr/>
            </w:rPrChange>
          </w:rPr>
          <w:t xml:space="preserve">           </w:t>
        </w:r>
      </w:ins>
      <w:ins w:id="59478" w:author="CR#1488r2" w:date="2020-03-26T00:35:00Z">
        <w:r w:rsidRPr="004072B1">
          <w:rPr>
            <w:rPrChange w:id="59479" w:author="Draft version 2" w:date="2020-04-03T01:44:00Z">
              <w:rPr>
                <w:color w:val="993366"/>
              </w:rPr>
            </w:rPrChange>
          </w:rPr>
          <w:t>OPTIONAL</w:t>
        </w:r>
        <w:r w:rsidRPr="004072B1">
          <w:rPr>
            <w:rPrChange w:id="59480" w:author="Draft version 2" w:date="2020-04-03T01:44:00Z">
              <w:rPr/>
            </w:rPrChange>
          </w:rPr>
          <w:t>,</w:t>
        </w:r>
      </w:ins>
      <w:ins w:id="59481" w:author="CR#1488r2" w:date="2020-03-26T00:39:00Z">
        <w:r w:rsidRPr="004072B1">
          <w:rPr>
            <w:rPrChange w:id="59482" w:author="Draft version 2" w:date="2020-04-03T01:44:00Z">
              <w:rPr/>
            </w:rPrChange>
          </w:rPr>
          <w:t xml:space="preserve">  </w:t>
        </w:r>
      </w:ins>
      <w:ins w:id="59483" w:author="CR#1488r2" w:date="2020-03-26T00:35:00Z">
        <w:r w:rsidRPr="004072B1">
          <w:rPr>
            <w:rPrChange w:id="59484" w:author="Draft version 2" w:date="2020-04-03T01:44:00Z">
              <w:rPr>
                <w:color w:val="808080"/>
              </w:rPr>
            </w:rPrChange>
          </w:rPr>
          <w:t>--Need R</w:t>
        </w:r>
      </w:ins>
    </w:p>
    <w:p w14:paraId="23FD84DA" w14:textId="5EBA0BCE" w:rsidR="003C4E8D" w:rsidRPr="004072B1" w:rsidRDefault="003C4E8D" w:rsidP="003C4E8D">
      <w:pPr>
        <w:pStyle w:val="PL"/>
        <w:rPr>
          <w:ins w:id="59485" w:author="CR#1488r2" w:date="2020-03-26T00:35:00Z"/>
          <w:rPrChange w:id="59486" w:author="Draft version 2" w:date="2020-04-03T01:44:00Z">
            <w:rPr>
              <w:ins w:id="59487" w:author="CR#1488r2" w:date="2020-03-26T00:35:00Z"/>
            </w:rPr>
          </w:rPrChange>
        </w:rPr>
      </w:pPr>
      <w:ins w:id="59488" w:author="CR#1488r2" w:date="2020-03-26T00:36:00Z">
        <w:r w:rsidRPr="004072B1">
          <w:rPr>
            <w:rPrChange w:id="59489" w:author="Draft version 2" w:date="2020-04-03T01:44:00Z">
              <w:rPr/>
            </w:rPrChange>
          </w:rPr>
          <w:t xml:space="preserve">    </w:t>
        </w:r>
      </w:ins>
      <w:ins w:id="59490" w:author="CR#1488r2" w:date="2020-03-26T00:35:00Z">
        <w:r w:rsidRPr="004072B1">
          <w:rPr>
            <w:rPrChange w:id="59491" w:author="Draft version 2" w:date="2020-04-03T01:44:00Z">
              <w:rPr/>
            </w:rPrChange>
          </w:rPr>
          <w:t>wlan-NameList-r16</w:t>
        </w:r>
      </w:ins>
      <w:ins w:id="59492" w:author="CR#1488r2" w:date="2020-03-26T00:38:00Z">
        <w:r w:rsidRPr="004072B1">
          <w:rPr>
            <w:rPrChange w:id="59493" w:author="Draft version 2" w:date="2020-04-03T01:44:00Z">
              <w:rPr/>
            </w:rPrChange>
          </w:rPr>
          <w:t xml:space="preserve">                           </w:t>
        </w:r>
      </w:ins>
      <w:ins w:id="59494" w:author="CR#1488r2" w:date="2020-03-26T00:35:00Z">
        <w:r w:rsidRPr="004072B1">
          <w:rPr>
            <w:rPrChange w:id="59495" w:author="Draft version 2" w:date="2020-04-03T01:44:00Z">
              <w:rPr/>
            </w:rPrChange>
          </w:rPr>
          <w:t>WLAN-NameListConfig-r16</w:t>
        </w:r>
      </w:ins>
      <w:ins w:id="59496" w:author="CR#1488r2" w:date="2020-03-26T00:39:00Z">
        <w:r w:rsidRPr="004072B1">
          <w:rPr>
            <w:rPrChange w:id="59497" w:author="Draft version 2" w:date="2020-04-03T01:44:00Z">
              <w:rPr/>
            </w:rPrChange>
          </w:rPr>
          <w:t xml:space="preserve">         </w:t>
        </w:r>
      </w:ins>
      <w:ins w:id="59498" w:author="CR#1488r2" w:date="2020-03-26T00:35:00Z">
        <w:r w:rsidRPr="004072B1">
          <w:rPr>
            <w:rPrChange w:id="59499" w:author="Draft version 2" w:date="2020-04-03T01:44:00Z">
              <w:rPr>
                <w:color w:val="993366"/>
              </w:rPr>
            </w:rPrChange>
          </w:rPr>
          <w:t>OPTIONAL</w:t>
        </w:r>
        <w:r w:rsidRPr="004072B1">
          <w:rPr>
            <w:rPrChange w:id="59500" w:author="Draft version 2" w:date="2020-04-03T01:44:00Z">
              <w:rPr/>
            </w:rPrChange>
          </w:rPr>
          <w:t xml:space="preserve">, </w:t>
        </w:r>
      </w:ins>
      <w:ins w:id="59501" w:author="CR#1488r2" w:date="2020-03-26T00:40:00Z">
        <w:r w:rsidRPr="004072B1">
          <w:rPr>
            <w:rPrChange w:id="59502" w:author="Draft version 2" w:date="2020-04-03T01:44:00Z">
              <w:rPr/>
            </w:rPrChange>
          </w:rPr>
          <w:t xml:space="preserve"> </w:t>
        </w:r>
      </w:ins>
      <w:ins w:id="59503" w:author="CR#1488r2" w:date="2020-03-26T00:35:00Z">
        <w:r w:rsidRPr="004072B1">
          <w:rPr>
            <w:rPrChange w:id="59504" w:author="Draft version 2" w:date="2020-04-03T01:44:00Z">
              <w:rPr>
                <w:color w:val="808080"/>
              </w:rPr>
            </w:rPrChange>
          </w:rPr>
          <w:t>--Need R</w:t>
        </w:r>
      </w:ins>
    </w:p>
    <w:p w14:paraId="4FDE64A7" w14:textId="05086FE3" w:rsidR="003C4E8D" w:rsidRPr="004072B1" w:rsidRDefault="003C4E8D" w:rsidP="003C4E8D">
      <w:pPr>
        <w:pStyle w:val="PL"/>
        <w:rPr>
          <w:ins w:id="59505" w:author="CR#1488r2" w:date="2020-03-26T00:35:00Z"/>
          <w:rPrChange w:id="59506" w:author="Draft version 2" w:date="2020-04-03T01:44:00Z">
            <w:rPr>
              <w:ins w:id="59507" w:author="CR#1488r2" w:date="2020-03-26T00:35:00Z"/>
              <w:color w:val="808080"/>
            </w:rPr>
          </w:rPrChange>
        </w:rPr>
      </w:pPr>
      <w:ins w:id="59508" w:author="CR#1488r2" w:date="2020-03-26T00:36:00Z">
        <w:r w:rsidRPr="004072B1">
          <w:rPr>
            <w:rPrChange w:id="59509" w:author="Draft version 2" w:date="2020-04-03T01:44:00Z">
              <w:rPr/>
            </w:rPrChange>
          </w:rPr>
          <w:t xml:space="preserve">    </w:t>
        </w:r>
      </w:ins>
      <w:ins w:id="59510" w:author="CR#1488r2" w:date="2020-03-26T00:35:00Z">
        <w:r w:rsidRPr="004072B1">
          <w:rPr>
            <w:rPrChange w:id="59511" w:author="Draft version 2" w:date="2020-04-03T01:44:00Z">
              <w:rPr/>
            </w:rPrChange>
          </w:rPr>
          <w:t>sensor-NameList-r16</w:t>
        </w:r>
      </w:ins>
      <w:bookmarkStart w:id="59512" w:name="OLE_LINK25"/>
      <w:ins w:id="59513" w:author="CR#1488r2" w:date="2020-03-26T00:38:00Z">
        <w:r w:rsidRPr="004072B1">
          <w:rPr>
            <w:rPrChange w:id="59514" w:author="Draft version 2" w:date="2020-04-03T01:44:00Z">
              <w:rPr/>
            </w:rPrChange>
          </w:rPr>
          <w:t xml:space="preserve">                         </w:t>
        </w:r>
      </w:ins>
      <w:ins w:id="59515" w:author="CR#1488r2" w:date="2020-03-26T00:35:00Z">
        <w:r w:rsidRPr="004072B1">
          <w:rPr>
            <w:rPrChange w:id="59516" w:author="Draft version 2" w:date="2020-04-03T01:44:00Z">
              <w:rPr/>
            </w:rPrChange>
          </w:rPr>
          <w:t>Sensor-NameListConfig-r16</w:t>
        </w:r>
      </w:ins>
      <w:bookmarkEnd w:id="59512"/>
      <w:ins w:id="59517" w:author="CR#1488r2" w:date="2020-03-26T00:39:00Z">
        <w:r w:rsidRPr="004072B1">
          <w:rPr>
            <w:rPrChange w:id="59518" w:author="Draft version 2" w:date="2020-04-03T01:44:00Z">
              <w:rPr/>
            </w:rPrChange>
          </w:rPr>
          <w:t xml:space="preserve">       </w:t>
        </w:r>
      </w:ins>
      <w:ins w:id="59519" w:author="CR#1488r2" w:date="2020-03-26T00:35:00Z">
        <w:r w:rsidRPr="004072B1">
          <w:rPr>
            <w:rPrChange w:id="59520" w:author="Draft version 2" w:date="2020-04-03T01:44:00Z">
              <w:rPr>
                <w:color w:val="993366"/>
              </w:rPr>
            </w:rPrChange>
          </w:rPr>
          <w:t>OPTIONAL</w:t>
        </w:r>
        <w:r w:rsidRPr="004072B1">
          <w:rPr>
            <w:rPrChange w:id="59521" w:author="Draft version 2" w:date="2020-04-03T01:44:00Z">
              <w:rPr/>
            </w:rPrChange>
          </w:rPr>
          <w:t xml:space="preserve">, </w:t>
        </w:r>
      </w:ins>
      <w:ins w:id="59522" w:author="CR#1488r2" w:date="2020-03-26T00:40:00Z">
        <w:r w:rsidRPr="004072B1">
          <w:rPr>
            <w:rPrChange w:id="59523" w:author="Draft version 2" w:date="2020-04-03T01:44:00Z">
              <w:rPr/>
            </w:rPrChange>
          </w:rPr>
          <w:t xml:space="preserve"> </w:t>
        </w:r>
      </w:ins>
      <w:ins w:id="59524" w:author="CR#1488r2" w:date="2020-03-26T00:35:00Z">
        <w:r w:rsidRPr="004072B1">
          <w:rPr>
            <w:rPrChange w:id="59525" w:author="Draft version 2" w:date="2020-04-03T01:44:00Z">
              <w:rPr>
                <w:color w:val="808080"/>
              </w:rPr>
            </w:rPrChange>
          </w:rPr>
          <w:t>--Need R</w:t>
        </w:r>
      </w:ins>
    </w:p>
    <w:p w14:paraId="21C8431F" w14:textId="0AADCA35" w:rsidR="003C4E8D" w:rsidRPr="004072B1" w:rsidRDefault="003C4E8D" w:rsidP="003C4E8D">
      <w:pPr>
        <w:pStyle w:val="PL"/>
        <w:rPr>
          <w:ins w:id="59526" w:author="CR#1488r2" w:date="2020-03-26T00:35:00Z"/>
          <w:rPrChange w:id="59527" w:author="Draft version 2" w:date="2020-04-03T01:44:00Z">
            <w:rPr>
              <w:ins w:id="59528" w:author="CR#1488r2" w:date="2020-03-26T00:35:00Z"/>
            </w:rPr>
          </w:rPrChange>
        </w:rPr>
      </w:pPr>
      <w:ins w:id="59529" w:author="CR#1488r2" w:date="2020-03-26T00:36:00Z">
        <w:r w:rsidRPr="004072B1">
          <w:rPr>
            <w:rPrChange w:id="59530" w:author="Draft version 2" w:date="2020-04-03T01:44:00Z">
              <w:rPr>
                <w:color w:val="808080"/>
              </w:rPr>
            </w:rPrChange>
          </w:rPr>
          <w:t xml:space="preserve">    </w:t>
        </w:r>
      </w:ins>
      <w:ins w:id="59531" w:author="CR#1488r2" w:date="2020-03-26T00:35:00Z">
        <w:r w:rsidRPr="004072B1">
          <w:rPr>
            <w:rPrChange w:id="59532" w:author="Draft version 2" w:date="2020-04-03T01:44:00Z">
              <w:rPr>
                <w:color w:val="808080"/>
              </w:rPr>
            </w:rPrChange>
          </w:rPr>
          <w:t>loggingDuration-r16</w:t>
        </w:r>
      </w:ins>
      <w:ins w:id="59533" w:author="CR#1488r2" w:date="2020-03-26T00:38:00Z">
        <w:r w:rsidRPr="004072B1">
          <w:rPr>
            <w:rPrChange w:id="59534" w:author="Draft version 2" w:date="2020-04-03T01:44:00Z">
              <w:rPr>
                <w:color w:val="808080"/>
              </w:rPr>
            </w:rPrChange>
          </w:rPr>
          <w:t xml:space="preserve">                         </w:t>
        </w:r>
      </w:ins>
      <w:ins w:id="59535" w:author="CR#1488r2" w:date="2020-03-26T00:35:00Z">
        <w:r w:rsidRPr="004072B1">
          <w:rPr>
            <w:rPrChange w:id="59536" w:author="Draft version 2" w:date="2020-04-03T01:44:00Z">
              <w:rPr>
                <w:color w:val="808080"/>
              </w:rPr>
            </w:rPrChange>
          </w:rPr>
          <w:t>LoggingDuration-r16,</w:t>
        </w:r>
      </w:ins>
    </w:p>
    <w:p w14:paraId="1AC3B7AF" w14:textId="77777777" w:rsidR="003C4E8D" w:rsidRPr="004072B1" w:rsidRDefault="003C4E8D" w:rsidP="003C4E8D">
      <w:pPr>
        <w:pStyle w:val="PL"/>
        <w:rPr>
          <w:ins w:id="59537" w:author="CR#1488r2" w:date="2020-03-26T00:35:00Z"/>
          <w:rPrChange w:id="59538" w:author="Draft version 2" w:date="2020-04-03T01:44:00Z">
            <w:rPr>
              <w:ins w:id="59539" w:author="CR#1488r2" w:date="2020-03-26T00:35:00Z"/>
            </w:rPr>
          </w:rPrChange>
        </w:rPr>
      </w:pPr>
      <w:ins w:id="59540" w:author="CR#1488r2" w:date="2020-03-26T00:35:00Z">
        <w:r w:rsidRPr="004072B1">
          <w:rPr>
            <w:rPrChange w:id="59541" w:author="Draft version 2" w:date="2020-04-03T01:44:00Z">
              <w:rPr/>
            </w:rPrChange>
          </w:rPr>
          <w:t xml:space="preserve">    reportType                                  </w:t>
        </w:r>
        <w:r w:rsidRPr="004072B1">
          <w:rPr>
            <w:rPrChange w:id="59542" w:author="Draft version 2" w:date="2020-04-03T01:44:00Z">
              <w:rPr>
                <w:color w:val="993366"/>
              </w:rPr>
            </w:rPrChange>
          </w:rPr>
          <w:t>CHOICE</w:t>
        </w:r>
        <w:r w:rsidRPr="004072B1">
          <w:rPr>
            <w:rPrChange w:id="59543" w:author="Draft version 2" w:date="2020-04-03T01:44:00Z">
              <w:rPr/>
            </w:rPrChange>
          </w:rPr>
          <w:t xml:space="preserve"> {</w:t>
        </w:r>
      </w:ins>
    </w:p>
    <w:p w14:paraId="616A699F" w14:textId="77777777" w:rsidR="003C4E8D" w:rsidRPr="004072B1" w:rsidRDefault="003C4E8D" w:rsidP="003C4E8D">
      <w:pPr>
        <w:pStyle w:val="PL"/>
        <w:rPr>
          <w:ins w:id="59544" w:author="CR#1488r2" w:date="2020-03-26T00:35:00Z"/>
          <w:rPrChange w:id="59545" w:author="Draft version 2" w:date="2020-04-03T01:44:00Z">
            <w:rPr>
              <w:ins w:id="59546" w:author="CR#1488r2" w:date="2020-03-26T00:35:00Z"/>
            </w:rPr>
          </w:rPrChange>
        </w:rPr>
      </w:pPr>
      <w:ins w:id="59547" w:author="CR#1488r2" w:date="2020-03-26T00:35:00Z">
        <w:r w:rsidRPr="004072B1">
          <w:rPr>
            <w:rPrChange w:id="59548" w:author="Draft version 2" w:date="2020-04-03T01:44:00Z">
              <w:rPr/>
            </w:rPrChange>
          </w:rPr>
          <w:t xml:space="preserve">        periodical                                  LoggedPeriodicalReportConfig-r16,</w:t>
        </w:r>
      </w:ins>
    </w:p>
    <w:p w14:paraId="4A62E9AE" w14:textId="77777777" w:rsidR="003C4E8D" w:rsidRPr="004072B1" w:rsidRDefault="003C4E8D" w:rsidP="003C4E8D">
      <w:pPr>
        <w:pStyle w:val="PL"/>
        <w:rPr>
          <w:ins w:id="59549" w:author="CR#1488r2" w:date="2020-03-26T00:35:00Z"/>
          <w:rPrChange w:id="59550" w:author="Draft version 2" w:date="2020-04-03T01:44:00Z">
            <w:rPr>
              <w:ins w:id="59551" w:author="CR#1488r2" w:date="2020-03-26T00:35:00Z"/>
            </w:rPr>
          </w:rPrChange>
        </w:rPr>
      </w:pPr>
      <w:ins w:id="59552" w:author="CR#1488r2" w:date="2020-03-26T00:35:00Z">
        <w:r w:rsidRPr="004072B1">
          <w:rPr>
            <w:rPrChange w:id="59553" w:author="Draft version 2" w:date="2020-04-03T01:44:00Z">
              <w:rPr/>
            </w:rPrChange>
          </w:rPr>
          <w:t xml:space="preserve">        eventTriggered                              LoggedEventTriggerConfig-r16</w:t>
        </w:r>
      </w:ins>
    </w:p>
    <w:p w14:paraId="4FAB87C9" w14:textId="77777777" w:rsidR="003C4E8D" w:rsidRPr="004072B1" w:rsidRDefault="003C4E8D" w:rsidP="003C4E8D">
      <w:pPr>
        <w:pStyle w:val="PL"/>
        <w:rPr>
          <w:ins w:id="59554" w:author="CR#1488r2" w:date="2020-03-26T00:35:00Z"/>
          <w:rPrChange w:id="59555" w:author="Draft version 2" w:date="2020-04-03T01:44:00Z">
            <w:rPr>
              <w:ins w:id="59556" w:author="CR#1488r2" w:date="2020-03-26T00:35:00Z"/>
            </w:rPr>
          </w:rPrChange>
        </w:rPr>
      </w:pPr>
      <w:ins w:id="59557" w:author="CR#1488r2" w:date="2020-03-26T00:35:00Z">
        <w:r w:rsidRPr="004072B1">
          <w:rPr>
            <w:rPrChange w:id="59558" w:author="Draft version 2" w:date="2020-04-03T01:44:00Z">
              <w:rPr/>
            </w:rPrChange>
          </w:rPr>
          <w:t xml:space="preserve">    }</w:t>
        </w:r>
      </w:ins>
    </w:p>
    <w:p w14:paraId="0285001E" w14:textId="77777777" w:rsidR="003C4E8D" w:rsidRPr="004072B1" w:rsidRDefault="003C4E8D" w:rsidP="003C4E8D">
      <w:pPr>
        <w:pStyle w:val="PL"/>
        <w:rPr>
          <w:ins w:id="59559" w:author="CR#1488r2" w:date="2020-03-26T00:35:00Z"/>
          <w:rPrChange w:id="59560" w:author="Draft version 2" w:date="2020-04-03T01:44:00Z">
            <w:rPr>
              <w:ins w:id="59561" w:author="CR#1488r2" w:date="2020-03-26T00:35:00Z"/>
            </w:rPr>
          </w:rPrChange>
        </w:rPr>
      </w:pPr>
      <w:ins w:id="59562" w:author="CR#1488r2" w:date="2020-03-26T00:35:00Z">
        <w:r w:rsidRPr="004072B1">
          <w:rPr>
            <w:rPrChange w:id="59563" w:author="Draft version 2" w:date="2020-04-03T01:44:00Z">
              <w:rPr/>
            </w:rPrChange>
          </w:rPr>
          <w:t>}</w:t>
        </w:r>
      </w:ins>
    </w:p>
    <w:p w14:paraId="4362270F" w14:textId="77777777" w:rsidR="003C4E8D" w:rsidRPr="004072B1" w:rsidRDefault="003C4E8D" w:rsidP="003C4E8D">
      <w:pPr>
        <w:pStyle w:val="PL"/>
        <w:rPr>
          <w:ins w:id="59564" w:author="CR#1488r2" w:date="2020-03-26T00:35:00Z"/>
          <w:rPrChange w:id="59565" w:author="Draft version 2" w:date="2020-04-03T01:44:00Z">
            <w:rPr>
              <w:ins w:id="59566" w:author="CR#1488r2" w:date="2020-03-26T00:35:00Z"/>
            </w:rPr>
          </w:rPrChange>
        </w:rPr>
      </w:pPr>
    </w:p>
    <w:p w14:paraId="27815214" w14:textId="0EA24A2A" w:rsidR="003C4E8D" w:rsidRPr="004072B1" w:rsidRDefault="003C4E8D" w:rsidP="003C4E8D">
      <w:pPr>
        <w:pStyle w:val="PL"/>
        <w:rPr>
          <w:ins w:id="59567" w:author="CR#1488r2" w:date="2020-03-26T00:35:00Z"/>
          <w:rPrChange w:id="59568" w:author="Draft version 2" w:date="2020-04-03T01:44:00Z">
            <w:rPr>
              <w:ins w:id="59569" w:author="CR#1488r2" w:date="2020-03-26T00:35:00Z"/>
            </w:rPr>
          </w:rPrChange>
        </w:rPr>
      </w:pPr>
      <w:ins w:id="59570" w:author="CR#1488r2" w:date="2020-03-26T00:35:00Z">
        <w:r w:rsidRPr="004072B1">
          <w:rPr>
            <w:rPrChange w:id="59571" w:author="Draft version 2" w:date="2020-04-03T01:44:00Z">
              <w:rPr/>
            </w:rPrChange>
          </w:rPr>
          <w:t xml:space="preserve">LoggedPeriodicalReportConfig-r16 ::=            </w:t>
        </w:r>
        <w:r w:rsidRPr="004072B1">
          <w:rPr>
            <w:rPrChange w:id="59572" w:author="Draft version 2" w:date="2020-04-03T01:44:00Z">
              <w:rPr>
                <w:color w:val="993366"/>
              </w:rPr>
            </w:rPrChange>
          </w:rPr>
          <w:t>SEQUENCE</w:t>
        </w:r>
        <w:r w:rsidRPr="004072B1">
          <w:rPr>
            <w:rPrChange w:id="59573" w:author="Draft version 2" w:date="2020-04-03T01:44:00Z">
              <w:rPr/>
            </w:rPrChange>
          </w:rPr>
          <w:t xml:space="preserve"> {</w:t>
        </w:r>
      </w:ins>
    </w:p>
    <w:p w14:paraId="27369BC3" w14:textId="12F7924B" w:rsidR="003C4E8D" w:rsidRPr="004072B1" w:rsidRDefault="003C4E8D" w:rsidP="003C4E8D">
      <w:pPr>
        <w:pStyle w:val="PL"/>
        <w:rPr>
          <w:ins w:id="59574" w:author="CR#1488r2" w:date="2020-03-26T00:35:00Z"/>
          <w:rPrChange w:id="59575" w:author="Draft version 2" w:date="2020-04-03T01:44:00Z">
            <w:rPr>
              <w:ins w:id="59576" w:author="CR#1488r2" w:date="2020-03-26T00:35:00Z"/>
            </w:rPr>
          </w:rPrChange>
        </w:rPr>
      </w:pPr>
      <w:ins w:id="59577" w:author="CR#1488r2" w:date="2020-03-26T00:40:00Z">
        <w:r w:rsidRPr="004072B1">
          <w:rPr>
            <w:rPrChange w:id="59578" w:author="Draft version 2" w:date="2020-04-03T01:44:00Z">
              <w:rPr/>
            </w:rPrChange>
          </w:rPr>
          <w:t xml:space="preserve">    </w:t>
        </w:r>
      </w:ins>
      <w:ins w:id="59579" w:author="CR#1488r2" w:date="2020-03-26T00:35:00Z">
        <w:r w:rsidRPr="004072B1">
          <w:rPr>
            <w:rPrChange w:id="59580" w:author="Draft version 2" w:date="2020-04-03T01:44:00Z">
              <w:rPr/>
            </w:rPrChange>
          </w:rPr>
          <w:t>loggingInterval-r16</w:t>
        </w:r>
      </w:ins>
      <w:ins w:id="59581" w:author="CR#1488r2" w:date="2020-03-26T00:40:00Z">
        <w:r w:rsidRPr="004072B1">
          <w:rPr>
            <w:rPrChange w:id="59582" w:author="Draft version 2" w:date="2020-04-03T01:44:00Z">
              <w:rPr/>
            </w:rPrChange>
          </w:rPr>
          <w:t xml:space="preserve">                             </w:t>
        </w:r>
      </w:ins>
      <w:ins w:id="59583" w:author="CR#1488r2" w:date="2020-03-26T00:35:00Z">
        <w:r w:rsidRPr="004072B1">
          <w:rPr>
            <w:rPrChange w:id="59584" w:author="Draft version 2" w:date="2020-04-03T01:44:00Z">
              <w:rPr/>
            </w:rPrChange>
          </w:rPr>
          <w:t>LoggingInterval-r16</w:t>
        </w:r>
      </w:ins>
    </w:p>
    <w:p w14:paraId="75026127" w14:textId="77777777" w:rsidR="003C4E8D" w:rsidRPr="004072B1" w:rsidRDefault="003C4E8D" w:rsidP="003C4E8D">
      <w:pPr>
        <w:pStyle w:val="PL"/>
        <w:rPr>
          <w:ins w:id="59585" w:author="CR#1488r2" w:date="2020-03-26T00:35:00Z"/>
          <w:rPrChange w:id="59586" w:author="Draft version 2" w:date="2020-04-03T01:44:00Z">
            <w:rPr>
              <w:ins w:id="59587" w:author="CR#1488r2" w:date="2020-03-26T00:35:00Z"/>
            </w:rPr>
          </w:rPrChange>
        </w:rPr>
      </w:pPr>
      <w:ins w:id="59588" w:author="CR#1488r2" w:date="2020-03-26T00:35:00Z">
        <w:r w:rsidRPr="004072B1">
          <w:rPr>
            <w:rPrChange w:id="59589" w:author="Draft version 2" w:date="2020-04-03T01:44:00Z">
              <w:rPr/>
            </w:rPrChange>
          </w:rPr>
          <w:t>}</w:t>
        </w:r>
      </w:ins>
    </w:p>
    <w:p w14:paraId="775602C9" w14:textId="77777777" w:rsidR="003C4E8D" w:rsidRPr="004072B1" w:rsidRDefault="003C4E8D" w:rsidP="003C4E8D">
      <w:pPr>
        <w:pStyle w:val="PL"/>
        <w:rPr>
          <w:ins w:id="59590" w:author="CR#1488r2" w:date="2020-03-26T00:35:00Z"/>
          <w:rPrChange w:id="59591" w:author="Draft version 2" w:date="2020-04-03T01:44:00Z">
            <w:rPr>
              <w:ins w:id="59592" w:author="CR#1488r2" w:date="2020-03-26T00:35:00Z"/>
            </w:rPr>
          </w:rPrChange>
        </w:rPr>
      </w:pPr>
    </w:p>
    <w:p w14:paraId="39B5CF55" w14:textId="69A7FC03" w:rsidR="003C4E8D" w:rsidRPr="004072B1" w:rsidRDefault="003C4E8D" w:rsidP="003C4E8D">
      <w:pPr>
        <w:pStyle w:val="PL"/>
        <w:rPr>
          <w:ins w:id="59593" w:author="CR#1488r2" w:date="2020-03-26T00:35:00Z"/>
          <w:rPrChange w:id="59594" w:author="Draft version 2" w:date="2020-04-03T01:44:00Z">
            <w:rPr>
              <w:ins w:id="59595" w:author="CR#1488r2" w:date="2020-03-26T00:35:00Z"/>
            </w:rPr>
          </w:rPrChange>
        </w:rPr>
      </w:pPr>
      <w:bookmarkStart w:id="59596" w:name="_Hlk34406305"/>
      <w:ins w:id="59597" w:author="CR#1488r2" w:date="2020-03-26T00:35:00Z">
        <w:r w:rsidRPr="004072B1">
          <w:rPr>
            <w:rPrChange w:id="59598" w:author="Draft version 2" w:date="2020-04-03T01:44:00Z">
              <w:rPr/>
            </w:rPrChange>
          </w:rPr>
          <w:t>LoggedEventTriggerConfig-r16 ::=</w:t>
        </w:r>
      </w:ins>
      <w:ins w:id="59599" w:author="CR#1488r2" w:date="2020-03-26T00:41:00Z">
        <w:r w:rsidRPr="004072B1">
          <w:rPr>
            <w:rPrChange w:id="59600" w:author="Draft version 2" w:date="2020-04-03T01:44:00Z">
              <w:rPr/>
            </w:rPrChange>
          </w:rPr>
          <w:t xml:space="preserve">                </w:t>
        </w:r>
      </w:ins>
      <w:ins w:id="59601" w:author="CR#1488r2" w:date="2020-03-26T00:35:00Z">
        <w:r w:rsidRPr="004072B1">
          <w:rPr>
            <w:rPrChange w:id="59602" w:author="Draft version 2" w:date="2020-04-03T01:44:00Z">
              <w:rPr>
                <w:color w:val="993366"/>
              </w:rPr>
            </w:rPrChange>
          </w:rPr>
          <w:t>SEQUENCE</w:t>
        </w:r>
        <w:r w:rsidRPr="004072B1">
          <w:rPr>
            <w:rPrChange w:id="59603" w:author="Draft version 2" w:date="2020-04-03T01:44:00Z">
              <w:rPr/>
            </w:rPrChange>
          </w:rPr>
          <w:t xml:space="preserve"> {</w:t>
        </w:r>
      </w:ins>
    </w:p>
    <w:p w14:paraId="0EDFC287" w14:textId="4DF4FC01" w:rsidR="003C4E8D" w:rsidRPr="004072B1" w:rsidRDefault="003C4E8D" w:rsidP="003C4E8D">
      <w:pPr>
        <w:pStyle w:val="PL"/>
        <w:rPr>
          <w:ins w:id="59604" w:author="CR#1488r2" w:date="2020-03-26T00:35:00Z"/>
          <w:rPrChange w:id="59605" w:author="Draft version 2" w:date="2020-04-03T01:44:00Z">
            <w:rPr>
              <w:ins w:id="59606" w:author="CR#1488r2" w:date="2020-03-26T00:35:00Z"/>
            </w:rPr>
          </w:rPrChange>
        </w:rPr>
      </w:pPr>
      <w:ins w:id="59607" w:author="CR#1488r2" w:date="2020-03-26T00:40:00Z">
        <w:r w:rsidRPr="004072B1">
          <w:rPr>
            <w:rPrChange w:id="59608" w:author="Draft version 2" w:date="2020-04-03T01:44:00Z">
              <w:rPr/>
            </w:rPrChange>
          </w:rPr>
          <w:t xml:space="preserve">    </w:t>
        </w:r>
      </w:ins>
      <w:ins w:id="59609" w:author="CR#1488r2" w:date="2020-03-26T00:35:00Z">
        <w:r w:rsidRPr="004072B1">
          <w:rPr>
            <w:rPrChange w:id="59610" w:author="Draft version 2" w:date="2020-04-03T01:44:00Z">
              <w:rPr/>
            </w:rPrChange>
          </w:rPr>
          <w:t>eventType-r16</w:t>
        </w:r>
      </w:ins>
      <w:ins w:id="59611" w:author="CR#1488r2" w:date="2020-03-26T00:41:00Z">
        <w:r w:rsidRPr="004072B1">
          <w:rPr>
            <w:rPrChange w:id="59612" w:author="Draft version 2" w:date="2020-04-03T01:44:00Z">
              <w:rPr/>
            </w:rPrChange>
          </w:rPr>
          <w:t xml:space="preserve">                                   </w:t>
        </w:r>
      </w:ins>
      <w:ins w:id="59613" w:author="CR#1488r2" w:date="2020-03-26T00:35:00Z">
        <w:r w:rsidRPr="004072B1">
          <w:rPr>
            <w:rPrChange w:id="59614" w:author="Draft version 2" w:date="2020-04-03T01:44:00Z">
              <w:rPr/>
            </w:rPrChange>
          </w:rPr>
          <w:t>EventType-r16,</w:t>
        </w:r>
      </w:ins>
    </w:p>
    <w:p w14:paraId="393675EE" w14:textId="5A6E96AC" w:rsidR="003C4E8D" w:rsidRPr="004072B1" w:rsidRDefault="003C4E8D" w:rsidP="003C4E8D">
      <w:pPr>
        <w:pStyle w:val="PL"/>
        <w:rPr>
          <w:ins w:id="59615" w:author="CR#1488r2" w:date="2020-03-26T00:35:00Z"/>
          <w:del w:id="59616" w:author="Nokia" w:date="2020-03-06T17:03:00Z"/>
          <w:rPrChange w:id="59617" w:author="Draft version 2" w:date="2020-04-03T01:44:00Z">
            <w:rPr>
              <w:ins w:id="59618" w:author="CR#1488r2" w:date="2020-03-26T00:35:00Z"/>
              <w:del w:id="59619" w:author="Nokia" w:date="2020-03-06T17:03:00Z"/>
            </w:rPr>
          </w:rPrChange>
        </w:rPr>
      </w:pPr>
      <w:ins w:id="59620" w:author="CR#1488r2" w:date="2020-03-26T00:40:00Z">
        <w:r w:rsidRPr="004072B1">
          <w:rPr>
            <w:rPrChange w:id="59621" w:author="Draft version 2" w:date="2020-04-03T01:44:00Z">
              <w:rPr/>
            </w:rPrChange>
          </w:rPr>
          <w:t xml:space="preserve">    </w:t>
        </w:r>
      </w:ins>
      <w:ins w:id="59622" w:author="CR#1488r2" w:date="2020-03-26T00:35:00Z">
        <w:r w:rsidRPr="004072B1">
          <w:rPr>
            <w:rPrChange w:id="59623" w:author="Draft version 2" w:date="2020-04-03T01:44:00Z">
              <w:rPr/>
            </w:rPrChange>
          </w:rPr>
          <w:t>loggingInterval-r16</w:t>
        </w:r>
      </w:ins>
      <w:ins w:id="59624" w:author="CR#1488r2" w:date="2020-03-26T00:41:00Z">
        <w:r w:rsidRPr="004072B1">
          <w:rPr>
            <w:rPrChange w:id="59625" w:author="Draft version 2" w:date="2020-04-03T01:44:00Z">
              <w:rPr/>
            </w:rPrChange>
          </w:rPr>
          <w:t xml:space="preserve">                             </w:t>
        </w:r>
      </w:ins>
      <w:ins w:id="59626" w:author="CR#1488r2" w:date="2020-03-26T00:35:00Z">
        <w:r w:rsidRPr="004072B1">
          <w:rPr>
            <w:rPrChange w:id="59627" w:author="Draft version 2" w:date="2020-04-03T01:44:00Z">
              <w:rPr/>
            </w:rPrChange>
          </w:rPr>
          <w:t>LoggingInterval-r16</w:t>
        </w:r>
      </w:ins>
    </w:p>
    <w:p w14:paraId="795710D6" w14:textId="77777777" w:rsidR="003C4E8D" w:rsidRPr="004072B1" w:rsidRDefault="003C4E8D" w:rsidP="003C4E8D">
      <w:pPr>
        <w:pStyle w:val="PL"/>
        <w:rPr>
          <w:ins w:id="59628" w:author="CR#1488r2" w:date="2020-03-26T00:35:00Z"/>
          <w:rPrChange w:id="59629" w:author="Draft version 2" w:date="2020-04-03T01:44:00Z">
            <w:rPr>
              <w:ins w:id="59630" w:author="CR#1488r2" w:date="2020-03-26T00:35:00Z"/>
            </w:rPr>
          </w:rPrChange>
        </w:rPr>
      </w:pPr>
      <w:ins w:id="59631" w:author="CR#1488r2" w:date="2020-03-26T00:35:00Z">
        <w:r w:rsidRPr="004072B1">
          <w:rPr>
            <w:rPrChange w:id="59632" w:author="Draft version 2" w:date="2020-04-03T01:44:00Z">
              <w:rPr/>
            </w:rPrChange>
          </w:rPr>
          <w:t>}</w:t>
        </w:r>
      </w:ins>
    </w:p>
    <w:bookmarkEnd w:id="59596"/>
    <w:p w14:paraId="1C2DD8BB" w14:textId="04AB8B09" w:rsidR="003C4E8D" w:rsidRPr="004072B1" w:rsidRDefault="003C4E8D" w:rsidP="003C4E8D">
      <w:pPr>
        <w:pStyle w:val="PL"/>
        <w:rPr>
          <w:ins w:id="59633" w:author="CR#1488r2" w:date="2020-03-26T00:35:00Z"/>
          <w:rPrChange w:id="59634" w:author="Draft version 2" w:date="2020-04-03T01:44:00Z">
            <w:rPr>
              <w:ins w:id="59635" w:author="CR#1488r2" w:date="2020-03-26T00:35:00Z"/>
            </w:rPr>
          </w:rPrChange>
        </w:rPr>
      </w:pPr>
    </w:p>
    <w:p w14:paraId="25E0427F" w14:textId="4E9ADB59" w:rsidR="003C4E8D" w:rsidRPr="004072B1" w:rsidRDefault="003C4E8D" w:rsidP="003C4E8D">
      <w:pPr>
        <w:pStyle w:val="PL"/>
        <w:rPr>
          <w:ins w:id="59636" w:author="CR#1488r2" w:date="2020-03-26T00:35:00Z"/>
          <w:rPrChange w:id="59637" w:author="Draft version 2" w:date="2020-04-03T01:44:00Z">
            <w:rPr>
              <w:ins w:id="59638" w:author="CR#1488r2" w:date="2020-03-26T00:35:00Z"/>
            </w:rPr>
          </w:rPrChange>
        </w:rPr>
      </w:pPr>
      <w:ins w:id="59639" w:author="CR#1488r2" w:date="2020-03-26T00:35:00Z">
        <w:r w:rsidRPr="004072B1">
          <w:rPr>
            <w:rPrChange w:id="59640" w:author="Draft version 2" w:date="2020-04-03T01:44:00Z">
              <w:rPr/>
            </w:rPrChange>
          </w:rPr>
          <w:t xml:space="preserve">EventType-r16 ::= </w:t>
        </w:r>
        <w:r w:rsidRPr="004072B1">
          <w:rPr>
            <w:rPrChange w:id="59641" w:author="Draft version 2" w:date="2020-04-03T01:44:00Z">
              <w:rPr>
                <w:color w:val="993366"/>
              </w:rPr>
            </w:rPrChange>
          </w:rPr>
          <w:t>CHOICE</w:t>
        </w:r>
        <w:r w:rsidRPr="004072B1">
          <w:rPr>
            <w:rPrChange w:id="59642" w:author="Draft version 2" w:date="2020-04-03T01:44:00Z">
              <w:rPr/>
            </w:rPrChange>
          </w:rPr>
          <w:t xml:space="preserve"> {</w:t>
        </w:r>
      </w:ins>
    </w:p>
    <w:p w14:paraId="2763BD55" w14:textId="44018108" w:rsidR="003C4E8D" w:rsidRPr="004072B1" w:rsidRDefault="003C4E8D" w:rsidP="003C4E8D">
      <w:pPr>
        <w:pStyle w:val="PL"/>
        <w:rPr>
          <w:ins w:id="59643" w:author="CR#1488r2" w:date="2020-03-26T00:35:00Z"/>
          <w:rPrChange w:id="59644" w:author="Draft version 2" w:date="2020-04-03T01:44:00Z">
            <w:rPr>
              <w:ins w:id="59645" w:author="CR#1488r2" w:date="2020-03-26T00:35:00Z"/>
            </w:rPr>
          </w:rPrChange>
        </w:rPr>
      </w:pPr>
      <w:ins w:id="59646" w:author="CR#1488r2" w:date="2020-03-26T00:35:00Z">
        <w:r w:rsidRPr="004072B1">
          <w:rPr>
            <w:rPrChange w:id="59647" w:author="Draft version 2" w:date="2020-04-03T01:44:00Z">
              <w:rPr/>
            </w:rPrChange>
          </w:rPr>
          <w:t xml:space="preserve">    outOfCoverage</w:t>
        </w:r>
      </w:ins>
      <w:ins w:id="59648" w:author="CR#1488r2" w:date="2020-03-26T00:41:00Z">
        <w:r w:rsidRPr="004072B1">
          <w:rPr>
            <w:rPrChange w:id="59649" w:author="Draft version 2" w:date="2020-04-03T01:44:00Z">
              <w:rPr/>
            </w:rPrChange>
          </w:rPr>
          <w:t xml:space="preserve">     </w:t>
        </w:r>
      </w:ins>
      <w:ins w:id="59650" w:author="CR#1488r2" w:date="2020-03-26T00:35:00Z">
        <w:r w:rsidRPr="004072B1">
          <w:rPr>
            <w:rPrChange w:id="59651" w:author="Draft version 2" w:date="2020-04-03T01:44:00Z">
              <w:rPr/>
            </w:rPrChange>
          </w:rPr>
          <w:t>NULL,</w:t>
        </w:r>
      </w:ins>
    </w:p>
    <w:p w14:paraId="38632C63" w14:textId="0813BC37" w:rsidR="003C4E8D" w:rsidRPr="004072B1" w:rsidRDefault="003C4E8D" w:rsidP="003C4E8D">
      <w:pPr>
        <w:pStyle w:val="PL"/>
        <w:rPr>
          <w:ins w:id="59652" w:author="CR#1488r2" w:date="2020-03-26T00:35:00Z"/>
          <w:rPrChange w:id="59653" w:author="Draft version 2" w:date="2020-04-03T01:44:00Z">
            <w:rPr>
              <w:ins w:id="59654" w:author="CR#1488r2" w:date="2020-03-26T00:35:00Z"/>
            </w:rPr>
          </w:rPrChange>
        </w:rPr>
      </w:pPr>
      <w:ins w:id="59655" w:author="CR#1488r2" w:date="2020-03-26T00:41:00Z">
        <w:r w:rsidRPr="004072B1">
          <w:rPr>
            <w:rPrChange w:id="59656" w:author="Draft version 2" w:date="2020-04-03T01:44:00Z">
              <w:rPr/>
            </w:rPrChange>
          </w:rPr>
          <w:t xml:space="preserve">    </w:t>
        </w:r>
      </w:ins>
      <w:ins w:id="59657" w:author="CR#1488r2" w:date="2020-03-26T00:35:00Z">
        <w:r w:rsidRPr="004072B1">
          <w:rPr>
            <w:rPrChange w:id="59658" w:author="Draft version 2" w:date="2020-04-03T01:44:00Z">
              <w:rPr/>
            </w:rPrChange>
          </w:rPr>
          <w:t>event</w:t>
        </w:r>
        <w:r w:rsidRPr="004072B1">
          <w:rPr>
            <w:rFonts w:eastAsia="DengXian" w:hint="eastAsia"/>
            <w:lang w:eastAsia="zh-CN"/>
            <w:rPrChange w:id="59659" w:author="Draft version 2" w:date="2020-04-03T01:44:00Z">
              <w:rPr>
                <w:rFonts w:eastAsia="DengXian" w:hint="eastAsia"/>
                <w:lang w:eastAsia="zh-CN"/>
              </w:rPr>
            </w:rPrChange>
          </w:rPr>
          <w:t>L</w:t>
        </w:r>
        <w:r w:rsidRPr="004072B1">
          <w:rPr>
            <w:rFonts w:eastAsia="DengXian"/>
            <w:lang w:eastAsia="zh-CN"/>
            <w:rPrChange w:id="59660" w:author="Draft version 2" w:date="2020-04-03T01:44:00Z">
              <w:rPr>
                <w:rFonts w:eastAsia="DengXian"/>
                <w:lang w:eastAsia="zh-CN"/>
              </w:rPr>
            </w:rPrChange>
          </w:rPr>
          <w:t>1</w:t>
        </w:r>
        <w:r w:rsidRPr="004072B1">
          <w:rPr>
            <w:rPrChange w:id="59661" w:author="Draft version 2" w:date="2020-04-03T01:44:00Z">
              <w:rPr/>
            </w:rPrChange>
          </w:rPr>
          <w:t xml:space="preserve">           </w:t>
        </w:r>
        <w:r w:rsidRPr="004072B1">
          <w:rPr>
            <w:rPrChange w:id="59662" w:author="Draft version 2" w:date="2020-04-03T01:44:00Z">
              <w:rPr>
                <w:color w:val="993366"/>
              </w:rPr>
            </w:rPrChange>
          </w:rPr>
          <w:t>SEQUENCE</w:t>
        </w:r>
        <w:r w:rsidRPr="004072B1">
          <w:rPr>
            <w:rPrChange w:id="59663" w:author="Draft version 2" w:date="2020-04-03T01:44:00Z">
              <w:rPr/>
            </w:rPrChange>
          </w:rPr>
          <w:t xml:space="preserve"> {</w:t>
        </w:r>
      </w:ins>
    </w:p>
    <w:p w14:paraId="4FAAA8E2" w14:textId="4B62624C" w:rsidR="003C4E8D" w:rsidRPr="004072B1" w:rsidRDefault="003C4E8D" w:rsidP="003C4E8D">
      <w:pPr>
        <w:pStyle w:val="PL"/>
        <w:rPr>
          <w:ins w:id="59664" w:author="CR#1488r2" w:date="2020-03-26T00:35:00Z"/>
          <w:rPrChange w:id="59665" w:author="Draft version 2" w:date="2020-04-03T01:44:00Z">
            <w:rPr>
              <w:ins w:id="59666" w:author="CR#1488r2" w:date="2020-03-26T00:35:00Z"/>
            </w:rPr>
          </w:rPrChange>
        </w:rPr>
      </w:pPr>
      <w:ins w:id="59667" w:author="CR#1488r2" w:date="2020-03-26T00:35:00Z">
        <w:r w:rsidRPr="004072B1">
          <w:rPr>
            <w:rPrChange w:id="59668" w:author="Draft version 2" w:date="2020-04-03T01:44:00Z">
              <w:rPr/>
            </w:rPrChange>
          </w:rPr>
          <w:t xml:space="preserve">        l1-Threshold      MeasTriggerQuantityLogging-r16,</w:t>
        </w:r>
      </w:ins>
    </w:p>
    <w:p w14:paraId="611DB48D" w14:textId="096CABA6" w:rsidR="003C4E8D" w:rsidRPr="004072B1" w:rsidRDefault="003C4E8D" w:rsidP="003C4E8D">
      <w:pPr>
        <w:pStyle w:val="PL"/>
        <w:rPr>
          <w:ins w:id="59669" w:author="CR#1488r2" w:date="2020-03-26T00:35:00Z"/>
          <w:rPrChange w:id="59670" w:author="Draft version 2" w:date="2020-04-03T01:44:00Z">
            <w:rPr>
              <w:ins w:id="59671" w:author="CR#1488r2" w:date="2020-03-26T00:35:00Z"/>
            </w:rPr>
          </w:rPrChange>
        </w:rPr>
      </w:pPr>
      <w:ins w:id="59672" w:author="CR#1488r2" w:date="2020-03-26T00:35:00Z">
        <w:r w:rsidRPr="004072B1">
          <w:rPr>
            <w:rPrChange w:id="59673" w:author="Draft version 2" w:date="2020-04-03T01:44:00Z">
              <w:rPr/>
            </w:rPrChange>
          </w:rPr>
          <w:t xml:space="preserve">        hysteresis        Hysteresis,</w:t>
        </w:r>
      </w:ins>
    </w:p>
    <w:p w14:paraId="4BA465E1" w14:textId="7EC8C81C" w:rsidR="003C4E8D" w:rsidRPr="004072B1" w:rsidRDefault="003C4E8D" w:rsidP="003C4E8D">
      <w:pPr>
        <w:pStyle w:val="PL"/>
        <w:rPr>
          <w:ins w:id="59674" w:author="CR#1488r2" w:date="2020-03-26T00:35:00Z"/>
          <w:rPrChange w:id="59675" w:author="Draft version 2" w:date="2020-04-03T01:44:00Z">
            <w:rPr>
              <w:ins w:id="59676" w:author="CR#1488r2" w:date="2020-03-26T00:35:00Z"/>
            </w:rPr>
          </w:rPrChange>
        </w:rPr>
      </w:pPr>
      <w:ins w:id="59677" w:author="CR#1488r2" w:date="2020-03-26T00:35:00Z">
        <w:r w:rsidRPr="004072B1">
          <w:rPr>
            <w:rPrChange w:id="59678" w:author="Draft version 2" w:date="2020-04-03T01:44:00Z">
              <w:rPr/>
            </w:rPrChange>
          </w:rPr>
          <w:t xml:space="preserve">        timeToTrigger     TimeToTrigger</w:t>
        </w:r>
      </w:ins>
    </w:p>
    <w:p w14:paraId="7CE54EB6" w14:textId="77777777" w:rsidR="003C4E8D" w:rsidRPr="004072B1" w:rsidRDefault="003C4E8D" w:rsidP="003C4E8D">
      <w:pPr>
        <w:pStyle w:val="PL"/>
        <w:rPr>
          <w:ins w:id="59679" w:author="CR#1488r2" w:date="2020-03-26T00:35:00Z"/>
          <w:rPrChange w:id="59680" w:author="Draft version 2" w:date="2020-04-03T01:44:00Z">
            <w:rPr>
              <w:ins w:id="59681" w:author="CR#1488r2" w:date="2020-03-26T00:35:00Z"/>
            </w:rPr>
          </w:rPrChange>
        </w:rPr>
      </w:pPr>
      <w:ins w:id="59682" w:author="CR#1488r2" w:date="2020-03-26T00:35:00Z">
        <w:r w:rsidRPr="004072B1">
          <w:rPr>
            <w:rPrChange w:id="59683" w:author="Draft version 2" w:date="2020-04-03T01:44:00Z">
              <w:rPr/>
            </w:rPrChange>
          </w:rPr>
          <w:t xml:space="preserve">    },</w:t>
        </w:r>
      </w:ins>
    </w:p>
    <w:p w14:paraId="0409A47E" w14:textId="7A8F8F20" w:rsidR="003C4E8D" w:rsidRPr="004072B1" w:rsidRDefault="003C4E8D" w:rsidP="003C4E8D">
      <w:pPr>
        <w:pStyle w:val="PL"/>
        <w:rPr>
          <w:ins w:id="59684" w:author="CR#1488r2" w:date="2020-03-26T00:35:00Z"/>
          <w:rPrChange w:id="59685" w:author="Draft version 2" w:date="2020-04-03T01:44:00Z">
            <w:rPr>
              <w:ins w:id="59686" w:author="CR#1488r2" w:date="2020-03-26T00:35:00Z"/>
            </w:rPr>
          </w:rPrChange>
        </w:rPr>
      </w:pPr>
      <w:ins w:id="59687" w:author="CR#1488r2" w:date="2020-03-26T00:35:00Z">
        <w:r w:rsidRPr="004072B1">
          <w:rPr>
            <w:rPrChange w:id="59688" w:author="Draft version 2" w:date="2020-04-03T01:44:00Z">
              <w:rPr/>
            </w:rPrChange>
          </w:rPr>
          <w:t xml:space="preserve">   </w:t>
        </w:r>
      </w:ins>
      <w:ins w:id="59689" w:author="CR#1488r2" w:date="2020-03-26T00:42:00Z">
        <w:r w:rsidRPr="004072B1">
          <w:rPr>
            <w:rPrChange w:id="59690" w:author="Draft version 2" w:date="2020-04-03T01:44:00Z">
              <w:rPr/>
            </w:rPrChange>
          </w:rPr>
          <w:t xml:space="preserve"> </w:t>
        </w:r>
      </w:ins>
      <w:ins w:id="59691" w:author="CR#1488r2" w:date="2020-03-26T00:35:00Z">
        <w:r w:rsidRPr="004072B1">
          <w:rPr>
            <w:rPrChange w:id="59692" w:author="Draft version 2" w:date="2020-04-03T01:44:00Z">
              <w:rPr/>
            </w:rPrChange>
          </w:rPr>
          <w:t>...</w:t>
        </w:r>
      </w:ins>
    </w:p>
    <w:p w14:paraId="00F8195E" w14:textId="77777777" w:rsidR="003C4E8D" w:rsidRPr="004072B1" w:rsidRDefault="003C4E8D" w:rsidP="003C4E8D">
      <w:pPr>
        <w:pStyle w:val="PL"/>
        <w:rPr>
          <w:ins w:id="59693" w:author="CR#1488r2" w:date="2020-03-26T00:35:00Z"/>
          <w:rPrChange w:id="59694" w:author="Draft version 2" w:date="2020-04-03T01:44:00Z">
            <w:rPr>
              <w:ins w:id="59695" w:author="CR#1488r2" w:date="2020-03-26T00:35:00Z"/>
            </w:rPr>
          </w:rPrChange>
        </w:rPr>
      </w:pPr>
      <w:ins w:id="59696" w:author="CR#1488r2" w:date="2020-03-26T00:35:00Z">
        <w:r w:rsidRPr="004072B1">
          <w:rPr>
            <w:rPrChange w:id="59697" w:author="Draft version 2" w:date="2020-04-03T01:44:00Z">
              <w:rPr/>
            </w:rPrChange>
          </w:rPr>
          <w:t>}</w:t>
        </w:r>
      </w:ins>
    </w:p>
    <w:p w14:paraId="48F1E957" w14:textId="77777777" w:rsidR="003C4E8D" w:rsidRPr="004072B1" w:rsidRDefault="003C4E8D" w:rsidP="003C4E8D">
      <w:pPr>
        <w:pStyle w:val="PL"/>
        <w:rPr>
          <w:ins w:id="59698" w:author="CR#1488r2" w:date="2020-03-26T00:35:00Z"/>
          <w:rPrChange w:id="59699" w:author="Draft version 2" w:date="2020-04-03T01:44:00Z">
            <w:rPr>
              <w:ins w:id="59700" w:author="CR#1488r2" w:date="2020-03-26T00:35:00Z"/>
            </w:rPr>
          </w:rPrChange>
        </w:rPr>
      </w:pPr>
    </w:p>
    <w:p w14:paraId="03917F4F" w14:textId="77777777" w:rsidR="003C4E8D" w:rsidRPr="004072B1" w:rsidRDefault="003C4E8D" w:rsidP="003C4E8D">
      <w:pPr>
        <w:pStyle w:val="PL"/>
        <w:rPr>
          <w:ins w:id="59701" w:author="CR#1488r2" w:date="2020-03-26T00:35:00Z"/>
          <w:rPrChange w:id="59702" w:author="Draft version 2" w:date="2020-04-03T01:44:00Z">
            <w:rPr>
              <w:ins w:id="59703" w:author="CR#1488r2" w:date="2020-03-26T00:35:00Z"/>
              <w:color w:val="808080"/>
            </w:rPr>
          </w:rPrChange>
        </w:rPr>
      </w:pPr>
      <w:ins w:id="59704" w:author="CR#1488r2" w:date="2020-03-26T00:35:00Z">
        <w:r w:rsidRPr="004072B1">
          <w:rPr>
            <w:rPrChange w:id="59705" w:author="Draft version 2" w:date="2020-04-03T01:44:00Z">
              <w:rPr>
                <w:color w:val="808080"/>
              </w:rPr>
            </w:rPrChange>
          </w:rPr>
          <w:t>-- TAG-LOGGEDMEASUREMENTCONFIGURATION-STOP</w:t>
        </w:r>
      </w:ins>
    </w:p>
    <w:p w14:paraId="7FCDAA53" w14:textId="77777777" w:rsidR="003C4E8D" w:rsidRPr="004072B1" w:rsidRDefault="003C4E8D" w:rsidP="003C4E8D">
      <w:pPr>
        <w:pStyle w:val="PL"/>
        <w:rPr>
          <w:ins w:id="59706" w:author="CR#1488r2" w:date="2020-03-26T00:35:00Z"/>
          <w:rPrChange w:id="59707" w:author="Draft version 2" w:date="2020-04-03T01:44:00Z">
            <w:rPr>
              <w:ins w:id="59708" w:author="CR#1488r2" w:date="2020-03-26T00:35:00Z"/>
              <w:color w:val="808080"/>
            </w:rPr>
          </w:rPrChange>
        </w:rPr>
      </w:pPr>
      <w:ins w:id="59709" w:author="CR#1488r2" w:date="2020-03-26T00:35:00Z">
        <w:r w:rsidRPr="004072B1">
          <w:rPr>
            <w:rPrChange w:id="59710" w:author="Draft version 2" w:date="2020-04-03T01:44:00Z">
              <w:rPr>
                <w:color w:val="808080"/>
              </w:rPr>
            </w:rPrChange>
          </w:rPr>
          <w:t>-- ASN1STOP</w:t>
        </w:r>
      </w:ins>
    </w:p>
    <w:p w14:paraId="100C2DF0" w14:textId="77777777" w:rsidR="003C4E8D" w:rsidRPr="004072B1" w:rsidRDefault="003C4E8D" w:rsidP="003C4E8D">
      <w:pPr>
        <w:rPr>
          <w:ins w:id="59711" w:author="CR#1488r2" w:date="2020-03-26T00:35:00Z"/>
          <w:rPrChange w:id="59712" w:author="Draft version 2" w:date="2020-04-03T01:44:00Z">
            <w:rPr>
              <w:ins w:id="59713" w:author="CR#1488r2" w:date="2020-03-26T00:35:00Z"/>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5F3FDDC6" w14:textId="77777777" w:rsidTr="00A2540A">
        <w:trPr>
          <w:cantSplit/>
          <w:tblHeader/>
          <w:ins w:id="59714" w:author="CR#1488r2" w:date="2020-03-26T00:35:00Z"/>
        </w:trPr>
        <w:tc>
          <w:tcPr>
            <w:tcW w:w="14175" w:type="dxa"/>
          </w:tcPr>
          <w:p w14:paraId="3E4B065C" w14:textId="77777777" w:rsidR="003C4E8D" w:rsidRPr="004072B1" w:rsidRDefault="003C4E8D" w:rsidP="00A2540A">
            <w:pPr>
              <w:pStyle w:val="TAH"/>
              <w:rPr>
                <w:ins w:id="59715" w:author="CR#1488r2" w:date="2020-03-26T00:35:00Z"/>
                <w:lang w:eastAsia="en-GB"/>
                <w:rPrChange w:id="59716" w:author="Draft version 2" w:date="2020-04-03T01:44:00Z">
                  <w:rPr>
                    <w:ins w:id="59717" w:author="CR#1488r2" w:date="2020-03-26T00:35:00Z"/>
                    <w:lang w:eastAsia="en-GB"/>
                  </w:rPr>
                </w:rPrChange>
              </w:rPr>
            </w:pPr>
            <w:ins w:id="59718" w:author="CR#1488r2" w:date="2020-03-26T00:35:00Z">
              <w:r w:rsidRPr="004072B1">
                <w:rPr>
                  <w:i/>
                  <w:iCs/>
                  <w:lang w:eastAsia="ko-KR"/>
                  <w:rPrChange w:id="59719" w:author="Draft version 2" w:date="2020-04-03T01:44:00Z">
                    <w:rPr>
                      <w:i/>
                      <w:iCs/>
                      <w:lang w:eastAsia="ko-KR"/>
                    </w:rPr>
                  </w:rPrChange>
                </w:rPr>
                <w:t>LoggedMeasurementConfiguration</w:t>
              </w:r>
              <w:r w:rsidRPr="004072B1">
                <w:rPr>
                  <w:iCs/>
                  <w:lang w:eastAsia="en-GB"/>
                  <w:rPrChange w:id="59720" w:author="Draft version 2" w:date="2020-04-03T01:44:00Z">
                    <w:rPr>
                      <w:iCs/>
                      <w:lang w:eastAsia="en-GB"/>
                    </w:rPr>
                  </w:rPrChange>
                </w:rPr>
                <w:t xml:space="preserve"> field descriptions</w:t>
              </w:r>
            </w:ins>
          </w:p>
        </w:tc>
      </w:tr>
      <w:tr w:rsidR="00936420" w:rsidRPr="004072B1" w14:paraId="52E9FBC5" w14:textId="77777777" w:rsidTr="00A2540A">
        <w:trPr>
          <w:cantSplit/>
          <w:tblHeader/>
          <w:ins w:id="59721" w:author="CR#1488r2" w:date="2020-03-26T00:35:00Z"/>
        </w:trPr>
        <w:tc>
          <w:tcPr>
            <w:tcW w:w="14175" w:type="dxa"/>
          </w:tcPr>
          <w:p w14:paraId="302BD36A" w14:textId="77777777" w:rsidR="003C4E8D" w:rsidRPr="004072B1" w:rsidRDefault="003C4E8D" w:rsidP="003C4E8D">
            <w:pPr>
              <w:pStyle w:val="TAL"/>
              <w:rPr>
                <w:ins w:id="59722" w:author="CR#1488r2" w:date="2020-03-26T00:35:00Z"/>
                <w:rFonts w:eastAsia="SimSun"/>
                <w:b/>
                <w:bCs/>
                <w:i/>
                <w:iCs/>
                <w:rPrChange w:id="59723" w:author="Draft version 2" w:date="2020-04-03T01:44:00Z">
                  <w:rPr>
                    <w:ins w:id="59724" w:author="CR#1488r2" w:date="2020-03-26T00:35:00Z"/>
                    <w:rFonts w:eastAsia="SimSun"/>
                  </w:rPr>
                </w:rPrChange>
              </w:rPr>
            </w:pPr>
            <w:ins w:id="59725" w:author="CR#1488r2" w:date="2020-03-26T00:35:00Z">
              <w:r w:rsidRPr="004072B1">
                <w:rPr>
                  <w:rFonts w:eastAsia="SimSun"/>
                  <w:b/>
                  <w:bCs/>
                  <w:i/>
                  <w:iCs/>
                  <w:rPrChange w:id="59726" w:author="Draft version 2" w:date="2020-04-03T01:44:00Z">
                    <w:rPr>
                      <w:rFonts w:eastAsia="SimSun"/>
                    </w:rPr>
                  </w:rPrChange>
                </w:rPr>
                <w:t>absoluteTimeInfo</w:t>
              </w:r>
            </w:ins>
          </w:p>
          <w:p w14:paraId="1C5A6539" w14:textId="77777777" w:rsidR="003C4E8D" w:rsidRPr="004072B1" w:rsidRDefault="003C4E8D">
            <w:pPr>
              <w:pStyle w:val="TAL"/>
              <w:rPr>
                <w:ins w:id="59727" w:author="CR#1488r2" w:date="2020-03-26T00:35:00Z"/>
                <w:iCs/>
                <w:lang w:val="en-US" w:eastAsia="ko-KR"/>
                <w:rPrChange w:id="59728" w:author="Draft version 2" w:date="2020-04-03T01:44:00Z">
                  <w:rPr>
                    <w:ins w:id="59729" w:author="CR#1488r2" w:date="2020-03-26T00:35:00Z"/>
                    <w:iCs/>
                    <w:lang w:val="en-US" w:eastAsia="ko-KR"/>
                  </w:rPr>
                </w:rPrChange>
              </w:rPr>
              <w:pPrChange w:id="59730" w:author="CR#1488r2" w:date="2020-03-26T00:43:00Z">
                <w:pPr>
                  <w:pStyle w:val="TAH"/>
                  <w:jc w:val="left"/>
                </w:pPr>
              </w:pPrChange>
            </w:pPr>
            <w:ins w:id="59731" w:author="CR#1488r2" w:date="2020-03-26T00:35:00Z">
              <w:r w:rsidRPr="004072B1">
                <w:rPr>
                  <w:iCs/>
                  <w:lang w:eastAsia="ko-KR"/>
                  <w:rPrChange w:id="59732" w:author="Draft version 2" w:date="2020-04-03T01:44:00Z">
                    <w:rPr>
                      <w:iCs/>
                      <w:lang w:eastAsia="ko-KR"/>
                    </w:rPr>
                  </w:rPrChange>
                </w:rPr>
                <w:t xml:space="preserve">Indicates </w:t>
              </w:r>
              <w:r w:rsidRPr="004072B1">
                <w:rPr>
                  <w:rFonts w:eastAsia="SimSun"/>
                  <w:rPrChange w:id="59733" w:author="Draft version 2" w:date="2020-04-03T01:44:00Z">
                    <w:rPr>
                      <w:rFonts w:eastAsia="SimSun"/>
                    </w:rPr>
                  </w:rPrChange>
                </w:rPr>
                <w:t>the absolute time in the current cell.</w:t>
              </w:r>
            </w:ins>
          </w:p>
        </w:tc>
      </w:tr>
      <w:tr w:rsidR="00936420" w:rsidRPr="004072B1" w14:paraId="396D41A9" w14:textId="77777777" w:rsidTr="00A2540A">
        <w:trPr>
          <w:cantSplit/>
          <w:tblHeader/>
          <w:ins w:id="59734" w:author="CR#1488r2" w:date="2020-03-26T00:35:00Z"/>
        </w:trPr>
        <w:tc>
          <w:tcPr>
            <w:tcW w:w="14175" w:type="dxa"/>
          </w:tcPr>
          <w:p w14:paraId="756C9A04" w14:textId="77777777" w:rsidR="003C4E8D" w:rsidRPr="004072B1" w:rsidRDefault="003C4E8D" w:rsidP="00A2540A">
            <w:pPr>
              <w:pStyle w:val="TAL"/>
              <w:rPr>
                <w:ins w:id="59735" w:author="CR#1488r2" w:date="2020-03-26T00:35:00Z"/>
                <w:rFonts w:eastAsia="SimSun"/>
                <w:b/>
                <w:bCs/>
                <w:i/>
                <w:kern w:val="2"/>
                <w:lang w:eastAsia="en-GB"/>
                <w:rPrChange w:id="59736" w:author="Draft version 2" w:date="2020-04-03T01:44:00Z">
                  <w:rPr>
                    <w:ins w:id="59737" w:author="CR#1488r2" w:date="2020-03-26T00:35:00Z"/>
                    <w:rFonts w:eastAsia="SimSun"/>
                    <w:b/>
                    <w:bCs/>
                    <w:i/>
                    <w:kern w:val="2"/>
                    <w:lang w:eastAsia="en-GB"/>
                  </w:rPr>
                </w:rPrChange>
              </w:rPr>
            </w:pPr>
            <w:ins w:id="59738" w:author="CR#1488r2" w:date="2020-03-26T00:35:00Z">
              <w:r w:rsidRPr="004072B1">
                <w:rPr>
                  <w:rFonts w:eastAsia="SimSun"/>
                  <w:b/>
                  <w:bCs/>
                  <w:i/>
                  <w:kern w:val="2"/>
                  <w:lang w:eastAsia="en-GB"/>
                  <w:rPrChange w:id="59739" w:author="Draft version 2" w:date="2020-04-03T01:44:00Z">
                    <w:rPr>
                      <w:rFonts w:eastAsia="SimSun"/>
                      <w:b/>
                      <w:bCs/>
                      <w:i/>
                      <w:kern w:val="2"/>
                      <w:lang w:eastAsia="en-GB"/>
                    </w:rPr>
                  </w:rPrChange>
                </w:rPr>
                <w:t>areaConfiguration</w:t>
              </w:r>
            </w:ins>
          </w:p>
          <w:p w14:paraId="625D8968" w14:textId="77777777" w:rsidR="003C4E8D" w:rsidRPr="004072B1" w:rsidRDefault="003C4E8D" w:rsidP="00A2540A">
            <w:pPr>
              <w:pStyle w:val="TAL"/>
              <w:rPr>
                <w:ins w:id="59740" w:author="CR#1488r2" w:date="2020-03-26T00:35:00Z"/>
                <w:rFonts w:eastAsia="SimSun"/>
                <w:b/>
                <w:bCs/>
                <w:i/>
                <w:kern w:val="2"/>
                <w:lang w:eastAsia="en-GB"/>
                <w:rPrChange w:id="59741" w:author="Draft version 2" w:date="2020-04-03T01:44:00Z">
                  <w:rPr>
                    <w:ins w:id="59742" w:author="CR#1488r2" w:date="2020-03-26T00:35:00Z"/>
                    <w:rFonts w:eastAsia="SimSun"/>
                    <w:b/>
                    <w:bCs/>
                    <w:i/>
                    <w:kern w:val="2"/>
                    <w:lang w:eastAsia="en-GB"/>
                  </w:rPr>
                </w:rPrChange>
              </w:rPr>
            </w:pPr>
            <w:ins w:id="59743" w:author="CR#1488r2" w:date="2020-03-26T00:35:00Z">
              <w:r w:rsidRPr="004072B1">
                <w:rPr>
                  <w:bCs/>
                  <w:iCs/>
                  <w:lang w:eastAsia="ko-KR"/>
                  <w:rPrChange w:id="59744" w:author="Draft version 2" w:date="2020-04-03T01:44:00Z">
                    <w:rPr>
                      <w:bCs/>
                      <w:iCs/>
                      <w:lang w:eastAsia="ko-KR"/>
                    </w:rPr>
                  </w:rPrChange>
                </w:rPr>
                <w:t xml:space="preserve">Used </w:t>
              </w:r>
              <w:r w:rsidRPr="004072B1">
                <w:rPr>
                  <w:rFonts w:eastAsia="SimSun"/>
                  <w:kern w:val="2"/>
                  <w:lang w:eastAsia="en-GB"/>
                  <w:rPrChange w:id="59745" w:author="Draft version 2" w:date="2020-04-03T01:44:00Z">
                    <w:rPr>
                      <w:rFonts w:eastAsia="SimSun"/>
                      <w:kern w:val="2"/>
                      <w:lang w:eastAsia="en-GB"/>
                    </w:rPr>
                  </w:rPrChange>
                </w:rPr>
                <w:t xml:space="preserve">to </w:t>
              </w:r>
              <w:r w:rsidRPr="004072B1">
                <w:rPr>
                  <w:rFonts w:eastAsia="SimSun"/>
                  <w:bCs/>
                  <w:kern w:val="2"/>
                  <w:lang w:eastAsia="en-GB"/>
                  <w:rPrChange w:id="59746" w:author="Draft version 2" w:date="2020-04-03T01:44:00Z">
                    <w:rPr>
                      <w:rFonts w:eastAsia="SimSun"/>
                      <w:bCs/>
                      <w:kern w:val="2"/>
                      <w:lang w:eastAsia="en-GB"/>
                    </w:rPr>
                  </w:rPrChange>
                </w:rPr>
                <w:t>restrict the area in which the UE performs measurement logging to cells broadcasting either one of the included cell identities or one of the included tracking area codes/ frequencies</w:t>
              </w:r>
              <w:r w:rsidRPr="004072B1">
                <w:rPr>
                  <w:rFonts w:eastAsia="SimSun"/>
                  <w:kern w:val="2"/>
                  <w:lang w:eastAsia="en-GB"/>
                  <w:rPrChange w:id="59747" w:author="Draft version 2" w:date="2020-04-03T01:44:00Z">
                    <w:rPr>
                      <w:rFonts w:eastAsia="SimSun"/>
                      <w:kern w:val="2"/>
                      <w:lang w:eastAsia="en-GB"/>
                    </w:rPr>
                  </w:rPrChange>
                </w:rPr>
                <w:t>.</w:t>
              </w:r>
            </w:ins>
          </w:p>
        </w:tc>
      </w:tr>
      <w:tr w:rsidR="00936420" w:rsidRPr="004072B1" w14:paraId="5756FDFC" w14:textId="77777777" w:rsidTr="00A2540A">
        <w:trPr>
          <w:cantSplit/>
          <w:tblHeader/>
          <w:ins w:id="59748" w:author="CR#1488r2" w:date="2020-03-26T00:35:00Z"/>
        </w:trPr>
        <w:tc>
          <w:tcPr>
            <w:tcW w:w="14175" w:type="dxa"/>
          </w:tcPr>
          <w:p w14:paraId="2F7CB2EF" w14:textId="77777777" w:rsidR="003C4E8D" w:rsidRPr="004072B1" w:rsidRDefault="003C4E8D" w:rsidP="00A2540A">
            <w:pPr>
              <w:pStyle w:val="TAL"/>
              <w:rPr>
                <w:ins w:id="59749" w:author="CR#1488r2" w:date="2020-03-26T00:35:00Z"/>
                <w:b/>
                <w:i/>
                <w:lang w:val="en-US"/>
                <w:rPrChange w:id="59750" w:author="Draft version 2" w:date="2020-04-03T01:44:00Z">
                  <w:rPr>
                    <w:ins w:id="59751" w:author="CR#1488r2" w:date="2020-03-26T00:35:00Z"/>
                    <w:b/>
                    <w:i/>
                    <w:lang w:val="en-US"/>
                  </w:rPr>
                </w:rPrChange>
              </w:rPr>
            </w:pPr>
            <w:ins w:id="59752" w:author="CR#1488r2" w:date="2020-03-26T00:35:00Z">
              <w:r w:rsidRPr="004072B1">
                <w:rPr>
                  <w:b/>
                  <w:i/>
                  <w:lang w:val="en-US"/>
                  <w:rPrChange w:id="59753" w:author="Draft version 2" w:date="2020-04-03T01:44:00Z">
                    <w:rPr>
                      <w:b/>
                      <w:i/>
                      <w:lang w:val="en-US"/>
                    </w:rPr>
                  </w:rPrChange>
                </w:rPr>
                <w:t>eventType</w:t>
              </w:r>
            </w:ins>
          </w:p>
          <w:p w14:paraId="5DE939B0" w14:textId="77777777" w:rsidR="003C4E8D" w:rsidRPr="004072B1" w:rsidRDefault="003C4E8D" w:rsidP="00A2540A">
            <w:pPr>
              <w:pStyle w:val="TAL"/>
              <w:rPr>
                <w:ins w:id="59754" w:author="CR#1488r2" w:date="2020-03-26T00:35:00Z"/>
                <w:i/>
                <w:iCs/>
                <w:lang w:val="en-US" w:eastAsia="ko-KR"/>
                <w:rPrChange w:id="59755" w:author="Draft version 2" w:date="2020-04-03T01:44:00Z">
                  <w:rPr>
                    <w:ins w:id="59756" w:author="CR#1488r2" w:date="2020-03-26T00:35:00Z"/>
                    <w:i/>
                    <w:iCs/>
                    <w:lang w:val="en-US" w:eastAsia="ko-KR"/>
                  </w:rPr>
                </w:rPrChange>
              </w:rPr>
            </w:pPr>
            <w:ins w:id="59757" w:author="CR#1488r2" w:date="2020-03-26T00:35:00Z">
              <w:r w:rsidRPr="004072B1">
                <w:rPr>
                  <w:bCs/>
                  <w:iCs/>
                  <w:lang w:val="en-US" w:eastAsia="en-GB"/>
                  <w:rPrChange w:id="59758" w:author="Draft version 2" w:date="2020-04-03T01:44:00Z">
                    <w:rPr>
                      <w:bCs/>
                      <w:iCs/>
                      <w:lang w:val="en-US" w:eastAsia="en-GB"/>
                    </w:rPr>
                  </w:rPrChange>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ins>
          </w:p>
        </w:tc>
      </w:tr>
      <w:tr w:rsidR="00936420" w:rsidRPr="004072B1" w14:paraId="34F3F6A6" w14:textId="77777777" w:rsidTr="00A2540A">
        <w:trPr>
          <w:cantSplit/>
          <w:tblHeader/>
          <w:ins w:id="59759" w:author="CR#1488r2" w:date="2020-03-26T00:35:00Z"/>
        </w:trPr>
        <w:tc>
          <w:tcPr>
            <w:tcW w:w="14175" w:type="dxa"/>
          </w:tcPr>
          <w:p w14:paraId="3F5A9FB6" w14:textId="77777777" w:rsidR="003C4E8D" w:rsidRPr="004072B1" w:rsidRDefault="003C4E8D" w:rsidP="00A2540A">
            <w:pPr>
              <w:pStyle w:val="TAL"/>
              <w:rPr>
                <w:ins w:id="59760" w:author="CR#1488r2" w:date="2020-03-26T00:35:00Z"/>
                <w:rFonts w:eastAsia="SimSun"/>
                <w:b/>
                <w:bCs/>
                <w:i/>
                <w:kern w:val="2"/>
                <w:lang w:eastAsia="en-GB"/>
                <w:rPrChange w:id="59761" w:author="Draft version 2" w:date="2020-04-03T01:44:00Z">
                  <w:rPr>
                    <w:ins w:id="59762" w:author="CR#1488r2" w:date="2020-03-26T00:35:00Z"/>
                    <w:rFonts w:eastAsia="SimSun"/>
                    <w:b/>
                    <w:bCs/>
                    <w:i/>
                    <w:kern w:val="2"/>
                    <w:lang w:eastAsia="en-GB"/>
                  </w:rPr>
                </w:rPrChange>
              </w:rPr>
            </w:pPr>
            <w:ins w:id="59763" w:author="CR#1488r2" w:date="2020-03-26T00:35:00Z">
              <w:r w:rsidRPr="004072B1">
                <w:rPr>
                  <w:rFonts w:eastAsia="SimSun"/>
                  <w:b/>
                  <w:bCs/>
                  <w:i/>
                  <w:kern w:val="2"/>
                  <w:lang w:eastAsia="en-GB"/>
                  <w:rPrChange w:id="59764" w:author="Draft version 2" w:date="2020-04-03T01:44:00Z">
                    <w:rPr>
                      <w:rFonts w:eastAsia="SimSun"/>
                      <w:b/>
                      <w:bCs/>
                      <w:i/>
                      <w:kern w:val="2"/>
                      <w:lang w:eastAsia="en-GB"/>
                    </w:rPr>
                  </w:rPrChange>
                </w:rPr>
                <w:t>plmn-IdentityList</w:t>
              </w:r>
            </w:ins>
          </w:p>
          <w:p w14:paraId="12ADE9ED" w14:textId="77777777" w:rsidR="003C4E8D" w:rsidRPr="004072B1" w:rsidRDefault="003C4E8D" w:rsidP="00A2540A">
            <w:pPr>
              <w:pStyle w:val="TAL"/>
              <w:rPr>
                <w:ins w:id="59765" w:author="CR#1488r2" w:date="2020-03-26T00:35:00Z"/>
                <w:b/>
                <w:i/>
                <w:lang w:val="en-US"/>
                <w:rPrChange w:id="59766" w:author="Draft version 2" w:date="2020-04-03T01:44:00Z">
                  <w:rPr>
                    <w:ins w:id="59767" w:author="CR#1488r2" w:date="2020-03-26T00:35:00Z"/>
                    <w:b/>
                    <w:i/>
                    <w:lang w:val="en-US"/>
                  </w:rPr>
                </w:rPrChange>
              </w:rPr>
            </w:pPr>
            <w:ins w:id="59768" w:author="CR#1488r2" w:date="2020-03-26T00:35:00Z">
              <w:r w:rsidRPr="004072B1">
                <w:rPr>
                  <w:rFonts w:eastAsia="SimSun"/>
                  <w:bCs/>
                  <w:kern w:val="2"/>
                  <w:lang w:eastAsia="en-GB"/>
                  <w:rPrChange w:id="59769" w:author="Draft version 2" w:date="2020-04-03T01:44:00Z">
                    <w:rPr>
                      <w:rFonts w:eastAsia="SimSun"/>
                      <w:bCs/>
                      <w:kern w:val="2"/>
                      <w:lang w:eastAsia="en-GB"/>
                    </w:rPr>
                  </w:rPrChange>
                </w:rPr>
                <w:t>Indicates a set of PLMNs defining when the UE performs measurement logging as well as the associated status indication and information retrieval i.e. the UE performs these actions when the RPLMN is part of this set of PLMNs.</w:t>
              </w:r>
            </w:ins>
          </w:p>
        </w:tc>
      </w:tr>
      <w:tr w:rsidR="00936420" w:rsidRPr="004072B1" w14:paraId="1029690A" w14:textId="77777777" w:rsidTr="00A2540A">
        <w:trPr>
          <w:cantSplit/>
          <w:tblHeader/>
          <w:ins w:id="59770" w:author="CR#1488r2" w:date="2020-03-26T00:35:00Z"/>
        </w:trPr>
        <w:tc>
          <w:tcPr>
            <w:tcW w:w="14175" w:type="dxa"/>
          </w:tcPr>
          <w:p w14:paraId="0E4A1812" w14:textId="77777777" w:rsidR="003C4E8D" w:rsidRPr="004072B1" w:rsidRDefault="003C4E8D" w:rsidP="00A2540A">
            <w:pPr>
              <w:pStyle w:val="TAL"/>
              <w:rPr>
                <w:ins w:id="59771" w:author="CR#1488r2" w:date="2020-03-26T00:35:00Z"/>
                <w:b/>
                <w:i/>
                <w:lang w:val="en-US"/>
                <w:rPrChange w:id="59772" w:author="Draft version 2" w:date="2020-04-03T01:44:00Z">
                  <w:rPr>
                    <w:ins w:id="59773" w:author="CR#1488r2" w:date="2020-03-26T00:35:00Z"/>
                    <w:b/>
                    <w:i/>
                    <w:lang w:val="en-US"/>
                  </w:rPr>
                </w:rPrChange>
              </w:rPr>
            </w:pPr>
            <w:ins w:id="59774" w:author="CR#1488r2" w:date="2020-03-26T00:35:00Z">
              <w:r w:rsidRPr="004072B1">
                <w:rPr>
                  <w:b/>
                  <w:i/>
                  <w:lang w:val="en-US"/>
                  <w:rPrChange w:id="59775" w:author="Draft version 2" w:date="2020-04-03T01:44:00Z">
                    <w:rPr>
                      <w:b/>
                      <w:i/>
                      <w:lang w:val="en-US"/>
                    </w:rPr>
                  </w:rPrChange>
                </w:rPr>
                <w:t>tce-Id</w:t>
              </w:r>
            </w:ins>
          </w:p>
          <w:p w14:paraId="4B8A353E" w14:textId="4E9FCE47" w:rsidR="003C4E8D" w:rsidRPr="004072B1" w:rsidRDefault="003C4E8D" w:rsidP="00A2540A">
            <w:pPr>
              <w:pStyle w:val="TAL"/>
              <w:rPr>
                <w:ins w:id="59776" w:author="CR#1488r2" w:date="2020-03-26T00:35:00Z"/>
                <w:rFonts w:eastAsia="SimSun"/>
                <w:b/>
                <w:bCs/>
                <w:i/>
                <w:kern w:val="2"/>
                <w:lang w:eastAsia="en-GB"/>
                <w:rPrChange w:id="59777" w:author="Draft version 2" w:date="2020-04-03T01:44:00Z">
                  <w:rPr>
                    <w:ins w:id="59778" w:author="CR#1488r2" w:date="2020-03-26T00:35:00Z"/>
                    <w:rFonts w:eastAsia="SimSun"/>
                    <w:b/>
                    <w:bCs/>
                    <w:i/>
                    <w:kern w:val="2"/>
                    <w:lang w:eastAsia="en-GB"/>
                  </w:rPr>
                </w:rPrChange>
              </w:rPr>
            </w:pPr>
            <w:ins w:id="59779" w:author="CR#1488r2" w:date="2020-03-26T00:35:00Z">
              <w:r w:rsidRPr="004072B1">
                <w:rPr>
                  <w:bCs/>
                  <w:iCs/>
                  <w:lang w:val="en-US"/>
                  <w:rPrChange w:id="59780" w:author="Draft version 2" w:date="2020-04-03T01:44:00Z">
                    <w:rPr>
                      <w:bCs/>
                      <w:iCs/>
                      <w:lang w:val="en-US"/>
                    </w:rPr>
                  </w:rPrChange>
                </w:rPr>
                <w:t>P</w:t>
              </w:r>
              <w:r w:rsidRPr="004072B1">
                <w:rPr>
                  <w:bCs/>
                  <w:iCs/>
                  <w:lang w:val="en-US" w:eastAsia="en-GB"/>
                  <w:rPrChange w:id="59781" w:author="Draft version 2" w:date="2020-04-03T01:44:00Z">
                    <w:rPr>
                      <w:bCs/>
                      <w:iCs/>
                      <w:lang w:val="en-US" w:eastAsia="en-GB"/>
                    </w:rPr>
                  </w:rPrChange>
                </w:rPr>
                <w:t xml:space="preserve">arameter Trace Collection Entity Id: See TS 32.422 </w:t>
              </w:r>
            </w:ins>
            <w:ins w:id="59782" w:author="CR#1488r2" w:date="2020-03-26T22:39:00Z">
              <w:r w:rsidR="00D31965" w:rsidRPr="004072B1">
                <w:rPr>
                  <w:bCs/>
                  <w:iCs/>
                  <w:lang w:val="en-US" w:eastAsia="en-GB"/>
                  <w:rPrChange w:id="59783" w:author="Draft version 2" w:date="2020-04-03T01:44:00Z">
                    <w:rPr>
                      <w:bCs/>
                      <w:iCs/>
                      <w:lang w:val="en-US" w:eastAsia="en-GB"/>
                    </w:rPr>
                  </w:rPrChange>
                </w:rPr>
                <w:t>[52]</w:t>
              </w:r>
            </w:ins>
            <w:ins w:id="59784" w:author="CR#1488r2" w:date="2020-03-26T00:35:00Z">
              <w:r w:rsidRPr="004072B1">
                <w:rPr>
                  <w:bCs/>
                  <w:iCs/>
                  <w:lang w:val="en-US" w:eastAsia="en-GB"/>
                  <w:rPrChange w:id="59785" w:author="Draft version 2" w:date="2020-04-03T01:44:00Z">
                    <w:rPr>
                      <w:bCs/>
                      <w:iCs/>
                      <w:lang w:val="en-US" w:eastAsia="en-GB"/>
                    </w:rPr>
                  </w:rPrChange>
                </w:rPr>
                <w:t>.</w:t>
              </w:r>
            </w:ins>
          </w:p>
        </w:tc>
      </w:tr>
      <w:tr w:rsidR="00936420" w:rsidRPr="004072B1" w14:paraId="076F385B" w14:textId="77777777" w:rsidTr="00A2540A">
        <w:trPr>
          <w:cantSplit/>
          <w:tblHeader/>
          <w:ins w:id="59786" w:author="CR#1488r2" w:date="2020-03-26T00:35:00Z"/>
        </w:trPr>
        <w:tc>
          <w:tcPr>
            <w:tcW w:w="14175" w:type="dxa"/>
          </w:tcPr>
          <w:p w14:paraId="1FAF4C1F" w14:textId="77777777" w:rsidR="003C4E8D" w:rsidRPr="004072B1" w:rsidRDefault="003C4E8D" w:rsidP="00A2540A">
            <w:pPr>
              <w:pStyle w:val="TAL"/>
              <w:rPr>
                <w:ins w:id="59787" w:author="CR#1488r2" w:date="2020-03-26T00:35:00Z"/>
                <w:b/>
                <w:i/>
                <w:lang w:val="en-US" w:eastAsia="ko-KR"/>
                <w:rPrChange w:id="59788" w:author="Draft version 2" w:date="2020-04-03T01:44:00Z">
                  <w:rPr>
                    <w:ins w:id="59789" w:author="CR#1488r2" w:date="2020-03-26T00:35:00Z"/>
                    <w:b/>
                    <w:i/>
                    <w:lang w:val="en-US" w:eastAsia="ko-KR"/>
                  </w:rPr>
                </w:rPrChange>
              </w:rPr>
            </w:pPr>
            <w:ins w:id="59790" w:author="CR#1488r2" w:date="2020-03-26T00:35:00Z">
              <w:r w:rsidRPr="004072B1">
                <w:rPr>
                  <w:b/>
                  <w:i/>
                  <w:lang w:val="en-US" w:eastAsia="ko-KR"/>
                  <w:rPrChange w:id="59791" w:author="Draft version 2" w:date="2020-04-03T01:44:00Z">
                    <w:rPr>
                      <w:b/>
                      <w:i/>
                      <w:lang w:val="en-US" w:eastAsia="ko-KR"/>
                    </w:rPr>
                  </w:rPrChange>
                </w:rPr>
                <w:t>traceRecordingSessionRef</w:t>
              </w:r>
            </w:ins>
          </w:p>
          <w:p w14:paraId="2308108A" w14:textId="3727AB1D" w:rsidR="003C4E8D" w:rsidRPr="004072B1" w:rsidRDefault="003C4E8D" w:rsidP="00A2540A">
            <w:pPr>
              <w:pStyle w:val="TAL"/>
              <w:rPr>
                <w:ins w:id="59792" w:author="CR#1488r2" w:date="2020-03-26T00:35:00Z"/>
                <w:rFonts w:eastAsia="SimSun"/>
                <w:b/>
                <w:bCs/>
                <w:i/>
                <w:kern w:val="2"/>
                <w:lang w:eastAsia="en-GB"/>
                <w:rPrChange w:id="59793" w:author="Draft version 2" w:date="2020-04-03T01:44:00Z">
                  <w:rPr>
                    <w:ins w:id="59794" w:author="CR#1488r2" w:date="2020-03-26T00:35:00Z"/>
                    <w:rFonts w:eastAsia="SimSun"/>
                    <w:b/>
                    <w:bCs/>
                    <w:i/>
                    <w:kern w:val="2"/>
                    <w:lang w:eastAsia="en-GB"/>
                  </w:rPr>
                </w:rPrChange>
              </w:rPr>
            </w:pPr>
            <w:ins w:id="59795" w:author="CR#1488r2" w:date="2020-03-26T00:35:00Z">
              <w:r w:rsidRPr="004072B1">
                <w:rPr>
                  <w:bCs/>
                  <w:iCs/>
                  <w:lang w:val="en-US" w:eastAsia="en-GB"/>
                  <w:rPrChange w:id="59796" w:author="Draft version 2" w:date="2020-04-03T01:44:00Z">
                    <w:rPr>
                      <w:bCs/>
                      <w:iCs/>
                      <w:lang w:val="en-US" w:eastAsia="en-GB"/>
                    </w:rPr>
                  </w:rPrChange>
                </w:rPr>
                <w:t xml:space="preserve">Parameter Trace Recording Session Reference: See TS 32.422 </w:t>
              </w:r>
            </w:ins>
            <w:ins w:id="59797" w:author="CR#1488r2" w:date="2020-03-26T22:39:00Z">
              <w:r w:rsidR="00D31965" w:rsidRPr="004072B1">
                <w:rPr>
                  <w:bCs/>
                  <w:iCs/>
                  <w:lang w:val="en-US" w:eastAsia="en-GB"/>
                  <w:rPrChange w:id="59798" w:author="Draft version 2" w:date="2020-04-03T01:44:00Z">
                    <w:rPr>
                      <w:bCs/>
                      <w:iCs/>
                      <w:lang w:val="en-US" w:eastAsia="en-GB"/>
                    </w:rPr>
                  </w:rPrChange>
                </w:rPr>
                <w:t>[52]</w:t>
              </w:r>
            </w:ins>
            <w:ins w:id="59799" w:author="CR#1488r2" w:date="2020-03-26T00:35:00Z">
              <w:r w:rsidRPr="004072B1">
                <w:rPr>
                  <w:bCs/>
                  <w:iCs/>
                  <w:lang w:val="en-US" w:eastAsia="ko-KR"/>
                  <w:rPrChange w:id="59800" w:author="Draft version 2" w:date="2020-04-03T01:44:00Z">
                    <w:rPr>
                      <w:bCs/>
                      <w:iCs/>
                      <w:lang w:val="en-US" w:eastAsia="ko-KR"/>
                    </w:rPr>
                  </w:rPrChange>
                </w:rPr>
                <w:t>.</w:t>
              </w:r>
            </w:ins>
          </w:p>
        </w:tc>
      </w:tr>
      <w:tr w:rsidR="00936420" w:rsidRPr="004072B1" w14:paraId="368345E6" w14:textId="77777777" w:rsidTr="00A2540A">
        <w:trPr>
          <w:cantSplit/>
          <w:tblHeader/>
          <w:ins w:id="59801" w:author="CR#1488r2" w:date="2020-03-26T00:35:00Z"/>
        </w:trPr>
        <w:tc>
          <w:tcPr>
            <w:tcW w:w="14175" w:type="dxa"/>
          </w:tcPr>
          <w:p w14:paraId="50D1B3B4" w14:textId="77777777" w:rsidR="003C4E8D" w:rsidRPr="004072B1" w:rsidRDefault="003C4E8D" w:rsidP="00A2540A">
            <w:pPr>
              <w:pStyle w:val="TAL"/>
              <w:rPr>
                <w:ins w:id="59802" w:author="CR#1488r2" w:date="2020-03-26T00:35:00Z"/>
                <w:b/>
                <w:i/>
                <w:lang w:val="en-US"/>
                <w:rPrChange w:id="59803" w:author="Draft version 2" w:date="2020-04-03T01:44:00Z">
                  <w:rPr>
                    <w:ins w:id="59804" w:author="CR#1488r2" w:date="2020-03-26T00:35:00Z"/>
                    <w:b/>
                    <w:i/>
                    <w:lang w:val="en-US"/>
                  </w:rPr>
                </w:rPrChange>
              </w:rPr>
            </w:pPr>
            <w:ins w:id="59805" w:author="CR#1488r2" w:date="2020-03-26T00:35:00Z">
              <w:r w:rsidRPr="004072B1">
                <w:rPr>
                  <w:b/>
                  <w:i/>
                  <w:lang w:val="en-US"/>
                  <w:rPrChange w:id="59806" w:author="Draft version 2" w:date="2020-04-03T01:44:00Z">
                    <w:rPr>
                      <w:b/>
                      <w:i/>
                      <w:lang w:val="en-US"/>
                    </w:rPr>
                  </w:rPrChange>
                </w:rPr>
                <w:t>reportType</w:t>
              </w:r>
            </w:ins>
          </w:p>
          <w:p w14:paraId="17E7E685" w14:textId="77777777" w:rsidR="003C4E8D" w:rsidRPr="004072B1" w:rsidRDefault="003C4E8D" w:rsidP="00A2540A">
            <w:pPr>
              <w:pStyle w:val="TAL"/>
              <w:rPr>
                <w:ins w:id="59807" w:author="CR#1488r2" w:date="2020-03-26T00:35:00Z"/>
                <w:rFonts w:eastAsia="SimSun"/>
                <w:b/>
                <w:bCs/>
                <w:i/>
                <w:kern w:val="2"/>
                <w:lang w:eastAsia="en-GB"/>
                <w:rPrChange w:id="59808" w:author="Draft version 2" w:date="2020-04-03T01:44:00Z">
                  <w:rPr>
                    <w:ins w:id="59809" w:author="CR#1488r2" w:date="2020-03-26T00:35:00Z"/>
                    <w:rFonts w:eastAsia="SimSun"/>
                    <w:b/>
                    <w:bCs/>
                    <w:i/>
                    <w:kern w:val="2"/>
                    <w:lang w:eastAsia="en-GB"/>
                  </w:rPr>
                </w:rPrChange>
              </w:rPr>
            </w:pPr>
            <w:ins w:id="59810" w:author="CR#1488r2" w:date="2020-03-26T00:35:00Z">
              <w:r w:rsidRPr="004072B1">
                <w:rPr>
                  <w:lang w:val="en-US"/>
                  <w:rPrChange w:id="59811" w:author="Draft version 2" w:date="2020-04-03T01:44:00Z">
                    <w:rPr>
                      <w:lang w:val="en-US"/>
                    </w:rPr>
                  </w:rPrChange>
                </w:rPr>
                <w:t>Parameter configures the type of MDT configuration, specifically Periodic MDT conifguraiton or Event Triggerd MDT configuration.</w:t>
              </w:r>
            </w:ins>
          </w:p>
        </w:tc>
      </w:tr>
    </w:tbl>
    <w:p w14:paraId="7DABD8FE" w14:textId="483F2C88" w:rsidR="005D376B" w:rsidRPr="004072B1" w:rsidRDefault="005D376B" w:rsidP="005D376B">
      <w:pPr>
        <w:rPr>
          <w:ins w:id="59812" w:author="CR#1476r3" w:date="2020-03-24T12:05:00Z"/>
          <w:rPrChange w:id="59813" w:author="Draft version 2" w:date="2020-04-03T01:44:00Z">
            <w:rPr>
              <w:ins w:id="59814" w:author="CR#1476r3" w:date="2020-03-24T12:05:00Z"/>
            </w:rPr>
          </w:rPrChange>
        </w:rPr>
      </w:pPr>
    </w:p>
    <w:p w14:paraId="2E191895" w14:textId="77777777" w:rsidR="00EC61B4" w:rsidRPr="004072B1" w:rsidRDefault="00EC61B4" w:rsidP="00EC61B4">
      <w:pPr>
        <w:pStyle w:val="Heading4"/>
        <w:rPr>
          <w:ins w:id="59815" w:author="CR#1476r3" w:date="2020-03-24T12:06:00Z"/>
          <w:i/>
          <w:iCs/>
          <w:rPrChange w:id="59816" w:author="Draft version 2" w:date="2020-04-03T01:44:00Z">
            <w:rPr>
              <w:ins w:id="59817" w:author="CR#1476r3" w:date="2020-03-24T12:06:00Z"/>
              <w:i/>
              <w:iCs/>
            </w:rPr>
          </w:rPrChange>
        </w:rPr>
      </w:pPr>
      <w:bookmarkStart w:id="59818" w:name="_Toc12718198"/>
      <w:bookmarkStart w:id="59819" w:name="_Toc36757001"/>
      <w:ins w:id="59820" w:author="CR#1476r3" w:date="2020-03-24T12:06:00Z">
        <w:r w:rsidRPr="004072B1">
          <w:rPr>
            <w:i/>
            <w:iCs/>
            <w:rPrChange w:id="59821" w:author="Draft version 2" w:date="2020-04-03T01:44:00Z">
              <w:rPr>
                <w:i/>
                <w:iCs/>
              </w:rPr>
            </w:rPrChange>
          </w:rPr>
          <w:t>–</w:t>
        </w:r>
        <w:r w:rsidRPr="004072B1">
          <w:rPr>
            <w:i/>
            <w:iCs/>
            <w:rPrChange w:id="59822" w:author="Draft version 2" w:date="2020-04-03T01:44:00Z">
              <w:rPr>
                <w:i/>
                <w:iCs/>
              </w:rPr>
            </w:rPrChange>
          </w:rPr>
          <w:tab/>
          <w:t>MCGFailureInformation</w:t>
        </w:r>
        <w:bookmarkEnd w:id="59818"/>
        <w:bookmarkEnd w:id="59819"/>
      </w:ins>
    </w:p>
    <w:p w14:paraId="13D0D2C0" w14:textId="77777777" w:rsidR="00EC61B4" w:rsidRPr="004072B1" w:rsidRDefault="00EC61B4" w:rsidP="00EC61B4">
      <w:pPr>
        <w:rPr>
          <w:ins w:id="59823" w:author="CR#1476r3" w:date="2020-03-24T12:06:00Z"/>
          <w:rPrChange w:id="59824" w:author="Draft version 2" w:date="2020-04-03T01:44:00Z">
            <w:rPr>
              <w:ins w:id="59825" w:author="CR#1476r3" w:date="2020-03-24T12:06:00Z"/>
            </w:rPr>
          </w:rPrChange>
        </w:rPr>
      </w:pPr>
      <w:ins w:id="59826" w:author="CR#1476r3" w:date="2020-03-24T12:06:00Z">
        <w:r w:rsidRPr="004072B1">
          <w:rPr>
            <w:rPrChange w:id="59827" w:author="Draft version 2" w:date="2020-04-03T01:44:00Z">
              <w:rPr/>
            </w:rPrChange>
          </w:rPr>
          <w:t xml:space="preserve">The </w:t>
        </w:r>
        <w:r w:rsidRPr="004072B1">
          <w:rPr>
            <w:i/>
            <w:rPrChange w:id="59828" w:author="Draft version 2" w:date="2020-04-03T01:44:00Z">
              <w:rPr>
                <w:i/>
              </w:rPr>
            </w:rPrChange>
          </w:rPr>
          <w:t>MCGFailureInformation</w:t>
        </w:r>
        <w:r w:rsidRPr="004072B1">
          <w:rPr>
            <w:rPrChange w:id="59829" w:author="Draft version 2" w:date="2020-04-03T01:44:00Z">
              <w:rPr/>
            </w:rPrChange>
          </w:rPr>
          <w:t xml:space="preserve"> message is used to provide information regarding NR MCG failures detected by the UE.</w:t>
        </w:r>
      </w:ins>
    </w:p>
    <w:p w14:paraId="0D1C1BA4" w14:textId="77777777" w:rsidR="00EC61B4" w:rsidRPr="004072B1" w:rsidRDefault="00EC61B4" w:rsidP="00EC61B4">
      <w:pPr>
        <w:pStyle w:val="B1"/>
        <w:rPr>
          <w:ins w:id="59830" w:author="CR#1476r3" w:date="2020-03-24T12:06:00Z"/>
          <w:rPrChange w:id="59831" w:author="Draft version 2" w:date="2020-04-03T01:44:00Z">
            <w:rPr>
              <w:ins w:id="59832" w:author="CR#1476r3" w:date="2020-03-24T12:06:00Z"/>
            </w:rPr>
          </w:rPrChange>
        </w:rPr>
      </w:pPr>
      <w:ins w:id="59833" w:author="CR#1476r3" w:date="2020-03-24T12:06:00Z">
        <w:r w:rsidRPr="004072B1">
          <w:rPr>
            <w:rPrChange w:id="59834" w:author="Draft version 2" w:date="2020-04-03T01:44:00Z">
              <w:rPr/>
            </w:rPrChange>
          </w:rPr>
          <w:t>Signalling radio bearer: SRB1</w:t>
        </w:r>
      </w:ins>
    </w:p>
    <w:p w14:paraId="0A5D1D7A" w14:textId="77777777" w:rsidR="00EC61B4" w:rsidRPr="004072B1" w:rsidRDefault="00EC61B4" w:rsidP="00EC61B4">
      <w:pPr>
        <w:pStyle w:val="B1"/>
        <w:rPr>
          <w:ins w:id="59835" w:author="CR#1476r3" w:date="2020-03-24T12:06:00Z"/>
          <w:rPrChange w:id="59836" w:author="Draft version 2" w:date="2020-04-03T01:44:00Z">
            <w:rPr>
              <w:ins w:id="59837" w:author="CR#1476r3" w:date="2020-03-24T12:06:00Z"/>
            </w:rPr>
          </w:rPrChange>
        </w:rPr>
      </w:pPr>
      <w:ins w:id="59838" w:author="CR#1476r3" w:date="2020-03-24T12:06:00Z">
        <w:r w:rsidRPr="004072B1">
          <w:rPr>
            <w:rPrChange w:id="59839" w:author="Draft version 2" w:date="2020-04-03T01:44:00Z">
              <w:rPr/>
            </w:rPrChange>
          </w:rPr>
          <w:t>RLC-SAP: AM</w:t>
        </w:r>
      </w:ins>
    </w:p>
    <w:p w14:paraId="31407BF5" w14:textId="77777777" w:rsidR="00EC61B4" w:rsidRPr="004072B1" w:rsidRDefault="00EC61B4" w:rsidP="00EC61B4">
      <w:pPr>
        <w:pStyle w:val="B1"/>
        <w:rPr>
          <w:ins w:id="59840" w:author="CR#1476r3" w:date="2020-03-24T12:06:00Z"/>
          <w:rPrChange w:id="59841" w:author="Draft version 2" w:date="2020-04-03T01:44:00Z">
            <w:rPr>
              <w:ins w:id="59842" w:author="CR#1476r3" w:date="2020-03-24T12:06:00Z"/>
            </w:rPr>
          </w:rPrChange>
        </w:rPr>
      </w:pPr>
      <w:ins w:id="59843" w:author="CR#1476r3" w:date="2020-03-24T12:06:00Z">
        <w:r w:rsidRPr="004072B1">
          <w:rPr>
            <w:rPrChange w:id="59844" w:author="Draft version 2" w:date="2020-04-03T01:44:00Z">
              <w:rPr/>
            </w:rPrChange>
          </w:rPr>
          <w:t>Logical channel: DCCH</w:t>
        </w:r>
      </w:ins>
    </w:p>
    <w:p w14:paraId="11E0270B" w14:textId="77777777" w:rsidR="00EC61B4" w:rsidRPr="004072B1" w:rsidRDefault="00EC61B4" w:rsidP="00EC61B4">
      <w:pPr>
        <w:pStyle w:val="B1"/>
        <w:rPr>
          <w:ins w:id="59845" w:author="CR#1476r3" w:date="2020-03-24T12:06:00Z"/>
          <w:rPrChange w:id="59846" w:author="Draft version 2" w:date="2020-04-03T01:44:00Z">
            <w:rPr>
              <w:ins w:id="59847" w:author="CR#1476r3" w:date="2020-03-24T12:06:00Z"/>
            </w:rPr>
          </w:rPrChange>
        </w:rPr>
      </w:pPr>
      <w:ins w:id="59848" w:author="CR#1476r3" w:date="2020-03-24T12:06:00Z">
        <w:r w:rsidRPr="004072B1">
          <w:rPr>
            <w:rPrChange w:id="59849" w:author="Draft version 2" w:date="2020-04-03T01:44:00Z">
              <w:rPr/>
            </w:rPrChange>
          </w:rPr>
          <w:t>Direction: UE to Network</w:t>
        </w:r>
      </w:ins>
    </w:p>
    <w:p w14:paraId="5F469DF2" w14:textId="77777777" w:rsidR="00EC61B4" w:rsidRPr="004072B1" w:rsidRDefault="00EC61B4" w:rsidP="00EC61B4">
      <w:pPr>
        <w:pStyle w:val="TH"/>
        <w:rPr>
          <w:ins w:id="59850" w:author="CR#1476r3" w:date="2020-03-24T12:06:00Z"/>
          <w:rPrChange w:id="59851" w:author="Draft version 2" w:date="2020-04-03T01:44:00Z">
            <w:rPr>
              <w:ins w:id="59852" w:author="CR#1476r3" w:date="2020-03-24T12:06:00Z"/>
            </w:rPr>
          </w:rPrChange>
        </w:rPr>
      </w:pPr>
      <w:ins w:id="59853" w:author="CR#1476r3" w:date="2020-03-24T12:06:00Z">
        <w:r w:rsidRPr="004072B1">
          <w:rPr>
            <w:i/>
            <w:rPrChange w:id="59854" w:author="Draft version 2" w:date="2020-04-03T01:44:00Z">
              <w:rPr>
                <w:i/>
              </w:rPr>
            </w:rPrChange>
          </w:rPr>
          <w:lastRenderedPageBreak/>
          <w:t>MCGFailureInformation</w:t>
        </w:r>
        <w:r w:rsidRPr="004072B1">
          <w:rPr>
            <w:rPrChange w:id="59855" w:author="Draft version 2" w:date="2020-04-03T01:44:00Z">
              <w:rPr/>
            </w:rPrChange>
          </w:rPr>
          <w:t xml:space="preserve"> message</w:t>
        </w:r>
      </w:ins>
    </w:p>
    <w:p w14:paraId="33263BA9" w14:textId="77777777" w:rsidR="00EC61B4" w:rsidRPr="004072B1" w:rsidRDefault="00EC61B4" w:rsidP="00EC61B4">
      <w:pPr>
        <w:pStyle w:val="PL"/>
        <w:rPr>
          <w:ins w:id="59856" w:author="CR#1476r3" w:date="2020-03-24T12:06:00Z"/>
          <w:rPrChange w:id="59857" w:author="Draft version 2" w:date="2020-04-03T01:44:00Z">
            <w:rPr>
              <w:ins w:id="59858" w:author="CR#1476r3" w:date="2020-03-24T12:06:00Z"/>
              <w:color w:val="808080"/>
            </w:rPr>
          </w:rPrChange>
        </w:rPr>
      </w:pPr>
      <w:ins w:id="59859" w:author="CR#1476r3" w:date="2020-03-24T12:06:00Z">
        <w:r w:rsidRPr="004072B1">
          <w:rPr>
            <w:rPrChange w:id="59860" w:author="Draft version 2" w:date="2020-04-03T01:44:00Z">
              <w:rPr>
                <w:color w:val="808080"/>
              </w:rPr>
            </w:rPrChange>
          </w:rPr>
          <w:t>-- ASN1START</w:t>
        </w:r>
      </w:ins>
    </w:p>
    <w:p w14:paraId="5CCB87B4" w14:textId="77777777" w:rsidR="00EC61B4" w:rsidRPr="004072B1" w:rsidRDefault="00EC61B4" w:rsidP="00EC61B4">
      <w:pPr>
        <w:pStyle w:val="PL"/>
        <w:rPr>
          <w:ins w:id="59861" w:author="CR#1476r3" w:date="2020-03-24T12:06:00Z"/>
          <w:rPrChange w:id="59862" w:author="Draft version 2" w:date="2020-04-03T01:44:00Z">
            <w:rPr>
              <w:ins w:id="59863" w:author="CR#1476r3" w:date="2020-03-24T12:06:00Z"/>
              <w:color w:val="808080"/>
            </w:rPr>
          </w:rPrChange>
        </w:rPr>
      </w:pPr>
      <w:ins w:id="59864" w:author="CR#1476r3" w:date="2020-03-24T12:06:00Z">
        <w:r w:rsidRPr="004072B1">
          <w:rPr>
            <w:rPrChange w:id="59865" w:author="Draft version 2" w:date="2020-04-03T01:44:00Z">
              <w:rPr>
                <w:color w:val="808080"/>
              </w:rPr>
            </w:rPrChange>
          </w:rPr>
          <w:t>-- TAG-MCGFAILUREINFORMATION-START</w:t>
        </w:r>
      </w:ins>
    </w:p>
    <w:p w14:paraId="0721DEE8" w14:textId="1BAD88EF" w:rsidR="00EC61B4" w:rsidRPr="004072B1" w:rsidRDefault="00EC61B4" w:rsidP="00EC61B4">
      <w:pPr>
        <w:pStyle w:val="PL"/>
        <w:rPr>
          <w:ins w:id="59866" w:author="CR#1476r3" w:date="2020-03-24T12:06:00Z"/>
          <w:rFonts w:eastAsia="Malgun Gothic"/>
          <w:rPrChange w:id="59867" w:author="Draft version 2" w:date="2020-04-03T01:44:00Z">
            <w:rPr>
              <w:ins w:id="59868" w:author="CR#1476r3" w:date="2020-03-24T12:06:00Z"/>
              <w:rFonts w:eastAsia="Malgun Gothic"/>
            </w:rPr>
          </w:rPrChange>
        </w:rPr>
      </w:pPr>
    </w:p>
    <w:p w14:paraId="39712DF1" w14:textId="7F281BCB" w:rsidR="00EC61B4" w:rsidRPr="004072B1" w:rsidRDefault="00EC61B4" w:rsidP="00EC61B4">
      <w:pPr>
        <w:pStyle w:val="PL"/>
        <w:rPr>
          <w:ins w:id="59869" w:author="CR#1476r3" w:date="2020-03-24T12:06:00Z"/>
          <w:rFonts w:eastAsia="Malgun Gothic"/>
          <w:rPrChange w:id="59870" w:author="Draft version 2" w:date="2020-04-03T01:44:00Z">
            <w:rPr>
              <w:ins w:id="59871" w:author="CR#1476r3" w:date="2020-03-24T12:06:00Z"/>
              <w:rFonts w:eastAsia="Malgun Gothic"/>
            </w:rPr>
          </w:rPrChange>
        </w:rPr>
      </w:pPr>
      <w:ins w:id="59872" w:author="CR#1476r3" w:date="2020-03-24T12:06:00Z">
        <w:r w:rsidRPr="004072B1">
          <w:rPr>
            <w:rFonts w:eastAsia="Malgun Gothic"/>
            <w:rPrChange w:id="59873" w:author="Draft version 2" w:date="2020-04-03T01:44:00Z">
              <w:rPr>
                <w:rFonts w:eastAsia="Malgun Gothic"/>
              </w:rPr>
            </w:rPrChange>
          </w:rPr>
          <w:t>MCGFailureInformation-r16 ::=</w:t>
        </w:r>
      </w:ins>
      <w:ins w:id="59874" w:author="CR#1476r3" w:date="2020-03-24T12:11:00Z">
        <w:r w:rsidRPr="004072B1">
          <w:rPr>
            <w:rPrChange w:id="59875" w:author="Draft version 2" w:date="2020-04-03T01:44:00Z">
              <w:rPr/>
            </w:rPrChange>
          </w:rPr>
          <w:t xml:space="preserve">    </w:t>
        </w:r>
      </w:ins>
      <w:ins w:id="59876" w:author="CR#1476r3" w:date="2020-03-24T12:06:00Z">
        <w:r w:rsidRPr="004072B1">
          <w:rPr>
            <w:rPrChange w:id="59877" w:author="Draft version 2" w:date="2020-04-03T01:44:00Z">
              <w:rPr>
                <w:color w:val="993366"/>
              </w:rPr>
            </w:rPrChange>
          </w:rPr>
          <w:t>SEQUENCE</w:t>
        </w:r>
        <w:r w:rsidRPr="004072B1">
          <w:rPr>
            <w:rFonts w:eastAsia="Malgun Gothic"/>
            <w:rPrChange w:id="59878" w:author="Draft version 2" w:date="2020-04-03T01:44:00Z">
              <w:rPr>
                <w:rFonts w:eastAsia="Malgun Gothic"/>
              </w:rPr>
            </w:rPrChange>
          </w:rPr>
          <w:t xml:space="preserve"> {</w:t>
        </w:r>
      </w:ins>
    </w:p>
    <w:p w14:paraId="45FC5137" w14:textId="3ADB7721" w:rsidR="00EC61B4" w:rsidRPr="004072B1" w:rsidRDefault="00EC61B4" w:rsidP="00EC61B4">
      <w:pPr>
        <w:pStyle w:val="PL"/>
        <w:rPr>
          <w:ins w:id="59879" w:author="CR#1476r3" w:date="2020-03-24T12:06:00Z"/>
          <w:rFonts w:eastAsia="Malgun Gothic"/>
          <w:rPrChange w:id="59880" w:author="Draft version 2" w:date="2020-04-03T01:44:00Z">
            <w:rPr>
              <w:ins w:id="59881" w:author="CR#1476r3" w:date="2020-03-24T12:06:00Z"/>
              <w:rFonts w:eastAsia="Malgun Gothic"/>
            </w:rPr>
          </w:rPrChange>
        </w:rPr>
      </w:pPr>
      <w:ins w:id="59882" w:author="CR#1476r3" w:date="2020-03-24T12:10:00Z">
        <w:r w:rsidRPr="004072B1">
          <w:rPr>
            <w:rPrChange w:id="59883" w:author="Draft version 2" w:date="2020-04-03T01:44:00Z">
              <w:rPr/>
            </w:rPrChange>
          </w:rPr>
          <w:t xml:space="preserve">    </w:t>
        </w:r>
      </w:ins>
      <w:ins w:id="59884" w:author="CR#1476r3" w:date="2020-03-24T12:06:00Z">
        <w:r w:rsidRPr="004072B1">
          <w:rPr>
            <w:rFonts w:eastAsia="Malgun Gothic"/>
            <w:rPrChange w:id="59885" w:author="Draft version 2" w:date="2020-04-03T01:44:00Z">
              <w:rPr>
                <w:rFonts w:eastAsia="Malgun Gothic"/>
              </w:rPr>
            </w:rPrChange>
          </w:rPr>
          <w:t>criticalExtensions</w:t>
        </w:r>
      </w:ins>
      <w:ins w:id="59886" w:author="CR#1476r3" w:date="2020-03-24T12:11:00Z">
        <w:r w:rsidRPr="004072B1">
          <w:rPr>
            <w:rPrChange w:id="59887" w:author="Draft version 2" w:date="2020-04-03T01:44:00Z">
              <w:rPr/>
            </w:rPrChange>
          </w:rPr>
          <w:t xml:space="preserve">           </w:t>
        </w:r>
      </w:ins>
      <w:ins w:id="59888" w:author="CR#1476r3" w:date="2020-03-24T12:12:00Z">
        <w:r w:rsidRPr="004072B1">
          <w:rPr>
            <w:rPrChange w:id="59889" w:author="Draft version 2" w:date="2020-04-03T01:44:00Z">
              <w:rPr/>
            </w:rPrChange>
          </w:rPr>
          <w:t xml:space="preserve">    </w:t>
        </w:r>
      </w:ins>
      <w:ins w:id="59890" w:author="CR#1476r3" w:date="2020-03-24T12:06:00Z">
        <w:r w:rsidRPr="004072B1">
          <w:rPr>
            <w:rPrChange w:id="59891" w:author="Draft version 2" w:date="2020-04-03T01:44:00Z">
              <w:rPr>
                <w:color w:val="993366"/>
              </w:rPr>
            </w:rPrChange>
          </w:rPr>
          <w:t>CHOICE</w:t>
        </w:r>
        <w:r w:rsidRPr="004072B1">
          <w:rPr>
            <w:rFonts w:eastAsia="Malgun Gothic"/>
            <w:rPrChange w:id="59892" w:author="Draft version 2" w:date="2020-04-03T01:44:00Z">
              <w:rPr>
                <w:rFonts w:eastAsia="Malgun Gothic"/>
              </w:rPr>
            </w:rPrChange>
          </w:rPr>
          <w:t xml:space="preserve"> {</w:t>
        </w:r>
      </w:ins>
    </w:p>
    <w:p w14:paraId="7BC47C93" w14:textId="2CA41EDB" w:rsidR="00EC61B4" w:rsidRPr="004072B1" w:rsidRDefault="00EC61B4" w:rsidP="00EC61B4">
      <w:pPr>
        <w:pStyle w:val="PL"/>
        <w:rPr>
          <w:ins w:id="59893" w:author="CR#1476r3" w:date="2020-03-24T12:06:00Z"/>
          <w:rFonts w:eastAsia="Malgun Gothic"/>
          <w:rPrChange w:id="59894" w:author="Draft version 2" w:date="2020-04-03T01:44:00Z">
            <w:rPr>
              <w:ins w:id="59895" w:author="CR#1476r3" w:date="2020-03-24T12:06:00Z"/>
              <w:rFonts w:eastAsia="Malgun Gothic"/>
            </w:rPr>
          </w:rPrChange>
        </w:rPr>
      </w:pPr>
      <w:ins w:id="59896" w:author="CR#1476r3" w:date="2020-03-24T12:11:00Z">
        <w:r w:rsidRPr="004072B1">
          <w:rPr>
            <w:rPrChange w:id="59897" w:author="Draft version 2" w:date="2020-04-03T01:44:00Z">
              <w:rPr/>
            </w:rPrChange>
          </w:rPr>
          <w:t xml:space="preserve">        </w:t>
        </w:r>
      </w:ins>
      <w:ins w:id="59898" w:author="CR#1476r3" w:date="2020-03-24T12:06:00Z">
        <w:r w:rsidRPr="004072B1">
          <w:rPr>
            <w:rFonts w:eastAsia="Malgun Gothic"/>
            <w:rPrChange w:id="59899" w:author="Draft version 2" w:date="2020-04-03T01:44:00Z">
              <w:rPr>
                <w:rFonts w:eastAsia="Malgun Gothic"/>
              </w:rPr>
            </w:rPrChange>
          </w:rPr>
          <w:t>mcgFailureInformation-r16</w:t>
        </w:r>
      </w:ins>
      <w:ins w:id="59900" w:author="CR#1476r3" w:date="2020-03-24T12:12:00Z">
        <w:r w:rsidRPr="004072B1">
          <w:rPr>
            <w:rPrChange w:id="59901" w:author="Draft version 2" w:date="2020-04-03T01:44:00Z">
              <w:rPr/>
            </w:rPrChange>
          </w:rPr>
          <w:t xml:space="preserve">        </w:t>
        </w:r>
      </w:ins>
      <w:ins w:id="59902" w:author="CR#1476r3" w:date="2020-03-24T12:06:00Z">
        <w:r w:rsidRPr="004072B1">
          <w:rPr>
            <w:rFonts w:eastAsia="Malgun Gothic"/>
            <w:rPrChange w:id="59903" w:author="Draft version 2" w:date="2020-04-03T01:44:00Z">
              <w:rPr>
                <w:rFonts w:eastAsia="Malgun Gothic"/>
              </w:rPr>
            </w:rPrChange>
          </w:rPr>
          <w:t>MCGFailureInformation-r16-IEs,</w:t>
        </w:r>
      </w:ins>
    </w:p>
    <w:p w14:paraId="3BEC0C30" w14:textId="75EE7F5C" w:rsidR="00EC61B4" w:rsidRPr="004072B1" w:rsidRDefault="00EC61B4" w:rsidP="00EC61B4">
      <w:pPr>
        <w:pStyle w:val="PL"/>
        <w:rPr>
          <w:ins w:id="59904" w:author="CR#1476r3" w:date="2020-03-24T12:06:00Z"/>
          <w:rFonts w:eastAsia="Malgun Gothic"/>
          <w:rPrChange w:id="59905" w:author="Draft version 2" w:date="2020-04-03T01:44:00Z">
            <w:rPr>
              <w:ins w:id="59906" w:author="CR#1476r3" w:date="2020-03-24T12:06:00Z"/>
              <w:rFonts w:eastAsia="Malgun Gothic"/>
            </w:rPr>
          </w:rPrChange>
        </w:rPr>
      </w:pPr>
      <w:ins w:id="59907" w:author="CR#1476r3" w:date="2020-03-24T12:11:00Z">
        <w:r w:rsidRPr="004072B1">
          <w:rPr>
            <w:rPrChange w:id="59908" w:author="Draft version 2" w:date="2020-04-03T01:44:00Z">
              <w:rPr/>
            </w:rPrChange>
          </w:rPr>
          <w:t xml:space="preserve">        </w:t>
        </w:r>
      </w:ins>
      <w:ins w:id="59909" w:author="CR#1476r3" w:date="2020-03-24T12:06:00Z">
        <w:r w:rsidRPr="004072B1">
          <w:rPr>
            <w:rFonts w:eastAsia="Malgun Gothic"/>
            <w:rPrChange w:id="59910" w:author="Draft version 2" w:date="2020-04-03T01:44:00Z">
              <w:rPr>
                <w:rFonts w:eastAsia="Malgun Gothic"/>
              </w:rPr>
            </w:rPrChange>
          </w:rPr>
          <w:t>criticalExtensionsFuture</w:t>
        </w:r>
      </w:ins>
      <w:ins w:id="59911" w:author="CR#1476r3" w:date="2020-03-24T12:12:00Z">
        <w:r w:rsidRPr="004072B1">
          <w:rPr>
            <w:rPrChange w:id="59912" w:author="Draft version 2" w:date="2020-04-03T01:44:00Z">
              <w:rPr/>
            </w:rPrChange>
          </w:rPr>
          <w:t xml:space="preserve">         </w:t>
        </w:r>
      </w:ins>
      <w:ins w:id="59913" w:author="CR#1476r3" w:date="2020-03-24T12:06:00Z">
        <w:r w:rsidRPr="004072B1">
          <w:rPr>
            <w:rPrChange w:id="59914" w:author="Draft version 2" w:date="2020-04-03T01:44:00Z">
              <w:rPr>
                <w:color w:val="993366"/>
              </w:rPr>
            </w:rPrChange>
          </w:rPr>
          <w:t>SEQUENCE</w:t>
        </w:r>
        <w:r w:rsidRPr="004072B1">
          <w:rPr>
            <w:rFonts w:eastAsia="Malgun Gothic"/>
            <w:rPrChange w:id="59915" w:author="Draft version 2" w:date="2020-04-03T01:44:00Z">
              <w:rPr>
                <w:rFonts w:eastAsia="Malgun Gothic"/>
              </w:rPr>
            </w:rPrChange>
          </w:rPr>
          <w:t xml:space="preserve"> {}</w:t>
        </w:r>
      </w:ins>
    </w:p>
    <w:p w14:paraId="699C5FC8" w14:textId="4F7F93D2" w:rsidR="00EC61B4" w:rsidRPr="004072B1" w:rsidRDefault="00EC61B4" w:rsidP="00EC61B4">
      <w:pPr>
        <w:pStyle w:val="PL"/>
        <w:rPr>
          <w:ins w:id="59916" w:author="CR#1476r3" w:date="2020-03-24T12:06:00Z"/>
          <w:rFonts w:eastAsia="Malgun Gothic"/>
          <w:rPrChange w:id="59917" w:author="Draft version 2" w:date="2020-04-03T01:44:00Z">
            <w:rPr>
              <w:ins w:id="59918" w:author="CR#1476r3" w:date="2020-03-24T12:06:00Z"/>
              <w:rFonts w:eastAsia="Malgun Gothic"/>
            </w:rPr>
          </w:rPrChange>
        </w:rPr>
      </w:pPr>
      <w:ins w:id="59919" w:author="CR#1476r3" w:date="2020-03-24T12:11:00Z">
        <w:r w:rsidRPr="004072B1">
          <w:rPr>
            <w:rPrChange w:id="59920" w:author="Draft version 2" w:date="2020-04-03T01:44:00Z">
              <w:rPr/>
            </w:rPrChange>
          </w:rPr>
          <w:t xml:space="preserve">    </w:t>
        </w:r>
      </w:ins>
      <w:ins w:id="59921" w:author="CR#1476r3" w:date="2020-03-24T12:06:00Z">
        <w:r w:rsidRPr="004072B1">
          <w:rPr>
            <w:rFonts w:eastAsia="Malgun Gothic"/>
            <w:rPrChange w:id="59922" w:author="Draft version 2" w:date="2020-04-03T01:44:00Z">
              <w:rPr>
                <w:rFonts w:eastAsia="Malgun Gothic"/>
              </w:rPr>
            </w:rPrChange>
          </w:rPr>
          <w:t>}</w:t>
        </w:r>
      </w:ins>
    </w:p>
    <w:p w14:paraId="2F136D66" w14:textId="77777777" w:rsidR="00EC61B4" w:rsidRPr="004072B1" w:rsidRDefault="00EC61B4" w:rsidP="00EC61B4">
      <w:pPr>
        <w:pStyle w:val="PL"/>
        <w:rPr>
          <w:ins w:id="59923" w:author="CR#1476r3" w:date="2020-03-24T12:06:00Z"/>
          <w:rFonts w:eastAsia="Malgun Gothic"/>
          <w:rPrChange w:id="59924" w:author="Draft version 2" w:date="2020-04-03T01:44:00Z">
            <w:rPr>
              <w:ins w:id="59925" w:author="CR#1476r3" w:date="2020-03-24T12:06:00Z"/>
              <w:rFonts w:eastAsia="Malgun Gothic"/>
            </w:rPr>
          </w:rPrChange>
        </w:rPr>
      </w:pPr>
      <w:ins w:id="59926" w:author="CR#1476r3" w:date="2020-03-24T12:06:00Z">
        <w:r w:rsidRPr="004072B1">
          <w:rPr>
            <w:rFonts w:eastAsia="Malgun Gothic"/>
            <w:rPrChange w:id="59927" w:author="Draft version 2" w:date="2020-04-03T01:44:00Z">
              <w:rPr>
                <w:rFonts w:eastAsia="Malgun Gothic"/>
              </w:rPr>
            </w:rPrChange>
          </w:rPr>
          <w:t>}</w:t>
        </w:r>
      </w:ins>
    </w:p>
    <w:p w14:paraId="1758B18E" w14:textId="2B9C38A3" w:rsidR="00EC61B4" w:rsidRPr="004072B1" w:rsidRDefault="00EC61B4" w:rsidP="00EC61B4">
      <w:pPr>
        <w:pStyle w:val="PL"/>
        <w:rPr>
          <w:ins w:id="59928" w:author="CR#1476r3" w:date="2020-03-24T12:06:00Z"/>
          <w:rFonts w:eastAsia="Malgun Gothic"/>
          <w:rPrChange w:id="59929" w:author="Draft version 2" w:date="2020-04-03T01:44:00Z">
            <w:rPr>
              <w:ins w:id="59930" w:author="CR#1476r3" w:date="2020-03-24T12:06:00Z"/>
              <w:rFonts w:eastAsia="Malgun Gothic"/>
            </w:rPr>
          </w:rPrChange>
        </w:rPr>
      </w:pPr>
    </w:p>
    <w:p w14:paraId="40A063B6" w14:textId="02921F21" w:rsidR="00EC61B4" w:rsidRPr="004072B1" w:rsidRDefault="00EC61B4" w:rsidP="00EC61B4">
      <w:pPr>
        <w:pStyle w:val="PL"/>
        <w:rPr>
          <w:ins w:id="59931" w:author="CR#1476r3" w:date="2020-03-24T12:06:00Z"/>
          <w:rFonts w:eastAsia="Malgun Gothic"/>
          <w:rPrChange w:id="59932" w:author="Draft version 2" w:date="2020-04-03T01:44:00Z">
            <w:rPr>
              <w:ins w:id="59933" w:author="CR#1476r3" w:date="2020-03-24T12:06:00Z"/>
              <w:rFonts w:eastAsia="Malgun Gothic"/>
            </w:rPr>
          </w:rPrChange>
        </w:rPr>
      </w:pPr>
      <w:ins w:id="59934" w:author="CR#1476r3" w:date="2020-03-24T12:06:00Z">
        <w:r w:rsidRPr="004072B1">
          <w:rPr>
            <w:rFonts w:eastAsia="Malgun Gothic"/>
            <w:rPrChange w:id="59935" w:author="Draft version 2" w:date="2020-04-03T01:44:00Z">
              <w:rPr>
                <w:rFonts w:eastAsia="Malgun Gothic"/>
              </w:rPr>
            </w:rPrChange>
          </w:rPr>
          <w:t xml:space="preserve">MCGFailureInformation-r16-IEs ::= </w:t>
        </w:r>
        <w:r w:rsidRPr="004072B1">
          <w:rPr>
            <w:rPrChange w:id="59936" w:author="Draft version 2" w:date="2020-04-03T01:44:00Z">
              <w:rPr>
                <w:color w:val="993366"/>
              </w:rPr>
            </w:rPrChange>
          </w:rPr>
          <w:t>SEQUENCE</w:t>
        </w:r>
        <w:r w:rsidRPr="004072B1">
          <w:rPr>
            <w:rFonts w:eastAsia="Malgun Gothic"/>
            <w:rPrChange w:id="59937" w:author="Draft version 2" w:date="2020-04-03T01:44:00Z">
              <w:rPr>
                <w:rFonts w:eastAsia="Malgun Gothic"/>
              </w:rPr>
            </w:rPrChange>
          </w:rPr>
          <w:t xml:space="preserve"> {</w:t>
        </w:r>
      </w:ins>
    </w:p>
    <w:p w14:paraId="641E0FC3" w14:textId="2172EC68" w:rsidR="00EC61B4" w:rsidRPr="004072B1" w:rsidRDefault="00EC61B4" w:rsidP="00EC61B4">
      <w:pPr>
        <w:pStyle w:val="PL"/>
        <w:rPr>
          <w:ins w:id="59938" w:author="CR#1476r3" w:date="2020-03-24T12:06:00Z"/>
          <w:rFonts w:eastAsia="Malgun Gothic"/>
          <w:rPrChange w:id="59939" w:author="Draft version 2" w:date="2020-04-03T01:44:00Z">
            <w:rPr>
              <w:ins w:id="59940" w:author="CR#1476r3" w:date="2020-03-24T12:06:00Z"/>
              <w:rFonts w:eastAsia="Malgun Gothic"/>
            </w:rPr>
          </w:rPrChange>
        </w:rPr>
      </w:pPr>
      <w:ins w:id="59941" w:author="CR#1476r3" w:date="2020-03-24T12:12:00Z">
        <w:r w:rsidRPr="004072B1">
          <w:rPr>
            <w:rPrChange w:id="59942" w:author="Draft version 2" w:date="2020-04-03T01:44:00Z">
              <w:rPr/>
            </w:rPrChange>
          </w:rPr>
          <w:t xml:space="preserve">    </w:t>
        </w:r>
      </w:ins>
      <w:ins w:id="59943" w:author="CR#1476r3" w:date="2020-03-24T12:06:00Z">
        <w:r w:rsidRPr="004072B1">
          <w:rPr>
            <w:rFonts w:eastAsia="Malgun Gothic"/>
            <w:rPrChange w:id="59944" w:author="Draft version 2" w:date="2020-04-03T01:44:00Z">
              <w:rPr>
                <w:rFonts w:eastAsia="Malgun Gothic"/>
              </w:rPr>
            </w:rPrChange>
          </w:rPr>
          <w:t>failureReportMCG-r16</w:t>
        </w:r>
      </w:ins>
      <w:ins w:id="59945" w:author="CR#1476r3" w:date="2020-03-24T12:13:00Z">
        <w:r w:rsidRPr="004072B1">
          <w:rPr>
            <w:rPrChange w:id="59946" w:author="Draft version 2" w:date="2020-04-03T01:44:00Z">
              <w:rPr/>
            </w:rPrChange>
          </w:rPr>
          <w:t xml:space="preserve">              </w:t>
        </w:r>
      </w:ins>
      <w:ins w:id="59947" w:author="CR#1476r3" w:date="2020-03-24T12:06:00Z">
        <w:r w:rsidRPr="004072B1">
          <w:rPr>
            <w:rFonts w:eastAsia="Malgun Gothic"/>
            <w:rPrChange w:id="59948" w:author="Draft version 2" w:date="2020-04-03T01:44:00Z">
              <w:rPr>
                <w:rFonts w:eastAsia="Malgun Gothic"/>
              </w:rPr>
            </w:rPrChange>
          </w:rPr>
          <w:t>FailureReportMCG-r16</w:t>
        </w:r>
      </w:ins>
      <w:ins w:id="59949" w:author="CR#1476r3" w:date="2020-03-24T12:14:00Z">
        <w:r w:rsidRPr="004072B1">
          <w:rPr>
            <w:rPrChange w:id="59950" w:author="Draft version 2" w:date="2020-04-03T01:44:00Z">
              <w:rPr/>
            </w:rPrChange>
          </w:rPr>
          <w:t xml:space="preserve">       </w:t>
        </w:r>
      </w:ins>
      <w:ins w:id="59951" w:author="CR#1476r3" w:date="2020-03-24T12:16:00Z">
        <w:r w:rsidRPr="004072B1">
          <w:rPr>
            <w:rPrChange w:id="59952" w:author="Draft version 2" w:date="2020-04-03T01:44:00Z">
              <w:rPr/>
            </w:rPrChange>
          </w:rPr>
          <w:t xml:space="preserve">  </w:t>
        </w:r>
      </w:ins>
      <w:ins w:id="59953" w:author="CR#1476r3" w:date="2020-03-24T12:17:00Z">
        <w:r w:rsidRPr="004072B1">
          <w:rPr>
            <w:rPrChange w:id="59954" w:author="Draft version 2" w:date="2020-04-03T01:44:00Z">
              <w:rPr/>
            </w:rPrChange>
          </w:rPr>
          <w:t xml:space="preserve">                    </w:t>
        </w:r>
      </w:ins>
      <w:ins w:id="59955" w:author="CR#1476r3" w:date="2020-03-24T12:06:00Z">
        <w:r w:rsidRPr="004072B1">
          <w:rPr>
            <w:rPrChange w:id="59956" w:author="Draft version 2" w:date="2020-04-03T01:44:00Z">
              <w:rPr>
                <w:color w:val="993366"/>
              </w:rPr>
            </w:rPrChange>
          </w:rPr>
          <w:t>OPTIONAL</w:t>
        </w:r>
        <w:r w:rsidRPr="004072B1">
          <w:rPr>
            <w:rFonts w:eastAsia="Malgun Gothic"/>
            <w:rPrChange w:id="59957" w:author="Draft version 2" w:date="2020-04-03T01:44:00Z">
              <w:rPr>
                <w:rFonts w:eastAsia="Malgun Gothic"/>
              </w:rPr>
            </w:rPrChange>
          </w:rPr>
          <w:t>,</w:t>
        </w:r>
      </w:ins>
    </w:p>
    <w:p w14:paraId="704F9317" w14:textId="6F771122" w:rsidR="00EC61B4" w:rsidRPr="004072B1" w:rsidRDefault="00EC61B4" w:rsidP="00EC61B4">
      <w:pPr>
        <w:pStyle w:val="PL"/>
        <w:rPr>
          <w:ins w:id="59958" w:author="CR#1476r3" w:date="2020-03-24T12:06:00Z"/>
          <w:rFonts w:eastAsia="Malgun Gothic"/>
          <w:rPrChange w:id="59959" w:author="Draft version 2" w:date="2020-04-03T01:44:00Z">
            <w:rPr>
              <w:ins w:id="59960" w:author="CR#1476r3" w:date="2020-03-24T12:06:00Z"/>
              <w:rFonts w:eastAsia="Malgun Gothic"/>
            </w:rPr>
          </w:rPrChange>
        </w:rPr>
      </w:pPr>
      <w:ins w:id="59961" w:author="CR#1476r3" w:date="2020-03-24T12:12:00Z">
        <w:r w:rsidRPr="004072B1">
          <w:rPr>
            <w:rPrChange w:id="59962" w:author="Draft version 2" w:date="2020-04-03T01:44:00Z">
              <w:rPr/>
            </w:rPrChange>
          </w:rPr>
          <w:t xml:space="preserve">    </w:t>
        </w:r>
      </w:ins>
      <w:ins w:id="59963" w:author="CR#1476r3" w:date="2020-03-24T12:06:00Z">
        <w:r w:rsidRPr="004072B1">
          <w:rPr>
            <w:rFonts w:eastAsia="Malgun Gothic"/>
            <w:rPrChange w:id="59964" w:author="Draft version 2" w:date="2020-04-03T01:44:00Z">
              <w:rPr>
                <w:rFonts w:eastAsia="Malgun Gothic"/>
              </w:rPr>
            </w:rPrChange>
          </w:rPr>
          <w:t>nonCriticalExtension</w:t>
        </w:r>
      </w:ins>
      <w:ins w:id="59965" w:author="CR#1476r3" w:date="2020-03-24T12:13:00Z">
        <w:r w:rsidRPr="004072B1">
          <w:rPr>
            <w:rPrChange w:id="59966" w:author="Draft version 2" w:date="2020-04-03T01:44:00Z">
              <w:rPr/>
            </w:rPrChange>
          </w:rPr>
          <w:t xml:space="preserve">              </w:t>
        </w:r>
      </w:ins>
      <w:ins w:id="59967" w:author="CR#1476r3" w:date="2020-03-24T12:06:00Z">
        <w:r w:rsidRPr="004072B1">
          <w:rPr>
            <w:rPrChange w:id="59968" w:author="Draft version 2" w:date="2020-04-03T01:44:00Z">
              <w:rPr>
                <w:color w:val="993366"/>
              </w:rPr>
            </w:rPrChange>
          </w:rPr>
          <w:t>SEQUENCE</w:t>
        </w:r>
        <w:r w:rsidRPr="004072B1">
          <w:rPr>
            <w:rFonts w:eastAsia="Malgun Gothic"/>
            <w:rPrChange w:id="59969" w:author="Draft version 2" w:date="2020-04-03T01:44:00Z">
              <w:rPr>
                <w:rFonts w:eastAsia="Malgun Gothic"/>
              </w:rPr>
            </w:rPrChange>
          </w:rPr>
          <w:t xml:space="preserve"> {}</w:t>
        </w:r>
      </w:ins>
      <w:ins w:id="59970" w:author="CR#1476r3" w:date="2020-03-24T12:14:00Z">
        <w:r w:rsidRPr="004072B1">
          <w:rPr>
            <w:rPrChange w:id="59971" w:author="Draft version 2" w:date="2020-04-03T01:44:00Z">
              <w:rPr/>
            </w:rPrChange>
          </w:rPr>
          <w:t xml:space="preserve">                </w:t>
        </w:r>
      </w:ins>
      <w:ins w:id="59972" w:author="CR#1476r3" w:date="2020-03-24T12:16:00Z">
        <w:r w:rsidRPr="004072B1">
          <w:rPr>
            <w:rPrChange w:id="59973" w:author="Draft version 2" w:date="2020-04-03T01:44:00Z">
              <w:rPr/>
            </w:rPrChange>
          </w:rPr>
          <w:t xml:space="preserve">  </w:t>
        </w:r>
      </w:ins>
      <w:ins w:id="59974" w:author="CR#1476r3" w:date="2020-03-24T12:18:00Z">
        <w:r w:rsidRPr="004072B1">
          <w:rPr>
            <w:rPrChange w:id="59975" w:author="Draft version 2" w:date="2020-04-03T01:44:00Z">
              <w:rPr/>
            </w:rPrChange>
          </w:rPr>
          <w:t xml:space="preserve">                    </w:t>
        </w:r>
      </w:ins>
      <w:ins w:id="59976" w:author="CR#1476r3" w:date="2020-03-24T12:06:00Z">
        <w:r w:rsidRPr="004072B1">
          <w:rPr>
            <w:rPrChange w:id="59977" w:author="Draft version 2" w:date="2020-04-03T01:44:00Z">
              <w:rPr>
                <w:color w:val="993366"/>
              </w:rPr>
            </w:rPrChange>
          </w:rPr>
          <w:t>OPTIONAL</w:t>
        </w:r>
      </w:ins>
    </w:p>
    <w:p w14:paraId="37CABEBC" w14:textId="77777777" w:rsidR="00EC61B4" w:rsidRPr="004072B1" w:rsidRDefault="00EC61B4" w:rsidP="00EC61B4">
      <w:pPr>
        <w:pStyle w:val="PL"/>
        <w:rPr>
          <w:ins w:id="59978" w:author="CR#1476r3" w:date="2020-03-24T12:06:00Z"/>
          <w:rFonts w:eastAsia="Malgun Gothic"/>
          <w:rPrChange w:id="59979" w:author="Draft version 2" w:date="2020-04-03T01:44:00Z">
            <w:rPr>
              <w:ins w:id="59980" w:author="CR#1476r3" w:date="2020-03-24T12:06:00Z"/>
              <w:rFonts w:eastAsia="Malgun Gothic"/>
            </w:rPr>
          </w:rPrChange>
        </w:rPr>
      </w:pPr>
      <w:ins w:id="59981" w:author="CR#1476r3" w:date="2020-03-24T12:06:00Z">
        <w:r w:rsidRPr="004072B1">
          <w:rPr>
            <w:rFonts w:eastAsia="Malgun Gothic"/>
            <w:rPrChange w:id="59982" w:author="Draft version 2" w:date="2020-04-03T01:44:00Z">
              <w:rPr>
                <w:rFonts w:eastAsia="Malgun Gothic"/>
              </w:rPr>
            </w:rPrChange>
          </w:rPr>
          <w:t>}</w:t>
        </w:r>
      </w:ins>
    </w:p>
    <w:p w14:paraId="780402FE" w14:textId="6740F8FD" w:rsidR="00EC61B4" w:rsidRPr="004072B1" w:rsidRDefault="00EC61B4" w:rsidP="00EC61B4">
      <w:pPr>
        <w:pStyle w:val="PL"/>
        <w:rPr>
          <w:ins w:id="59983" w:author="CR#1476r3" w:date="2020-03-24T12:06:00Z"/>
          <w:rFonts w:eastAsia="Malgun Gothic"/>
          <w:rPrChange w:id="59984" w:author="Draft version 2" w:date="2020-04-03T01:44:00Z">
            <w:rPr>
              <w:ins w:id="59985" w:author="CR#1476r3" w:date="2020-03-24T12:06:00Z"/>
              <w:rFonts w:eastAsia="Malgun Gothic"/>
            </w:rPr>
          </w:rPrChange>
        </w:rPr>
      </w:pPr>
    </w:p>
    <w:p w14:paraId="4CF3BC2A" w14:textId="0FF8E70F" w:rsidR="00EC61B4" w:rsidRPr="004072B1" w:rsidRDefault="00EC61B4" w:rsidP="00EC61B4">
      <w:pPr>
        <w:pStyle w:val="PL"/>
        <w:rPr>
          <w:ins w:id="59986" w:author="CR#1476r3" w:date="2020-03-24T12:06:00Z"/>
          <w:rFonts w:eastAsia="Malgun Gothic"/>
          <w:rPrChange w:id="59987" w:author="Draft version 2" w:date="2020-04-03T01:44:00Z">
            <w:rPr>
              <w:ins w:id="59988" w:author="CR#1476r3" w:date="2020-03-24T12:06:00Z"/>
              <w:rFonts w:eastAsia="Malgun Gothic"/>
            </w:rPr>
          </w:rPrChange>
        </w:rPr>
      </w:pPr>
      <w:ins w:id="59989" w:author="CR#1476r3" w:date="2020-03-24T12:06:00Z">
        <w:r w:rsidRPr="004072B1">
          <w:rPr>
            <w:rFonts w:eastAsia="Malgun Gothic"/>
            <w:rPrChange w:id="59990" w:author="Draft version 2" w:date="2020-04-03T01:44:00Z">
              <w:rPr>
                <w:rFonts w:eastAsia="Malgun Gothic"/>
              </w:rPr>
            </w:rPrChange>
          </w:rPr>
          <w:t>FailureReportMCG-r16 ::=</w:t>
        </w:r>
      </w:ins>
      <w:ins w:id="59991" w:author="CR#1476r3" w:date="2020-03-24T12:14:00Z">
        <w:r w:rsidRPr="004072B1">
          <w:rPr>
            <w:rPrChange w:id="59992" w:author="Draft version 2" w:date="2020-04-03T01:44:00Z">
              <w:rPr/>
            </w:rPrChange>
          </w:rPr>
          <w:t xml:space="preserve">          </w:t>
        </w:r>
      </w:ins>
      <w:ins w:id="59993" w:author="CR#1476r3" w:date="2020-03-24T12:06:00Z">
        <w:r w:rsidRPr="004072B1">
          <w:rPr>
            <w:rPrChange w:id="59994" w:author="Draft version 2" w:date="2020-04-03T01:44:00Z">
              <w:rPr>
                <w:color w:val="993366"/>
              </w:rPr>
            </w:rPrChange>
          </w:rPr>
          <w:t>SEQUENCE</w:t>
        </w:r>
        <w:r w:rsidRPr="004072B1">
          <w:rPr>
            <w:rFonts w:eastAsia="Malgun Gothic"/>
            <w:rPrChange w:id="59995" w:author="Draft version 2" w:date="2020-04-03T01:44:00Z">
              <w:rPr>
                <w:rFonts w:eastAsia="Malgun Gothic"/>
              </w:rPr>
            </w:rPrChange>
          </w:rPr>
          <w:t xml:space="preserve"> {</w:t>
        </w:r>
      </w:ins>
    </w:p>
    <w:p w14:paraId="71BDA940" w14:textId="41FEB617" w:rsidR="00EC61B4" w:rsidRPr="004072B1" w:rsidRDefault="00EC61B4" w:rsidP="00EC61B4">
      <w:pPr>
        <w:pStyle w:val="PL"/>
        <w:rPr>
          <w:ins w:id="59996" w:author="CR#1476r3" w:date="2020-03-24T12:06:00Z"/>
          <w:rFonts w:eastAsia="Malgun Gothic"/>
          <w:rPrChange w:id="59997" w:author="Draft version 2" w:date="2020-04-03T01:44:00Z">
            <w:rPr>
              <w:ins w:id="59998" w:author="CR#1476r3" w:date="2020-03-24T12:06:00Z"/>
              <w:rFonts w:eastAsia="Malgun Gothic"/>
            </w:rPr>
          </w:rPrChange>
        </w:rPr>
      </w:pPr>
      <w:ins w:id="59999" w:author="CR#1476r3" w:date="2020-03-24T12:14:00Z">
        <w:r w:rsidRPr="004072B1">
          <w:rPr>
            <w:rPrChange w:id="60000" w:author="Draft version 2" w:date="2020-04-03T01:44:00Z">
              <w:rPr/>
            </w:rPrChange>
          </w:rPr>
          <w:t xml:space="preserve">    </w:t>
        </w:r>
      </w:ins>
      <w:ins w:id="60001" w:author="CR#1476r3" w:date="2020-03-24T12:06:00Z">
        <w:r w:rsidRPr="004072B1">
          <w:rPr>
            <w:rFonts w:eastAsia="Malgun Gothic"/>
            <w:rPrChange w:id="60002" w:author="Draft version 2" w:date="2020-04-03T01:44:00Z">
              <w:rPr>
                <w:rFonts w:eastAsia="Malgun Gothic"/>
              </w:rPr>
            </w:rPrChange>
          </w:rPr>
          <w:t>failureType-r1</w:t>
        </w:r>
      </w:ins>
      <w:ins w:id="60003" w:author="CR#1476r3" w:date="2020-03-24T12:15:00Z">
        <w:r w:rsidRPr="004072B1">
          <w:rPr>
            <w:rFonts w:eastAsia="Malgun Gothic"/>
            <w:rPrChange w:id="60004" w:author="Draft version 2" w:date="2020-04-03T01:44:00Z">
              <w:rPr>
                <w:rFonts w:eastAsia="Malgun Gothic"/>
              </w:rPr>
            </w:rPrChange>
          </w:rPr>
          <w:t>6</w:t>
        </w:r>
        <w:r w:rsidRPr="004072B1">
          <w:rPr>
            <w:rPrChange w:id="60005" w:author="Draft version 2" w:date="2020-04-03T01:44:00Z">
              <w:rPr/>
            </w:rPrChange>
          </w:rPr>
          <w:t xml:space="preserve">                   </w:t>
        </w:r>
      </w:ins>
      <w:ins w:id="60006" w:author="CR#1476r3" w:date="2020-03-24T12:06:00Z">
        <w:r w:rsidRPr="004072B1">
          <w:rPr>
            <w:rPrChange w:id="60007" w:author="Draft version 2" w:date="2020-04-03T01:44:00Z">
              <w:rPr>
                <w:color w:val="993366"/>
              </w:rPr>
            </w:rPrChange>
          </w:rPr>
          <w:t>ENUMERATED</w:t>
        </w:r>
        <w:r w:rsidRPr="004072B1">
          <w:rPr>
            <w:rFonts w:eastAsia="Malgun Gothic"/>
            <w:rPrChange w:id="60008" w:author="Draft version 2" w:date="2020-04-03T01:44:00Z">
              <w:rPr>
                <w:rFonts w:eastAsia="Malgun Gothic"/>
              </w:rPr>
            </w:rPrChange>
          </w:rPr>
          <w:t xml:space="preserve"> {t31</w:t>
        </w:r>
        <w:r w:rsidRPr="004072B1">
          <w:rPr>
            <w:rFonts w:eastAsia="MS Mincho"/>
            <w:rPrChange w:id="60009" w:author="Draft version 2" w:date="2020-04-03T01:44:00Z">
              <w:rPr>
                <w:rFonts w:eastAsia="MS Mincho"/>
              </w:rPr>
            </w:rPrChange>
          </w:rPr>
          <w:t>0</w:t>
        </w:r>
        <w:r w:rsidRPr="004072B1">
          <w:rPr>
            <w:rFonts w:eastAsia="Malgun Gothic"/>
            <w:rPrChange w:id="60010" w:author="Draft version 2" w:date="2020-04-03T01:44:00Z">
              <w:rPr>
                <w:rFonts w:eastAsia="Malgun Gothic"/>
              </w:rPr>
            </w:rPrChange>
          </w:rPr>
          <w:t>-Expiry, randomAccessProblem,</w:t>
        </w:r>
      </w:ins>
      <w:ins w:id="60011" w:author="CR#1476r3" w:date="2020-03-24T12:15:00Z">
        <w:r w:rsidRPr="004072B1">
          <w:rPr>
            <w:rFonts w:eastAsia="Malgun Gothic"/>
            <w:rPrChange w:id="60012" w:author="Draft version 2" w:date="2020-04-03T01:44:00Z">
              <w:rPr>
                <w:rFonts w:eastAsia="Malgun Gothic"/>
              </w:rPr>
            </w:rPrChange>
          </w:rPr>
          <w:t xml:space="preserve"> </w:t>
        </w:r>
      </w:ins>
      <w:ins w:id="60013" w:author="CR#1476r3" w:date="2020-03-24T12:06:00Z">
        <w:r w:rsidRPr="004072B1">
          <w:rPr>
            <w:rFonts w:eastAsia="Malgun Gothic"/>
            <w:rPrChange w:id="60014" w:author="Draft version 2" w:date="2020-04-03T01:44:00Z">
              <w:rPr>
                <w:rFonts w:eastAsia="Malgun Gothic"/>
              </w:rPr>
            </w:rPrChange>
          </w:rPr>
          <w:t>rlc-MaxNumRetx,</w:t>
        </w:r>
        <w:r w:rsidRPr="004072B1" w:rsidDel="0087582D">
          <w:rPr>
            <w:rPrChange w:id="60015" w:author="Draft version 2" w:date="2020-04-03T01:44:00Z">
              <w:rPr/>
            </w:rPrChange>
          </w:rPr>
          <w:t xml:space="preserve"> </w:t>
        </w:r>
        <w:r w:rsidRPr="004072B1">
          <w:rPr>
            <w:rPrChange w:id="60016" w:author="Draft version 2" w:date="2020-04-03T01:44:00Z">
              <w:rPr/>
            </w:rPrChange>
          </w:rPr>
          <w:t>spare</w:t>
        </w:r>
        <w:r w:rsidRPr="004072B1">
          <w:rPr>
            <w:rFonts w:eastAsia="Malgun Gothic"/>
            <w:rPrChange w:id="60017" w:author="Draft version 2" w:date="2020-04-03T01:44:00Z">
              <w:rPr>
                <w:rFonts w:eastAsia="Malgun Gothic"/>
              </w:rPr>
            </w:rPrChange>
          </w:rPr>
          <w:t>},</w:t>
        </w:r>
      </w:ins>
    </w:p>
    <w:p w14:paraId="141302D3" w14:textId="479A4567" w:rsidR="00EC61B4" w:rsidRPr="004072B1" w:rsidRDefault="00EC61B4" w:rsidP="00EC61B4">
      <w:pPr>
        <w:pStyle w:val="PL"/>
        <w:rPr>
          <w:ins w:id="60018" w:author="CR#1476r3" w:date="2020-03-24T12:06:00Z"/>
          <w:rFonts w:eastAsia="Malgun Gothic"/>
          <w:rPrChange w:id="60019" w:author="Draft version 2" w:date="2020-04-03T01:44:00Z">
            <w:rPr>
              <w:ins w:id="60020" w:author="CR#1476r3" w:date="2020-03-24T12:06:00Z"/>
              <w:rFonts w:eastAsia="Malgun Gothic"/>
            </w:rPr>
          </w:rPrChange>
        </w:rPr>
      </w:pPr>
      <w:ins w:id="60021" w:author="CR#1476r3" w:date="2020-03-24T12:14:00Z">
        <w:r w:rsidRPr="004072B1">
          <w:rPr>
            <w:rPrChange w:id="60022" w:author="Draft version 2" w:date="2020-04-03T01:44:00Z">
              <w:rPr/>
            </w:rPrChange>
          </w:rPr>
          <w:t xml:space="preserve">    </w:t>
        </w:r>
      </w:ins>
      <w:ins w:id="60023" w:author="CR#1476r3" w:date="2020-03-24T12:06:00Z">
        <w:r w:rsidRPr="004072B1">
          <w:rPr>
            <w:rFonts w:eastAsia="Malgun Gothic"/>
            <w:rPrChange w:id="60024" w:author="Draft version 2" w:date="2020-04-03T01:44:00Z">
              <w:rPr>
                <w:rFonts w:eastAsia="Malgun Gothic"/>
              </w:rPr>
            </w:rPrChange>
          </w:rPr>
          <w:t>measResultFreqList-r16</w:t>
        </w:r>
      </w:ins>
      <w:ins w:id="60025" w:author="CR#1476r3" w:date="2020-03-24T12:15:00Z">
        <w:r w:rsidRPr="004072B1">
          <w:rPr>
            <w:rPrChange w:id="60026" w:author="Draft version 2" w:date="2020-04-03T01:44:00Z">
              <w:rPr/>
            </w:rPrChange>
          </w:rPr>
          <w:t xml:space="preserve">            </w:t>
        </w:r>
      </w:ins>
      <w:ins w:id="60027" w:author="CR#1476r3" w:date="2020-03-24T12:06:00Z">
        <w:r w:rsidRPr="004072B1">
          <w:rPr>
            <w:rFonts w:eastAsia="Malgun Gothic"/>
            <w:rPrChange w:id="60028" w:author="Draft version 2" w:date="2020-04-03T01:44:00Z">
              <w:rPr>
                <w:rFonts w:eastAsia="Malgun Gothic"/>
              </w:rPr>
            </w:rPrChange>
          </w:rPr>
          <w:t>MeasResultList2NR</w:t>
        </w:r>
      </w:ins>
      <w:ins w:id="60029" w:author="CR#1476r3" w:date="2020-03-24T12:16:00Z">
        <w:r w:rsidRPr="004072B1">
          <w:rPr>
            <w:rPrChange w:id="60030" w:author="Draft version 2" w:date="2020-04-03T01:44:00Z">
              <w:rPr/>
            </w:rPrChange>
          </w:rPr>
          <w:t xml:space="preserve">            </w:t>
        </w:r>
      </w:ins>
      <w:ins w:id="60031" w:author="CR#1476r3" w:date="2020-03-24T12:18:00Z">
        <w:r w:rsidRPr="004072B1">
          <w:rPr>
            <w:rPrChange w:id="60032" w:author="Draft version 2" w:date="2020-04-03T01:44:00Z">
              <w:rPr/>
            </w:rPrChange>
          </w:rPr>
          <w:t xml:space="preserve">                    </w:t>
        </w:r>
      </w:ins>
      <w:ins w:id="60033" w:author="CR#1476r3" w:date="2020-03-24T12:06:00Z">
        <w:r w:rsidRPr="004072B1">
          <w:rPr>
            <w:rPrChange w:id="60034" w:author="Draft version 2" w:date="2020-04-03T01:44:00Z">
              <w:rPr>
                <w:color w:val="993366"/>
              </w:rPr>
            </w:rPrChange>
          </w:rPr>
          <w:t>OPTIONAL</w:t>
        </w:r>
        <w:r w:rsidRPr="004072B1">
          <w:rPr>
            <w:rFonts w:eastAsia="Malgun Gothic"/>
            <w:rPrChange w:id="60035" w:author="Draft version 2" w:date="2020-04-03T01:44:00Z">
              <w:rPr>
                <w:rFonts w:eastAsia="Malgun Gothic"/>
              </w:rPr>
            </w:rPrChange>
          </w:rPr>
          <w:t>,</w:t>
        </w:r>
      </w:ins>
    </w:p>
    <w:p w14:paraId="386014D2" w14:textId="0F50593A" w:rsidR="00EC61B4" w:rsidRPr="004072B1" w:rsidRDefault="00EC61B4" w:rsidP="00EC61B4">
      <w:pPr>
        <w:pStyle w:val="PL"/>
        <w:rPr>
          <w:ins w:id="60036" w:author="CR#1476r3" w:date="2020-03-24T12:06:00Z"/>
          <w:rFonts w:eastAsia="Malgun Gothic"/>
          <w:rPrChange w:id="60037" w:author="Draft version 2" w:date="2020-04-03T01:44:00Z">
            <w:rPr>
              <w:ins w:id="60038" w:author="CR#1476r3" w:date="2020-03-24T12:06:00Z"/>
              <w:rFonts w:eastAsia="Malgun Gothic"/>
            </w:rPr>
          </w:rPrChange>
        </w:rPr>
      </w:pPr>
      <w:ins w:id="60039" w:author="CR#1476r3" w:date="2020-03-24T12:14:00Z">
        <w:r w:rsidRPr="004072B1">
          <w:rPr>
            <w:rPrChange w:id="60040" w:author="Draft version 2" w:date="2020-04-03T01:44:00Z">
              <w:rPr/>
            </w:rPrChange>
          </w:rPr>
          <w:t xml:space="preserve">    </w:t>
        </w:r>
      </w:ins>
      <w:ins w:id="60041" w:author="CR#1476r3" w:date="2020-03-24T12:06:00Z">
        <w:r w:rsidRPr="004072B1">
          <w:rPr>
            <w:rFonts w:eastAsia="Malgun Gothic"/>
            <w:rPrChange w:id="60042" w:author="Draft version 2" w:date="2020-04-03T01:44:00Z">
              <w:rPr>
                <w:rFonts w:eastAsia="Malgun Gothic"/>
              </w:rPr>
            </w:rPrChange>
          </w:rPr>
          <w:t>measResultFreqListEUTRA-r16</w:t>
        </w:r>
      </w:ins>
      <w:ins w:id="60043" w:author="CR#1476r3" w:date="2020-03-24T12:16:00Z">
        <w:r w:rsidRPr="004072B1">
          <w:rPr>
            <w:rPrChange w:id="60044" w:author="Draft version 2" w:date="2020-04-03T01:44:00Z">
              <w:rPr/>
            </w:rPrChange>
          </w:rPr>
          <w:t xml:space="preserve">       </w:t>
        </w:r>
      </w:ins>
      <w:ins w:id="60045" w:author="CR#1476r3" w:date="2020-03-24T12:06:00Z">
        <w:r w:rsidRPr="004072B1">
          <w:rPr>
            <w:rFonts w:eastAsia="Malgun Gothic"/>
            <w:rPrChange w:id="60046" w:author="Draft version 2" w:date="2020-04-03T01:44:00Z">
              <w:rPr>
                <w:rFonts w:eastAsia="Malgun Gothic"/>
              </w:rPr>
            </w:rPrChange>
          </w:rPr>
          <w:t>MeasResultList2EUTRA</w:t>
        </w:r>
      </w:ins>
      <w:ins w:id="60047" w:author="CR#1476r3" w:date="2020-03-24T12:16:00Z">
        <w:r w:rsidRPr="004072B1">
          <w:rPr>
            <w:rPrChange w:id="60048" w:author="Draft version 2" w:date="2020-04-03T01:44:00Z">
              <w:rPr/>
            </w:rPrChange>
          </w:rPr>
          <w:t xml:space="preserve">         </w:t>
        </w:r>
      </w:ins>
      <w:ins w:id="60049" w:author="CR#1476r3" w:date="2020-03-24T12:17:00Z">
        <w:r w:rsidRPr="004072B1">
          <w:rPr>
            <w:rPrChange w:id="60050" w:author="Draft version 2" w:date="2020-04-03T01:44:00Z">
              <w:rPr/>
            </w:rPrChange>
          </w:rPr>
          <w:t xml:space="preserve">                    </w:t>
        </w:r>
      </w:ins>
      <w:ins w:id="60051" w:author="CR#1476r3" w:date="2020-03-24T12:06:00Z">
        <w:r w:rsidRPr="004072B1">
          <w:rPr>
            <w:rPrChange w:id="60052" w:author="Draft version 2" w:date="2020-04-03T01:44:00Z">
              <w:rPr>
                <w:color w:val="993366"/>
              </w:rPr>
            </w:rPrChange>
          </w:rPr>
          <w:t>OPTIONAL</w:t>
        </w:r>
        <w:r w:rsidRPr="004072B1">
          <w:rPr>
            <w:rFonts w:eastAsia="Malgun Gothic"/>
            <w:rPrChange w:id="60053" w:author="Draft version 2" w:date="2020-04-03T01:44:00Z">
              <w:rPr>
                <w:rFonts w:eastAsia="Malgun Gothic"/>
              </w:rPr>
            </w:rPrChange>
          </w:rPr>
          <w:t>,</w:t>
        </w:r>
      </w:ins>
    </w:p>
    <w:p w14:paraId="590B90A8" w14:textId="138BF392" w:rsidR="00EC61B4" w:rsidRPr="004072B1" w:rsidRDefault="00EC61B4" w:rsidP="00EC61B4">
      <w:pPr>
        <w:pStyle w:val="PL"/>
        <w:rPr>
          <w:ins w:id="60054" w:author="CR#1476r3" w:date="2020-03-24T12:06:00Z"/>
          <w:rFonts w:eastAsia="Malgun Gothic"/>
          <w:rPrChange w:id="60055" w:author="Draft version 2" w:date="2020-04-03T01:44:00Z">
            <w:rPr>
              <w:ins w:id="60056" w:author="CR#1476r3" w:date="2020-03-24T12:06:00Z"/>
              <w:rFonts w:eastAsia="Malgun Gothic"/>
            </w:rPr>
          </w:rPrChange>
        </w:rPr>
      </w:pPr>
      <w:ins w:id="60057" w:author="CR#1476r3" w:date="2020-03-24T12:14:00Z">
        <w:r w:rsidRPr="004072B1">
          <w:rPr>
            <w:rPrChange w:id="60058" w:author="Draft version 2" w:date="2020-04-03T01:44:00Z">
              <w:rPr/>
            </w:rPrChange>
          </w:rPr>
          <w:t xml:space="preserve">    </w:t>
        </w:r>
      </w:ins>
      <w:ins w:id="60059" w:author="CR#1476r3" w:date="2020-03-24T12:06:00Z">
        <w:r w:rsidRPr="004072B1">
          <w:rPr>
            <w:rFonts w:eastAsia="Malgun Gothic"/>
            <w:rPrChange w:id="60060" w:author="Draft version 2" w:date="2020-04-03T01:44:00Z">
              <w:rPr>
                <w:rFonts w:eastAsia="Malgun Gothic"/>
              </w:rPr>
            </w:rPrChange>
          </w:rPr>
          <w:t>measResultSCG</w:t>
        </w:r>
        <w:r w:rsidRPr="004072B1" w:rsidDel="004E5A0F">
          <w:rPr>
            <w:rFonts w:eastAsia="Malgun Gothic"/>
            <w:rPrChange w:id="60061" w:author="Draft version 2" w:date="2020-04-03T01:44:00Z">
              <w:rPr>
                <w:rFonts w:eastAsia="Malgun Gothic"/>
              </w:rPr>
            </w:rPrChange>
          </w:rPr>
          <w:t>-</w:t>
        </w:r>
        <w:r w:rsidRPr="004072B1">
          <w:rPr>
            <w:rFonts w:eastAsia="Malgun Gothic"/>
            <w:rPrChange w:id="60062" w:author="Draft version 2" w:date="2020-04-03T01:44:00Z">
              <w:rPr>
                <w:rFonts w:eastAsia="Malgun Gothic"/>
              </w:rPr>
            </w:rPrChange>
          </w:rPr>
          <w:t>r16</w:t>
        </w:r>
      </w:ins>
      <w:ins w:id="60063" w:author="CR#1476r3" w:date="2020-03-24T12:16:00Z">
        <w:r w:rsidRPr="004072B1">
          <w:rPr>
            <w:rPrChange w:id="60064" w:author="Draft version 2" w:date="2020-04-03T01:44:00Z">
              <w:rPr/>
            </w:rPrChange>
          </w:rPr>
          <w:t xml:space="preserve">                 </w:t>
        </w:r>
      </w:ins>
      <w:ins w:id="60065" w:author="CR#1476r3" w:date="2020-03-24T12:06:00Z">
        <w:r w:rsidRPr="004072B1">
          <w:rPr>
            <w:rPrChange w:id="60066" w:author="Draft version 2" w:date="2020-04-03T01:44:00Z">
              <w:rPr>
                <w:color w:val="993366"/>
              </w:rPr>
            </w:rPrChange>
          </w:rPr>
          <w:t>OCTET</w:t>
        </w:r>
        <w:r w:rsidRPr="004072B1">
          <w:rPr>
            <w:rPrChange w:id="60067" w:author="Draft version 2" w:date="2020-04-03T01:44:00Z">
              <w:rPr/>
            </w:rPrChange>
          </w:rPr>
          <w:t xml:space="preserve"> </w:t>
        </w:r>
        <w:r w:rsidRPr="004072B1">
          <w:rPr>
            <w:rPrChange w:id="60068" w:author="Draft version 2" w:date="2020-04-03T01:44:00Z">
              <w:rPr>
                <w:color w:val="993366"/>
              </w:rPr>
            </w:rPrChange>
          </w:rPr>
          <w:t>STRING</w:t>
        </w:r>
        <w:r w:rsidRPr="004072B1">
          <w:rPr>
            <w:rPrChange w:id="60069" w:author="Draft version 2" w:date="2020-04-03T01:44:00Z">
              <w:rPr/>
            </w:rPrChange>
          </w:rPr>
          <w:t xml:space="preserve"> (CONTAINING MeasResultSCG-Failure)</w:t>
        </w:r>
      </w:ins>
      <w:ins w:id="60070" w:author="CR#1476r3" w:date="2020-03-24T12:17:00Z">
        <w:r w:rsidRPr="004072B1">
          <w:rPr>
            <w:rPrChange w:id="60071" w:author="Draft version 2" w:date="2020-04-03T01:44:00Z">
              <w:rPr/>
            </w:rPrChange>
          </w:rPr>
          <w:t xml:space="preserve">  </w:t>
        </w:r>
      </w:ins>
      <w:ins w:id="60072" w:author="CR#1476r3" w:date="2020-03-24T12:06:00Z">
        <w:r w:rsidRPr="004072B1">
          <w:rPr>
            <w:rPrChange w:id="60073" w:author="Draft version 2" w:date="2020-04-03T01:44:00Z">
              <w:rPr>
                <w:color w:val="993366"/>
              </w:rPr>
            </w:rPrChange>
          </w:rPr>
          <w:t>OPTIONAL</w:t>
        </w:r>
        <w:r w:rsidRPr="004072B1">
          <w:rPr>
            <w:rFonts w:eastAsia="Malgun Gothic"/>
            <w:rPrChange w:id="60074" w:author="Draft version 2" w:date="2020-04-03T01:44:00Z">
              <w:rPr>
                <w:rFonts w:eastAsia="Malgun Gothic"/>
              </w:rPr>
            </w:rPrChange>
          </w:rPr>
          <w:t>,</w:t>
        </w:r>
      </w:ins>
    </w:p>
    <w:p w14:paraId="2BB96B1A" w14:textId="04BF339C" w:rsidR="00EC61B4" w:rsidRPr="004072B1" w:rsidRDefault="00EC61B4" w:rsidP="00EC61B4">
      <w:pPr>
        <w:pStyle w:val="PL"/>
        <w:rPr>
          <w:ins w:id="60075" w:author="CR#1476r3" w:date="2020-03-24T12:06:00Z"/>
          <w:rFonts w:eastAsia="Malgun Gothic"/>
          <w:rPrChange w:id="60076" w:author="Draft version 2" w:date="2020-04-03T01:44:00Z">
            <w:rPr>
              <w:ins w:id="60077" w:author="CR#1476r3" w:date="2020-03-24T12:06:00Z"/>
              <w:rFonts w:eastAsia="Malgun Gothic"/>
            </w:rPr>
          </w:rPrChange>
        </w:rPr>
      </w:pPr>
      <w:ins w:id="60078" w:author="CR#1476r3" w:date="2020-03-24T12:14:00Z">
        <w:r w:rsidRPr="004072B1">
          <w:rPr>
            <w:rPrChange w:id="60079" w:author="Draft version 2" w:date="2020-04-03T01:44:00Z">
              <w:rPr/>
            </w:rPrChange>
          </w:rPr>
          <w:t xml:space="preserve">    </w:t>
        </w:r>
      </w:ins>
      <w:ins w:id="60080" w:author="CR#1476r3" w:date="2020-03-24T12:06:00Z">
        <w:r w:rsidRPr="004072B1">
          <w:rPr>
            <w:rFonts w:eastAsia="Malgun Gothic"/>
            <w:rPrChange w:id="60081" w:author="Draft version 2" w:date="2020-04-03T01:44:00Z">
              <w:rPr>
                <w:rFonts w:eastAsia="Malgun Gothic"/>
              </w:rPr>
            </w:rPrChange>
          </w:rPr>
          <w:t>measResultSCG-EUTRA-r16</w:t>
        </w:r>
      </w:ins>
      <w:ins w:id="60082" w:author="CR#1476r3" w:date="2020-03-24T12:16:00Z">
        <w:r w:rsidRPr="004072B1">
          <w:rPr>
            <w:rPrChange w:id="60083" w:author="Draft version 2" w:date="2020-04-03T01:44:00Z">
              <w:rPr/>
            </w:rPrChange>
          </w:rPr>
          <w:t xml:space="preserve">           </w:t>
        </w:r>
      </w:ins>
      <w:ins w:id="60084" w:author="CR#1476r3" w:date="2020-03-24T12:06:00Z">
        <w:r w:rsidRPr="004072B1">
          <w:rPr>
            <w:rPrChange w:id="60085" w:author="Draft version 2" w:date="2020-04-03T01:44:00Z">
              <w:rPr>
                <w:color w:val="993366"/>
              </w:rPr>
            </w:rPrChange>
          </w:rPr>
          <w:t>OCTET STRING</w:t>
        </w:r>
      </w:ins>
      <w:ins w:id="60086" w:author="CR#1476r3" w:date="2020-03-24T12:17:00Z">
        <w:r w:rsidRPr="004072B1">
          <w:rPr>
            <w:rPrChange w:id="60087" w:author="Draft version 2" w:date="2020-04-03T01:44:00Z">
              <w:rPr/>
            </w:rPrChange>
          </w:rPr>
          <w:t xml:space="preserve">                                     </w:t>
        </w:r>
      </w:ins>
      <w:ins w:id="60088" w:author="CR#1476r3" w:date="2020-03-24T12:06:00Z">
        <w:r w:rsidRPr="004072B1">
          <w:rPr>
            <w:rPrChange w:id="60089" w:author="Draft version 2" w:date="2020-04-03T01:44:00Z">
              <w:rPr>
                <w:color w:val="993366"/>
              </w:rPr>
            </w:rPrChange>
          </w:rPr>
          <w:t>OPTIONAL</w:t>
        </w:r>
        <w:r w:rsidRPr="004072B1">
          <w:rPr>
            <w:rFonts w:eastAsia="Malgun Gothic"/>
            <w:rPrChange w:id="60090" w:author="Draft version 2" w:date="2020-04-03T01:44:00Z">
              <w:rPr>
                <w:rFonts w:eastAsia="Malgun Gothic"/>
              </w:rPr>
            </w:rPrChange>
          </w:rPr>
          <w:t>,</w:t>
        </w:r>
      </w:ins>
    </w:p>
    <w:p w14:paraId="034E97C5" w14:textId="756ABF66" w:rsidR="00EC61B4" w:rsidRPr="004072B1" w:rsidRDefault="00EC61B4" w:rsidP="00EC61B4">
      <w:pPr>
        <w:pStyle w:val="PL"/>
        <w:rPr>
          <w:ins w:id="60091" w:author="CR#1476r3" w:date="2020-03-24T12:06:00Z"/>
          <w:rFonts w:eastAsia="Malgun Gothic"/>
          <w:rPrChange w:id="60092" w:author="Draft version 2" w:date="2020-04-03T01:44:00Z">
            <w:rPr>
              <w:ins w:id="60093" w:author="CR#1476r3" w:date="2020-03-24T12:06:00Z"/>
              <w:rFonts w:eastAsia="Malgun Gothic"/>
            </w:rPr>
          </w:rPrChange>
        </w:rPr>
      </w:pPr>
      <w:ins w:id="60094" w:author="CR#1476r3" w:date="2020-03-24T12:14:00Z">
        <w:r w:rsidRPr="004072B1">
          <w:rPr>
            <w:rPrChange w:id="60095" w:author="Draft version 2" w:date="2020-04-03T01:44:00Z">
              <w:rPr/>
            </w:rPrChange>
          </w:rPr>
          <w:t xml:space="preserve">    </w:t>
        </w:r>
      </w:ins>
      <w:ins w:id="60096" w:author="CR#1476r3" w:date="2020-03-24T12:06:00Z">
        <w:r w:rsidRPr="004072B1">
          <w:rPr>
            <w:rFonts w:eastAsia="Malgun Gothic"/>
            <w:rPrChange w:id="60097" w:author="Draft version 2" w:date="2020-04-03T01:44:00Z">
              <w:rPr>
                <w:rFonts w:eastAsia="Malgun Gothic"/>
              </w:rPr>
            </w:rPrChange>
          </w:rPr>
          <w:t>...</w:t>
        </w:r>
      </w:ins>
    </w:p>
    <w:p w14:paraId="79211371" w14:textId="77777777" w:rsidR="00EC61B4" w:rsidRPr="004072B1" w:rsidRDefault="00EC61B4" w:rsidP="00EC61B4">
      <w:pPr>
        <w:pStyle w:val="PL"/>
        <w:rPr>
          <w:ins w:id="60098" w:author="CR#1476r3" w:date="2020-03-24T12:06:00Z"/>
          <w:rFonts w:eastAsia="Malgun Gothic"/>
          <w:rPrChange w:id="60099" w:author="Draft version 2" w:date="2020-04-03T01:44:00Z">
            <w:rPr>
              <w:ins w:id="60100" w:author="CR#1476r3" w:date="2020-03-24T12:06:00Z"/>
              <w:rFonts w:eastAsia="Malgun Gothic"/>
            </w:rPr>
          </w:rPrChange>
        </w:rPr>
      </w:pPr>
      <w:ins w:id="60101" w:author="CR#1476r3" w:date="2020-03-24T12:06:00Z">
        <w:r w:rsidRPr="004072B1">
          <w:rPr>
            <w:rFonts w:eastAsia="Malgun Gothic"/>
            <w:rPrChange w:id="60102" w:author="Draft version 2" w:date="2020-04-03T01:44:00Z">
              <w:rPr>
                <w:rFonts w:eastAsia="Malgun Gothic"/>
              </w:rPr>
            </w:rPrChange>
          </w:rPr>
          <w:t>}</w:t>
        </w:r>
      </w:ins>
    </w:p>
    <w:p w14:paraId="159B3077" w14:textId="77777777" w:rsidR="00EC61B4" w:rsidRPr="004072B1" w:rsidRDefault="00EC61B4" w:rsidP="00EC61B4">
      <w:pPr>
        <w:pStyle w:val="PL"/>
        <w:rPr>
          <w:ins w:id="60103" w:author="CR#1476r3" w:date="2020-03-24T12:06:00Z"/>
          <w:rFonts w:eastAsia="Malgun Gothic"/>
          <w:rPrChange w:id="60104" w:author="Draft version 2" w:date="2020-04-03T01:44:00Z">
            <w:rPr>
              <w:ins w:id="60105" w:author="CR#1476r3" w:date="2020-03-24T12:06:00Z"/>
              <w:rFonts w:eastAsia="Malgun Gothic"/>
            </w:rPr>
          </w:rPrChange>
        </w:rPr>
      </w:pPr>
    </w:p>
    <w:p w14:paraId="7D9F0E5B" w14:textId="464609CB" w:rsidR="00EC61B4" w:rsidRPr="004072B1" w:rsidRDefault="00EC61B4" w:rsidP="00EC61B4">
      <w:pPr>
        <w:pStyle w:val="PL"/>
        <w:rPr>
          <w:ins w:id="60106" w:author="CR#1476r3" w:date="2020-03-24T12:06:00Z"/>
          <w:rFonts w:eastAsia="Malgun Gothic"/>
          <w:rPrChange w:id="60107" w:author="Draft version 2" w:date="2020-04-03T01:44:00Z">
            <w:rPr>
              <w:ins w:id="60108" w:author="CR#1476r3" w:date="2020-03-24T12:06:00Z"/>
              <w:rFonts w:eastAsia="Malgun Gothic"/>
            </w:rPr>
          </w:rPrChange>
        </w:rPr>
      </w:pPr>
      <w:ins w:id="60109" w:author="CR#1476r3" w:date="2020-03-24T12:06:00Z">
        <w:r w:rsidRPr="004072B1">
          <w:rPr>
            <w:rFonts w:eastAsia="Malgun Gothic"/>
            <w:rPrChange w:id="60110" w:author="Draft version 2" w:date="2020-04-03T01:44:00Z">
              <w:rPr>
                <w:rFonts w:eastAsia="Malgun Gothic"/>
              </w:rPr>
            </w:rPrChange>
          </w:rPr>
          <w:t>MeasResultList2EUTRA ::=</w:t>
        </w:r>
      </w:ins>
      <w:ins w:id="60111" w:author="CR#1476r3" w:date="2020-03-24T12:18:00Z">
        <w:r w:rsidRPr="004072B1">
          <w:rPr>
            <w:rPrChange w:id="60112" w:author="Draft version 2" w:date="2020-04-03T01:44:00Z">
              <w:rPr/>
            </w:rPrChange>
          </w:rPr>
          <w:t xml:space="preserve">          </w:t>
        </w:r>
      </w:ins>
      <w:ins w:id="60113" w:author="CR#1476r3" w:date="2020-03-24T12:06:00Z">
        <w:r w:rsidRPr="004072B1">
          <w:rPr>
            <w:rPrChange w:id="60114" w:author="Draft version 2" w:date="2020-04-03T01:44:00Z">
              <w:rPr>
                <w:color w:val="993366"/>
              </w:rPr>
            </w:rPrChange>
          </w:rPr>
          <w:t>SEQUENCE</w:t>
        </w:r>
        <w:r w:rsidRPr="004072B1">
          <w:rPr>
            <w:rFonts w:eastAsia="Malgun Gothic"/>
            <w:rPrChange w:id="60115" w:author="Draft version 2" w:date="2020-04-03T01:44:00Z">
              <w:rPr>
                <w:rFonts w:eastAsia="Malgun Gothic"/>
              </w:rPr>
            </w:rPrChange>
          </w:rPr>
          <w:t xml:space="preserve"> (</w:t>
        </w:r>
        <w:r w:rsidRPr="004072B1">
          <w:rPr>
            <w:rFonts w:eastAsia="Malgun Gothic"/>
            <w:rPrChange w:id="60116" w:author="Draft version 2" w:date="2020-04-03T01:44:00Z">
              <w:rPr>
                <w:rFonts w:eastAsia="Malgun Gothic"/>
                <w:color w:val="993366"/>
              </w:rPr>
            </w:rPrChange>
          </w:rPr>
          <w:t>SIZE</w:t>
        </w:r>
        <w:r w:rsidRPr="004072B1">
          <w:rPr>
            <w:rFonts w:eastAsia="Malgun Gothic"/>
            <w:rPrChange w:id="60117" w:author="Draft version 2" w:date="2020-04-03T01:44:00Z">
              <w:rPr>
                <w:rFonts w:eastAsia="Malgun Gothic"/>
              </w:rPr>
            </w:rPrChange>
          </w:rPr>
          <w:t xml:space="preserve"> (1..maxNrofServingCellsEUTRA))</w:t>
        </w:r>
        <w:r w:rsidRPr="004072B1">
          <w:rPr>
            <w:rFonts w:eastAsia="Malgun Gothic"/>
            <w:rPrChange w:id="60118" w:author="Draft version 2" w:date="2020-04-03T01:44:00Z">
              <w:rPr>
                <w:rFonts w:eastAsia="Malgun Gothic"/>
                <w:color w:val="993366"/>
              </w:rPr>
            </w:rPrChange>
          </w:rPr>
          <w:t xml:space="preserve"> OF</w:t>
        </w:r>
        <w:r w:rsidRPr="004072B1">
          <w:rPr>
            <w:rFonts w:eastAsia="Malgun Gothic"/>
            <w:rPrChange w:id="60119" w:author="Draft version 2" w:date="2020-04-03T01:44:00Z">
              <w:rPr>
                <w:rFonts w:eastAsia="Malgun Gothic"/>
              </w:rPr>
            </w:rPrChange>
          </w:rPr>
          <w:t xml:space="preserve"> MeasResult2EUTRA</w:t>
        </w:r>
      </w:ins>
    </w:p>
    <w:p w14:paraId="59F6C40D" w14:textId="77777777" w:rsidR="00EC61B4" w:rsidRPr="004072B1" w:rsidRDefault="00EC61B4" w:rsidP="00EC61B4">
      <w:pPr>
        <w:pStyle w:val="PL"/>
        <w:rPr>
          <w:ins w:id="60120" w:author="CR#1476r3" w:date="2020-03-24T12:06:00Z"/>
          <w:rFonts w:eastAsia="Malgun Gothic"/>
          <w:rPrChange w:id="60121" w:author="Draft version 2" w:date="2020-04-03T01:44:00Z">
            <w:rPr>
              <w:ins w:id="60122" w:author="CR#1476r3" w:date="2020-03-24T12:06:00Z"/>
              <w:rFonts w:eastAsia="Malgun Gothic"/>
            </w:rPr>
          </w:rPrChange>
        </w:rPr>
      </w:pPr>
    </w:p>
    <w:p w14:paraId="6ACBFE76" w14:textId="77777777" w:rsidR="00EC61B4" w:rsidRPr="004072B1" w:rsidRDefault="00EC61B4" w:rsidP="00EC61B4">
      <w:pPr>
        <w:pStyle w:val="PL"/>
        <w:rPr>
          <w:ins w:id="60123" w:author="CR#1476r3" w:date="2020-03-24T12:06:00Z"/>
          <w:rPrChange w:id="60124" w:author="Draft version 2" w:date="2020-04-03T01:44:00Z">
            <w:rPr>
              <w:ins w:id="60125" w:author="CR#1476r3" w:date="2020-03-24T12:06:00Z"/>
              <w:color w:val="808080"/>
            </w:rPr>
          </w:rPrChange>
        </w:rPr>
      </w:pPr>
      <w:ins w:id="60126" w:author="CR#1476r3" w:date="2020-03-24T12:06:00Z">
        <w:r w:rsidRPr="004072B1">
          <w:rPr>
            <w:rPrChange w:id="60127" w:author="Draft version 2" w:date="2020-04-03T01:44:00Z">
              <w:rPr>
                <w:color w:val="808080"/>
              </w:rPr>
            </w:rPrChange>
          </w:rPr>
          <w:t>-- TAG-MCGFAILUREINFORMATION-STOP</w:t>
        </w:r>
      </w:ins>
    </w:p>
    <w:p w14:paraId="2EEDE99B" w14:textId="77777777" w:rsidR="00EC61B4" w:rsidRPr="004072B1" w:rsidRDefault="00EC61B4" w:rsidP="00EC61B4">
      <w:pPr>
        <w:pStyle w:val="PL"/>
        <w:rPr>
          <w:ins w:id="60128" w:author="CR#1476r3" w:date="2020-03-24T12:06:00Z"/>
          <w:rPrChange w:id="60129" w:author="Draft version 2" w:date="2020-04-03T01:44:00Z">
            <w:rPr>
              <w:ins w:id="60130" w:author="CR#1476r3" w:date="2020-03-24T12:06:00Z"/>
              <w:color w:val="808080"/>
            </w:rPr>
          </w:rPrChange>
        </w:rPr>
      </w:pPr>
      <w:ins w:id="60131" w:author="CR#1476r3" w:date="2020-03-24T12:06:00Z">
        <w:r w:rsidRPr="004072B1">
          <w:rPr>
            <w:rPrChange w:id="60132" w:author="Draft version 2" w:date="2020-04-03T01:44:00Z">
              <w:rPr>
                <w:color w:val="808080"/>
              </w:rPr>
            </w:rPrChange>
          </w:rPr>
          <w:t>-- ASN1STOP</w:t>
        </w:r>
      </w:ins>
    </w:p>
    <w:p w14:paraId="7827B925" w14:textId="77777777" w:rsidR="00EC61B4" w:rsidRPr="004072B1" w:rsidRDefault="00EC61B4" w:rsidP="00EC61B4">
      <w:pPr>
        <w:rPr>
          <w:ins w:id="60133" w:author="CR#1476r3" w:date="2020-03-24T12:06:00Z"/>
          <w:rFonts w:eastAsia="Malgun Gothic"/>
          <w:rPrChange w:id="60134" w:author="Draft version 2" w:date="2020-04-03T01:44:00Z">
            <w:rPr>
              <w:ins w:id="60135" w:author="CR#1476r3" w:date="2020-03-24T12:06:00Z"/>
              <w:rFonts w:eastAsia="Malgun Gothic"/>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36420" w:rsidRPr="004072B1" w14:paraId="620FF9DC" w14:textId="77777777" w:rsidTr="00A2540A">
        <w:trPr>
          <w:cantSplit/>
          <w:tblHeader/>
          <w:ins w:id="60136" w:author="CR#1476r3" w:date="2020-03-24T12:06:00Z"/>
        </w:trPr>
        <w:tc>
          <w:tcPr>
            <w:tcW w:w="14175" w:type="dxa"/>
          </w:tcPr>
          <w:p w14:paraId="26F6B87A" w14:textId="77777777" w:rsidR="00EC61B4" w:rsidRPr="004072B1" w:rsidRDefault="00EC61B4" w:rsidP="00A2540A">
            <w:pPr>
              <w:pStyle w:val="TAH"/>
              <w:rPr>
                <w:ins w:id="60137" w:author="CR#1476r3" w:date="2020-03-24T12:06:00Z"/>
                <w:rFonts w:eastAsia="Malgun Gothic"/>
                <w:lang w:eastAsia="en-GB"/>
                <w:rPrChange w:id="60138" w:author="Draft version 2" w:date="2020-04-03T01:44:00Z">
                  <w:rPr>
                    <w:ins w:id="60139" w:author="CR#1476r3" w:date="2020-03-24T12:06:00Z"/>
                    <w:rFonts w:eastAsia="Malgun Gothic"/>
                    <w:lang w:eastAsia="en-GB"/>
                  </w:rPr>
                </w:rPrChange>
              </w:rPr>
            </w:pPr>
            <w:ins w:id="60140" w:author="CR#1476r3" w:date="2020-03-24T12:06:00Z">
              <w:r w:rsidRPr="004072B1">
                <w:rPr>
                  <w:rFonts w:eastAsia="Malgun Gothic"/>
                  <w:i/>
                  <w:noProof/>
                  <w:rPrChange w:id="60141" w:author="Draft version 2" w:date="2020-04-03T01:44:00Z">
                    <w:rPr>
                      <w:rFonts w:eastAsia="Malgun Gothic"/>
                      <w:i/>
                      <w:noProof/>
                    </w:rPr>
                  </w:rPrChange>
                </w:rPr>
                <w:t>MCGFailureInformation</w:t>
              </w:r>
              <w:r w:rsidRPr="004072B1">
                <w:rPr>
                  <w:rFonts w:eastAsia="Malgun Gothic"/>
                  <w:i/>
                  <w:iCs/>
                  <w:noProof/>
                  <w:lang w:eastAsia="en-GB"/>
                  <w:rPrChange w:id="60142" w:author="Draft version 2" w:date="2020-04-03T01:44:00Z">
                    <w:rPr>
                      <w:rFonts w:eastAsia="Malgun Gothic"/>
                      <w:i/>
                      <w:iCs/>
                      <w:noProof/>
                      <w:lang w:eastAsia="en-GB"/>
                    </w:rPr>
                  </w:rPrChange>
                </w:rPr>
                <w:t xml:space="preserve"> field descriptions</w:t>
              </w:r>
            </w:ins>
          </w:p>
        </w:tc>
      </w:tr>
      <w:tr w:rsidR="00936420" w:rsidRPr="004072B1" w14:paraId="4A86E597" w14:textId="77777777" w:rsidTr="00A2540A">
        <w:trPr>
          <w:cantSplit/>
          <w:tblHeader/>
          <w:ins w:id="60143" w:author="CR#1476r3" w:date="2020-03-24T12:06:00Z"/>
        </w:trPr>
        <w:tc>
          <w:tcPr>
            <w:tcW w:w="14175" w:type="dxa"/>
          </w:tcPr>
          <w:p w14:paraId="19F14916" w14:textId="77777777" w:rsidR="00EC61B4" w:rsidRPr="004072B1" w:rsidRDefault="00EC61B4" w:rsidP="00A2540A">
            <w:pPr>
              <w:pStyle w:val="TAL"/>
              <w:rPr>
                <w:ins w:id="60144" w:author="CR#1476r3" w:date="2020-03-24T12:06:00Z"/>
                <w:rFonts w:eastAsia="Malgun Gothic"/>
                <w:b/>
                <w:i/>
                <w:rPrChange w:id="60145" w:author="Draft version 2" w:date="2020-04-03T01:44:00Z">
                  <w:rPr>
                    <w:ins w:id="60146" w:author="CR#1476r3" w:date="2020-03-24T12:06:00Z"/>
                    <w:rFonts w:eastAsia="Malgun Gothic"/>
                    <w:b/>
                    <w:i/>
                  </w:rPr>
                </w:rPrChange>
              </w:rPr>
            </w:pPr>
            <w:ins w:id="60147" w:author="CR#1476r3" w:date="2020-03-24T12:06:00Z">
              <w:r w:rsidRPr="004072B1">
                <w:rPr>
                  <w:rFonts w:eastAsia="Malgun Gothic"/>
                  <w:b/>
                  <w:i/>
                  <w:rPrChange w:id="60148" w:author="Draft version 2" w:date="2020-04-03T01:44:00Z">
                    <w:rPr>
                      <w:rFonts w:eastAsia="Malgun Gothic"/>
                      <w:b/>
                      <w:i/>
                    </w:rPr>
                  </w:rPrChange>
                </w:rPr>
                <w:t>measResultFreqList</w:t>
              </w:r>
            </w:ins>
          </w:p>
          <w:p w14:paraId="588D9480" w14:textId="77777777" w:rsidR="00EC61B4" w:rsidRPr="004072B1" w:rsidRDefault="00EC61B4" w:rsidP="00A2540A">
            <w:pPr>
              <w:pStyle w:val="TAL"/>
              <w:rPr>
                <w:ins w:id="60149" w:author="CR#1476r3" w:date="2020-03-24T12:06:00Z"/>
                <w:rFonts w:eastAsia="Malgun Gothic"/>
                <w:lang w:eastAsia="en-GB"/>
                <w:rPrChange w:id="60150" w:author="Draft version 2" w:date="2020-04-03T01:44:00Z">
                  <w:rPr>
                    <w:ins w:id="60151" w:author="CR#1476r3" w:date="2020-03-24T12:06:00Z"/>
                    <w:rFonts w:eastAsia="Malgun Gothic"/>
                    <w:lang w:eastAsia="en-GB"/>
                  </w:rPr>
                </w:rPrChange>
              </w:rPr>
            </w:pPr>
            <w:ins w:id="60152" w:author="CR#1476r3" w:date="2020-03-24T12:06:00Z">
              <w:r w:rsidRPr="004072B1">
                <w:rPr>
                  <w:rFonts w:eastAsia="Malgun Gothic"/>
                  <w:lang w:eastAsia="en-GB"/>
                  <w:rPrChange w:id="60153" w:author="Draft version 2" w:date="2020-04-03T01:44:00Z">
                    <w:rPr>
                      <w:rFonts w:eastAsia="Malgun Gothic"/>
                      <w:lang w:eastAsia="en-GB"/>
                    </w:rPr>
                  </w:rPrChange>
                </w:rPr>
                <w:t xml:space="preserve">The field contains available results of measurements on NR frequencies the UE is configured to measure by the </w:t>
              </w:r>
              <w:r w:rsidRPr="004072B1">
                <w:rPr>
                  <w:rFonts w:eastAsia="Malgun Gothic"/>
                  <w:i/>
                  <w:lang w:eastAsia="en-GB"/>
                  <w:rPrChange w:id="60154" w:author="Draft version 2" w:date="2020-04-03T01:44:00Z">
                    <w:rPr>
                      <w:rFonts w:eastAsia="Malgun Gothic"/>
                      <w:i/>
                      <w:lang w:eastAsia="en-GB"/>
                    </w:rPr>
                  </w:rPrChange>
                </w:rPr>
                <w:t xml:space="preserve">measConfig </w:t>
              </w:r>
              <w:r w:rsidRPr="004072B1">
                <w:rPr>
                  <w:rFonts w:eastAsia="Malgun Gothic"/>
                  <w:lang w:eastAsia="en-GB"/>
                  <w:rPrChange w:id="60155" w:author="Draft version 2" w:date="2020-04-03T01:44:00Z">
                    <w:rPr>
                      <w:rFonts w:eastAsia="Malgun Gothic"/>
                      <w:lang w:eastAsia="en-GB"/>
                    </w:rPr>
                  </w:rPrChange>
                </w:rPr>
                <w:t>associated with the MCG.</w:t>
              </w:r>
            </w:ins>
          </w:p>
        </w:tc>
      </w:tr>
      <w:tr w:rsidR="00936420" w:rsidRPr="004072B1" w14:paraId="719DC5A1" w14:textId="77777777" w:rsidTr="00A2540A">
        <w:trPr>
          <w:cantSplit/>
          <w:tblHeader/>
          <w:ins w:id="60156" w:author="CR#1476r3" w:date="2020-03-24T12:06:00Z"/>
        </w:trPr>
        <w:tc>
          <w:tcPr>
            <w:tcW w:w="14175" w:type="dxa"/>
          </w:tcPr>
          <w:p w14:paraId="3422ABB2" w14:textId="77777777" w:rsidR="00EC61B4" w:rsidRPr="004072B1" w:rsidRDefault="00EC61B4" w:rsidP="00A2540A">
            <w:pPr>
              <w:pStyle w:val="TAL"/>
              <w:rPr>
                <w:ins w:id="60157" w:author="CR#1476r3" w:date="2020-03-24T12:06:00Z"/>
                <w:rFonts w:eastAsia="Malgun Gothic"/>
                <w:b/>
                <w:i/>
                <w:rPrChange w:id="60158" w:author="Draft version 2" w:date="2020-04-03T01:44:00Z">
                  <w:rPr>
                    <w:ins w:id="60159" w:author="CR#1476r3" w:date="2020-03-24T12:06:00Z"/>
                    <w:rFonts w:eastAsia="Malgun Gothic"/>
                    <w:b/>
                    <w:i/>
                  </w:rPr>
                </w:rPrChange>
              </w:rPr>
            </w:pPr>
            <w:ins w:id="60160" w:author="CR#1476r3" w:date="2020-03-24T12:06:00Z">
              <w:r w:rsidRPr="004072B1">
                <w:rPr>
                  <w:rFonts w:eastAsia="Malgun Gothic"/>
                  <w:b/>
                  <w:i/>
                  <w:rPrChange w:id="60161" w:author="Draft version 2" w:date="2020-04-03T01:44:00Z">
                    <w:rPr>
                      <w:rFonts w:eastAsia="Malgun Gothic"/>
                      <w:b/>
                      <w:i/>
                    </w:rPr>
                  </w:rPrChange>
                </w:rPr>
                <w:t>measResultFreqListEUTRA</w:t>
              </w:r>
            </w:ins>
          </w:p>
          <w:p w14:paraId="31219D56" w14:textId="77777777" w:rsidR="00EC61B4" w:rsidRPr="004072B1" w:rsidRDefault="00EC61B4" w:rsidP="00A2540A">
            <w:pPr>
              <w:pStyle w:val="TAL"/>
              <w:rPr>
                <w:ins w:id="60162" w:author="CR#1476r3" w:date="2020-03-24T12:06:00Z"/>
                <w:rFonts w:eastAsia="Malgun Gothic"/>
                <w:noProof/>
                <w:lang w:eastAsia="en-GB"/>
                <w:rPrChange w:id="60163" w:author="Draft version 2" w:date="2020-04-03T01:44:00Z">
                  <w:rPr>
                    <w:ins w:id="60164" w:author="CR#1476r3" w:date="2020-03-24T12:06:00Z"/>
                    <w:rFonts w:eastAsia="Malgun Gothic"/>
                    <w:noProof/>
                    <w:lang w:eastAsia="en-GB"/>
                  </w:rPr>
                </w:rPrChange>
              </w:rPr>
            </w:pPr>
            <w:ins w:id="60165" w:author="CR#1476r3" w:date="2020-03-24T12:06:00Z">
              <w:r w:rsidRPr="004072B1">
                <w:rPr>
                  <w:rFonts w:eastAsia="Malgun Gothic"/>
                  <w:lang w:eastAsia="en-GB"/>
                  <w:rPrChange w:id="60166" w:author="Draft version 2" w:date="2020-04-03T01:44:00Z">
                    <w:rPr>
                      <w:rFonts w:eastAsia="Malgun Gothic"/>
                      <w:lang w:eastAsia="en-GB"/>
                    </w:rPr>
                  </w:rPrChange>
                </w:rPr>
                <w:t xml:space="preserve">The field contains available results of measurements on E-UTRA frequencies the UE is configured to measure by </w:t>
              </w:r>
              <w:r w:rsidRPr="004072B1">
                <w:rPr>
                  <w:rFonts w:eastAsia="Malgun Gothic"/>
                  <w:i/>
                  <w:lang w:eastAsia="en-GB"/>
                  <w:rPrChange w:id="60167" w:author="Draft version 2" w:date="2020-04-03T01:44:00Z">
                    <w:rPr>
                      <w:rFonts w:eastAsia="Malgun Gothic"/>
                      <w:i/>
                      <w:lang w:eastAsia="en-GB"/>
                    </w:rPr>
                  </w:rPrChange>
                </w:rPr>
                <w:t xml:space="preserve">measConfig </w:t>
              </w:r>
              <w:r w:rsidRPr="004072B1">
                <w:rPr>
                  <w:rFonts w:eastAsia="Malgun Gothic"/>
                  <w:lang w:eastAsia="en-GB"/>
                  <w:rPrChange w:id="60168" w:author="Draft version 2" w:date="2020-04-03T01:44:00Z">
                    <w:rPr>
                      <w:rFonts w:eastAsia="Malgun Gothic"/>
                      <w:lang w:eastAsia="en-GB"/>
                    </w:rPr>
                  </w:rPrChange>
                </w:rPr>
                <w:t>associated with the MCG.</w:t>
              </w:r>
            </w:ins>
          </w:p>
        </w:tc>
      </w:tr>
      <w:tr w:rsidR="00936420" w:rsidRPr="004072B1" w14:paraId="7C87A0CA" w14:textId="77777777" w:rsidTr="00A2540A">
        <w:trPr>
          <w:cantSplit/>
          <w:trHeight w:val="329"/>
          <w:tblHeader/>
          <w:ins w:id="60169" w:author="CR#1476r3" w:date="2020-03-24T12:06:00Z"/>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4072B1" w:rsidRDefault="00EC61B4" w:rsidP="00A2540A">
            <w:pPr>
              <w:pStyle w:val="TAL"/>
              <w:rPr>
                <w:ins w:id="60170" w:author="CR#1476r3" w:date="2020-03-24T12:06:00Z"/>
                <w:rFonts w:eastAsia="Malgun Gothic"/>
                <w:b/>
                <w:i/>
                <w:rPrChange w:id="60171" w:author="Draft version 2" w:date="2020-04-03T01:44:00Z">
                  <w:rPr>
                    <w:ins w:id="60172" w:author="CR#1476r3" w:date="2020-03-24T12:06:00Z"/>
                    <w:rFonts w:eastAsia="Malgun Gothic"/>
                    <w:b/>
                    <w:i/>
                  </w:rPr>
                </w:rPrChange>
              </w:rPr>
            </w:pPr>
            <w:ins w:id="60173" w:author="CR#1476r3" w:date="2020-03-24T12:06:00Z">
              <w:r w:rsidRPr="004072B1">
                <w:rPr>
                  <w:rFonts w:eastAsia="Malgun Gothic"/>
                  <w:b/>
                  <w:i/>
                  <w:rPrChange w:id="60174" w:author="Draft version 2" w:date="2020-04-03T01:44:00Z">
                    <w:rPr>
                      <w:rFonts w:eastAsia="Malgun Gothic"/>
                      <w:b/>
                      <w:i/>
                    </w:rPr>
                  </w:rPrChange>
                </w:rPr>
                <w:t>measResultSCG</w:t>
              </w:r>
            </w:ins>
          </w:p>
          <w:p w14:paraId="22F71905" w14:textId="77777777" w:rsidR="00EC61B4" w:rsidRPr="004072B1" w:rsidRDefault="00EC61B4" w:rsidP="00A2540A">
            <w:pPr>
              <w:pStyle w:val="TAL"/>
              <w:rPr>
                <w:ins w:id="60175" w:author="CR#1476r3" w:date="2020-03-24T12:06:00Z"/>
                <w:rFonts w:eastAsia="Malgun Gothic"/>
                <w:rPrChange w:id="60176" w:author="Draft version 2" w:date="2020-04-03T01:44:00Z">
                  <w:rPr>
                    <w:ins w:id="60177" w:author="CR#1476r3" w:date="2020-03-24T12:06:00Z"/>
                    <w:rFonts w:eastAsia="Malgun Gothic"/>
                  </w:rPr>
                </w:rPrChange>
              </w:rPr>
            </w:pPr>
            <w:ins w:id="60178" w:author="CR#1476r3" w:date="2020-03-24T12:06:00Z">
              <w:r w:rsidRPr="004072B1">
                <w:rPr>
                  <w:rFonts w:eastAsia="Malgun Gothic"/>
                  <w:rPrChange w:id="60179" w:author="Draft version 2" w:date="2020-04-03T01:44:00Z">
                    <w:rPr>
                      <w:rFonts w:eastAsia="Malgun Gothic"/>
                    </w:rPr>
                  </w:rPrChange>
                </w:rPr>
                <w:t xml:space="preserve">The field contains the </w:t>
              </w:r>
              <w:r w:rsidRPr="004072B1">
                <w:rPr>
                  <w:rFonts w:eastAsia="Malgun Gothic"/>
                  <w:i/>
                  <w:rPrChange w:id="60180" w:author="Draft version 2" w:date="2020-04-03T01:44:00Z">
                    <w:rPr>
                      <w:rFonts w:eastAsia="Malgun Gothic"/>
                      <w:i/>
                    </w:rPr>
                  </w:rPrChange>
                </w:rPr>
                <w:t>MeasResultSCG-Failure</w:t>
              </w:r>
              <w:r w:rsidRPr="004072B1">
                <w:rPr>
                  <w:rFonts w:eastAsia="Malgun Gothic"/>
                  <w:rPrChange w:id="60181" w:author="Draft version 2" w:date="2020-04-03T01:44:00Z">
                    <w:rPr>
                      <w:rFonts w:eastAsia="Malgun Gothic"/>
                    </w:rPr>
                  </w:rPrChange>
                </w:rPr>
                <w:t xml:space="preserve"> IE which includes available measurement results on NR frequencies the UE is configured to measure by the </w:t>
              </w:r>
              <w:r w:rsidRPr="004072B1">
                <w:rPr>
                  <w:rFonts w:eastAsia="Malgun Gothic"/>
                  <w:i/>
                  <w:rPrChange w:id="60182" w:author="Draft version 2" w:date="2020-04-03T01:44:00Z">
                    <w:rPr>
                      <w:rFonts w:eastAsia="Malgun Gothic"/>
                      <w:i/>
                    </w:rPr>
                  </w:rPrChange>
                </w:rPr>
                <w:t>measConfig</w:t>
              </w:r>
              <w:r w:rsidRPr="004072B1">
                <w:rPr>
                  <w:rFonts w:eastAsia="Malgun Gothic"/>
                  <w:rPrChange w:id="60183" w:author="Draft version 2" w:date="2020-04-03T01:44:00Z">
                    <w:rPr>
                      <w:rFonts w:eastAsia="Malgun Gothic"/>
                    </w:rPr>
                  </w:rPrChange>
                </w:rPr>
                <w:t xml:space="preserve"> associated with the SCG.</w:t>
              </w:r>
            </w:ins>
          </w:p>
        </w:tc>
      </w:tr>
      <w:tr w:rsidR="00EC61B4" w:rsidRPr="004072B1" w14:paraId="379BCF51" w14:textId="77777777" w:rsidTr="00A2540A">
        <w:trPr>
          <w:cantSplit/>
          <w:tblHeader/>
          <w:ins w:id="60184" w:author="CR#1476r3" w:date="2020-03-24T12:06:00Z"/>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4072B1" w:rsidRDefault="00EC61B4" w:rsidP="00A2540A">
            <w:pPr>
              <w:pStyle w:val="TAL"/>
              <w:rPr>
                <w:ins w:id="60185" w:author="CR#1476r3" w:date="2020-03-24T12:06:00Z"/>
                <w:rFonts w:eastAsia="Malgun Gothic"/>
                <w:b/>
                <w:i/>
                <w:rPrChange w:id="60186" w:author="Draft version 2" w:date="2020-04-03T01:44:00Z">
                  <w:rPr>
                    <w:ins w:id="60187" w:author="CR#1476r3" w:date="2020-03-24T12:06:00Z"/>
                    <w:rFonts w:eastAsia="Malgun Gothic"/>
                    <w:b/>
                    <w:i/>
                  </w:rPr>
                </w:rPrChange>
              </w:rPr>
            </w:pPr>
            <w:ins w:id="60188" w:author="CR#1476r3" w:date="2020-03-24T12:06:00Z">
              <w:r w:rsidRPr="004072B1">
                <w:rPr>
                  <w:rFonts w:eastAsia="Malgun Gothic"/>
                  <w:b/>
                  <w:i/>
                  <w:rPrChange w:id="60189" w:author="Draft version 2" w:date="2020-04-03T01:44:00Z">
                    <w:rPr>
                      <w:rFonts w:eastAsia="Malgun Gothic"/>
                      <w:b/>
                      <w:i/>
                    </w:rPr>
                  </w:rPrChange>
                </w:rPr>
                <w:t>measResultSCG-EUTRA</w:t>
              </w:r>
            </w:ins>
          </w:p>
          <w:p w14:paraId="2EC43115" w14:textId="77777777" w:rsidR="00EC61B4" w:rsidRPr="004072B1" w:rsidRDefault="00EC61B4" w:rsidP="00A2540A">
            <w:pPr>
              <w:pStyle w:val="TAL"/>
              <w:rPr>
                <w:ins w:id="60190" w:author="CR#1476r3" w:date="2020-03-24T12:06:00Z"/>
                <w:rFonts w:eastAsia="Malgun Gothic"/>
                <w:b/>
                <w:i/>
                <w:rPrChange w:id="60191" w:author="Draft version 2" w:date="2020-04-03T01:44:00Z">
                  <w:rPr>
                    <w:ins w:id="60192" w:author="CR#1476r3" w:date="2020-03-24T12:06:00Z"/>
                    <w:rFonts w:eastAsia="Malgun Gothic"/>
                    <w:b/>
                    <w:i/>
                  </w:rPr>
                </w:rPrChange>
              </w:rPr>
            </w:pPr>
            <w:ins w:id="60193" w:author="CR#1476r3" w:date="2020-03-24T12:06:00Z">
              <w:r w:rsidRPr="004072B1">
                <w:rPr>
                  <w:rFonts w:eastAsia="Malgun Gothic"/>
                  <w:rPrChange w:id="60194" w:author="Draft version 2" w:date="2020-04-03T01:44:00Z">
                    <w:rPr>
                      <w:rFonts w:eastAsia="Malgun Gothic"/>
                    </w:rPr>
                  </w:rPrChange>
                </w:rPr>
                <w:t xml:space="preserve">The field contains the EUTRA </w:t>
              </w:r>
              <w:r w:rsidRPr="004072B1">
                <w:rPr>
                  <w:rFonts w:eastAsia="Malgun Gothic"/>
                  <w:i/>
                  <w:rPrChange w:id="60195" w:author="Draft version 2" w:date="2020-04-03T01:44:00Z">
                    <w:rPr>
                      <w:rFonts w:eastAsia="Malgun Gothic"/>
                      <w:i/>
                    </w:rPr>
                  </w:rPrChange>
                </w:rPr>
                <w:t>MeasResultSCG-FailureMRDC</w:t>
              </w:r>
              <w:r w:rsidRPr="004072B1">
                <w:rPr>
                  <w:rFonts w:eastAsia="Malgun Gothic"/>
                  <w:rPrChange w:id="60196" w:author="Draft version 2" w:date="2020-04-03T01:44:00Z">
                    <w:rPr>
                      <w:rFonts w:eastAsia="Malgun Gothic"/>
                    </w:rPr>
                  </w:rPrChange>
                </w:rPr>
                <w:t xml:space="preserve"> IE which includes available results of measurements on E-UTRA frequencies the UE is configured to measure by the E-UTRA </w:t>
              </w:r>
              <w:r w:rsidRPr="004072B1">
                <w:rPr>
                  <w:rFonts w:eastAsia="Malgun Gothic"/>
                  <w:i/>
                  <w:rPrChange w:id="60197" w:author="Draft version 2" w:date="2020-04-03T01:44:00Z">
                    <w:rPr>
                      <w:rFonts w:eastAsia="Malgun Gothic"/>
                      <w:i/>
                    </w:rPr>
                  </w:rPrChange>
                </w:rPr>
                <w:t>RRCConnectionReconfiguration</w:t>
              </w:r>
              <w:r w:rsidRPr="004072B1">
                <w:rPr>
                  <w:rFonts w:eastAsia="Malgun Gothic"/>
                  <w:rPrChange w:id="60198" w:author="Draft version 2" w:date="2020-04-03T01:44:00Z">
                    <w:rPr>
                      <w:rFonts w:eastAsia="Malgun Gothic"/>
                    </w:rPr>
                  </w:rPrChange>
                </w:rPr>
                <w:t xml:space="preserve"> message as specified in TS 36.331 [10].</w:t>
              </w:r>
            </w:ins>
          </w:p>
        </w:tc>
      </w:tr>
    </w:tbl>
    <w:p w14:paraId="3A9C39B8" w14:textId="77777777" w:rsidR="00EC61B4" w:rsidRPr="004072B1" w:rsidRDefault="00EC61B4" w:rsidP="005D376B">
      <w:pPr>
        <w:rPr>
          <w:rPrChange w:id="60199" w:author="Draft version 2" w:date="2020-04-03T01:44:00Z">
            <w:rPr/>
          </w:rPrChange>
        </w:rPr>
      </w:pPr>
    </w:p>
    <w:p w14:paraId="37A501DA" w14:textId="77777777" w:rsidR="00E2539C" w:rsidRPr="004072B1" w:rsidRDefault="00E2539C" w:rsidP="00E2539C">
      <w:pPr>
        <w:pStyle w:val="Heading4"/>
        <w:rPr>
          <w:rFonts w:eastAsia="MS Mincho"/>
          <w:rPrChange w:id="60200" w:author="Draft version 2" w:date="2020-04-03T01:44:00Z">
            <w:rPr>
              <w:rFonts w:eastAsia="MS Mincho"/>
            </w:rPr>
          </w:rPrChange>
        </w:rPr>
      </w:pPr>
      <w:bookmarkStart w:id="60201" w:name="_Toc20425886"/>
      <w:bookmarkStart w:id="60202" w:name="_Toc29321282"/>
      <w:bookmarkStart w:id="60203" w:name="_Toc36757002"/>
      <w:r w:rsidRPr="004072B1">
        <w:rPr>
          <w:rFonts w:eastAsia="MS Mincho"/>
          <w:rPrChange w:id="60204" w:author="Draft version 2" w:date="2020-04-03T01:44:00Z">
            <w:rPr>
              <w:rFonts w:eastAsia="MS Mincho"/>
            </w:rPr>
          </w:rPrChange>
        </w:rPr>
        <w:t>–</w:t>
      </w:r>
      <w:r w:rsidRPr="004072B1">
        <w:rPr>
          <w:rFonts w:eastAsia="MS Mincho"/>
          <w:rPrChange w:id="60205" w:author="Draft version 2" w:date="2020-04-03T01:44:00Z">
            <w:rPr>
              <w:rFonts w:eastAsia="MS Mincho"/>
            </w:rPr>
          </w:rPrChange>
        </w:rPr>
        <w:tab/>
      </w:r>
      <w:r w:rsidRPr="004072B1">
        <w:rPr>
          <w:rFonts w:eastAsia="MS Mincho"/>
          <w:i/>
          <w:rPrChange w:id="60206" w:author="Draft version 2" w:date="2020-04-03T01:44:00Z">
            <w:rPr>
              <w:rFonts w:eastAsia="MS Mincho"/>
              <w:i/>
            </w:rPr>
          </w:rPrChange>
        </w:rPr>
        <w:t>MeasurementReport</w:t>
      </w:r>
      <w:bookmarkEnd w:id="60201"/>
      <w:bookmarkEnd w:id="60202"/>
      <w:bookmarkEnd w:id="60203"/>
    </w:p>
    <w:p w14:paraId="5044D539" w14:textId="77777777" w:rsidR="00E2539C" w:rsidRPr="004072B1" w:rsidRDefault="00E2539C" w:rsidP="00E2539C">
      <w:pPr>
        <w:rPr>
          <w:rFonts w:eastAsia="MS Mincho"/>
          <w:rPrChange w:id="60207" w:author="Draft version 2" w:date="2020-04-03T01:44:00Z">
            <w:rPr>
              <w:rFonts w:eastAsia="MS Mincho"/>
            </w:rPr>
          </w:rPrChange>
        </w:rPr>
      </w:pPr>
      <w:r w:rsidRPr="004072B1">
        <w:rPr>
          <w:rPrChange w:id="60208" w:author="Draft version 2" w:date="2020-04-03T01:44:00Z">
            <w:rPr/>
          </w:rPrChange>
        </w:rPr>
        <w:t xml:space="preserve">The </w:t>
      </w:r>
      <w:r w:rsidRPr="004072B1">
        <w:rPr>
          <w:i/>
          <w:rPrChange w:id="60209" w:author="Draft version 2" w:date="2020-04-03T01:44:00Z">
            <w:rPr>
              <w:i/>
            </w:rPr>
          </w:rPrChange>
        </w:rPr>
        <w:t>MeasurementReport</w:t>
      </w:r>
      <w:r w:rsidRPr="004072B1">
        <w:rPr>
          <w:rPrChange w:id="60210" w:author="Draft version 2" w:date="2020-04-03T01:44:00Z">
            <w:rPr/>
          </w:rPrChange>
        </w:rPr>
        <w:t xml:space="preserve"> message is used for the indication of measurement results.</w:t>
      </w:r>
    </w:p>
    <w:p w14:paraId="7BB4BB0E" w14:textId="77777777" w:rsidR="00E2539C" w:rsidRPr="004072B1" w:rsidRDefault="00E2539C" w:rsidP="00E2539C">
      <w:pPr>
        <w:pStyle w:val="B1"/>
        <w:rPr>
          <w:rPrChange w:id="60211" w:author="Draft version 2" w:date="2020-04-03T01:44:00Z">
            <w:rPr/>
          </w:rPrChange>
        </w:rPr>
      </w:pPr>
      <w:r w:rsidRPr="004072B1">
        <w:rPr>
          <w:rPrChange w:id="60212" w:author="Draft version 2" w:date="2020-04-03T01:44:00Z">
            <w:rPr/>
          </w:rPrChange>
        </w:rPr>
        <w:lastRenderedPageBreak/>
        <w:t>Signalling radio bearer: SRB1, SRB3</w:t>
      </w:r>
    </w:p>
    <w:p w14:paraId="5F78EFA3" w14:textId="77777777" w:rsidR="00E2539C" w:rsidRPr="004072B1" w:rsidRDefault="00E2539C" w:rsidP="00E2539C">
      <w:pPr>
        <w:pStyle w:val="B1"/>
        <w:rPr>
          <w:rPrChange w:id="60213" w:author="Draft version 2" w:date="2020-04-03T01:44:00Z">
            <w:rPr/>
          </w:rPrChange>
        </w:rPr>
      </w:pPr>
      <w:r w:rsidRPr="004072B1">
        <w:rPr>
          <w:rPrChange w:id="60214" w:author="Draft version 2" w:date="2020-04-03T01:44:00Z">
            <w:rPr/>
          </w:rPrChange>
        </w:rPr>
        <w:t>RLC-SAP: AM</w:t>
      </w:r>
    </w:p>
    <w:p w14:paraId="3D8E1B41" w14:textId="77777777" w:rsidR="00E2539C" w:rsidRPr="004072B1" w:rsidRDefault="00E2539C" w:rsidP="00E2539C">
      <w:pPr>
        <w:pStyle w:val="B1"/>
        <w:rPr>
          <w:rPrChange w:id="60215" w:author="Draft version 2" w:date="2020-04-03T01:44:00Z">
            <w:rPr/>
          </w:rPrChange>
        </w:rPr>
      </w:pPr>
      <w:r w:rsidRPr="004072B1">
        <w:rPr>
          <w:rPrChange w:id="60216" w:author="Draft version 2" w:date="2020-04-03T01:44:00Z">
            <w:rPr/>
          </w:rPrChange>
        </w:rPr>
        <w:t>Logical channel: DCCH</w:t>
      </w:r>
    </w:p>
    <w:p w14:paraId="0FB85AB1" w14:textId="77777777" w:rsidR="00E2539C" w:rsidRPr="004072B1" w:rsidRDefault="00E2539C" w:rsidP="00E2539C">
      <w:pPr>
        <w:pStyle w:val="B1"/>
        <w:rPr>
          <w:rPrChange w:id="60217" w:author="Draft version 2" w:date="2020-04-03T01:44:00Z">
            <w:rPr/>
          </w:rPrChange>
        </w:rPr>
      </w:pPr>
      <w:r w:rsidRPr="004072B1">
        <w:rPr>
          <w:rPrChange w:id="60218" w:author="Draft version 2" w:date="2020-04-03T01:44:00Z">
            <w:rPr/>
          </w:rPrChange>
        </w:rPr>
        <w:t xml:space="preserve">Direction: UE to </w:t>
      </w:r>
      <w:r w:rsidRPr="004072B1">
        <w:rPr>
          <w:lang w:eastAsia="zh-CN"/>
          <w:rPrChange w:id="60219" w:author="Draft version 2" w:date="2020-04-03T01:44:00Z">
            <w:rPr>
              <w:lang w:eastAsia="zh-CN"/>
            </w:rPr>
          </w:rPrChange>
        </w:rPr>
        <w:t>Network</w:t>
      </w:r>
    </w:p>
    <w:p w14:paraId="2E7BF61E" w14:textId="77777777" w:rsidR="00E2539C" w:rsidRPr="004072B1" w:rsidRDefault="00E2539C" w:rsidP="00E2539C">
      <w:pPr>
        <w:pStyle w:val="TH"/>
        <w:rPr>
          <w:bCs/>
          <w:i/>
          <w:iCs/>
          <w:rPrChange w:id="60220" w:author="Draft version 2" w:date="2020-04-03T01:44:00Z">
            <w:rPr>
              <w:bCs/>
              <w:i/>
              <w:iCs/>
            </w:rPr>
          </w:rPrChange>
        </w:rPr>
      </w:pPr>
      <w:r w:rsidRPr="004072B1">
        <w:rPr>
          <w:bCs/>
          <w:i/>
          <w:iCs/>
          <w:rPrChange w:id="60221" w:author="Draft version 2" w:date="2020-04-03T01:44:00Z">
            <w:rPr>
              <w:bCs/>
              <w:i/>
              <w:iCs/>
            </w:rPr>
          </w:rPrChange>
        </w:rPr>
        <w:t>MeasurementReport message</w:t>
      </w:r>
    </w:p>
    <w:p w14:paraId="649DB11E" w14:textId="77777777" w:rsidR="00E2539C" w:rsidRPr="004072B1" w:rsidRDefault="00E2539C" w:rsidP="0096519C">
      <w:pPr>
        <w:pStyle w:val="PL"/>
        <w:rPr>
          <w:rPrChange w:id="60222" w:author="Draft version 2" w:date="2020-04-03T01:44:00Z">
            <w:rPr>
              <w:color w:val="808080"/>
            </w:rPr>
          </w:rPrChange>
        </w:rPr>
      </w:pPr>
      <w:r w:rsidRPr="004072B1">
        <w:rPr>
          <w:rPrChange w:id="60223" w:author="Draft version 2" w:date="2020-04-03T01:44:00Z">
            <w:rPr>
              <w:color w:val="808080"/>
            </w:rPr>
          </w:rPrChange>
        </w:rPr>
        <w:t>-- ASN1START</w:t>
      </w:r>
    </w:p>
    <w:p w14:paraId="10A0AC09" w14:textId="77777777" w:rsidR="00E2539C" w:rsidRPr="004072B1" w:rsidRDefault="00E2539C" w:rsidP="0096519C">
      <w:pPr>
        <w:pStyle w:val="PL"/>
        <w:rPr>
          <w:rPrChange w:id="60224" w:author="Draft version 2" w:date="2020-04-03T01:44:00Z">
            <w:rPr>
              <w:color w:val="808080"/>
            </w:rPr>
          </w:rPrChange>
        </w:rPr>
      </w:pPr>
      <w:r w:rsidRPr="004072B1">
        <w:rPr>
          <w:rPrChange w:id="60225" w:author="Draft version 2" w:date="2020-04-03T01:44:00Z">
            <w:rPr>
              <w:color w:val="808080"/>
            </w:rPr>
          </w:rPrChange>
        </w:rPr>
        <w:t>-- TAG-MEASUREMENTREPORT-START</w:t>
      </w:r>
    </w:p>
    <w:p w14:paraId="7EF48A77" w14:textId="77777777" w:rsidR="00E2539C" w:rsidRPr="004072B1" w:rsidRDefault="00E2539C" w:rsidP="0096519C">
      <w:pPr>
        <w:pStyle w:val="PL"/>
        <w:rPr>
          <w:rPrChange w:id="60226" w:author="Draft version 2" w:date="2020-04-03T01:44:00Z">
            <w:rPr/>
          </w:rPrChange>
        </w:rPr>
      </w:pPr>
    </w:p>
    <w:p w14:paraId="0670F617" w14:textId="77777777" w:rsidR="00E2539C" w:rsidRPr="004072B1" w:rsidRDefault="00E2539C" w:rsidP="0096519C">
      <w:pPr>
        <w:pStyle w:val="PL"/>
        <w:rPr>
          <w:rPrChange w:id="60227" w:author="Draft version 2" w:date="2020-04-03T01:44:00Z">
            <w:rPr/>
          </w:rPrChange>
        </w:rPr>
      </w:pPr>
      <w:r w:rsidRPr="004072B1">
        <w:rPr>
          <w:rPrChange w:id="60228" w:author="Draft version 2" w:date="2020-04-03T01:44:00Z">
            <w:rPr/>
          </w:rPrChange>
        </w:rPr>
        <w:t xml:space="preserve">MeasurementReport ::=               </w:t>
      </w:r>
      <w:r w:rsidRPr="004072B1">
        <w:rPr>
          <w:rPrChange w:id="60229" w:author="Draft version 2" w:date="2020-04-03T01:44:00Z">
            <w:rPr>
              <w:color w:val="993366"/>
            </w:rPr>
          </w:rPrChange>
        </w:rPr>
        <w:t>SEQUENCE</w:t>
      </w:r>
      <w:r w:rsidRPr="004072B1">
        <w:rPr>
          <w:rPrChange w:id="60230" w:author="Draft version 2" w:date="2020-04-03T01:44:00Z">
            <w:rPr/>
          </w:rPrChange>
        </w:rPr>
        <w:t xml:space="preserve"> {</w:t>
      </w:r>
    </w:p>
    <w:p w14:paraId="369D7166" w14:textId="77777777" w:rsidR="00E2539C" w:rsidRPr="004072B1" w:rsidRDefault="00E2539C" w:rsidP="0096519C">
      <w:pPr>
        <w:pStyle w:val="PL"/>
        <w:rPr>
          <w:rPrChange w:id="60231" w:author="Draft version 2" w:date="2020-04-03T01:44:00Z">
            <w:rPr/>
          </w:rPrChange>
        </w:rPr>
      </w:pPr>
      <w:r w:rsidRPr="004072B1">
        <w:rPr>
          <w:rPrChange w:id="60232" w:author="Draft version 2" w:date="2020-04-03T01:44:00Z">
            <w:rPr/>
          </w:rPrChange>
        </w:rPr>
        <w:t xml:space="preserve">    criticalExtensions                  </w:t>
      </w:r>
      <w:r w:rsidRPr="004072B1">
        <w:rPr>
          <w:rPrChange w:id="60233" w:author="Draft version 2" w:date="2020-04-03T01:44:00Z">
            <w:rPr>
              <w:color w:val="993366"/>
            </w:rPr>
          </w:rPrChange>
        </w:rPr>
        <w:t>CHOICE</w:t>
      </w:r>
      <w:r w:rsidRPr="004072B1">
        <w:rPr>
          <w:rPrChange w:id="60234" w:author="Draft version 2" w:date="2020-04-03T01:44:00Z">
            <w:rPr/>
          </w:rPrChange>
        </w:rPr>
        <w:t xml:space="preserve"> {</w:t>
      </w:r>
    </w:p>
    <w:p w14:paraId="511433DD" w14:textId="77777777" w:rsidR="00E2539C" w:rsidRPr="004072B1" w:rsidRDefault="00E2539C" w:rsidP="0096519C">
      <w:pPr>
        <w:pStyle w:val="PL"/>
        <w:rPr>
          <w:rPrChange w:id="60235" w:author="Draft version 2" w:date="2020-04-03T01:44:00Z">
            <w:rPr/>
          </w:rPrChange>
        </w:rPr>
      </w:pPr>
      <w:r w:rsidRPr="004072B1">
        <w:rPr>
          <w:rPrChange w:id="60236" w:author="Draft version 2" w:date="2020-04-03T01:44:00Z">
            <w:rPr/>
          </w:rPrChange>
        </w:rPr>
        <w:t xml:space="preserve">        measurementReport                   MeasurementReport-IEs,</w:t>
      </w:r>
    </w:p>
    <w:p w14:paraId="0F168F03" w14:textId="77777777" w:rsidR="00E2539C" w:rsidRPr="004072B1" w:rsidRDefault="00E2539C" w:rsidP="0096519C">
      <w:pPr>
        <w:pStyle w:val="PL"/>
        <w:rPr>
          <w:rPrChange w:id="60237" w:author="Draft version 2" w:date="2020-04-03T01:44:00Z">
            <w:rPr/>
          </w:rPrChange>
        </w:rPr>
      </w:pPr>
      <w:r w:rsidRPr="004072B1">
        <w:rPr>
          <w:rPrChange w:id="60238" w:author="Draft version 2" w:date="2020-04-03T01:44:00Z">
            <w:rPr/>
          </w:rPrChange>
        </w:rPr>
        <w:t xml:space="preserve">        criticalExtensionsFuture            </w:t>
      </w:r>
      <w:r w:rsidRPr="004072B1">
        <w:rPr>
          <w:rPrChange w:id="60239" w:author="Draft version 2" w:date="2020-04-03T01:44:00Z">
            <w:rPr>
              <w:color w:val="993366"/>
            </w:rPr>
          </w:rPrChange>
        </w:rPr>
        <w:t>SEQUENCE</w:t>
      </w:r>
      <w:r w:rsidRPr="004072B1">
        <w:rPr>
          <w:rPrChange w:id="60240" w:author="Draft version 2" w:date="2020-04-03T01:44:00Z">
            <w:rPr/>
          </w:rPrChange>
        </w:rPr>
        <w:t xml:space="preserve"> {}</w:t>
      </w:r>
    </w:p>
    <w:p w14:paraId="6F7924E1" w14:textId="77777777" w:rsidR="00E2539C" w:rsidRPr="004072B1" w:rsidRDefault="00E2539C" w:rsidP="0096519C">
      <w:pPr>
        <w:pStyle w:val="PL"/>
        <w:rPr>
          <w:rPrChange w:id="60241" w:author="Draft version 2" w:date="2020-04-03T01:44:00Z">
            <w:rPr/>
          </w:rPrChange>
        </w:rPr>
      </w:pPr>
      <w:r w:rsidRPr="004072B1">
        <w:rPr>
          <w:rPrChange w:id="60242" w:author="Draft version 2" w:date="2020-04-03T01:44:00Z">
            <w:rPr/>
          </w:rPrChange>
        </w:rPr>
        <w:t xml:space="preserve">    }</w:t>
      </w:r>
    </w:p>
    <w:p w14:paraId="1588ADD3" w14:textId="77777777" w:rsidR="00E2539C" w:rsidRPr="004072B1" w:rsidRDefault="00E2539C" w:rsidP="0096519C">
      <w:pPr>
        <w:pStyle w:val="PL"/>
        <w:rPr>
          <w:rPrChange w:id="60243" w:author="Draft version 2" w:date="2020-04-03T01:44:00Z">
            <w:rPr/>
          </w:rPrChange>
        </w:rPr>
      </w:pPr>
      <w:r w:rsidRPr="004072B1">
        <w:rPr>
          <w:rPrChange w:id="60244" w:author="Draft version 2" w:date="2020-04-03T01:44:00Z">
            <w:rPr/>
          </w:rPrChange>
        </w:rPr>
        <w:t>}</w:t>
      </w:r>
    </w:p>
    <w:p w14:paraId="3781224A" w14:textId="77777777" w:rsidR="00E2539C" w:rsidRPr="004072B1" w:rsidRDefault="00E2539C" w:rsidP="0096519C">
      <w:pPr>
        <w:pStyle w:val="PL"/>
        <w:rPr>
          <w:rPrChange w:id="60245" w:author="Draft version 2" w:date="2020-04-03T01:44:00Z">
            <w:rPr/>
          </w:rPrChange>
        </w:rPr>
      </w:pPr>
    </w:p>
    <w:p w14:paraId="700D31EB" w14:textId="77777777" w:rsidR="00E2539C" w:rsidRPr="004072B1" w:rsidRDefault="00E2539C" w:rsidP="0096519C">
      <w:pPr>
        <w:pStyle w:val="PL"/>
        <w:rPr>
          <w:rPrChange w:id="60246" w:author="Draft version 2" w:date="2020-04-03T01:44:00Z">
            <w:rPr/>
          </w:rPrChange>
        </w:rPr>
      </w:pPr>
      <w:r w:rsidRPr="004072B1">
        <w:rPr>
          <w:rPrChange w:id="60247" w:author="Draft version 2" w:date="2020-04-03T01:44:00Z">
            <w:rPr/>
          </w:rPrChange>
        </w:rPr>
        <w:t xml:space="preserve">MeasurementReport-IEs ::=           </w:t>
      </w:r>
      <w:r w:rsidRPr="004072B1">
        <w:rPr>
          <w:rPrChange w:id="60248" w:author="Draft version 2" w:date="2020-04-03T01:44:00Z">
            <w:rPr>
              <w:color w:val="993366"/>
            </w:rPr>
          </w:rPrChange>
        </w:rPr>
        <w:t>SEQUENCE</w:t>
      </w:r>
      <w:r w:rsidRPr="004072B1">
        <w:rPr>
          <w:rPrChange w:id="60249" w:author="Draft version 2" w:date="2020-04-03T01:44:00Z">
            <w:rPr/>
          </w:rPrChange>
        </w:rPr>
        <w:t xml:space="preserve"> {</w:t>
      </w:r>
    </w:p>
    <w:p w14:paraId="4540F7B0" w14:textId="77777777" w:rsidR="00E2539C" w:rsidRPr="004072B1" w:rsidRDefault="00E2539C" w:rsidP="0096519C">
      <w:pPr>
        <w:pStyle w:val="PL"/>
        <w:rPr>
          <w:rPrChange w:id="60250" w:author="Draft version 2" w:date="2020-04-03T01:44:00Z">
            <w:rPr/>
          </w:rPrChange>
        </w:rPr>
      </w:pPr>
      <w:r w:rsidRPr="004072B1">
        <w:rPr>
          <w:rPrChange w:id="60251" w:author="Draft version 2" w:date="2020-04-03T01:44:00Z">
            <w:rPr/>
          </w:rPrChange>
        </w:rPr>
        <w:t xml:space="preserve">    measResults                         MeasResults,</w:t>
      </w:r>
    </w:p>
    <w:p w14:paraId="686AE364" w14:textId="77777777" w:rsidR="00E2539C" w:rsidRPr="004072B1" w:rsidRDefault="00E2539C" w:rsidP="0096519C">
      <w:pPr>
        <w:pStyle w:val="PL"/>
        <w:rPr>
          <w:rPrChange w:id="60252" w:author="Draft version 2" w:date="2020-04-03T01:44:00Z">
            <w:rPr/>
          </w:rPrChange>
        </w:rPr>
      </w:pPr>
    </w:p>
    <w:p w14:paraId="67A265F7" w14:textId="77777777" w:rsidR="00E2539C" w:rsidRPr="004072B1" w:rsidRDefault="00E2539C" w:rsidP="0096519C">
      <w:pPr>
        <w:pStyle w:val="PL"/>
        <w:rPr>
          <w:rPrChange w:id="60253" w:author="Draft version 2" w:date="2020-04-03T01:44:00Z">
            <w:rPr/>
          </w:rPrChange>
        </w:rPr>
      </w:pPr>
      <w:r w:rsidRPr="004072B1">
        <w:rPr>
          <w:rPrChange w:id="60254" w:author="Draft version 2" w:date="2020-04-03T01:44:00Z">
            <w:rPr/>
          </w:rPrChange>
        </w:rPr>
        <w:t xml:space="preserve">    lateNonCriticalExtension                </w:t>
      </w:r>
      <w:r w:rsidRPr="004072B1">
        <w:rPr>
          <w:rPrChange w:id="60255" w:author="Draft version 2" w:date="2020-04-03T01:44:00Z">
            <w:rPr>
              <w:color w:val="993366"/>
            </w:rPr>
          </w:rPrChange>
        </w:rPr>
        <w:t>OCTET</w:t>
      </w:r>
      <w:r w:rsidRPr="004072B1">
        <w:rPr>
          <w:rPrChange w:id="60256" w:author="Draft version 2" w:date="2020-04-03T01:44:00Z">
            <w:rPr/>
          </w:rPrChange>
        </w:rPr>
        <w:t xml:space="preserve"> </w:t>
      </w:r>
      <w:r w:rsidRPr="004072B1">
        <w:rPr>
          <w:rPrChange w:id="60257" w:author="Draft version 2" w:date="2020-04-03T01:44:00Z">
            <w:rPr>
              <w:color w:val="993366"/>
            </w:rPr>
          </w:rPrChange>
        </w:rPr>
        <w:t>STRING</w:t>
      </w:r>
      <w:r w:rsidRPr="004072B1">
        <w:rPr>
          <w:rPrChange w:id="60258" w:author="Draft version 2" w:date="2020-04-03T01:44:00Z">
            <w:rPr/>
          </w:rPrChange>
        </w:rPr>
        <w:t xml:space="preserve">                                                            </w:t>
      </w:r>
      <w:r w:rsidRPr="004072B1">
        <w:rPr>
          <w:rPrChange w:id="60259" w:author="Draft version 2" w:date="2020-04-03T01:44:00Z">
            <w:rPr>
              <w:color w:val="993366"/>
            </w:rPr>
          </w:rPrChange>
        </w:rPr>
        <w:t>OPTIONAL</w:t>
      </w:r>
      <w:r w:rsidRPr="004072B1">
        <w:rPr>
          <w:rPrChange w:id="60260" w:author="Draft version 2" w:date="2020-04-03T01:44:00Z">
            <w:rPr/>
          </w:rPrChange>
        </w:rPr>
        <w:t>,</w:t>
      </w:r>
    </w:p>
    <w:p w14:paraId="5C2EB17C" w14:textId="77777777" w:rsidR="00E2539C" w:rsidRPr="004072B1" w:rsidRDefault="00E2539C" w:rsidP="0096519C">
      <w:pPr>
        <w:pStyle w:val="PL"/>
        <w:rPr>
          <w:rPrChange w:id="60261" w:author="Draft version 2" w:date="2020-04-03T01:44:00Z">
            <w:rPr/>
          </w:rPrChange>
        </w:rPr>
      </w:pPr>
      <w:r w:rsidRPr="004072B1">
        <w:rPr>
          <w:rPrChange w:id="60262" w:author="Draft version 2" w:date="2020-04-03T01:44:00Z">
            <w:rPr/>
          </w:rPrChange>
        </w:rPr>
        <w:t xml:space="preserve">    nonCriticalExtension                    </w:t>
      </w:r>
      <w:r w:rsidRPr="004072B1">
        <w:rPr>
          <w:rPrChange w:id="60263" w:author="Draft version 2" w:date="2020-04-03T01:44:00Z">
            <w:rPr>
              <w:color w:val="993366"/>
            </w:rPr>
          </w:rPrChange>
        </w:rPr>
        <w:t>SEQUENCE</w:t>
      </w:r>
      <w:r w:rsidRPr="004072B1">
        <w:rPr>
          <w:rPrChange w:id="60264" w:author="Draft version 2" w:date="2020-04-03T01:44:00Z">
            <w:rPr/>
          </w:rPrChange>
        </w:rPr>
        <w:t xml:space="preserve">{}                                                              </w:t>
      </w:r>
      <w:r w:rsidRPr="004072B1">
        <w:rPr>
          <w:rPrChange w:id="60265" w:author="Draft version 2" w:date="2020-04-03T01:44:00Z">
            <w:rPr>
              <w:color w:val="993366"/>
            </w:rPr>
          </w:rPrChange>
        </w:rPr>
        <w:t>OPTIONAL</w:t>
      </w:r>
    </w:p>
    <w:p w14:paraId="065BCC73" w14:textId="77777777" w:rsidR="00E2539C" w:rsidRPr="004072B1" w:rsidRDefault="00E2539C" w:rsidP="0096519C">
      <w:pPr>
        <w:pStyle w:val="PL"/>
        <w:rPr>
          <w:rPrChange w:id="60266" w:author="Draft version 2" w:date="2020-04-03T01:44:00Z">
            <w:rPr/>
          </w:rPrChange>
        </w:rPr>
      </w:pPr>
      <w:r w:rsidRPr="004072B1">
        <w:rPr>
          <w:rPrChange w:id="60267" w:author="Draft version 2" w:date="2020-04-03T01:44:00Z">
            <w:rPr/>
          </w:rPrChange>
        </w:rPr>
        <w:t>}</w:t>
      </w:r>
    </w:p>
    <w:p w14:paraId="0ABF088F" w14:textId="77777777" w:rsidR="00E2539C" w:rsidRPr="004072B1" w:rsidRDefault="00E2539C" w:rsidP="0096519C">
      <w:pPr>
        <w:pStyle w:val="PL"/>
        <w:rPr>
          <w:rPrChange w:id="60268" w:author="Draft version 2" w:date="2020-04-03T01:44:00Z">
            <w:rPr/>
          </w:rPrChange>
        </w:rPr>
      </w:pPr>
    </w:p>
    <w:p w14:paraId="5DB812F0" w14:textId="77777777" w:rsidR="00E2539C" w:rsidRPr="004072B1" w:rsidRDefault="00E2539C" w:rsidP="0096519C">
      <w:pPr>
        <w:pStyle w:val="PL"/>
        <w:rPr>
          <w:rPrChange w:id="60269" w:author="Draft version 2" w:date="2020-04-03T01:44:00Z">
            <w:rPr>
              <w:color w:val="808080"/>
            </w:rPr>
          </w:rPrChange>
        </w:rPr>
      </w:pPr>
      <w:r w:rsidRPr="004072B1">
        <w:rPr>
          <w:rPrChange w:id="60270" w:author="Draft version 2" w:date="2020-04-03T01:44:00Z">
            <w:rPr>
              <w:color w:val="808080"/>
            </w:rPr>
          </w:rPrChange>
        </w:rPr>
        <w:t>-- TAG-MEASUREMENTREPORT-STOP</w:t>
      </w:r>
    </w:p>
    <w:p w14:paraId="79BB7BD8" w14:textId="700C7FB3" w:rsidR="00E2539C" w:rsidRPr="004072B1" w:rsidRDefault="00E2539C" w:rsidP="0096519C">
      <w:pPr>
        <w:pStyle w:val="PL"/>
        <w:rPr>
          <w:rPrChange w:id="60271" w:author="Draft version 2" w:date="2020-04-03T01:44:00Z">
            <w:rPr>
              <w:color w:val="808080"/>
            </w:rPr>
          </w:rPrChange>
        </w:rPr>
      </w:pPr>
      <w:r w:rsidRPr="004072B1">
        <w:rPr>
          <w:rPrChange w:id="60272" w:author="Draft version 2" w:date="2020-04-03T01:44:00Z">
            <w:rPr>
              <w:color w:val="808080"/>
            </w:rPr>
          </w:rPrChange>
        </w:rPr>
        <w:t>-- ASN1STOP</w:t>
      </w:r>
    </w:p>
    <w:p w14:paraId="288AF492" w14:textId="77777777" w:rsidR="00E2539C" w:rsidRPr="004072B1" w:rsidRDefault="00E2539C" w:rsidP="00E2539C">
      <w:pPr>
        <w:rPr>
          <w:rPrChange w:id="60273" w:author="Draft version 2" w:date="2020-04-03T01:44:00Z">
            <w:rPr/>
          </w:rPrChange>
        </w:rPr>
      </w:pPr>
    </w:p>
    <w:p w14:paraId="44B070B9" w14:textId="77777777" w:rsidR="002C5D28" w:rsidRPr="004072B1" w:rsidRDefault="002C5D28" w:rsidP="002C5D28">
      <w:pPr>
        <w:pStyle w:val="Heading4"/>
        <w:rPr>
          <w:rPrChange w:id="60274" w:author="Draft version 2" w:date="2020-04-03T01:44:00Z">
            <w:rPr/>
          </w:rPrChange>
        </w:rPr>
      </w:pPr>
      <w:bookmarkStart w:id="60275" w:name="_Toc20425887"/>
      <w:bookmarkStart w:id="60276" w:name="_Toc29321283"/>
      <w:bookmarkStart w:id="60277" w:name="_Toc36757003"/>
      <w:r w:rsidRPr="004072B1">
        <w:rPr>
          <w:rPrChange w:id="60278" w:author="Draft version 2" w:date="2020-04-03T01:44:00Z">
            <w:rPr/>
          </w:rPrChange>
        </w:rPr>
        <w:t>–</w:t>
      </w:r>
      <w:r w:rsidRPr="004072B1">
        <w:rPr>
          <w:rPrChange w:id="60279" w:author="Draft version 2" w:date="2020-04-03T01:44:00Z">
            <w:rPr/>
          </w:rPrChange>
        </w:rPr>
        <w:tab/>
      </w:r>
      <w:r w:rsidRPr="004072B1">
        <w:rPr>
          <w:i/>
          <w:rPrChange w:id="60280" w:author="Draft version 2" w:date="2020-04-03T01:44:00Z">
            <w:rPr>
              <w:i/>
            </w:rPr>
          </w:rPrChange>
        </w:rPr>
        <w:t>MIB</w:t>
      </w:r>
      <w:bookmarkEnd w:id="60275"/>
      <w:bookmarkEnd w:id="60276"/>
      <w:bookmarkEnd w:id="60277"/>
    </w:p>
    <w:p w14:paraId="3FE14B23" w14:textId="77777777" w:rsidR="002C5D28" w:rsidRPr="004072B1" w:rsidRDefault="002C5D28" w:rsidP="002C5D28">
      <w:pPr>
        <w:rPr>
          <w:iCs/>
          <w:rPrChange w:id="60281" w:author="Draft version 2" w:date="2020-04-03T01:44:00Z">
            <w:rPr>
              <w:iCs/>
            </w:rPr>
          </w:rPrChange>
        </w:rPr>
      </w:pPr>
      <w:r w:rsidRPr="004072B1">
        <w:rPr>
          <w:rPrChange w:id="60282" w:author="Draft version 2" w:date="2020-04-03T01:44:00Z">
            <w:rPr/>
          </w:rPrChange>
        </w:rPr>
        <w:t xml:space="preserve">The </w:t>
      </w:r>
      <w:r w:rsidRPr="004072B1">
        <w:rPr>
          <w:i/>
          <w:rPrChange w:id="60283" w:author="Draft version 2" w:date="2020-04-03T01:44:00Z">
            <w:rPr>
              <w:i/>
            </w:rPr>
          </w:rPrChange>
        </w:rPr>
        <w:t xml:space="preserve">MIB </w:t>
      </w:r>
      <w:r w:rsidRPr="004072B1">
        <w:rPr>
          <w:rPrChange w:id="60284" w:author="Draft version 2" w:date="2020-04-03T01:44:00Z">
            <w:rPr/>
          </w:rPrChange>
        </w:rPr>
        <w:t>includes the system information transmitted on BCH.</w:t>
      </w:r>
    </w:p>
    <w:p w14:paraId="410C6710" w14:textId="77777777" w:rsidR="002C5D28" w:rsidRPr="004072B1" w:rsidRDefault="002C5D28" w:rsidP="002C5D28">
      <w:pPr>
        <w:pStyle w:val="B1"/>
        <w:keepNext/>
        <w:keepLines/>
        <w:rPr>
          <w:rPrChange w:id="60285" w:author="Draft version 2" w:date="2020-04-03T01:44:00Z">
            <w:rPr/>
          </w:rPrChange>
        </w:rPr>
      </w:pPr>
      <w:r w:rsidRPr="004072B1">
        <w:rPr>
          <w:rPrChange w:id="60286" w:author="Draft version 2" w:date="2020-04-03T01:44:00Z">
            <w:rPr/>
          </w:rPrChange>
        </w:rPr>
        <w:t>Signalling radio bearer: N/A</w:t>
      </w:r>
    </w:p>
    <w:p w14:paraId="13DAB97E" w14:textId="77777777" w:rsidR="002C5D28" w:rsidRPr="004072B1" w:rsidRDefault="002C5D28" w:rsidP="002C5D28">
      <w:pPr>
        <w:pStyle w:val="B1"/>
        <w:keepNext/>
        <w:keepLines/>
        <w:rPr>
          <w:rPrChange w:id="60287" w:author="Draft version 2" w:date="2020-04-03T01:44:00Z">
            <w:rPr/>
          </w:rPrChange>
        </w:rPr>
      </w:pPr>
      <w:r w:rsidRPr="004072B1">
        <w:rPr>
          <w:rPrChange w:id="60288" w:author="Draft version 2" w:date="2020-04-03T01:44:00Z">
            <w:rPr/>
          </w:rPrChange>
        </w:rPr>
        <w:t>RLC-SAP: TM</w:t>
      </w:r>
    </w:p>
    <w:p w14:paraId="490AC0BC" w14:textId="77777777" w:rsidR="002C5D28" w:rsidRPr="004072B1" w:rsidRDefault="002C5D28" w:rsidP="002C5D28">
      <w:pPr>
        <w:pStyle w:val="B1"/>
        <w:keepNext/>
        <w:keepLines/>
        <w:rPr>
          <w:rPrChange w:id="60289" w:author="Draft version 2" w:date="2020-04-03T01:44:00Z">
            <w:rPr/>
          </w:rPrChange>
        </w:rPr>
      </w:pPr>
      <w:r w:rsidRPr="004072B1">
        <w:rPr>
          <w:rPrChange w:id="60290" w:author="Draft version 2" w:date="2020-04-03T01:44:00Z">
            <w:rPr/>
          </w:rPrChange>
        </w:rPr>
        <w:t>Logical channel: BCCH</w:t>
      </w:r>
    </w:p>
    <w:p w14:paraId="3C90BB59" w14:textId="77777777" w:rsidR="002C5D28" w:rsidRPr="004072B1" w:rsidRDefault="002C5D28" w:rsidP="002C5D28">
      <w:pPr>
        <w:pStyle w:val="B1"/>
        <w:keepNext/>
        <w:keepLines/>
        <w:rPr>
          <w:rPrChange w:id="60291" w:author="Draft version 2" w:date="2020-04-03T01:44:00Z">
            <w:rPr/>
          </w:rPrChange>
        </w:rPr>
      </w:pPr>
      <w:r w:rsidRPr="004072B1">
        <w:rPr>
          <w:rPrChange w:id="60292" w:author="Draft version 2" w:date="2020-04-03T01:44:00Z">
            <w:rPr/>
          </w:rPrChange>
        </w:rPr>
        <w:t>Direction: Network to UE</w:t>
      </w:r>
    </w:p>
    <w:p w14:paraId="17701103" w14:textId="77777777" w:rsidR="002C5D28" w:rsidRPr="004072B1" w:rsidRDefault="002C5D28" w:rsidP="002C5D28">
      <w:pPr>
        <w:pStyle w:val="TH"/>
        <w:rPr>
          <w:bCs/>
          <w:i/>
          <w:iCs/>
          <w:rPrChange w:id="60293" w:author="Draft version 2" w:date="2020-04-03T01:44:00Z">
            <w:rPr>
              <w:bCs/>
              <w:i/>
              <w:iCs/>
            </w:rPr>
          </w:rPrChange>
        </w:rPr>
      </w:pPr>
      <w:r w:rsidRPr="004072B1">
        <w:rPr>
          <w:bCs/>
          <w:i/>
          <w:iCs/>
          <w:rPrChange w:id="60294" w:author="Draft version 2" w:date="2020-04-03T01:44:00Z">
            <w:rPr>
              <w:bCs/>
              <w:i/>
              <w:iCs/>
            </w:rPr>
          </w:rPrChange>
        </w:rPr>
        <w:t>MIB</w:t>
      </w:r>
    </w:p>
    <w:p w14:paraId="41496519" w14:textId="77777777" w:rsidR="002C5D28" w:rsidRPr="004072B1" w:rsidRDefault="002C5D28" w:rsidP="0096519C">
      <w:pPr>
        <w:pStyle w:val="PL"/>
        <w:rPr>
          <w:rPrChange w:id="60295" w:author="Draft version 2" w:date="2020-04-03T01:44:00Z">
            <w:rPr>
              <w:color w:val="808080"/>
            </w:rPr>
          </w:rPrChange>
        </w:rPr>
      </w:pPr>
      <w:r w:rsidRPr="004072B1">
        <w:rPr>
          <w:rPrChange w:id="60296" w:author="Draft version 2" w:date="2020-04-03T01:44:00Z">
            <w:rPr>
              <w:color w:val="808080"/>
            </w:rPr>
          </w:rPrChange>
        </w:rPr>
        <w:t>-- ASN1START</w:t>
      </w:r>
    </w:p>
    <w:p w14:paraId="37B85516" w14:textId="77777777" w:rsidR="002C5D28" w:rsidRPr="004072B1" w:rsidRDefault="002C5D28" w:rsidP="0096519C">
      <w:pPr>
        <w:pStyle w:val="PL"/>
        <w:rPr>
          <w:rPrChange w:id="60297" w:author="Draft version 2" w:date="2020-04-03T01:44:00Z">
            <w:rPr>
              <w:color w:val="808080"/>
            </w:rPr>
          </w:rPrChange>
        </w:rPr>
      </w:pPr>
      <w:r w:rsidRPr="004072B1">
        <w:rPr>
          <w:rPrChange w:id="60298" w:author="Draft version 2" w:date="2020-04-03T01:44:00Z">
            <w:rPr>
              <w:color w:val="808080"/>
            </w:rPr>
          </w:rPrChange>
        </w:rPr>
        <w:t>-- TAG-MIB-START</w:t>
      </w:r>
    </w:p>
    <w:p w14:paraId="35A50123" w14:textId="77777777" w:rsidR="002C5D28" w:rsidRPr="004072B1" w:rsidRDefault="002C5D28" w:rsidP="0096519C">
      <w:pPr>
        <w:pStyle w:val="PL"/>
        <w:rPr>
          <w:rPrChange w:id="60299" w:author="Draft version 2" w:date="2020-04-03T01:44:00Z">
            <w:rPr/>
          </w:rPrChange>
        </w:rPr>
      </w:pPr>
    </w:p>
    <w:p w14:paraId="162974E2" w14:textId="77777777" w:rsidR="002C5D28" w:rsidRPr="004072B1" w:rsidRDefault="002C5D28" w:rsidP="0096519C">
      <w:pPr>
        <w:pStyle w:val="PL"/>
        <w:rPr>
          <w:rPrChange w:id="60300" w:author="Draft version 2" w:date="2020-04-03T01:44:00Z">
            <w:rPr/>
          </w:rPrChange>
        </w:rPr>
      </w:pPr>
      <w:r w:rsidRPr="004072B1">
        <w:rPr>
          <w:rPrChange w:id="60301" w:author="Draft version 2" w:date="2020-04-03T01:44:00Z">
            <w:rPr/>
          </w:rPrChange>
        </w:rPr>
        <w:lastRenderedPageBreak/>
        <w:t xml:space="preserve">MIB ::=                             </w:t>
      </w:r>
      <w:r w:rsidRPr="004072B1">
        <w:rPr>
          <w:rPrChange w:id="60302" w:author="Draft version 2" w:date="2020-04-03T01:44:00Z">
            <w:rPr>
              <w:color w:val="993366"/>
            </w:rPr>
          </w:rPrChange>
        </w:rPr>
        <w:t>SEQUENCE</w:t>
      </w:r>
      <w:r w:rsidRPr="004072B1">
        <w:rPr>
          <w:rPrChange w:id="60303" w:author="Draft version 2" w:date="2020-04-03T01:44:00Z">
            <w:rPr/>
          </w:rPrChange>
        </w:rPr>
        <w:t xml:space="preserve"> {</w:t>
      </w:r>
    </w:p>
    <w:p w14:paraId="4F75BB6C" w14:textId="77777777" w:rsidR="002C5D28" w:rsidRPr="004072B1" w:rsidRDefault="002C5D28" w:rsidP="0096519C">
      <w:pPr>
        <w:pStyle w:val="PL"/>
        <w:rPr>
          <w:rPrChange w:id="60304" w:author="Draft version 2" w:date="2020-04-03T01:44:00Z">
            <w:rPr/>
          </w:rPrChange>
        </w:rPr>
      </w:pPr>
      <w:r w:rsidRPr="004072B1">
        <w:rPr>
          <w:rPrChange w:id="60305" w:author="Draft version 2" w:date="2020-04-03T01:44:00Z">
            <w:rPr/>
          </w:rPrChange>
        </w:rPr>
        <w:t xml:space="preserve">    systemFrameNumber                   </w:t>
      </w:r>
      <w:r w:rsidRPr="004072B1">
        <w:rPr>
          <w:rPrChange w:id="60306" w:author="Draft version 2" w:date="2020-04-03T01:44:00Z">
            <w:rPr>
              <w:color w:val="993366"/>
            </w:rPr>
          </w:rPrChange>
        </w:rPr>
        <w:t>BIT</w:t>
      </w:r>
      <w:r w:rsidRPr="004072B1">
        <w:rPr>
          <w:rPrChange w:id="60307" w:author="Draft version 2" w:date="2020-04-03T01:44:00Z">
            <w:rPr/>
          </w:rPrChange>
        </w:rPr>
        <w:t xml:space="preserve"> </w:t>
      </w:r>
      <w:r w:rsidRPr="004072B1">
        <w:rPr>
          <w:rPrChange w:id="60308" w:author="Draft version 2" w:date="2020-04-03T01:44:00Z">
            <w:rPr>
              <w:color w:val="993366"/>
            </w:rPr>
          </w:rPrChange>
        </w:rPr>
        <w:t>STRING</w:t>
      </w:r>
      <w:r w:rsidRPr="004072B1">
        <w:rPr>
          <w:rPrChange w:id="60309" w:author="Draft version 2" w:date="2020-04-03T01:44:00Z">
            <w:rPr/>
          </w:rPrChange>
        </w:rPr>
        <w:t xml:space="preserve"> (</w:t>
      </w:r>
      <w:r w:rsidRPr="004072B1">
        <w:rPr>
          <w:rPrChange w:id="60310" w:author="Draft version 2" w:date="2020-04-03T01:44:00Z">
            <w:rPr>
              <w:color w:val="993366"/>
            </w:rPr>
          </w:rPrChange>
        </w:rPr>
        <w:t>SIZE</w:t>
      </w:r>
      <w:r w:rsidRPr="004072B1">
        <w:rPr>
          <w:rPrChange w:id="60311" w:author="Draft version 2" w:date="2020-04-03T01:44:00Z">
            <w:rPr/>
          </w:rPrChange>
        </w:rPr>
        <w:t xml:space="preserve"> (6)),</w:t>
      </w:r>
    </w:p>
    <w:p w14:paraId="72A3F659" w14:textId="77777777" w:rsidR="002C5D28" w:rsidRPr="004072B1" w:rsidRDefault="002C5D28" w:rsidP="0096519C">
      <w:pPr>
        <w:pStyle w:val="PL"/>
        <w:rPr>
          <w:rPrChange w:id="60312" w:author="Draft version 2" w:date="2020-04-03T01:44:00Z">
            <w:rPr/>
          </w:rPrChange>
        </w:rPr>
      </w:pPr>
      <w:r w:rsidRPr="004072B1">
        <w:rPr>
          <w:rPrChange w:id="60313" w:author="Draft version 2" w:date="2020-04-03T01:44:00Z">
            <w:rPr/>
          </w:rPrChange>
        </w:rPr>
        <w:t xml:space="preserve">    subCarrierSpacingCommon             </w:t>
      </w:r>
      <w:r w:rsidRPr="004072B1">
        <w:rPr>
          <w:rPrChange w:id="60314" w:author="Draft version 2" w:date="2020-04-03T01:44:00Z">
            <w:rPr>
              <w:color w:val="993366"/>
            </w:rPr>
          </w:rPrChange>
        </w:rPr>
        <w:t>ENUMERATED</w:t>
      </w:r>
      <w:r w:rsidRPr="004072B1">
        <w:rPr>
          <w:rPrChange w:id="60315" w:author="Draft version 2" w:date="2020-04-03T01:44:00Z">
            <w:rPr/>
          </w:rPrChange>
        </w:rPr>
        <w:t xml:space="preserve"> {scs15or60, scs30or120},</w:t>
      </w:r>
    </w:p>
    <w:p w14:paraId="172EA58D" w14:textId="77777777" w:rsidR="002C5D28" w:rsidRPr="004072B1" w:rsidRDefault="002C5D28" w:rsidP="0096519C">
      <w:pPr>
        <w:pStyle w:val="PL"/>
        <w:rPr>
          <w:rPrChange w:id="60316" w:author="Draft version 2" w:date="2020-04-03T01:44:00Z">
            <w:rPr/>
          </w:rPrChange>
        </w:rPr>
      </w:pPr>
      <w:r w:rsidRPr="004072B1">
        <w:rPr>
          <w:rPrChange w:id="60317" w:author="Draft version 2" w:date="2020-04-03T01:44:00Z">
            <w:rPr/>
          </w:rPrChange>
        </w:rPr>
        <w:t xml:space="preserve">    ssb-SubcarrierOffset                </w:t>
      </w:r>
      <w:r w:rsidRPr="004072B1">
        <w:rPr>
          <w:rPrChange w:id="60318" w:author="Draft version 2" w:date="2020-04-03T01:44:00Z">
            <w:rPr>
              <w:color w:val="993366"/>
            </w:rPr>
          </w:rPrChange>
        </w:rPr>
        <w:t>INTEGER</w:t>
      </w:r>
      <w:r w:rsidRPr="004072B1">
        <w:rPr>
          <w:rPrChange w:id="60319" w:author="Draft version 2" w:date="2020-04-03T01:44:00Z">
            <w:rPr/>
          </w:rPrChange>
        </w:rPr>
        <w:t xml:space="preserve"> (0..15),</w:t>
      </w:r>
    </w:p>
    <w:p w14:paraId="7391D761" w14:textId="77777777" w:rsidR="002C5D28" w:rsidRPr="004072B1" w:rsidRDefault="002C5D28" w:rsidP="0096519C">
      <w:pPr>
        <w:pStyle w:val="PL"/>
        <w:rPr>
          <w:rPrChange w:id="60320" w:author="Draft version 2" w:date="2020-04-03T01:44:00Z">
            <w:rPr/>
          </w:rPrChange>
        </w:rPr>
      </w:pPr>
      <w:r w:rsidRPr="004072B1">
        <w:rPr>
          <w:rPrChange w:id="60321" w:author="Draft version 2" w:date="2020-04-03T01:44:00Z">
            <w:rPr/>
          </w:rPrChange>
        </w:rPr>
        <w:t xml:space="preserve">    dmrs-TypeA-Position                 </w:t>
      </w:r>
      <w:r w:rsidRPr="004072B1">
        <w:rPr>
          <w:rPrChange w:id="60322" w:author="Draft version 2" w:date="2020-04-03T01:44:00Z">
            <w:rPr>
              <w:color w:val="993366"/>
            </w:rPr>
          </w:rPrChange>
        </w:rPr>
        <w:t>ENUMERATED</w:t>
      </w:r>
      <w:r w:rsidRPr="004072B1">
        <w:rPr>
          <w:rPrChange w:id="60323" w:author="Draft version 2" w:date="2020-04-03T01:44:00Z">
            <w:rPr/>
          </w:rPrChange>
        </w:rPr>
        <w:t xml:space="preserve"> {pos2, pos3},</w:t>
      </w:r>
    </w:p>
    <w:p w14:paraId="3D00972E" w14:textId="77777777" w:rsidR="002C5D28" w:rsidRPr="004072B1" w:rsidRDefault="002C5D28" w:rsidP="0096519C">
      <w:pPr>
        <w:pStyle w:val="PL"/>
        <w:rPr>
          <w:rPrChange w:id="60324" w:author="Draft version 2" w:date="2020-04-03T01:44:00Z">
            <w:rPr/>
          </w:rPrChange>
        </w:rPr>
      </w:pPr>
      <w:r w:rsidRPr="004072B1">
        <w:rPr>
          <w:rPrChange w:id="60325" w:author="Draft version 2" w:date="2020-04-03T01:44:00Z">
            <w:rPr/>
          </w:rPrChange>
        </w:rPr>
        <w:t xml:space="preserve">    pdcch-ConfigSIB1                    PDCCH-ConfigSIB1,</w:t>
      </w:r>
    </w:p>
    <w:p w14:paraId="5AB48BC3" w14:textId="77777777" w:rsidR="002C5D28" w:rsidRPr="004072B1" w:rsidRDefault="002C5D28" w:rsidP="0096519C">
      <w:pPr>
        <w:pStyle w:val="PL"/>
        <w:rPr>
          <w:rPrChange w:id="60326" w:author="Draft version 2" w:date="2020-04-03T01:44:00Z">
            <w:rPr/>
          </w:rPrChange>
        </w:rPr>
      </w:pPr>
      <w:r w:rsidRPr="004072B1">
        <w:rPr>
          <w:rPrChange w:id="60327" w:author="Draft version 2" w:date="2020-04-03T01:44:00Z">
            <w:rPr/>
          </w:rPrChange>
        </w:rPr>
        <w:t xml:space="preserve">    cellBarred                          </w:t>
      </w:r>
      <w:r w:rsidRPr="004072B1">
        <w:rPr>
          <w:rPrChange w:id="60328" w:author="Draft version 2" w:date="2020-04-03T01:44:00Z">
            <w:rPr>
              <w:color w:val="993366"/>
            </w:rPr>
          </w:rPrChange>
        </w:rPr>
        <w:t>ENUMERATED</w:t>
      </w:r>
      <w:r w:rsidRPr="004072B1">
        <w:rPr>
          <w:rPrChange w:id="60329" w:author="Draft version 2" w:date="2020-04-03T01:44:00Z">
            <w:rPr/>
          </w:rPrChange>
        </w:rPr>
        <w:t xml:space="preserve"> {barred, notBarred},</w:t>
      </w:r>
    </w:p>
    <w:p w14:paraId="5B629FB0" w14:textId="77777777" w:rsidR="002C5D28" w:rsidRPr="004072B1" w:rsidRDefault="002C5D28" w:rsidP="0096519C">
      <w:pPr>
        <w:pStyle w:val="PL"/>
        <w:rPr>
          <w:rPrChange w:id="60330" w:author="Draft version 2" w:date="2020-04-03T01:44:00Z">
            <w:rPr/>
          </w:rPrChange>
        </w:rPr>
      </w:pPr>
      <w:r w:rsidRPr="004072B1">
        <w:rPr>
          <w:rPrChange w:id="60331" w:author="Draft version 2" w:date="2020-04-03T01:44:00Z">
            <w:rPr/>
          </w:rPrChange>
        </w:rPr>
        <w:t xml:space="preserve">    intraFreqReselection                </w:t>
      </w:r>
      <w:r w:rsidRPr="004072B1">
        <w:rPr>
          <w:rPrChange w:id="60332" w:author="Draft version 2" w:date="2020-04-03T01:44:00Z">
            <w:rPr>
              <w:color w:val="993366"/>
            </w:rPr>
          </w:rPrChange>
        </w:rPr>
        <w:t>ENUMERATED</w:t>
      </w:r>
      <w:r w:rsidRPr="004072B1">
        <w:rPr>
          <w:rPrChange w:id="60333" w:author="Draft version 2" w:date="2020-04-03T01:44:00Z">
            <w:rPr/>
          </w:rPrChange>
        </w:rPr>
        <w:t xml:space="preserve"> {allowed, notAllowed},</w:t>
      </w:r>
    </w:p>
    <w:p w14:paraId="719519B2" w14:textId="77777777" w:rsidR="002C5D28" w:rsidRPr="004072B1" w:rsidRDefault="002C5D28" w:rsidP="0096519C">
      <w:pPr>
        <w:pStyle w:val="PL"/>
        <w:rPr>
          <w:rPrChange w:id="60334" w:author="Draft version 2" w:date="2020-04-03T01:44:00Z">
            <w:rPr/>
          </w:rPrChange>
        </w:rPr>
      </w:pPr>
      <w:r w:rsidRPr="004072B1">
        <w:rPr>
          <w:rPrChange w:id="60335" w:author="Draft version 2" w:date="2020-04-03T01:44:00Z">
            <w:rPr/>
          </w:rPrChange>
        </w:rPr>
        <w:t xml:space="preserve">    spare                               </w:t>
      </w:r>
      <w:r w:rsidRPr="004072B1">
        <w:rPr>
          <w:rPrChange w:id="60336" w:author="Draft version 2" w:date="2020-04-03T01:44:00Z">
            <w:rPr>
              <w:color w:val="993366"/>
            </w:rPr>
          </w:rPrChange>
        </w:rPr>
        <w:t>BIT</w:t>
      </w:r>
      <w:r w:rsidRPr="004072B1">
        <w:rPr>
          <w:rPrChange w:id="60337" w:author="Draft version 2" w:date="2020-04-03T01:44:00Z">
            <w:rPr/>
          </w:rPrChange>
        </w:rPr>
        <w:t xml:space="preserve"> </w:t>
      </w:r>
      <w:r w:rsidRPr="004072B1">
        <w:rPr>
          <w:rPrChange w:id="60338" w:author="Draft version 2" w:date="2020-04-03T01:44:00Z">
            <w:rPr>
              <w:color w:val="993366"/>
            </w:rPr>
          </w:rPrChange>
        </w:rPr>
        <w:t>STRING</w:t>
      </w:r>
      <w:r w:rsidRPr="004072B1">
        <w:rPr>
          <w:rPrChange w:id="60339" w:author="Draft version 2" w:date="2020-04-03T01:44:00Z">
            <w:rPr/>
          </w:rPrChange>
        </w:rPr>
        <w:t xml:space="preserve"> (</w:t>
      </w:r>
      <w:r w:rsidRPr="004072B1">
        <w:rPr>
          <w:rPrChange w:id="60340" w:author="Draft version 2" w:date="2020-04-03T01:44:00Z">
            <w:rPr>
              <w:color w:val="993366"/>
            </w:rPr>
          </w:rPrChange>
        </w:rPr>
        <w:t>SIZE</w:t>
      </w:r>
      <w:r w:rsidRPr="004072B1">
        <w:rPr>
          <w:rPrChange w:id="60341" w:author="Draft version 2" w:date="2020-04-03T01:44:00Z">
            <w:rPr/>
          </w:rPrChange>
        </w:rPr>
        <w:t xml:space="preserve"> (1))</w:t>
      </w:r>
    </w:p>
    <w:p w14:paraId="0007BE0D" w14:textId="77777777" w:rsidR="002C5D28" w:rsidRPr="004072B1" w:rsidRDefault="002C5D28" w:rsidP="0096519C">
      <w:pPr>
        <w:pStyle w:val="PL"/>
        <w:rPr>
          <w:rPrChange w:id="60342" w:author="Draft version 2" w:date="2020-04-03T01:44:00Z">
            <w:rPr/>
          </w:rPrChange>
        </w:rPr>
      </w:pPr>
      <w:r w:rsidRPr="004072B1">
        <w:rPr>
          <w:rPrChange w:id="60343" w:author="Draft version 2" w:date="2020-04-03T01:44:00Z">
            <w:rPr/>
          </w:rPrChange>
        </w:rPr>
        <w:t>}</w:t>
      </w:r>
    </w:p>
    <w:p w14:paraId="441299EA" w14:textId="77777777" w:rsidR="002C5D28" w:rsidRPr="004072B1" w:rsidRDefault="002C5D28" w:rsidP="0096519C">
      <w:pPr>
        <w:pStyle w:val="PL"/>
        <w:rPr>
          <w:rPrChange w:id="60344" w:author="Draft version 2" w:date="2020-04-03T01:44:00Z">
            <w:rPr/>
          </w:rPrChange>
        </w:rPr>
      </w:pPr>
    </w:p>
    <w:p w14:paraId="18A791C2" w14:textId="77777777" w:rsidR="002C5D28" w:rsidRPr="004072B1" w:rsidRDefault="002C5D28" w:rsidP="0096519C">
      <w:pPr>
        <w:pStyle w:val="PL"/>
        <w:rPr>
          <w:rPrChange w:id="60345" w:author="Draft version 2" w:date="2020-04-03T01:44:00Z">
            <w:rPr>
              <w:color w:val="808080"/>
            </w:rPr>
          </w:rPrChange>
        </w:rPr>
      </w:pPr>
      <w:r w:rsidRPr="004072B1">
        <w:rPr>
          <w:rPrChange w:id="60346" w:author="Draft version 2" w:date="2020-04-03T01:44:00Z">
            <w:rPr>
              <w:color w:val="808080"/>
            </w:rPr>
          </w:rPrChange>
        </w:rPr>
        <w:t>-- TAG-MIB-STOP</w:t>
      </w:r>
    </w:p>
    <w:p w14:paraId="6F8F883B" w14:textId="77777777" w:rsidR="002C5D28" w:rsidRPr="004072B1" w:rsidRDefault="002C5D28" w:rsidP="0096519C">
      <w:pPr>
        <w:pStyle w:val="PL"/>
        <w:rPr>
          <w:rPrChange w:id="60347" w:author="Draft version 2" w:date="2020-04-03T01:44:00Z">
            <w:rPr>
              <w:color w:val="808080"/>
            </w:rPr>
          </w:rPrChange>
        </w:rPr>
      </w:pPr>
      <w:r w:rsidRPr="004072B1">
        <w:rPr>
          <w:rPrChange w:id="60348" w:author="Draft version 2" w:date="2020-04-03T01:44:00Z">
            <w:rPr>
              <w:color w:val="808080"/>
            </w:rPr>
          </w:rPrChange>
        </w:rPr>
        <w:t>-- ASN1STOP</w:t>
      </w:r>
    </w:p>
    <w:p w14:paraId="706A2795" w14:textId="77777777" w:rsidR="002C5D28" w:rsidRPr="004072B1" w:rsidRDefault="002C5D28" w:rsidP="002C5D28">
      <w:pPr>
        <w:rPr>
          <w:rPrChange w:id="60349" w:author="Draft version 2" w:date="2020-04-03T01:44:00Z">
            <w:rPr/>
          </w:rPrChange>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6420" w:rsidRPr="004072B1"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4072B1" w:rsidRDefault="002C5D28" w:rsidP="00F43D0B">
            <w:pPr>
              <w:pStyle w:val="TAH"/>
              <w:rPr>
                <w:szCs w:val="22"/>
                <w:rPrChange w:id="60350" w:author="Draft version 2" w:date="2020-04-03T01:44:00Z">
                  <w:rPr>
                    <w:szCs w:val="22"/>
                  </w:rPr>
                </w:rPrChange>
              </w:rPr>
            </w:pPr>
            <w:r w:rsidRPr="004072B1">
              <w:rPr>
                <w:i/>
                <w:szCs w:val="22"/>
                <w:rPrChange w:id="60351" w:author="Draft version 2" w:date="2020-04-03T01:44:00Z">
                  <w:rPr>
                    <w:i/>
                    <w:szCs w:val="22"/>
                  </w:rPr>
                </w:rPrChange>
              </w:rPr>
              <w:t xml:space="preserve">MIB </w:t>
            </w:r>
            <w:r w:rsidRPr="004072B1">
              <w:rPr>
                <w:szCs w:val="22"/>
                <w:rPrChange w:id="60352" w:author="Draft version 2" w:date="2020-04-03T01:44:00Z">
                  <w:rPr>
                    <w:szCs w:val="22"/>
                  </w:rPr>
                </w:rPrChange>
              </w:rPr>
              <w:t>field descriptions</w:t>
            </w:r>
          </w:p>
        </w:tc>
      </w:tr>
      <w:tr w:rsidR="00936420" w:rsidRPr="004072B1"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4072B1" w:rsidRDefault="002C5D28" w:rsidP="00F43D0B">
            <w:pPr>
              <w:pStyle w:val="TAL"/>
              <w:rPr>
                <w:szCs w:val="22"/>
                <w:rPrChange w:id="60353" w:author="Draft version 2" w:date="2020-04-03T01:44:00Z">
                  <w:rPr>
                    <w:szCs w:val="22"/>
                  </w:rPr>
                </w:rPrChange>
              </w:rPr>
            </w:pPr>
            <w:r w:rsidRPr="004072B1">
              <w:rPr>
                <w:b/>
                <w:i/>
                <w:szCs w:val="22"/>
                <w:rPrChange w:id="60354" w:author="Draft version 2" w:date="2020-04-03T01:44:00Z">
                  <w:rPr>
                    <w:b/>
                    <w:i/>
                    <w:szCs w:val="22"/>
                  </w:rPr>
                </w:rPrChange>
              </w:rPr>
              <w:t>cellBarred</w:t>
            </w:r>
          </w:p>
          <w:p w14:paraId="59BDD4C5" w14:textId="4E2E38D0" w:rsidR="002C5D28" w:rsidRPr="004072B1" w:rsidRDefault="00956DAC" w:rsidP="00F43D0B">
            <w:pPr>
              <w:pStyle w:val="TAL"/>
              <w:rPr>
                <w:szCs w:val="22"/>
                <w:rPrChange w:id="60355" w:author="Draft version 2" w:date="2020-04-03T01:44:00Z">
                  <w:rPr>
                    <w:szCs w:val="22"/>
                  </w:rPr>
                </w:rPrChange>
              </w:rPr>
            </w:pPr>
            <w:r w:rsidRPr="004072B1">
              <w:rPr>
                <w:szCs w:val="22"/>
                <w:rPrChange w:id="60356" w:author="Draft version 2" w:date="2020-04-03T01:44:00Z">
                  <w:rPr>
                    <w:szCs w:val="22"/>
                  </w:rPr>
                </w:rPrChange>
              </w:rPr>
              <w:t xml:space="preserve">Value </w:t>
            </w:r>
            <w:r w:rsidRPr="004072B1">
              <w:rPr>
                <w:i/>
                <w:szCs w:val="22"/>
                <w:rPrChange w:id="60357" w:author="Draft version 2" w:date="2020-04-03T01:44:00Z">
                  <w:rPr>
                    <w:i/>
                    <w:szCs w:val="22"/>
                  </w:rPr>
                </w:rPrChange>
              </w:rPr>
              <w:t>b</w:t>
            </w:r>
            <w:r w:rsidR="002C5D28" w:rsidRPr="004072B1">
              <w:rPr>
                <w:i/>
                <w:szCs w:val="22"/>
                <w:rPrChange w:id="60358" w:author="Draft version 2" w:date="2020-04-03T01:44:00Z">
                  <w:rPr>
                    <w:i/>
                    <w:szCs w:val="22"/>
                  </w:rPr>
                </w:rPrChange>
              </w:rPr>
              <w:t>arred</w:t>
            </w:r>
            <w:r w:rsidR="002C5D28" w:rsidRPr="004072B1">
              <w:rPr>
                <w:szCs w:val="22"/>
                <w:rPrChange w:id="60359" w:author="Draft version 2" w:date="2020-04-03T01:44:00Z">
                  <w:rPr>
                    <w:szCs w:val="22"/>
                  </w:rPr>
                </w:rPrChange>
              </w:rPr>
              <w:t xml:space="preserve"> means </w:t>
            </w:r>
            <w:r w:rsidRPr="004072B1">
              <w:rPr>
                <w:szCs w:val="22"/>
                <w:rPrChange w:id="60360" w:author="Draft version 2" w:date="2020-04-03T01:44:00Z">
                  <w:rPr>
                    <w:szCs w:val="22"/>
                  </w:rPr>
                </w:rPrChange>
              </w:rPr>
              <w:t xml:space="preserve">that </w:t>
            </w:r>
            <w:r w:rsidR="002C5D28" w:rsidRPr="004072B1">
              <w:rPr>
                <w:szCs w:val="22"/>
                <w:rPrChange w:id="60361" w:author="Draft version 2" w:date="2020-04-03T01:44:00Z">
                  <w:rPr>
                    <w:szCs w:val="22"/>
                  </w:rPr>
                </w:rPrChange>
              </w:rPr>
              <w:t xml:space="preserve">the cell is barred, as defined </w:t>
            </w:r>
            <w:r w:rsidR="002C5D28" w:rsidRPr="004072B1">
              <w:rPr>
                <w:noProof/>
                <w:szCs w:val="22"/>
                <w:lang w:eastAsia="en-GB"/>
                <w:rPrChange w:id="60362" w:author="Draft version 2" w:date="2020-04-03T01:44:00Z">
                  <w:rPr>
                    <w:noProof/>
                    <w:szCs w:val="22"/>
                    <w:lang w:eastAsia="en-GB"/>
                  </w:rPr>
                </w:rPrChange>
              </w:rPr>
              <w:t>in TS 38.304 [20].</w:t>
            </w:r>
          </w:p>
        </w:tc>
      </w:tr>
      <w:tr w:rsidR="00936420" w:rsidRPr="004072B1"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4072B1" w:rsidRDefault="002C5D28" w:rsidP="00F43D0B">
            <w:pPr>
              <w:pStyle w:val="TAL"/>
              <w:rPr>
                <w:szCs w:val="22"/>
                <w:rPrChange w:id="60363" w:author="Draft version 2" w:date="2020-04-03T01:44:00Z">
                  <w:rPr>
                    <w:szCs w:val="22"/>
                  </w:rPr>
                </w:rPrChange>
              </w:rPr>
            </w:pPr>
            <w:r w:rsidRPr="004072B1">
              <w:rPr>
                <w:b/>
                <w:i/>
                <w:szCs w:val="22"/>
                <w:rPrChange w:id="60364" w:author="Draft version 2" w:date="2020-04-03T01:44:00Z">
                  <w:rPr>
                    <w:b/>
                    <w:i/>
                    <w:szCs w:val="22"/>
                  </w:rPr>
                </w:rPrChange>
              </w:rPr>
              <w:t>dmrs-TypeA-Position</w:t>
            </w:r>
          </w:p>
          <w:p w14:paraId="6F4B4214" w14:textId="77777777" w:rsidR="002C5D28" w:rsidRPr="004072B1" w:rsidRDefault="002C5D28" w:rsidP="00F43D0B">
            <w:pPr>
              <w:pStyle w:val="TAL"/>
              <w:rPr>
                <w:szCs w:val="22"/>
                <w:rPrChange w:id="60365" w:author="Draft version 2" w:date="2020-04-03T01:44:00Z">
                  <w:rPr>
                    <w:szCs w:val="22"/>
                  </w:rPr>
                </w:rPrChange>
              </w:rPr>
            </w:pPr>
            <w:r w:rsidRPr="004072B1">
              <w:rPr>
                <w:szCs w:val="22"/>
                <w:rPrChange w:id="60366" w:author="Draft version 2" w:date="2020-04-03T01:44:00Z">
                  <w:rPr>
                    <w:szCs w:val="22"/>
                  </w:rPr>
                </w:rPrChange>
              </w:rPr>
              <w:t xml:space="preserve">Position of (first) DM-RS for downlink (see </w:t>
            </w:r>
            <w:r w:rsidR="00697FCB" w:rsidRPr="004072B1">
              <w:rPr>
                <w:szCs w:val="22"/>
                <w:rPrChange w:id="60367" w:author="Draft version 2" w:date="2020-04-03T01:44:00Z">
                  <w:rPr>
                    <w:szCs w:val="22"/>
                  </w:rPr>
                </w:rPrChange>
              </w:rPr>
              <w:t xml:space="preserve">TS </w:t>
            </w:r>
            <w:r w:rsidRPr="004072B1">
              <w:rPr>
                <w:szCs w:val="22"/>
                <w:rPrChange w:id="60368" w:author="Draft version 2" w:date="2020-04-03T01:44:00Z">
                  <w:rPr>
                    <w:szCs w:val="22"/>
                  </w:rPr>
                </w:rPrChange>
              </w:rPr>
              <w:t>38.211</w:t>
            </w:r>
            <w:r w:rsidR="00697FCB" w:rsidRPr="004072B1">
              <w:rPr>
                <w:szCs w:val="22"/>
                <w:rPrChange w:id="60369" w:author="Draft version 2" w:date="2020-04-03T01:44:00Z">
                  <w:rPr>
                    <w:szCs w:val="22"/>
                  </w:rPr>
                </w:rPrChange>
              </w:rPr>
              <w:t xml:space="preserve"> [16]</w:t>
            </w:r>
            <w:r w:rsidRPr="004072B1">
              <w:rPr>
                <w:szCs w:val="22"/>
                <w:rPrChange w:id="60370" w:author="Draft version 2" w:date="2020-04-03T01:44:00Z">
                  <w:rPr>
                    <w:szCs w:val="22"/>
                  </w:rPr>
                </w:rPrChange>
              </w:rPr>
              <w:t xml:space="preserve">, </w:t>
            </w:r>
            <w:r w:rsidR="00F37A41" w:rsidRPr="004072B1">
              <w:rPr>
                <w:szCs w:val="22"/>
                <w:rPrChange w:id="60371" w:author="Draft version 2" w:date="2020-04-03T01:44:00Z">
                  <w:rPr>
                    <w:szCs w:val="22"/>
                  </w:rPr>
                </w:rPrChange>
              </w:rPr>
              <w:t>clause</w:t>
            </w:r>
            <w:r w:rsidRPr="004072B1">
              <w:rPr>
                <w:szCs w:val="22"/>
                <w:rPrChange w:id="60372" w:author="Draft version 2" w:date="2020-04-03T01:44:00Z">
                  <w:rPr>
                    <w:szCs w:val="22"/>
                  </w:rPr>
                </w:rPrChange>
              </w:rPr>
              <w:t xml:space="preserve"> 7.4.1.1.</w:t>
            </w:r>
            <w:r w:rsidR="00697FCB" w:rsidRPr="004072B1">
              <w:rPr>
                <w:szCs w:val="22"/>
                <w:rPrChange w:id="60373" w:author="Draft version 2" w:date="2020-04-03T01:44:00Z">
                  <w:rPr>
                    <w:szCs w:val="22"/>
                  </w:rPr>
                </w:rPrChange>
              </w:rPr>
              <w:t>2</w:t>
            </w:r>
            <w:r w:rsidRPr="004072B1">
              <w:rPr>
                <w:szCs w:val="22"/>
                <w:rPrChange w:id="60374" w:author="Draft version 2" w:date="2020-04-03T01:44:00Z">
                  <w:rPr>
                    <w:szCs w:val="22"/>
                  </w:rPr>
                </w:rPrChange>
              </w:rPr>
              <w:t xml:space="preserve">) and uplink (see </w:t>
            </w:r>
            <w:r w:rsidR="00697FCB" w:rsidRPr="004072B1">
              <w:rPr>
                <w:szCs w:val="22"/>
                <w:rPrChange w:id="60375" w:author="Draft version 2" w:date="2020-04-03T01:44:00Z">
                  <w:rPr>
                    <w:szCs w:val="22"/>
                  </w:rPr>
                </w:rPrChange>
              </w:rPr>
              <w:t xml:space="preserve">TS </w:t>
            </w:r>
            <w:r w:rsidRPr="004072B1">
              <w:rPr>
                <w:szCs w:val="22"/>
                <w:rPrChange w:id="60376" w:author="Draft version 2" w:date="2020-04-03T01:44:00Z">
                  <w:rPr>
                    <w:szCs w:val="22"/>
                  </w:rPr>
                </w:rPrChange>
              </w:rPr>
              <w:t>38.211</w:t>
            </w:r>
            <w:r w:rsidR="00697FCB" w:rsidRPr="004072B1">
              <w:rPr>
                <w:szCs w:val="22"/>
                <w:rPrChange w:id="60377" w:author="Draft version 2" w:date="2020-04-03T01:44:00Z">
                  <w:rPr>
                    <w:szCs w:val="22"/>
                  </w:rPr>
                </w:rPrChange>
              </w:rPr>
              <w:t xml:space="preserve"> [16]</w:t>
            </w:r>
            <w:r w:rsidRPr="004072B1">
              <w:rPr>
                <w:szCs w:val="22"/>
                <w:rPrChange w:id="60378" w:author="Draft version 2" w:date="2020-04-03T01:44:00Z">
                  <w:rPr>
                    <w:szCs w:val="22"/>
                  </w:rPr>
                </w:rPrChange>
              </w:rPr>
              <w:t xml:space="preserve">, </w:t>
            </w:r>
            <w:r w:rsidR="00F37A41" w:rsidRPr="004072B1">
              <w:rPr>
                <w:szCs w:val="22"/>
                <w:rPrChange w:id="60379" w:author="Draft version 2" w:date="2020-04-03T01:44:00Z">
                  <w:rPr>
                    <w:szCs w:val="22"/>
                  </w:rPr>
                </w:rPrChange>
              </w:rPr>
              <w:t>clause</w:t>
            </w:r>
            <w:r w:rsidRPr="004072B1">
              <w:rPr>
                <w:szCs w:val="22"/>
                <w:rPrChange w:id="60380" w:author="Draft version 2" w:date="2020-04-03T01:44:00Z">
                  <w:rPr>
                    <w:szCs w:val="22"/>
                  </w:rPr>
                </w:rPrChange>
              </w:rPr>
              <w:t xml:space="preserve"> 6.4.1.1.3).</w:t>
            </w:r>
          </w:p>
        </w:tc>
      </w:tr>
      <w:tr w:rsidR="00936420" w:rsidRPr="004072B1"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4072B1" w:rsidRDefault="002C5D28" w:rsidP="00F43D0B">
            <w:pPr>
              <w:pStyle w:val="TAL"/>
              <w:rPr>
                <w:szCs w:val="22"/>
                <w:rPrChange w:id="60381" w:author="Draft version 2" w:date="2020-04-03T01:44:00Z">
                  <w:rPr>
                    <w:szCs w:val="22"/>
                  </w:rPr>
                </w:rPrChange>
              </w:rPr>
            </w:pPr>
            <w:r w:rsidRPr="004072B1">
              <w:rPr>
                <w:b/>
                <w:i/>
                <w:szCs w:val="22"/>
                <w:rPrChange w:id="60382" w:author="Draft version 2" w:date="2020-04-03T01:44:00Z">
                  <w:rPr>
                    <w:b/>
                    <w:i/>
                    <w:szCs w:val="22"/>
                  </w:rPr>
                </w:rPrChange>
              </w:rPr>
              <w:t>intraFreqReselection</w:t>
            </w:r>
          </w:p>
          <w:p w14:paraId="4F4561A6" w14:textId="43280212" w:rsidR="002C5D28" w:rsidRPr="004072B1" w:rsidRDefault="002C5D28" w:rsidP="00F43D0B">
            <w:pPr>
              <w:pStyle w:val="TAL"/>
              <w:rPr>
                <w:szCs w:val="22"/>
                <w:rPrChange w:id="60383" w:author="Draft version 2" w:date="2020-04-03T01:44:00Z">
                  <w:rPr>
                    <w:szCs w:val="22"/>
                  </w:rPr>
                </w:rPrChange>
              </w:rPr>
            </w:pPr>
            <w:r w:rsidRPr="004072B1">
              <w:rPr>
                <w:szCs w:val="22"/>
                <w:rPrChange w:id="60384" w:author="Draft version 2" w:date="2020-04-03T01:44:00Z">
                  <w:rPr>
                    <w:szCs w:val="22"/>
                  </w:rPr>
                </w:rPrChange>
              </w:rPr>
              <w:t>Controls cell selection/reselection to intra-frequency cells when the highest ranked cell is barred, or treated as barred by the UE, as specified in TS 38.304 [20</w:t>
            </w:r>
            <w:r w:rsidR="00A977CC" w:rsidRPr="004072B1">
              <w:rPr>
                <w:szCs w:val="22"/>
                <w:rPrChange w:id="60385" w:author="Draft version 2" w:date="2020-04-03T01:44:00Z">
                  <w:rPr>
                    <w:szCs w:val="22"/>
                  </w:rPr>
                </w:rPrChange>
              </w:rPr>
              <w:t>]</w:t>
            </w:r>
            <w:r w:rsidRPr="004072B1">
              <w:rPr>
                <w:szCs w:val="22"/>
                <w:rPrChange w:id="60386" w:author="Draft version 2" w:date="2020-04-03T01:44:00Z">
                  <w:rPr>
                    <w:szCs w:val="22"/>
                  </w:rPr>
                </w:rPrChange>
              </w:rPr>
              <w:t>.</w:t>
            </w:r>
          </w:p>
        </w:tc>
      </w:tr>
      <w:tr w:rsidR="00936420" w:rsidRPr="004072B1"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4072B1" w:rsidRDefault="002C5D28" w:rsidP="00F43D0B">
            <w:pPr>
              <w:pStyle w:val="TAL"/>
              <w:rPr>
                <w:szCs w:val="22"/>
                <w:rPrChange w:id="60387" w:author="Draft version 2" w:date="2020-04-03T01:44:00Z">
                  <w:rPr>
                    <w:szCs w:val="22"/>
                  </w:rPr>
                </w:rPrChange>
              </w:rPr>
            </w:pPr>
            <w:r w:rsidRPr="004072B1">
              <w:rPr>
                <w:b/>
                <w:i/>
                <w:szCs w:val="22"/>
                <w:rPrChange w:id="60388" w:author="Draft version 2" w:date="2020-04-03T01:44:00Z">
                  <w:rPr>
                    <w:b/>
                    <w:i/>
                    <w:szCs w:val="22"/>
                  </w:rPr>
                </w:rPrChange>
              </w:rPr>
              <w:t>pdcch-ConfigSIB1</w:t>
            </w:r>
          </w:p>
          <w:p w14:paraId="42B91D1D" w14:textId="5E4661BF" w:rsidR="002C5D28" w:rsidRPr="004072B1" w:rsidRDefault="002C5D28" w:rsidP="00F43D0B">
            <w:pPr>
              <w:pStyle w:val="TAL"/>
              <w:rPr>
                <w:szCs w:val="22"/>
                <w:rPrChange w:id="60389" w:author="Draft version 2" w:date="2020-04-03T01:44:00Z">
                  <w:rPr>
                    <w:szCs w:val="22"/>
                  </w:rPr>
                </w:rPrChange>
              </w:rPr>
            </w:pPr>
            <w:r w:rsidRPr="004072B1">
              <w:rPr>
                <w:szCs w:val="22"/>
                <w:rPrChange w:id="60390" w:author="Draft version 2" w:date="2020-04-03T01:44:00Z">
                  <w:rPr>
                    <w:szCs w:val="22"/>
                  </w:rPr>
                </w:rPrChange>
              </w:rPr>
              <w:t xml:space="preserve">Determines a common </w:t>
            </w:r>
            <w:r w:rsidRPr="004072B1">
              <w:rPr>
                <w:i/>
                <w:szCs w:val="22"/>
                <w:rPrChange w:id="60391" w:author="Draft version 2" w:date="2020-04-03T01:44:00Z">
                  <w:rPr>
                    <w:i/>
                    <w:szCs w:val="22"/>
                  </w:rPr>
                </w:rPrChange>
              </w:rPr>
              <w:t>ControlResourceSet</w:t>
            </w:r>
            <w:r w:rsidRPr="004072B1">
              <w:rPr>
                <w:szCs w:val="22"/>
                <w:rPrChange w:id="60392" w:author="Draft version 2" w:date="2020-04-03T01:44:00Z">
                  <w:rPr>
                    <w:szCs w:val="22"/>
                  </w:rPr>
                </w:rPrChange>
              </w:rPr>
              <w:t xml:space="preserve"> (CORESET)</w:t>
            </w:r>
            <w:r w:rsidR="00A529E6" w:rsidRPr="004072B1">
              <w:rPr>
                <w:szCs w:val="22"/>
                <w:rPrChange w:id="60393" w:author="Draft version 2" w:date="2020-04-03T01:44:00Z">
                  <w:rPr>
                    <w:szCs w:val="22"/>
                  </w:rPr>
                </w:rPrChange>
              </w:rPr>
              <w:t>,</w:t>
            </w:r>
            <w:r w:rsidRPr="004072B1">
              <w:rPr>
                <w:szCs w:val="22"/>
                <w:rPrChange w:id="60394" w:author="Draft version 2" w:date="2020-04-03T01:44:00Z">
                  <w:rPr>
                    <w:szCs w:val="22"/>
                  </w:rPr>
                </w:rPrChange>
              </w:rPr>
              <w:t xml:space="preserve"> a common search space and necessary PDCCH parameters.</w:t>
            </w:r>
            <w:r w:rsidRPr="004072B1">
              <w:rPr>
                <w:noProof/>
                <w:szCs w:val="22"/>
                <w:lang w:eastAsia="en-GB"/>
                <w:rPrChange w:id="60395" w:author="Draft version 2" w:date="2020-04-03T01:44:00Z">
                  <w:rPr>
                    <w:noProof/>
                    <w:szCs w:val="22"/>
                    <w:lang w:eastAsia="en-GB"/>
                  </w:rPr>
                </w:rPrChange>
              </w:rPr>
              <w:t xml:space="preserve"> If the field </w:t>
            </w:r>
            <w:r w:rsidRPr="004072B1">
              <w:rPr>
                <w:i/>
                <w:noProof/>
                <w:szCs w:val="22"/>
                <w:lang w:eastAsia="en-GB"/>
                <w:rPrChange w:id="60396" w:author="Draft version 2" w:date="2020-04-03T01:44:00Z">
                  <w:rPr>
                    <w:i/>
                    <w:noProof/>
                    <w:szCs w:val="22"/>
                    <w:lang w:eastAsia="en-GB"/>
                  </w:rPr>
                </w:rPrChange>
              </w:rPr>
              <w:t xml:space="preserve">ssb-SubcarrierOffset </w:t>
            </w:r>
            <w:r w:rsidRPr="004072B1">
              <w:rPr>
                <w:noProof/>
                <w:szCs w:val="22"/>
                <w:lang w:eastAsia="en-GB"/>
                <w:rPrChange w:id="60397" w:author="Draft version 2" w:date="2020-04-03T01:44:00Z">
                  <w:rPr>
                    <w:noProof/>
                    <w:szCs w:val="22"/>
                    <w:lang w:eastAsia="en-GB"/>
                  </w:rPr>
                </w:rPrChange>
              </w:rPr>
              <w:t xml:space="preserve">indicates that </w:t>
            </w:r>
            <w:r w:rsidRPr="004072B1">
              <w:rPr>
                <w:i/>
                <w:noProof/>
                <w:szCs w:val="22"/>
                <w:lang w:eastAsia="en-GB"/>
                <w:rPrChange w:id="60398" w:author="Draft version 2" w:date="2020-04-03T01:44:00Z">
                  <w:rPr>
                    <w:i/>
                    <w:noProof/>
                    <w:szCs w:val="22"/>
                    <w:lang w:eastAsia="en-GB"/>
                  </w:rPr>
                </w:rPrChange>
              </w:rPr>
              <w:t>SIB1</w:t>
            </w:r>
            <w:r w:rsidRPr="004072B1">
              <w:rPr>
                <w:noProof/>
                <w:szCs w:val="22"/>
                <w:lang w:eastAsia="en-GB"/>
                <w:rPrChange w:id="60399" w:author="Draft version 2" w:date="2020-04-03T01:44:00Z">
                  <w:rPr>
                    <w:noProof/>
                    <w:szCs w:val="22"/>
                    <w:lang w:eastAsia="en-GB"/>
                  </w:rPr>
                </w:rPrChange>
              </w:rPr>
              <w:t xml:space="preserve"> is </w:t>
            </w:r>
            <w:r w:rsidR="00DF65AF" w:rsidRPr="004072B1">
              <w:rPr>
                <w:noProof/>
                <w:szCs w:val="22"/>
                <w:lang w:eastAsia="en-GB"/>
                <w:rPrChange w:id="60400" w:author="Draft version 2" w:date="2020-04-03T01:44:00Z">
                  <w:rPr>
                    <w:noProof/>
                    <w:szCs w:val="22"/>
                    <w:lang w:eastAsia="en-GB"/>
                  </w:rPr>
                </w:rPrChange>
              </w:rPr>
              <w:t>absent</w:t>
            </w:r>
            <w:r w:rsidRPr="004072B1">
              <w:rPr>
                <w:noProof/>
                <w:szCs w:val="22"/>
                <w:lang w:eastAsia="en-GB"/>
                <w:rPrChange w:id="60401" w:author="Draft version 2" w:date="2020-04-03T01:44:00Z">
                  <w:rPr>
                    <w:noProof/>
                    <w:szCs w:val="22"/>
                    <w:lang w:eastAsia="en-GB"/>
                  </w:rPr>
                </w:rPrChange>
              </w:rPr>
              <w:t xml:space="preserve">, the field </w:t>
            </w:r>
            <w:r w:rsidRPr="004072B1">
              <w:rPr>
                <w:i/>
                <w:noProof/>
                <w:szCs w:val="22"/>
                <w:lang w:eastAsia="en-GB"/>
                <w:rPrChange w:id="60402" w:author="Draft version 2" w:date="2020-04-03T01:44:00Z">
                  <w:rPr>
                    <w:i/>
                    <w:noProof/>
                    <w:szCs w:val="22"/>
                    <w:lang w:eastAsia="en-GB"/>
                  </w:rPr>
                </w:rPrChange>
              </w:rPr>
              <w:t>pdcch-ConfigSIB1</w:t>
            </w:r>
            <w:r w:rsidRPr="004072B1">
              <w:rPr>
                <w:noProof/>
                <w:szCs w:val="22"/>
                <w:lang w:eastAsia="en-GB"/>
                <w:rPrChange w:id="60403" w:author="Draft version 2" w:date="2020-04-03T01:44:00Z">
                  <w:rPr>
                    <w:noProof/>
                    <w:szCs w:val="22"/>
                    <w:lang w:eastAsia="en-GB"/>
                  </w:rPr>
                </w:rPrChange>
              </w:rPr>
              <w:t xml:space="preserve"> indicate</w:t>
            </w:r>
            <w:r w:rsidR="00E84661" w:rsidRPr="004072B1">
              <w:rPr>
                <w:noProof/>
                <w:szCs w:val="22"/>
                <w:lang w:eastAsia="en-GB"/>
                <w:rPrChange w:id="60404" w:author="Draft version 2" w:date="2020-04-03T01:44:00Z">
                  <w:rPr>
                    <w:noProof/>
                    <w:szCs w:val="22"/>
                    <w:lang w:eastAsia="en-GB"/>
                  </w:rPr>
                </w:rPrChange>
              </w:rPr>
              <w:t>s</w:t>
            </w:r>
            <w:r w:rsidRPr="004072B1">
              <w:rPr>
                <w:noProof/>
                <w:szCs w:val="22"/>
                <w:lang w:eastAsia="en-GB"/>
                <w:rPrChange w:id="60405" w:author="Draft version 2" w:date="2020-04-03T01:44:00Z">
                  <w:rPr>
                    <w:noProof/>
                    <w:szCs w:val="22"/>
                    <w:lang w:eastAsia="en-GB"/>
                  </w:rPr>
                </w:rPrChange>
              </w:rPr>
              <w:t xml:space="preserve"> the frequency positions where the UE may find SS/PBCH block with </w:t>
            </w:r>
            <w:r w:rsidRPr="004072B1">
              <w:rPr>
                <w:i/>
                <w:noProof/>
                <w:szCs w:val="22"/>
                <w:lang w:eastAsia="en-GB"/>
                <w:rPrChange w:id="60406" w:author="Draft version 2" w:date="2020-04-03T01:44:00Z">
                  <w:rPr>
                    <w:i/>
                    <w:noProof/>
                    <w:szCs w:val="22"/>
                    <w:lang w:eastAsia="en-GB"/>
                  </w:rPr>
                </w:rPrChange>
              </w:rPr>
              <w:t>SIB1</w:t>
            </w:r>
            <w:r w:rsidRPr="004072B1">
              <w:rPr>
                <w:noProof/>
                <w:szCs w:val="22"/>
                <w:lang w:eastAsia="en-GB"/>
                <w:rPrChange w:id="60407" w:author="Draft version 2" w:date="2020-04-03T01:44:00Z">
                  <w:rPr>
                    <w:noProof/>
                    <w:szCs w:val="22"/>
                    <w:lang w:eastAsia="en-GB"/>
                  </w:rPr>
                </w:rPrChange>
              </w:rPr>
              <w:t xml:space="preserve"> or the frequency range where the network does not provide SS/PBCH block with </w:t>
            </w:r>
            <w:r w:rsidRPr="004072B1">
              <w:rPr>
                <w:i/>
                <w:noProof/>
                <w:szCs w:val="22"/>
                <w:lang w:eastAsia="en-GB"/>
                <w:rPrChange w:id="60408" w:author="Draft version 2" w:date="2020-04-03T01:44:00Z">
                  <w:rPr>
                    <w:i/>
                    <w:noProof/>
                    <w:szCs w:val="22"/>
                    <w:lang w:eastAsia="en-GB"/>
                  </w:rPr>
                </w:rPrChange>
              </w:rPr>
              <w:t>SIB1</w:t>
            </w:r>
            <w:r w:rsidRPr="004072B1">
              <w:rPr>
                <w:noProof/>
                <w:szCs w:val="22"/>
                <w:lang w:eastAsia="en-GB"/>
                <w:rPrChange w:id="60409" w:author="Draft version 2" w:date="2020-04-03T01:44:00Z">
                  <w:rPr>
                    <w:noProof/>
                    <w:szCs w:val="22"/>
                    <w:lang w:eastAsia="en-GB"/>
                  </w:rPr>
                </w:rPrChange>
              </w:rPr>
              <w:t xml:space="preserve"> (see TS 38.213 [13], </w:t>
            </w:r>
            <w:r w:rsidR="00F37A41" w:rsidRPr="004072B1">
              <w:rPr>
                <w:noProof/>
                <w:szCs w:val="22"/>
                <w:lang w:eastAsia="en-GB"/>
                <w:rPrChange w:id="60410" w:author="Draft version 2" w:date="2020-04-03T01:44:00Z">
                  <w:rPr>
                    <w:noProof/>
                    <w:szCs w:val="22"/>
                    <w:lang w:eastAsia="en-GB"/>
                  </w:rPr>
                </w:rPrChange>
              </w:rPr>
              <w:t>clause</w:t>
            </w:r>
            <w:r w:rsidRPr="004072B1">
              <w:rPr>
                <w:noProof/>
                <w:szCs w:val="22"/>
                <w:lang w:eastAsia="en-GB"/>
                <w:rPrChange w:id="60411" w:author="Draft version 2" w:date="2020-04-03T01:44:00Z">
                  <w:rPr>
                    <w:noProof/>
                    <w:szCs w:val="22"/>
                    <w:lang w:eastAsia="en-GB"/>
                  </w:rPr>
                </w:rPrChange>
              </w:rPr>
              <w:t xml:space="preserve"> 13).</w:t>
            </w:r>
          </w:p>
        </w:tc>
      </w:tr>
      <w:tr w:rsidR="00936420" w:rsidRPr="004072B1"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4072B1" w:rsidRDefault="002C5D28" w:rsidP="00F43D0B">
            <w:pPr>
              <w:pStyle w:val="TAL"/>
              <w:rPr>
                <w:szCs w:val="22"/>
                <w:rPrChange w:id="60412" w:author="Draft version 2" w:date="2020-04-03T01:44:00Z">
                  <w:rPr>
                    <w:szCs w:val="22"/>
                  </w:rPr>
                </w:rPrChange>
              </w:rPr>
            </w:pPr>
            <w:r w:rsidRPr="004072B1">
              <w:rPr>
                <w:b/>
                <w:i/>
                <w:szCs w:val="22"/>
                <w:rPrChange w:id="60413" w:author="Draft version 2" w:date="2020-04-03T01:44:00Z">
                  <w:rPr>
                    <w:b/>
                    <w:i/>
                    <w:szCs w:val="22"/>
                  </w:rPr>
                </w:rPrChange>
              </w:rPr>
              <w:t>ssb-SubcarrierOffset</w:t>
            </w:r>
          </w:p>
          <w:p w14:paraId="114C6E25" w14:textId="77777777" w:rsidR="00F95F2F" w:rsidRPr="004072B1" w:rsidRDefault="002C5D28" w:rsidP="00F43D0B">
            <w:pPr>
              <w:pStyle w:val="TAL"/>
              <w:rPr>
                <w:szCs w:val="22"/>
                <w:rPrChange w:id="60414" w:author="Draft version 2" w:date="2020-04-03T01:44:00Z">
                  <w:rPr>
                    <w:szCs w:val="22"/>
                  </w:rPr>
                </w:rPrChange>
              </w:rPr>
            </w:pPr>
            <w:r w:rsidRPr="004072B1">
              <w:rPr>
                <w:szCs w:val="22"/>
                <w:rPrChange w:id="60415" w:author="Draft version 2" w:date="2020-04-03T01:44:00Z">
                  <w:rPr>
                    <w:szCs w:val="22"/>
                  </w:rPr>
                </w:rPrChange>
              </w:rPr>
              <w:t>Corresponds to k</w:t>
            </w:r>
            <w:r w:rsidRPr="004072B1">
              <w:rPr>
                <w:szCs w:val="22"/>
                <w:vertAlign w:val="subscript"/>
                <w:rPrChange w:id="60416" w:author="Draft version 2" w:date="2020-04-03T01:44:00Z">
                  <w:rPr>
                    <w:szCs w:val="22"/>
                    <w:vertAlign w:val="subscript"/>
                  </w:rPr>
                </w:rPrChange>
              </w:rPr>
              <w:t>SSB</w:t>
            </w:r>
            <w:r w:rsidRPr="004072B1">
              <w:rPr>
                <w:szCs w:val="22"/>
                <w:rPrChange w:id="60417" w:author="Draft version 2" w:date="2020-04-03T01:44:00Z">
                  <w:rPr>
                    <w:szCs w:val="22"/>
                  </w:rPr>
                </w:rPrChange>
              </w:rPr>
              <w:t xml:space="preserve"> (see TS 38.213 [13]), which is the frequency domain offset between SSB and the overall resource block grid in number of subcarriers. (See </w:t>
            </w:r>
            <w:r w:rsidR="00697FCB" w:rsidRPr="004072B1">
              <w:rPr>
                <w:szCs w:val="22"/>
                <w:rPrChange w:id="60418" w:author="Draft version 2" w:date="2020-04-03T01:44:00Z">
                  <w:rPr>
                    <w:szCs w:val="22"/>
                  </w:rPr>
                </w:rPrChange>
              </w:rPr>
              <w:t xml:space="preserve">TS </w:t>
            </w:r>
            <w:r w:rsidRPr="004072B1">
              <w:rPr>
                <w:szCs w:val="22"/>
                <w:rPrChange w:id="60419" w:author="Draft version 2" w:date="2020-04-03T01:44:00Z">
                  <w:rPr>
                    <w:szCs w:val="22"/>
                  </w:rPr>
                </w:rPrChange>
              </w:rPr>
              <w:t>38.211</w:t>
            </w:r>
            <w:r w:rsidR="00697FCB" w:rsidRPr="004072B1">
              <w:rPr>
                <w:szCs w:val="22"/>
                <w:rPrChange w:id="60420" w:author="Draft version 2" w:date="2020-04-03T01:44:00Z">
                  <w:rPr>
                    <w:szCs w:val="22"/>
                  </w:rPr>
                </w:rPrChange>
              </w:rPr>
              <w:t xml:space="preserve"> [16], clause 7.4.3.1</w:t>
            </w:r>
            <w:r w:rsidRPr="004072B1">
              <w:rPr>
                <w:szCs w:val="22"/>
                <w:rPrChange w:id="60421" w:author="Draft version 2" w:date="2020-04-03T01:44:00Z">
                  <w:rPr>
                    <w:szCs w:val="22"/>
                  </w:rPr>
                </w:rPrChange>
              </w:rPr>
              <w:t>).</w:t>
            </w:r>
          </w:p>
          <w:p w14:paraId="3C2A41A8" w14:textId="77777777" w:rsidR="00F95F2F" w:rsidRPr="004072B1" w:rsidRDefault="002C5D28" w:rsidP="00F43D0B">
            <w:pPr>
              <w:pStyle w:val="TAL"/>
              <w:rPr>
                <w:szCs w:val="22"/>
                <w:rPrChange w:id="60422" w:author="Draft version 2" w:date="2020-04-03T01:44:00Z">
                  <w:rPr>
                    <w:szCs w:val="22"/>
                  </w:rPr>
                </w:rPrChange>
              </w:rPr>
            </w:pPr>
            <w:r w:rsidRPr="004072B1">
              <w:rPr>
                <w:szCs w:val="22"/>
                <w:rPrChange w:id="60423" w:author="Draft version 2" w:date="2020-04-03T01:44:00Z">
                  <w:rPr>
                    <w:szCs w:val="22"/>
                  </w:rPr>
                </w:rPrChange>
              </w:rPr>
              <w:t xml:space="preserve">The value range of this field may be extended by an additional most significant bit encoded within PBCH as specified in </w:t>
            </w:r>
            <w:r w:rsidR="00697FCB" w:rsidRPr="004072B1">
              <w:rPr>
                <w:szCs w:val="22"/>
                <w:rPrChange w:id="60424" w:author="Draft version 2" w:date="2020-04-03T01:44:00Z">
                  <w:rPr>
                    <w:szCs w:val="22"/>
                  </w:rPr>
                </w:rPrChange>
              </w:rPr>
              <w:t xml:space="preserve">TS </w:t>
            </w:r>
            <w:r w:rsidRPr="004072B1">
              <w:rPr>
                <w:szCs w:val="22"/>
                <w:rPrChange w:id="60425" w:author="Draft version 2" w:date="2020-04-03T01:44:00Z">
                  <w:rPr>
                    <w:szCs w:val="22"/>
                  </w:rPr>
                </w:rPrChange>
              </w:rPr>
              <w:t>38.213 [13].</w:t>
            </w:r>
          </w:p>
          <w:p w14:paraId="3C25970F" w14:textId="77777777" w:rsidR="002C5D28" w:rsidRPr="004072B1" w:rsidRDefault="002C5D28" w:rsidP="00F2516E">
            <w:pPr>
              <w:pStyle w:val="TAL"/>
              <w:rPr>
                <w:szCs w:val="22"/>
                <w:rPrChange w:id="60426" w:author="Draft version 2" w:date="2020-04-03T01:44:00Z">
                  <w:rPr>
                    <w:szCs w:val="22"/>
                  </w:rPr>
                </w:rPrChange>
              </w:rPr>
            </w:pPr>
            <w:r w:rsidRPr="004072B1">
              <w:rPr>
                <w:szCs w:val="22"/>
                <w:rPrChange w:id="60427" w:author="Draft version 2" w:date="2020-04-03T01:44:00Z">
                  <w:rPr>
                    <w:szCs w:val="22"/>
                  </w:rPr>
                </w:rPrChange>
              </w:rPr>
              <w:t xml:space="preserve">This field may indicate that this </w:t>
            </w:r>
            <w:r w:rsidR="00F2516E" w:rsidRPr="004072B1">
              <w:rPr>
                <w:rFonts w:eastAsia="SimSun"/>
                <w:szCs w:val="22"/>
                <w:lang w:eastAsia="zh-CN"/>
                <w:rPrChange w:id="60428" w:author="Draft version 2" w:date="2020-04-03T01:44:00Z">
                  <w:rPr>
                    <w:rFonts w:eastAsia="SimSun"/>
                    <w:szCs w:val="22"/>
                    <w:lang w:eastAsia="zh-CN"/>
                  </w:rPr>
                </w:rPrChange>
              </w:rPr>
              <w:t>cell</w:t>
            </w:r>
            <w:r w:rsidR="00F2516E" w:rsidRPr="004072B1">
              <w:rPr>
                <w:szCs w:val="22"/>
                <w:rPrChange w:id="60429" w:author="Draft version 2" w:date="2020-04-03T01:44:00Z">
                  <w:rPr>
                    <w:szCs w:val="22"/>
                  </w:rPr>
                </w:rPrChange>
              </w:rPr>
              <w:t xml:space="preserve"> </w:t>
            </w:r>
            <w:r w:rsidRPr="004072B1">
              <w:rPr>
                <w:szCs w:val="22"/>
                <w:rPrChange w:id="60430" w:author="Draft version 2" w:date="2020-04-03T01:44:00Z">
                  <w:rPr>
                    <w:szCs w:val="22"/>
                  </w:rPr>
                </w:rPrChange>
              </w:rPr>
              <w:t xml:space="preserve">does not provide </w:t>
            </w:r>
            <w:r w:rsidRPr="004072B1">
              <w:rPr>
                <w:i/>
                <w:szCs w:val="22"/>
                <w:rPrChange w:id="60431" w:author="Draft version 2" w:date="2020-04-03T01:44:00Z">
                  <w:rPr>
                    <w:i/>
                    <w:szCs w:val="22"/>
                  </w:rPr>
                </w:rPrChange>
              </w:rPr>
              <w:t xml:space="preserve">SIB1 </w:t>
            </w:r>
            <w:r w:rsidRPr="004072B1">
              <w:rPr>
                <w:szCs w:val="22"/>
                <w:rPrChange w:id="60432" w:author="Draft version 2" w:date="2020-04-03T01:44:00Z">
                  <w:rPr>
                    <w:szCs w:val="22"/>
                  </w:rPr>
                </w:rPrChange>
              </w:rPr>
              <w:t>and that there is hence no CORESET</w:t>
            </w:r>
            <w:r w:rsidR="00F2516E" w:rsidRPr="004072B1">
              <w:rPr>
                <w:rFonts w:eastAsia="SimSun"/>
                <w:szCs w:val="22"/>
                <w:lang w:eastAsia="zh-CN"/>
                <w:rPrChange w:id="60433" w:author="Draft version 2" w:date="2020-04-03T01:44:00Z">
                  <w:rPr>
                    <w:rFonts w:eastAsia="SimSun"/>
                    <w:szCs w:val="22"/>
                    <w:lang w:eastAsia="zh-CN"/>
                  </w:rPr>
                </w:rPrChange>
              </w:rPr>
              <w:t xml:space="preserve">#0 configured in </w:t>
            </w:r>
            <w:r w:rsidR="00F2516E" w:rsidRPr="004072B1">
              <w:rPr>
                <w:rFonts w:eastAsia="SimSun"/>
                <w:i/>
                <w:rPrChange w:id="60434" w:author="Draft version 2" w:date="2020-04-03T01:44:00Z">
                  <w:rPr>
                    <w:rFonts w:eastAsia="SimSun"/>
                    <w:i/>
                  </w:rPr>
                </w:rPrChange>
              </w:rPr>
              <w:t>MIB</w:t>
            </w:r>
            <w:r w:rsidRPr="004072B1">
              <w:rPr>
                <w:szCs w:val="22"/>
                <w:rPrChange w:id="60435" w:author="Draft version 2" w:date="2020-04-03T01:44:00Z">
                  <w:rPr>
                    <w:szCs w:val="22"/>
                  </w:rPr>
                </w:rPrChange>
              </w:rPr>
              <w:t xml:space="preserve"> (see TS 38.213 [13], </w:t>
            </w:r>
            <w:r w:rsidR="00F37A41" w:rsidRPr="004072B1">
              <w:rPr>
                <w:szCs w:val="22"/>
                <w:rPrChange w:id="60436" w:author="Draft version 2" w:date="2020-04-03T01:44:00Z">
                  <w:rPr>
                    <w:szCs w:val="22"/>
                  </w:rPr>
                </w:rPrChange>
              </w:rPr>
              <w:t>clause</w:t>
            </w:r>
            <w:r w:rsidRPr="004072B1">
              <w:rPr>
                <w:szCs w:val="22"/>
                <w:rPrChange w:id="60437" w:author="Draft version 2" w:date="2020-04-03T01:44:00Z">
                  <w:rPr>
                    <w:szCs w:val="22"/>
                  </w:rPr>
                </w:rPrChange>
              </w:rPr>
              <w:t xml:space="preserve"> 13). In this case, the field </w:t>
            </w:r>
            <w:r w:rsidRPr="004072B1">
              <w:rPr>
                <w:i/>
                <w:szCs w:val="22"/>
                <w:rPrChange w:id="60438" w:author="Draft version 2" w:date="2020-04-03T01:44:00Z">
                  <w:rPr>
                    <w:i/>
                    <w:szCs w:val="22"/>
                  </w:rPr>
                </w:rPrChange>
              </w:rPr>
              <w:t>pdcch-ConfigSIB1</w:t>
            </w:r>
            <w:r w:rsidRPr="004072B1">
              <w:rPr>
                <w:szCs w:val="22"/>
                <w:rPrChange w:id="60439" w:author="Draft version 2" w:date="2020-04-03T01:44:00Z">
                  <w:rPr>
                    <w:szCs w:val="22"/>
                  </w:rPr>
                </w:rPrChange>
              </w:rPr>
              <w:t xml:space="preserve"> may indicate the frequency positions where the UE may (not) find a SS/PBCH with a control resource set and search space for </w:t>
            </w:r>
            <w:r w:rsidRPr="004072B1">
              <w:rPr>
                <w:i/>
                <w:rPrChange w:id="60440" w:author="Draft version 2" w:date="2020-04-03T01:44:00Z">
                  <w:rPr>
                    <w:i/>
                  </w:rPr>
                </w:rPrChange>
              </w:rPr>
              <w:t>SIB1</w:t>
            </w:r>
            <w:r w:rsidRPr="004072B1">
              <w:rPr>
                <w:szCs w:val="22"/>
                <w:rPrChange w:id="60441" w:author="Draft version 2" w:date="2020-04-03T01:44:00Z">
                  <w:rPr>
                    <w:szCs w:val="22"/>
                  </w:rPr>
                </w:rPrChange>
              </w:rPr>
              <w:t xml:space="preserve"> (see </w:t>
            </w:r>
            <w:r w:rsidR="00697FCB" w:rsidRPr="004072B1">
              <w:rPr>
                <w:szCs w:val="22"/>
                <w:rPrChange w:id="60442" w:author="Draft version 2" w:date="2020-04-03T01:44:00Z">
                  <w:rPr>
                    <w:szCs w:val="22"/>
                  </w:rPr>
                </w:rPrChange>
              </w:rPr>
              <w:t xml:space="preserve">TS </w:t>
            </w:r>
            <w:r w:rsidRPr="004072B1">
              <w:rPr>
                <w:szCs w:val="22"/>
                <w:rPrChange w:id="60443" w:author="Draft version 2" w:date="2020-04-03T01:44:00Z">
                  <w:rPr>
                    <w:szCs w:val="22"/>
                  </w:rPr>
                </w:rPrChange>
              </w:rPr>
              <w:t xml:space="preserve">38.213 [13], </w:t>
            </w:r>
            <w:r w:rsidR="00F37A41" w:rsidRPr="004072B1">
              <w:rPr>
                <w:szCs w:val="22"/>
                <w:rPrChange w:id="60444" w:author="Draft version 2" w:date="2020-04-03T01:44:00Z">
                  <w:rPr>
                    <w:szCs w:val="22"/>
                  </w:rPr>
                </w:rPrChange>
              </w:rPr>
              <w:t>clause</w:t>
            </w:r>
            <w:r w:rsidRPr="004072B1">
              <w:rPr>
                <w:szCs w:val="22"/>
                <w:rPrChange w:id="60445" w:author="Draft version 2" w:date="2020-04-03T01:44:00Z">
                  <w:rPr>
                    <w:szCs w:val="22"/>
                  </w:rPr>
                </w:rPrChange>
              </w:rPr>
              <w:t xml:space="preserve"> 13).</w:t>
            </w:r>
          </w:p>
        </w:tc>
      </w:tr>
      <w:tr w:rsidR="00936420" w:rsidRPr="004072B1"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4072B1" w:rsidRDefault="002C5D28" w:rsidP="00F43D0B">
            <w:pPr>
              <w:pStyle w:val="TAL"/>
              <w:rPr>
                <w:szCs w:val="22"/>
                <w:rPrChange w:id="60446" w:author="Draft version 2" w:date="2020-04-03T01:44:00Z">
                  <w:rPr>
                    <w:szCs w:val="22"/>
                  </w:rPr>
                </w:rPrChange>
              </w:rPr>
            </w:pPr>
            <w:r w:rsidRPr="004072B1">
              <w:rPr>
                <w:b/>
                <w:i/>
                <w:szCs w:val="22"/>
                <w:rPrChange w:id="60447" w:author="Draft version 2" w:date="2020-04-03T01:44:00Z">
                  <w:rPr>
                    <w:b/>
                    <w:i/>
                    <w:szCs w:val="22"/>
                  </w:rPr>
                </w:rPrChange>
              </w:rPr>
              <w:t>subCarrierSpacingCommon</w:t>
            </w:r>
          </w:p>
          <w:p w14:paraId="3BC31448" w14:textId="53AF26D8" w:rsidR="002C5D28" w:rsidRPr="004072B1" w:rsidRDefault="002C5D28" w:rsidP="00F43D0B">
            <w:pPr>
              <w:pStyle w:val="TAL"/>
              <w:rPr>
                <w:szCs w:val="22"/>
                <w:rPrChange w:id="60448" w:author="Draft version 2" w:date="2020-04-03T01:44:00Z">
                  <w:rPr>
                    <w:szCs w:val="22"/>
                  </w:rPr>
                </w:rPrChange>
              </w:rPr>
            </w:pPr>
            <w:r w:rsidRPr="004072B1">
              <w:rPr>
                <w:szCs w:val="22"/>
                <w:rPrChange w:id="60449" w:author="Draft version 2" w:date="2020-04-03T01:44:00Z">
                  <w:rPr>
                    <w:szCs w:val="22"/>
                  </w:rPr>
                </w:rPrChange>
              </w:rPr>
              <w:t xml:space="preserve">Subcarrier spacing for </w:t>
            </w:r>
            <w:r w:rsidRPr="004072B1">
              <w:rPr>
                <w:i/>
                <w:rPrChange w:id="60450" w:author="Draft version 2" w:date="2020-04-03T01:44:00Z">
                  <w:rPr>
                    <w:i/>
                  </w:rPr>
                </w:rPrChange>
              </w:rPr>
              <w:t>SIB1</w:t>
            </w:r>
            <w:r w:rsidRPr="004072B1">
              <w:rPr>
                <w:szCs w:val="22"/>
                <w:rPrChange w:id="60451" w:author="Draft version 2" w:date="2020-04-03T01:44:00Z">
                  <w:rPr>
                    <w:szCs w:val="22"/>
                  </w:rPr>
                </w:rPrChange>
              </w:rPr>
              <w:t>, Msg.2/4 for initial access</w:t>
            </w:r>
            <w:r w:rsidR="00F2516E" w:rsidRPr="004072B1">
              <w:rPr>
                <w:rFonts w:eastAsia="SimSun"/>
                <w:szCs w:val="22"/>
                <w:lang w:eastAsia="zh-CN"/>
                <w:rPrChange w:id="60452" w:author="Draft version 2" w:date="2020-04-03T01:44:00Z">
                  <w:rPr>
                    <w:rFonts w:eastAsia="SimSun"/>
                    <w:szCs w:val="22"/>
                    <w:lang w:eastAsia="zh-CN"/>
                  </w:rPr>
                </w:rPrChange>
              </w:rPr>
              <w:t>, paging</w:t>
            </w:r>
            <w:r w:rsidRPr="004072B1">
              <w:rPr>
                <w:szCs w:val="22"/>
                <w:rPrChange w:id="60453" w:author="Draft version 2" w:date="2020-04-03T01:44:00Z">
                  <w:rPr>
                    <w:szCs w:val="22"/>
                  </w:rPr>
                </w:rPrChange>
              </w:rPr>
              <w:t xml:space="preserve"> and broadcast SI-messages. If the UE acquires this </w:t>
            </w:r>
            <w:r w:rsidRPr="004072B1">
              <w:rPr>
                <w:i/>
                <w:rPrChange w:id="60454" w:author="Draft version 2" w:date="2020-04-03T01:44:00Z">
                  <w:rPr>
                    <w:i/>
                  </w:rPr>
                </w:rPrChange>
              </w:rPr>
              <w:t>MIB</w:t>
            </w:r>
            <w:r w:rsidRPr="004072B1">
              <w:rPr>
                <w:szCs w:val="22"/>
                <w:rPrChange w:id="60455" w:author="Draft version 2" w:date="2020-04-03T01:44:00Z">
                  <w:rPr>
                    <w:szCs w:val="22"/>
                  </w:rPr>
                </w:rPrChange>
              </w:rPr>
              <w:t xml:space="preserve"> on a</w:t>
            </w:r>
            <w:r w:rsidR="00956DAC" w:rsidRPr="004072B1">
              <w:rPr>
                <w:szCs w:val="22"/>
                <w:rPrChange w:id="60456" w:author="Draft version 2" w:date="2020-04-03T01:44:00Z">
                  <w:rPr>
                    <w:szCs w:val="22"/>
                  </w:rPr>
                </w:rPrChange>
              </w:rPr>
              <w:t>n FR1</w:t>
            </w:r>
            <w:r w:rsidRPr="004072B1">
              <w:rPr>
                <w:szCs w:val="22"/>
                <w:rPrChange w:id="60457" w:author="Draft version 2" w:date="2020-04-03T01:44:00Z">
                  <w:rPr>
                    <w:szCs w:val="22"/>
                  </w:rPr>
                </w:rPrChange>
              </w:rPr>
              <w:t xml:space="preserve"> carrier frequency, the value </w:t>
            </w:r>
            <w:r w:rsidRPr="004072B1">
              <w:rPr>
                <w:i/>
                <w:szCs w:val="22"/>
                <w:rPrChange w:id="60458" w:author="Draft version 2" w:date="2020-04-03T01:44:00Z">
                  <w:rPr>
                    <w:i/>
                    <w:szCs w:val="22"/>
                  </w:rPr>
                </w:rPrChange>
              </w:rPr>
              <w:t>scs15or60</w:t>
            </w:r>
            <w:r w:rsidRPr="004072B1">
              <w:rPr>
                <w:szCs w:val="22"/>
                <w:rPrChange w:id="60459" w:author="Draft version 2" w:date="2020-04-03T01:44:00Z">
                  <w:rPr>
                    <w:szCs w:val="22"/>
                  </w:rPr>
                </w:rPrChange>
              </w:rPr>
              <w:t xml:space="preserve"> corresponds to 15 </w:t>
            </w:r>
            <w:r w:rsidR="00490D2A" w:rsidRPr="004072B1">
              <w:rPr>
                <w:szCs w:val="22"/>
                <w:rPrChange w:id="60460" w:author="Draft version 2" w:date="2020-04-03T01:44:00Z">
                  <w:rPr>
                    <w:szCs w:val="22"/>
                  </w:rPr>
                </w:rPrChange>
              </w:rPr>
              <w:t>kHz</w:t>
            </w:r>
            <w:r w:rsidRPr="004072B1">
              <w:rPr>
                <w:szCs w:val="22"/>
                <w:rPrChange w:id="60461" w:author="Draft version 2" w:date="2020-04-03T01:44:00Z">
                  <w:rPr>
                    <w:szCs w:val="22"/>
                  </w:rPr>
                </w:rPrChange>
              </w:rPr>
              <w:t xml:space="preserve"> and the value </w:t>
            </w:r>
            <w:r w:rsidRPr="004072B1">
              <w:rPr>
                <w:i/>
                <w:szCs w:val="22"/>
                <w:rPrChange w:id="60462" w:author="Draft version 2" w:date="2020-04-03T01:44:00Z">
                  <w:rPr>
                    <w:i/>
                    <w:szCs w:val="22"/>
                  </w:rPr>
                </w:rPrChange>
              </w:rPr>
              <w:t>scs30or120</w:t>
            </w:r>
            <w:r w:rsidRPr="004072B1">
              <w:rPr>
                <w:szCs w:val="22"/>
                <w:rPrChange w:id="60463" w:author="Draft version 2" w:date="2020-04-03T01:44:00Z">
                  <w:rPr>
                    <w:szCs w:val="22"/>
                  </w:rPr>
                </w:rPrChange>
              </w:rPr>
              <w:t xml:space="preserve"> corresponds to 30 kHz. If the UE acquires this </w:t>
            </w:r>
            <w:r w:rsidRPr="004072B1">
              <w:rPr>
                <w:i/>
                <w:rPrChange w:id="60464" w:author="Draft version 2" w:date="2020-04-03T01:44:00Z">
                  <w:rPr>
                    <w:i/>
                  </w:rPr>
                </w:rPrChange>
              </w:rPr>
              <w:t>MIB</w:t>
            </w:r>
            <w:r w:rsidRPr="004072B1">
              <w:rPr>
                <w:szCs w:val="22"/>
                <w:rPrChange w:id="60465" w:author="Draft version 2" w:date="2020-04-03T01:44:00Z">
                  <w:rPr>
                    <w:szCs w:val="22"/>
                  </w:rPr>
                </w:rPrChange>
              </w:rPr>
              <w:t xml:space="preserve"> on a</w:t>
            </w:r>
            <w:r w:rsidR="00956DAC" w:rsidRPr="004072B1">
              <w:rPr>
                <w:szCs w:val="22"/>
                <w:rPrChange w:id="60466" w:author="Draft version 2" w:date="2020-04-03T01:44:00Z">
                  <w:rPr>
                    <w:szCs w:val="22"/>
                  </w:rPr>
                </w:rPrChange>
              </w:rPr>
              <w:t>n FR2</w:t>
            </w:r>
            <w:r w:rsidRPr="004072B1">
              <w:rPr>
                <w:szCs w:val="22"/>
                <w:rPrChange w:id="60467" w:author="Draft version 2" w:date="2020-04-03T01:44:00Z">
                  <w:rPr>
                    <w:szCs w:val="22"/>
                  </w:rPr>
                </w:rPrChange>
              </w:rPr>
              <w:t xml:space="preserve"> carrier frequency, the value </w:t>
            </w:r>
            <w:r w:rsidRPr="004072B1">
              <w:rPr>
                <w:i/>
                <w:szCs w:val="22"/>
                <w:rPrChange w:id="60468" w:author="Draft version 2" w:date="2020-04-03T01:44:00Z">
                  <w:rPr>
                    <w:i/>
                    <w:szCs w:val="22"/>
                  </w:rPr>
                </w:rPrChange>
              </w:rPr>
              <w:t>scs15or60</w:t>
            </w:r>
            <w:r w:rsidRPr="004072B1">
              <w:rPr>
                <w:szCs w:val="22"/>
                <w:rPrChange w:id="60469" w:author="Draft version 2" w:date="2020-04-03T01:44:00Z">
                  <w:rPr>
                    <w:szCs w:val="22"/>
                  </w:rPr>
                </w:rPrChange>
              </w:rPr>
              <w:t xml:space="preserve"> corresponds to 60 </w:t>
            </w:r>
            <w:r w:rsidR="00490D2A" w:rsidRPr="004072B1">
              <w:rPr>
                <w:szCs w:val="22"/>
                <w:rPrChange w:id="60470" w:author="Draft version 2" w:date="2020-04-03T01:44:00Z">
                  <w:rPr>
                    <w:szCs w:val="22"/>
                  </w:rPr>
                </w:rPrChange>
              </w:rPr>
              <w:t>kHz</w:t>
            </w:r>
            <w:r w:rsidRPr="004072B1">
              <w:rPr>
                <w:szCs w:val="22"/>
                <w:rPrChange w:id="60471" w:author="Draft version 2" w:date="2020-04-03T01:44:00Z">
                  <w:rPr>
                    <w:szCs w:val="22"/>
                  </w:rPr>
                </w:rPrChange>
              </w:rPr>
              <w:t xml:space="preserve"> and the value </w:t>
            </w:r>
            <w:r w:rsidRPr="004072B1">
              <w:rPr>
                <w:i/>
                <w:szCs w:val="22"/>
                <w:rPrChange w:id="60472" w:author="Draft version 2" w:date="2020-04-03T01:44:00Z">
                  <w:rPr>
                    <w:i/>
                    <w:szCs w:val="22"/>
                  </w:rPr>
                </w:rPrChange>
              </w:rPr>
              <w:t>scs30or120</w:t>
            </w:r>
            <w:r w:rsidRPr="004072B1">
              <w:rPr>
                <w:szCs w:val="22"/>
                <w:rPrChange w:id="60473" w:author="Draft version 2" w:date="2020-04-03T01:44:00Z">
                  <w:rPr>
                    <w:szCs w:val="22"/>
                  </w:rPr>
                </w:rPrChange>
              </w:rPr>
              <w:t xml:space="preserve"> corresponds to 120 kHz</w:t>
            </w:r>
            <w:ins w:id="60474" w:author="CR#1477r2" w:date="2020-03-24T19:49:00Z">
              <w:r w:rsidR="00DE53FB" w:rsidRPr="004072B1">
                <w:rPr>
                  <w:szCs w:val="22"/>
                  <w:rPrChange w:id="60475" w:author="Draft version 2" w:date="2020-04-03T01:44:00Z">
                    <w:rPr>
                      <w:szCs w:val="22"/>
                    </w:rPr>
                  </w:rPrChange>
                </w:rPr>
                <w:t xml:space="preserve">. For operation with shared spectrum channel access, the subcarrier spacing for </w:t>
              </w:r>
              <w:r w:rsidR="00DE53FB" w:rsidRPr="004072B1">
                <w:rPr>
                  <w:i/>
                  <w:szCs w:val="22"/>
                  <w:rPrChange w:id="60476" w:author="Draft version 2" w:date="2020-04-03T01:44:00Z">
                    <w:rPr>
                      <w:i/>
                      <w:szCs w:val="22"/>
                    </w:rPr>
                  </w:rPrChange>
                </w:rPr>
                <w:t>SIB1</w:t>
              </w:r>
              <w:r w:rsidR="00DE53FB" w:rsidRPr="004072B1">
                <w:rPr>
                  <w:szCs w:val="22"/>
                  <w:rPrChange w:id="60477" w:author="Draft version 2" w:date="2020-04-03T01:44:00Z">
                    <w:rPr>
                      <w:szCs w:val="22"/>
                    </w:rPr>
                  </w:rPrChange>
                </w:rPr>
                <w:t xml:space="preserve"> is same as that for the corresponding SSB and this IE instead is used for deriving the QCL relationship </w:t>
              </w:r>
              <w:r w:rsidR="00DE53FB" w:rsidRPr="004072B1">
                <w:rPr>
                  <w:rFonts w:cs="Arial"/>
                  <w:bCs/>
                  <w:lang w:eastAsia="en-GB"/>
                  <w:rPrChange w:id="60478" w:author="Draft version 2" w:date="2020-04-03T01:44:00Z">
                    <w:rPr>
                      <w:rFonts w:cs="Arial"/>
                      <w:bCs/>
                      <w:lang w:eastAsia="en-GB"/>
                    </w:rPr>
                  </w:rPrChange>
                </w:rPr>
                <w:t>between SS/PBCH blocks in a serving cell as specified in TS 38.213 [13], clause 4.</w:t>
              </w:r>
            </w:ins>
            <w:ins w:id="60479" w:author="Draft version 2" w:date="2020-04-02T16:08:00Z">
              <w:r w:rsidR="00936420" w:rsidRPr="004072B1">
                <w:rPr>
                  <w:rFonts w:cs="Arial"/>
                  <w:bCs/>
                  <w:lang w:eastAsia="en-GB"/>
                  <w:rPrChange w:id="60480" w:author="Draft version 2" w:date="2020-04-03T01:44:00Z">
                    <w:rPr>
                      <w:rFonts w:cs="Arial"/>
                      <w:bCs/>
                      <w:lang w:eastAsia="en-GB"/>
                    </w:rPr>
                  </w:rPrChange>
                </w:rPr>
                <w:t>1</w:t>
              </w:r>
            </w:ins>
            <w:ins w:id="60481" w:author="CR#1477r2" w:date="2020-03-24T19:49:00Z">
              <w:del w:id="60482" w:author="Draft version 2" w:date="2020-04-02T16:08:00Z">
                <w:r w:rsidR="00DE53FB" w:rsidRPr="004072B1" w:rsidDel="00936420">
                  <w:rPr>
                    <w:rFonts w:cs="Arial"/>
                    <w:bCs/>
                    <w:lang w:eastAsia="en-GB"/>
                    <w:rPrChange w:id="60483" w:author="Draft version 2" w:date="2020-04-03T01:44:00Z">
                      <w:rPr>
                        <w:rFonts w:cs="Arial"/>
                        <w:bCs/>
                        <w:lang w:eastAsia="en-GB"/>
                      </w:rPr>
                    </w:rPrChange>
                  </w:rPr>
                  <w:delText>.</w:delText>
                </w:r>
              </w:del>
            </w:ins>
            <w:r w:rsidRPr="004072B1">
              <w:rPr>
                <w:szCs w:val="22"/>
                <w:rPrChange w:id="60484" w:author="Draft version 2" w:date="2020-04-03T01:44:00Z">
                  <w:rPr>
                    <w:szCs w:val="22"/>
                  </w:rPr>
                </w:rPrChange>
              </w:rPr>
              <w:t>.</w:t>
            </w:r>
          </w:p>
        </w:tc>
      </w:tr>
      <w:tr w:rsidR="002C5D28" w:rsidRPr="004072B1"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4072B1" w:rsidRDefault="002C5D28" w:rsidP="00F43D0B">
            <w:pPr>
              <w:pStyle w:val="TAL"/>
              <w:rPr>
                <w:szCs w:val="22"/>
                <w:rPrChange w:id="60485" w:author="Draft version 2" w:date="2020-04-03T01:44:00Z">
                  <w:rPr>
                    <w:szCs w:val="22"/>
                  </w:rPr>
                </w:rPrChange>
              </w:rPr>
            </w:pPr>
            <w:r w:rsidRPr="004072B1">
              <w:rPr>
                <w:b/>
                <w:i/>
                <w:szCs w:val="22"/>
                <w:rPrChange w:id="60486" w:author="Draft version 2" w:date="2020-04-03T01:44:00Z">
                  <w:rPr>
                    <w:b/>
                    <w:i/>
                    <w:szCs w:val="22"/>
                  </w:rPr>
                </w:rPrChange>
              </w:rPr>
              <w:t>systemFrameNumber</w:t>
            </w:r>
          </w:p>
          <w:p w14:paraId="40A3DE9C" w14:textId="6E6315D1" w:rsidR="002C5D28" w:rsidRPr="004072B1" w:rsidRDefault="002C5D28" w:rsidP="00F37A41">
            <w:pPr>
              <w:pStyle w:val="TAL"/>
              <w:rPr>
                <w:szCs w:val="22"/>
                <w:rPrChange w:id="60487" w:author="Draft version 2" w:date="2020-04-03T01:44:00Z">
                  <w:rPr>
                    <w:szCs w:val="22"/>
                  </w:rPr>
                </w:rPrChange>
              </w:rPr>
            </w:pPr>
            <w:r w:rsidRPr="004072B1">
              <w:rPr>
                <w:szCs w:val="22"/>
                <w:rPrChange w:id="60488" w:author="Draft version 2" w:date="2020-04-03T01:44:00Z">
                  <w:rPr>
                    <w:szCs w:val="22"/>
                  </w:rPr>
                </w:rPrChange>
              </w:rPr>
              <w:t>The 6 most significant bit</w:t>
            </w:r>
            <w:r w:rsidR="00CB033C" w:rsidRPr="004072B1">
              <w:rPr>
                <w:szCs w:val="22"/>
                <w:rPrChange w:id="60489" w:author="Draft version 2" w:date="2020-04-03T01:44:00Z">
                  <w:rPr>
                    <w:szCs w:val="22"/>
                  </w:rPr>
                </w:rPrChange>
              </w:rPr>
              <w:t>s</w:t>
            </w:r>
            <w:r w:rsidRPr="004072B1">
              <w:rPr>
                <w:szCs w:val="22"/>
                <w:rPrChange w:id="60490" w:author="Draft version 2" w:date="2020-04-03T01:44:00Z">
                  <w:rPr>
                    <w:szCs w:val="22"/>
                  </w:rPr>
                </w:rPrChange>
              </w:rPr>
              <w:t xml:space="preserve"> (MSB) of the 10-bit System Frame Number</w:t>
            </w:r>
            <w:r w:rsidR="00A529E6" w:rsidRPr="004072B1">
              <w:rPr>
                <w:szCs w:val="22"/>
                <w:rPrChange w:id="60491" w:author="Draft version 2" w:date="2020-04-03T01:44:00Z">
                  <w:rPr>
                    <w:szCs w:val="22"/>
                  </w:rPr>
                </w:rPrChange>
              </w:rPr>
              <w:t xml:space="preserve"> (SFN)</w:t>
            </w:r>
            <w:r w:rsidRPr="004072B1">
              <w:rPr>
                <w:szCs w:val="22"/>
                <w:rPrChange w:id="60492" w:author="Draft version 2" w:date="2020-04-03T01:44:00Z">
                  <w:rPr>
                    <w:szCs w:val="22"/>
                  </w:rPr>
                </w:rPrChange>
              </w:rPr>
              <w:t xml:space="preserve">. The 4 LSB of the SFN are conveyed in the PBCH transport block as </w:t>
            </w:r>
            <w:r w:rsidRPr="004072B1">
              <w:rPr>
                <w:bCs/>
                <w:iCs/>
                <w:noProof/>
                <w:szCs w:val="22"/>
                <w:lang w:eastAsia="en-GB"/>
                <w:rPrChange w:id="60493" w:author="Draft version 2" w:date="2020-04-03T01:44:00Z">
                  <w:rPr>
                    <w:bCs/>
                    <w:iCs/>
                    <w:noProof/>
                    <w:szCs w:val="22"/>
                    <w:lang w:eastAsia="en-GB"/>
                  </w:rPr>
                </w:rPrChange>
              </w:rPr>
              <w:t xml:space="preserve">part of channel coding (i.e. </w:t>
            </w:r>
            <w:r w:rsidRPr="004072B1">
              <w:rPr>
                <w:szCs w:val="22"/>
                <w:rPrChange w:id="60494" w:author="Draft version 2" w:date="2020-04-03T01:44:00Z">
                  <w:rPr>
                    <w:szCs w:val="22"/>
                  </w:rPr>
                </w:rPrChange>
              </w:rPr>
              <w:t xml:space="preserve">outside the </w:t>
            </w:r>
            <w:r w:rsidRPr="004072B1">
              <w:rPr>
                <w:i/>
                <w:rPrChange w:id="60495" w:author="Draft version 2" w:date="2020-04-03T01:44:00Z">
                  <w:rPr>
                    <w:i/>
                  </w:rPr>
                </w:rPrChange>
              </w:rPr>
              <w:t>MIB</w:t>
            </w:r>
            <w:r w:rsidRPr="004072B1">
              <w:rPr>
                <w:szCs w:val="22"/>
                <w:rPrChange w:id="60496" w:author="Draft version 2" w:date="2020-04-03T01:44:00Z">
                  <w:rPr>
                    <w:szCs w:val="22"/>
                  </w:rPr>
                </w:rPrChange>
              </w:rPr>
              <w:t xml:space="preserve"> </w:t>
            </w:r>
            <w:r w:rsidRPr="004072B1">
              <w:rPr>
                <w:bCs/>
                <w:iCs/>
                <w:noProof/>
                <w:szCs w:val="22"/>
                <w:lang w:eastAsia="en-GB"/>
                <w:rPrChange w:id="60497" w:author="Draft version 2" w:date="2020-04-03T01:44:00Z">
                  <w:rPr>
                    <w:bCs/>
                    <w:iCs/>
                    <w:noProof/>
                    <w:szCs w:val="22"/>
                    <w:lang w:eastAsia="en-GB"/>
                  </w:rPr>
                </w:rPrChange>
              </w:rPr>
              <w:t>encoding)</w:t>
            </w:r>
            <w:r w:rsidR="00F2516E" w:rsidRPr="004072B1">
              <w:rPr>
                <w:rFonts w:eastAsia="SimSun"/>
                <w:bCs/>
                <w:iCs/>
                <w:noProof/>
                <w:szCs w:val="22"/>
                <w:lang w:eastAsia="zh-CN"/>
                <w:rPrChange w:id="60498" w:author="Draft version 2" w:date="2020-04-03T01:44:00Z">
                  <w:rPr>
                    <w:rFonts w:eastAsia="SimSun"/>
                    <w:bCs/>
                    <w:iCs/>
                    <w:noProof/>
                    <w:szCs w:val="22"/>
                    <w:lang w:eastAsia="zh-CN"/>
                  </w:rPr>
                </w:rPrChange>
              </w:rPr>
              <w:t xml:space="preserve">, as defined in </w:t>
            </w:r>
            <w:r w:rsidR="00F37A41" w:rsidRPr="004072B1">
              <w:rPr>
                <w:rFonts w:eastAsia="SimSun"/>
                <w:bCs/>
                <w:iCs/>
                <w:noProof/>
                <w:szCs w:val="22"/>
                <w:lang w:eastAsia="zh-CN"/>
                <w:rPrChange w:id="60499" w:author="Draft version 2" w:date="2020-04-03T01:44:00Z">
                  <w:rPr>
                    <w:rFonts w:eastAsia="SimSun"/>
                    <w:bCs/>
                    <w:iCs/>
                    <w:noProof/>
                    <w:szCs w:val="22"/>
                    <w:lang w:eastAsia="zh-CN"/>
                  </w:rPr>
                </w:rPrChange>
              </w:rPr>
              <w:t>clause</w:t>
            </w:r>
            <w:r w:rsidR="00F2516E" w:rsidRPr="004072B1">
              <w:rPr>
                <w:rFonts w:eastAsia="SimSun"/>
                <w:bCs/>
                <w:iCs/>
                <w:noProof/>
                <w:szCs w:val="22"/>
                <w:lang w:eastAsia="zh-CN"/>
                <w:rPrChange w:id="60500" w:author="Draft version 2" w:date="2020-04-03T01:44:00Z">
                  <w:rPr>
                    <w:rFonts w:eastAsia="SimSun"/>
                    <w:bCs/>
                    <w:iCs/>
                    <w:noProof/>
                    <w:szCs w:val="22"/>
                    <w:lang w:eastAsia="zh-CN"/>
                  </w:rPr>
                </w:rPrChange>
              </w:rPr>
              <w:t xml:space="preserve"> 7.1 in TS 38.212 [17]</w:t>
            </w:r>
            <w:r w:rsidRPr="004072B1">
              <w:rPr>
                <w:szCs w:val="22"/>
                <w:rPrChange w:id="60501" w:author="Draft version 2" w:date="2020-04-03T01:44:00Z">
                  <w:rPr>
                    <w:szCs w:val="22"/>
                  </w:rPr>
                </w:rPrChange>
              </w:rPr>
              <w:t>.</w:t>
            </w:r>
          </w:p>
        </w:tc>
      </w:tr>
    </w:tbl>
    <w:p w14:paraId="37747C3E" w14:textId="77777777" w:rsidR="005D376B" w:rsidRPr="004072B1" w:rsidRDefault="005D376B" w:rsidP="005D376B">
      <w:pPr>
        <w:rPr>
          <w:rPrChange w:id="60502" w:author="Draft version 2" w:date="2020-04-03T01:44:00Z">
            <w:rPr/>
          </w:rPrChange>
        </w:rPr>
      </w:pPr>
    </w:p>
    <w:p w14:paraId="01A7D693" w14:textId="77777777" w:rsidR="002C5D28" w:rsidRPr="004072B1" w:rsidRDefault="002C5D28" w:rsidP="002C5D28">
      <w:pPr>
        <w:pStyle w:val="Heading4"/>
        <w:rPr>
          <w:rPrChange w:id="60503" w:author="Draft version 2" w:date="2020-04-03T01:44:00Z">
            <w:rPr/>
          </w:rPrChange>
        </w:rPr>
      </w:pPr>
      <w:bookmarkStart w:id="60504" w:name="_Toc20425888"/>
      <w:bookmarkStart w:id="60505" w:name="_Toc29321284"/>
      <w:bookmarkStart w:id="60506" w:name="_Toc36757004"/>
      <w:r w:rsidRPr="004072B1">
        <w:rPr>
          <w:rPrChange w:id="60507" w:author="Draft version 2" w:date="2020-04-03T01:44:00Z">
            <w:rPr/>
          </w:rPrChange>
        </w:rPr>
        <w:t>–</w:t>
      </w:r>
      <w:r w:rsidRPr="004072B1">
        <w:rPr>
          <w:rPrChange w:id="60508" w:author="Draft version 2" w:date="2020-04-03T01:44:00Z">
            <w:rPr/>
          </w:rPrChange>
        </w:rPr>
        <w:tab/>
      </w:r>
      <w:r w:rsidRPr="004072B1">
        <w:rPr>
          <w:i/>
          <w:rPrChange w:id="60509" w:author="Draft version 2" w:date="2020-04-03T01:44:00Z">
            <w:rPr>
              <w:i/>
            </w:rPr>
          </w:rPrChange>
        </w:rPr>
        <w:t>MobilityFromNRCommand</w:t>
      </w:r>
      <w:bookmarkEnd w:id="60504"/>
      <w:bookmarkEnd w:id="60505"/>
      <w:bookmarkEnd w:id="60506"/>
    </w:p>
    <w:p w14:paraId="1EDF76EF" w14:textId="2A2F47CB" w:rsidR="002C5D28" w:rsidRPr="004072B1" w:rsidRDefault="002C5D28" w:rsidP="002C5D28">
      <w:pPr>
        <w:rPr>
          <w:rFonts w:eastAsia="DengXian"/>
          <w:lang w:eastAsia="zh-CN"/>
          <w:rPrChange w:id="60510" w:author="Draft version 2" w:date="2020-04-03T01:44:00Z">
            <w:rPr>
              <w:rFonts w:eastAsia="DengXian"/>
              <w:lang w:eastAsia="zh-CN"/>
            </w:rPr>
          </w:rPrChange>
        </w:rPr>
      </w:pPr>
      <w:r w:rsidRPr="004072B1">
        <w:rPr>
          <w:rPrChange w:id="60511" w:author="Draft version 2" w:date="2020-04-03T01:44:00Z">
            <w:rPr/>
          </w:rPrChange>
        </w:rPr>
        <w:t xml:space="preserve">The </w:t>
      </w:r>
      <w:r w:rsidRPr="004072B1">
        <w:rPr>
          <w:i/>
          <w:rPrChange w:id="60512" w:author="Draft version 2" w:date="2020-04-03T01:44:00Z">
            <w:rPr>
              <w:i/>
            </w:rPr>
          </w:rPrChange>
        </w:rPr>
        <w:t>MobilityFromNRCommand</w:t>
      </w:r>
      <w:r w:rsidRPr="004072B1">
        <w:rPr>
          <w:rPrChange w:id="60513" w:author="Draft version 2" w:date="2020-04-03T01:44:00Z">
            <w:rPr/>
          </w:rPrChange>
        </w:rPr>
        <w:t xml:space="preserve"> message is used to </w:t>
      </w:r>
      <w:r w:rsidRPr="004072B1">
        <w:rPr>
          <w:rFonts w:eastAsia="DengXian"/>
          <w:lang w:eastAsia="zh-CN"/>
          <w:rPrChange w:id="60514" w:author="Draft version 2" w:date="2020-04-03T01:44:00Z">
            <w:rPr>
              <w:rFonts w:eastAsia="DengXian"/>
              <w:lang w:eastAsia="zh-CN"/>
            </w:rPr>
          </w:rPrChange>
        </w:rPr>
        <w:t>command handover from NR to E-UTRA</w:t>
      </w:r>
      <w:r w:rsidR="00807486" w:rsidRPr="004072B1">
        <w:rPr>
          <w:rFonts w:eastAsia="DengXian"/>
          <w:lang w:eastAsia="zh-CN"/>
          <w:rPrChange w:id="60515" w:author="Draft version 2" w:date="2020-04-03T01:44:00Z">
            <w:rPr>
              <w:rFonts w:eastAsia="DengXian"/>
              <w:lang w:eastAsia="zh-CN"/>
            </w:rPr>
          </w:rPrChange>
        </w:rPr>
        <w:t>/</w:t>
      </w:r>
      <w:r w:rsidRPr="004072B1">
        <w:rPr>
          <w:rFonts w:eastAsia="DengXian"/>
          <w:lang w:eastAsia="zh-CN"/>
          <w:rPrChange w:id="60516" w:author="Draft version 2" w:date="2020-04-03T01:44:00Z">
            <w:rPr>
              <w:rFonts w:eastAsia="DengXian"/>
              <w:lang w:eastAsia="zh-CN"/>
            </w:rPr>
          </w:rPrChange>
        </w:rPr>
        <w:t>EPC</w:t>
      </w:r>
      <w:ins w:id="60517" w:author="CR#1446r1" w:date="2020-03-20T17:35:00Z">
        <w:r w:rsidR="00123FB4" w:rsidRPr="004072B1">
          <w:rPr>
            <w:rFonts w:eastAsia="DengXian"/>
            <w:lang w:eastAsia="zh-CN"/>
            <w:rPrChange w:id="60518" w:author="Draft version 2" w:date="2020-04-03T01:44:00Z">
              <w:rPr>
                <w:rFonts w:eastAsia="DengXian"/>
                <w:lang w:eastAsia="zh-CN"/>
              </w:rPr>
            </w:rPrChange>
          </w:rPr>
          <w:t>,</w:t>
        </w:r>
      </w:ins>
      <w:del w:id="60519" w:author="CR#1446r1" w:date="2020-03-20T17:35:00Z">
        <w:r w:rsidRPr="004072B1" w:rsidDel="00123FB4">
          <w:rPr>
            <w:rFonts w:eastAsia="DengXian"/>
            <w:lang w:eastAsia="zh-CN"/>
            <w:rPrChange w:id="60520" w:author="Draft version 2" w:date="2020-04-03T01:44:00Z">
              <w:rPr>
                <w:rFonts w:eastAsia="DengXian"/>
                <w:lang w:eastAsia="zh-CN"/>
              </w:rPr>
            </w:rPrChange>
          </w:rPr>
          <w:delText xml:space="preserve"> or</w:delText>
        </w:r>
      </w:del>
      <w:r w:rsidRPr="004072B1">
        <w:rPr>
          <w:rFonts w:eastAsia="DengXian"/>
          <w:lang w:eastAsia="zh-CN"/>
          <w:rPrChange w:id="60521" w:author="Draft version 2" w:date="2020-04-03T01:44:00Z">
            <w:rPr>
              <w:rFonts w:eastAsia="DengXian"/>
              <w:lang w:eastAsia="zh-CN"/>
            </w:rPr>
          </w:rPrChange>
        </w:rPr>
        <w:t xml:space="preserve"> </w:t>
      </w:r>
      <w:r w:rsidR="00807486" w:rsidRPr="004072B1">
        <w:rPr>
          <w:rFonts w:eastAsia="DengXian"/>
          <w:lang w:eastAsia="zh-CN"/>
          <w:rPrChange w:id="60522" w:author="Draft version 2" w:date="2020-04-03T01:44:00Z">
            <w:rPr>
              <w:rFonts w:eastAsia="DengXian"/>
              <w:lang w:eastAsia="zh-CN"/>
            </w:rPr>
          </w:rPrChange>
        </w:rPr>
        <w:t>E-UTRA/</w:t>
      </w:r>
      <w:r w:rsidRPr="004072B1">
        <w:rPr>
          <w:rFonts w:eastAsia="DengXian"/>
          <w:lang w:eastAsia="zh-CN"/>
          <w:rPrChange w:id="60523" w:author="Draft version 2" w:date="2020-04-03T01:44:00Z">
            <w:rPr>
              <w:rFonts w:eastAsia="DengXian"/>
              <w:lang w:eastAsia="zh-CN"/>
            </w:rPr>
          </w:rPrChange>
        </w:rPr>
        <w:t>5GC</w:t>
      </w:r>
      <w:ins w:id="60524" w:author="CR#1446r1" w:date="2020-03-20T17:35:00Z">
        <w:r w:rsidR="00123FB4" w:rsidRPr="004072B1">
          <w:rPr>
            <w:rFonts w:eastAsia="DengXian"/>
            <w:lang w:eastAsia="zh-CN"/>
            <w:rPrChange w:id="60525" w:author="Draft version 2" w:date="2020-04-03T01:44:00Z">
              <w:rPr>
                <w:rFonts w:eastAsia="DengXian"/>
                <w:lang w:eastAsia="zh-CN"/>
              </w:rPr>
            </w:rPrChange>
          </w:rPr>
          <w:t xml:space="preserve"> or UTRA-FDD</w:t>
        </w:r>
      </w:ins>
      <w:r w:rsidRPr="004072B1">
        <w:rPr>
          <w:rFonts w:eastAsia="DengXian"/>
          <w:lang w:eastAsia="zh-CN"/>
          <w:rPrChange w:id="60526" w:author="Draft version 2" w:date="2020-04-03T01:44:00Z">
            <w:rPr>
              <w:rFonts w:eastAsia="DengXian"/>
              <w:lang w:eastAsia="zh-CN"/>
            </w:rPr>
          </w:rPrChange>
        </w:rPr>
        <w:t>.</w:t>
      </w:r>
    </w:p>
    <w:p w14:paraId="7DE264C5" w14:textId="77777777" w:rsidR="002C5D28" w:rsidRPr="004072B1" w:rsidRDefault="002C5D28" w:rsidP="002C5D28">
      <w:pPr>
        <w:pStyle w:val="B1"/>
        <w:rPr>
          <w:rFonts w:eastAsia="DengXian"/>
          <w:lang w:eastAsia="zh-CN"/>
          <w:rPrChange w:id="60527" w:author="Draft version 2" w:date="2020-04-03T01:44:00Z">
            <w:rPr>
              <w:rFonts w:eastAsia="DengXian"/>
              <w:lang w:eastAsia="zh-CN"/>
            </w:rPr>
          </w:rPrChange>
        </w:rPr>
      </w:pPr>
      <w:r w:rsidRPr="004072B1">
        <w:rPr>
          <w:rFonts w:eastAsia="DengXian"/>
          <w:lang w:eastAsia="zh-CN"/>
          <w:rPrChange w:id="60528" w:author="Draft version 2" w:date="2020-04-03T01:44:00Z">
            <w:rPr>
              <w:rFonts w:eastAsia="DengXian"/>
              <w:lang w:eastAsia="zh-CN"/>
            </w:rPr>
          </w:rPrChange>
        </w:rPr>
        <w:lastRenderedPageBreak/>
        <w:t>Signalling radio bearer: SRB1</w:t>
      </w:r>
    </w:p>
    <w:p w14:paraId="7140DCE0" w14:textId="77777777" w:rsidR="002C5D28" w:rsidRPr="004072B1" w:rsidRDefault="002C5D28" w:rsidP="002C5D28">
      <w:pPr>
        <w:pStyle w:val="B1"/>
        <w:rPr>
          <w:rFonts w:eastAsia="DengXian"/>
          <w:lang w:eastAsia="zh-CN"/>
          <w:rPrChange w:id="60529" w:author="Draft version 2" w:date="2020-04-03T01:44:00Z">
            <w:rPr>
              <w:rFonts w:eastAsia="DengXian"/>
              <w:lang w:eastAsia="zh-CN"/>
            </w:rPr>
          </w:rPrChange>
        </w:rPr>
      </w:pPr>
      <w:r w:rsidRPr="004072B1">
        <w:rPr>
          <w:rFonts w:eastAsia="DengXian"/>
          <w:lang w:eastAsia="zh-CN"/>
          <w:rPrChange w:id="60530" w:author="Draft version 2" w:date="2020-04-03T01:44:00Z">
            <w:rPr>
              <w:rFonts w:eastAsia="DengXian"/>
              <w:lang w:eastAsia="zh-CN"/>
            </w:rPr>
          </w:rPrChange>
        </w:rPr>
        <w:t>RLC-SAP: AM</w:t>
      </w:r>
    </w:p>
    <w:p w14:paraId="606676FB" w14:textId="77777777" w:rsidR="002C5D28" w:rsidRPr="004072B1" w:rsidRDefault="002C5D28" w:rsidP="002C5D28">
      <w:pPr>
        <w:pStyle w:val="B1"/>
        <w:rPr>
          <w:rFonts w:eastAsia="DengXian"/>
          <w:lang w:eastAsia="zh-CN"/>
          <w:rPrChange w:id="60531" w:author="Draft version 2" w:date="2020-04-03T01:44:00Z">
            <w:rPr>
              <w:rFonts w:eastAsia="DengXian"/>
              <w:lang w:eastAsia="zh-CN"/>
            </w:rPr>
          </w:rPrChange>
        </w:rPr>
      </w:pPr>
      <w:r w:rsidRPr="004072B1">
        <w:rPr>
          <w:rFonts w:eastAsia="DengXian"/>
          <w:lang w:eastAsia="zh-CN"/>
          <w:rPrChange w:id="60532" w:author="Draft version 2" w:date="2020-04-03T01:44:00Z">
            <w:rPr>
              <w:rFonts w:eastAsia="DengXian"/>
              <w:lang w:eastAsia="zh-CN"/>
            </w:rPr>
          </w:rPrChange>
        </w:rPr>
        <w:t>Logical channel: DCCH</w:t>
      </w:r>
    </w:p>
    <w:p w14:paraId="55EF73E4" w14:textId="77777777" w:rsidR="002C5D28" w:rsidRPr="004072B1" w:rsidRDefault="002C5D28" w:rsidP="002C5D28">
      <w:pPr>
        <w:pStyle w:val="B1"/>
        <w:rPr>
          <w:rPrChange w:id="60533" w:author="Draft version 2" w:date="2020-04-03T01:44:00Z">
            <w:rPr/>
          </w:rPrChange>
        </w:rPr>
      </w:pPr>
      <w:r w:rsidRPr="004072B1">
        <w:rPr>
          <w:rFonts w:eastAsia="DengXian"/>
          <w:lang w:eastAsia="zh-CN"/>
          <w:rPrChange w:id="60534" w:author="Draft version 2" w:date="2020-04-03T01:44:00Z">
            <w:rPr>
              <w:rFonts w:eastAsia="DengXian"/>
              <w:lang w:eastAsia="zh-CN"/>
            </w:rPr>
          </w:rPrChange>
        </w:rPr>
        <w:t>Direction: Network to UE</w:t>
      </w:r>
    </w:p>
    <w:p w14:paraId="5E3DE391" w14:textId="77777777" w:rsidR="002C5D28" w:rsidRPr="004072B1" w:rsidRDefault="002C5D28" w:rsidP="002C5D28">
      <w:pPr>
        <w:pStyle w:val="TH"/>
        <w:rPr>
          <w:rPrChange w:id="60535" w:author="Draft version 2" w:date="2020-04-03T01:44:00Z">
            <w:rPr/>
          </w:rPrChange>
        </w:rPr>
      </w:pPr>
      <w:r w:rsidRPr="004072B1">
        <w:rPr>
          <w:i/>
          <w:rPrChange w:id="60536" w:author="Draft version 2" w:date="2020-04-03T01:44:00Z">
            <w:rPr>
              <w:i/>
            </w:rPr>
          </w:rPrChange>
        </w:rPr>
        <w:t>MobilityFromNRCommand</w:t>
      </w:r>
      <w:r w:rsidRPr="004072B1">
        <w:rPr>
          <w:rPrChange w:id="60537" w:author="Draft version 2" w:date="2020-04-03T01:44:00Z">
            <w:rPr/>
          </w:rPrChange>
        </w:rPr>
        <w:t xml:space="preserve"> message</w:t>
      </w:r>
    </w:p>
    <w:p w14:paraId="0750278B" w14:textId="77777777" w:rsidR="002C5D28" w:rsidRPr="004072B1" w:rsidRDefault="002C5D28" w:rsidP="0096519C">
      <w:pPr>
        <w:pStyle w:val="PL"/>
        <w:rPr>
          <w:rPrChange w:id="60538" w:author="Draft version 2" w:date="2020-04-03T01:44:00Z">
            <w:rPr>
              <w:color w:val="808080"/>
            </w:rPr>
          </w:rPrChange>
        </w:rPr>
      </w:pPr>
      <w:r w:rsidRPr="004072B1">
        <w:rPr>
          <w:rPrChange w:id="60539" w:author="Draft version 2" w:date="2020-04-03T01:44:00Z">
            <w:rPr>
              <w:color w:val="808080"/>
            </w:rPr>
          </w:rPrChange>
        </w:rPr>
        <w:t>-- ASN1START</w:t>
      </w:r>
    </w:p>
    <w:p w14:paraId="2909A842" w14:textId="77777777" w:rsidR="002C5D28" w:rsidRPr="004072B1" w:rsidRDefault="002C5D28" w:rsidP="0096519C">
      <w:pPr>
        <w:pStyle w:val="PL"/>
        <w:rPr>
          <w:rPrChange w:id="60540" w:author="Draft version 2" w:date="2020-04-03T01:44:00Z">
            <w:rPr>
              <w:color w:val="808080"/>
            </w:rPr>
          </w:rPrChange>
        </w:rPr>
      </w:pPr>
      <w:r w:rsidRPr="004072B1">
        <w:rPr>
          <w:rPrChange w:id="60541" w:author="Draft version 2" w:date="2020-04-03T01:44:00Z">
            <w:rPr>
              <w:color w:val="808080"/>
            </w:rPr>
          </w:rPrChange>
        </w:rPr>
        <w:t>-- TAG-MOBILITYFROMNRCOMMAND-START</w:t>
      </w:r>
    </w:p>
    <w:p w14:paraId="7288BE9F" w14:textId="77777777" w:rsidR="002C5D28" w:rsidRPr="004072B1" w:rsidRDefault="002C5D28" w:rsidP="0096519C">
      <w:pPr>
        <w:pStyle w:val="PL"/>
        <w:rPr>
          <w:rPrChange w:id="60542" w:author="Draft version 2" w:date="2020-04-03T01:44:00Z">
            <w:rPr/>
          </w:rPrChange>
        </w:rPr>
      </w:pPr>
    </w:p>
    <w:p w14:paraId="0305C104" w14:textId="77777777" w:rsidR="002C5D28" w:rsidRPr="004072B1" w:rsidRDefault="002C5D28" w:rsidP="0096519C">
      <w:pPr>
        <w:pStyle w:val="PL"/>
        <w:rPr>
          <w:rPrChange w:id="60543" w:author="Draft version 2" w:date="2020-04-03T01:44:00Z">
            <w:rPr/>
          </w:rPrChange>
        </w:rPr>
      </w:pPr>
      <w:r w:rsidRPr="004072B1">
        <w:rPr>
          <w:rPrChange w:id="60544" w:author="Draft version 2" w:date="2020-04-03T01:44:00Z">
            <w:rPr/>
          </w:rPrChange>
        </w:rPr>
        <w:t xml:space="preserve">MobilityFromNRCommand ::=       </w:t>
      </w:r>
      <w:r w:rsidRPr="004072B1">
        <w:rPr>
          <w:rPrChange w:id="60545" w:author="Draft version 2" w:date="2020-04-03T01:44:00Z">
            <w:rPr>
              <w:color w:val="993366"/>
            </w:rPr>
          </w:rPrChange>
        </w:rPr>
        <w:t>SEQUENCE</w:t>
      </w:r>
      <w:r w:rsidRPr="004072B1">
        <w:rPr>
          <w:rPrChange w:id="60546" w:author="Draft version 2" w:date="2020-04-03T01:44:00Z">
            <w:rPr/>
          </w:rPrChange>
        </w:rPr>
        <w:t xml:space="preserve"> {</w:t>
      </w:r>
    </w:p>
    <w:p w14:paraId="0ECA759F" w14:textId="77777777" w:rsidR="002C5D28" w:rsidRPr="004072B1" w:rsidRDefault="002C5D28" w:rsidP="0096519C">
      <w:pPr>
        <w:pStyle w:val="PL"/>
        <w:rPr>
          <w:rPrChange w:id="60547" w:author="Draft version 2" w:date="2020-04-03T01:44:00Z">
            <w:rPr/>
          </w:rPrChange>
        </w:rPr>
      </w:pPr>
      <w:r w:rsidRPr="004072B1">
        <w:rPr>
          <w:rPrChange w:id="60548" w:author="Draft version 2" w:date="2020-04-03T01:44:00Z">
            <w:rPr/>
          </w:rPrChange>
        </w:rPr>
        <w:t xml:space="preserve">    rrc-TransactionIdentifier           RRC-TransactionIdentifier,</w:t>
      </w:r>
    </w:p>
    <w:p w14:paraId="080F0CF7" w14:textId="77777777" w:rsidR="002C5D28" w:rsidRPr="004072B1" w:rsidRDefault="002C5D28" w:rsidP="0096519C">
      <w:pPr>
        <w:pStyle w:val="PL"/>
        <w:rPr>
          <w:rPrChange w:id="60549" w:author="Draft version 2" w:date="2020-04-03T01:44:00Z">
            <w:rPr/>
          </w:rPrChange>
        </w:rPr>
      </w:pPr>
      <w:r w:rsidRPr="004072B1">
        <w:rPr>
          <w:rPrChange w:id="60550" w:author="Draft version 2" w:date="2020-04-03T01:44:00Z">
            <w:rPr/>
          </w:rPrChange>
        </w:rPr>
        <w:t xml:space="preserve">    criticalExtensions                  </w:t>
      </w:r>
      <w:r w:rsidRPr="004072B1">
        <w:rPr>
          <w:rPrChange w:id="60551" w:author="Draft version 2" w:date="2020-04-03T01:44:00Z">
            <w:rPr>
              <w:color w:val="993366"/>
            </w:rPr>
          </w:rPrChange>
        </w:rPr>
        <w:t>CHOICE</w:t>
      </w:r>
      <w:r w:rsidRPr="004072B1">
        <w:rPr>
          <w:rPrChange w:id="60552" w:author="Draft version 2" w:date="2020-04-03T01:44:00Z">
            <w:rPr/>
          </w:rPrChange>
        </w:rPr>
        <w:t xml:space="preserve"> {</w:t>
      </w:r>
    </w:p>
    <w:p w14:paraId="44710CB0" w14:textId="77777777" w:rsidR="002C5D28" w:rsidRPr="004072B1" w:rsidRDefault="002C5D28" w:rsidP="0096519C">
      <w:pPr>
        <w:pStyle w:val="PL"/>
        <w:rPr>
          <w:rPrChange w:id="60553" w:author="Draft version 2" w:date="2020-04-03T01:44:00Z">
            <w:rPr/>
          </w:rPrChange>
        </w:rPr>
      </w:pPr>
      <w:r w:rsidRPr="004072B1">
        <w:rPr>
          <w:rPrChange w:id="60554" w:author="Draft version 2" w:date="2020-04-03T01:44:00Z">
            <w:rPr/>
          </w:rPrChange>
        </w:rPr>
        <w:t xml:space="preserve">            mobilityFromNRCommand               MobilityFromNRCommand-IEs,</w:t>
      </w:r>
    </w:p>
    <w:p w14:paraId="4000952D" w14:textId="77777777" w:rsidR="002C5D28" w:rsidRPr="004072B1" w:rsidRDefault="002C5D28" w:rsidP="0096519C">
      <w:pPr>
        <w:pStyle w:val="PL"/>
        <w:rPr>
          <w:rPrChange w:id="60555" w:author="Draft version 2" w:date="2020-04-03T01:44:00Z">
            <w:rPr/>
          </w:rPrChange>
        </w:rPr>
      </w:pPr>
      <w:r w:rsidRPr="004072B1">
        <w:rPr>
          <w:rPrChange w:id="60556" w:author="Draft version 2" w:date="2020-04-03T01:44:00Z">
            <w:rPr/>
          </w:rPrChange>
        </w:rPr>
        <w:t xml:space="preserve">            criticalExtensionsFuture                </w:t>
      </w:r>
      <w:r w:rsidRPr="004072B1">
        <w:rPr>
          <w:rPrChange w:id="60557" w:author="Draft version 2" w:date="2020-04-03T01:44:00Z">
            <w:rPr>
              <w:color w:val="993366"/>
            </w:rPr>
          </w:rPrChange>
        </w:rPr>
        <w:t>SEQUENCE</w:t>
      </w:r>
      <w:r w:rsidRPr="004072B1">
        <w:rPr>
          <w:rPrChange w:id="60558" w:author="Draft version 2" w:date="2020-04-03T01:44:00Z">
            <w:rPr/>
          </w:rPrChange>
        </w:rPr>
        <w:t xml:space="preserve"> {}</w:t>
      </w:r>
    </w:p>
    <w:p w14:paraId="7167C5FF" w14:textId="77777777" w:rsidR="002C5D28" w:rsidRPr="004072B1" w:rsidRDefault="002C5D28" w:rsidP="0096519C">
      <w:pPr>
        <w:pStyle w:val="PL"/>
        <w:rPr>
          <w:rPrChange w:id="60559" w:author="Draft version 2" w:date="2020-04-03T01:44:00Z">
            <w:rPr/>
          </w:rPrChange>
        </w:rPr>
      </w:pPr>
      <w:r w:rsidRPr="004072B1">
        <w:rPr>
          <w:rPrChange w:id="60560" w:author="Draft version 2" w:date="2020-04-03T01:44:00Z">
            <w:rPr/>
          </w:rPrChange>
        </w:rPr>
        <w:t xml:space="preserve">    }</w:t>
      </w:r>
    </w:p>
    <w:p w14:paraId="3523C1FF" w14:textId="77777777" w:rsidR="002C5D28" w:rsidRPr="004072B1" w:rsidRDefault="002C5D28" w:rsidP="0096519C">
      <w:pPr>
        <w:pStyle w:val="PL"/>
        <w:rPr>
          <w:rPrChange w:id="60561" w:author="Draft version 2" w:date="2020-04-03T01:44:00Z">
            <w:rPr/>
          </w:rPrChange>
        </w:rPr>
      </w:pPr>
      <w:r w:rsidRPr="004072B1">
        <w:rPr>
          <w:rPrChange w:id="60562" w:author="Draft version 2" w:date="2020-04-03T01:44:00Z">
            <w:rPr/>
          </w:rPrChange>
        </w:rPr>
        <w:t>}</w:t>
      </w:r>
    </w:p>
    <w:p w14:paraId="37D61EF1" w14:textId="77777777" w:rsidR="002C5D28" w:rsidRPr="004072B1" w:rsidRDefault="002C5D28" w:rsidP="0096519C">
      <w:pPr>
        <w:pStyle w:val="PL"/>
        <w:rPr>
          <w:rPrChange w:id="60563" w:author="Draft version 2" w:date="2020-04-03T01:44:00Z">
            <w:rPr/>
          </w:rPrChange>
        </w:rPr>
      </w:pPr>
    </w:p>
    <w:p w14:paraId="2C6DCC15" w14:textId="77777777" w:rsidR="002C5D28" w:rsidRPr="004072B1" w:rsidRDefault="002C5D28" w:rsidP="0096519C">
      <w:pPr>
        <w:pStyle w:val="PL"/>
        <w:rPr>
          <w:rPrChange w:id="60564" w:author="Draft version 2" w:date="2020-04-03T01:44:00Z">
            <w:rPr/>
          </w:rPrChange>
        </w:rPr>
      </w:pPr>
      <w:r w:rsidRPr="004072B1">
        <w:rPr>
          <w:rPrChange w:id="60565" w:author="Draft version 2" w:date="2020-04-03T01:44:00Z">
            <w:rPr/>
          </w:rPrChange>
        </w:rPr>
        <w:t xml:space="preserve">MobilityFromNRCommand-IEs ::=   </w:t>
      </w:r>
      <w:r w:rsidRPr="004072B1">
        <w:rPr>
          <w:rPrChange w:id="60566" w:author="Draft version 2" w:date="2020-04-03T01:44:00Z">
            <w:rPr>
              <w:color w:val="993366"/>
            </w:rPr>
          </w:rPrChange>
        </w:rPr>
        <w:t>SEQUENCE</w:t>
      </w:r>
      <w:r w:rsidRPr="004072B1">
        <w:rPr>
          <w:rPrChange w:id="60567" w:author="Draft version 2" w:date="2020-04-03T01:44:00Z">
            <w:rPr/>
          </w:rPrChange>
        </w:rPr>
        <w:t xml:space="preserve"> {</w:t>
      </w:r>
    </w:p>
    <w:p w14:paraId="0B3B14E1" w14:textId="455F0359" w:rsidR="002C5D28" w:rsidRPr="004072B1" w:rsidRDefault="002C5D28" w:rsidP="0096519C">
      <w:pPr>
        <w:pStyle w:val="PL"/>
        <w:rPr>
          <w:rPrChange w:id="60568" w:author="Draft version 2" w:date="2020-04-03T01:44:00Z">
            <w:rPr/>
          </w:rPrChange>
        </w:rPr>
      </w:pPr>
      <w:r w:rsidRPr="004072B1">
        <w:rPr>
          <w:rPrChange w:id="60569" w:author="Draft version 2" w:date="2020-04-03T01:44:00Z">
            <w:rPr/>
          </w:rPrChange>
        </w:rPr>
        <w:t xml:space="preserve">    targetRAT-Type                          </w:t>
      </w:r>
      <w:r w:rsidRPr="004072B1">
        <w:rPr>
          <w:rPrChange w:id="60570" w:author="Draft version 2" w:date="2020-04-03T01:44:00Z">
            <w:rPr>
              <w:color w:val="993366"/>
            </w:rPr>
          </w:rPrChange>
        </w:rPr>
        <w:t>ENUMERATED</w:t>
      </w:r>
      <w:r w:rsidRPr="004072B1">
        <w:rPr>
          <w:rPrChange w:id="60571" w:author="Draft version 2" w:date="2020-04-03T01:44:00Z">
            <w:rPr/>
          </w:rPrChange>
        </w:rPr>
        <w:t xml:space="preserve"> { eutra, </w:t>
      </w:r>
      <w:ins w:id="60572" w:author="CR#1446r1" w:date="2020-03-20T17:36:00Z">
        <w:r w:rsidR="00123FB4" w:rsidRPr="004072B1">
          <w:rPr>
            <w:rPrChange w:id="60573" w:author="Draft version 2" w:date="2020-04-03T01:44:00Z">
              <w:rPr/>
            </w:rPrChange>
          </w:rPr>
          <w:t>utra-fdd-v1600</w:t>
        </w:r>
      </w:ins>
      <w:del w:id="60574" w:author="CR#1446r1" w:date="2020-03-20T17:36:00Z">
        <w:r w:rsidRPr="004072B1" w:rsidDel="00123FB4">
          <w:rPr>
            <w:rPrChange w:id="60575" w:author="Draft version 2" w:date="2020-04-03T01:44:00Z">
              <w:rPr/>
            </w:rPrChange>
          </w:rPr>
          <w:delText>spare3</w:delText>
        </w:r>
      </w:del>
      <w:r w:rsidRPr="004072B1">
        <w:rPr>
          <w:rPrChange w:id="60576" w:author="Draft version 2" w:date="2020-04-03T01:44:00Z">
            <w:rPr/>
          </w:rPrChange>
        </w:rPr>
        <w:t>, spare2, spare1, ...},</w:t>
      </w:r>
    </w:p>
    <w:p w14:paraId="749CA7A5" w14:textId="77777777" w:rsidR="002C5D28" w:rsidRPr="004072B1" w:rsidRDefault="002C5D28" w:rsidP="0096519C">
      <w:pPr>
        <w:pStyle w:val="PL"/>
        <w:rPr>
          <w:rPrChange w:id="60577" w:author="Draft version 2" w:date="2020-04-03T01:44:00Z">
            <w:rPr/>
          </w:rPrChange>
        </w:rPr>
      </w:pPr>
      <w:r w:rsidRPr="004072B1">
        <w:rPr>
          <w:rPrChange w:id="60578" w:author="Draft version 2" w:date="2020-04-03T01:44:00Z">
            <w:rPr/>
          </w:rPrChange>
        </w:rPr>
        <w:t xml:space="preserve">    targetRAT-MessageContainer              </w:t>
      </w:r>
      <w:r w:rsidRPr="004072B1">
        <w:rPr>
          <w:rPrChange w:id="60579" w:author="Draft version 2" w:date="2020-04-03T01:44:00Z">
            <w:rPr>
              <w:color w:val="993366"/>
            </w:rPr>
          </w:rPrChange>
        </w:rPr>
        <w:t>OCTET</w:t>
      </w:r>
      <w:r w:rsidRPr="004072B1">
        <w:rPr>
          <w:rPrChange w:id="60580" w:author="Draft version 2" w:date="2020-04-03T01:44:00Z">
            <w:rPr/>
          </w:rPrChange>
        </w:rPr>
        <w:t xml:space="preserve"> </w:t>
      </w:r>
      <w:r w:rsidRPr="004072B1">
        <w:rPr>
          <w:rPrChange w:id="60581" w:author="Draft version 2" w:date="2020-04-03T01:44:00Z">
            <w:rPr>
              <w:color w:val="993366"/>
            </w:rPr>
          </w:rPrChange>
        </w:rPr>
        <w:t>STRING</w:t>
      </w:r>
      <w:r w:rsidRPr="004072B1">
        <w:rPr>
          <w:rPrChange w:id="60582" w:author="Draft version 2" w:date="2020-04-03T01:44:00Z">
            <w:rPr/>
          </w:rPrChange>
        </w:rPr>
        <w:t>,</w:t>
      </w:r>
    </w:p>
    <w:p w14:paraId="38D84FB7" w14:textId="0447A3BD" w:rsidR="002C5D28" w:rsidRPr="004072B1" w:rsidRDefault="002C5D28" w:rsidP="0096519C">
      <w:pPr>
        <w:pStyle w:val="PL"/>
        <w:rPr>
          <w:rPrChange w:id="60583" w:author="Draft version 2" w:date="2020-04-03T01:44:00Z">
            <w:rPr>
              <w:color w:val="808080"/>
            </w:rPr>
          </w:rPrChange>
        </w:rPr>
      </w:pPr>
      <w:r w:rsidRPr="004072B1">
        <w:rPr>
          <w:rPrChange w:id="60584" w:author="Draft version 2" w:date="2020-04-03T01:44:00Z">
            <w:rPr/>
          </w:rPrChange>
        </w:rPr>
        <w:t xml:space="preserve">    nas-SecurityParamFromNR                 </w:t>
      </w:r>
      <w:r w:rsidRPr="004072B1">
        <w:rPr>
          <w:rPrChange w:id="60585" w:author="Draft version 2" w:date="2020-04-03T01:44:00Z">
            <w:rPr>
              <w:color w:val="993366"/>
            </w:rPr>
          </w:rPrChange>
        </w:rPr>
        <w:t>OCTET</w:t>
      </w:r>
      <w:r w:rsidRPr="004072B1">
        <w:rPr>
          <w:rPrChange w:id="60586" w:author="Draft version 2" w:date="2020-04-03T01:44:00Z">
            <w:rPr/>
          </w:rPrChange>
        </w:rPr>
        <w:t xml:space="preserve"> </w:t>
      </w:r>
      <w:r w:rsidRPr="004072B1">
        <w:rPr>
          <w:rPrChange w:id="60587" w:author="Draft version 2" w:date="2020-04-03T01:44:00Z">
            <w:rPr>
              <w:color w:val="993366"/>
            </w:rPr>
          </w:rPrChange>
        </w:rPr>
        <w:t>STRING</w:t>
      </w:r>
      <w:r w:rsidRPr="004072B1">
        <w:rPr>
          <w:rPrChange w:id="60588" w:author="Draft version 2" w:date="2020-04-03T01:44:00Z">
            <w:rPr/>
          </w:rPrChange>
        </w:rPr>
        <w:t xml:space="preserve">                                </w:t>
      </w:r>
      <w:r w:rsidRPr="004072B1">
        <w:rPr>
          <w:rPrChange w:id="60589" w:author="Draft version 2" w:date="2020-04-03T01:44:00Z">
            <w:rPr>
              <w:color w:val="993366"/>
            </w:rPr>
          </w:rPrChange>
        </w:rPr>
        <w:t>OPTIONAL</w:t>
      </w:r>
      <w:r w:rsidRPr="004072B1">
        <w:rPr>
          <w:rPrChange w:id="60590" w:author="Draft version 2" w:date="2020-04-03T01:44:00Z">
            <w:rPr/>
          </w:rPrChange>
        </w:rPr>
        <w:t xml:space="preserve">,   </w:t>
      </w:r>
      <w:r w:rsidRPr="004072B1">
        <w:rPr>
          <w:rPrChange w:id="60591" w:author="Draft version 2" w:date="2020-04-03T01:44:00Z">
            <w:rPr>
              <w:color w:val="808080"/>
            </w:rPr>
          </w:rPrChange>
        </w:rPr>
        <w:t>-- Cond HO-ToEPC</w:t>
      </w:r>
      <w:ins w:id="60592" w:author="CR#1446r1" w:date="2020-03-20T17:36:00Z">
        <w:r w:rsidR="00123FB4" w:rsidRPr="004072B1">
          <w:rPr>
            <w:rPrChange w:id="60593" w:author="Draft version 2" w:date="2020-04-03T01:44:00Z">
              <w:rPr>
                <w:color w:val="808080"/>
              </w:rPr>
            </w:rPrChange>
          </w:rPr>
          <w:t>UTRAN</w:t>
        </w:r>
      </w:ins>
    </w:p>
    <w:p w14:paraId="5D76F32D" w14:textId="77777777" w:rsidR="002C5D28" w:rsidRPr="004072B1" w:rsidRDefault="002C5D28" w:rsidP="0096519C">
      <w:pPr>
        <w:pStyle w:val="PL"/>
        <w:rPr>
          <w:rPrChange w:id="60594" w:author="Draft version 2" w:date="2020-04-03T01:44:00Z">
            <w:rPr/>
          </w:rPrChange>
        </w:rPr>
      </w:pPr>
      <w:r w:rsidRPr="004072B1">
        <w:rPr>
          <w:rPrChange w:id="60595" w:author="Draft version 2" w:date="2020-04-03T01:44:00Z">
            <w:rPr/>
          </w:rPrChange>
        </w:rPr>
        <w:t xml:space="preserve">    lateNonCriticalExtension                </w:t>
      </w:r>
      <w:r w:rsidRPr="004072B1">
        <w:rPr>
          <w:rPrChange w:id="60596" w:author="Draft version 2" w:date="2020-04-03T01:44:00Z">
            <w:rPr>
              <w:color w:val="993366"/>
            </w:rPr>
          </w:rPrChange>
        </w:rPr>
        <w:t>OCTET</w:t>
      </w:r>
      <w:r w:rsidRPr="004072B1">
        <w:rPr>
          <w:rPrChange w:id="60597" w:author="Draft version 2" w:date="2020-04-03T01:44:00Z">
            <w:rPr/>
          </w:rPrChange>
        </w:rPr>
        <w:t xml:space="preserve"> </w:t>
      </w:r>
      <w:r w:rsidRPr="004072B1">
        <w:rPr>
          <w:rPrChange w:id="60598" w:author="Draft version 2" w:date="2020-04-03T01:44:00Z">
            <w:rPr>
              <w:color w:val="993366"/>
            </w:rPr>
          </w:rPrChange>
        </w:rPr>
        <w:t>STRING</w:t>
      </w:r>
      <w:r w:rsidRPr="004072B1">
        <w:rPr>
          <w:rPrChange w:id="60599" w:author="Draft version 2" w:date="2020-04-03T01:44:00Z">
            <w:rPr/>
          </w:rPrChange>
        </w:rPr>
        <w:t xml:space="preserve">                                </w:t>
      </w:r>
      <w:r w:rsidRPr="004072B1">
        <w:rPr>
          <w:rPrChange w:id="60600" w:author="Draft version 2" w:date="2020-04-03T01:44:00Z">
            <w:rPr>
              <w:color w:val="993366"/>
            </w:rPr>
          </w:rPrChange>
        </w:rPr>
        <w:t>OPTIONAL</w:t>
      </w:r>
      <w:r w:rsidRPr="004072B1">
        <w:rPr>
          <w:rPrChange w:id="60601" w:author="Draft version 2" w:date="2020-04-03T01:44:00Z">
            <w:rPr/>
          </w:rPrChange>
        </w:rPr>
        <w:t>,</w:t>
      </w:r>
    </w:p>
    <w:p w14:paraId="375BDB11" w14:textId="0D7D97DE" w:rsidR="002C5D28" w:rsidRPr="004072B1" w:rsidRDefault="002C5D28" w:rsidP="0096519C">
      <w:pPr>
        <w:pStyle w:val="PL"/>
        <w:rPr>
          <w:rPrChange w:id="60602" w:author="Draft version 2" w:date="2020-04-03T01:44:00Z">
            <w:rPr/>
          </w:rPrChange>
        </w:rPr>
      </w:pPr>
      <w:r w:rsidRPr="004072B1">
        <w:rPr>
          <w:rPrChange w:id="60603" w:author="Draft version 2" w:date="2020-04-03T01:44:00Z">
            <w:rPr/>
          </w:rPrChange>
        </w:rPr>
        <w:t xml:space="preserve">    nonCriticalExtension                    </w:t>
      </w:r>
      <w:ins w:id="60604" w:author="CR#1312r3" w:date="2020-03-20T13:34:00Z">
        <w:r w:rsidR="00EC2A9B" w:rsidRPr="004072B1">
          <w:rPr>
            <w:rPrChange w:id="60605" w:author="Draft version 2" w:date="2020-04-03T01:44:00Z">
              <w:rPr>
                <w:color w:val="993366"/>
              </w:rPr>
            </w:rPrChange>
          </w:rPr>
          <w:t>MobilityFromNRCommand-v1600-IEs</w:t>
        </w:r>
      </w:ins>
      <w:del w:id="60606" w:author="CR#1312r3" w:date="2020-03-20T13:34:00Z">
        <w:r w:rsidRPr="004072B1" w:rsidDel="00EC2A9B">
          <w:rPr>
            <w:rPrChange w:id="60607" w:author="Draft version 2" w:date="2020-04-03T01:44:00Z">
              <w:rPr>
                <w:color w:val="993366"/>
              </w:rPr>
            </w:rPrChange>
          </w:rPr>
          <w:delText>SEQUENCE</w:delText>
        </w:r>
        <w:r w:rsidRPr="004072B1" w:rsidDel="00EC2A9B">
          <w:rPr>
            <w:rPrChange w:id="60608" w:author="Draft version 2" w:date="2020-04-03T01:44:00Z">
              <w:rPr/>
            </w:rPrChange>
          </w:rPr>
          <w:delText xml:space="preserve"> {}                  </w:delText>
        </w:r>
      </w:del>
      <w:del w:id="60609" w:author="CR#1312r3" w:date="2020-03-20T13:35:00Z">
        <w:r w:rsidRPr="004072B1" w:rsidDel="00EC2A9B">
          <w:rPr>
            <w:rPrChange w:id="60610" w:author="Draft version 2" w:date="2020-04-03T01:44:00Z">
              <w:rPr/>
            </w:rPrChange>
          </w:rPr>
          <w:delText xml:space="preserve">  </w:delText>
        </w:r>
      </w:del>
      <w:r w:rsidRPr="004072B1">
        <w:rPr>
          <w:rPrChange w:id="60611" w:author="Draft version 2" w:date="2020-04-03T01:44:00Z">
            <w:rPr/>
          </w:rPrChange>
        </w:rPr>
        <w:t xml:space="preserve">             </w:t>
      </w:r>
      <w:r w:rsidRPr="004072B1">
        <w:rPr>
          <w:rPrChange w:id="60612" w:author="Draft version 2" w:date="2020-04-03T01:44:00Z">
            <w:rPr>
              <w:color w:val="993366"/>
            </w:rPr>
          </w:rPrChange>
        </w:rPr>
        <w:t>OPTIONAL</w:t>
      </w:r>
    </w:p>
    <w:p w14:paraId="42221FD9" w14:textId="77777777" w:rsidR="00EC2A9B" w:rsidRPr="004072B1" w:rsidRDefault="002C5D28"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13" w:author="CR#1312r3" w:date="2020-03-20T13:35:00Z"/>
          <w:rFonts w:ascii="Courier New" w:hAnsi="Courier New"/>
          <w:noProof/>
          <w:sz w:val="16"/>
          <w:lang w:eastAsia="en-GB"/>
          <w:rPrChange w:id="60614" w:author="Draft version 2" w:date="2020-04-03T01:44:00Z">
            <w:rPr>
              <w:ins w:id="60615" w:author="CR#1312r3" w:date="2020-03-20T13:35:00Z"/>
              <w:rFonts w:ascii="Courier New" w:hAnsi="Courier New"/>
              <w:noProof/>
              <w:sz w:val="16"/>
              <w:lang w:eastAsia="en-GB"/>
            </w:rPr>
          </w:rPrChange>
        </w:rPr>
      </w:pPr>
      <w:r w:rsidRPr="004072B1">
        <w:rPr>
          <w:rPrChange w:id="60616" w:author="Draft version 2" w:date="2020-04-03T01:44:00Z">
            <w:rPr/>
          </w:rPrChange>
        </w:rPr>
        <w:t>}</w:t>
      </w:r>
    </w:p>
    <w:p w14:paraId="322C95E9" w14:textId="77777777" w:rsidR="00EC2A9B" w:rsidRPr="004072B1"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17" w:author="CR#1312r3" w:date="2020-03-20T13:35:00Z"/>
          <w:rFonts w:ascii="Courier New" w:hAnsi="Courier New"/>
          <w:noProof/>
          <w:sz w:val="16"/>
          <w:lang w:eastAsia="en-GB"/>
          <w:rPrChange w:id="60618" w:author="Draft version 2" w:date="2020-04-03T01:44:00Z">
            <w:rPr>
              <w:ins w:id="60619" w:author="CR#1312r3" w:date="2020-03-20T13:35:00Z"/>
              <w:rFonts w:ascii="Courier New" w:hAnsi="Courier New"/>
              <w:noProof/>
              <w:sz w:val="16"/>
              <w:lang w:eastAsia="en-GB"/>
            </w:rPr>
          </w:rPrChange>
        </w:rPr>
      </w:pPr>
    </w:p>
    <w:p w14:paraId="737FC975" w14:textId="74E8BB89" w:rsidR="00EC2A9B" w:rsidRPr="004072B1"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20" w:author="CR#1312r3" w:date="2020-03-20T13:35:00Z"/>
          <w:rFonts w:ascii="Courier New" w:hAnsi="Courier New"/>
          <w:noProof/>
          <w:sz w:val="16"/>
          <w:lang w:eastAsia="en-GB"/>
          <w:rPrChange w:id="60621" w:author="Draft version 2" w:date="2020-04-03T01:44:00Z">
            <w:rPr>
              <w:ins w:id="60622" w:author="CR#1312r3" w:date="2020-03-20T13:35:00Z"/>
              <w:rFonts w:ascii="Courier New" w:hAnsi="Courier New"/>
              <w:noProof/>
              <w:sz w:val="16"/>
              <w:lang w:eastAsia="en-GB"/>
            </w:rPr>
          </w:rPrChange>
        </w:rPr>
      </w:pPr>
      <w:ins w:id="60623" w:author="CR#1312r3" w:date="2020-03-20T13:35:00Z">
        <w:r w:rsidRPr="004072B1">
          <w:rPr>
            <w:rFonts w:ascii="Courier New" w:hAnsi="Courier New"/>
            <w:noProof/>
            <w:sz w:val="16"/>
            <w:lang w:eastAsia="en-GB"/>
            <w:rPrChange w:id="60624" w:author="Draft version 2" w:date="2020-04-03T01:44:00Z">
              <w:rPr>
                <w:rFonts w:ascii="Courier New" w:hAnsi="Courier New"/>
                <w:noProof/>
                <w:sz w:val="16"/>
                <w:lang w:eastAsia="en-GB"/>
              </w:rPr>
            </w:rPrChange>
          </w:rPr>
          <w:t>MobilityFromNRCommand-v1600-IEs ::= SEQUENCE {</w:t>
        </w:r>
      </w:ins>
    </w:p>
    <w:p w14:paraId="08608817" w14:textId="3E9DE3F2" w:rsidR="00EC2A9B" w:rsidRPr="004072B1"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25" w:author="CR#1312r3" w:date="2020-03-20T13:35:00Z"/>
          <w:rFonts w:ascii="Courier New" w:hAnsi="Courier New"/>
          <w:noProof/>
          <w:sz w:val="16"/>
          <w:lang w:eastAsia="en-GB"/>
          <w:rPrChange w:id="60626" w:author="Draft version 2" w:date="2020-04-03T01:44:00Z">
            <w:rPr>
              <w:ins w:id="60627" w:author="CR#1312r3" w:date="2020-03-20T13:35:00Z"/>
              <w:rFonts w:ascii="Courier New" w:hAnsi="Courier New"/>
              <w:noProof/>
              <w:sz w:val="16"/>
              <w:lang w:eastAsia="en-GB"/>
            </w:rPr>
          </w:rPrChange>
        </w:rPr>
      </w:pPr>
      <w:ins w:id="60628" w:author="CR#1312r3" w:date="2020-03-20T13:35:00Z">
        <w:r w:rsidRPr="004072B1">
          <w:rPr>
            <w:rFonts w:ascii="Courier New" w:hAnsi="Courier New"/>
            <w:noProof/>
            <w:sz w:val="16"/>
            <w:lang w:eastAsia="en-GB"/>
            <w:rPrChange w:id="60629" w:author="Draft version 2" w:date="2020-04-03T01:44:00Z">
              <w:rPr>
                <w:rFonts w:ascii="Courier New" w:hAnsi="Courier New"/>
                <w:noProof/>
                <w:sz w:val="16"/>
                <w:lang w:eastAsia="en-GB"/>
              </w:rPr>
            </w:rPrChange>
          </w:rPr>
          <w:t xml:space="preserve">    voiceFallbackIndication-r16             ENUMERATED {true}                           OPTIONAL,   </w:t>
        </w:r>
        <w:r w:rsidRPr="004072B1">
          <w:rPr>
            <w:rFonts w:ascii="Courier New" w:hAnsi="Courier New"/>
            <w:noProof/>
            <w:sz w:val="16"/>
            <w:lang w:eastAsia="en-GB"/>
            <w:rPrChange w:id="60630" w:author="Draft version 2" w:date="2020-04-03T01:44:00Z">
              <w:rPr>
                <w:rFonts w:ascii="Courier New" w:hAnsi="Courier New"/>
                <w:noProof/>
                <w:color w:val="808080"/>
                <w:sz w:val="16"/>
                <w:lang w:eastAsia="en-GB"/>
              </w:rPr>
            </w:rPrChange>
          </w:rPr>
          <w:t>-- Need N</w:t>
        </w:r>
      </w:ins>
    </w:p>
    <w:p w14:paraId="7A51941F" w14:textId="77777777" w:rsidR="00EC2A9B" w:rsidRPr="004072B1"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31" w:author="CR#1312r3" w:date="2020-03-20T13:35:00Z"/>
          <w:rFonts w:ascii="Courier New" w:hAnsi="Courier New"/>
          <w:noProof/>
          <w:sz w:val="16"/>
          <w:lang w:eastAsia="en-GB"/>
          <w:rPrChange w:id="60632" w:author="Draft version 2" w:date="2020-04-03T01:44:00Z">
            <w:rPr>
              <w:ins w:id="60633" w:author="CR#1312r3" w:date="2020-03-20T13:35:00Z"/>
              <w:rFonts w:ascii="Courier New" w:hAnsi="Courier New"/>
              <w:noProof/>
              <w:sz w:val="16"/>
              <w:lang w:eastAsia="en-GB"/>
            </w:rPr>
          </w:rPrChange>
        </w:rPr>
      </w:pPr>
      <w:ins w:id="60634" w:author="CR#1312r3" w:date="2020-03-20T13:35:00Z">
        <w:r w:rsidRPr="004072B1">
          <w:rPr>
            <w:rFonts w:ascii="Courier New" w:hAnsi="Courier New"/>
            <w:noProof/>
            <w:sz w:val="16"/>
            <w:lang w:eastAsia="en-GB"/>
            <w:rPrChange w:id="60635" w:author="Draft version 2" w:date="2020-04-03T01:44:00Z">
              <w:rPr>
                <w:rFonts w:ascii="Courier New" w:hAnsi="Courier New"/>
                <w:noProof/>
                <w:sz w:val="16"/>
                <w:lang w:eastAsia="en-GB"/>
              </w:rPr>
            </w:rPrChange>
          </w:rPr>
          <w:t xml:space="preserve">    nonCriticalExtension                    SEQUENCE {}                                 OPTIONAL</w:t>
        </w:r>
      </w:ins>
    </w:p>
    <w:p w14:paraId="59EFED39" w14:textId="26AC6B30" w:rsidR="002C5D28" w:rsidRPr="004072B1" w:rsidRDefault="00EC2A9B" w:rsidP="00EC2A9B">
      <w:pPr>
        <w:pStyle w:val="PL"/>
        <w:rPr>
          <w:rPrChange w:id="60636" w:author="Draft version 2" w:date="2020-04-03T01:44:00Z">
            <w:rPr/>
          </w:rPrChange>
        </w:rPr>
      </w:pPr>
      <w:ins w:id="60637" w:author="CR#1312r3" w:date="2020-03-20T13:35:00Z">
        <w:r w:rsidRPr="004072B1">
          <w:rPr>
            <w:rPrChange w:id="60638" w:author="Draft version 2" w:date="2020-04-03T01:44:00Z">
              <w:rPr/>
            </w:rPrChange>
          </w:rPr>
          <w:t>}</w:t>
        </w:r>
      </w:ins>
    </w:p>
    <w:p w14:paraId="646C7993" w14:textId="77777777" w:rsidR="002C5D28" w:rsidRPr="004072B1" w:rsidRDefault="002C5D28" w:rsidP="0096519C">
      <w:pPr>
        <w:pStyle w:val="PL"/>
        <w:rPr>
          <w:rPrChange w:id="60639" w:author="Draft version 2" w:date="2020-04-03T01:44:00Z">
            <w:rPr/>
          </w:rPrChange>
        </w:rPr>
      </w:pPr>
    </w:p>
    <w:p w14:paraId="3080DC63" w14:textId="77777777" w:rsidR="002C5D28" w:rsidRPr="004072B1" w:rsidRDefault="002C5D28" w:rsidP="0096519C">
      <w:pPr>
        <w:pStyle w:val="PL"/>
        <w:rPr>
          <w:rPrChange w:id="60640" w:author="Draft version 2" w:date="2020-04-03T01:44:00Z">
            <w:rPr>
              <w:color w:val="808080"/>
            </w:rPr>
          </w:rPrChange>
        </w:rPr>
      </w:pPr>
      <w:r w:rsidRPr="004072B1">
        <w:rPr>
          <w:rPrChange w:id="60641" w:author="Draft version 2" w:date="2020-04-03T01:44:00Z">
            <w:rPr>
              <w:color w:val="808080"/>
            </w:rPr>
          </w:rPrChange>
        </w:rPr>
        <w:t>-- TAG-MOBILITYFROMNRCOMMAND-STOP</w:t>
      </w:r>
    </w:p>
    <w:p w14:paraId="5A938F97" w14:textId="77777777" w:rsidR="002C5D28" w:rsidRPr="004072B1" w:rsidRDefault="002C5D28" w:rsidP="0096519C">
      <w:pPr>
        <w:pStyle w:val="PL"/>
        <w:rPr>
          <w:rPrChange w:id="60642" w:author="Draft version 2" w:date="2020-04-03T01:44:00Z">
            <w:rPr>
              <w:color w:val="808080"/>
            </w:rPr>
          </w:rPrChange>
        </w:rPr>
      </w:pPr>
      <w:r w:rsidRPr="004072B1">
        <w:rPr>
          <w:rPrChange w:id="60643" w:author="Draft version 2" w:date="2020-04-03T01:44:00Z">
            <w:rPr>
              <w:color w:val="808080"/>
            </w:rPr>
          </w:rPrChange>
        </w:rPr>
        <w:t>-- ASN1STOP</w:t>
      </w:r>
    </w:p>
    <w:p w14:paraId="69F87496" w14:textId="77777777" w:rsidR="002C5D28" w:rsidRPr="004072B1" w:rsidRDefault="002C5D28" w:rsidP="002C5D28">
      <w:pPr>
        <w:rPr>
          <w:rFonts w:eastAsia="DengXian"/>
          <w:lang w:eastAsia="zh-CN"/>
          <w:rPrChange w:id="60644" w:author="Draft version 2" w:date="2020-04-03T01:44:00Z">
            <w:rPr>
              <w:rFonts w:eastAsia="DengXian"/>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5FB2592" w14:textId="77777777" w:rsidTr="00EC2A9B">
        <w:tc>
          <w:tcPr>
            <w:tcW w:w="14173" w:type="dxa"/>
          </w:tcPr>
          <w:p w14:paraId="7B9D8B6F" w14:textId="77777777" w:rsidR="002C5D28" w:rsidRPr="004072B1" w:rsidRDefault="002C5D28" w:rsidP="00F43D0B">
            <w:pPr>
              <w:pStyle w:val="TAH"/>
              <w:rPr>
                <w:rFonts w:eastAsia="DengXian"/>
                <w:szCs w:val="22"/>
                <w:lang w:eastAsia="zh-CN"/>
                <w:rPrChange w:id="60645" w:author="Draft version 2" w:date="2020-04-03T01:44:00Z">
                  <w:rPr>
                    <w:rFonts w:eastAsia="DengXian"/>
                    <w:szCs w:val="22"/>
                    <w:lang w:eastAsia="zh-CN"/>
                  </w:rPr>
                </w:rPrChange>
              </w:rPr>
            </w:pPr>
            <w:r w:rsidRPr="004072B1">
              <w:rPr>
                <w:rFonts w:eastAsia="DengXian"/>
                <w:i/>
                <w:szCs w:val="22"/>
                <w:lang w:eastAsia="zh-CN"/>
                <w:rPrChange w:id="60646" w:author="Draft version 2" w:date="2020-04-03T01:44:00Z">
                  <w:rPr>
                    <w:rFonts w:eastAsia="DengXian"/>
                    <w:i/>
                    <w:szCs w:val="22"/>
                    <w:lang w:eastAsia="zh-CN"/>
                  </w:rPr>
                </w:rPrChange>
              </w:rPr>
              <w:lastRenderedPageBreak/>
              <w:t xml:space="preserve">MobilityFromNRCommand-IEs </w:t>
            </w:r>
            <w:r w:rsidRPr="004072B1">
              <w:rPr>
                <w:rFonts w:eastAsia="DengXian"/>
                <w:szCs w:val="22"/>
                <w:lang w:eastAsia="zh-CN"/>
                <w:rPrChange w:id="60647" w:author="Draft version 2" w:date="2020-04-03T01:44:00Z">
                  <w:rPr>
                    <w:rFonts w:eastAsia="DengXian"/>
                    <w:szCs w:val="22"/>
                    <w:lang w:eastAsia="zh-CN"/>
                  </w:rPr>
                </w:rPrChange>
              </w:rPr>
              <w:t>field descriptions</w:t>
            </w:r>
          </w:p>
        </w:tc>
      </w:tr>
      <w:tr w:rsidR="00936420" w:rsidRPr="004072B1" w14:paraId="1CEAB014" w14:textId="77777777" w:rsidTr="00EC2A9B">
        <w:tc>
          <w:tcPr>
            <w:tcW w:w="14173" w:type="dxa"/>
          </w:tcPr>
          <w:p w14:paraId="6EDD42CE" w14:textId="77777777" w:rsidR="002C5D28" w:rsidRPr="004072B1" w:rsidRDefault="002C5D28" w:rsidP="00123FB4">
            <w:pPr>
              <w:pStyle w:val="TAL"/>
              <w:rPr>
                <w:rFonts w:eastAsia="DengXian"/>
                <w:b/>
                <w:bCs/>
                <w:i/>
                <w:iCs/>
                <w:rPrChange w:id="60648" w:author="Draft version 2" w:date="2020-04-03T01:44:00Z">
                  <w:rPr>
                    <w:rFonts w:eastAsia="DengXian"/>
                  </w:rPr>
                </w:rPrChange>
              </w:rPr>
            </w:pPr>
            <w:r w:rsidRPr="004072B1">
              <w:rPr>
                <w:rFonts w:eastAsia="DengXian"/>
                <w:b/>
                <w:bCs/>
                <w:i/>
                <w:iCs/>
                <w:rPrChange w:id="60649" w:author="Draft version 2" w:date="2020-04-03T01:44:00Z">
                  <w:rPr>
                    <w:rFonts w:eastAsia="DengXian"/>
                  </w:rPr>
                </w:rPrChange>
              </w:rPr>
              <w:t>nas-SecurityParamFromNR</w:t>
            </w:r>
          </w:p>
          <w:p w14:paraId="3958C0D6" w14:textId="7BBD0E10" w:rsidR="002C5D28" w:rsidRPr="004072B1" w:rsidRDefault="00123FB4" w:rsidP="00123FB4">
            <w:pPr>
              <w:pStyle w:val="TAL"/>
              <w:rPr>
                <w:rFonts w:eastAsia="DengXian"/>
                <w:rPrChange w:id="60650" w:author="Draft version 2" w:date="2020-04-03T01:44:00Z">
                  <w:rPr>
                    <w:rFonts w:eastAsia="DengXian"/>
                  </w:rPr>
                </w:rPrChange>
              </w:rPr>
            </w:pPr>
            <w:ins w:id="60651" w:author="CR#1446r1" w:date="2020-03-20T17:36:00Z">
              <w:r w:rsidRPr="004072B1">
                <w:rPr>
                  <w:rFonts w:eastAsia="DengXian"/>
                  <w:rPrChange w:id="60652" w:author="Draft version 2" w:date="2020-04-03T01:44:00Z">
                    <w:rPr>
                      <w:rFonts w:eastAsia="DengXian"/>
                    </w:rPr>
                  </w:rPrChange>
                </w:rPr>
                <w:t xml:space="preserve">If </w:t>
              </w:r>
              <w:r w:rsidRPr="004072B1">
                <w:rPr>
                  <w:rFonts w:eastAsia="DengXian"/>
                  <w:i/>
                  <w:iCs/>
                  <w:rPrChange w:id="60653" w:author="Draft version 2" w:date="2020-04-03T01:44:00Z">
                    <w:rPr>
                      <w:rFonts w:eastAsia="DengXian"/>
                    </w:rPr>
                  </w:rPrChange>
                </w:rPr>
                <w:t>targetRAT-Type</w:t>
              </w:r>
              <w:r w:rsidRPr="004072B1">
                <w:rPr>
                  <w:rFonts w:eastAsia="DengXian"/>
                  <w:rPrChange w:id="60654" w:author="Draft version 2" w:date="2020-04-03T01:44:00Z">
                    <w:rPr>
                      <w:rFonts w:eastAsia="DengXian"/>
                    </w:rPr>
                  </w:rPrChange>
                </w:rPr>
                <w:t xml:space="preserve"> is </w:t>
              </w:r>
              <w:r w:rsidRPr="004072B1">
                <w:rPr>
                  <w:rFonts w:eastAsia="DengXian"/>
                  <w:i/>
                  <w:iCs/>
                  <w:rPrChange w:id="60655" w:author="Draft version 2" w:date="2020-04-03T01:44:00Z">
                    <w:rPr>
                      <w:rFonts w:eastAsia="DengXian"/>
                    </w:rPr>
                  </w:rPrChange>
                </w:rPr>
                <w:t>eutra</w:t>
              </w:r>
              <w:r w:rsidRPr="004072B1">
                <w:rPr>
                  <w:rFonts w:eastAsia="DengXian"/>
                  <w:rPrChange w:id="60656" w:author="Draft version 2" w:date="2020-04-03T01:44:00Z">
                    <w:rPr>
                      <w:rFonts w:eastAsia="DengXian"/>
                    </w:rPr>
                  </w:rPrChange>
                </w:rPr>
                <w:t xml:space="preserve">, </w:t>
              </w:r>
            </w:ins>
            <w:del w:id="60657" w:author="CR#1446r1" w:date="2020-03-20T17:36:00Z">
              <w:r w:rsidR="002C5D28" w:rsidRPr="004072B1" w:rsidDel="00123FB4">
                <w:rPr>
                  <w:rFonts w:eastAsia="DengXian"/>
                  <w:rPrChange w:id="60658" w:author="Draft version 2" w:date="2020-04-03T01:44:00Z">
                    <w:rPr>
                      <w:rFonts w:eastAsia="DengXian"/>
                    </w:rPr>
                  </w:rPrChange>
                </w:rPr>
                <w:delText>T</w:delText>
              </w:r>
            </w:del>
            <w:ins w:id="60659" w:author="CR#1446r1" w:date="2020-03-20T17:36:00Z">
              <w:r w:rsidRPr="004072B1">
                <w:rPr>
                  <w:rFonts w:eastAsia="DengXian"/>
                  <w:rPrChange w:id="60660" w:author="Draft version 2" w:date="2020-04-03T01:44:00Z">
                    <w:rPr>
                      <w:rFonts w:eastAsia="DengXian"/>
                    </w:rPr>
                  </w:rPrChange>
                </w:rPr>
                <w:t>t</w:t>
              </w:r>
            </w:ins>
            <w:r w:rsidR="002C5D28" w:rsidRPr="004072B1">
              <w:rPr>
                <w:rFonts w:eastAsia="DengXian"/>
                <w:rPrChange w:id="60661" w:author="Draft version 2" w:date="2020-04-03T01:44:00Z">
                  <w:rPr>
                    <w:rFonts w:eastAsia="DengXian"/>
                  </w:rPr>
                </w:rPrChange>
              </w:rPr>
              <w:t xml:space="preserve">his field is used to deliver the key synchronisation and Key freshness for the NR to LTE/EPC handovers </w:t>
            </w:r>
            <w:r w:rsidR="006132B4" w:rsidRPr="004072B1">
              <w:rPr>
                <w:rFonts w:eastAsia="DengXian"/>
                <w:rPrChange w:id="60662" w:author="Draft version 2" w:date="2020-04-03T01:44:00Z">
                  <w:rPr>
                    <w:rFonts w:eastAsia="DengXian"/>
                  </w:rPr>
                </w:rPrChange>
              </w:rPr>
              <w:t xml:space="preserve">and a part of the downlink NAS COUNT </w:t>
            </w:r>
            <w:r w:rsidR="002C5D28" w:rsidRPr="004072B1">
              <w:rPr>
                <w:rFonts w:eastAsia="DengXian"/>
                <w:rPrChange w:id="60663" w:author="Draft version 2" w:date="2020-04-03T01:44:00Z">
                  <w:rPr>
                    <w:rFonts w:eastAsia="DengXian"/>
                  </w:rPr>
                </w:rPrChange>
              </w:rPr>
              <w:t>as specified in TS 33.501 [11]</w:t>
            </w:r>
            <w:r w:rsidR="0036229A" w:rsidRPr="004072B1">
              <w:rPr>
                <w:rFonts w:eastAsia="DengXian"/>
                <w:rPrChange w:id="60664" w:author="Draft version 2" w:date="2020-04-03T01:44:00Z">
                  <w:rPr>
                    <w:rFonts w:eastAsia="DengXian"/>
                  </w:rPr>
                </w:rPrChange>
              </w:rPr>
              <w:t>.</w:t>
            </w:r>
            <w:ins w:id="60665" w:author="CR#1446r1" w:date="2020-03-20T17:36:00Z">
              <w:r w:rsidRPr="004072B1">
                <w:rPr>
                  <w:rFonts w:eastAsia="DengXian"/>
                  <w:rPrChange w:id="60666" w:author="Draft version 2" w:date="2020-04-03T01:44:00Z">
                    <w:rPr>
                      <w:rFonts w:eastAsia="DengXian"/>
                    </w:rPr>
                  </w:rPrChange>
                </w:rPr>
                <w:t xml:space="preserve"> If </w:t>
              </w:r>
              <w:r w:rsidRPr="004072B1">
                <w:rPr>
                  <w:rFonts w:eastAsia="DengXian"/>
                  <w:i/>
                  <w:iCs/>
                  <w:rPrChange w:id="60667" w:author="Draft version 2" w:date="2020-04-03T01:44:00Z">
                    <w:rPr>
                      <w:rFonts w:eastAsia="DengXian"/>
                    </w:rPr>
                  </w:rPrChange>
                </w:rPr>
                <w:t>targetRAT-Type</w:t>
              </w:r>
              <w:r w:rsidRPr="004072B1">
                <w:rPr>
                  <w:rFonts w:eastAsia="DengXian"/>
                  <w:rPrChange w:id="60668" w:author="Draft version 2" w:date="2020-04-03T01:44:00Z">
                    <w:rPr>
                      <w:rFonts w:eastAsia="DengXian"/>
                    </w:rPr>
                  </w:rPrChange>
                </w:rPr>
                <w:t xml:space="preserve"> is </w:t>
              </w:r>
              <w:r w:rsidRPr="004072B1">
                <w:rPr>
                  <w:rFonts w:eastAsia="DengXian"/>
                  <w:i/>
                  <w:iCs/>
                  <w:rPrChange w:id="60669" w:author="Draft version 2" w:date="2020-04-03T01:44:00Z">
                    <w:rPr>
                      <w:rFonts w:eastAsia="DengXian"/>
                    </w:rPr>
                  </w:rPrChange>
                </w:rPr>
                <w:t>utra-fdd</w:t>
              </w:r>
              <w:r w:rsidRPr="004072B1">
                <w:rPr>
                  <w:rFonts w:eastAsia="DengXian"/>
                  <w:rPrChange w:id="60670" w:author="Draft version 2" w:date="2020-04-03T01:44:00Z">
                    <w:rPr>
                      <w:rFonts w:eastAsia="DengXian"/>
                    </w:rPr>
                  </w:rPrChange>
                </w:rPr>
                <w:t>, this field is used to deliver the key synchronisation and Key freshness for the NR to FDD UTRAN handover and a part of the downlink NAS COUNT as specified in TS 33.501 [11].</w:t>
              </w:r>
            </w:ins>
          </w:p>
        </w:tc>
      </w:tr>
      <w:tr w:rsidR="00936420" w:rsidRPr="004072B1" w14:paraId="6A80C9C0" w14:textId="77777777" w:rsidTr="00EC2A9B">
        <w:tc>
          <w:tcPr>
            <w:tcW w:w="14173" w:type="dxa"/>
          </w:tcPr>
          <w:p w14:paraId="7271BD0A" w14:textId="77777777" w:rsidR="002C5D28" w:rsidRPr="004072B1" w:rsidRDefault="002C5D28" w:rsidP="00F43D0B">
            <w:pPr>
              <w:pStyle w:val="TAL"/>
              <w:rPr>
                <w:rFonts w:eastAsia="DengXian"/>
                <w:szCs w:val="22"/>
                <w:lang w:eastAsia="zh-CN"/>
                <w:rPrChange w:id="60671" w:author="Draft version 2" w:date="2020-04-03T01:44:00Z">
                  <w:rPr>
                    <w:rFonts w:eastAsia="DengXian"/>
                    <w:szCs w:val="22"/>
                    <w:lang w:eastAsia="zh-CN"/>
                  </w:rPr>
                </w:rPrChange>
              </w:rPr>
            </w:pPr>
            <w:r w:rsidRPr="004072B1">
              <w:rPr>
                <w:rFonts w:eastAsia="DengXian"/>
                <w:b/>
                <w:i/>
                <w:szCs w:val="22"/>
                <w:lang w:eastAsia="zh-CN"/>
                <w:rPrChange w:id="60672" w:author="Draft version 2" w:date="2020-04-03T01:44:00Z">
                  <w:rPr>
                    <w:rFonts w:eastAsia="DengXian"/>
                    <w:b/>
                    <w:i/>
                    <w:szCs w:val="22"/>
                    <w:lang w:eastAsia="zh-CN"/>
                  </w:rPr>
                </w:rPrChange>
              </w:rPr>
              <w:t>targetRAT-MessageContainer</w:t>
            </w:r>
          </w:p>
          <w:p w14:paraId="106E174E" w14:textId="595DCCFC" w:rsidR="002C5D28" w:rsidRPr="004072B1" w:rsidRDefault="002C5D28" w:rsidP="00F43D0B">
            <w:pPr>
              <w:pStyle w:val="TAL"/>
              <w:rPr>
                <w:rFonts w:eastAsia="DengXian"/>
                <w:szCs w:val="22"/>
                <w:lang w:eastAsia="zh-CN"/>
                <w:rPrChange w:id="60673" w:author="Draft version 2" w:date="2020-04-03T01:44:00Z">
                  <w:rPr>
                    <w:rFonts w:eastAsia="DengXian"/>
                    <w:szCs w:val="22"/>
                    <w:lang w:eastAsia="zh-CN"/>
                  </w:rPr>
                </w:rPrChange>
              </w:rPr>
            </w:pPr>
            <w:r w:rsidRPr="004072B1">
              <w:rPr>
                <w:rFonts w:eastAsia="DengXian"/>
                <w:szCs w:val="22"/>
                <w:lang w:eastAsia="zh-CN"/>
                <w:rPrChange w:id="60674" w:author="Draft version 2" w:date="2020-04-03T01:44:00Z">
                  <w:rPr>
                    <w:rFonts w:eastAsia="DengXian"/>
                    <w:szCs w:val="22"/>
                    <w:lang w:eastAsia="zh-CN"/>
                  </w:rPr>
                </w:rPrChange>
              </w:rPr>
              <w:t xml:space="preserve">The field contains a message specified in another standard, as indicated by the </w:t>
            </w:r>
            <w:r w:rsidRPr="004072B1">
              <w:rPr>
                <w:rFonts w:eastAsia="DengXian"/>
                <w:i/>
                <w:rPrChange w:id="60675" w:author="Draft version 2" w:date="2020-04-03T01:44:00Z">
                  <w:rPr>
                    <w:rFonts w:eastAsia="DengXian"/>
                    <w:i/>
                  </w:rPr>
                </w:rPrChange>
              </w:rPr>
              <w:t>targetRAT-Type</w:t>
            </w:r>
            <w:r w:rsidRPr="004072B1">
              <w:rPr>
                <w:rFonts w:eastAsia="DengXian"/>
                <w:szCs w:val="22"/>
                <w:lang w:eastAsia="zh-CN"/>
                <w:rPrChange w:id="60676" w:author="Draft version 2" w:date="2020-04-03T01:44:00Z">
                  <w:rPr>
                    <w:rFonts w:eastAsia="DengXian"/>
                    <w:szCs w:val="22"/>
                    <w:lang w:eastAsia="zh-CN"/>
                  </w:rPr>
                </w:rPrChange>
              </w:rPr>
              <w:t>, and carries information about the target cell identifier(s) and radio parameters relevant for the target radio access technology. A complete message is included, as specified in the other standard.</w:t>
            </w:r>
            <w:r w:rsidR="00956DAC" w:rsidRPr="004072B1">
              <w:rPr>
                <w:rFonts w:eastAsia="DengXian"/>
                <w:szCs w:val="22"/>
                <w:lang w:eastAsia="zh-CN"/>
                <w:rPrChange w:id="60677" w:author="Draft version 2" w:date="2020-04-03T01:44:00Z">
                  <w:rPr>
                    <w:rFonts w:eastAsia="DengXian"/>
                    <w:szCs w:val="22"/>
                    <w:lang w:eastAsia="zh-CN"/>
                  </w:rPr>
                </w:rPrChange>
              </w:rPr>
              <w:t xml:space="preserve"> See NOTE 1</w:t>
            </w:r>
          </w:p>
        </w:tc>
      </w:tr>
      <w:tr w:rsidR="00936420" w:rsidRPr="004072B1" w14:paraId="66B93344" w14:textId="77777777" w:rsidTr="00EC2A9B">
        <w:tc>
          <w:tcPr>
            <w:tcW w:w="14173" w:type="dxa"/>
          </w:tcPr>
          <w:p w14:paraId="69C8B05A" w14:textId="77777777" w:rsidR="002C5D28" w:rsidRPr="004072B1" w:rsidRDefault="002C5D28" w:rsidP="00F43D0B">
            <w:pPr>
              <w:pStyle w:val="TAL"/>
              <w:rPr>
                <w:rFonts w:eastAsia="DengXian"/>
                <w:szCs w:val="22"/>
                <w:lang w:eastAsia="zh-CN"/>
                <w:rPrChange w:id="60678" w:author="Draft version 2" w:date="2020-04-03T01:44:00Z">
                  <w:rPr>
                    <w:rFonts w:eastAsia="DengXian"/>
                    <w:szCs w:val="22"/>
                    <w:lang w:eastAsia="zh-CN"/>
                  </w:rPr>
                </w:rPrChange>
              </w:rPr>
            </w:pPr>
            <w:r w:rsidRPr="004072B1">
              <w:rPr>
                <w:rFonts w:eastAsia="DengXian"/>
                <w:b/>
                <w:i/>
                <w:szCs w:val="22"/>
                <w:lang w:eastAsia="zh-CN"/>
                <w:rPrChange w:id="60679" w:author="Draft version 2" w:date="2020-04-03T01:44:00Z">
                  <w:rPr>
                    <w:rFonts w:eastAsia="DengXian"/>
                    <w:b/>
                    <w:i/>
                    <w:szCs w:val="22"/>
                    <w:lang w:eastAsia="zh-CN"/>
                  </w:rPr>
                </w:rPrChange>
              </w:rPr>
              <w:t>targetRAT-Type</w:t>
            </w:r>
          </w:p>
          <w:p w14:paraId="53225239" w14:textId="77777777" w:rsidR="002C5D28" w:rsidRPr="004072B1" w:rsidRDefault="002C5D28" w:rsidP="00F43D0B">
            <w:pPr>
              <w:pStyle w:val="TAL"/>
              <w:rPr>
                <w:rFonts w:eastAsia="DengXian"/>
                <w:szCs w:val="22"/>
                <w:lang w:eastAsia="zh-CN"/>
                <w:rPrChange w:id="60680" w:author="Draft version 2" w:date="2020-04-03T01:44:00Z">
                  <w:rPr>
                    <w:rFonts w:eastAsia="DengXian"/>
                    <w:szCs w:val="22"/>
                    <w:lang w:eastAsia="zh-CN"/>
                  </w:rPr>
                </w:rPrChange>
              </w:rPr>
            </w:pPr>
            <w:r w:rsidRPr="004072B1">
              <w:rPr>
                <w:rFonts w:eastAsia="DengXian"/>
                <w:szCs w:val="22"/>
                <w:lang w:eastAsia="zh-CN"/>
                <w:rPrChange w:id="60681" w:author="Draft version 2" w:date="2020-04-03T01:44:00Z">
                  <w:rPr>
                    <w:rFonts w:eastAsia="DengXian"/>
                    <w:szCs w:val="22"/>
                    <w:lang w:eastAsia="zh-CN"/>
                  </w:rPr>
                </w:rPrChange>
              </w:rPr>
              <w:t>Indicates the target RAT type.</w:t>
            </w:r>
          </w:p>
        </w:tc>
      </w:tr>
      <w:tr w:rsidR="00EC2A9B" w:rsidRPr="004072B1" w14:paraId="58D922A7" w14:textId="77777777" w:rsidTr="00A2540A">
        <w:trPr>
          <w:ins w:id="60682" w:author="CR#1312r3" w:date="2020-03-20T13:36:00Z"/>
        </w:trPr>
        <w:tc>
          <w:tcPr>
            <w:tcW w:w="14173" w:type="dxa"/>
          </w:tcPr>
          <w:p w14:paraId="423A3A91" w14:textId="77777777" w:rsidR="00EC2A9B" w:rsidRPr="004072B1" w:rsidRDefault="00EC2A9B" w:rsidP="00EC2A9B">
            <w:pPr>
              <w:pStyle w:val="TAL"/>
              <w:rPr>
                <w:ins w:id="60683" w:author="CR#1312r3" w:date="2020-03-20T13:36:00Z"/>
                <w:b/>
                <w:bCs/>
                <w:i/>
                <w:iCs/>
                <w:noProof/>
                <w:rPrChange w:id="60684" w:author="Draft version 2" w:date="2020-04-03T01:44:00Z">
                  <w:rPr>
                    <w:ins w:id="60685" w:author="CR#1312r3" w:date="2020-03-20T13:36:00Z"/>
                    <w:noProof/>
                  </w:rPr>
                </w:rPrChange>
              </w:rPr>
            </w:pPr>
            <w:ins w:id="60686" w:author="CR#1312r3" w:date="2020-03-20T13:36:00Z">
              <w:r w:rsidRPr="004072B1">
                <w:rPr>
                  <w:b/>
                  <w:bCs/>
                  <w:i/>
                  <w:iCs/>
                  <w:noProof/>
                  <w:rPrChange w:id="60687" w:author="Draft version 2" w:date="2020-04-03T01:44:00Z">
                    <w:rPr>
                      <w:noProof/>
                    </w:rPr>
                  </w:rPrChange>
                </w:rPr>
                <w:t>voiceFallbackIndication</w:t>
              </w:r>
            </w:ins>
          </w:p>
          <w:p w14:paraId="4EE596DB" w14:textId="740794D0" w:rsidR="00EC2A9B" w:rsidRPr="004072B1" w:rsidRDefault="00EC2A9B">
            <w:pPr>
              <w:pStyle w:val="TAL"/>
              <w:rPr>
                <w:ins w:id="60688" w:author="CR#1312r3" w:date="2020-03-20T13:36:00Z"/>
                <w:rFonts w:eastAsia="DengXian" w:cs="Arial"/>
                <w:szCs w:val="18"/>
                <w:lang w:eastAsia="zh-CN"/>
                <w:rPrChange w:id="60689" w:author="Draft version 2" w:date="2020-04-03T01:44:00Z">
                  <w:rPr>
                    <w:ins w:id="60690" w:author="CR#1312r3" w:date="2020-03-20T13:36:00Z"/>
                    <w:rFonts w:eastAsia="DengXian" w:cs="Arial"/>
                    <w:szCs w:val="18"/>
                    <w:lang w:eastAsia="zh-CN"/>
                  </w:rPr>
                </w:rPrChange>
              </w:rPr>
              <w:pPrChange w:id="60691" w:author="CR#1312r3" w:date="2020-03-20T13:36:00Z">
                <w:pPr>
                  <w:keepNext/>
                  <w:keepLines/>
                  <w:spacing w:after="0"/>
                </w:pPr>
              </w:pPrChange>
            </w:pPr>
            <w:ins w:id="60692" w:author="CR#1312r3" w:date="2020-03-20T13:36:00Z">
              <w:r w:rsidRPr="004072B1">
                <w:rPr>
                  <w:rFonts w:cs="Arial"/>
                  <w:szCs w:val="18"/>
                  <w:rPrChange w:id="60693" w:author="Draft version 2" w:date="2020-04-03T01:44:00Z">
                    <w:rPr>
                      <w:rFonts w:cs="Arial"/>
                      <w:szCs w:val="18"/>
                    </w:rPr>
                  </w:rPrChange>
                </w:rPr>
                <w:t>Indicates the handover is triggered by EPS fallback for IMS voice as specified in TS 23.502 [43].</w:t>
              </w:r>
            </w:ins>
          </w:p>
        </w:tc>
      </w:tr>
    </w:tbl>
    <w:p w14:paraId="69F09A62" w14:textId="77777777" w:rsidR="002C5D28" w:rsidRPr="004072B1" w:rsidRDefault="002C5D28" w:rsidP="002C5D28">
      <w:pPr>
        <w:rPr>
          <w:rFonts w:eastAsia="DengXian"/>
          <w:lang w:eastAsia="zh-CN"/>
          <w:rPrChange w:id="60694" w:author="Draft version 2" w:date="2020-04-03T01:44:00Z">
            <w:rPr>
              <w:rFonts w:eastAsia="DengXian"/>
              <w:lang w:eastAsia="zh-CN"/>
            </w:rPr>
          </w:rPrChange>
        </w:rPr>
      </w:pPr>
    </w:p>
    <w:p w14:paraId="4E5F83E8" w14:textId="77777777" w:rsidR="002C5D28" w:rsidRPr="004072B1" w:rsidRDefault="002C5D28" w:rsidP="002C5D28">
      <w:pPr>
        <w:pStyle w:val="NO"/>
        <w:rPr>
          <w:rFonts w:eastAsia="SimSun"/>
          <w:rPrChange w:id="60695" w:author="Draft version 2" w:date="2020-04-03T01:44:00Z">
            <w:rPr>
              <w:rFonts w:eastAsia="SimSun"/>
            </w:rPr>
          </w:rPrChange>
        </w:rPr>
      </w:pPr>
      <w:r w:rsidRPr="004072B1">
        <w:rPr>
          <w:rFonts w:eastAsia="SimSun"/>
          <w:rPrChange w:id="60696" w:author="Draft version 2" w:date="2020-04-03T01:44:00Z">
            <w:rPr>
              <w:rFonts w:eastAsia="SimSun"/>
            </w:rPr>
          </w:rPrChange>
        </w:rPr>
        <w:t>NOTE 1:</w:t>
      </w:r>
      <w:r w:rsidRPr="004072B1">
        <w:rPr>
          <w:rFonts w:eastAsia="SimSun"/>
          <w:rPrChange w:id="60697" w:author="Draft version 2" w:date="2020-04-03T01:44:00Z">
            <w:rPr>
              <w:rFonts w:eastAsia="SimSun"/>
            </w:rPr>
          </w:rPrChange>
        </w:rPr>
        <w:tab/>
        <w:t xml:space="preserve">The correspondence between the value of the </w:t>
      </w:r>
      <w:r w:rsidRPr="004072B1">
        <w:rPr>
          <w:rFonts w:eastAsia="SimSun"/>
          <w:i/>
          <w:rPrChange w:id="60698" w:author="Draft version 2" w:date="2020-04-03T01:44:00Z">
            <w:rPr>
              <w:rFonts w:eastAsia="SimSun"/>
              <w:i/>
            </w:rPr>
          </w:rPrChange>
        </w:rPr>
        <w:t>targetRAT-Type</w:t>
      </w:r>
      <w:r w:rsidRPr="004072B1">
        <w:rPr>
          <w:rFonts w:eastAsia="SimSun"/>
          <w:rPrChange w:id="60699" w:author="Draft version 2" w:date="2020-04-03T01:44:00Z">
            <w:rPr>
              <w:rFonts w:eastAsia="SimSun"/>
            </w:rPr>
          </w:rPrChange>
        </w:rPr>
        <w:t xml:space="preserve">, the standard to apply, and the message contained within the </w:t>
      </w:r>
      <w:r w:rsidRPr="004072B1">
        <w:rPr>
          <w:rFonts w:eastAsia="DengXian"/>
          <w:i/>
          <w:iCs/>
          <w:rPrChange w:id="60700" w:author="Draft version 2" w:date="2020-04-03T01:44:00Z">
            <w:rPr>
              <w:rFonts w:eastAsia="DengXian"/>
              <w:i/>
              <w:iCs/>
            </w:rPr>
          </w:rPrChange>
        </w:rPr>
        <w:t>targetRAT-MessageContainer</w:t>
      </w:r>
      <w:r w:rsidRPr="004072B1">
        <w:rPr>
          <w:rFonts w:eastAsia="SimSun"/>
          <w:rPrChange w:id="60701" w:author="Draft version 2" w:date="2020-04-03T01:44:00Z">
            <w:rPr>
              <w:rFonts w:eastAsia="SimSun"/>
            </w:rPr>
          </w:rPrChange>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36420" w:rsidRPr="004072B1"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4072B1" w:rsidRDefault="002C5D28" w:rsidP="00F43D0B">
            <w:pPr>
              <w:pStyle w:val="TAH"/>
              <w:rPr>
                <w:rFonts w:eastAsia="Batang"/>
                <w:lang w:eastAsia="en-GB"/>
                <w:rPrChange w:id="60702" w:author="Draft version 2" w:date="2020-04-03T01:44:00Z">
                  <w:rPr>
                    <w:rFonts w:eastAsia="Batang"/>
                    <w:lang w:eastAsia="en-GB"/>
                  </w:rPr>
                </w:rPrChange>
              </w:rPr>
            </w:pPr>
            <w:r w:rsidRPr="004072B1">
              <w:rPr>
                <w:rFonts w:eastAsia="Batang"/>
                <w:noProof/>
                <w:lang w:eastAsia="en-GB"/>
                <w:rPrChange w:id="60703" w:author="Draft version 2" w:date="2020-04-03T01:44:00Z">
                  <w:rPr>
                    <w:rFonts w:eastAsia="Batang"/>
                    <w:noProof/>
                    <w:lang w:eastAsia="en-GB"/>
                  </w:rPr>
                </w:rPrChange>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4072B1" w:rsidRDefault="002C5D28" w:rsidP="00F43D0B">
            <w:pPr>
              <w:pStyle w:val="TAH"/>
              <w:rPr>
                <w:rFonts w:eastAsia="Batang"/>
                <w:lang w:eastAsia="en-GB"/>
                <w:rPrChange w:id="60704" w:author="Draft version 2" w:date="2020-04-03T01:44:00Z">
                  <w:rPr>
                    <w:rFonts w:eastAsia="Batang"/>
                    <w:lang w:eastAsia="en-GB"/>
                  </w:rPr>
                </w:rPrChange>
              </w:rPr>
            </w:pPr>
            <w:r w:rsidRPr="004072B1">
              <w:rPr>
                <w:rFonts w:eastAsia="Batang"/>
                <w:noProof/>
                <w:lang w:eastAsia="en-GB"/>
                <w:rPrChange w:id="60705" w:author="Draft version 2" w:date="2020-04-03T01:44:00Z">
                  <w:rPr>
                    <w:rFonts w:eastAsia="Batang"/>
                    <w:noProof/>
                    <w:lang w:eastAsia="en-GB"/>
                  </w:rPr>
                </w:rPrChange>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4072B1" w:rsidRDefault="002C5D28" w:rsidP="00032FE2">
            <w:pPr>
              <w:pStyle w:val="TAH"/>
              <w:rPr>
                <w:rFonts w:eastAsia="Batang"/>
                <w:lang w:eastAsia="en-GB"/>
                <w:rPrChange w:id="60706" w:author="Draft version 2" w:date="2020-04-03T01:44:00Z">
                  <w:rPr>
                    <w:rFonts w:eastAsia="Batang"/>
                    <w:lang w:eastAsia="en-GB"/>
                  </w:rPr>
                </w:rPrChange>
              </w:rPr>
            </w:pPr>
            <w:r w:rsidRPr="004072B1">
              <w:rPr>
                <w:rFonts w:eastAsia="Batang"/>
                <w:noProof/>
                <w:lang w:eastAsia="en-GB"/>
                <w:rPrChange w:id="60707" w:author="Draft version 2" w:date="2020-04-03T01:44:00Z">
                  <w:rPr>
                    <w:rFonts w:eastAsia="Batang"/>
                    <w:noProof/>
                    <w:lang w:eastAsia="en-GB"/>
                  </w:rPr>
                </w:rPrChange>
              </w:rPr>
              <w:t>targetRAT-MessageContainer</w:t>
            </w:r>
          </w:p>
        </w:tc>
      </w:tr>
      <w:tr w:rsidR="00936420" w:rsidRPr="004072B1"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4072B1" w:rsidRDefault="002C5D28" w:rsidP="00123FB4">
            <w:pPr>
              <w:pStyle w:val="TAL"/>
              <w:rPr>
                <w:rFonts w:eastAsia="Batang"/>
                <w:i/>
                <w:iCs/>
                <w:rPrChange w:id="60708" w:author="Draft version 2" w:date="2020-04-03T01:44:00Z">
                  <w:rPr>
                    <w:rFonts w:eastAsia="Batang"/>
                  </w:rPr>
                </w:rPrChange>
              </w:rPr>
            </w:pPr>
            <w:r w:rsidRPr="004072B1">
              <w:rPr>
                <w:rFonts w:eastAsia="Batang"/>
                <w:i/>
                <w:iCs/>
                <w:noProof/>
                <w:rPrChange w:id="60709" w:author="Draft version 2" w:date="2020-04-03T01:44:00Z">
                  <w:rPr>
                    <w:rFonts w:eastAsia="Batang"/>
                    <w:noProof/>
                  </w:rPr>
                </w:rPrChange>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4072B1" w:rsidRDefault="002C5D28" w:rsidP="00123FB4">
            <w:pPr>
              <w:pStyle w:val="TAL"/>
              <w:rPr>
                <w:rFonts w:eastAsia="Batang"/>
                <w:rPrChange w:id="60710" w:author="Draft version 2" w:date="2020-04-03T01:44:00Z">
                  <w:rPr>
                    <w:rFonts w:eastAsia="Batang"/>
                  </w:rPr>
                </w:rPrChange>
              </w:rPr>
            </w:pPr>
            <w:r w:rsidRPr="004072B1">
              <w:rPr>
                <w:rFonts w:eastAsia="Batang"/>
                <w:noProof/>
                <w:rPrChange w:id="60711" w:author="Draft version 2" w:date="2020-04-03T01:44:00Z">
                  <w:rPr>
                    <w:rFonts w:eastAsia="Batang"/>
                    <w:noProof/>
                  </w:rPr>
                </w:rPrChange>
              </w:rPr>
              <w:t>TS 36.331</w:t>
            </w:r>
            <w:r w:rsidR="00A87238" w:rsidRPr="004072B1">
              <w:rPr>
                <w:rFonts w:eastAsia="Batang"/>
                <w:noProof/>
                <w:rPrChange w:id="60712" w:author="Draft version 2" w:date="2020-04-03T01:44:00Z">
                  <w:rPr>
                    <w:rFonts w:eastAsia="Batang"/>
                    <w:noProof/>
                  </w:rPr>
                </w:rPrChange>
              </w:rPr>
              <w:t xml:space="preserve"> [10]</w:t>
            </w:r>
            <w:r w:rsidRPr="004072B1">
              <w:rPr>
                <w:rFonts w:eastAsia="Batang"/>
                <w:noProof/>
                <w:rPrChange w:id="60713" w:author="Draft version 2" w:date="2020-04-03T01:44:00Z">
                  <w:rPr>
                    <w:rFonts w:eastAsia="Batang"/>
                    <w:noProof/>
                  </w:rPr>
                </w:rPrChange>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4072B1" w:rsidRDefault="00032FE2" w:rsidP="00123FB4">
            <w:pPr>
              <w:pStyle w:val="TAL"/>
              <w:rPr>
                <w:rFonts w:eastAsia="Batang"/>
                <w:rPrChange w:id="60714" w:author="Draft version 2" w:date="2020-04-03T01:44:00Z">
                  <w:rPr>
                    <w:rFonts w:eastAsia="Batang"/>
                  </w:rPr>
                </w:rPrChange>
              </w:rPr>
            </w:pPr>
            <w:r w:rsidRPr="004072B1">
              <w:rPr>
                <w:i/>
                <w:iCs/>
                <w:rPrChange w:id="60715" w:author="Draft version 2" w:date="2020-04-03T01:44:00Z">
                  <w:rPr/>
                </w:rPrChange>
              </w:rPr>
              <w:t>DL-DCCH-Message</w:t>
            </w:r>
            <w:r w:rsidRPr="004072B1">
              <w:rPr>
                <w:lang w:eastAsia="zh-CN"/>
                <w:rPrChange w:id="60716" w:author="Draft version 2" w:date="2020-04-03T01:44:00Z">
                  <w:rPr>
                    <w:lang w:eastAsia="zh-CN"/>
                  </w:rPr>
                </w:rPrChange>
              </w:rPr>
              <w:t xml:space="preserve"> including the</w:t>
            </w:r>
            <w:r w:rsidRPr="004072B1">
              <w:rPr>
                <w:rFonts w:eastAsia="Batang"/>
                <w:rPrChange w:id="60717" w:author="Draft version 2" w:date="2020-04-03T01:44:00Z">
                  <w:rPr>
                    <w:rFonts w:eastAsia="Batang"/>
                  </w:rPr>
                </w:rPrChange>
              </w:rPr>
              <w:t xml:space="preserve"> </w:t>
            </w:r>
            <w:r w:rsidR="002C5D28" w:rsidRPr="004072B1">
              <w:rPr>
                <w:rFonts w:eastAsia="Batang"/>
                <w:i/>
                <w:iCs/>
                <w:rPrChange w:id="60718" w:author="Draft version 2" w:date="2020-04-03T01:44:00Z">
                  <w:rPr>
                    <w:rFonts w:eastAsia="Batang"/>
                  </w:rPr>
                </w:rPrChange>
              </w:rPr>
              <w:t>RRCConnectionReconfiguration</w:t>
            </w:r>
          </w:p>
        </w:tc>
      </w:tr>
      <w:tr w:rsidR="00123FB4" w:rsidRPr="004072B1" w14:paraId="55059A18" w14:textId="77777777" w:rsidTr="006D357F">
        <w:trPr>
          <w:ins w:id="60719" w:author="CR#1446r1" w:date="2020-03-20T17:38:00Z"/>
        </w:trPr>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4072B1" w:rsidRDefault="00123FB4" w:rsidP="00F43D0B">
            <w:pPr>
              <w:pStyle w:val="TAL"/>
              <w:rPr>
                <w:ins w:id="60720" w:author="CR#1446r1" w:date="2020-03-20T17:38:00Z"/>
                <w:rFonts w:eastAsia="Batang"/>
                <w:i/>
                <w:noProof/>
                <w:lang w:eastAsia="en-GB"/>
                <w:rPrChange w:id="60721" w:author="Draft version 2" w:date="2020-04-03T01:44:00Z">
                  <w:rPr>
                    <w:ins w:id="60722" w:author="CR#1446r1" w:date="2020-03-20T17:38:00Z"/>
                    <w:rFonts w:eastAsia="Batang"/>
                    <w:i/>
                    <w:noProof/>
                    <w:lang w:eastAsia="en-GB"/>
                  </w:rPr>
                </w:rPrChange>
              </w:rPr>
            </w:pPr>
            <w:ins w:id="60723" w:author="CR#1446r1" w:date="2020-03-20T17:39:00Z">
              <w:r w:rsidRPr="004072B1">
                <w:rPr>
                  <w:rFonts w:eastAsia="Batang"/>
                  <w:i/>
                  <w:noProof/>
                  <w:lang w:eastAsia="en-GB"/>
                  <w:rPrChange w:id="60724" w:author="Draft version 2" w:date="2020-04-03T01:44:00Z">
                    <w:rPr>
                      <w:rFonts w:eastAsia="Batang"/>
                      <w:i/>
                      <w:noProof/>
                      <w:lang w:eastAsia="en-GB"/>
                    </w:rPr>
                  </w:rPrChange>
                </w:rPr>
                <w:t>utra-fdd</w:t>
              </w:r>
            </w:ins>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4072B1" w:rsidRDefault="00123FB4" w:rsidP="00F43D0B">
            <w:pPr>
              <w:pStyle w:val="TAL"/>
              <w:rPr>
                <w:ins w:id="60725" w:author="CR#1446r1" w:date="2020-03-20T17:38:00Z"/>
                <w:rFonts w:eastAsia="Batang"/>
                <w:noProof/>
                <w:lang w:eastAsia="en-GB"/>
                <w:rPrChange w:id="60726" w:author="Draft version 2" w:date="2020-04-03T01:44:00Z">
                  <w:rPr>
                    <w:ins w:id="60727" w:author="CR#1446r1" w:date="2020-03-20T17:38:00Z"/>
                    <w:rFonts w:eastAsia="Batang"/>
                    <w:noProof/>
                    <w:lang w:eastAsia="en-GB"/>
                  </w:rPr>
                </w:rPrChange>
              </w:rPr>
            </w:pPr>
            <w:ins w:id="60728" w:author="CR#1446r1" w:date="2020-03-20T17:39:00Z">
              <w:r w:rsidRPr="004072B1">
                <w:rPr>
                  <w:rFonts w:eastAsia="Batang"/>
                  <w:noProof/>
                  <w:lang w:eastAsia="en-GB"/>
                  <w:rPrChange w:id="60729" w:author="Draft version 2" w:date="2020-04-03T01:44:00Z">
                    <w:rPr>
                      <w:rFonts w:eastAsia="Batang"/>
                      <w:noProof/>
                      <w:lang w:eastAsia="en-GB"/>
                    </w:rPr>
                  </w:rPrChange>
                </w:rPr>
                <w:t>TS 25.331 [</w:t>
              </w:r>
            </w:ins>
            <w:ins w:id="60730" w:author="CR#1446r1" w:date="2020-03-20T20:04:00Z">
              <w:r w:rsidR="00FE0904" w:rsidRPr="004072B1">
                <w:rPr>
                  <w:rFonts w:eastAsia="Batang"/>
                  <w:noProof/>
                  <w:lang w:eastAsia="en-GB"/>
                  <w:rPrChange w:id="60731" w:author="Draft version 2" w:date="2020-04-03T01:44:00Z">
                    <w:rPr>
                      <w:rFonts w:eastAsia="Batang"/>
                      <w:noProof/>
                      <w:lang w:eastAsia="en-GB"/>
                    </w:rPr>
                  </w:rPrChange>
                </w:rPr>
                <w:t>45</w:t>
              </w:r>
            </w:ins>
            <w:ins w:id="60732" w:author="CR#1446r1" w:date="2020-03-20T17:39:00Z">
              <w:r w:rsidRPr="004072B1">
                <w:rPr>
                  <w:rFonts w:eastAsia="Batang"/>
                  <w:noProof/>
                  <w:lang w:eastAsia="en-GB"/>
                  <w:rPrChange w:id="60733" w:author="Draft version 2" w:date="2020-04-03T01:44:00Z">
                    <w:rPr>
                      <w:rFonts w:eastAsia="Batang"/>
                      <w:noProof/>
                      <w:lang w:eastAsia="en-GB"/>
                    </w:rPr>
                  </w:rPrChange>
                </w:rPr>
                <w:t>] (clause 10.2.16a)</w:t>
              </w:r>
            </w:ins>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4072B1" w:rsidRDefault="00123FB4" w:rsidP="00032FE2">
            <w:pPr>
              <w:pStyle w:val="TAL"/>
              <w:rPr>
                <w:ins w:id="60734" w:author="CR#1446r1" w:date="2020-03-20T17:38:00Z"/>
                <w:i/>
                <w:rPrChange w:id="60735" w:author="Draft version 2" w:date="2020-04-03T01:44:00Z">
                  <w:rPr>
                    <w:ins w:id="60736" w:author="CR#1446r1" w:date="2020-03-20T17:38:00Z"/>
                    <w:i/>
                  </w:rPr>
                </w:rPrChange>
              </w:rPr>
            </w:pPr>
            <w:ins w:id="60737" w:author="CR#1446r1" w:date="2020-03-20T17:39:00Z">
              <w:r w:rsidRPr="004072B1">
                <w:rPr>
                  <w:i/>
                  <w:rPrChange w:id="60738" w:author="Draft version 2" w:date="2020-04-03T01:44:00Z">
                    <w:rPr>
                      <w:i/>
                    </w:rPr>
                  </w:rPrChange>
                </w:rPr>
                <w:t>Handover TO UTRAN command</w:t>
              </w:r>
            </w:ins>
          </w:p>
        </w:tc>
      </w:tr>
    </w:tbl>
    <w:p w14:paraId="03A8F494" w14:textId="77777777" w:rsidR="002C5D28" w:rsidRPr="004072B1" w:rsidRDefault="002C5D28" w:rsidP="002C5D28">
      <w:pPr>
        <w:rPr>
          <w:rPrChange w:id="6073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14EB098" w14:textId="77777777" w:rsidTr="006D357F">
        <w:tc>
          <w:tcPr>
            <w:tcW w:w="4027" w:type="dxa"/>
          </w:tcPr>
          <w:p w14:paraId="03BB78E2" w14:textId="77777777" w:rsidR="002C5D28" w:rsidRPr="004072B1" w:rsidRDefault="002C5D28" w:rsidP="00F43D0B">
            <w:pPr>
              <w:pStyle w:val="TAH"/>
              <w:rPr>
                <w:szCs w:val="22"/>
                <w:rPrChange w:id="60740" w:author="Draft version 2" w:date="2020-04-03T01:44:00Z">
                  <w:rPr>
                    <w:szCs w:val="22"/>
                  </w:rPr>
                </w:rPrChange>
              </w:rPr>
            </w:pPr>
            <w:r w:rsidRPr="004072B1">
              <w:rPr>
                <w:szCs w:val="22"/>
                <w:rPrChange w:id="60741" w:author="Draft version 2" w:date="2020-04-03T01:44:00Z">
                  <w:rPr>
                    <w:szCs w:val="22"/>
                  </w:rPr>
                </w:rPrChange>
              </w:rPr>
              <w:t>Conditional Presence</w:t>
            </w:r>
          </w:p>
        </w:tc>
        <w:tc>
          <w:tcPr>
            <w:tcW w:w="10146" w:type="dxa"/>
          </w:tcPr>
          <w:p w14:paraId="4A192289" w14:textId="77777777" w:rsidR="002C5D28" w:rsidRPr="004072B1" w:rsidRDefault="002C5D28" w:rsidP="00F43D0B">
            <w:pPr>
              <w:pStyle w:val="TAH"/>
              <w:rPr>
                <w:szCs w:val="22"/>
                <w:rPrChange w:id="60742" w:author="Draft version 2" w:date="2020-04-03T01:44:00Z">
                  <w:rPr>
                    <w:szCs w:val="22"/>
                  </w:rPr>
                </w:rPrChange>
              </w:rPr>
            </w:pPr>
            <w:r w:rsidRPr="004072B1">
              <w:rPr>
                <w:szCs w:val="22"/>
                <w:rPrChange w:id="60743" w:author="Draft version 2" w:date="2020-04-03T01:44:00Z">
                  <w:rPr>
                    <w:szCs w:val="22"/>
                  </w:rPr>
                </w:rPrChange>
              </w:rPr>
              <w:t>Explanation</w:t>
            </w:r>
          </w:p>
        </w:tc>
      </w:tr>
      <w:tr w:rsidR="002C5D28" w:rsidRPr="004072B1" w14:paraId="2C0AB7D8" w14:textId="77777777" w:rsidTr="006D357F">
        <w:tc>
          <w:tcPr>
            <w:tcW w:w="4027" w:type="dxa"/>
          </w:tcPr>
          <w:p w14:paraId="02D9945C" w14:textId="68F6F92A" w:rsidR="002C5D28" w:rsidRPr="004072B1" w:rsidRDefault="002C5D28" w:rsidP="00F43D0B">
            <w:pPr>
              <w:pStyle w:val="TAL"/>
              <w:rPr>
                <w:i/>
                <w:szCs w:val="22"/>
                <w:rPrChange w:id="60744" w:author="Draft version 2" w:date="2020-04-03T01:44:00Z">
                  <w:rPr>
                    <w:i/>
                    <w:szCs w:val="22"/>
                  </w:rPr>
                </w:rPrChange>
              </w:rPr>
            </w:pPr>
            <w:r w:rsidRPr="004072B1">
              <w:rPr>
                <w:i/>
                <w:szCs w:val="22"/>
                <w:rPrChange w:id="60745" w:author="Draft version 2" w:date="2020-04-03T01:44:00Z">
                  <w:rPr>
                    <w:i/>
                    <w:szCs w:val="22"/>
                  </w:rPr>
                </w:rPrChange>
              </w:rPr>
              <w:t>HO-ToEPC</w:t>
            </w:r>
            <w:ins w:id="60746" w:author="CR#1446r1" w:date="2020-03-20T17:39:00Z">
              <w:r w:rsidR="00123FB4" w:rsidRPr="004072B1">
                <w:rPr>
                  <w:i/>
                  <w:szCs w:val="22"/>
                  <w:rPrChange w:id="60747" w:author="Draft version 2" w:date="2020-04-03T01:44:00Z">
                    <w:rPr>
                      <w:i/>
                      <w:szCs w:val="22"/>
                    </w:rPr>
                  </w:rPrChange>
                </w:rPr>
                <w:t>UTRAN</w:t>
              </w:r>
            </w:ins>
          </w:p>
        </w:tc>
        <w:tc>
          <w:tcPr>
            <w:tcW w:w="10146" w:type="dxa"/>
          </w:tcPr>
          <w:p w14:paraId="701D386E" w14:textId="5E6DB6BB" w:rsidR="002C5D28" w:rsidRPr="004072B1" w:rsidRDefault="002C5D28" w:rsidP="00F43D0B">
            <w:pPr>
              <w:pStyle w:val="TAL"/>
              <w:rPr>
                <w:szCs w:val="22"/>
                <w:rPrChange w:id="60748" w:author="Draft version 2" w:date="2020-04-03T01:44:00Z">
                  <w:rPr>
                    <w:szCs w:val="22"/>
                  </w:rPr>
                </w:rPrChange>
              </w:rPr>
            </w:pPr>
            <w:r w:rsidRPr="004072B1">
              <w:rPr>
                <w:szCs w:val="22"/>
                <w:rPrChange w:id="60749" w:author="Draft version 2" w:date="2020-04-03T01:44:00Z">
                  <w:rPr>
                    <w:szCs w:val="22"/>
                  </w:rPr>
                </w:rPrChange>
              </w:rPr>
              <w:t>This field is mandatory present in case of inter system handover</w:t>
            </w:r>
            <w:ins w:id="60750" w:author="CR#1446r1" w:date="2020-03-20T17:39:00Z">
              <w:r w:rsidR="00123FB4" w:rsidRPr="004072B1">
                <w:rPr>
                  <w:szCs w:val="22"/>
                  <w:rPrChange w:id="60751" w:author="Draft version 2" w:date="2020-04-03T01:44:00Z">
                    <w:rPr>
                      <w:szCs w:val="22"/>
                    </w:rPr>
                  </w:rPrChange>
                </w:rPr>
                <w:t xml:space="preserve"> to “EPC” or “FDD UTRAN”</w:t>
              </w:r>
            </w:ins>
            <w:r w:rsidRPr="004072B1">
              <w:rPr>
                <w:szCs w:val="22"/>
                <w:rPrChange w:id="60752" w:author="Draft version 2" w:date="2020-04-03T01:44:00Z">
                  <w:rPr>
                    <w:szCs w:val="22"/>
                  </w:rPr>
                </w:rPrChange>
              </w:rPr>
              <w:t>. Otherwise it is absent.</w:t>
            </w:r>
          </w:p>
        </w:tc>
      </w:tr>
    </w:tbl>
    <w:p w14:paraId="323BA8D2" w14:textId="77777777" w:rsidR="005D376B" w:rsidRPr="004072B1" w:rsidRDefault="005D376B" w:rsidP="005D376B">
      <w:pPr>
        <w:rPr>
          <w:rPrChange w:id="60753" w:author="Draft version 2" w:date="2020-04-03T01:44:00Z">
            <w:rPr/>
          </w:rPrChange>
        </w:rPr>
      </w:pPr>
    </w:p>
    <w:p w14:paraId="35C8417A" w14:textId="77777777" w:rsidR="002C5D28" w:rsidRPr="004072B1" w:rsidRDefault="002C5D28" w:rsidP="002C5D28">
      <w:pPr>
        <w:pStyle w:val="Heading4"/>
        <w:rPr>
          <w:rPrChange w:id="60754" w:author="Draft version 2" w:date="2020-04-03T01:44:00Z">
            <w:rPr/>
          </w:rPrChange>
        </w:rPr>
      </w:pPr>
      <w:bookmarkStart w:id="60755" w:name="_Toc20425889"/>
      <w:bookmarkStart w:id="60756" w:name="_Toc29321285"/>
      <w:bookmarkStart w:id="60757" w:name="_Toc36757005"/>
      <w:r w:rsidRPr="004072B1">
        <w:rPr>
          <w:rPrChange w:id="60758" w:author="Draft version 2" w:date="2020-04-03T01:44:00Z">
            <w:rPr/>
          </w:rPrChange>
        </w:rPr>
        <w:t>–</w:t>
      </w:r>
      <w:r w:rsidRPr="004072B1">
        <w:rPr>
          <w:rPrChange w:id="60759" w:author="Draft version 2" w:date="2020-04-03T01:44:00Z">
            <w:rPr/>
          </w:rPrChange>
        </w:rPr>
        <w:tab/>
      </w:r>
      <w:r w:rsidRPr="004072B1">
        <w:rPr>
          <w:i/>
          <w:rPrChange w:id="60760" w:author="Draft version 2" w:date="2020-04-03T01:44:00Z">
            <w:rPr>
              <w:i/>
            </w:rPr>
          </w:rPrChange>
        </w:rPr>
        <w:t>Paging</w:t>
      </w:r>
      <w:bookmarkEnd w:id="60755"/>
      <w:bookmarkEnd w:id="60756"/>
      <w:bookmarkEnd w:id="60757"/>
    </w:p>
    <w:p w14:paraId="5E84C035" w14:textId="77777777" w:rsidR="002C5D28" w:rsidRPr="004072B1" w:rsidRDefault="002C5D28" w:rsidP="002C5D28">
      <w:pPr>
        <w:rPr>
          <w:iCs/>
          <w:rPrChange w:id="60761" w:author="Draft version 2" w:date="2020-04-03T01:44:00Z">
            <w:rPr>
              <w:iCs/>
            </w:rPr>
          </w:rPrChange>
        </w:rPr>
      </w:pPr>
      <w:r w:rsidRPr="004072B1">
        <w:rPr>
          <w:rPrChange w:id="60762" w:author="Draft version 2" w:date="2020-04-03T01:44:00Z">
            <w:rPr/>
          </w:rPrChange>
        </w:rPr>
        <w:t xml:space="preserve">The </w:t>
      </w:r>
      <w:r w:rsidRPr="004072B1">
        <w:rPr>
          <w:i/>
          <w:rPrChange w:id="60763" w:author="Draft version 2" w:date="2020-04-03T01:44:00Z">
            <w:rPr>
              <w:i/>
            </w:rPr>
          </w:rPrChange>
        </w:rPr>
        <w:t>Paging</w:t>
      </w:r>
      <w:r w:rsidRPr="004072B1">
        <w:rPr>
          <w:rPrChange w:id="60764" w:author="Draft version 2" w:date="2020-04-03T01:44:00Z">
            <w:rPr/>
          </w:rPrChange>
        </w:rPr>
        <w:t xml:space="preserve"> message is used for the notification of one or more UEs.</w:t>
      </w:r>
    </w:p>
    <w:p w14:paraId="25CE97C2" w14:textId="77777777" w:rsidR="002C5D28" w:rsidRPr="004072B1" w:rsidRDefault="002C5D28" w:rsidP="002C5D28">
      <w:pPr>
        <w:pStyle w:val="B1"/>
        <w:rPr>
          <w:rPrChange w:id="60765" w:author="Draft version 2" w:date="2020-04-03T01:44:00Z">
            <w:rPr/>
          </w:rPrChange>
        </w:rPr>
      </w:pPr>
      <w:r w:rsidRPr="004072B1">
        <w:rPr>
          <w:rPrChange w:id="60766" w:author="Draft version 2" w:date="2020-04-03T01:44:00Z">
            <w:rPr/>
          </w:rPrChange>
        </w:rPr>
        <w:t>Signalling radio bearer: N/A</w:t>
      </w:r>
    </w:p>
    <w:p w14:paraId="01A0B38A" w14:textId="77777777" w:rsidR="002C5D28" w:rsidRPr="004072B1" w:rsidRDefault="002C5D28" w:rsidP="002C5D28">
      <w:pPr>
        <w:pStyle w:val="B1"/>
        <w:rPr>
          <w:rPrChange w:id="60767" w:author="Draft version 2" w:date="2020-04-03T01:44:00Z">
            <w:rPr/>
          </w:rPrChange>
        </w:rPr>
      </w:pPr>
      <w:r w:rsidRPr="004072B1">
        <w:rPr>
          <w:rPrChange w:id="60768" w:author="Draft version 2" w:date="2020-04-03T01:44:00Z">
            <w:rPr/>
          </w:rPrChange>
        </w:rPr>
        <w:t>RLC-SAP: TM</w:t>
      </w:r>
    </w:p>
    <w:p w14:paraId="0D14623E" w14:textId="77777777" w:rsidR="002C5D28" w:rsidRPr="004072B1" w:rsidRDefault="002C5D28" w:rsidP="002C5D28">
      <w:pPr>
        <w:pStyle w:val="B1"/>
        <w:rPr>
          <w:rPrChange w:id="60769" w:author="Draft version 2" w:date="2020-04-03T01:44:00Z">
            <w:rPr/>
          </w:rPrChange>
        </w:rPr>
      </w:pPr>
      <w:r w:rsidRPr="004072B1">
        <w:rPr>
          <w:rPrChange w:id="60770" w:author="Draft version 2" w:date="2020-04-03T01:44:00Z">
            <w:rPr/>
          </w:rPrChange>
        </w:rPr>
        <w:t>Logical channel: PCCH</w:t>
      </w:r>
    </w:p>
    <w:p w14:paraId="6209A556" w14:textId="77777777" w:rsidR="002C5D28" w:rsidRPr="004072B1" w:rsidRDefault="002C5D28" w:rsidP="002C5D28">
      <w:pPr>
        <w:pStyle w:val="B1"/>
        <w:rPr>
          <w:rPrChange w:id="60771" w:author="Draft version 2" w:date="2020-04-03T01:44:00Z">
            <w:rPr/>
          </w:rPrChange>
        </w:rPr>
      </w:pPr>
      <w:r w:rsidRPr="004072B1">
        <w:rPr>
          <w:rPrChange w:id="60772" w:author="Draft version 2" w:date="2020-04-03T01:44:00Z">
            <w:rPr/>
          </w:rPrChange>
        </w:rPr>
        <w:t>Direction: Network to UE</w:t>
      </w:r>
    </w:p>
    <w:p w14:paraId="2718BE28" w14:textId="77777777" w:rsidR="002C5D28" w:rsidRPr="004072B1" w:rsidRDefault="002C5D28" w:rsidP="002C5D28">
      <w:pPr>
        <w:pStyle w:val="TH"/>
        <w:rPr>
          <w:bCs/>
          <w:i/>
          <w:iCs/>
          <w:rPrChange w:id="60773" w:author="Draft version 2" w:date="2020-04-03T01:44:00Z">
            <w:rPr>
              <w:bCs/>
              <w:i/>
              <w:iCs/>
            </w:rPr>
          </w:rPrChange>
        </w:rPr>
      </w:pPr>
      <w:r w:rsidRPr="004072B1">
        <w:rPr>
          <w:bCs/>
          <w:i/>
          <w:iCs/>
          <w:rPrChange w:id="60774" w:author="Draft version 2" w:date="2020-04-03T01:44:00Z">
            <w:rPr>
              <w:bCs/>
              <w:i/>
              <w:iCs/>
            </w:rPr>
          </w:rPrChange>
        </w:rPr>
        <w:t xml:space="preserve">Paging </w:t>
      </w:r>
      <w:r w:rsidRPr="004072B1">
        <w:rPr>
          <w:bCs/>
          <w:iCs/>
          <w:rPrChange w:id="60775" w:author="Draft version 2" w:date="2020-04-03T01:44:00Z">
            <w:rPr>
              <w:bCs/>
              <w:iCs/>
            </w:rPr>
          </w:rPrChange>
        </w:rPr>
        <w:t>message</w:t>
      </w:r>
    </w:p>
    <w:p w14:paraId="7B43C185" w14:textId="77777777" w:rsidR="002C5D28" w:rsidRPr="004072B1" w:rsidRDefault="002C5D28" w:rsidP="0096519C">
      <w:pPr>
        <w:pStyle w:val="PL"/>
        <w:rPr>
          <w:rPrChange w:id="60776" w:author="Draft version 2" w:date="2020-04-03T01:44:00Z">
            <w:rPr>
              <w:color w:val="808080"/>
            </w:rPr>
          </w:rPrChange>
        </w:rPr>
      </w:pPr>
      <w:r w:rsidRPr="004072B1">
        <w:rPr>
          <w:rPrChange w:id="60777" w:author="Draft version 2" w:date="2020-04-03T01:44:00Z">
            <w:rPr>
              <w:color w:val="808080"/>
            </w:rPr>
          </w:rPrChange>
        </w:rPr>
        <w:t>-- ASN1START</w:t>
      </w:r>
    </w:p>
    <w:p w14:paraId="716405F9" w14:textId="77777777" w:rsidR="002C5D28" w:rsidRPr="004072B1" w:rsidRDefault="002C5D28" w:rsidP="0096519C">
      <w:pPr>
        <w:pStyle w:val="PL"/>
        <w:rPr>
          <w:rPrChange w:id="60778" w:author="Draft version 2" w:date="2020-04-03T01:44:00Z">
            <w:rPr>
              <w:color w:val="808080"/>
            </w:rPr>
          </w:rPrChange>
        </w:rPr>
      </w:pPr>
      <w:r w:rsidRPr="004072B1">
        <w:rPr>
          <w:rPrChange w:id="60779" w:author="Draft version 2" w:date="2020-04-03T01:44:00Z">
            <w:rPr>
              <w:color w:val="808080"/>
            </w:rPr>
          </w:rPrChange>
        </w:rPr>
        <w:t>-- TAG-PAGING-START</w:t>
      </w:r>
    </w:p>
    <w:p w14:paraId="254608A3" w14:textId="77777777" w:rsidR="002C5D28" w:rsidRPr="004072B1" w:rsidRDefault="002C5D28" w:rsidP="0096519C">
      <w:pPr>
        <w:pStyle w:val="PL"/>
        <w:rPr>
          <w:rPrChange w:id="60780" w:author="Draft version 2" w:date="2020-04-03T01:44:00Z">
            <w:rPr/>
          </w:rPrChange>
        </w:rPr>
      </w:pPr>
    </w:p>
    <w:p w14:paraId="0AC60D57" w14:textId="77777777" w:rsidR="002C5D28" w:rsidRPr="004072B1" w:rsidRDefault="002C5D28" w:rsidP="0096519C">
      <w:pPr>
        <w:pStyle w:val="PL"/>
        <w:rPr>
          <w:rPrChange w:id="60781" w:author="Draft version 2" w:date="2020-04-03T01:44:00Z">
            <w:rPr/>
          </w:rPrChange>
        </w:rPr>
      </w:pPr>
      <w:r w:rsidRPr="004072B1">
        <w:rPr>
          <w:rPrChange w:id="60782" w:author="Draft version 2" w:date="2020-04-03T01:44:00Z">
            <w:rPr/>
          </w:rPrChange>
        </w:rPr>
        <w:t xml:space="preserve">Paging ::=                          </w:t>
      </w:r>
      <w:r w:rsidRPr="004072B1">
        <w:rPr>
          <w:rPrChange w:id="60783" w:author="Draft version 2" w:date="2020-04-03T01:44:00Z">
            <w:rPr>
              <w:color w:val="993366"/>
            </w:rPr>
          </w:rPrChange>
        </w:rPr>
        <w:t>SEQUENCE</w:t>
      </w:r>
      <w:r w:rsidRPr="004072B1">
        <w:rPr>
          <w:rPrChange w:id="60784" w:author="Draft version 2" w:date="2020-04-03T01:44:00Z">
            <w:rPr/>
          </w:rPrChange>
        </w:rPr>
        <w:t xml:space="preserve"> {</w:t>
      </w:r>
    </w:p>
    <w:p w14:paraId="6AFA77F4" w14:textId="77777777" w:rsidR="002C5D28" w:rsidRPr="004072B1" w:rsidRDefault="002C5D28" w:rsidP="0096519C">
      <w:pPr>
        <w:pStyle w:val="PL"/>
        <w:rPr>
          <w:rPrChange w:id="60785" w:author="Draft version 2" w:date="2020-04-03T01:44:00Z">
            <w:rPr>
              <w:color w:val="808080"/>
            </w:rPr>
          </w:rPrChange>
        </w:rPr>
      </w:pPr>
      <w:r w:rsidRPr="004072B1">
        <w:rPr>
          <w:rPrChange w:id="60786" w:author="Draft version 2" w:date="2020-04-03T01:44:00Z">
            <w:rPr/>
          </w:rPrChange>
        </w:rPr>
        <w:t xml:space="preserve">    pagingRecordList                        PagingRecordList                                                        </w:t>
      </w:r>
      <w:r w:rsidRPr="004072B1">
        <w:rPr>
          <w:rPrChange w:id="60787" w:author="Draft version 2" w:date="2020-04-03T01:44:00Z">
            <w:rPr>
              <w:color w:val="993366"/>
            </w:rPr>
          </w:rPrChange>
        </w:rPr>
        <w:t>OPTIONAL</w:t>
      </w:r>
      <w:r w:rsidRPr="004072B1">
        <w:rPr>
          <w:rPrChange w:id="60788" w:author="Draft version 2" w:date="2020-04-03T01:44:00Z">
            <w:rPr/>
          </w:rPrChange>
        </w:rPr>
        <w:t xml:space="preserve">, </w:t>
      </w:r>
      <w:r w:rsidRPr="004072B1">
        <w:rPr>
          <w:rPrChange w:id="60789" w:author="Draft version 2" w:date="2020-04-03T01:44:00Z">
            <w:rPr>
              <w:color w:val="808080"/>
            </w:rPr>
          </w:rPrChange>
        </w:rPr>
        <w:t>-- Need N</w:t>
      </w:r>
    </w:p>
    <w:p w14:paraId="25D8B212" w14:textId="77777777" w:rsidR="002C5D28" w:rsidRPr="004072B1" w:rsidRDefault="002C5D28" w:rsidP="0096519C">
      <w:pPr>
        <w:pStyle w:val="PL"/>
        <w:rPr>
          <w:rPrChange w:id="60790" w:author="Draft version 2" w:date="2020-04-03T01:44:00Z">
            <w:rPr/>
          </w:rPrChange>
        </w:rPr>
      </w:pPr>
      <w:r w:rsidRPr="004072B1">
        <w:rPr>
          <w:rPrChange w:id="60791" w:author="Draft version 2" w:date="2020-04-03T01:44:00Z">
            <w:rPr/>
          </w:rPrChange>
        </w:rPr>
        <w:t xml:space="preserve">    lateNonCriticalExtension                </w:t>
      </w:r>
      <w:r w:rsidRPr="004072B1">
        <w:rPr>
          <w:rPrChange w:id="60792" w:author="Draft version 2" w:date="2020-04-03T01:44:00Z">
            <w:rPr>
              <w:color w:val="993366"/>
            </w:rPr>
          </w:rPrChange>
        </w:rPr>
        <w:t>OCTET</w:t>
      </w:r>
      <w:r w:rsidRPr="004072B1">
        <w:rPr>
          <w:rPrChange w:id="60793" w:author="Draft version 2" w:date="2020-04-03T01:44:00Z">
            <w:rPr/>
          </w:rPrChange>
        </w:rPr>
        <w:t xml:space="preserve"> </w:t>
      </w:r>
      <w:r w:rsidRPr="004072B1">
        <w:rPr>
          <w:rPrChange w:id="60794" w:author="Draft version 2" w:date="2020-04-03T01:44:00Z">
            <w:rPr>
              <w:color w:val="993366"/>
            </w:rPr>
          </w:rPrChange>
        </w:rPr>
        <w:t>STRING</w:t>
      </w:r>
      <w:r w:rsidRPr="004072B1">
        <w:rPr>
          <w:rPrChange w:id="60795" w:author="Draft version 2" w:date="2020-04-03T01:44:00Z">
            <w:rPr/>
          </w:rPrChange>
        </w:rPr>
        <w:t xml:space="preserve">                                                            </w:t>
      </w:r>
      <w:r w:rsidRPr="004072B1">
        <w:rPr>
          <w:rPrChange w:id="60796" w:author="Draft version 2" w:date="2020-04-03T01:44:00Z">
            <w:rPr>
              <w:color w:val="993366"/>
            </w:rPr>
          </w:rPrChange>
        </w:rPr>
        <w:t>OPTIONAL</w:t>
      </w:r>
      <w:r w:rsidRPr="004072B1">
        <w:rPr>
          <w:rPrChange w:id="60797" w:author="Draft version 2" w:date="2020-04-03T01:44:00Z">
            <w:rPr/>
          </w:rPrChange>
        </w:rPr>
        <w:t>,</w:t>
      </w:r>
    </w:p>
    <w:p w14:paraId="05341BB5" w14:textId="77777777" w:rsidR="002C5D28" w:rsidRPr="004072B1" w:rsidRDefault="002C5D28" w:rsidP="0096519C">
      <w:pPr>
        <w:pStyle w:val="PL"/>
        <w:rPr>
          <w:rPrChange w:id="60798" w:author="Draft version 2" w:date="2020-04-03T01:44:00Z">
            <w:rPr/>
          </w:rPrChange>
        </w:rPr>
      </w:pPr>
      <w:r w:rsidRPr="004072B1">
        <w:rPr>
          <w:rPrChange w:id="60799" w:author="Draft version 2" w:date="2020-04-03T01:44:00Z">
            <w:rPr/>
          </w:rPrChange>
        </w:rPr>
        <w:lastRenderedPageBreak/>
        <w:t xml:space="preserve">    nonCriticalExtension                    </w:t>
      </w:r>
      <w:r w:rsidRPr="004072B1">
        <w:rPr>
          <w:rPrChange w:id="60800" w:author="Draft version 2" w:date="2020-04-03T01:44:00Z">
            <w:rPr>
              <w:color w:val="993366"/>
            </w:rPr>
          </w:rPrChange>
        </w:rPr>
        <w:t>SEQUENCE</w:t>
      </w:r>
      <w:r w:rsidRPr="004072B1">
        <w:rPr>
          <w:rPrChange w:id="60801" w:author="Draft version 2" w:date="2020-04-03T01:44:00Z">
            <w:rPr/>
          </w:rPrChange>
        </w:rPr>
        <w:t xml:space="preserve">{}                                                              </w:t>
      </w:r>
      <w:r w:rsidRPr="004072B1">
        <w:rPr>
          <w:rPrChange w:id="60802" w:author="Draft version 2" w:date="2020-04-03T01:44:00Z">
            <w:rPr>
              <w:color w:val="993366"/>
            </w:rPr>
          </w:rPrChange>
        </w:rPr>
        <w:t>OPTIONAL</w:t>
      </w:r>
    </w:p>
    <w:p w14:paraId="3B17A6F3" w14:textId="77777777" w:rsidR="002C5D28" w:rsidRPr="004072B1" w:rsidRDefault="002C5D28" w:rsidP="0096519C">
      <w:pPr>
        <w:pStyle w:val="PL"/>
        <w:rPr>
          <w:rPrChange w:id="60803" w:author="Draft version 2" w:date="2020-04-03T01:44:00Z">
            <w:rPr/>
          </w:rPrChange>
        </w:rPr>
      </w:pPr>
      <w:r w:rsidRPr="004072B1">
        <w:rPr>
          <w:rPrChange w:id="60804" w:author="Draft version 2" w:date="2020-04-03T01:44:00Z">
            <w:rPr/>
          </w:rPrChange>
        </w:rPr>
        <w:t>}</w:t>
      </w:r>
    </w:p>
    <w:p w14:paraId="156C9AF6" w14:textId="77777777" w:rsidR="002C5D28" w:rsidRPr="004072B1" w:rsidRDefault="002C5D28" w:rsidP="0096519C">
      <w:pPr>
        <w:pStyle w:val="PL"/>
        <w:rPr>
          <w:rPrChange w:id="60805" w:author="Draft version 2" w:date="2020-04-03T01:44:00Z">
            <w:rPr/>
          </w:rPrChange>
        </w:rPr>
      </w:pPr>
    </w:p>
    <w:p w14:paraId="02818B50" w14:textId="77777777" w:rsidR="002C5D28" w:rsidRPr="004072B1" w:rsidRDefault="002C5D28" w:rsidP="0096519C">
      <w:pPr>
        <w:pStyle w:val="PL"/>
        <w:rPr>
          <w:rPrChange w:id="60806" w:author="Draft version 2" w:date="2020-04-03T01:44:00Z">
            <w:rPr/>
          </w:rPrChange>
        </w:rPr>
      </w:pPr>
      <w:r w:rsidRPr="004072B1">
        <w:rPr>
          <w:rPrChange w:id="60807" w:author="Draft version 2" w:date="2020-04-03T01:44:00Z">
            <w:rPr/>
          </w:rPrChange>
        </w:rPr>
        <w:t xml:space="preserve">PagingRecordList ::=                </w:t>
      </w:r>
      <w:r w:rsidRPr="004072B1">
        <w:rPr>
          <w:rPrChange w:id="60808" w:author="Draft version 2" w:date="2020-04-03T01:44:00Z">
            <w:rPr>
              <w:color w:val="993366"/>
            </w:rPr>
          </w:rPrChange>
        </w:rPr>
        <w:t>SEQUENCE</w:t>
      </w:r>
      <w:r w:rsidRPr="004072B1">
        <w:rPr>
          <w:rPrChange w:id="60809" w:author="Draft version 2" w:date="2020-04-03T01:44:00Z">
            <w:rPr/>
          </w:rPrChange>
        </w:rPr>
        <w:t xml:space="preserve"> (</w:t>
      </w:r>
      <w:r w:rsidRPr="004072B1">
        <w:rPr>
          <w:rPrChange w:id="60810" w:author="Draft version 2" w:date="2020-04-03T01:44:00Z">
            <w:rPr>
              <w:color w:val="993366"/>
            </w:rPr>
          </w:rPrChange>
        </w:rPr>
        <w:t>SIZE</w:t>
      </w:r>
      <w:r w:rsidRPr="004072B1">
        <w:rPr>
          <w:rPrChange w:id="60811" w:author="Draft version 2" w:date="2020-04-03T01:44:00Z">
            <w:rPr/>
          </w:rPrChange>
        </w:rPr>
        <w:t>(1..maxNrofPageRec))</w:t>
      </w:r>
      <w:r w:rsidRPr="004072B1">
        <w:rPr>
          <w:rPrChange w:id="60812" w:author="Draft version 2" w:date="2020-04-03T01:44:00Z">
            <w:rPr>
              <w:color w:val="993366"/>
            </w:rPr>
          </w:rPrChange>
        </w:rPr>
        <w:t xml:space="preserve"> OF</w:t>
      </w:r>
      <w:r w:rsidRPr="004072B1">
        <w:rPr>
          <w:rPrChange w:id="60813" w:author="Draft version 2" w:date="2020-04-03T01:44:00Z">
            <w:rPr/>
          </w:rPrChange>
        </w:rPr>
        <w:t xml:space="preserve"> PagingRecord</w:t>
      </w:r>
    </w:p>
    <w:p w14:paraId="3ECA3B87" w14:textId="77777777" w:rsidR="002C5D28" w:rsidRPr="004072B1" w:rsidRDefault="002C5D28" w:rsidP="0096519C">
      <w:pPr>
        <w:pStyle w:val="PL"/>
        <w:rPr>
          <w:rPrChange w:id="60814" w:author="Draft version 2" w:date="2020-04-03T01:44:00Z">
            <w:rPr/>
          </w:rPrChange>
        </w:rPr>
      </w:pPr>
    </w:p>
    <w:p w14:paraId="6F5A7E1D" w14:textId="77777777" w:rsidR="002C5D28" w:rsidRPr="004072B1" w:rsidRDefault="002C5D28" w:rsidP="0096519C">
      <w:pPr>
        <w:pStyle w:val="PL"/>
        <w:rPr>
          <w:rPrChange w:id="60815" w:author="Draft version 2" w:date="2020-04-03T01:44:00Z">
            <w:rPr/>
          </w:rPrChange>
        </w:rPr>
      </w:pPr>
      <w:r w:rsidRPr="004072B1">
        <w:rPr>
          <w:rPrChange w:id="60816" w:author="Draft version 2" w:date="2020-04-03T01:44:00Z">
            <w:rPr/>
          </w:rPrChange>
        </w:rPr>
        <w:t xml:space="preserve">PagingRecord ::=                    </w:t>
      </w:r>
      <w:r w:rsidRPr="004072B1">
        <w:rPr>
          <w:rPrChange w:id="60817" w:author="Draft version 2" w:date="2020-04-03T01:44:00Z">
            <w:rPr>
              <w:color w:val="993366"/>
            </w:rPr>
          </w:rPrChange>
        </w:rPr>
        <w:t>SEQUENCE</w:t>
      </w:r>
      <w:r w:rsidRPr="004072B1">
        <w:rPr>
          <w:rPrChange w:id="60818" w:author="Draft version 2" w:date="2020-04-03T01:44:00Z">
            <w:rPr/>
          </w:rPrChange>
        </w:rPr>
        <w:t xml:space="preserve"> {</w:t>
      </w:r>
    </w:p>
    <w:p w14:paraId="7DA507BB" w14:textId="77777777" w:rsidR="002C5D28" w:rsidRPr="004072B1" w:rsidRDefault="002C5D28" w:rsidP="0096519C">
      <w:pPr>
        <w:pStyle w:val="PL"/>
        <w:rPr>
          <w:rPrChange w:id="60819" w:author="Draft version 2" w:date="2020-04-03T01:44:00Z">
            <w:rPr/>
          </w:rPrChange>
        </w:rPr>
      </w:pPr>
      <w:r w:rsidRPr="004072B1">
        <w:rPr>
          <w:rPrChange w:id="60820" w:author="Draft version 2" w:date="2020-04-03T01:44:00Z">
            <w:rPr/>
          </w:rPrChange>
        </w:rPr>
        <w:t xml:space="preserve">    ue-Identity                         PagingUE-Identity,</w:t>
      </w:r>
    </w:p>
    <w:p w14:paraId="3F269209" w14:textId="77777777" w:rsidR="002C5D28" w:rsidRPr="004072B1" w:rsidRDefault="002C5D28" w:rsidP="0096519C">
      <w:pPr>
        <w:pStyle w:val="PL"/>
        <w:rPr>
          <w:rPrChange w:id="60821" w:author="Draft version 2" w:date="2020-04-03T01:44:00Z">
            <w:rPr>
              <w:color w:val="808080"/>
            </w:rPr>
          </w:rPrChange>
        </w:rPr>
      </w:pPr>
      <w:r w:rsidRPr="004072B1">
        <w:rPr>
          <w:rPrChange w:id="60822" w:author="Draft version 2" w:date="2020-04-03T01:44:00Z">
            <w:rPr/>
          </w:rPrChange>
        </w:rPr>
        <w:t xml:space="preserve">    accessType                          </w:t>
      </w:r>
      <w:r w:rsidRPr="004072B1">
        <w:rPr>
          <w:rPrChange w:id="60823" w:author="Draft version 2" w:date="2020-04-03T01:44:00Z">
            <w:rPr>
              <w:color w:val="993366"/>
            </w:rPr>
          </w:rPrChange>
        </w:rPr>
        <w:t>ENUMERATED</w:t>
      </w:r>
      <w:r w:rsidRPr="004072B1">
        <w:rPr>
          <w:rPrChange w:id="60824" w:author="Draft version 2" w:date="2020-04-03T01:44:00Z">
            <w:rPr/>
          </w:rPrChange>
        </w:rPr>
        <w:t xml:space="preserve"> {non3GPP}    </w:t>
      </w:r>
      <w:r w:rsidRPr="004072B1">
        <w:rPr>
          <w:rPrChange w:id="60825" w:author="Draft version 2" w:date="2020-04-03T01:44:00Z">
            <w:rPr>
              <w:color w:val="993366"/>
            </w:rPr>
          </w:rPrChange>
        </w:rPr>
        <w:t>OPTIONAL</w:t>
      </w:r>
      <w:r w:rsidRPr="004072B1">
        <w:rPr>
          <w:rPrChange w:id="60826" w:author="Draft version 2" w:date="2020-04-03T01:44:00Z">
            <w:rPr/>
          </w:rPrChange>
        </w:rPr>
        <w:t xml:space="preserve">,   </w:t>
      </w:r>
      <w:r w:rsidRPr="004072B1">
        <w:rPr>
          <w:rPrChange w:id="60827" w:author="Draft version 2" w:date="2020-04-03T01:44:00Z">
            <w:rPr>
              <w:color w:val="808080"/>
            </w:rPr>
          </w:rPrChange>
        </w:rPr>
        <w:t>-- Need N</w:t>
      </w:r>
    </w:p>
    <w:p w14:paraId="45BD3BE9" w14:textId="77777777" w:rsidR="002C5D28" w:rsidRPr="004072B1" w:rsidRDefault="002C5D28" w:rsidP="0096519C">
      <w:pPr>
        <w:pStyle w:val="PL"/>
        <w:rPr>
          <w:rPrChange w:id="60828" w:author="Draft version 2" w:date="2020-04-03T01:44:00Z">
            <w:rPr/>
          </w:rPrChange>
        </w:rPr>
      </w:pPr>
      <w:r w:rsidRPr="004072B1">
        <w:rPr>
          <w:rPrChange w:id="60829" w:author="Draft version 2" w:date="2020-04-03T01:44:00Z">
            <w:rPr/>
          </w:rPrChange>
        </w:rPr>
        <w:t xml:space="preserve">    ...</w:t>
      </w:r>
    </w:p>
    <w:p w14:paraId="07B02EEB" w14:textId="77777777" w:rsidR="002C5D28" w:rsidRPr="004072B1" w:rsidRDefault="002C5D28" w:rsidP="0096519C">
      <w:pPr>
        <w:pStyle w:val="PL"/>
        <w:rPr>
          <w:rPrChange w:id="60830" w:author="Draft version 2" w:date="2020-04-03T01:44:00Z">
            <w:rPr/>
          </w:rPrChange>
        </w:rPr>
      </w:pPr>
      <w:r w:rsidRPr="004072B1">
        <w:rPr>
          <w:rPrChange w:id="60831" w:author="Draft version 2" w:date="2020-04-03T01:44:00Z">
            <w:rPr/>
          </w:rPrChange>
        </w:rPr>
        <w:t>}</w:t>
      </w:r>
    </w:p>
    <w:p w14:paraId="0D04959C" w14:textId="77777777" w:rsidR="002C5D28" w:rsidRPr="004072B1" w:rsidRDefault="002C5D28" w:rsidP="0096519C">
      <w:pPr>
        <w:pStyle w:val="PL"/>
        <w:rPr>
          <w:rPrChange w:id="60832" w:author="Draft version 2" w:date="2020-04-03T01:44:00Z">
            <w:rPr/>
          </w:rPrChange>
        </w:rPr>
      </w:pPr>
    </w:p>
    <w:p w14:paraId="03EC49E8" w14:textId="77777777" w:rsidR="002C5D28" w:rsidRPr="004072B1" w:rsidRDefault="002C5D28" w:rsidP="0096519C">
      <w:pPr>
        <w:pStyle w:val="PL"/>
        <w:rPr>
          <w:rPrChange w:id="60833" w:author="Draft version 2" w:date="2020-04-03T01:44:00Z">
            <w:rPr/>
          </w:rPrChange>
        </w:rPr>
      </w:pPr>
      <w:r w:rsidRPr="004072B1">
        <w:rPr>
          <w:rPrChange w:id="60834" w:author="Draft version 2" w:date="2020-04-03T01:44:00Z">
            <w:rPr/>
          </w:rPrChange>
        </w:rPr>
        <w:t xml:space="preserve">PagingUE-Identity ::=               </w:t>
      </w:r>
      <w:r w:rsidRPr="004072B1">
        <w:rPr>
          <w:rPrChange w:id="60835" w:author="Draft version 2" w:date="2020-04-03T01:44:00Z">
            <w:rPr>
              <w:color w:val="993366"/>
            </w:rPr>
          </w:rPrChange>
        </w:rPr>
        <w:t>CHOICE</w:t>
      </w:r>
      <w:r w:rsidRPr="004072B1">
        <w:rPr>
          <w:rPrChange w:id="60836" w:author="Draft version 2" w:date="2020-04-03T01:44:00Z">
            <w:rPr/>
          </w:rPrChange>
        </w:rPr>
        <w:t xml:space="preserve"> {</w:t>
      </w:r>
    </w:p>
    <w:p w14:paraId="1ADC00A8" w14:textId="77777777" w:rsidR="002C5D28" w:rsidRPr="004072B1" w:rsidRDefault="002C5D28" w:rsidP="0096519C">
      <w:pPr>
        <w:pStyle w:val="PL"/>
        <w:rPr>
          <w:rPrChange w:id="60837" w:author="Draft version 2" w:date="2020-04-03T01:44:00Z">
            <w:rPr/>
          </w:rPrChange>
        </w:rPr>
      </w:pPr>
      <w:r w:rsidRPr="004072B1">
        <w:rPr>
          <w:rPrChange w:id="60838" w:author="Draft version 2" w:date="2020-04-03T01:44:00Z">
            <w:rPr/>
          </w:rPrChange>
        </w:rPr>
        <w:t xml:space="preserve">    ng-5G-S-TMSI                        NG-5G-S-TMSI,</w:t>
      </w:r>
    </w:p>
    <w:p w14:paraId="0511E96D" w14:textId="77777777" w:rsidR="002C5D28" w:rsidRPr="004072B1" w:rsidRDefault="002C5D28" w:rsidP="0096519C">
      <w:pPr>
        <w:pStyle w:val="PL"/>
        <w:rPr>
          <w:rPrChange w:id="60839" w:author="Draft version 2" w:date="2020-04-03T01:44:00Z">
            <w:rPr/>
          </w:rPrChange>
        </w:rPr>
      </w:pPr>
      <w:r w:rsidRPr="004072B1">
        <w:rPr>
          <w:rPrChange w:id="60840" w:author="Draft version 2" w:date="2020-04-03T01:44:00Z">
            <w:rPr/>
          </w:rPrChange>
        </w:rPr>
        <w:t xml:space="preserve">    </w:t>
      </w:r>
      <w:r w:rsidR="000319B6" w:rsidRPr="004072B1">
        <w:rPr>
          <w:rPrChange w:id="60841" w:author="Draft version 2" w:date="2020-04-03T01:44:00Z">
            <w:rPr/>
          </w:rPrChange>
        </w:rPr>
        <w:t>fullI</w:t>
      </w:r>
      <w:r w:rsidRPr="004072B1">
        <w:rPr>
          <w:rPrChange w:id="60842" w:author="Draft version 2" w:date="2020-04-03T01:44:00Z">
            <w:rPr/>
          </w:rPrChange>
        </w:rPr>
        <w:t>-RNTI                          I-RNTI-Value,</w:t>
      </w:r>
    </w:p>
    <w:p w14:paraId="1B34BD83" w14:textId="77777777" w:rsidR="002C5D28" w:rsidRPr="004072B1" w:rsidRDefault="002C5D28" w:rsidP="0096519C">
      <w:pPr>
        <w:pStyle w:val="PL"/>
        <w:rPr>
          <w:rPrChange w:id="60843" w:author="Draft version 2" w:date="2020-04-03T01:44:00Z">
            <w:rPr/>
          </w:rPrChange>
        </w:rPr>
      </w:pPr>
      <w:r w:rsidRPr="004072B1">
        <w:rPr>
          <w:rPrChange w:id="60844" w:author="Draft version 2" w:date="2020-04-03T01:44:00Z">
            <w:rPr/>
          </w:rPrChange>
        </w:rPr>
        <w:t xml:space="preserve">    ...</w:t>
      </w:r>
    </w:p>
    <w:p w14:paraId="515705EF" w14:textId="77777777" w:rsidR="002C5D28" w:rsidRPr="004072B1" w:rsidRDefault="002C5D28" w:rsidP="0096519C">
      <w:pPr>
        <w:pStyle w:val="PL"/>
        <w:rPr>
          <w:rPrChange w:id="60845" w:author="Draft version 2" w:date="2020-04-03T01:44:00Z">
            <w:rPr/>
          </w:rPrChange>
        </w:rPr>
      </w:pPr>
      <w:r w:rsidRPr="004072B1">
        <w:rPr>
          <w:rPrChange w:id="60846" w:author="Draft version 2" w:date="2020-04-03T01:44:00Z">
            <w:rPr/>
          </w:rPrChange>
        </w:rPr>
        <w:t>}</w:t>
      </w:r>
    </w:p>
    <w:p w14:paraId="128B7646" w14:textId="77777777" w:rsidR="002C5D28" w:rsidRPr="004072B1" w:rsidRDefault="002C5D28" w:rsidP="0096519C">
      <w:pPr>
        <w:pStyle w:val="PL"/>
        <w:rPr>
          <w:rPrChange w:id="60847" w:author="Draft version 2" w:date="2020-04-03T01:44:00Z">
            <w:rPr/>
          </w:rPrChange>
        </w:rPr>
      </w:pPr>
    </w:p>
    <w:p w14:paraId="0B4503BF" w14:textId="77777777" w:rsidR="002C5D28" w:rsidRPr="004072B1" w:rsidRDefault="002C5D28" w:rsidP="0096519C">
      <w:pPr>
        <w:pStyle w:val="PL"/>
        <w:rPr>
          <w:rPrChange w:id="60848" w:author="Draft version 2" w:date="2020-04-03T01:44:00Z">
            <w:rPr>
              <w:color w:val="808080"/>
            </w:rPr>
          </w:rPrChange>
        </w:rPr>
      </w:pPr>
      <w:r w:rsidRPr="004072B1">
        <w:rPr>
          <w:rPrChange w:id="60849" w:author="Draft version 2" w:date="2020-04-03T01:44:00Z">
            <w:rPr>
              <w:color w:val="808080"/>
            </w:rPr>
          </w:rPrChange>
        </w:rPr>
        <w:t>-- TAG-PAGING-STOP</w:t>
      </w:r>
    </w:p>
    <w:p w14:paraId="71AD5F38" w14:textId="77777777" w:rsidR="002C5D28" w:rsidRPr="004072B1" w:rsidRDefault="002C5D28" w:rsidP="0096519C">
      <w:pPr>
        <w:pStyle w:val="PL"/>
        <w:rPr>
          <w:rPrChange w:id="60850" w:author="Draft version 2" w:date="2020-04-03T01:44:00Z">
            <w:rPr>
              <w:color w:val="808080"/>
            </w:rPr>
          </w:rPrChange>
        </w:rPr>
      </w:pPr>
      <w:r w:rsidRPr="004072B1">
        <w:rPr>
          <w:rPrChange w:id="60851" w:author="Draft version 2" w:date="2020-04-03T01:44:00Z">
            <w:rPr>
              <w:color w:val="808080"/>
            </w:rPr>
          </w:rPrChange>
        </w:rPr>
        <w:t>-- ASN1STOP</w:t>
      </w:r>
    </w:p>
    <w:p w14:paraId="232AE753" w14:textId="77777777" w:rsidR="002C5D28" w:rsidRPr="004072B1" w:rsidRDefault="002C5D28" w:rsidP="002C5D28">
      <w:pPr>
        <w:rPr>
          <w:rPrChange w:id="6085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217781F" w14:textId="77777777" w:rsidTr="006D357F">
        <w:tc>
          <w:tcPr>
            <w:tcW w:w="14173" w:type="dxa"/>
          </w:tcPr>
          <w:p w14:paraId="3FF917EB" w14:textId="77777777" w:rsidR="002C5D28" w:rsidRPr="004072B1" w:rsidRDefault="002C5D28" w:rsidP="00F43D0B">
            <w:pPr>
              <w:pStyle w:val="TAH"/>
              <w:rPr>
                <w:szCs w:val="22"/>
                <w:rPrChange w:id="60853" w:author="Draft version 2" w:date="2020-04-03T01:44:00Z">
                  <w:rPr>
                    <w:szCs w:val="22"/>
                  </w:rPr>
                </w:rPrChange>
              </w:rPr>
            </w:pPr>
            <w:r w:rsidRPr="004072B1">
              <w:rPr>
                <w:i/>
                <w:szCs w:val="22"/>
                <w:rPrChange w:id="60854" w:author="Draft version 2" w:date="2020-04-03T01:44:00Z">
                  <w:rPr>
                    <w:i/>
                    <w:szCs w:val="22"/>
                  </w:rPr>
                </w:rPrChange>
              </w:rPr>
              <w:t xml:space="preserve">PagingRecord </w:t>
            </w:r>
            <w:r w:rsidRPr="004072B1">
              <w:rPr>
                <w:szCs w:val="22"/>
                <w:rPrChange w:id="60855" w:author="Draft version 2" w:date="2020-04-03T01:44:00Z">
                  <w:rPr>
                    <w:szCs w:val="22"/>
                  </w:rPr>
                </w:rPrChange>
              </w:rPr>
              <w:t>field descriptions</w:t>
            </w:r>
          </w:p>
        </w:tc>
      </w:tr>
      <w:tr w:rsidR="002C5D28" w:rsidRPr="004072B1" w14:paraId="021458E6" w14:textId="77777777" w:rsidTr="006D357F">
        <w:tc>
          <w:tcPr>
            <w:tcW w:w="14173" w:type="dxa"/>
          </w:tcPr>
          <w:p w14:paraId="696830B9" w14:textId="77777777" w:rsidR="002C5D28" w:rsidRPr="004072B1" w:rsidRDefault="002C5D28" w:rsidP="00F43D0B">
            <w:pPr>
              <w:pStyle w:val="TAL"/>
              <w:rPr>
                <w:szCs w:val="22"/>
                <w:rPrChange w:id="60856" w:author="Draft version 2" w:date="2020-04-03T01:44:00Z">
                  <w:rPr>
                    <w:szCs w:val="22"/>
                  </w:rPr>
                </w:rPrChange>
              </w:rPr>
            </w:pPr>
            <w:r w:rsidRPr="004072B1">
              <w:rPr>
                <w:b/>
                <w:i/>
                <w:szCs w:val="22"/>
                <w:rPrChange w:id="60857" w:author="Draft version 2" w:date="2020-04-03T01:44:00Z">
                  <w:rPr>
                    <w:b/>
                    <w:i/>
                    <w:szCs w:val="22"/>
                  </w:rPr>
                </w:rPrChange>
              </w:rPr>
              <w:t>accessType</w:t>
            </w:r>
          </w:p>
          <w:p w14:paraId="5D2225E3" w14:textId="518D72D0" w:rsidR="002C5D28" w:rsidRPr="004072B1" w:rsidRDefault="002C5D28" w:rsidP="00F43D0B">
            <w:pPr>
              <w:pStyle w:val="TAL"/>
              <w:rPr>
                <w:szCs w:val="22"/>
                <w:rPrChange w:id="60858" w:author="Draft version 2" w:date="2020-04-03T01:44:00Z">
                  <w:rPr>
                    <w:szCs w:val="22"/>
                  </w:rPr>
                </w:rPrChange>
              </w:rPr>
            </w:pPr>
            <w:r w:rsidRPr="004072B1">
              <w:rPr>
                <w:szCs w:val="22"/>
                <w:rPrChange w:id="60859" w:author="Draft version 2" w:date="2020-04-03T01:44:00Z">
                  <w:rPr>
                    <w:szCs w:val="22"/>
                  </w:rPr>
                </w:rPrChange>
              </w:rPr>
              <w:t>Indicates whether</w:t>
            </w:r>
            <w:r w:rsidR="002346F6" w:rsidRPr="004072B1">
              <w:rPr>
                <w:szCs w:val="22"/>
                <w:rPrChange w:id="60860" w:author="Draft version 2" w:date="2020-04-03T01:44:00Z">
                  <w:rPr>
                    <w:szCs w:val="22"/>
                  </w:rPr>
                </w:rPrChange>
              </w:rPr>
              <w:t xml:space="preserve"> the</w:t>
            </w:r>
            <w:r w:rsidRPr="004072B1">
              <w:rPr>
                <w:szCs w:val="22"/>
                <w:rPrChange w:id="60861" w:author="Draft version 2" w:date="2020-04-03T01:44:00Z">
                  <w:rPr>
                    <w:szCs w:val="22"/>
                  </w:rPr>
                </w:rPrChange>
              </w:rPr>
              <w:t xml:space="preserve"> </w:t>
            </w:r>
            <w:r w:rsidRPr="004072B1">
              <w:rPr>
                <w:i/>
                <w:rPrChange w:id="60862" w:author="Draft version 2" w:date="2020-04-03T01:44:00Z">
                  <w:rPr>
                    <w:i/>
                  </w:rPr>
                </w:rPrChange>
              </w:rPr>
              <w:t>Paging</w:t>
            </w:r>
            <w:r w:rsidRPr="004072B1">
              <w:rPr>
                <w:szCs w:val="22"/>
                <w:rPrChange w:id="60863" w:author="Draft version 2" w:date="2020-04-03T01:44:00Z">
                  <w:rPr>
                    <w:szCs w:val="22"/>
                  </w:rPr>
                </w:rPrChange>
              </w:rPr>
              <w:t xml:space="preserve"> </w:t>
            </w:r>
            <w:r w:rsidR="00282B0E" w:rsidRPr="004072B1">
              <w:rPr>
                <w:szCs w:val="22"/>
                <w:rPrChange w:id="60864" w:author="Draft version 2" w:date="2020-04-03T01:44:00Z">
                  <w:rPr>
                    <w:szCs w:val="22"/>
                  </w:rPr>
                </w:rPrChange>
              </w:rPr>
              <w:t xml:space="preserve">message </w:t>
            </w:r>
            <w:r w:rsidRPr="004072B1">
              <w:rPr>
                <w:szCs w:val="22"/>
                <w:rPrChange w:id="60865" w:author="Draft version 2" w:date="2020-04-03T01:44:00Z">
                  <w:rPr>
                    <w:szCs w:val="22"/>
                  </w:rPr>
                </w:rPrChange>
              </w:rPr>
              <w:t>is originated due to the PDU sessions from the non-3GPP access.</w:t>
            </w:r>
          </w:p>
        </w:tc>
      </w:tr>
    </w:tbl>
    <w:p w14:paraId="61A32474" w14:textId="77777777" w:rsidR="005D376B" w:rsidRPr="004072B1" w:rsidRDefault="005D376B" w:rsidP="005D376B">
      <w:pPr>
        <w:rPr>
          <w:rPrChange w:id="60866" w:author="Draft version 2" w:date="2020-04-03T01:44:00Z">
            <w:rPr/>
          </w:rPrChange>
        </w:rPr>
      </w:pPr>
    </w:p>
    <w:p w14:paraId="4ABA591F" w14:textId="77777777" w:rsidR="002C5D28" w:rsidRPr="004072B1" w:rsidRDefault="002C5D28" w:rsidP="002C5D28">
      <w:pPr>
        <w:pStyle w:val="Heading4"/>
        <w:rPr>
          <w:rPrChange w:id="60867" w:author="Draft version 2" w:date="2020-04-03T01:44:00Z">
            <w:rPr/>
          </w:rPrChange>
        </w:rPr>
      </w:pPr>
      <w:bookmarkStart w:id="60868" w:name="_Toc20425890"/>
      <w:bookmarkStart w:id="60869" w:name="_Toc29321286"/>
      <w:bookmarkStart w:id="60870" w:name="_Toc36757006"/>
      <w:r w:rsidRPr="004072B1">
        <w:rPr>
          <w:rPrChange w:id="60871" w:author="Draft version 2" w:date="2020-04-03T01:44:00Z">
            <w:rPr/>
          </w:rPrChange>
        </w:rPr>
        <w:t>–</w:t>
      </w:r>
      <w:r w:rsidRPr="004072B1">
        <w:rPr>
          <w:rPrChange w:id="60872" w:author="Draft version 2" w:date="2020-04-03T01:44:00Z">
            <w:rPr/>
          </w:rPrChange>
        </w:rPr>
        <w:tab/>
      </w:r>
      <w:r w:rsidRPr="004072B1">
        <w:rPr>
          <w:i/>
          <w:noProof/>
          <w:rPrChange w:id="60873" w:author="Draft version 2" w:date="2020-04-03T01:44:00Z">
            <w:rPr>
              <w:i/>
              <w:noProof/>
            </w:rPr>
          </w:rPrChange>
        </w:rPr>
        <w:t>RRCReestablishment</w:t>
      </w:r>
      <w:bookmarkEnd w:id="60868"/>
      <w:bookmarkEnd w:id="60869"/>
      <w:bookmarkEnd w:id="60870"/>
    </w:p>
    <w:p w14:paraId="69F9E914" w14:textId="77777777" w:rsidR="002C5D28" w:rsidRPr="004072B1" w:rsidRDefault="002C5D28" w:rsidP="002C5D28">
      <w:pPr>
        <w:rPr>
          <w:rPrChange w:id="60874" w:author="Draft version 2" w:date="2020-04-03T01:44:00Z">
            <w:rPr/>
          </w:rPrChange>
        </w:rPr>
      </w:pPr>
      <w:r w:rsidRPr="004072B1">
        <w:rPr>
          <w:rPrChange w:id="60875" w:author="Draft version 2" w:date="2020-04-03T01:44:00Z">
            <w:rPr/>
          </w:rPrChange>
        </w:rPr>
        <w:t xml:space="preserve">The </w:t>
      </w:r>
      <w:r w:rsidRPr="004072B1">
        <w:rPr>
          <w:i/>
          <w:noProof/>
          <w:rPrChange w:id="60876" w:author="Draft version 2" w:date="2020-04-03T01:44:00Z">
            <w:rPr>
              <w:i/>
              <w:noProof/>
            </w:rPr>
          </w:rPrChange>
        </w:rPr>
        <w:t>RRCReestablishment</w:t>
      </w:r>
      <w:r w:rsidRPr="004072B1">
        <w:rPr>
          <w:rPrChange w:id="60877" w:author="Draft version 2" w:date="2020-04-03T01:44:00Z">
            <w:rPr/>
          </w:rPrChange>
        </w:rPr>
        <w:t xml:space="preserve"> message is used to re-establish SRB1.</w:t>
      </w:r>
    </w:p>
    <w:p w14:paraId="336F96E8" w14:textId="77777777" w:rsidR="002C5D28" w:rsidRPr="004072B1" w:rsidRDefault="002C5D28" w:rsidP="002C5D28">
      <w:pPr>
        <w:pStyle w:val="B1"/>
        <w:rPr>
          <w:rPrChange w:id="60878" w:author="Draft version 2" w:date="2020-04-03T01:44:00Z">
            <w:rPr/>
          </w:rPrChange>
        </w:rPr>
      </w:pPr>
      <w:r w:rsidRPr="004072B1">
        <w:rPr>
          <w:rPrChange w:id="60879" w:author="Draft version 2" w:date="2020-04-03T01:44:00Z">
            <w:rPr/>
          </w:rPrChange>
        </w:rPr>
        <w:t>Signalling radio bearer: SRB1</w:t>
      </w:r>
    </w:p>
    <w:p w14:paraId="5AFD18AC" w14:textId="77777777" w:rsidR="002C5D28" w:rsidRPr="004072B1" w:rsidRDefault="002C5D28" w:rsidP="002C5D28">
      <w:pPr>
        <w:pStyle w:val="B1"/>
        <w:rPr>
          <w:rPrChange w:id="60880" w:author="Draft version 2" w:date="2020-04-03T01:44:00Z">
            <w:rPr/>
          </w:rPrChange>
        </w:rPr>
      </w:pPr>
      <w:r w:rsidRPr="004072B1">
        <w:rPr>
          <w:rPrChange w:id="60881" w:author="Draft version 2" w:date="2020-04-03T01:44:00Z">
            <w:rPr/>
          </w:rPrChange>
        </w:rPr>
        <w:t>RLC-SAP: AM</w:t>
      </w:r>
    </w:p>
    <w:p w14:paraId="3AA868E2" w14:textId="77777777" w:rsidR="002C5D28" w:rsidRPr="004072B1" w:rsidRDefault="002C5D28" w:rsidP="002C5D28">
      <w:pPr>
        <w:pStyle w:val="B1"/>
        <w:rPr>
          <w:rPrChange w:id="60882" w:author="Draft version 2" w:date="2020-04-03T01:44:00Z">
            <w:rPr/>
          </w:rPrChange>
        </w:rPr>
      </w:pPr>
      <w:r w:rsidRPr="004072B1">
        <w:rPr>
          <w:rPrChange w:id="60883" w:author="Draft version 2" w:date="2020-04-03T01:44:00Z">
            <w:rPr/>
          </w:rPrChange>
        </w:rPr>
        <w:t>Logical channel: DCCH</w:t>
      </w:r>
    </w:p>
    <w:p w14:paraId="69CC7D3E" w14:textId="77777777" w:rsidR="002C5D28" w:rsidRPr="004072B1" w:rsidRDefault="002C5D28" w:rsidP="002C5D28">
      <w:pPr>
        <w:pStyle w:val="B1"/>
        <w:rPr>
          <w:rPrChange w:id="60884" w:author="Draft version 2" w:date="2020-04-03T01:44:00Z">
            <w:rPr/>
          </w:rPrChange>
        </w:rPr>
      </w:pPr>
      <w:r w:rsidRPr="004072B1">
        <w:rPr>
          <w:rPrChange w:id="60885" w:author="Draft version 2" w:date="2020-04-03T01:44:00Z">
            <w:rPr/>
          </w:rPrChange>
        </w:rPr>
        <w:t>Direction: Network to UE</w:t>
      </w:r>
    </w:p>
    <w:p w14:paraId="64ED96E0" w14:textId="77777777" w:rsidR="002C5D28" w:rsidRPr="004072B1" w:rsidRDefault="002C5D28" w:rsidP="002C5D28">
      <w:pPr>
        <w:pStyle w:val="TH"/>
        <w:rPr>
          <w:bCs/>
          <w:i/>
          <w:iCs/>
          <w:rPrChange w:id="60886" w:author="Draft version 2" w:date="2020-04-03T01:44:00Z">
            <w:rPr>
              <w:bCs/>
              <w:i/>
              <w:iCs/>
            </w:rPr>
          </w:rPrChange>
        </w:rPr>
      </w:pPr>
      <w:r w:rsidRPr="004072B1">
        <w:rPr>
          <w:bCs/>
          <w:i/>
          <w:iCs/>
          <w:noProof/>
          <w:rPrChange w:id="60887" w:author="Draft version 2" w:date="2020-04-03T01:44:00Z">
            <w:rPr>
              <w:bCs/>
              <w:i/>
              <w:iCs/>
              <w:noProof/>
            </w:rPr>
          </w:rPrChange>
        </w:rPr>
        <w:t xml:space="preserve">RRCReestablishment </w:t>
      </w:r>
      <w:r w:rsidRPr="004072B1">
        <w:rPr>
          <w:rPrChange w:id="60888" w:author="Draft version 2" w:date="2020-04-03T01:44:00Z">
            <w:rPr/>
          </w:rPrChange>
        </w:rPr>
        <w:t>message</w:t>
      </w:r>
    </w:p>
    <w:p w14:paraId="09C20A09" w14:textId="77777777" w:rsidR="002C5D28" w:rsidRPr="004072B1" w:rsidRDefault="002C5D28" w:rsidP="0096519C">
      <w:pPr>
        <w:pStyle w:val="PL"/>
        <w:rPr>
          <w:rPrChange w:id="60889" w:author="Draft version 2" w:date="2020-04-03T01:44:00Z">
            <w:rPr>
              <w:color w:val="808080"/>
            </w:rPr>
          </w:rPrChange>
        </w:rPr>
      </w:pPr>
      <w:r w:rsidRPr="004072B1">
        <w:rPr>
          <w:rPrChange w:id="60890" w:author="Draft version 2" w:date="2020-04-03T01:44:00Z">
            <w:rPr>
              <w:color w:val="808080"/>
            </w:rPr>
          </w:rPrChange>
        </w:rPr>
        <w:t>-- ASN1START</w:t>
      </w:r>
    </w:p>
    <w:p w14:paraId="7407BC01" w14:textId="77777777" w:rsidR="002C5D28" w:rsidRPr="004072B1" w:rsidRDefault="002C5D28" w:rsidP="0096519C">
      <w:pPr>
        <w:pStyle w:val="PL"/>
        <w:rPr>
          <w:rPrChange w:id="60891" w:author="Draft version 2" w:date="2020-04-03T01:44:00Z">
            <w:rPr>
              <w:color w:val="808080"/>
            </w:rPr>
          </w:rPrChange>
        </w:rPr>
      </w:pPr>
      <w:r w:rsidRPr="004072B1">
        <w:rPr>
          <w:rPrChange w:id="60892" w:author="Draft version 2" w:date="2020-04-03T01:44:00Z">
            <w:rPr>
              <w:color w:val="808080"/>
            </w:rPr>
          </w:rPrChange>
        </w:rPr>
        <w:t>-- TAG-RRCREESTABLISHMENT-START</w:t>
      </w:r>
    </w:p>
    <w:p w14:paraId="67C4702A" w14:textId="77777777" w:rsidR="002C5D28" w:rsidRPr="004072B1" w:rsidRDefault="002C5D28" w:rsidP="0096519C">
      <w:pPr>
        <w:pStyle w:val="PL"/>
        <w:rPr>
          <w:rPrChange w:id="60893" w:author="Draft version 2" w:date="2020-04-03T01:44:00Z">
            <w:rPr/>
          </w:rPrChange>
        </w:rPr>
      </w:pPr>
    </w:p>
    <w:p w14:paraId="760FFA8F" w14:textId="77777777" w:rsidR="002C5D28" w:rsidRPr="004072B1" w:rsidRDefault="002C5D28" w:rsidP="0096519C">
      <w:pPr>
        <w:pStyle w:val="PL"/>
        <w:rPr>
          <w:rPrChange w:id="60894" w:author="Draft version 2" w:date="2020-04-03T01:44:00Z">
            <w:rPr/>
          </w:rPrChange>
        </w:rPr>
      </w:pPr>
      <w:r w:rsidRPr="004072B1">
        <w:rPr>
          <w:rPrChange w:id="60895" w:author="Draft version 2" w:date="2020-04-03T01:44:00Z">
            <w:rPr/>
          </w:rPrChange>
        </w:rPr>
        <w:t xml:space="preserve">RRCReestablishment ::=              </w:t>
      </w:r>
      <w:r w:rsidRPr="004072B1">
        <w:rPr>
          <w:rPrChange w:id="60896" w:author="Draft version 2" w:date="2020-04-03T01:44:00Z">
            <w:rPr>
              <w:color w:val="993366"/>
            </w:rPr>
          </w:rPrChange>
        </w:rPr>
        <w:t>SEQUENCE</w:t>
      </w:r>
      <w:r w:rsidRPr="004072B1">
        <w:rPr>
          <w:rPrChange w:id="60897" w:author="Draft version 2" w:date="2020-04-03T01:44:00Z">
            <w:rPr/>
          </w:rPrChange>
        </w:rPr>
        <w:t xml:space="preserve"> {</w:t>
      </w:r>
    </w:p>
    <w:p w14:paraId="5E0C3117" w14:textId="77777777" w:rsidR="002C5D28" w:rsidRPr="004072B1" w:rsidRDefault="002C5D28" w:rsidP="0096519C">
      <w:pPr>
        <w:pStyle w:val="PL"/>
        <w:rPr>
          <w:rPrChange w:id="60898" w:author="Draft version 2" w:date="2020-04-03T01:44:00Z">
            <w:rPr/>
          </w:rPrChange>
        </w:rPr>
      </w:pPr>
      <w:r w:rsidRPr="004072B1">
        <w:rPr>
          <w:rPrChange w:id="60899" w:author="Draft version 2" w:date="2020-04-03T01:44:00Z">
            <w:rPr/>
          </w:rPrChange>
        </w:rPr>
        <w:t xml:space="preserve">    rrc-TransactionIdentifier           RRC-TransactionIdentifier,</w:t>
      </w:r>
    </w:p>
    <w:p w14:paraId="14C423FD" w14:textId="77777777" w:rsidR="002C5D28" w:rsidRPr="004072B1" w:rsidRDefault="002C5D28" w:rsidP="0096519C">
      <w:pPr>
        <w:pStyle w:val="PL"/>
        <w:rPr>
          <w:rPrChange w:id="60900" w:author="Draft version 2" w:date="2020-04-03T01:44:00Z">
            <w:rPr/>
          </w:rPrChange>
        </w:rPr>
      </w:pPr>
      <w:r w:rsidRPr="004072B1">
        <w:rPr>
          <w:rPrChange w:id="60901" w:author="Draft version 2" w:date="2020-04-03T01:44:00Z">
            <w:rPr/>
          </w:rPrChange>
        </w:rPr>
        <w:t xml:space="preserve">    criticalExtensions                  </w:t>
      </w:r>
      <w:r w:rsidRPr="004072B1">
        <w:rPr>
          <w:rPrChange w:id="60902" w:author="Draft version 2" w:date="2020-04-03T01:44:00Z">
            <w:rPr>
              <w:color w:val="993366"/>
            </w:rPr>
          </w:rPrChange>
        </w:rPr>
        <w:t>CHOICE</w:t>
      </w:r>
      <w:r w:rsidRPr="004072B1">
        <w:rPr>
          <w:rPrChange w:id="60903" w:author="Draft version 2" w:date="2020-04-03T01:44:00Z">
            <w:rPr/>
          </w:rPrChange>
        </w:rPr>
        <w:t xml:space="preserve"> {</w:t>
      </w:r>
    </w:p>
    <w:p w14:paraId="43A55237" w14:textId="77777777" w:rsidR="002C5D28" w:rsidRPr="004072B1" w:rsidRDefault="002C5D28" w:rsidP="0096519C">
      <w:pPr>
        <w:pStyle w:val="PL"/>
        <w:rPr>
          <w:rPrChange w:id="60904" w:author="Draft version 2" w:date="2020-04-03T01:44:00Z">
            <w:rPr/>
          </w:rPrChange>
        </w:rPr>
      </w:pPr>
      <w:r w:rsidRPr="004072B1">
        <w:rPr>
          <w:rPrChange w:id="60905" w:author="Draft version 2" w:date="2020-04-03T01:44:00Z">
            <w:rPr/>
          </w:rPrChange>
        </w:rPr>
        <w:t xml:space="preserve">        rrcReestablishment                  RRCReestablishment-IEs,</w:t>
      </w:r>
    </w:p>
    <w:p w14:paraId="384FCF63" w14:textId="77777777" w:rsidR="002C5D28" w:rsidRPr="004072B1" w:rsidRDefault="002C5D28" w:rsidP="0096519C">
      <w:pPr>
        <w:pStyle w:val="PL"/>
        <w:rPr>
          <w:rPrChange w:id="60906" w:author="Draft version 2" w:date="2020-04-03T01:44:00Z">
            <w:rPr/>
          </w:rPrChange>
        </w:rPr>
      </w:pPr>
      <w:r w:rsidRPr="004072B1">
        <w:rPr>
          <w:rPrChange w:id="60907" w:author="Draft version 2" w:date="2020-04-03T01:44:00Z">
            <w:rPr/>
          </w:rPrChange>
        </w:rPr>
        <w:t xml:space="preserve">        criticalExtensionsFuture            </w:t>
      </w:r>
      <w:r w:rsidRPr="004072B1">
        <w:rPr>
          <w:rPrChange w:id="60908" w:author="Draft version 2" w:date="2020-04-03T01:44:00Z">
            <w:rPr>
              <w:color w:val="993366"/>
            </w:rPr>
          </w:rPrChange>
        </w:rPr>
        <w:t>SEQUENCE</w:t>
      </w:r>
      <w:r w:rsidRPr="004072B1">
        <w:rPr>
          <w:rPrChange w:id="60909" w:author="Draft version 2" w:date="2020-04-03T01:44:00Z">
            <w:rPr/>
          </w:rPrChange>
        </w:rPr>
        <w:t xml:space="preserve"> {}</w:t>
      </w:r>
    </w:p>
    <w:p w14:paraId="68D3E6C6" w14:textId="77777777" w:rsidR="002C5D28" w:rsidRPr="004072B1" w:rsidRDefault="002C5D28" w:rsidP="0096519C">
      <w:pPr>
        <w:pStyle w:val="PL"/>
        <w:rPr>
          <w:rPrChange w:id="60910" w:author="Draft version 2" w:date="2020-04-03T01:44:00Z">
            <w:rPr/>
          </w:rPrChange>
        </w:rPr>
      </w:pPr>
      <w:r w:rsidRPr="004072B1">
        <w:rPr>
          <w:rPrChange w:id="60911" w:author="Draft version 2" w:date="2020-04-03T01:44:00Z">
            <w:rPr/>
          </w:rPrChange>
        </w:rPr>
        <w:t xml:space="preserve">    }</w:t>
      </w:r>
    </w:p>
    <w:p w14:paraId="244923A8" w14:textId="77777777" w:rsidR="002C5D28" w:rsidRPr="004072B1" w:rsidRDefault="002C5D28" w:rsidP="0096519C">
      <w:pPr>
        <w:pStyle w:val="PL"/>
        <w:rPr>
          <w:rPrChange w:id="60912" w:author="Draft version 2" w:date="2020-04-03T01:44:00Z">
            <w:rPr/>
          </w:rPrChange>
        </w:rPr>
      </w:pPr>
      <w:r w:rsidRPr="004072B1">
        <w:rPr>
          <w:rPrChange w:id="60913" w:author="Draft version 2" w:date="2020-04-03T01:44:00Z">
            <w:rPr/>
          </w:rPrChange>
        </w:rPr>
        <w:lastRenderedPageBreak/>
        <w:t>}</w:t>
      </w:r>
    </w:p>
    <w:p w14:paraId="24E9A2D3" w14:textId="77777777" w:rsidR="002C5D28" w:rsidRPr="004072B1" w:rsidRDefault="002C5D28" w:rsidP="0096519C">
      <w:pPr>
        <w:pStyle w:val="PL"/>
        <w:rPr>
          <w:rPrChange w:id="60914" w:author="Draft version 2" w:date="2020-04-03T01:44:00Z">
            <w:rPr/>
          </w:rPrChange>
        </w:rPr>
      </w:pPr>
    </w:p>
    <w:p w14:paraId="3218345F" w14:textId="77777777" w:rsidR="002C5D28" w:rsidRPr="004072B1" w:rsidRDefault="002C5D28" w:rsidP="0096519C">
      <w:pPr>
        <w:pStyle w:val="PL"/>
        <w:rPr>
          <w:rPrChange w:id="60915" w:author="Draft version 2" w:date="2020-04-03T01:44:00Z">
            <w:rPr/>
          </w:rPrChange>
        </w:rPr>
      </w:pPr>
      <w:r w:rsidRPr="004072B1">
        <w:rPr>
          <w:rPrChange w:id="60916" w:author="Draft version 2" w:date="2020-04-03T01:44:00Z">
            <w:rPr/>
          </w:rPrChange>
        </w:rPr>
        <w:t xml:space="preserve">RRCReestablishment-IEs ::=          </w:t>
      </w:r>
      <w:r w:rsidRPr="004072B1">
        <w:rPr>
          <w:rPrChange w:id="60917" w:author="Draft version 2" w:date="2020-04-03T01:44:00Z">
            <w:rPr>
              <w:color w:val="993366"/>
            </w:rPr>
          </w:rPrChange>
        </w:rPr>
        <w:t>SEQUENCE</w:t>
      </w:r>
      <w:r w:rsidRPr="004072B1">
        <w:rPr>
          <w:rPrChange w:id="60918" w:author="Draft version 2" w:date="2020-04-03T01:44:00Z">
            <w:rPr/>
          </w:rPrChange>
        </w:rPr>
        <w:t xml:space="preserve"> {</w:t>
      </w:r>
    </w:p>
    <w:p w14:paraId="659DF16F" w14:textId="77777777" w:rsidR="002C5D28" w:rsidRPr="004072B1" w:rsidRDefault="002C5D28" w:rsidP="0096519C">
      <w:pPr>
        <w:pStyle w:val="PL"/>
        <w:rPr>
          <w:rPrChange w:id="60919" w:author="Draft version 2" w:date="2020-04-03T01:44:00Z">
            <w:rPr/>
          </w:rPrChange>
        </w:rPr>
      </w:pPr>
      <w:r w:rsidRPr="004072B1">
        <w:rPr>
          <w:rPrChange w:id="60920" w:author="Draft version 2" w:date="2020-04-03T01:44:00Z">
            <w:rPr/>
          </w:rPrChange>
        </w:rPr>
        <w:t xml:space="preserve">    nextHopChainingCount                NextHopChainingCount,</w:t>
      </w:r>
    </w:p>
    <w:p w14:paraId="77440FC1" w14:textId="77777777" w:rsidR="002C5D28" w:rsidRPr="004072B1" w:rsidRDefault="002C5D28" w:rsidP="0096519C">
      <w:pPr>
        <w:pStyle w:val="PL"/>
        <w:rPr>
          <w:rPrChange w:id="60921" w:author="Draft version 2" w:date="2020-04-03T01:44:00Z">
            <w:rPr/>
          </w:rPrChange>
        </w:rPr>
      </w:pPr>
      <w:r w:rsidRPr="004072B1">
        <w:rPr>
          <w:rPrChange w:id="60922" w:author="Draft version 2" w:date="2020-04-03T01:44:00Z">
            <w:rPr/>
          </w:rPrChange>
        </w:rPr>
        <w:t xml:space="preserve">    lateNonCriticalExtension            </w:t>
      </w:r>
      <w:r w:rsidRPr="004072B1">
        <w:rPr>
          <w:rPrChange w:id="60923" w:author="Draft version 2" w:date="2020-04-03T01:44:00Z">
            <w:rPr>
              <w:color w:val="993366"/>
            </w:rPr>
          </w:rPrChange>
        </w:rPr>
        <w:t>OCTET</w:t>
      </w:r>
      <w:r w:rsidRPr="004072B1">
        <w:rPr>
          <w:rPrChange w:id="60924" w:author="Draft version 2" w:date="2020-04-03T01:44:00Z">
            <w:rPr/>
          </w:rPrChange>
        </w:rPr>
        <w:t xml:space="preserve"> </w:t>
      </w:r>
      <w:r w:rsidRPr="004072B1">
        <w:rPr>
          <w:rPrChange w:id="60925" w:author="Draft version 2" w:date="2020-04-03T01:44:00Z">
            <w:rPr>
              <w:color w:val="993366"/>
            </w:rPr>
          </w:rPrChange>
        </w:rPr>
        <w:t>STRING</w:t>
      </w:r>
      <w:r w:rsidRPr="004072B1">
        <w:rPr>
          <w:rPrChange w:id="60926" w:author="Draft version 2" w:date="2020-04-03T01:44:00Z">
            <w:rPr/>
          </w:rPrChange>
        </w:rPr>
        <w:t xml:space="preserve">                        </w:t>
      </w:r>
      <w:r w:rsidRPr="004072B1">
        <w:rPr>
          <w:rPrChange w:id="60927" w:author="Draft version 2" w:date="2020-04-03T01:44:00Z">
            <w:rPr>
              <w:color w:val="993366"/>
            </w:rPr>
          </w:rPrChange>
        </w:rPr>
        <w:t>OPTIONAL</w:t>
      </w:r>
      <w:r w:rsidRPr="004072B1">
        <w:rPr>
          <w:rPrChange w:id="60928" w:author="Draft version 2" w:date="2020-04-03T01:44:00Z">
            <w:rPr/>
          </w:rPrChange>
        </w:rPr>
        <w:t>,</w:t>
      </w:r>
    </w:p>
    <w:p w14:paraId="091D568D" w14:textId="77777777" w:rsidR="002C5D28" w:rsidRPr="004072B1" w:rsidRDefault="002C5D28" w:rsidP="0096519C">
      <w:pPr>
        <w:pStyle w:val="PL"/>
        <w:rPr>
          <w:rPrChange w:id="60929" w:author="Draft version 2" w:date="2020-04-03T01:44:00Z">
            <w:rPr/>
          </w:rPrChange>
        </w:rPr>
      </w:pPr>
      <w:r w:rsidRPr="004072B1">
        <w:rPr>
          <w:rPrChange w:id="60930" w:author="Draft version 2" w:date="2020-04-03T01:44:00Z">
            <w:rPr/>
          </w:rPrChange>
        </w:rPr>
        <w:t xml:space="preserve">    nonCriticalExtension                </w:t>
      </w:r>
      <w:r w:rsidRPr="004072B1">
        <w:rPr>
          <w:rPrChange w:id="60931" w:author="Draft version 2" w:date="2020-04-03T01:44:00Z">
            <w:rPr>
              <w:color w:val="993366"/>
            </w:rPr>
          </w:rPrChange>
        </w:rPr>
        <w:t>SEQUENCE</w:t>
      </w:r>
      <w:r w:rsidRPr="004072B1">
        <w:rPr>
          <w:rPrChange w:id="60932" w:author="Draft version 2" w:date="2020-04-03T01:44:00Z">
            <w:rPr/>
          </w:rPrChange>
        </w:rPr>
        <w:t xml:space="preserve"> {}                         </w:t>
      </w:r>
      <w:r w:rsidRPr="004072B1">
        <w:rPr>
          <w:rPrChange w:id="60933" w:author="Draft version 2" w:date="2020-04-03T01:44:00Z">
            <w:rPr>
              <w:color w:val="993366"/>
            </w:rPr>
          </w:rPrChange>
        </w:rPr>
        <w:t>OPTIONAL</w:t>
      </w:r>
    </w:p>
    <w:p w14:paraId="458E2761" w14:textId="77777777" w:rsidR="002C5D28" w:rsidRPr="004072B1" w:rsidRDefault="002C5D28" w:rsidP="0096519C">
      <w:pPr>
        <w:pStyle w:val="PL"/>
        <w:rPr>
          <w:rPrChange w:id="60934" w:author="Draft version 2" w:date="2020-04-03T01:44:00Z">
            <w:rPr/>
          </w:rPrChange>
        </w:rPr>
      </w:pPr>
      <w:r w:rsidRPr="004072B1">
        <w:rPr>
          <w:rPrChange w:id="60935" w:author="Draft version 2" w:date="2020-04-03T01:44:00Z">
            <w:rPr/>
          </w:rPrChange>
        </w:rPr>
        <w:t>}</w:t>
      </w:r>
    </w:p>
    <w:p w14:paraId="79898B01" w14:textId="77777777" w:rsidR="002C5D28" w:rsidRPr="004072B1" w:rsidRDefault="002C5D28" w:rsidP="0096519C">
      <w:pPr>
        <w:pStyle w:val="PL"/>
        <w:rPr>
          <w:rPrChange w:id="60936" w:author="Draft version 2" w:date="2020-04-03T01:44:00Z">
            <w:rPr/>
          </w:rPrChange>
        </w:rPr>
      </w:pPr>
    </w:p>
    <w:p w14:paraId="2CA68C3E" w14:textId="77777777" w:rsidR="002C5D28" w:rsidRPr="004072B1" w:rsidRDefault="002C5D28" w:rsidP="0096519C">
      <w:pPr>
        <w:pStyle w:val="PL"/>
        <w:rPr>
          <w:rPrChange w:id="60937" w:author="Draft version 2" w:date="2020-04-03T01:44:00Z">
            <w:rPr>
              <w:color w:val="808080"/>
            </w:rPr>
          </w:rPrChange>
        </w:rPr>
      </w:pPr>
      <w:r w:rsidRPr="004072B1">
        <w:rPr>
          <w:rPrChange w:id="60938" w:author="Draft version 2" w:date="2020-04-03T01:44:00Z">
            <w:rPr>
              <w:color w:val="808080"/>
            </w:rPr>
          </w:rPrChange>
        </w:rPr>
        <w:t>-- TAG-RRCREESTABLISHMENT-STOP</w:t>
      </w:r>
    </w:p>
    <w:p w14:paraId="0C5EE923" w14:textId="77777777" w:rsidR="002C5D28" w:rsidRPr="004072B1" w:rsidRDefault="002C5D28" w:rsidP="0096519C">
      <w:pPr>
        <w:pStyle w:val="PL"/>
        <w:rPr>
          <w:rPrChange w:id="60939" w:author="Draft version 2" w:date="2020-04-03T01:44:00Z">
            <w:rPr>
              <w:color w:val="808080"/>
            </w:rPr>
          </w:rPrChange>
        </w:rPr>
      </w:pPr>
      <w:r w:rsidRPr="004072B1">
        <w:rPr>
          <w:rPrChange w:id="60940" w:author="Draft version 2" w:date="2020-04-03T01:44:00Z">
            <w:rPr>
              <w:color w:val="808080"/>
            </w:rPr>
          </w:rPrChange>
        </w:rPr>
        <w:t>-- ASN1STOP</w:t>
      </w:r>
    </w:p>
    <w:p w14:paraId="3022A98D" w14:textId="77777777" w:rsidR="005D376B" w:rsidRPr="004072B1" w:rsidRDefault="005D376B" w:rsidP="005D376B">
      <w:pPr>
        <w:rPr>
          <w:rPrChange w:id="60941" w:author="Draft version 2" w:date="2020-04-03T01:44:00Z">
            <w:rPr/>
          </w:rPrChange>
        </w:rPr>
      </w:pPr>
    </w:p>
    <w:p w14:paraId="3CCF44CA" w14:textId="77777777" w:rsidR="002C5D28" w:rsidRPr="004072B1" w:rsidRDefault="002C5D28" w:rsidP="002C5D28">
      <w:pPr>
        <w:pStyle w:val="Heading4"/>
        <w:rPr>
          <w:rPrChange w:id="60942" w:author="Draft version 2" w:date="2020-04-03T01:44:00Z">
            <w:rPr/>
          </w:rPrChange>
        </w:rPr>
      </w:pPr>
      <w:bookmarkStart w:id="60943" w:name="_Toc20425891"/>
      <w:bookmarkStart w:id="60944" w:name="_Toc29321287"/>
      <w:bookmarkStart w:id="60945" w:name="_Toc36757007"/>
      <w:r w:rsidRPr="004072B1">
        <w:rPr>
          <w:rPrChange w:id="60946" w:author="Draft version 2" w:date="2020-04-03T01:44:00Z">
            <w:rPr/>
          </w:rPrChange>
        </w:rPr>
        <w:t>–</w:t>
      </w:r>
      <w:r w:rsidRPr="004072B1">
        <w:rPr>
          <w:rPrChange w:id="60947" w:author="Draft version 2" w:date="2020-04-03T01:44:00Z">
            <w:rPr/>
          </w:rPrChange>
        </w:rPr>
        <w:tab/>
      </w:r>
      <w:r w:rsidRPr="004072B1">
        <w:rPr>
          <w:i/>
          <w:noProof/>
          <w:rPrChange w:id="60948" w:author="Draft version 2" w:date="2020-04-03T01:44:00Z">
            <w:rPr>
              <w:i/>
              <w:noProof/>
            </w:rPr>
          </w:rPrChange>
        </w:rPr>
        <w:t>RRCReestablishmentComplete</w:t>
      </w:r>
      <w:bookmarkEnd w:id="60943"/>
      <w:bookmarkEnd w:id="60944"/>
      <w:bookmarkEnd w:id="60945"/>
    </w:p>
    <w:p w14:paraId="768EC68E" w14:textId="77777777" w:rsidR="002C5D28" w:rsidRPr="004072B1" w:rsidRDefault="002C5D28" w:rsidP="002C5D28">
      <w:pPr>
        <w:rPr>
          <w:rPrChange w:id="60949" w:author="Draft version 2" w:date="2020-04-03T01:44:00Z">
            <w:rPr/>
          </w:rPrChange>
        </w:rPr>
      </w:pPr>
      <w:r w:rsidRPr="004072B1">
        <w:rPr>
          <w:rPrChange w:id="60950" w:author="Draft version 2" w:date="2020-04-03T01:44:00Z">
            <w:rPr/>
          </w:rPrChange>
        </w:rPr>
        <w:t xml:space="preserve">The </w:t>
      </w:r>
      <w:r w:rsidRPr="004072B1">
        <w:rPr>
          <w:i/>
          <w:noProof/>
          <w:rPrChange w:id="60951" w:author="Draft version 2" w:date="2020-04-03T01:44:00Z">
            <w:rPr>
              <w:i/>
              <w:noProof/>
            </w:rPr>
          </w:rPrChange>
        </w:rPr>
        <w:t>RRCReestablishmentComplete</w:t>
      </w:r>
      <w:r w:rsidRPr="004072B1">
        <w:rPr>
          <w:rPrChange w:id="60952" w:author="Draft version 2" w:date="2020-04-03T01:44:00Z">
            <w:rPr/>
          </w:rPrChange>
        </w:rPr>
        <w:t xml:space="preserve"> message is used to confirm the successful completion of an RRC connection re-establishment.</w:t>
      </w:r>
    </w:p>
    <w:p w14:paraId="5E64393C" w14:textId="77777777" w:rsidR="002C5D28" w:rsidRPr="004072B1" w:rsidRDefault="002C5D28" w:rsidP="002C5D28">
      <w:pPr>
        <w:pStyle w:val="B1"/>
        <w:rPr>
          <w:rPrChange w:id="60953" w:author="Draft version 2" w:date="2020-04-03T01:44:00Z">
            <w:rPr/>
          </w:rPrChange>
        </w:rPr>
      </w:pPr>
      <w:r w:rsidRPr="004072B1">
        <w:rPr>
          <w:rPrChange w:id="60954" w:author="Draft version 2" w:date="2020-04-03T01:44:00Z">
            <w:rPr/>
          </w:rPrChange>
        </w:rPr>
        <w:t>Signalling radio bearer: SRB1</w:t>
      </w:r>
    </w:p>
    <w:p w14:paraId="45F4922E" w14:textId="77777777" w:rsidR="002C5D28" w:rsidRPr="004072B1" w:rsidRDefault="002C5D28" w:rsidP="002C5D28">
      <w:pPr>
        <w:pStyle w:val="B1"/>
        <w:rPr>
          <w:rPrChange w:id="60955" w:author="Draft version 2" w:date="2020-04-03T01:44:00Z">
            <w:rPr/>
          </w:rPrChange>
        </w:rPr>
      </w:pPr>
      <w:r w:rsidRPr="004072B1">
        <w:rPr>
          <w:rPrChange w:id="60956" w:author="Draft version 2" w:date="2020-04-03T01:44:00Z">
            <w:rPr/>
          </w:rPrChange>
        </w:rPr>
        <w:t>RLC-SAP: AM</w:t>
      </w:r>
    </w:p>
    <w:p w14:paraId="5298D151" w14:textId="77777777" w:rsidR="002C5D28" w:rsidRPr="004072B1" w:rsidRDefault="002C5D28" w:rsidP="002C5D28">
      <w:pPr>
        <w:pStyle w:val="B1"/>
        <w:rPr>
          <w:rPrChange w:id="60957" w:author="Draft version 2" w:date="2020-04-03T01:44:00Z">
            <w:rPr/>
          </w:rPrChange>
        </w:rPr>
      </w:pPr>
      <w:r w:rsidRPr="004072B1">
        <w:rPr>
          <w:rPrChange w:id="60958" w:author="Draft version 2" w:date="2020-04-03T01:44:00Z">
            <w:rPr/>
          </w:rPrChange>
        </w:rPr>
        <w:t>Logical channel: DCCH</w:t>
      </w:r>
    </w:p>
    <w:p w14:paraId="4BA2EBC3" w14:textId="77777777" w:rsidR="002C5D28" w:rsidRPr="004072B1" w:rsidRDefault="002C5D28" w:rsidP="002C5D28">
      <w:pPr>
        <w:pStyle w:val="B1"/>
        <w:rPr>
          <w:rPrChange w:id="60959" w:author="Draft version 2" w:date="2020-04-03T01:44:00Z">
            <w:rPr/>
          </w:rPrChange>
        </w:rPr>
      </w:pPr>
      <w:r w:rsidRPr="004072B1">
        <w:rPr>
          <w:rPrChange w:id="60960" w:author="Draft version 2" w:date="2020-04-03T01:44:00Z">
            <w:rPr/>
          </w:rPrChange>
        </w:rPr>
        <w:t>Direction: UE to Network</w:t>
      </w:r>
    </w:p>
    <w:p w14:paraId="443B81CA" w14:textId="77777777" w:rsidR="002C5D28" w:rsidRPr="004072B1" w:rsidRDefault="002C5D28" w:rsidP="002C5D28">
      <w:pPr>
        <w:pStyle w:val="TH"/>
        <w:rPr>
          <w:bCs/>
          <w:i/>
          <w:iCs/>
          <w:rPrChange w:id="60961" w:author="Draft version 2" w:date="2020-04-03T01:44:00Z">
            <w:rPr>
              <w:bCs/>
              <w:i/>
              <w:iCs/>
            </w:rPr>
          </w:rPrChange>
        </w:rPr>
      </w:pPr>
      <w:r w:rsidRPr="004072B1">
        <w:rPr>
          <w:bCs/>
          <w:i/>
          <w:iCs/>
          <w:noProof/>
          <w:rPrChange w:id="60962" w:author="Draft version 2" w:date="2020-04-03T01:44:00Z">
            <w:rPr>
              <w:bCs/>
              <w:i/>
              <w:iCs/>
              <w:noProof/>
            </w:rPr>
          </w:rPrChange>
        </w:rPr>
        <w:t xml:space="preserve">RRCReestablishmentComplete </w:t>
      </w:r>
      <w:r w:rsidRPr="004072B1">
        <w:rPr>
          <w:rPrChange w:id="60963" w:author="Draft version 2" w:date="2020-04-03T01:44:00Z">
            <w:rPr/>
          </w:rPrChange>
        </w:rPr>
        <w:t>message</w:t>
      </w:r>
    </w:p>
    <w:p w14:paraId="39EEF614" w14:textId="77777777" w:rsidR="002C5D28" w:rsidRPr="004072B1" w:rsidRDefault="002C5D28" w:rsidP="0096519C">
      <w:pPr>
        <w:pStyle w:val="PL"/>
        <w:rPr>
          <w:rPrChange w:id="60964" w:author="Draft version 2" w:date="2020-04-03T01:44:00Z">
            <w:rPr>
              <w:color w:val="808080"/>
            </w:rPr>
          </w:rPrChange>
        </w:rPr>
      </w:pPr>
      <w:r w:rsidRPr="004072B1">
        <w:rPr>
          <w:rPrChange w:id="60965" w:author="Draft version 2" w:date="2020-04-03T01:44:00Z">
            <w:rPr>
              <w:color w:val="808080"/>
            </w:rPr>
          </w:rPrChange>
        </w:rPr>
        <w:t>-- ASN1START</w:t>
      </w:r>
    </w:p>
    <w:p w14:paraId="1F6332FC" w14:textId="77777777" w:rsidR="002C5D28" w:rsidRPr="004072B1" w:rsidRDefault="002C5D28" w:rsidP="0096519C">
      <w:pPr>
        <w:pStyle w:val="PL"/>
        <w:rPr>
          <w:rPrChange w:id="60966" w:author="Draft version 2" w:date="2020-04-03T01:44:00Z">
            <w:rPr>
              <w:color w:val="808080"/>
            </w:rPr>
          </w:rPrChange>
        </w:rPr>
      </w:pPr>
      <w:r w:rsidRPr="004072B1">
        <w:rPr>
          <w:rPrChange w:id="60967" w:author="Draft version 2" w:date="2020-04-03T01:44:00Z">
            <w:rPr>
              <w:color w:val="808080"/>
            </w:rPr>
          </w:rPrChange>
        </w:rPr>
        <w:t>-- TAG-RRCREESTABLISHMENTCOMPLETE-START</w:t>
      </w:r>
    </w:p>
    <w:p w14:paraId="3BA7BF98" w14:textId="77777777" w:rsidR="002C5D28" w:rsidRPr="004072B1" w:rsidRDefault="002C5D28" w:rsidP="0096519C">
      <w:pPr>
        <w:pStyle w:val="PL"/>
        <w:rPr>
          <w:rPrChange w:id="60968" w:author="Draft version 2" w:date="2020-04-03T01:44:00Z">
            <w:rPr/>
          </w:rPrChange>
        </w:rPr>
      </w:pPr>
    </w:p>
    <w:p w14:paraId="2D6E0017" w14:textId="77777777" w:rsidR="002C5D28" w:rsidRPr="004072B1" w:rsidRDefault="002C5D28" w:rsidP="0096519C">
      <w:pPr>
        <w:pStyle w:val="PL"/>
        <w:rPr>
          <w:rPrChange w:id="60969" w:author="Draft version 2" w:date="2020-04-03T01:44:00Z">
            <w:rPr/>
          </w:rPrChange>
        </w:rPr>
      </w:pPr>
      <w:r w:rsidRPr="004072B1">
        <w:rPr>
          <w:rPrChange w:id="60970" w:author="Draft version 2" w:date="2020-04-03T01:44:00Z">
            <w:rPr/>
          </w:rPrChange>
        </w:rPr>
        <w:t xml:space="preserve">RRCReestablishmentComplete ::=      </w:t>
      </w:r>
      <w:r w:rsidRPr="004072B1">
        <w:rPr>
          <w:rPrChange w:id="60971" w:author="Draft version 2" w:date="2020-04-03T01:44:00Z">
            <w:rPr>
              <w:color w:val="993366"/>
            </w:rPr>
          </w:rPrChange>
        </w:rPr>
        <w:t>SEQUENCE</w:t>
      </w:r>
      <w:r w:rsidRPr="004072B1">
        <w:rPr>
          <w:rPrChange w:id="60972" w:author="Draft version 2" w:date="2020-04-03T01:44:00Z">
            <w:rPr/>
          </w:rPrChange>
        </w:rPr>
        <w:t xml:space="preserve"> {</w:t>
      </w:r>
    </w:p>
    <w:p w14:paraId="70062BF9" w14:textId="77777777" w:rsidR="002C5D28" w:rsidRPr="004072B1" w:rsidRDefault="002C5D28" w:rsidP="0096519C">
      <w:pPr>
        <w:pStyle w:val="PL"/>
        <w:rPr>
          <w:rPrChange w:id="60973" w:author="Draft version 2" w:date="2020-04-03T01:44:00Z">
            <w:rPr/>
          </w:rPrChange>
        </w:rPr>
      </w:pPr>
      <w:r w:rsidRPr="004072B1">
        <w:rPr>
          <w:rPrChange w:id="60974" w:author="Draft version 2" w:date="2020-04-03T01:44:00Z">
            <w:rPr/>
          </w:rPrChange>
        </w:rPr>
        <w:t xml:space="preserve">    rrc-TransactionIdentifier           RRC-TransactionIdentifier,</w:t>
      </w:r>
    </w:p>
    <w:p w14:paraId="37D1E372" w14:textId="77777777" w:rsidR="002C5D28" w:rsidRPr="004072B1" w:rsidRDefault="002C5D28" w:rsidP="0096519C">
      <w:pPr>
        <w:pStyle w:val="PL"/>
        <w:rPr>
          <w:rPrChange w:id="60975" w:author="Draft version 2" w:date="2020-04-03T01:44:00Z">
            <w:rPr/>
          </w:rPrChange>
        </w:rPr>
      </w:pPr>
      <w:r w:rsidRPr="004072B1">
        <w:rPr>
          <w:rPrChange w:id="60976" w:author="Draft version 2" w:date="2020-04-03T01:44:00Z">
            <w:rPr/>
          </w:rPrChange>
        </w:rPr>
        <w:t xml:space="preserve">    criticalExtensions                  </w:t>
      </w:r>
      <w:r w:rsidRPr="004072B1">
        <w:rPr>
          <w:rPrChange w:id="60977" w:author="Draft version 2" w:date="2020-04-03T01:44:00Z">
            <w:rPr>
              <w:color w:val="993366"/>
            </w:rPr>
          </w:rPrChange>
        </w:rPr>
        <w:t>CHOICE</w:t>
      </w:r>
      <w:r w:rsidRPr="004072B1">
        <w:rPr>
          <w:rPrChange w:id="60978" w:author="Draft version 2" w:date="2020-04-03T01:44:00Z">
            <w:rPr/>
          </w:rPrChange>
        </w:rPr>
        <w:t xml:space="preserve"> {</w:t>
      </w:r>
    </w:p>
    <w:p w14:paraId="0A0F6D26" w14:textId="77777777" w:rsidR="002C5D28" w:rsidRPr="004072B1" w:rsidRDefault="002C5D28" w:rsidP="0096519C">
      <w:pPr>
        <w:pStyle w:val="PL"/>
        <w:rPr>
          <w:rPrChange w:id="60979" w:author="Draft version 2" w:date="2020-04-03T01:44:00Z">
            <w:rPr/>
          </w:rPrChange>
        </w:rPr>
      </w:pPr>
      <w:r w:rsidRPr="004072B1">
        <w:rPr>
          <w:rPrChange w:id="60980" w:author="Draft version 2" w:date="2020-04-03T01:44:00Z">
            <w:rPr/>
          </w:rPrChange>
        </w:rPr>
        <w:t xml:space="preserve">        rrcReestablishmentComplete          RRCReestablishmentComplete-IEs,</w:t>
      </w:r>
    </w:p>
    <w:p w14:paraId="0CDB1164" w14:textId="77777777" w:rsidR="002C5D28" w:rsidRPr="004072B1" w:rsidRDefault="002C5D28" w:rsidP="0096519C">
      <w:pPr>
        <w:pStyle w:val="PL"/>
        <w:rPr>
          <w:rPrChange w:id="60981" w:author="Draft version 2" w:date="2020-04-03T01:44:00Z">
            <w:rPr/>
          </w:rPrChange>
        </w:rPr>
      </w:pPr>
      <w:r w:rsidRPr="004072B1">
        <w:rPr>
          <w:rPrChange w:id="60982" w:author="Draft version 2" w:date="2020-04-03T01:44:00Z">
            <w:rPr/>
          </w:rPrChange>
        </w:rPr>
        <w:t xml:space="preserve">        criticalExtensionsFuture            </w:t>
      </w:r>
      <w:r w:rsidRPr="004072B1">
        <w:rPr>
          <w:rPrChange w:id="60983" w:author="Draft version 2" w:date="2020-04-03T01:44:00Z">
            <w:rPr>
              <w:color w:val="993366"/>
            </w:rPr>
          </w:rPrChange>
        </w:rPr>
        <w:t>SEQUENCE</w:t>
      </w:r>
      <w:r w:rsidRPr="004072B1">
        <w:rPr>
          <w:rPrChange w:id="60984" w:author="Draft version 2" w:date="2020-04-03T01:44:00Z">
            <w:rPr/>
          </w:rPrChange>
        </w:rPr>
        <w:t xml:space="preserve"> {}</w:t>
      </w:r>
    </w:p>
    <w:p w14:paraId="4B36E0DA" w14:textId="77777777" w:rsidR="002C5D28" w:rsidRPr="004072B1" w:rsidRDefault="002C5D28" w:rsidP="0096519C">
      <w:pPr>
        <w:pStyle w:val="PL"/>
        <w:rPr>
          <w:rPrChange w:id="60985" w:author="Draft version 2" w:date="2020-04-03T01:44:00Z">
            <w:rPr/>
          </w:rPrChange>
        </w:rPr>
      </w:pPr>
      <w:r w:rsidRPr="004072B1">
        <w:rPr>
          <w:rPrChange w:id="60986" w:author="Draft version 2" w:date="2020-04-03T01:44:00Z">
            <w:rPr/>
          </w:rPrChange>
        </w:rPr>
        <w:t xml:space="preserve">    }</w:t>
      </w:r>
    </w:p>
    <w:p w14:paraId="135CD587" w14:textId="77777777" w:rsidR="002C5D28" w:rsidRPr="004072B1" w:rsidRDefault="002C5D28" w:rsidP="0096519C">
      <w:pPr>
        <w:pStyle w:val="PL"/>
        <w:rPr>
          <w:rPrChange w:id="60987" w:author="Draft version 2" w:date="2020-04-03T01:44:00Z">
            <w:rPr/>
          </w:rPrChange>
        </w:rPr>
      </w:pPr>
      <w:r w:rsidRPr="004072B1">
        <w:rPr>
          <w:rPrChange w:id="60988" w:author="Draft version 2" w:date="2020-04-03T01:44:00Z">
            <w:rPr/>
          </w:rPrChange>
        </w:rPr>
        <w:t>}</w:t>
      </w:r>
    </w:p>
    <w:p w14:paraId="6B7856B6" w14:textId="77777777" w:rsidR="002C5D28" w:rsidRPr="004072B1" w:rsidRDefault="002C5D28" w:rsidP="0096519C">
      <w:pPr>
        <w:pStyle w:val="PL"/>
        <w:rPr>
          <w:rPrChange w:id="60989" w:author="Draft version 2" w:date="2020-04-03T01:44:00Z">
            <w:rPr/>
          </w:rPrChange>
        </w:rPr>
      </w:pPr>
    </w:p>
    <w:p w14:paraId="02A36694" w14:textId="77777777" w:rsidR="002C5D28" w:rsidRPr="004072B1" w:rsidRDefault="002C5D28" w:rsidP="0096519C">
      <w:pPr>
        <w:pStyle w:val="PL"/>
        <w:rPr>
          <w:rPrChange w:id="60990" w:author="Draft version 2" w:date="2020-04-03T01:44:00Z">
            <w:rPr/>
          </w:rPrChange>
        </w:rPr>
      </w:pPr>
      <w:r w:rsidRPr="004072B1">
        <w:rPr>
          <w:rPrChange w:id="60991" w:author="Draft version 2" w:date="2020-04-03T01:44:00Z">
            <w:rPr/>
          </w:rPrChange>
        </w:rPr>
        <w:t xml:space="preserve">RRCReestablishmentComplete-IEs ::=  </w:t>
      </w:r>
      <w:r w:rsidRPr="004072B1">
        <w:rPr>
          <w:rPrChange w:id="60992" w:author="Draft version 2" w:date="2020-04-03T01:44:00Z">
            <w:rPr>
              <w:color w:val="993366"/>
            </w:rPr>
          </w:rPrChange>
        </w:rPr>
        <w:t>SEQUENCE</w:t>
      </w:r>
      <w:r w:rsidRPr="004072B1">
        <w:rPr>
          <w:rPrChange w:id="60993" w:author="Draft version 2" w:date="2020-04-03T01:44:00Z">
            <w:rPr/>
          </w:rPrChange>
        </w:rPr>
        <w:t xml:space="preserve"> {</w:t>
      </w:r>
    </w:p>
    <w:p w14:paraId="51A2E2F4" w14:textId="175D6EBA" w:rsidR="002C5D28" w:rsidRPr="004072B1" w:rsidRDefault="002C5D28" w:rsidP="0096519C">
      <w:pPr>
        <w:pStyle w:val="PL"/>
        <w:rPr>
          <w:rPrChange w:id="60994" w:author="Draft version 2" w:date="2020-04-03T01:44:00Z">
            <w:rPr/>
          </w:rPrChange>
        </w:rPr>
      </w:pPr>
      <w:r w:rsidRPr="004072B1">
        <w:rPr>
          <w:rPrChange w:id="60995" w:author="Draft version 2" w:date="2020-04-03T01:44:00Z">
            <w:rPr/>
          </w:rPrChange>
        </w:rPr>
        <w:t xml:space="preserve">    lateNonCriticalExtension            </w:t>
      </w:r>
      <w:r w:rsidRPr="004072B1">
        <w:rPr>
          <w:rPrChange w:id="60996" w:author="Draft version 2" w:date="2020-04-03T01:44:00Z">
            <w:rPr>
              <w:color w:val="993366"/>
            </w:rPr>
          </w:rPrChange>
        </w:rPr>
        <w:t>OCTET</w:t>
      </w:r>
      <w:r w:rsidRPr="004072B1">
        <w:rPr>
          <w:rPrChange w:id="60997" w:author="Draft version 2" w:date="2020-04-03T01:44:00Z">
            <w:rPr/>
          </w:rPrChange>
        </w:rPr>
        <w:t xml:space="preserve"> </w:t>
      </w:r>
      <w:r w:rsidRPr="004072B1">
        <w:rPr>
          <w:rPrChange w:id="60998" w:author="Draft version 2" w:date="2020-04-03T01:44:00Z">
            <w:rPr>
              <w:color w:val="993366"/>
            </w:rPr>
          </w:rPrChange>
        </w:rPr>
        <w:t>STRING</w:t>
      </w:r>
      <w:r w:rsidRPr="004072B1">
        <w:rPr>
          <w:rPrChange w:id="60999" w:author="Draft version 2" w:date="2020-04-03T01:44:00Z">
            <w:rPr/>
          </w:rPrChange>
        </w:rPr>
        <w:t xml:space="preserve">                    </w:t>
      </w:r>
      <w:ins w:id="61000" w:author="CR#1488r2" w:date="2020-03-26T00:45:00Z">
        <w:r w:rsidR="003C4E8D" w:rsidRPr="004072B1">
          <w:rPr>
            <w:rPrChange w:id="61001" w:author="Draft version 2" w:date="2020-04-03T01:44:00Z">
              <w:rPr/>
            </w:rPrChange>
          </w:rPr>
          <w:t xml:space="preserve">        </w:t>
        </w:r>
      </w:ins>
      <w:r w:rsidRPr="004072B1">
        <w:rPr>
          <w:rPrChange w:id="61002" w:author="Draft version 2" w:date="2020-04-03T01:44:00Z">
            <w:rPr>
              <w:color w:val="993366"/>
            </w:rPr>
          </w:rPrChange>
        </w:rPr>
        <w:t>OPTIONAL</w:t>
      </w:r>
      <w:r w:rsidRPr="004072B1">
        <w:rPr>
          <w:rPrChange w:id="61003" w:author="Draft version 2" w:date="2020-04-03T01:44:00Z">
            <w:rPr/>
          </w:rPrChange>
        </w:rPr>
        <w:t>,</w:t>
      </w:r>
    </w:p>
    <w:p w14:paraId="70E98468" w14:textId="667C6B39" w:rsidR="002C5D28" w:rsidRPr="004072B1" w:rsidRDefault="002C5D28" w:rsidP="0096519C">
      <w:pPr>
        <w:pStyle w:val="PL"/>
        <w:rPr>
          <w:rPrChange w:id="61004" w:author="Draft version 2" w:date="2020-04-03T01:44:00Z">
            <w:rPr/>
          </w:rPrChange>
        </w:rPr>
      </w:pPr>
      <w:r w:rsidRPr="004072B1">
        <w:rPr>
          <w:rPrChange w:id="61005" w:author="Draft version 2" w:date="2020-04-03T01:44:00Z">
            <w:rPr/>
          </w:rPrChange>
        </w:rPr>
        <w:t xml:space="preserve">    nonCriticalExtension                </w:t>
      </w:r>
      <w:ins w:id="61006" w:author="CR#1488r2" w:date="2020-03-26T00:44:00Z">
        <w:r w:rsidR="003C4E8D" w:rsidRPr="004072B1">
          <w:rPr>
            <w:rPrChange w:id="61007" w:author="Draft version 2" w:date="2020-04-03T01:44:00Z">
              <w:rPr/>
            </w:rPrChange>
          </w:rPr>
          <w:t>RRCReestablishmentComplete-</w:t>
        </w:r>
      </w:ins>
      <w:ins w:id="61008" w:author="CR#1488r2" w:date="2020-03-26T00:45:00Z">
        <w:r w:rsidR="003C4E8D" w:rsidRPr="004072B1">
          <w:rPr>
            <w:rPrChange w:id="61009" w:author="Draft version 2" w:date="2020-04-03T01:44:00Z">
              <w:rPr/>
            </w:rPrChange>
          </w:rPr>
          <w:t>v1600</w:t>
        </w:r>
      </w:ins>
      <w:ins w:id="61010" w:author="CR#1488r2" w:date="2020-03-26T00:44:00Z">
        <w:r w:rsidR="003C4E8D" w:rsidRPr="004072B1">
          <w:rPr>
            <w:rPrChange w:id="61011" w:author="Draft version 2" w:date="2020-04-03T01:44:00Z">
              <w:rPr/>
            </w:rPrChange>
          </w:rPr>
          <w:t>-IEs</w:t>
        </w:r>
      </w:ins>
      <w:del w:id="61012" w:author="CR#1488r2" w:date="2020-03-26T00:44:00Z">
        <w:r w:rsidRPr="004072B1" w:rsidDel="003C4E8D">
          <w:rPr>
            <w:rPrChange w:id="61013" w:author="Draft version 2" w:date="2020-04-03T01:44:00Z">
              <w:rPr>
                <w:color w:val="993366"/>
              </w:rPr>
            </w:rPrChange>
          </w:rPr>
          <w:delText>SEQUENCE</w:delText>
        </w:r>
        <w:r w:rsidRPr="004072B1" w:rsidDel="003C4E8D">
          <w:rPr>
            <w:rPrChange w:id="61014" w:author="Draft version 2" w:date="2020-04-03T01:44:00Z">
              <w:rPr/>
            </w:rPrChange>
          </w:rPr>
          <w:delText xml:space="preserve"> {}                 </w:delText>
        </w:r>
      </w:del>
      <w:r w:rsidRPr="004072B1">
        <w:rPr>
          <w:rPrChange w:id="61015" w:author="Draft version 2" w:date="2020-04-03T01:44:00Z">
            <w:rPr/>
          </w:rPrChange>
        </w:rPr>
        <w:t xml:space="preserve">    </w:t>
      </w:r>
      <w:r w:rsidRPr="004072B1">
        <w:rPr>
          <w:rPrChange w:id="61016" w:author="Draft version 2" w:date="2020-04-03T01:44:00Z">
            <w:rPr>
              <w:color w:val="993366"/>
            </w:rPr>
          </w:rPrChange>
        </w:rPr>
        <w:t>OPTIONAL</w:t>
      </w:r>
    </w:p>
    <w:p w14:paraId="49896B7D" w14:textId="77777777" w:rsidR="002C5D28" w:rsidRPr="004072B1" w:rsidRDefault="002C5D28" w:rsidP="0096519C">
      <w:pPr>
        <w:pStyle w:val="PL"/>
        <w:rPr>
          <w:rPrChange w:id="61017" w:author="Draft version 2" w:date="2020-04-03T01:44:00Z">
            <w:rPr/>
          </w:rPrChange>
        </w:rPr>
      </w:pPr>
      <w:r w:rsidRPr="004072B1">
        <w:rPr>
          <w:rPrChange w:id="61018" w:author="Draft version 2" w:date="2020-04-03T01:44:00Z">
            <w:rPr/>
          </w:rPrChange>
        </w:rPr>
        <w:t>}</w:t>
      </w:r>
    </w:p>
    <w:p w14:paraId="20FD2FB2" w14:textId="49D31EA1" w:rsidR="003C4E8D" w:rsidRPr="004072B1" w:rsidRDefault="003C4E8D" w:rsidP="003C4E8D">
      <w:pPr>
        <w:pStyle w:val="PL"/>
        <w:rPr>
          <w:ins w:id="61019" w:author="CR#1488r2" w:date="2020-03-26T00:45:00Z"/>
          <w:rPrChange w:id="61020" w:author="Draft version 2" w:date="2020-04-03T01:44:00Z">
            <w:rPr>
              <w:ins w:id="61021" w:author="CR#1488r2" w:date="2020-03-26T00:45:00Z"/>
            </w:rPr>
          </w:rPrChange>
        </w:rPr>
      </w:pPr>
    </w:p>
    <w:p w14:paraId="2C1B7371" w14:textId="1F77B7CA" w:rsidR="003C4E8D" w:rsidRPr="004072B1" w:rsidRDefault="003C4E8D" w:rsidP="003C4E8D">
      <w:pPr>
        <w:pStyle w:val="PL"/>
        <w:rPr>
          <w:ins w:id="61022" w:author="CR#1488r2" w:date="2020-03-26T00:45:00Z"/>
          <w:rPrChange w:id="61023" w:author="Draft version 2" w:date="2020-04-03T01:44:00Z">
            <w:rPr>
              <w:ins w:id="61024" w:author="CR#1488r2" w:date="2020-03-26T00:45:00Z"/>
            </w:rPr>
          </w:rPrChange>
        </w:rPr>
      </w:pPr>
      <w:ins w:id="61025" w:author="CR#1488r2" w:date="2020-03-26T00:45:00Z">
        <w:r w:rsidRPr="004072B1">
          <w:rPr>
            <w:rPrChange w:id="61026" w:author="Draft version 2" w:date="2020-04-03T01:44:00Z">
              <w:rPr/>
            </w:rPrChange>
          </w:rPr>
          <w:t>RRCReestablishmentComplete-v</w:t>
        </w:r>
      </w:ins>
      <w:ins w:id="61027" w:author="CR#1488r2" w:date="2020-03-26T00:46:00Z">
        <w:r w:rsidRPr="004072B1">
          <w:rPr>
            <w:rPrChange w:id="61028" w:author="Draft version 2" w:date="2020-04-03T01:44:00Z">
              <w:rPr/>
            </w:rPrChange>
          </w:rPr>
          <w:t>1600</w:t>
        </w:r>
      </w:ins>
      <w:ins w:id="61029" w:author="CR#1488r2" w:date="2020-03-26T00:45:00Z">
        <w:r w:rsidRPr="004072B1">
          <w:rPr>
            <w:rPrChange w:id="61030" w:author="Draft version 2" w:date="2020-04-03T01:44:00Z">
              <w:rPr/>
            </w:rPrChange>
          </w:rPr>
          <w:t xml:space="preserve">-IEs ::=    </w:t>
        </w:r>
        <w:r w:rsidRPr="004072B1">
          <w:rPr>
            <w:rPrChange w:id="61031" w:author="Draft version 2" w:date="2020-04-03T01:44:00Z">
              <w:rPr>
                <w:color w:val="993366"/>
              </w:rPr>
            </w:rPrChange>
          </w:rPr>
          <w:t>SEQUENCE</w:t>
        </w:r>
        <w:r w:rsidRPr="004072B1">
          <w:rPr>
            <w:rPrChange w:id="61032" w:author="Draft version 2" w:date="2020-04-03T01:44:00Z">
              <w:rPr/>
            </w:rPrChange>
          </w:rPr>
          <w:t xml:space="preserve"> {</w:t>
        </w:r>
      </w:ins>
    </w:p>
    <w:p w14:paraId="34287D3C" w14:textId="42904B44" w:rsidR="003C4E8D" w:rsidRPr="004072B1" w:rsidRDefault="003C4E8D" w:rsidP="003C4E8D">
      <w:pPr>
        <w:pStyle w:val="PL"/>
        <w:rPr>
          <w:ins w:id="61033" w:author="CR#1488r2" w:date="2020-03-26T00:45:00Z"/>
          <w:rPrChange w:id="61034" w:author="Draft version 2" w:date="2020-04-03T01:44:00Z">
            <w:rPr>
              <w:ins w:id="61035" w:author="CR#1488r2" w:date="2020-03-26T00:45:00Z"/>
            </w:rPr>
          </w:rPrChange>
        </w:rPr>
      </w:pPr>
      <w:ins w:id="61036" w:author="CR#1488r2" w:date="2020-03-26T00:46:00Z">
        <w:r w:rsidRPr="004072B1">
          <w:rPr>
            <w:rPrChange w:id="61037" w:author="Draft version 2" w:date="2020-04-03T01:44:00Z">
              <w:rPr/>
            </w:rPrChange>
          </w:rPr>
          <w:t xml:space="preserve">    </w:t>
        </w:r>
      </w:ins>
      <w:ins w:id="61038" w:author="CR#1488r2" w:date="2020-03-26T00:45:00Z">
        <w:r w:rsidRPr="004072B1">
          <w:rPr>
            <w:rPrChange w:id="61039" w:author="Draft version 2" w:date="2020-04-03T01:44:00Z">
              <w:rPr/>
            </w:rPrChange>
          </w:rPr>
          <w:t>logMeasAvailable-r16</w:t>
        </w:r>
      </w:ins>
      <w:ins w:id="61040" w:author="CR#1488r2" w:date="2020-03-26T00:46:00Z">
        <w:r w:rsidRPr="004072B1">
          <w:rPr>
            <w:rPrChange w:id="61041" w:author="Draft version 2" w:date="2020-04-03T01:44:00Z">
              <w:rPr/>
            </w:rPrChange>
          </w:rPr>
          <w:t xml:space="preserve">                        </w:t>
        </w:r>
      </w:ins>
      <w:ins w:id="61042" w:author="CR#1488r2" w:date="2020-03-26T00:45:00Z">
        <w:r w:rsidRPr="004072B1">
          <w:rPr>
            <w:rPrChange w:id="61043" w:author="Draft version 2" w:date="2020-04-03T01:44:00Z">
              <w:rPr>
                <w:color w:val="993366"/>
              </w:rPr>
            </w:rPrChange>
          </w:rPr>
          <w:t>ENUMERATED</w:t>
        </w:r>
        <w:r w:rsidRPr="004072B1">
          <w:rPr>
            <w:rPrChange w:id="61044" w:author="Draft version 2" w:date="2020-04-03T01:44:00Z">
              <w:rPr/>
            </w:rPrChange>
          </w:rPr>
          <w:t xml:space="preserve"> {true}</w:t>
        </w:r>
      </w:ins>
      <w:ins w:id="61045" w:author="CR#1488r2" w:date="2020-03-26T00:47:00Z">
        <w:r w:rsidRPr="004072B1">
          <w:rPr>
            <w:rPrChange w:id="61046" w:author="Draft version 2" w:date="2020-04-03T01:44:00Z">
              <w:rPr/>
            </w:rPrChange>
          </w:rPr>
          <w:t xml:space="preserve">               </w:t>
        </w:r>
      </w:ins>
      <w:ins w:id="61047" w:author="CR#1488r2" w:date="2020-03-26T00:45:00Z">
        <w:r w:rsidRPr="004072B1">
          <w:rPr>
            <w:rPrChange w:id="61048" w:author="Draft version 2" w:date="2020-04-03T01:44:00Z">
              <w:rPr>
                <w:color w:val="993366"/>
              </w:rPr>
            </w:rPrChange>
          </w:rPr>
          <w:t>OPTIONAL</w:t>
        </w:r>
        <w:r w:rsidRPr="004072B1">
          <w:rPr>
            <w:rPrChange w:id="61049" w:author="Draft version 2" w:date="2020-04-03T01:44:00Z">
              <w:rPr/>
            </w:rPrChange>
          </w:rPr>
          <w:t>,</w:t>
        </w:r>
      </w:ins>
    </w:p>
    <w:p w14:paraId="10592FB5" w14:textId="7AA223B9" w:rsidR="003C4E8D" w:rsidRPr="004072B1" w:rsidRDefault="003C4E8D" w:rsidP="003C4E8D">
      <w:pPr>
        <w:pStyle w:val="PL"/>
        <w:rPr>
          <w:ins w:id="61050" w:author="CR#1488r2" w:date="2020-03-26T00:45:00Z"/>
          <w:rPrChange w:id="61051" w:author="Draft version 2" w:date="2020-04-03T01:44:00Z">
            <w:rPr>
              <w:ins w:id="61052" w:author="CR#1488r2" w:date="2020-03-26T00:45:00Z"/>
            </w:rPr>
          </w:rPrChange>
        </w:rPr>
      </w:pPr>
      <w:ins w:id="61053" w:author="CR#1488r2" w:date="2020-03-26T00:46:00Z">
        <w:r w:rsidRPr="004072B1">
          <w:rPr>
            <w:rPrChange w:id="61054" w:author="Draft version 2" w:date="2020-04-03T01:44:00Z">
              <w:rPr/>
            </w:rPrChange>
          </w:rPr>
          <w:t xml:space="preserve">    </w:t>
        </w:r>
      </w:ins>
      <w:ins w:id="61055" w:author="CR#1488r2" w:date="2020-03-26T00:45:00Z">
        <w:r w:rsidRPr="004072B1">
          <w:rPr>
            <w:rPrChange w:id="61056" w:author="Draft version 2" w:date="2020-04-03T01:44:00Z">
              <w:rPr/>
            </w:rPrChange>
          </w:rPr>
          <w:t>logMeasAvailableBT-r16</w:t>
        </w:r>
      </w:ins>
      <w:ins w:id="61057" w:author="CR#1488r2" w:date="2020-03-26T00:46:00Z">
        <w:r w:rsidRPr="004072B1">
          <w:rPr>
            <w:rPrChange w:id="61058" w:author="Draft version 2" w:date="2020-04-03T01:44:00Z">
              <w:rPr/>
            </w:rPrChange>
          </w:rPr>
          <w:t xml:space="preserve">                      </w:t>
        </w:r>
      </w:ins>
      <w:ins w:id="61059" w:author="CR#1488r2" w:date="2020-03-26T00:45:00Z">
        <w:r w:rsidRPr="004072B1">
          <w:rPr>
            <w:rPrChange w:id="61060" w:author="Draft version 2" w:date="2020-04-03T01:44:00Z">
              <w:rPr>
                <w:color w:val="993366"/>
              </w:rPr>
            </w:rPrChange>
          </w:rPr>
          <w:t>ENUMERATED</w:t>
        </w:r>
        <w:r w:rsidRPr="004072B1">
          <w:rPr>
            <w:rPrChange w:id="61061" w:author="Draft version 2" w:date="2020-04-03T01:44:00Z">
              <w:rPr/>
            </w:rPrChange>
          </w:rPr>
          <w:t xml:space="preserve"> {true}</w:t>
        </w:r>
      </w:ins>
      <w:ins w:id="61062" w:author="CR#1488r2" w:date="2020-03-26T00:47:00Z">
        <w:r w:rsidRPr="004072B1">
          <w:rPr>
            <w:rPrChange w:id="61063" w:author="Draft version 2" w:date="2020-04-03T01:44:00Z">
              <w:rPr/>
            </w:rPrChange>
          </w:rPr>
          <w:t xml:space="preserve">               </w:t>
        </w:r>
      </w:ins>
      <w:ins w:id="61064" w:author="CR#1488r2" w:date="2020-03-26T00:45:00Z">
        <w:r w:rsidRPr="004072B1">
          <w:rPr>
            <w:rPrChange w:id="61065" w:author="Draft version 2" w:date="2020-04-03T01:44:00Z">
              <w:rPr>
                <w:color w:val="993366"/>
              </w:rPr>
            </w:rPrChange>
          </w:rPr>
          <w:t>OPTIONAL</w:t>
        </w:r>
        <w:r w:rsidRPr="004072B1">
          <w:rPr>
            <w:rPrChange w:id="61066" w:author="Draft version 2" w:date="2020-04-03T01:44:00Z">
              <w:rPr/>
            </w:rPrChange>
          </w:rPr>
          <w:t>,</w:t>
        </w:r>
      </w:ins>
    </w:p>
    <w:p w14:paraId="4887DC1D" w14:textId="0594F795" w:rsidR="003C4E8D" w:rsidRPr="004072B1" w:rsidRDefault="003C4E8D" w:rsidP="003C4E8D">
      <w:pPr>
        <w:pStyle w:val="PL"/>
        <w:rPr>
          <w:ins w:id="61067" w:author="CR#1488r2" w:date="2020-03-26T00:45:00Z"/>
          <w:rPrChange w:id="61068" w:author="Draft version 2" w:date="2020-04-03T01:44:00Z">
            <w:rPr>
              <w:ins w:id="61069" w:author="CR#1488r2" w:date="2020-03-26T00:45:00Z"/>
            </w:rPr>
          </w:rPrChange>
        </w:rPr>
      </w:pPr>
      <w:ins w:id="61070" w:author="CR#1488r2" w:date="2020-03-26T00:46:00Z">
        <w:r w:rsidRPr="004072B1">
          <w:rPr>
            <w:rPrChange w:id="61071" w:author="Draft version 2" w:date="2020-04-03T01:44:00Z">
              <w:rPr/>
            </w:rPrChange>
          </w:rPr>
          <w:t xml:space="preserve">    </w:t>
        </w:r>
      </w:ins>
      <w:ins w:id="61072" w:author="CR#1488r2" w:date="2020-03-26T00:45:00Z">
        <w:r w:rsidRPr="004072B1">
          <w:rPr>
            <w:rPrChange w:id="61073" w:author="Draft version 2" w:date="2020-04-03T01:44:00Z">
              <w:rPr/>
            </w:rPrChange>
          </w:rPr>
          <w:t>logMeasAvailableWLAN-r16</w:t>
        </w:r>
      </w:ins>
      <w:ins w:id="61074" w:author="CR#1488r2" w:date="2020-03-26T00:46:00Z">
        <w:r w:rsidRPr="004072B1">
          <w:rPr>
            <w:rPrChange w:id="61075" w:author="Draft version 2" w:date="2020-04-03T01:44:00Z">
              <w:rPr/>
            </w:rPrChange>
          </w:rPr>
          <w:t xml:space="preserve">                    </w:t>
        </w:r>
      </w:ins>
      <w:ins w:id="61076" w:author="CR#1488r2" w:date="2020-03-26T00:45:00Z">
        <w:r w:rsidRPr="004072B1">
          <w:rPr>
            <w:rPrChange w:id="61077" w:author="Draft version 2" w:date="2020-04-03T01:44:00Z">
              <w:rPr>
                <w:color w:val="993366"/>
              </w:rPr>
            </w:rPrChange>
          </w:rPr>
          <w:t>ENUMERATED</w:t>
        </w:r>
        <w:r w:rsidRPr="004072B1">
          <w:rPr>
            <w:rPrChange w:id="61078" w:author="Draft version 2" w:date="2020-04-03T01:44:00Z">
              <w:rPr/>
            </w:rPrChange>
          </w:rPr>
          <w:t xml:space="preserve"> {true}</w:t>
        </w:r>
      </w:ins>
      <w:ins w:id="61079" w:author="CR#1488r2" w:date="2020-03-26T00:47:00Z">
        <w:r w:rsidRPr="004072B1">
          <w:rPr>
            <w:rPrChange w:id="61080" w:author="Draft version 2" w:date="2020-04-03T01:44:00Z">
              <w:rPr/>
            </w:rPrChange>
          </w:rPr>
          <w:t xml:space="preserve">               </w:t>
        </w:r>
      </w:ins>
      <w:ins w:id="61081" w:author="CR#1488r2" w:date="2020-03-26T00:45:00Z">
        <w:r w:rsidRPr="004072B1">
          <w:rPr>
            <w:rPrChange w:id="61082" w:author="Draft version 2" w:date="2020-04-03T01:44:00Z">
              <w:rPr>
                <w:color w:val="993366"/>
              </w:rPr>
            </w:rPrChange>
          </w:rPr>
          <w:t>OPTIONAL</w:t>
        </w:r>
        <w:r w:rsidRPr="004072B1">
          <w:rPr>
            <w:rPrChange w:id="61083" w:author="Draft version 2" w:date="2020-04-03T01:44:00Z">
              <w:rPr/>
            </w:rPrChange>
          </w:rPr>
          <w:t>,</w:t>
        </w:r>
      </w:ins>
    </w:p>
    <w:p w14:paraId="1F142891" w14:textId="56E27771" w:rsidR="003C4E8D" w:rsidRPr="004072B1" w:rsidRDefault="003C4E8D" w:rsidP="003C4E8D">
      <w:pPr>
        <w:pStyle w:val="PL"/>
        <w:rPr>
          <w:ins w:id="61084" w:author="CR#1488r2" w:date="2020-03-26T00:45:00Z"/>
          <w:rPrChange w:id="61085" w:author="Draft version 2" w:date="2020-04-03T01:44:00Z">
            <w:rPr>
              <w:ins w:id="61086" w:author="CR#1488r2" w:date="2020-03-26T00:45:00Z"/>
            </w:rPr>
          </w:rPrChange>
        </w:rPr>
      </w:pPr>
      <w:ins w:id="61087" w:author="CR#1488r2" w:date="2020-03-26T00:46:00Z">
        <w:r w:rsidRPr="004072B1">
          <w:rPr>
            <w:rPrChange w:id="61088" w:author="Draft version 2" w:date="2020-04-03T01:44:00Z">
              <w:rPr/>
            </w:rPrChange>
          </w:rPr>
          <w:t xml:space="preserve">    </w:t>
        </w:r>
      </w:ins>
      <w:ins w:id="61089" w:author="CR#1488r2" w:date="2020-03-26T00:45:00Z">
        <w:r w:rsidRPr="004072B1">
          <w:rPr>
            <w:rPrChange w:id="61090" w:author="Draft version 2" w:date="2020-04-03T01:44:00Z">
              <w:rPr/>
            </w:rPrChange>
          </w:rPr>
          <w:t>connEstFailInfoAvailable-r16</w:t>
        </w:r>
      </w:ins>
      <w:ins w:id="61091" w:author="CR#1488r2" w:date="2020-03-26T00:47:00Z">
        <w:r w:rsidRPr="004072B1">
          <w:rPr>
            <w:rPrChange w:id="61092" w:author="Draft version 2" w:date="2020-04-03T01:44:00Z">
              <w:rPr/>
            </w:rPrChange>
          </w:rPr>
          <w:t xml:space="preserve">                </w:t>
        </w:r>
      </w:ins>
      <w:ins w:id="61093" w:author="CR#1488r2" w:date="2020-03-26T00:45:00Z">
        <w:r w:rsidRPr="004072B1">
          <w:rPr>
            <w:rPrChange w:id="61094" w:author="Draft version 2" w:date="2020-04-03T01:44:00Z">
              <w:rPr>
                <w:color w:val="993366"/>
              </w:rPr>
            </w:rPrChange>
          </w:rPr>
          <w:t>ENUMERATED</w:t>
        </w:r>
        <w:r w:rsidRPr="004072B1">
          <w:rPr>
            <w:rPrChange w:id="61095" w:author="Draft version 2" w:date="2020-04-03T01:44:00Z">
              <w:rPr/>
            </w:rPrChange>
          </w:rPr>
          <w:t xml:space="preserve"> {true}</w:t>
        </w:r>
      </w:ins>
      <w:ins w:id="61096" w:author="CR#1488r2" w:date="2020-03-26T00:47:00Z">
        <w:r w:rsidRPr="004072B1">
          <w:rPr>
            <w:rPrChange w:id="61097" w:author="Draft version 2" w:date="2020-04-03T01:44:00Z">
              <w:rPr/>
            </w:rPrChange>
          </w:rPr>
          <w:t xml:space="preserve">               </w:t>
        </w:r>
      </w:ins>
      <w:ins w:id="61098" w:author="CR#1488r2" w:date="2020-03-26T00:45:00Z">
        <w:r w:rsidRPr="004072B1">
          <w:rPr>
            <w:rPrChange w:id="61099" w:author="Draft version 2" w:date="2020-04-03T01:44:00Z">
              <w:rPr>
                <w:color w:val="993366"/>
              </w:rPr>
            </w:rPrChange>
          </w:rPr>
          <w:t>OPTIONAL</w:t>
        </w:r>
        <w:r w:rsidRPr="004072B1">
          <w:rPr>
            <w:rPrChange w:id="61100" w:author="Draft version 2" w:date="2020-04-03T01:44:00Z">
              <w:rPr/>
            </w:rPrChange>
          </w:rPr>
          <w:t>,</w:t>
        </w:r>
      </w:ins>
    </w:p>
    <w:p w14:paraId="636508F5" w14:textId="23FEE353" w:rsidR="003C4E8D" w:rsidRPr="004072B1" w:rsidRDefault="003C4E8D" w:rsidP="003C4E8D">
      <w:pPr>
        <w:pStyle w:val="PL"/>
        <w:rPr>
          <w:ins w:id="61101" w:author="CR#1488r2" w:date="2020-03-26T00:45:00Z"/>
          <w:rPrChange w:id="61102" w:author="Draft version 2" w:date="2020-04-03T01:44:00Z">
            <w:rPr>
              <w:ins w:id="61103" w:author="CR#1488r2" w:date="2020-03-26T00:45:00Z"/>
            </w:rPr>
          </w:rPrChange>
        </w:rPr>
      </w:pPr>
      <w:ins w:id="61104" w:author="CR#1488r2" w:date="2020-03-26T00:46:00Z">
        <w:r w:rsidRPr="004072B1">
          <w:rPr>
            <w:rPrChange w:id="61105" w:author="Draft version 2" w:date="2020-04-03T01:44:00Z">
              <w:rPr/>
            </w:rPrChange>
          </w:rPr>
          <w:t xml:space="preserve">    </w:t>
        </w:r>
      </w:ins>
      <w:ins w:id="61106" w:author="CR#1488r2" w:date="2020-03-26T00:45:00Z">
        <w:r w:rsidRPr="004072B1">
          <w:rPr>
            <w:rPrChange w:id="61107" w:author="Draft version 2" w:date="2020-04-03T01:44:00Z">
              <w:rPr/>
            </w:rPrChange>
          </w:rPr>
          <w:t>rlf-InfoAvailable-r16</w:t>
        </w:r>
      </w:ins>
      <w:ins w:id="61108" w:author="CR#1488r2" w:date="2020-03-26T00:47:00Z">
        <w:r w:rsidRPr="004072B1">
          <w:rPr>
            <w:rPrChange w:id="61109" w:author="Draft version 2" w:date="2020-04-03T01:44:00Z">
              <w:rPr/>
            </w:rPrChange>
          </w:rPr>
          <w:t xml:space="preserve">                       </w:t>
        </w:r>
      </w:ins>
      <w:ins w:id="61110" w:author="CR#1488r2" w:date="2020-03-26T00:45:00Z">
        <w:r w:rsidRPr="004072B1">
          <w:rPr>
            <w:rPrChange w:id="61111" w:author="Draft version 2" w:date="2020-04-03T01:44:00Z">
              <w:rPr>
                <w:color w:val="993366"/>
              </w:rPr>
            </w:rPrChange>
          </w:rPr>
          <w:t>ENUMERATED</w:t>
        </w:r>
        <w:r w:rsidRPr="004072B1">
          <w:rPr>
            <w:rPrChange w:id="61112" w:author="Draft version 2" w:date="2020-04-03T01:44:00Z">
              <w:rPr/>
            </w:rPrChange>
          </w:rPr>
          <w:t xml:space="preserve"> {true}</w:t>
        </w:r>
      </w:ins>
      <w:ins w:id="61113" w:author="CR#1488r2" w:date="2020-03-26T00:47:00Z">
        <w:r w:rsidRPr="004072B1">
          <w:rPr>
            <w:rPrChange w:id="61114" w:author="Draft version 2" w:date="2020-04-03T01:44:00Z">
              <w:rPr/>
            </w:rPrChange>
          </w:rPr>
          <w:t xml:space="preserve">               </w:t>
        </w:r>
      </w:ins>
      <w:ins w:id="61115" w:author="CR#1488r2" w:date="2020-03-26T00:45:00Z">
        <w:r w:rsidRPr="004072B1">
          <w:rPr>
            <w:rPrChange w:id="61116" w:author="Draft version 2" w:date="2020-04-03T01:44:00Z">
              <w:rPr>
                <w:color w:val="993366"/>
              </w:rPr>
            </w:rPrChange>
          </w:rPr>
          <w:t>OPTIONAL</w:t>
        </w:r>
        <w:r w:rsidRPr="004072B1">
          <w:rPr>
            <w:rPrChange w:id="61117" w:author="Draft version 2" w:date="2020-04-03T01:44:00Z">
              <w:rPr/>
            </w:rPrChange>
          </w:rPr>
          <w:t>,</w:t>
        </w:r>
      </w:ins>
    </w:p>
    <w:p w14:paraId="36158761" w14:textId="12719624" w:rsidR="003C4E8D" w:rsidRPr="004072B1" w:rsidRDefault="003C4E8D" w:rsidP="003C4E8D">
      <w:pPr>
        <w:pStyle w:val="PL"/>
        <w:rPr>
          <w:ins w:id="61118" w:author="CR#1488r2" w:date="2020-03-26T00:45:00Z"/>
          <w:rPrChange w:id="61119" w:author="Draft version 2" w:date="2020-04-03T01:44:00Z">
            <w:rPr>
              <w:ins w:id="61120" w:author="CR#1488r2" w:date="2020-03-26T00:45:00Z"/>
            </w:rPr>
          </w:rPrChange>
        </w:rPr>
      </w:pPr>
      <w:ins w:id="61121" w:author="CR#1488r2" w:date="2020-03-26T00:45:00Z">
        <w:r w:rsidRPr="004072B1">
          <w:rPr>
            <w:rPrChange w:id="61122" w:author="Draft version 2" w:date="2020-04-03T01:44:00Z">
              <w:rPr/>
            </w:rPrChange>
          </w:rPr>
          <w:t xml:space="preserve">    nonCriticalExtension                        </w:t>
        </w:r>
        <w:r w:rsidRPr="004072B1">
          <w:rPr>
            <w:rPrChange w:id="61123" w:author="Draft version 2" w:date="2020-04-03T01:44:00Z">
              <w:rPr>
                <w:color w:val="993366"/>
              </w:rPr>
            </w:rPrChange>
          </w:rPr>
          <w:t>SEQUENCE</w:t>
        </w:r>
        <w:r w:rsidRPr="004072B1">
          <w:rPr>
            <w:rPrChange w:id="61124" w:author="Draft version 2" w:date="2020-04-03T01:44:00Z">
              <w:rPr/>
            </w:rPrChange>
          </w:rPr>
          <w:t xml:space="preserve"> {}                     </w:t>
        </w:r>
        <w:r w:rsidRPr="004072B1">
          <w:rPr>
            <w:rPrChange w:id="61125" w:author="Draft version 2" w:date="2020-04-03T01:44:00Z">
              <w:rPr>
                <w:color w:val="993366"/>
              </w:rPr>
            </w:rPrChange>
          </w:rPr>
          <w:t>OPTIONAL</w:t>
        </w:r>
      </w:ins>
    </w:p>
    <w:p w14:paraId="72F76F0C" w14:textId="77777777" w:rsidR="003C4E8D" w:rsidRPr="004072B1" w:rsidRDefault="003C4E8D" w:rsidP="003C4E8D">
      <w:pPr>
        <w:pStyle w:val="PL"/>
        <w:rPr>
          <w:ins w:id="61126" w:author="CR#1488r2" w:date="2020-03-26T00:45:00Z"/>
          <w:rPrChange w:id="61127" w:author="Draft version 2" w:date="2020-04-03T01:44:00Z">
            <w:rPr>
              <w:ins w:id="61128" w:author="CR#1488r2" w:date="2020-03-26T00:45:00Z"/>
            </w:rPr>
          </w:rPrChange>
        </w:rPr>
      </w:pPr>
      <w:ins w:id="61129" w:author="CR#1488r2" w:date="2020-03-26T00:45:00Z">
        <w:r w:rsidRPr="004072B1">
          <w:rPr>
            <w:rPrChange w:id="61130" w:author="Draft version 2" w:date="2020-04-03T01:44:00Z">
              <w:rPr/>
            </w:rPrChange>
          </w:rPr>
          <w:t>}</w:t>
        </w:r>
      </w:ins>
    </w:p>
    <w:p w14:paraId="37ED6EDB" w14:textId="77777777" w:rsidR="002C5D28" w:rsidRPr="004072B1" w:rsidRDefault="002C5D28" w:rsidP="0096519C">
      <w:pPr>
        <w:pStyle w:val="PL"/>
        <w:rPr>
          <w:rPrChange w:id="61131" w:author="Draft version 2" w:date="2020-04-03T01:44:00Z">
            <w:rPr/>
          </w:rPrChange>
        </w:rPr>
      </w:pPr>
    </w:p>
    <w:p w14:paraId="2AC2963C" w14:textId="77777777" w:rsidR="002C5D28" w:rsidRPr="004072B1" w:rsidRDefault="002C5D28" w:rsidP="0096519C">
      <w:pPr>
        <w:pStyle w:val="PL"/>
        <w:rPr>
          <w:rPrChange w:id="61132" w:author="Draft version 2" w:date="2020-04-03T01:44:00Z">
            <w:rPr>
              <w:color w:val="808080"/>
            </w:rPr>
          </w:rPrChange>
        </w:rPr>
      </w:pPr>
      <w:r w:rsidRPr="004072B1">
        <w:rPr>
          <w:rPrChange w:id="61133" w:author="Draft version 2" w:date="2020-04-03T01:44:00Z">
            <w:rPr>
              <w:color w:val="808080"/>
            </w:rPr>
          </w:rPrChange>
        </w:rPr>
        <w:t>-- TAG-RRCREESTABLISHMENTCOMPLETE-STOP</w:t>
      </w:r>
    </w:p>
    <w:p w14:paraId="060A4B00" w14:textId="77777777" w:rsidR="002C5D28" w:rsidRPr="004072B1" w:rsidRDefault="002C5D28" w:rsidP="0096519C">
      <w:pPr>
        <w:pStyle w:val="PL"/>
        <w:rPr>
          <w:rPrChange w:id="61134" w:author="Draft version 2" w:date="2020-04-03T01:44:00Z">
            <w:rPr>
              <w:color w:val="808080"/>
            </w:rPr>
          </w:rPrChange>
        </w:rPr>
      </w:pPr>
      <w:r w:rsidRPr="004072B1">
        <w:rPr>
          <w:rPrChange w:id="61135" w:author="Draft version 2" w:date="2020-04-03T01:44:00Z">
            <w:rPr>
              <w:color w:val="808080"/>
            </w:rPr>
          </w:rPrChange>
        </w:rPr>
        <w:t>-- ASN1STOP</w:t>
      </w:r>
    </w:p>
    <w:p w14:paraId="53EBF240" w14:textId="77777777" w:rsidR="005D376B" w:rsidRPr="004072B1" w:rsidRDefault="005D376B" w:rsidP="005D376B">
      <w:pPr>
        <w:rPr>
          <w:rPrChange w:id="61136" w:author="Draft version 2" w:date="2020-04-03T01:44:00Z">
            <w:rPr/>
          </w:rPrChange>
        </w:rPr>
      </w:pPr>
    </w:p>
    <w:p w14:paraId="1DB96462" w14:textId="77777777" w:rsidR="002C5D28" w:rsidRPr="004072B1" w:rsidRDefault="002C5D28" w:rsidP="002C5D28">
      <w:pPr>
        <w:pStyle w:val="Heading4"/>
        <w:rPr>
          <w:rPrChange w:id="61137" w:author="Draft version 2" w:date="2020-04-03T01:44:00Z">
            <w:rPr/>
          </w:rPrChange>
        </w:rPr>
      </w:pPr>
      <w:bookmarkStart w:id="61138" w:name="_Toc20425892"/>
      <w:bookmarkStart w:id="61139" w:name="_Toc29321288"/>
      <w:bookmarkStart w:id="61140" w:name="_Toc36757008"/>
      <w:r w:rsidRPr="004072B1">
        <w:rPr>
          <w:rPrChange w:id="61141" w:author="Draft version 2" w:date="2020-04-03T01:44:00Z">
            <w:rPr/>
          </w:rPrChange>
        </w:rPr>
        <w:t>–</w:t>
      </w:r>
      <w:r w:rsidRPr="004072B1">
        <w:rPr>
          <w:rPrChange w:id="61142" w:author="Draft version 2" w:date="2020-04-03T01:44:00Z">
            <w:rPr/>
          </w:rPrChange>
        </w:rPr>
        <w:tab/>
      </w:r>
      <w:r w:rsidRPr="004072B1">
        <w:rPr>
          <w:i/>
          <w:noProof/>
          <w:rPrChange w:id="61143" w:author="Draft version 2" w:date="2020-04-03T01:44:00Z">
            <w:rPr>
              <w:i/>
              <w:noProof/>
            </w:rPr>
          </w:rPrChange>
        </w:rPr>
        <w:t>RRCReestablishmentRequest</w:t>
      </w:r>
      <w:bookmarkEnd w:id="61138"/>
      <w:bookmarkEnd w:id="61139"/>
      <w:bookmarkEnd w:id="61140"/>
    </w:p>
    <w:p w14:paraId="6C4CC2FD" w14:textId="77777777" w:rsidR="002C5D28" w:rsidRPr="004072B1" w:rsidRDefault="002C5D28" w:rsidP="002C5D28">
      <w:pPr>
        <w:rPr>
          <w:rPrChange w:id="61144" w:author="Draft version 2" w:date="2020-04-03T01:44:00Z">
            <w:rPr/>
          </w:rPrChange>
        </w:rPr>
      </w:pPr>
      <w:r w:rsidRPr="004072B1">
        <w:rPr>
          <w:rPrChange w:id="61145" w:author="Draft version 2" w:date="2020-04-03T01:44:00Z">
            <w:rPr/>
          </w:rPrChange>
        </w:rPr>
        <w:t xml:space="preserve">The </w:t>
      </w:r>
      <w:r w:rsidRPr="004072B1">
        <w:rPr>
          <w:i/>
          <w:noProof/>
          <w:rPrChange w:id="61146" w:author="Draft version 2" w:date="2020-04-03T01:44:00Z">
            <w:rPr>
              <w:i/>
              <w:noProof/>
            </w:rPr>
          </w:rPrChange>
        </w:rPr>
        <w:t>RRCReestablishmentRequest</w:t>
      </w:r>
      <w:r w:rsidRPr="004072B1">
        <w:rPr>
          <w:rPrChange w:id="61147" w:author="Draft version 2" w:date="2020-04-03T01:44:00Z">
            <w:rPr/>
          </w:rPrChange>
        </w:rPr>
        <w:t xml:space="preserve"> message is used to request the reestablishment of an RRC connection.</w:t>
      </w:r>
    </w:p>
    <w:p w14:paraId="57E15760" w14:textId="77777777" w:rsidR="002C5D28" w:rsidRPr="004072B1" w:rsidRDefault="002C5D28" w:rsidP="002C5D28">
      <w:pPr>
        <w:pStyle w:val="B1"/>
        <w:rPr>
          <w:rPrChange w:id="61148" w:author="Draft version 2" w:date="2020-04-03T01:44:00Z">
            <w:rPr/>
          </w:rPrChange>
        </w:rPr>
      </w:pPr>
      <w:r w:rsidRPr="004072B1">
        <w:rPr>
          <w:rPrChange w:id="61149" w:author="Draft version 2" w:date="2020-04-03T01:44:00Z">
            <w:rPr/>
          </w:rPrChange>
        </w:rPr>
        <w:t>Signalling radio bearer: SRB0</w:t>
      </w:r>
    </w:p>
    <w:p w14:paraId="7AE1D444" w14:textId="77777777" w:rsidR="002C5D28" w:rsidRPr="004072B1" w:rsidRDefault="002C5D28" w:rsidP="002C5D28">
      <w:pPr>
        <w:pStyle w:val="B1"/>
        <w:rPr>
          <w:rPrChange w:id="61150" w:author="Draft version 2" w:date="2020-04-03T01:44:00Z">
            <w:rPr/>
          </w:rPrChange>
        </w:rPr>
      </w:pPr>
      <w:r w:rsidRPr="004072B1">
        <w:rPr>
          <w:rPrChange w:id="61151" w:author="Draft version 2" w:date="2020-04-03T01:44:00Z">
            <w:rPr/>
          </w:rPrChange>
        </w:rPr>
        <w:t>RLC-SAP: TM</w:t>
      </w:r>
    </w:p>
    <w:p w14:paraId="44991F1A" w14:textId="77777777" w:rsidR="002C5D28" w:rsidRPr="004072B1" w:rsidRDefault="002C5D28" w:rsidP="002C5D28">
      <w:pPr>
        <w:pStyle w:val="B1"/>
        <w:rPr>
          <w:rPrChange w:id="61152" w:author="Draft version 2" w:date="2020-04-03T01:44:00Z">
            <w:rPr/>
          </w:rPrChange>
        </w:rPr>
      </w:pPr>
      <w:r w:rsidRPr="004072B1">
        <w:rPr>
          <w:rPrChange w:id="61153" w:author="Draft version 2" w:date="2020-04-03T01:44:00Z">
            <w:rPr/>
          </w:rPrChange>
        </w:rPr>
        <w:t>Logical channel: CCCH</w:t>
      </w:r>
    </w:p>
    <w:p w14:paraId="414AFF96" w14:textId="77777777" w:rsidR="002C5D28" w:rsidRPr="004072B1" w:rsidRDefault="002C5D28" w:rsidP="002C5D28">
      <w:pPr>
        <w:pStyle w:val="B1"/>
        <w:rPr>
          <w:rPrChange w:id="61154" w:author="Draft version 2" w:date="2020-04-03T01:44:00Z">
            <w:rPr/>
          </w:rPrChange>
        </w:rPr>
      </w:pPr>
      <w:r w:rsidRPr="004072B1">
        <w:rPr>
          <w:rPrChange w:id="61155" w:author="Draft version 2" w:date="2020-04-03T01:44:00Z">
            <w:rPr/>
          </w:rPrChange>
        </w:rPr>
        <w:t>Direction: UE to Network</w:t>
      </w:r>
    </w:p>
    <w:p w14:paraId="753C00D8" w14:textId="77777777" w:rsidR="002C5D28" w:rsidRPr="004072B1" w:rsidRDefault="002C5D28" w:rsidP="002C5D28">
      <w:pPr>
        <w:pStyle w:val="TH"/>
        <w:rPr>
          <w:bCs/>
          <w:i/>
          <w:iCs/>
          <w:rPrChange w:id="61156" w:author="Draft version 2" w:date="2020-04-03T01:44:00Z">
            <w:rPr>
              <w:bCs/>
              <w:i/>
              <w:iCs/>
            </w:rPr>
          </w:rPrChange>
        </w:rPr>
      </w:pPr>
      <w:r w:rsidRPr="004072B1">
        <w:rPr>
          <w:bCs/>
          <w:i/>
          <w:iCs/>
          <w:noProof/>
          <w:rPrChange w:id="61157" w:author="Draft version 2" w:date="2020-04-03T01:44:00Z">
            <w:rPr>
              <w:bCs/>
              <w:i/>
              <w:iCs/>
              <w:noProof/>
            </w:rPr>
          </w:rPrChange>
        </w:rPr>
        <w:t xml:space="preserve">RRCReestablishmentRequest </w:t>
      </w:r>
      <w:r w:rsidRPr="004072B1">
        <w:rPr>
          <w:rPrChange w:id="61158" w:author="Draft version 2" w:date="2020-04-03T01:44:00Z">
            <w:rPr/>
          </w:rPrChange>
        </w:rPr>
        <w:t>message</w:t>
      </w:r>
    </w:p>
    <w:p w14:paraId="19F95921" w14:textId="77777777" w:rsidR="002C5D28" w:rsidRPr="004072B1" w:rsidRDefault="002C5D28" w:rsidP="0096519C">
      <w:pPr>
        <w:pStyle w:val="PL"/>
        <w:rPr>
          <w:rPrChange w:id="61159" w:author="Draft version 2" w:date="2020-04-03T01:44:00Z">
            <w:rPr>
              <w:color w:val="808080"/>
            </w:rPr>
          </w:rPrChange>
        </w:rPr>
      </w:pPr>
      <w:r w:rsidRPr="004072B1">
        <w:rPr>
          <w:rPrChange w:id="61160" w:author="Draft version 2" w:date="2020-04-03T01:44:00Z">
            <w:rPr>
              <w:color w:val="808080"/>
            </w:rPr>
          </w:rPrChange>
        </w:rPr>
        <w:t>-- ASN1START</w:t>
      </w:r>
    </w:p>
    <w:p w14:paraId="0DDD07CE" w14:textId="77777777" w:rsidR="002C5D28" w:rsidRPr="004072B1" w:rsidRDefault="002C5D28" w:rsidP="0096519C">
      <w:pPr>
        <w:pStyle w:val="PL"/>
        <w:rPr>
          <w:rPrChange w:id="61161" w:author="Draft version 2" w:date="2020-04-03T01:44:00Z">
            <w:rPr>
              <w:color w:val="808080"/>
            </w:rPr>
          </w:rPrChange>
        </w:rPr>
      </w:pPr>
      <w:r w:rsidRPr="004072B1">
        <w:rPr>
          <w:rPrChange w:id="61162" w:author="Draft version 2" w:date="2020-04-03T01:44:00Z">
            <w:rPr>
              <w:color w:val="808080"/>
            </w:rPr>
          </w:rPrChange>
        </w:rPr>
        <w:t>-- TAG-RRCREESTABLISHMENTREQUEST-START</w:t>
      </w:r>
    </w:p>
    <w:p w14:paraId="738121E1" w14:textId="77777777" w:rsidR="002C5D28" w:rsidRPr="004072B1" w:rsidRDefault="002C5D28" w:rsidP="0096519C">
      <w:pPr>
        <w:pStyle w:val="PL"/>
        <w:rPr>
          <w:rPrChange w:id="61163" w:author="Draft version 2" w:date="2020-04-03T01:44:00Z">
            <w:rPr/>
          </w:rPrChange>
        </w:rPr>
      </w:pPr>
    </w:p>
    <w:p w14:paraId="3BFDAFD9" w14:textId="77777777" w:rsidR="002C5D28" w:rsidRPr="004072B1" w:rsidRDefault="002C5D28" w:rsidP="0096519C">
      <w:pPr>
        <w:pStyle w:val="PL"/>
        <w:rPr>
          <w:rPrChange w:id="61164" w:author="Draft version 2" w:date="2020-04-03T01:44:00Z">
            <w:rPr/>
          </w:rPrChange>
        </w:rPr>
      </w:pPr>
    </w:p>
    <w:p w14:paraId="0E4FDC18" w14:textId="77777777" w:rsidR="002C5D28" w:rsidRPr="004072B1" w:rsidRDefault="002C5D28" w:rsidP="0096519C">
      <w:pPr>
        <w:pStyle w:val="PL"/>
        <w:rPr>
          <w:rPrChange w:id="61165" w:author="Draft version 2" w:date="2020-04-03T01:44:00Z">
            <w:rPr/>
          </w:rPrChange>
        </w:rPr>
      </w:pPr>
      <w:r w:rsidRPr="004072B1">
        <w:rPr>
          <w:rPrChange w:id="61166" w:author="Draft version 2" w:date="2020-04-03T01:44:00Z">
            <w:rPr/>
          </w:rPrChange>
        </w:rPr>
        <w:t xml:space="preserve">RRCReestablishmentRequest ::=       </w:t>
      </w:r>
      <w:r w:rsidRPr="004072B1">
        <w:rPr>
          <w:rPrChange w:id="61167" w:author="Draft version 2" w:date="2020-04-03T01:44:00Z">
            <w:rPr>
              <w:color w:val="993366"/>
            </w:rPr>
          </w:rPrChange>
        </w:rPr>
        <w:t>SEQUENCE</w:t>
      </w:r>
      <w:r w:rsidRPr="004072B1">
        <w:rPr>
          <w:rPrChange w:id="61168" w:author="Draft version 2" w:date="2020-04-03T01:44:00Z">
            <w:rPr/>
          </w:rPrChange>
        </w:rPr>
        <w:t xml:space="preserve"> {</w:t>
      </w:r>
    </w:p>
    <w:p w14:paraId="28BB4A67" w14:textId="77777777" w:rsidR="002C5D28" w:rsidRPr="004072B1" w:rsidRDefault="002C5D28" w:rsidP="0096519C">
      <w:pPr>
        <w:pStyle w:val="PL"/>
        <w:rPr>
          <w:rPrChange w:id="61169" w:author="Draft version 2" w:date="2020-04-03T01:44:00Z">
            <w:rPr/>
          </w:rPrChange>
        </w:rPr>
      </w:pPr>
      <w:r w:rsidRPr="004072B1">
        <w:rPr>
          <w:rPrChange w:id="61170" w:author="Draft version 2" w:date="2020-04-03T01:44:00Z">
            <w:rPr/>
          </w:rPrChange>
        </w:rPr>
        <w:t xml:space="preserve">    rrcReestablishmentRequest           RRCReestablishmentRequest-IEs</w:t>
      </w:r>
    </w:p>
    <w:p w14:paraId="34222869" w14:textId="77777777" w:rsidR="002C5D28" w:rsidRPr="004072B1" w:rsidRDefault="002C5D28" w:rsidP="0096519C">
      <w:pPr>
        <w:pStyle w:val="PL"/>
        <w:rPr>
          <w:rPrChange w:id="61171" w:author="Draft version 2" w:date="2020-04-03T01:44:00Z">
            <w:rPr/>
          </w:rPrChange>
        </w:rPr>
      </w:pPr>
      <w:r w:rsidRPr="004072B1">
        <w:rPr>
          <w:rPrChange w:id="61172" w:author="Draft version 2" w:date="2020-04-03T01:44:00Z">
            <w:rPr/>
          </w:rPrChange>
        </w:rPr>
        <w:t>}</w:t>
      </w:r>
    </w:p>
    <w:p w14:paraId="1D751991" w14:textId="77777777" w:rsidR="002C5D28" w:rsidRPr="004072B1" w:rsidRDefault="002C5D28" w:rsidP="0096519C">
      <w:pPr>
        <w:pStyle w:val="PL"/>
        <w:rPr>
          <w:rPrChange w:id="61173" w:author="Draft version 2" w:date="2020-04-03T01:44:00Z">
            <w:rPr/>
          </w:rPrChange>
        </w:rPr>
      </w:pPr>
    </w:p>
    <w:p w14:paraId="306285DA" w14:textId="77777777" w:rsidR="002C5D28" w:rsidRPr="004072B1" w:rsidRDefault="002C5D28" w:rsidP="0096519C">
      <w:pPr>
        <w:pStyle w:val="PL"/>
        <w:rPr>
          <w:rPrChange w:id="61174" w:author="Draft version 2" w:date="2020-04-03T01:44:00Z">
            <w:rPr/>
          </w:rPrChange>
        </w:rPr>
      </w:pPr>
      <w:r w:rsidRPr="004072B1">
        <w:rPr>
          <w:rPrChange w:id="61175" w:author="Draft version 2" w:date="2020-04-03T01:44:00Z">
            <w:rPr/>
          </w:rPrChange>
        </w:rPr>
        <w:t xml:space="preserve">RRCReestablishmentRequest-IEs ::=   </w:t>
      </w:r>
      <w:r w:rsidRPr="004072B1">
        <w:rPr>
          <w:rPrChange w:id="61176" w:author="Draft version 2" w:date="2020-04-03T01:44:00Z">
            <w:rPr>
              <w:color w:val="993366"/>
            </w:rPr>
          </w:rPrChange>
        </w:rPr>
        <w:t>SEQUENCE</w:t>
      </w:r>
      <w:r w:rsidRPr="004072B1">
        <w:rPr>
          <w:rPrChange w:id="61177" w:author="Draft version 2" w:date="2020-04-03T01:44:00Z">
            <w:rPr/>
          </w:rPrChange>
        </w:rPr>
        <w:t xml:space="preserve"> {</w:t>
      </w:r>
    </w:p>
    <w:p w14:paraId="4EB5BC2F" w14:textId="77777777" w:rsidR="002C5D28" w:rsidRPr="004072B1" w:rsidRDefault="002C5D28" w:rsidP="0096519C">
      <w:pPr>
        <w:pStyle w:val="PL"/>
        <w:rPr>
          <w:rPrChange w:id="61178" w:author="Draft version 2" w:date="2020-04-03T01:44:00Z">
            <w:rPr/>
          </w:rPrChange>
        </w:rPr>
      </w:pPr>
      <w:r w:rsidRPr="004072B1">
        <w:rPr>
          <w:rPrChange w:id="61179" w:author="Draft version 2" w:date="2020-04-03T01:44:00Z">
            <w:rPr/>
          </w:rPrChange>
        </w:rPr>
        <w:t xml:space="preserve">    ue-Identity                         ReestabUE-Identity,</w:t>
      </w:r>
    </w:p>
    <w:p w14:paraId="2D01358F" w14:textId="77777777" w:rsidR="002C5D28" w:rsidRPr="004072B1" w:rsidRDefault="002C5D28" w:rsidP="0096519C">
      <w:pPr>
        <w:pStyle w:val="PL"/>
        <w:rPr>
          <w:rPrChange w:id="61180" w:author="Draft version 2" w:date="2020-04-03T01:44:00Z">
            <w:rPr/>
          </w:rPrChange>
        </w:rPr>
      </w:pPr>
      <w:r w:rsidRPr="004072B1">
        <w:rPr>
          <w:rPrChange w:id="61181" w:author="Draft version 2" w:date="2020-04-03T01:44:00Z">
            <w:rPr/>
          </w:rPrChange>
        </w:rPr>
        <w:t xml:space="preserve">    reestablishmentCause                ReestablishmentCause,</w:t>
      </w:r>
    </w:p>
    <w:p w14:paraId="22708AAA" w14:textId="77777777" w:rsidR="002C5D28" w:rsidRPr="004072B1" w:rsidRDefault="002C5D28" w:rsidP="0096519C">
      <w:pPr>
        <w:pStyle w:val="PL"/>
        <w:rPr>
          <w:rPrChange w:id="61182" w:author="Draft version 2" w:date="2020-04-03T01:44:00Z">
            <w:rPr/>
          </w:rPrChange>
        </w:rPr>
      </w:pPr>
      <w:r w:rsidRPr="004072B1">
        <w:rPr>
          <w:rPrChange w:id="61183" w:author="Draft version 2" w:date="2020-04-03T01:44:00Z">
            <w:rPr/>
          </w:rPrChange>
        </w:rPr>
        <w:t xml:space="preserve">    spare                               </w:t>
      </w:r>
      <w:r w:rsidRPr="004072B1">
        <w:rPr>
          <w:rPrChange w:id="61184" w:author="Draft version 2" w:date="2020-04-03T01:44:00Z">
            <w:rPr>
              <w:color w:val="993366"/>
            </w:rPr>
          </w:rPrChange>
        </w:rPr>
        <w:t>BIT</w:t>
      </w:r>
      <w:r w:rsidRPr="004072B1">
        <w:rPr>
          <w:rPrChange w:id="61185" w:author="Draft version 2" w:date="2020-04-03T01:44:00Z">
            <w:rPr/>
          </w:rPrChange>
        </w:rPr>
        <w:t xml:space="preserve"> </w:t>
      </w:r>
      <w:r w:rsidRPr="004072B1">
        <w:rPr>
          <w:rPrChange w:id="61186" w:author="Draft version 2" w:date="2020-04-03T01:44:00Z">
            <w:rPr>
              <w:color w:val="993366"/>
            </w:rPr>
          </w:rPrChange>
        </w:rPr>
        <w:t>STRING</w:t>
      </w:r>
      <w:r w:rsidRPr="004072B1">
        <w:rPr>
          <w:rPrChange w:id="61187" w:author="Draft version 2" w:date="2020-04-03T01:44:00Z">
            <w:rPr/>
          </w:rPrChange>
        </w:rPr>
        <w:t xml:space="preserve"> (</w:t>
      </w:r>
      <w:r w:rsidRPr="004072B1">
        <w:rPr>
          <w:rPrChange w:id="61188" w:author="Draft version 2" w:date="2020-04-03T01:44:00Z">
            <w:rPr>
              <w:color w:val="993366"/>
            </w:rPr>
          </w:rPrChange>
        </w:rPr>
        <w:t>SIZE</w:t>
      </w:r>
      <w:r w:rsidRPr="004072B1">
        <w:rPr>
          <w:rPrChange w:id="61189" w:author="Draft version 2" w:date="2020-04-03T01:44:00Z">
            <w:rPr/>
          </w:rPrChange>
        </w:rPr>
        <w:t xml:space="preserve"> (1))</w:t>
      </w:r>
    </w:p>
    <w:p w14:paraId="52845BD2" w14:textId="77777777" w:rsidR="002C5D28" w:rsidRPr="004072B1" w:rsidRDefault="002C5D28" w:rsidP="0096519C">
      <w:pPr>
        <w:pStyle w:val="PL"/>
        <w:rPr>
          <w:rPrChange w:id="61190" w:author="Draft version 2" w:date="2020-04-03T01:44:00Z">
            <w:rPr/>
          </w:rPrChange>
        </w:rPr>
      </w:pPr>
      <w:r w:rsidRPr="004072B1">
        <w:rPr>
          <w:rPrChange w:id="61191" w:author="Draft version 2" w:date="2020-04-03T01:44:00Z">
            <w:rPr/>
          </w:rPrChange>
        </w:rPr>
        <w:t>}</w:t>
      </w:r>
    </w:p>
    <w:p w14:paraId="3AC36CBE" w14:textId="77777777" w:rsidR="002C5D28" w:rsidRPr="004072B1" w:rsidRDefault="002C5D28" w:rsidP="0096519C">
      <w:pPr>
        <w:pStyle w:val="PL"/>
        <w:rPr>
          <w:rPrChange w:id="61192" w:author="Draft version 2" w:date="2020-04-03T01:44:00Z">
            <w:rPr/>
          </w:rPrChange>
        </w:rPr>
      </w:pPr>
    </w:p>
    <w:p w14:paraId="762F8C9D" w14:textId="77777777" w:rsidR="002C5D28" w:rsidRPr="004072B1" w:rsidRDefault="002C5D28" w:rsidP="0096519C">
      <w:pPr>
        <w:pStyle w:val="PL"/>
        <w:rPr>
          <w:rPrChange w:id="61193" w:author="Draft version 2" w:date="2020-04-03T01:44:00Z">
            <w:rPr/>
          </w:rPrChange>
        </w:rPr>
      </w:pPr>
      <w:r w:rsidRPr="004072B1">
        <w:rPr>
          <w:rPrChange w:id="61194" w:author="Draft version 2" w:date="2020-04-03T01:44:00Z">
            <w:rPr/>
          </w:rPrChange>
        </w:rPr>
        <w:t xml:space="preserve">ReestabUE-Identity ::=              </w:t>
      </w:r>
      <w:r w:rsidRPr="004072B1">
        <w:rPr>
          <w:rPrChange w:id="61195" w:author="Draft version 2" w:date="2020-04-03T01:44:00Z">
            <w:rPr>
              <w:color w:val="993366"/>
            </w:rPr>
          </w:rPrChange>
        </w:rPr>
        <w:t>SEQUENCE</w:t>
      </w:r>
      <w:r w:rsidRPr="004072B1">
        <w:rPr>
          <w:rPrChange w:id="61196" w:author="Draft version 2" w:date="2020-04-03T01:44:00Z">
            <w:rPr/>
          </w:rPrChange>
        </w:rPr>
        <w:t xml:space="preserve"> {</w:t>
      </w:r>
    </w:p>
    <w:p w14:paraId="193249D7" w14:textId="77777777" w:rsidR="002C5D28" w:rsidRPr="004072B1" w:rsidRDefault="002C5D28" w:rsidP="0096519C">
      <w:pPr>
        <w:pStyle w:val="PL"/>
        <w:rPr>
          <w:rPrChange w:id="61197" w:author="Draft version 2" w:date="2020-04-03T01:44:00Z">
            <w:rPr/>
          </w:rPrChange>
        </w:rPr>
      </w:pPr>
      <w:r w:rsidRPr="004072B1">
        <w:rPr>
          <w:rPrChange w:id="61198" w:author="Draft version 2" w:date="2020-04-03T01:44:00Z">
            <w:rPr/>
          </w:rPrChange>
        </w:rPr>
        <w:t xml:space="preserve">    c-RNTI                              RNTI-Value,</w:t>
      </w:r>
    </w:p>
    <w:p w14:paraId="394778AD" w14:textId="77777777" w:rsidR="002C5D28" w:rsidRPr="004072B1" w:rsidRDefault="002C5D28" w:rsidP="0096519C">
      <w:pPr>
        <w:pStyle w:val="PL"/>
        <w:rPr>
          <w:rPrChange w:id="61199" w:author="Draft version 2" w:date="2020-04-03T01:44:00Z">
            <w:rPr/>
          </w:rPrChange>
        </w:rPr>
      </w:pPr>
      <w:r w:rsidRPr="004072B1">
        <w:rPr>
          <w:rPrChange w:id="61200" w:author="Draft version 2" w:date="2020-04-03T01:44:00Z">
            <w:rPr/>
          </w:rPrChange>
        </w:rPr>
        <w:t xml:space="preserve">    physCellId                          PhysCellId,</w:t>
      </w:r>
    </w:p>
    <w:p w14:paraId="05ED47D6" w14:textId="77777777" w:rsidR="002C5D28" w:rsidRPr="004072B1" w:rsidRDefault="002C5D28" w:rsidP="0096519C">
      <w:pPr>
        <w:pStyle w:val="PL"/>
        <w:rPr>
          <w:rPrChange w:id="61201" w:author="Draft version 2" w:date="2020-04-03T01:44:00Z">
            <w:rPr/>
          </w:rPrChange>
        </w:rPr>
      </w:pPr>
      <w:r w:rsidRPr="004072B1">
        <w:rPr>
          <w:rPrChange w:id="61202" w:author="Draft version 2" w:date="2020-04-03T01:44:00Z">
            <w:rPr/>
          </w:rPrChange>
        </w:rPr>
        <w:t xml:space="preserve">    shortMAC-I                          ShortMAC-I</w:t>
      </w:r>
    </w:p>
    <w:p w14:paraId="7AE99F0D" w14:textId="77777777" w:rsidR="002C5D28" w:rsidRPr="004072B1" w:rsidRDefault="002C5D28" w:rsidP="0096519C">
      <w:pPr>
        <w:pStyle w:val="PL"/>
        <w:rPr>
          <w:rPrChange w:id="61203" w:author="Draft version 2" w:date="2020-04-03T01:44:00Z">
            <w:rPr/>
          </w:rPrChange>
        </w:rPr>
      </w:pPr>
      <w:r w:rsidRPr="004072B1">
        <w:rPr>
          <w:rPrChange w:id="61204" w:author="Draft version 2" w:date="2020-04-03T01:44:00Z">
            <w:rPr/>
          </w:rPrChange>
        </w:rPr>
        <w:t>}</w:t>
      </w:r>
    </w:p>
    <w:p w14:paraId="6F87AC68" w14:textId="77777777" w:rsidR="002C5D28" w:rsidRPr="004072B1" w:rsidRDefault="002C5D28" w:rsidP="0096519C">
      <w:pPr>
        <w:pStyle w:val="PL"/>
        <w:rPr>
          <w:rPrChange w:id="61205" w:author="Draft version 2" w:date="2020-04-03T01:44:00Z">
            <w:rPr/>
          </w:rPrChange>
        </w:rPr>
      </w:pPr>
    </w:p>
    <w:p w14:paraId="42EE0732" w14:textId="77777777" w:rsidR="002C5D28" w:rsidRPr="004072B1" w:rsidRDefault="002C5D28" w:rsidP="0096519C">
      <w:pPr>
        <w:pStyle w:val="PL"/>
        <w:rPr>
          <w:rPrChange w:id="61206" w:author="Draft version 2" w:date="2020-04-03T01:44:00Z">
            <w:rPr/>
          </w:rPrChange>
        </w:rPr>
      </w:pPr>
      <w:r w:rsidRPr="004072B1">
        <w:rPr>
          <w:rPrChange w:id="61207" w:author="Draft version 2" w:date="2020-04-03T01:44:00Z">
            <w:rPr/>
          </w:rPrChange>
        </w:rPr>
        <w:t xml:space="preserve">ReestablishmentCause ::=            </w:t>
      </w:r>
      <w:r w:rsidRPr="004072B1">
        <w:rPr>
          <w:rPrChange w:id="61208" w:author="Draft version 2" w:date="2020-04-03T01:44:00Z">
            <w:rPr>
              <w:color w:val="993366"/>
            </w:rPr>
          </w:rPrChange>
        </w:rPr>
        <w:t>ENUMERATED</w:t>
      </w:r>
      <w:r w:rsidRPr="004072B1">
        <w:rPr>
          <w:rPrChange w:id="61209" w:author="Draft version 2" w:date="2020-04-03T01:44:00Z">
            <w:rPr/>
          </w:rPrChange>
        </w:rPr>
        <w:t xml:space="preserve"> {reconfigurationFailure, handoverFailure, otherFailure, spare1}</w:t>
      </w:r>
    </w:p>
    <w:p w14:paraId="4096D4EB" w14:textId="77777777" w:rsidR="002C5D28" w:rsidRPr="004072B1" w:rsidRDefault="002C5D28" w:rsidP="0096519C">
      <w:pPr>
        <w:pStyle w:val="PL"/>
        <w:rPr>
          <w:rPrChange w:id="61210" w:author="Draft version 2" w:date="2020-04-03T01:44:00Z">
            <w:rPr/>
          </w:rPrChange>
        </w:rPr>
      </w:pPr>
    </w:p>
    <w:p w14:paraId="75730758" w14:textId="77777777" w:rsidR="002C5D28" w:rsidRPr="004072B1" w:rsidRDefault="002C5D28" w:rsidP="0096519C">
      <w:pPr>
        <w:pStyle w:val="PL"/>
        <w:rPr>
          <w:rPrChange w:id="61211" w:author="Draft version 2" w:date="2020-04-03T01:44:00Z">
            <w:rPr>
              <w:color w:val="808080"/>
            </w:rPr>
          </w:rPrChange>
        </w:rPr>
      </w:pPr>
      <w:r w:rsidRPr="004072B1">
        <w:rPr>
          <w:rPrChange w:id="61212" w:author="Draft version 2" w:date="2020-04-03T01:44:00Z">
            <w:rPr>
              <w:color w:val="808080"/>
            </w:rPr>
          </w:rPrChange>
        </w:rPr>
        <w:t>-- TAG-RRCREESTABLISHMENTREQUEST-STOP</w:t>
      </w:r>
    </w:p>
    <w:p w14:paraId="58EDC237" w14:textId="77777777" w:rsidR="002C5D28" w:rsidRPr="004072B1" w:rsidRDefault="002C5D28" w:rsidP="0096519C">
      <w:pPr>
        <w:pStyle w:val="PL"/>
        <w:rPr>
          <w:rPrChange w:id="61213" w:author="Draft version 2" w:date="2020-04-03T01:44:00Z">
            <w:rPr>
              <w:color w:val="808080"/>
            </w:rPr>
          </w:rPrChange>
        </w:rPr>
      </w:pPr>
      <w:r w:rsidRPr="004072B1">
        <w:rPr>
          <w:rPrChange w:id="61214" w:author="Draft version 2" w:date="2020-04-03T01:44:00Z">
            <w:rPr>
              <w:color w:val="808080"/>
            </w:rPr>
          </w:rPrChange>
        </w:rPr>
        <w:t>-- ASN1STOP</w:t>
      </w:r>
    </w:p>
    <w:p w14:paraId="34408C93" w14:textId="77777777" w:rsidR="002C5D28" w:rsidRPr="004072B1" w:rsidRDefault="002C5D28" w:rsidP="002C5D28">
      <w:pPr>
        <w:rPr>
          <w:rPrChange w:id="6121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69C2069" w14:textId="77777777" w:rsidTr="006D357F">
        <w:tc>
          <w:tcPr>
            <w:tcW w:w="14281" w:type="dxa"/>
          </w:tcPr>
          <w:p w14:paraId="2B5DC004" w14:textId="77777777" w:rsidR="002C5D28" w:rsidRPr="004072B1" w:rsidRDefault="002C5D28" w:rsidP="00F43D0B">
            <w:pPr>
              <w:pStyle w:val="TAH"/>
              <w:rPr>
                <w:szCs w:val="22"/>
                <w:rPrChange w:id="61216" w:author="Draft version 2" w:date="2020-04-03T01:44:00Z">
                  <w:rPr>
                    <w:szCs w:val="22"/>
                  </w:rPr>
                </w:rPrChange>
              </w:rPr>
            </w:pPr>
            <w:r w:rsidRPr="004072B1">
              <w:rPr>
                <w:i/>
                <w:szCs w:val="22"/>
                <w:rPrChange w:id="61217" w:author="Draft version 2" w:date="2020-04-03T01:44:00Z">
                  <w:rPr>
                    <w:i/>
                    <w:szCs w:val="22"/>
                  </w:rPr>
                </w:rPrChange>
              </w:rPr>
              <w:t xml:space="preserve">ReestabUE-Identity </w:t>
            </w:r>
            <w:r w:rsidRPr="004072B1">
              <w:rPr>
                <w:szCs w:val="22"/>
                <w:rPrChange w:id="61218" w:author="Draft version 2" w:date="2020-04-03T01:44:00Z">
                  <w:rPr>
                    <w:szCs w:val="22"/>
                  </w:rPr>
                </w:rPrChange>
              </w:rPr>
              <w:t>field descriptions</w:t>
            </w:r>
          </w:p>
        </w:tc>
      </w:tr>
      <w:tr w:rsidR="002C5D28" w:rsidRPr="004072B1" w14:paraId="4AFEE10B" w14:textId="77777777" w:rsidTr="006D357F">
        <w:tc>
          <w:tcPr>
            <w:tcW w:w="14281" w:type="dxa"/>
          </w:tcPr>
          <w:p w14:paraId="6E943681" w14:textId="77777777" w:rsidR="002C5D28" w:rsidRPr="004072B1" w:rsidRDefault="002C5D28" w:rsidP="00F43D0B">
            <w:pPr>
              <w:pStyle w:val="TAL"/>
              <w:rPr>
                <w:szCs w:val="22"/>
                <w:rPrChange w:id="61219" w:author="Draft version 2" w:date="2020-04-03T01:44:00Z">
                  <w:rPr>
                    <w:szCs w:val="22"/>
                  </w:rPr>
                </w:rPrChange>
              </w:rPr>
            </w:pPr>
            <w:r w:rsidRPr="004072B1">
              <w:rPr>
                <w:b/>
                <w:i/>
                <w:szCs w:val="22"/>
                <w:rPrChange w:id="61220" w:author="Draft version 2" w:date="2020-04-03T01:44:00Z">
                  <w:rPr>
                    <w:b/>
                    <w:i/>
                    <w:szCs w:val="22"/>
                  </w:rPr>
                </w:rPrChange>
              </w:rPr>
              <w:t>physCellId</w:t>
            </w:r>
          </w:p>
          <w:p w14:paraId="46FBF550" w14:textId="77777777" w:rsidR="002C5D28" w:rsidRPr="004072B1" w:rsidRDefault="002C5D28" w:rsidP="00F43D0B">
            <w:pPr>
              <w:pStyle w:val="TAL"/>
              <w:rPr>
                <w:szCs w:val="22"/>
                <w:rPrChange w:id="61221" w:author="Draft version 2" w:date="2020-04-03T01:44:00Z">
                  <w:rPr>
                    <w:szCs w:val="22"/>
                  </w:rPr>
                </w:rPrChange>
              </w:rPr>
            </w:pPr>
            <w:r w:rsidRPr="004072B1">
              <w:rPr>
                <w:szCs w:val="22"/>
                <w:rPrChange w:id="61222" w:author="Draft version 2" w:date="2020-04-03T01:44:00Z">
                  <w:rPr>
                    <w:szCs w:val="22"/>
                  </w:rPr>
                </w:rPrChange>
              </w:rPr>
              <w:t>The Physical Cell Identity of the PCell the UE was connected to prior to the failure.</w:t>
            </w:r>
          </w:p>
        </w:tc>
      </w:tr>
    </w:tbl>
    <w:p w14:paraId="2F0C3AD0" w14:textId="77777777" w:rsidR="002C5D28" w:rsidRPr="004072B1" w:rsidRDefault="002C5D28" w:rsidP="002C5D28">
      <w:pPr>
        <w:rPr>
          <w:rPrChange w:id="6122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F9723DA" w14:textId="77777777" w:rsidTr="006D357F">
        <w:tc>
          <w:tcPr>
            <w:tcW w:w="14281" w:type="dxa"/>
          </w:tcPr>
          <w:p w14:paraId="033912E9" w14:textId="77777777" w:rsidR="002C5D28" w:rsidRPr="004072B1" w:rsidRDefault="002C5D28" w:rsidP="00F43D0B">
            <w:pPr>
              <w:pStyle w:val="TAH"/>
              <w:rPr>
                <w:szCs w:val="22"/>
                <w:rPrChange w:id="61224" w:author="Draft version 2" w:date="2020-04-03T01:44:00Z">
                  <w:rPr>
                    <w:szCs w:val="22"/>
                  </w:rPr>
                </w:rPrChange>
              </w:rPr>
            </w:pPr>
            <w:r w:rsidRPr="004072B1">
              <w:rPr>
                <w:i/>
                <w:szCs w:val="22"/>
                <w:rPrChange w:id="61225" w:author="Draft version 2" w:date="2020-04-03T01:44:00Z">
                  <w:rPr>
                    <w:i/>
                    <w:szCs w:val="22"/>
                  </w:rPr>
                </w:rPrChange>
              </w:rPr>
              <w:lastRenderedPageBreak/>
              <w:t xml:space="preserve">RRCReestablishmentRequest-IEs </w:t>
            </w:r>
            <w:r w:rsidRPr="004072B1">
              <w:rPr>
                <w:szCs w:val="22"/>
                <w:rPrChange w:id="61226" w:author="Draft version 2" w:date="2020-04-03T01:44:00Z">
                  <w:rPr>
                    <w:szCs w:val="22"/>
                  </w:rPr>
                </w:rPrChange>
              </w:rPr>
              <w:t>field descriptions</w:t>
            </w:r>
          </w:p>
        </w:tc>
      </w:tr>
      <w:tr w:rsidR="00936420" w:rsidRPr="004072B1" w14:paraId="787AD8F1" w14:textId="77777777" w:rsidTr="006D357F">
        <w:tc>
          <w:tcPr>
            <w:tcW w:w="14281" w:type="dxa"/>
          </w:tcPr>
          <w:p w14:paraId="2447264F" w14:textId="77777777" w:rsidR="002C5D28" w:rsidRPr="004072B1" w:rsidRDefault="002C5D28" w:rsidP="00F43D0B">
            <w:pPr>
              <w:pStyle w:val="TAL"/>
              <w:rPr>
                <w:szCs w:val="22"/>
                <w:rPrChange w:id="61227" w:author="Draft version 2" w:date="2020-04-03T01:44:00Z">
                  <w:rPr>
                    <w:szCs w:val="22"/>
                  </w:rPr>
                </w:rPrChange>
              </w:rPr>
            </w:pPr>
            <w:r w:rsidRPr="004072B1">
              <w:rPr>
                <w:b/>
                <w:i/>
                <w:szCs w:val="22"/>
                <w:rPrChange w:id="61228" w:author="Draft version 2" w:date="2020-04-03T01:44:00Z">
                  <w:rPr>
                    <w:b/>
                    <w:i/>
                    <w:szCs w:val="22"/>
                  </w:rPr>
                </w:rPrChange>
              </w:rPr>
              <w:t>reestablishmentCause</w:t>
            </w:r>
          </w:p>
          <w:p w14:paraId="58957373" w14:textId="77777777" w:rsidR="002C5D28" w:rsidRPr="004072B1" w:rsidRDefault="002C5D28" w:rsidP="00F43D0B">
            <w:pPr>
              <w:pStyle w:val="TAL"/>
              <w:rPr>
                <w:szCs w:val="22"/>
                <w:rPrChange w:id="61229" w:author="Draft version 2" w:date="2020-04-03T01:44:00Z">
                  <w:rPr>
                    <w:szCs w:val="22"/>
                  </w:rPr>
                </w:rPrChange>
              </w:rPr>
            </w:pPr>
            <w:r w:rsidRPr="004072B1">
              <w:rPr>
                <w:szCs w:val="22"/>
                <w:rPrChange w:id="61230" w:author="Draft version 2" w:date="2020-04-03T01:44:00Z">
                  <w:rPr>
                    <w:szCs w:val="22"/>
                  </w:rPr>
                </w:rPrChange>
              </w:rPr>
              <w:t xml:space="preserve">Indicates the failure cause that triggered the re-establishment procedure. gNB is not expected to reject a </w:t>
            </w:r>
            <w:r w:rsidRPr="004072B1">
              <w:rPr>
                <w:i/>
                <w:rPrChange w:id="61231" w:author="Draft version 2" w:date="2020-04-03T01:44:00Z">
                  <w:rPr>
                    <w:i/>
                  </w:rPr>
                </w:rPrChange>
              </w:rPr>
              <w:t>RRCReestablishmentRequest</w:t>
            </w:r>
            <w:r w:rsidRPr="004072B1">
              <w:rPr>
                <w:szCs w:val="22"/>
                <w:rPrChange w:id="61232" w:author="Draft version 2" w:date="2020-04-03T01:44:00Z">
                  <w:rPr>
                    <w:szCs w:val="22"/>
                  </w:rPr>
                </w:rPrChange>
              </w:rPr>
              <w:t xml:space="preserve"> due to unknown cause value being used by the UE.</w:t>
            </w:r>
          </w:p>
        </w:tc>
      </w:tr>
      <w:tr w:rsidR="002C5D28" w:rsidRPr="004072B1" w14:paraId="4990809F" w14:textId="77777777" w:rsidTr="006D357F">
        <w:tc>
          <w:tcPr>
            <w:tcW w:w="14281" w:type="dxa"/>
          </w:tcPr>
          <w:p w14:paraId="1BE19169" w14:textId="77777777" w:rsidR="002C5D28" w:rsidRPr="004072B1" w:rsidRDefault="002C5D28" w:rsidP="00F43D0B">
            <w:pPr>
              <w:pStyle w:val="TAL"/>
              <w:rPr>
                <w:szCs w:val="22"/>
                <w:rPrChange w:id="61233" w:author="Draft version 2" w:date="2020-04-03T01:44:00Z">
                  <w:rPr>
                    <w:szCs w:val="22"/>
                  </w:rPr>
                </w:rPrChange>
              </w:rPr>
            </w:pPr>
            <w:r w:rsidRPr="004072B1">
              <w:rPr>
                <w:b/>
                <w:i/>
                <w:szCs w:val="22"/>
                <w:rPrChange w:id="61234" w:author="Draft version 2" w:date="2020-04-03T01:44:00Z">
                  <w:rPr>
                    <w:b/>
                    <w:i/>
                    <w:szCs w:val="22"/>
                  </w:rPr>
                </w:rPrChange>
              </w:rPr>
              <w:t>ue-Identity</w:t>
            </w:r>
          </w:p>
          <w:p w14:paraId="3794265D" w14:textId="77777777" w:rsidR="002C5D28" w:rsidRPr="004072B1" w:rsidRDefault="002C5D28" w:rsidP="00F43D0B">
            <w:pPr>
              <w:pStyle w:val="TAL"/>
              <w:rPr>
                <w:szCs w:val="22"/>
                <w:rPrChange w:id="61235" w:author="Draft version 2" w:date="2020-04-03T01:44:00Z">
                  <w:rPr>
                    <w:szCs w:val="22"/>
                  </w:rPr>
                </w:rPrChange>
              </w:rPr>
            </w:pPr>
            <w:r w:rsidRPr="004072B1">
              <w:rPr>
                <w:szCs w:val="22"/>
                <w:rPrChange w:id="61236" w:author="Draft version 2" w:date="2020-04-03T01:44:00Z">
                  <w:rPr>
                    <w:szCs w:val="22"/>
                  </w:rPr>
                </w:rPrChange>
              </w:rPr>
              <w:t>UE identity included to retrieve UE context and to facilitate contention resolution by lower layers.</w:t>
            </w:r>
          </w:p>
        </w:tc>
      </w:tr>
    </w:tbl>
    <w:p w14:paraId="47A32E80" w14:textId="77777777" w:rsidR="002C5D28" w:rsidRPr="004072B1" w:rsidRDefault="002C5D28" w:rsidP="002C5D28">
      <w:pPr>
        <w:rPr>
          <w:rPrChange w:id="61237" w:author="Draft version 2" w:date="2020-04-03T01:44:00Z">
            <w:rPr/>
          </w:rPrChange>
        </w:rPr>
      </w:pPr>
    </w:p>
    <w:p w14:paraId="5A3BBD10" w14:textId="77777777" w:rsidR="002C5D28" w:rsidRPr="004072B1" w:rsidRDefault="002C5D28" w:rsidP="002C5D28">
      <w:pPr>
        <w:pStyle w:val="Heading4"/>
        <w:rPr>
          <w:rPrChange w:id="61238" w:author="Draft version 2" w:date="2020-04-03T01:44:00Z">
            <w:rPr/>
          </w:rPrChange>
        </w:rPr>
      </w:pPr>
      <w:bookmarkStart w:id="61239" w:name="_Toc20425893"/>
      <w:bookmarkStart w:id="61240" w:name="_Toc29321289"/>
      <w:bookmarkStart w:id="61241" w:name="_Toc36757009"/>
      <w:r w:rsidRPr="004072B1">
        <w:rPr>
          <w:rPrChange w:id="61242" w:author="Draft version 2" w:date="2020-04-03T01:44:00Z">
            <w:rPr/>
          </w:rPrChange>
        </w:rPr>
        <w:t>–</w:t>
      </w:r>
      <w:r w:rsidRPr="004072B1">
        <w:rPr>
          <w:rPrChange w:id="61243" w:author="Draft version 2" w:date="2020-04-03T01:44:00Z">
            <w:rPr/>
          </w:rPrChange>
        </w:rPr>
        <w:tab/>
      </w:r>
      <w:r w:rsidRPr="004072B1">
        <w:rPr>
          <w:i/>
          <w:noProof/>
          <w:rPrChange w:id="61244" w:author="Draft version 2" w:date="2020-04-03T01:44:00Z">
            <w:rPr>
              <w:i/>
              <w:noProof/>
            </w:rPr>
          </w:rPrChange>
        </w:rPr>
        <w:t>RRCReconfiguration</w:t>
      </w:r>
      <w:bookmarkEnd w:id="61239"/>
      <w:bookmarkEnd w:id="61240"/>
      <w:bookmarkEnd w:id="61241"/>
    </w:p>
    <w:p w14:paraId="40D1037A" w14:textId="3A7A649D" w:rsidR="002C5D28" w:rsidRPr="004072B1" w:rsidRDefault="002C5D28" w:rsidP="002C5D28">
      <w:pPr>
        <w:rPr>
          <w:rPrChange w:id="61245" w:author="Draft version 2" w:date="2020-04-03T01:44:00Z">
            <w:rPr/>
          </w:rPrChange>
        </w:rPr>
      </w:pPr>
      <w:r w:rsidRPr="004072B1">
        <w:rPr>
          <w:rPrChange w:id="61246" w:author="Draft version 2" w:date="2020-04-03T01:44:00Z">
            <w:rPr/>
          </w:rPrChange>
        </w:rPr>
        <w:t xml:space="preserve">The </w:t>
      </w:r>
      <w:r w:rsidRPr="004072B1">
        <w:rPr>
          <w:i/>
          <w:rPrChange w:id="61247" w:author="Draft version 2" w:date="2020-04-03T01:44:00Z">
            <w:rPr>
              <w:i/>
            </w:rPr>
          </w:rPrChange>
        </w:rPr>
        <w:t xml:space="preserve">RRCReconfiguration </w:t>
      </w:r>
      <w:r w:rsidRPr="004072B1">
        <w:rPr>
          <w:rPrChange w:id="61248" w:author="Draft version 2" w:date="2020-04-03T01:44:00Z">
            <w:rPr/>
          </w:rPrChange>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4072B1">
        <w:rPr>
          <w:rPrChange w:id="61249" w:author="Draft version 2" w:date="2020-04-03T01:44:00Z">
            <w:rPr/>
          </w:rPrChange>
        </w:rPr>
        <w:t xml:space="preserve">AS </w:t>
      </w:r>
      <w:r w:rsidRPr="004072B1">
        <w:rPr>
          <w:rPrChange w:id="61250" w:author="Draft version 2" w:date="2020-04-03T01:44:00Z">
            <w:rPr/>
          </w:rPrChange>
        </w:rPr>
        <w:t>security configuration.</w:t>
      </w:r>
    </w:p>
    <w:p w14:paraId="2D7F320B" w14:textId="77777777" w:rsidR="002C5D28" w:rsidRPr="004072B1" w:rsidRDefault="002C5D28" w:rsidP="002C5D28">
      <w:pPr>
        <w:pStyle w:val="B1"/>
        <w:rPr>
          <w:rPrChange w:id="61251" w:author="Draft version 2" w:date="2020-04-03T01:44:00Z">
            <w:rPr/>
          </w:rPrChange>
        </w:rPr>
      </w:pPr>
      <w:r w:rsidRPr="004072B1">
        <w:rPr>
          <w:rPrChange w:id="61252" w:author="Draft version 2" w:date="2020-04-03T01:44:00Z">
            <w:rPr/>
          </w:rPrChange>
        </w:rPr>
        <w:t>Signalling radio bearer: SRB1 or SRB3</w:t>
      </w:r>
    </w:p>
    <w:p w14:paraId="03AF97DB" w14:textId="77777777" w:rsidR="002C5D28" w:rsidRPr="004072B1" w:rsidRDefault="002C5D28" w:rsidP="002C5D28">
      <w:pPr>
        <w:pStyle w:val="B1"/>
        <w:rPr>
          <w:rPrChange w:id="61253" w:author="Draft version 2" w:date="2020-04-03T01:44:00Z">
            <w:rPr/>
          </w:rPrChange>
        </w:rPr>
      </w:pPr>
      <w:r w:rsidRPr="004072B1">
        <w:rPr>
          <w:rPrChange w:id="61254" w:author="Draft version 2" w:date="2020-04-03T01:44:00Z">
            <w:rPr/>
          </w:rPrChange>
        </w:rPr>
        <w:t>RLC-SAP: AM</w:t>
      </w:r>
    </w:p>
    <w:p w14:paraId="02616775" w14:textId="77777777" w:rsidR="002C5D28" w:rsidRPr="004072B1" w:rsidRDefault="002C5D28" w:rsidP="002C5D28">
      <w:pPr>
        <w:pStyle w:val="B1"/>
        <w:rPr>
          <w:rPrChange w:id="61255" w:author="Draft version 2" w:date="2020-04-03T01:44:00Z">
            <w:rPr/>
          </w:rPrChange>
        </w:rPr>
      </w:pPr>
      <w:r w:rsidRPr="004072B1">
        <w:rPr>
          <w:rPrChange w:id="61256" w:author="Draft version 2" w:date="2020-04-03T01:44:00Z">
            <w:rPr/>
          </w:rPrChange>
        </w:rPr>
        <w:t>Logical channel: DCCH</w:t>
      </w:r>
    </w:p>
    <w:p w14:paraId="6DCA9E23" w14:textId="77777777" w:rsidR="002C5D28" w:rsidRPr="004072B1" w:rsidRDefault="002C5D28" w:rsidP="002C5D28">
      <w:pPr>
        <w:pStyle w:val="B1"/>
        <w:rPr>
          <w:rPrChange w:id="61257" w:author="Draft version 2" w:date="2020-04-03T01:44:00Z">
            <w:rPr/>
          </w:rPrChange>
        </w:rPr>
      </w:pPr>
      <w:r w:rsidRPr="004072B1">
        <w:rPr>
          <w:rPrChange w:id="61258" w:author="Draft version 2" w:date="2020-04-03T01:44:00Z">
            <w:rPr/>
          </w:rPrChange>
        </w:rPr>
        <w:t>Direction: Network to UE</w:t>
      </w:r>
    </w:p>
    <w:p w14:paraId="11218C1F" w14:textId="77777777" w:rsidR="002C5D28" w:rsidRPr="004072B1" w:rsidRDefault="002C5D28" w:rsidP="002C5D28">
      <w:pPr>
        <w:pStyle w:val="TH"/>
        <w:rPr>
          <w:bCs/>
          <w:i/>
          <w:iCs/>
          <w:rPrChange w:id="61259" w:author="Draft version 2" w:date="2020-04-03T01:44:00Z">
            <w:rPr>
              <w:bCs/>
              <w:i/>
              <w:iCs/>
            </w:rPr>
          </w:rPrChange>
        </w:rPr>
      </w:pPr>
      <w:r w:rsidRPr="004072B1">
        <w:rPr>
          <w:bCs/>
          <w:i/>
          <w:iCs/>
          <w:rPrChange w:id="61260" w:author="Draft version 2" w:date="2020-04-03T01:44:00Z">
            <w:rPr>
              <w:bCs/>
              <w:i/>
              <w:iCs/>
            </w:rPr>
          </w:rPrChange>
        </w:rPr>
        <w:t>RRCReconfiguration message</w:t>
      </w:r>
    </w:p>
    <w:p w14:paraId="4F093EED" w14:textId="77777777" w:rsidR="002C5D28" w:rsidRPr="004072B1" w:rsidRDefault="002C5D28" w:rsidP="0096519C">
      <w:pPr>
        <w:pStyle w:val="PL"/>
        <w:rPr>
          <w:rPrChange w:id="61261" w:author="Draft version 2" w:date="2020-04-03T01:44:00Z">
            <w:rPr>
              <w:color w:val="808080"/>
            </w:rPr>
          </w:rPrChange>
        </w:rPr>
      </w:pPr>
      <w:r w:rsidRPr="004072B1">
        <w:rPr>
          <w:rPrChange w:id="61262" w:author="Draft version 2" w:date="2020-04-03T01:44:00Z">
            <w:rPr>
              <w:color w:val="808080"/>
            </w:rPr>
          </w:rPrChange>
        </w:rPr>
        <w:t>-- ASN1START</w:t>
      </w:r>
    </w:p>
    <w:p w14:paraId="30BFF6BF" w14:textId="77777777" w:rsidR="002C5D28" w:rsidRPr="004072B1" w:rsidRDefault="002C5D28" w:rsidP="0096519C">
      <w:pPr>
        <w:pStyle w:val="PL"/>
        <w:rPr>
          <w:rPrChange w:id="61263" w:author="Draft version 2" w:date="2020-04-03T01:44:00Z">
            <w:rPr>
              <w:color w:val="808080"/>
            </w:rPr>
          </w:rPrChange>
        </w:rPr>
      </w:pPr>
      <w:r w:rsidRPr="004072B1">
        <w:rPr>
          <w:rPrChange w:id="61264" w:author="Draft version 2" w:date="2020-04-03T01:44:00Z">
            <w:rPr>
              <w:color w:val="808080"/>
            </w:rPr>
          </w:rPrChange>
        </w:rPr>
        <w:t>-- TAG-RRCRECONFIGURATION-START</w:t>
      </w:r>
    </w:p>
    <w:p w14:paraId="4F69BF66" w14:textId="77777777" w:rsidR="002C5D28" w:rsidRPr="004072B1" w:rsidRDefault="002C5D28" w:rsidP="0096519C">
      <w:pPr>
        <w:pStyle w:val="PL"/>
        <w:rPr>
          <w:rPrChange w:id="61265" w:author="Draft version 2" w:date="2020-04-03T01:44:00Z">
            <w:rPr/>
          </w:rPrChange>
        </w:rPr>
      </w:pPr>
    </w:p>
    <w:p w14:paraId="26E086DF" w14:textId="77777777" w:rsidR="002C5D28" w:rsidRPr="004072B1" w:rsidRDefault="002C5D28" w:rsidP="0096519C">
      <w:pPr>
        <w:pStyle w:val="PL"/>
        <w:rPr>
          <w:rPrChange w:id="61266" w:author="Draft version 2" w:date="2020-04-03T01:44:00Z">
            <w:rPr/>
          </w:rPrChange>
        </w:rPr>
      </w:pPr>
      <w:r w:rsidRPr="004072B1">
        <w:rPr>
          <w:rPrChange w:id="61267" w:author="Draft version 2" w:date="2020-04-03T01:44:00Z">
            <w:rPr/>
          </w:rPrChange>
        </w:rPr>
        <w:t xml:space="preserve">RRCReconfiguration ::=              </w:t>
      </w:r>
      <w:r w:rsidRPr="004072B1">
        <w:rPr>
          <w:rPrChange w:id="61268" w:author="Draft version 2" w:date="2020-04-03T01:44:00Z">
            <w:rPr>
              <w:color w:val="993366"/>
            </w:rPr>
          </w:rPrChange>
        </w:rPr>
        <w:t>SEQUENCE</w:t>
      </w:r>
      <w:r w:rsidRPr="004072B1">
        <w:rPr>
          <w:rPrChange w:id="61269" w:author="Draft version 2" w:date="2020-04-03T01:44:00Z">
            <w:rPr/>
          </w:rPrChange>
        </w:rPr>
        <w:t xml:space="preserve"> {</w:t>
      </w:r>
    </w:p>
    <w:p w14:paraId="0EA2D22F" w14:textId="77777777" w:rsidR="002C5D28" w:rsidRPr="004072B1" w:rsidRDefault="002C5D28" w:rsidP="0096519C">
      <w:pPr>
        <w:pStyle w:val="PL"/>
        <w:rPr>
          <w:rPrChange w:id="61270" w:author="Draft version 2" w:date="2020-04-03T01:44:00Z">
            <w:rPr/>
          </w:rPrChange>
        </w:rPr>
      </w:pPr>
      <w:r w:rsidRPr="004072B1">
        <w:rPr>
          <w:rPrChange w:id="61271" w:author="Draft version 2" w:date="2020-04-03T01:44:00Z">
            <w:rPr/>
          </w:rPrChange>
        </w:rPr>
        <w:t xml:space="preserve">    rrc-TransactionIdentifier           RRC-TransactionIdentifier,</w:t>
      </w:r>
    </w:p>
    <w:p w14:paraId="17661F42" w14:textId="77777777" w:rsidR="002C5D28" w:rsidRPr="004072B1" w:rsidRDefault="002C5D28" w:rsidP="0096519C">
      <w:pPr>
        <w:pStyle w:val="PL"/>
        <w:rPr>
          <w:rPrChange w:id="61272" w:author="Draft version 2" w:date="2020-04-03T01:44:00Z">
            <w:rPr/>
          </w:rPrChange>
        </w:rPr>
      </w:pPr>
      <w:r w:rsidRPr="004072B1">
        <w:rPr>
          <w:rPrChange w:id="61273" w:author="Draft version 2" w:date="2020-04-03T01:44:00Z">
            <w:rPr/>
          </w:rPrChange>
        </w:rPr>
        <w:t xml:space="preserve">    criticalExtensions                  </w:t>
      </w:r>
      <w:r w:rsidRPr="004072B1">
        <w:rPr>
          <w:rPrChange w:id="61274" w:author="Draft version 2" w:date="2020-04-03T01:44:00Z">
            <w:rPr>
              <w:color w:val="993366"/>
            </w:rPr>
          </w:rPrChange>
        </w:rPr>
        <w:t>CHOICE</w:t>
      </w:r>
      <w:r w:rsidRPr="004072B1">
        <w:rPr>
          <w:rPrChange w:id="61275" w:author="Draft version 2" w:date="2020-04-03T01:44:00Z">
            <w:rPr/>
          </w:rPrChange>
        </w:rPr>
        <w:t xml:space="preserve"> {</w:t>
      </w:r>
    </w:p>
    <w:p w14:paraId="43C9D3B5" w14:textId="77777777" w:rsidR="002C5D28" w:rsidRPr="004072B1" w:rsidRDefault="002C5D28" w:rsidP="0096519C">
      <w:pPr>
        <w:pStyle w:val="PL"/>
        <w:rPr>
          <w:rPrChange w:id="61276" w:author="Draft version 2" w:date="2020-04-03T01:44:00Z">
            <w:rPr/>
          </w:rPrChange>
        </w:rPr>
      </w:pPr>
      <w:r w:rsidRPr="004072B1">
        <w:rPr>
          <w:rPrChange w:id="61277" w:author="Draft version 2" w:date="2020-04-03T01:44:00Z">
            <w:rPr/>
          </w:rPrChange>
        </w:rPr>
        <w:t xml:space="preserve">        rrcReconfiguration                  RRCReconfiguration-IEs,</w:t>
      </w:r>
    </w:p>
    <w:p w14:paraId="30CBB174" w14:textId="77777777" w:rsidR="002C5D28" w:rsidRPr="004072B1" w:rsidRDefault="002C5D28" w:rsidP="0096519C">
      <w:pPr>
        <w:pStyle w:val="PL"/>
        <w:rPr>
          <w:rPrChange w:id="61278" w:author="Draft version 2" w:date="2020-04-03T01:44:00Z">
            <w:rPr/>
          </w:rPrChange>
        </w:rPr>
      </w:pPr>
      <w:r w:rsidRPr="004072B1">
        <w:rPr>
          <w:rPrChange w:id="61279" w:author="Draft version 2" w:date="2020-04-03T01:44:00Z">
            <w:rPr/>
          </w:rPrChange>
        </w:rPr>
        <w:t xml:space="preserve">        criticalExtensionsFuture            </w:t>
      </w:r>
      <w:r w:rsidRPr="004072B1">
        <w:rPr>
          <w:rPrChange w:id="61280" w:author="Draft version 2" w:date="2020-04-03T01:44:00Z">
            <w:rPr>
              <w:color w:val="993366"/>
            </w:rPr>
          </w:rPrChange>
        </w:rPr>
        <w:t>SEQUENCE</w:t>
      </w:r>
      <w:r w:rsidRPr="004072B1">
        <w:rPr>
          <w:rPrChange w:id="61281" w:author="Draft version 2" w:date="2020-04-03T01:44:00Z">
            <w:rPr/>
          </w:rPrChange>
        </w:rPr>
        <w:t xml:space="preserve"> {}</w:t>
      </w:r>
    </w:p>
    <w:p w14:paraId="11637BCC" w14:textId="77777777" w:rsidR="002C5D28" w:rsidRPr="004072B1" w:rsidRDefault="002C5D28" w:rsidP="0096519C">
      <w:pPr>
        <w:pStyle w:val="PL"/>
        <w:rPr>
          <w:rPrChange w:id="61282" w:author="Draft version 2" w:date="2020-04-03T01:44:00Z">
            <w:rPr/>
          </w:rPrChange>
        </w:rPr>
      </w:pPr>
      <w:r w:rsidRPr="004072B1">
        <w:rPr>
          <w:rPrChange w:id="61283" w:author="Draft version 2" w:date="2020-04-03T01:44:00Z">
            <w:rPr/>
          </w:rPrChange>
        </w:rPr>
        <w:t xml:space="preserve">    }</w:t>
      </w:r>
    </w:p>
    <w:p w14:paraId="3090ED9E" w14:textId="77777777" w:rsidR="002C5D28" w:rsidRPr="004072B1" w:rsidRDefault="002C5D28" w:rsidP="0096519C">
      <w:pPr>
        <w:pStyle w:val="PL"/>
        <w:rPr>
          <w:rPrChange w:id="61284" w:author="Draft version 2" w:date="2020-04-03T01:44:00Z">
            <w:rPr/>
          </w:rPrChange>
        </w:rPr>
      </w:pPr>
      <w:r w:rsidRPr="004072B1">
        <w:rPr>
          <w:rPrChange w:id="61285" w:author="Draft version 2" w:date="2020-04-03T01:44:00Z">
            <w:rPr/>
          </w:rPrChange>
        </w:rPr>
        <w:t>}</w:t>
      </w:r>
    </w:p>
    <w:p w14:paraId="42F89C31" w14:textId="77777777" w:rsidR="002C5D28" w:rsidRPr="004072B1" w:rsidRDefault="002C5D28" w:rsidP="0096519C">
      <w:pPr>
        <w:pStyle w:val="PL"/>
        <w:rPr>
          <w:rPrChange w:id="61286" w:author="Draft version 2" w:date="2020-04-03T01:44:00Z">
            <w:rPr/>
          </w:rPrChange>
        </w:rPr>
      </w:pPr>
    </w:p>
    <w:p w14:paraId="568CDCD1" w14:textId="77777777" w:rsidR="002C5D28" w:rsidRPr="004072B1" w:rsidRDefault="002C5D28" w:rsidP="0096519C">
      <w:pPr>
        <w:pStyle w:val="PL"/>
        <w:rPr>
          <w:rPrChange w:id="61287" w:author="Draft version 2" w:date="2020-04-03T01:44:00Z">
            <w:rPr/>
          </w:rPrChange>
        </w:rPr>
      </w:pPr>
      <w:r w:rsidRPr="004072B1">
        <w:rPr>
          <w:rPrChange w:id="61288" w:author="Draft version 2" w:date="2020-04-03T01:44:00Z">
            <w:rPr/>
          </w:rPrChange>
        </w:rPr>
        <w:t xml:space="preserve">RRCReconfiguration-IEs ::=          </w:t>
      </w:r>
      <w:r w:rsidRPr="004072B1">
        <w:rPr>
          <w:rPrChange w:id="61289" w:author="Draft version 2" w:date="2020-04-03T01:44:00Z">
            <w:rPr>
              <w:color w:val="993366"/>
            </w:rPr>
          </w:rPrChange>
        </w:rPr>
        <w:t>SEQUENCE</w:t>
      </w:r>
      <w:r w:rsidRPr="004072B1">
        <w:rPr>
          <w:rPrChange w:id="61290" w:author="Draft version 2" w:date="2020-04-03T01:44:00Z">
            <w:rPr/>
          </w:rPrChange>
        </w:rPr>
        <w:t xml:space="preserve"> {</w:t>
      </w:r>
    </w:p>
    <w:p w14:paraId="75000FAB" w14:textId="77777777" w:rsidR="002C5D28" w:rsidRPr="004072B1" w:rsidRDefault="002C5D28" w:rsidP="0096519C">
      <w:pPr>
        <w:pStyle w:val="PL"/>
        <w:rPr>
          <w:rPrChange w:id="61291" w:author="Draft version 2" w:date="2020-04-03T01:44:00Z">
            <w:rPr>
              <w:color w:val="808080"/>
            </w:rPr>
          </w:rPrChange>
        </w:rPr>
      </w:pPr>
      <w:r w:rsidRPr="004072B1">
        <w:rPr>
          <w:rPrChange w:id="61292" w:author="Draft version 2" w:date="2020-04-03T01:44:00Z">
            <w:rPr/>
          </w:rPrChange>
        </w:rPr>
        <w:t xml:space="preserve">    radioBearerConfig                       RadioBearerConfig                                                      </w:t>
      </w:r>
      <w:r w:rsidRPr="004072B1">
        <w:rPr>
          <w:rPrChange w:id="61293" w:author="Draft version 2" w:date="2020-04-03T01:44:00Z">
            <w:rPr>
              <w:color w:val="993366"/>
            </w:rPr>
          </w:rPrChange>
        </w:rPr>
        <w:t>OPTIONAL</w:t>
      </w:r>
      <w:r w:rsidRPr="004072B1">
        <w:rPr>
          <w:rPrChange w:id="61294" w:author="Draft version 2" w:date="2020-04-03T01:44:00Z">
            <w:rPr/>
          </w:rPrChange>
        </w:rPr>
        <w:t xml:space="preserve">, </w:t>
      </w:r>
      <w:r w:rsidRPr="004072B1">
        <w:rPr>
          <w:rPrChange w:id="61295" w:author="Draft version 2" w:date="2020-04-03T01:44:00Z">
            <w:rPr>
              <w:color w:val="808080"/>
            </w:rPr>
          </w:rPrChange>
        </w:rPr>
        <w:t>-- Need M</w:t>
      </w:r>
    </w:p>
    <w:p w14:paraId="1E6619D8" w14:textId="77777777" w:rsidR="002C5D28" w:rsidRPr="004072B1" w:rsidRDefault="002C5D28" w:rsidP="0096519C">
      <w:pPr>
        <w:pStyle w:val="PL"/>
        <w:rPr>
          <w:rPrChange w:id="61296" w:author="Draft version 2" w:date="2020-04-03T01:44:00Z">
            <w:rPr>
              <w:color w:val="808080"/>
            </w:rPr>
          </w:rPrChange>
        </w:rPr>
      </w:pPr>
      <w:r w:rsidRPr="004072B1">
        <w:rPr>
          <w:rPrChange w:id="61297" w:author="Draft version 2" w:date="2020-04-03T01:44:00Z">
            <w:rPr/>
          </w:rPrChange>
        </w:rPr>
        <w:t xml:space="preserve">    secondaryCellGroup                      </w:t>
      </w:r>
      <w:r w:rsidRPr="004072B1">
        <w:rPr>
          <w:rPrChange w:id="61298" w:author="Draft version 2" w:date="2020-04-03T01:44:00Z">
            <w:rPr>
              <w:color w:val="993366"/>
            </w:rPr>
          </w:rPrChange>
        </w:rPr>
        <w:t>OCTET</w:t>
      </w:r>
      <w:r w:rsidRPr="004072B1">
        <w:rPr>
          <w:rPrChange w:id="61299" w:author="Draft version 2" w:date="2020-04-03T01:44:00Z">
            <w:rPr/>
          </w:rPrChange>
        </w:rPr>
        <w:t xml:space="preserve"> </w:t>
      </w:r>
      <w:r w:rsidRPr="004072B1">
        <w:rPr>
          <w:rPrChange w:id="61300" w:author="Draft version 2" w:date="2020-04-03T01:44:00Z">
            <w:rPr>
              <w:color w:val="993366"/>
            </w:rPr>
          </w:rPrChange>
        </w:rPr>
        <w:t>STRING</w:t>
      </w:r>
      <w:r w:rsidRPr="004072B1">
        <w:rPr>
          <w:rPrChange w:id="61301" w:author="Draft version 2" w:date="2020-04-03T01:44:00Z">
            <w:rPr/>
          </w:rPrChange>
        </w:rPr>
        <w:t xml:space="preserve"> (CONTAINING CellGroupConfig)                              </w:t>
      </w:r>
      <w:r w:rsidRPr="004072B1">
        <w:rPr>
          <w:rPrChange w:id="61302" w:author="Draft version 2" w:date="2020-04-03T01:44:00Z">
            <w:rPr>
              <w:color w:val="993366"/>
            </w:rPr>
          </w:rPrChange>
        </w:rPr>
        <w:t>OPTIONAL</w:t>
      </w:r>
      <w:r w:rsidRPr="004072B1">
        <w:rPr>
          <w:rPrChange w:id="61303" w:author="Draft version 2" w:date="2020-04-03T01:44:00Z">
            <w:rPr/>
          </w:rPrChange>
        </w:rPr>
        <w:t xml:space="preserve">, </w:t>
      </w:r>
      <w:r w:rsidRPr="004072B1">
        <w:rPr>
          <w:rPrChange w:id="61304" w:author="Draft version 2" w:date="2020-04-03T01:44:00Z">
            <w:rPr>
              <w:color w:val="808080"/>
            </w:rPr>
          </w:rPrChange>
        </w:rPr>
        <w:t>-- Need M</w:t>
      </w:r>
    </w:p>
    <w:p w14:paraId="4DFA3DB9" w14:textId="77777777" w:rsidR="002C5D28" w:rsidRPr="004072B1" w:rsidRDefault="002C5D28" w:rsidP="0096519C">
      <w:pPr>
        <w:pStyle w:val="PL"/>
        <w:rPr>
          <w:rPrChange w:id="61305" w:author="Draft version 2" w:date="2020-04-03T01:44:00Z">
            <w:rPr>
              <w:color w:val="808080"/>
            </w:rPr>
          </w:rPrChange>
        </w:rPr>
      </w:pPr>
      <w:r w:rsidRPr="004072B1">
        <w:rPr>
          <w:rPrChange w:id="61306" w:author="Draft version 2" w:date="2020-04-03T01:44:00Z">
            <w:rPr/>
          </w:rPrChange>
        </w:rPr>
        <w:t xml:space="preserve">    measConfig                              MeasConfig                                                             </w:t>
      </w:r>
      <w:r w:rsidRPr="004072B1">
        <w:rPr>
          <w:rPrChange w:id="61307" w:author="Draft version 2" w:date="2020-04-03T01:44:00Z">
            <w:rPr>
              <w:color w:val="993366"/>
            </w:rPr>
          </w:rPrChange>
        </w:rPr>
        <w:t>OPTIONAL</w:t>
      </w:r>
      <w:r w:rsidRPr="004072B1">
        <w:rPr>
          <w:rPrChange w:id="61308" w:author="Draft version 2" w:date="2020-04-03T01:44:00Z">
            <w:rPr/>
          </w:rPrChange>
        </w:rPr>
        <w:t xml:space="preserve">, </w:t>
      </w:r>
      <w:r w:rsidRPr="004072B1">
        <w:rPr>
          <w:rPrChange w:id="61309" w:author="Draft version 2" w:date="2020-04-03T01:44:00Z">
            <w:rPr>
              <w:color w:val="808080"/>
            </w:rPr>
          </w:rPrChange>
        </w:rPr>
        <w:t>-- Need M</w:t>
      </w:r>
    </w:p>
    <w:p w14:paraId="141EBC46" w14:textId="77777777" w:rsidR="002C5D28" w:rsidRPr="004072B1" w:rsidRDefault="002C5D28" w:rsidP="0096519C">
      <w:pPr>
        <w:pStyle w:val="PL"/>
        <w:rPr>
          <w:rPrChange w:id="61310" w:author="Draft version 2" w:date="2020-04-03T01:44:00Z">
            <w:rPr/>
          </w:rPrChange>
        </w:rPr>
      </w:pPr>
      <w:r w:rsidRPr="004072B1">
        <w:rPr>
          <w:rPrChange w:id="61311" w:author="Draft version 2" w:date="2020-04-03T01:44:00Z">
            <w:rPr/>
          </w:rPrChange>
        </w:rPr>
        <w:t xml:space="preserve">    lateNonCriticalExtension                </w:t>
      </w:r>
      <w:r w:rsidRPr="004072B1">
        <w:rPr>
          <w:rPrChange w:id="61312" w:author="Draft version 2" w:date="2020-04-03T01:44:00Z">
            <w:rPr>
              <w:color w:val="993366"/>
            </w:rPr>
          </w:rPrChange>
        </w:rPr>
        <w:t>OCTET</w:t>
      </w:r>
      <w:r w:rsidRPr="004072B1">
        <w:rPr>
          <w:rPrChange w:id="61313" w:author="Draft version 2" w:date="2020-04-03T01:44:00Z">
            <w:rPr/>
          </w:rPrChange>
        </w:rPr>
        <w:t xml:space="preserve"> </w:t>
      </w:r>
      <w:r w:rsidRPr="004072B1">
        <w:rPr>
          <w:rPrChange w:id="61314" w:author="Draft version 2" w:date="2020-04-03T01:44:00Z">
            <w:rPr>
              <w:color w:val="993366"/>
            </w:rPr>
          </w:rPrChange>
        </w:rPr>
        <w:t>STRING</w:t>
      </w:r>
      <w:r w:rsidRPr="004072B1">
        <w:rPr>
          <w:rPrChange w:id="61315" w:author="Draft version 2" w:date="2020-04-03T01:44:00Z">
            <w:rPr/>
          </w:rPrChange>
        </w:rPr>
        <w:t xml:space="preserve">                                                           </w:t>
      </w:r>
      <w:r w:rsidRPr="004072B1">
        <w:rPr>
          <w:rPrChange w:id="61316" w:author="Draft version 2" w:date="2020-04-03T01:44:00Z">
            <w:rPr>
              <w:color w:val="993366"/>
            </w:rPr>
          </w:rPrChange>
        </w:rPr>
        <w:t>OPTIONAL</w:t>
      </w:r>
      <w:r w:rsidRPr="004072B1">
        <w:rPr>
          <w:rPrChange w:id="61317" w:author="Draft version 2" w:date="2020-04-03T01:44:00Z">
            <w:rPr/>
          </w:rPrChange>
        </w:rPr>
        <w:t>,</w:t>
      </w:r>
    </w:p>
    <w:p w14:paraId="7A2989A4" w14:textId="77777777" w:rsidR="002C5D28" w:rsidRPr="004072B1" w:rsidRDefault="002C5D28" w:rsidP="0096519C">
      <w:pPr>
        <w:pStyle w:val="PL"/>
        <w:rPr>
          <w:rPrChange w:id="61318" w:author="Draft version 2" w:date="2020-04-03T01:44:00Z">
            <w:rPr/>
          </w:rPrChange>
        </w:rPr>
      </w:pPr>
      <w:r w:rsidRPr="004072B1">
        <w:rPr>
          <w:rPrChange w:id="61319" w:author="Draft version 2" w:date="2020-04-03T01:44:00Z">
            <w:rPr/>
          </w:rPrChange>
        </w:rPr>
        <w:t xml:space="preserve">    nonCriticalExtension                    RRCReconfiguration-v1530-IEs                                           </w:t>
      </w:r>
      <w:r w:rsidRPr="004072B1">
        <w:rPr>
          <w:rPrChange w:id="61320" w:author="Draft version 2" w:date="2020-04-03T01:44:00Z">
            <w:rPr>
              <w:color w:val="993366"/>
            </w:rPr>
          </w:rPrChange>
        </w:rPr>
        <w:t>OPTIONAL</w:t>
      </w:r>
    </w:p>
    <w:p w14:paraId="26924BF8" w14:textId="77777777" w:rsidR="002C5D28" w:rsidRPr="004072B1" w:rsidRDefault="002C5D28" w:rsidP="0096519C">
      <w:pPr>
        <w:pStyle w:val="PL"/>
        <w:rPr>
          <w:rPrChange w:id="61321" w:author="Draft version 2" w:date="2020-04-03T01:44:00Z">
            <w:rPr/>
          </w:rPrChange>
        </w:rPr>
      </w:pPr>
      <w:r w:rsidRPr="004072B1">
        <w:rPr>
          <w:rPrChange w:id="61322" w:author="Draft version 2" w:date="2020-04-03T01:44:00Z">
            <w:rPr/>
          </w:rPrChange>
        </w:rPr>
        <w:t>}</w:t>
      </w:r>
    </w:p>
    <w:p w14:paraId="55793871" w14:textId="77777777" w:rsidR="002C5D28" w:rsidRPr="004072B1" w:rsidRDefault="002C5D28" w:rsidP="0096519C">
      <w:pPr>
        <w:pStyle w:val="PL"/>
        <w:rPr>
          <w:rPrChange w:id="61323" w:author="Draft version 2" w:date="2020-04-03T01:44:00Z">
            <w:rPr/>
          </w:rPrChange>
        </w:rPr>
      </w:pPr>
    </w:p>
    <w:p w14:paraId="26772E9B" w14:textId="77777777" w:rsidR="002C5D28" w:rsidRPr="004072B1" w:rsidRDefault="002C5D28" w:rsidP="0096519C">
      <w:pPr>
        <w:pStyle w:val="PL"/>
        <w:rPr>
          <w:rPrChange w:id="61324" w:author="Draft version 2" w:date="2020-04-03T01:44:00Z">
            <w:rPr/>
          </w:rPrChange>
        </w:rPr>
      </w:pPr>
      <w:r w:rsidRPr="004072B1">
        <w:rPr>
          <w:rPrChange w:id="61325" w:author="Draft version 2" w:date="2020-04-03T01:44:00Z">
            <w:rPr/>
          </w:rPrChange>
        </w:rPr>
        <w:t xml:space="preserve">RRCReconfiguration-v1530-IEs ::=            </w:t>
      </w:r>
      <w:r w:rsidRPr="004072B1">
        <w:rPr>
          <w:rPrChange w:id="61326" w:author="Draft version 2" w:date="2020-04-03T01:44:00Z">
            <w:rPr>
              <w:color w:val="993366"/>
            </w:rPr>
          </w:rPrChange>
        </w:rPr>
        <w:t>SEQUENCE</w:t>
      </w:r>
      <w:r w:rsidRPr="004072B1">
        <w:rPr>
          <w:rPrChange w:id="61327" w:author="Draft version 2" w:date="2020-04-03T01:44:00Z">
            <w:rPr/>
          </w:rPrChange>
        </w:rPr>
        <w:t xml:space="preserve"> {</w:t>
      </w:r>
    </w:p>
    <w:p w14:paraId="4543A4D5" w14:textId="77777777" w:rsidR="002C5D28" w:rsidRPr="004072B1" w:rsidRDefault="002C5D28" w:rsidP="0096519C">
      <w:pPr>
        <w:pStyle w:val="PL"/>
        <w:rPr>
          <w:rPrChange w:id="61328" w:author="Draft version 2" w:date="2020-04-03T01:44:00Z">
            <w:rPr>
              <w:color w:val="808080"/>
            </w:rPr>
          </w:rPrChange>
        </w:rPr>
      </w:pPr>
      <w:r w:rsidRPr="004072B1">
        <w:rPr>
          <w:rPrChange w:id="61329" w:author="Draft version 2" w:date="2020-04-03T01:44:00Z">
            <w:rPr/>
          </w:rPrChange>
        </w:rPr>
        <w:t xml:space="preserve">    masterCellGroup                         </w:t>
      </w:r>
      <w:r w:rsidRPr="004072B1">
        <w:rPr>
          <w:rPrChange w:id="61330" w:author="Draft version 2" w:date="2020-04-03T01:44:00Z">
            <w:rPr>
              <w:color w:val="993366"/>
            </w:rPr>
          </w:rPrChange>
        </w:rPr>
        <w:t>OCTET</w:t>
      </w:r>
      <w:r w:rsidRPr="004072B1">
        <w:rPr>
          <w:rPrChange w:id="61331" w:author="Draft version 2" w:date="2020-04-03T01:44:00Z">
            <w:rPr/>
          </w:rPrChange>
        </w:rPr>
        <w:t xml:space="preserve"> </w:t>
      </w:r>
      <w:r w:rsidRPr="004072B1">
        <w:rPr>
          <w:rPrChange w:id="61332" w:author="Draft version 2" w:date="2020-04-03T01:44:00Z">
            <w:rPr>
              <w:color w:val="993366"/>
            </w:rPr>
          </w:rPrChange>
        </w:rPr>
        <w:t>STRING</w:t>
      </w:r>
      <w:r w:rsidRPr="004072B1">
        <w:rPr>
          <w:rPrChange w:id="61333" w:author="Draft version 2" w:date="2020-04-03T01:44:00Z">
            <w:rPr/>
          </w:rPrChange>
        </w:rPr>
        <w:t xml:space="preserve"> (CONTAINING CellGroupConfig)                              </w:t>
      </w:r>
      <w:r w:rsidRPr="004072B1">
        <w:rPr>
          <w:rPrChange w:id="61334" w:author="Draft version 2" w:date="2020-04-03T01:44:00Z">
            <w:rPr>
              <w:color w:val="993366"/>
            </w:rPr>
          </w:rPrChange>
        </w:rPr>
        <w:t>OPTIONAL</w:t>
      </w:r>
      <w:r w:rsidRPr="004072B1">
        <w:rPr>
          <w:rPrChange w:id="61335" w:author="Draft version 2" w:date="2020-04-03T01:44:00Z">
            <w:rPr/>
          </w:rPrChange>
        </w:rPr>
        <w:t xml:space="preserve">, </w:t>
      </w:r>
      <w:r w:rsidRPr="004072B1">
        <w:rPr>
          <w:rPrChange w:id="61336" w:author="Draft version 2" w:date="2020-04-03T01:44:00Z">
            <w:rPr>
              <w:color w:val="808080"/>
            </w:rPr>
          </w:rPrChange>
        </w:rPr>
        <w:t>-- Need M</w:t>
      </w:r>
    </w:p>
    <w:p w14:paraId="4F1765E1" w14:textId="77777777" w:rsidR="002C5D28" w:rsidRPr="004072B1" w:rsidRDefault="002C5D28" w:rsidP="0096519C">
      <w:pPr>
        <w:pStyle w:val="PL"/>
        <w:rPr>
          <w:rPrChange w:id="61337" w:author="Draft version 2" w:date="2020-04-03T01:44:00Z">
            <w:rPr>
              <w:color w:val="808080"/>
            </w:rPr>
          </w:rPrChange>
        </w:rPr>
      </w:pPr>
      <w:r w:rsidRPr="004072B1">
        <w:rPr>
          <w:rPrChange w:id="61338" w:author="Draft version 2" w:date="2020-04-03T01:44:00Z">
            <w:rPr/>
          </w:rPrChange>
        </w:rPr>
        <w:t xml:space="preserve">    fullConfig                              </w:t>
      </w:r>
      <w:r w:rsidRPr="004072B1">
        <w:rPr>
          <w:rPrChange w:id="61339" w:author="Draft version 2" w:date="2020-04-03T01:44:00Z">
            <w:rPr>
              <w:color w:val="993366"/>
            </w:rPr>
          </w:rPrChange>
        </w:rPr>
        <w:t>ENUMERATED</w:t>
      </w:r>
      <w:r w:rsidRPr="004072B1">
        <w:rPr>
          <w:rPrChange w:id="61340" w:author="Draft version 2" w:date="2020-04-03T01:44:00Z">
            <w:rPr/>
          </w:rPrChange>
        </w:rPr>
        <w:t xml:space="preserve"> {true}                                                      </w:t>
      </w:r>
      <w:r w:rsidRPr="004072B1">
        <w:rPr>
          <w:rPrChange w:id="61341" w:author="Draft version 2" w:date="2020-04-03T01:44:00Z">
            <w:rPr>
              <w:color w:val="993366"/>
            </w:rPr>
          </w:rPrChange>
        </w:rPr>
        <w:t>OPTIONAL</w:t>
      </w:r>
      <w:r w:rsidRPr="004072B1">
        <w:rPr>
          <w:rPrChange w:id="61342" w:author="Draft version 2" w:date="2020-04-03T01:44:00Z">
            <w:rPr/>
          </w:rPrChange>
        </w:rPr>
        <w:t xml:space="preserve">, </w:t>
      </w:r>
      <w:r w:rsidRPr="004072B1">
        <w:rPr>
          <w:rPrChange w:id="61343" w:author="Draft version 2" w:date="2020-04-03T01:44:00Z">
            <w:rPr>
              <w:color w:val="808080"/>
            </w:rPr>
          </w:rPrChange>
        </w:rPr>
        <w:t>-- Cond FullConfig</w:t>
      </w:r>
    </w:p>
    <w:p w14:paraId="4FAC5529" w14:textId="77777777" w:rsidR="002C5D28" w:rsidRPr="004072B1" w:rsidRDefault="002C5D28" w:rsidP="0096519C">
      <w:pPr>
        <w:pStyle w:val="PL"/>
        <w:rPr>
          <w:rPrChange w:id="61344" w:author="Draft version 2" w:date="2020-04-03T01:44:00Z">
            <w:rPr>
              <w:color w:val="808080"/>
            </w:rPr>
          </w:rPrChange>
        </w:rPr>
      </w:pPr>
      <w:r w:rsidRPr="004072B1">
        <w:rPr>
          <w:rPrChange w:id="61345" w:author="Draft version 2" w:date="2020-04-03T01:44:00Z">
            <w:rPr/>
          </w:rPrChange>
        </w:rPr>
        <w:t xml:space="preserve">    dedicatedNAS-MessageList                </w:t>
      </w:r>
      <w:r w:rsidRPr="004072B1">
        <w:rPr>
          <w:rPrChange w:id="61346" w:author="Draft version 2" w:date="2020-04-03T01:44:00Z">
            <w:rPr>
              <w:color w:val="993366"/>
            </w:rPr>
          </w:rPrChange>
        </w:rPr>
        <w:t>SEQUENCE</w:t>
      </w:r>
      <w:r w:rsidRPr="004072B1">
        <w:rPr>
          <w:rPrChange w:id="61347" w:author="Draft version 2" w:date="2020-04-03T01:44:00Z">
            <w:rPr/>
          </w:rPrChange>
        </w:rPr>
        <w:t xml:space="preserve"> (</w:t>
      </w:r>
      <w:r w:rsidRPr="004072B1">
        <w:rPr>
          <w:rPrChange w:id="61348" w:author="Draft version 2" w:date="2020-04-03T01:44:00Z">
            <w:rPr>
              <w:color w:val="993366"/>
            </w:rPr>
          </w:rPrChange>
        </w:rPr>
        <w:t>SIZE</w:t>
      </w:r>
      <w:r w:rsidRPr="004072B1">
        <w:rPr>
          <w:rPrChange w:id="61349" w:author="Draft version 2" w:date="2020-04-03T01:44:00Z">
            <w:rPr/>
          </w:rPrChange>
        </w:rPr>
        <w:t>(1..maxDRB))</w:t>
      </w:r>
      <w:r w:rsidRPr="004072B1">
        <w:rPr>
          <w:rPrChange w:id="61350" w:author="Draft version 2" w:date="2020-04-03T01:44:00Z">
            <w:rPr>
              <w:color w:val="993366"/>
            </w:rPr>
          </w:rPrChange>
        </w:rPr>
        <w:t xml:space="preserve"> OF</w:t>
      </w:r>
      <w:r w:rsidRPr="004072B1">
        <w:rPr>
          <w:rPrChange w:id="61351" w:author="Draft version 2" w:date="2020-04-03T01:44:00Z">
            <w:rPr/>
          </w:rPrChange>
        </w:rPr>
        <w:t xml:space="preserve"> DedicatedNAS-Message                     </w:t>
      </w:r>
      <w:r w:rsidRPr="004072B1">
        <w:rPr>
          <w:rPrChange w:id="61352" w:author="Draft version 2" w:date="2020-04-03T01:44:00Z">
            <w:rPr>
              <w:color w:val="993366"/>
            </w:rPr>
          </w:rPrChange>
        </w:rPr>
        <w:t>OPTIONAL</w:t>
      </w:r>
      <w:r w:rsidRPr="004072B1">
        <w:rPr>
          <w:rPrChange w:id="61353" w:author="Draft version 2" w:date="2020-04-03T01:44:00Z">
            <w:rPr/>
          </w:rPrChange>
        </w:rPr>
        <w:t xml:space="preserve">, </w:t>
      </w:r>
      <w:r w:rsidRPr="004072B1">
        <w:rPr>
          <w:rPrChange w:id="61354" w:author="Draft version 2" w:date="2020-04-03T01:44:00Z">
            <w:rPr>
              <w:color w:val="808080"/>
            </w:rPr>
          </w:rPrChange>
        </w:rPr>
        <w:t>-- Cond nonHO</w:t>
      </w:r>
    </w:p>
    <w:p w14:paraId="214BD95E" w14:textId="77777777" w:rsidR="002C5D28" w:rsidRPr="004072B1" w:rsidRDefault="002C5D28" w:rsidP="0096519C">
      <w:pPr>
        <w:pStyle w:val="PL"/>
        <w:rPr>
          <w:rPrChange w:id="61355" w:author="Draft version 2" w:date="2020-04-03T01:44:00Z">
            <w:rPr>
              <w:color w:val="808080"/>
            </w:rPr>
          </w:rPrChange>
        </w:rPr>
      </w:pPr>
      <w:r w:rsidRPr="004072B1">
        <w:rPr>
          <w:rPrChange w:id="61356" w:author="Draft version 2" w:date="2020-04-03T01:44:00Z">
            <w:rPr/>
          </w:rPrChange>
        </w:rPr>
        <w:t xml:space="preserve">    masterKeyUpdate                         MasterKeyUpdate                                                        </w:t>
      </w:r>
      <w:r w:rsidRPr="004072B1">
        <w:rPr>
          <w:rPrChange w:id="61357" w:author="Draft version 2" w:date="2020-04-03T01:44:00Z">
            <w:rPr>
              <w:color w:val="993366"/>
            </w:rPr>
          </w:rPrChange>
        </w:rPr>
        <w:t>OPTIONAL</w:t>
      </w:r>
      <w:r w:rsidRPr="004072B1">
        <w:rPr>
          <w:rPrChange w:id="61358" w:author="Draft version 2" w:date="2020-04-03T01:44:00Z">
            <w:rPr/>
          </w:rPrChange>
        </w:rPr>
        <w:t xml:space="preserve">, </w:t>
      </w:r>
      <w:r w:rsidRPr="004072B1">
        <w:rPr>
          <w:rPrChange w:id="61359" w:author="Draft version 2" w:date="2020-04-03T01:44:00Z">
            <w:rPr>
              <w:color w:val="808080"/>
            </w:rPr>
          </w:rPrChange>
        </w:rPr>
        <w:t>-- Cond MasterKeyChange</w:t>
      </w:r>
    </w:p>
    <w:p w14:paraId="75DEABF5" w14:textId="77777777" w:rsidR="002C5D28" w:rsidRPr="004072B1" w:rsidRDefault="002C5D28" w:rsidP="0096519C">
      <w:pPr>
        <w:pStyle w:val="PL"/>
        <w:rPr>
          <w:rPrChange w:id="61360" w:author="Draft version 2" w:date="2020-04-03T01:44:00Z">
            <w:rPr>
              <w:color w:val="808080"/>
            </w:rPr>
          </w:rPrChange>
        </w:rPr>
      </w:pPr>
      <w:r w:rsidRPr="004072B1">
        <w:rPr>
          <w:rPrChange w:id="61361" w:author="Draft version 2" w:date="2020-04-03T01:44:00Z">
            <w:rPr/>
          </w:rPrChange>
        </w:rPr>
        <w:t xml:space="preserve">    dedicatedSIB1-Delivery                  </w:t>
      </w:r>
      <w:r w:rsidRPr="004072B1">
        <w:rPr>
          <w:rPrChange w:id="61362" w:author="Draft version 2" w:date="2020-04-03T01:44:00Z">
            <w:rPr>
              <w:color w:val="993366"/>
            </w:rPr>
          </w:rPrChange>
        </w:rPr>
        <w:t>OCTET</w:t>
      </w:r>
      <w:r w:rsidRPr="004072B1">
        <w:rPr>
          <w:rPrChange w:id="61363" w:author="Draft version 2" w:date="2020-04-03T01:44:00Z">
            <w:rPr/>
          </w:rPrChange>
        </w:rPr>
        <w:t xml:space="preserve"> </w:t>
      </w:r>
      <w:r w:rsidRPr="004072B1">
        <w:rPr>
          <w:rPrChange w:id="61364" w:author="Draft version 2" w:date="2020-04-03T01:44:00Z">
            <w:rPr>
              <w:color w:val="993366"/>
            </w:rPr>
          </w:rPrChange>
        </w:rPr>
        <w:t>STRING</w:t>
      </w:r>
      <w:r w:rsidRPr="004072B1">
        <w:rPr>
          <w:rPrChange w:id="61365" w:author="Draft version 2" w:date="2020-04-03T01:44:00Z">
            <w:rPr/>
          </w:rPrChange>
        </w:rPr>
        <w:t xml:space="preserve"> (CONTAINING SIB1)                                         </w:t>
      </w:r>
      <w:r w:rsidRPr="004072B1">
        <w:rPr>
          <w:rPrChange w:id="61366" w:author="Draft version 2" w:date="2020-04-03T01:44:00Z">
            <w:rPr>
              <w:color w:val="993366"/>
            </w:rPr>
          </w:rPrChange>
        </w:rPr>
        <w:t>OPTIONAL</w:t>
      </w:r>
      <w:r w:rsidRPr="004072B1">
        <w:rPr>
          <w:rPrChange w:id="61367" w:author="Draft version 2" w:date="2020-04-03T01:44:00Z">
            <w:rPr/>
          </w:rPrChange>
        </w:rPr>
        <w:t xml:space="preserve">, </w:t>
      </w:r>
      <w:r w:rsidRPr="004072B1">
        <w:rPr>
          <w:rPrChange w:id="61368" w:author="Draft version 2" w:date="2020-04-03T01:44:00Z">
            <w:rPr>
              <w:color w:val="808080"/>
            </w:rPr>
          </w:rPrChange>
        </w:rPr>
        <w:t>-- Need N</w:t>
      </w:r>
    </w:p>
    <w:p w14:paraId="7A77DAC6" w14:textId="77777777" w:rsidR="002C5D28" w:rsidRPr="004072B1" w:rsidRDefault="002C5D28" w:rsidP="0096519C">
      <w:pPr>
        <w:pStyle w:val="PL"/>
        <w:rPr>
          <w:rPrChange w:id="61369" w:author="Draft version 2" w:date="2020-04-03T01:44:00Z">
            <w:rPr>
              <w:color w:val="808080"/>
            </w:rPr>
          </w:rPrChange>
        </w:rPr>
      </w:pPr>
      <w:r w:rsidRPr="004072B1">
        <w:rPr>
          <w:rPrChange w:id="61370" w:author="Draft version 2" w:date="2020-04-03T01:44:00Z">
            <w:rPr/>
          </w:rPrChange>
        </w:rPr>
        <w:lastRenderedPageBreak/>
        <w:t xml:space="preserve">    dedicatedSystemInformationDelivery      </w:t>
      </w:r>
      <w:r w:rsidRPr="004072B1">
        <w:rPr>
          <w:rPrChange w:id="61371" w:author="Draft version 2" w:date="2020-04-03T01:44:00Z">
            <w:rPr>
              <w:color w:val="993366"/>
            </w:rPr>
          </w:rPrChange>
        </w:rPr>
        <w:t>OCTET</w:t>
      </w:r>
      <w:r w:rsidRPr="004072B1">
        <w:rPr>
          <w:rPrChange w:id="61372" w:author="Draft version 2" w:date="2020-04-03T01:44:00Z">
            <w:rPr/>
          </w:rPrChange>
        </w:rPr>
        <w:t xml:space="preserve"> </w:t>
      </w:r>
      <w:r w:rsidRPr="004072B1">
        <w:rPr>
          <w:rPrChange w:id="61373" w:author="Draft version 2" w:date="2020-04-03T01:44:00Z">
            <w:rPr>
              <w:color w:val="993366"/>
            </w:rPr>
          </w:rPrChange>
        </w:rPr>
        <w:t>STRING</w:t>
      </w:r>
      <w:r w:rsidRPr="004072B1">
        <w:rPr>
          <w:rPrChange w:id="61374" w:author="Draft version 2" w:date="2020-04-03T01:44:00Z">
            <w:rPr/>
          </w:rPrChange>
        </w:rPr>
        <w:t xml:space="preserve"> (CONTAINING SystemInformation)                            </w:t>
      </w:r>
      <w:r w:rsidRPr="004072B1">
        <w:rPr>
          <w:rPrChange w:id="61375" w:author="Draft version 2" w:date="2020-04-03T01:44:00Z">
            <w:rPr>
              <w:color w:val="993366"/>
            </w:rPr>
          </w:rPrChange>
        </w:rPr>
        <w:t>OPTIONAL</w:t>
      </w:r>
      <w:r w:rsidRPr="004072B1">
        <w:rPr>
          <w:rPrChange w:id="61376" w:author="Draft version 2" w:date="2020-04-03T01:44:00Z">
            <w:rPr/>
          </w:rPrChange>
        </w:rPr>
        <w:t xml:space="preserve">, </w:t>
      </w:r>
      <w:r w:rsidRPr="004072B1">
        <w:rPr>
          <w:rPrChange w:id="61377" w:author="Draft version 2" w:date="2020-04-03T01:44:00Z">
            <w:rPr>
              <w:color w:val="808080"/>
            </w:rPr>
          </w:rPrChange>
        </w:rPr>
        <w:t>-- Need N</w:t>
      </w:r>
    </w:p>
    <w:p w14:paraId="6310D909" w14:textId="77777777" w:rsidR="002C5D28" w:rsidRPr="004072B1" w:rsidRDefault="002C5D28" w:rsidP="0096519C">
      <w:pPr>
        <w:pStyle w:val="PL"/>
        <w:rPr>
          <w:rPrChange w:id="61378" w:author="Draft version 2" w:date="2020-04-03T01:44:00Z">
            <w:rPr>
              <w:color w:val="808080"/>
            </w:rPr>
          </w:rPrChange>
        </w:rPr>
      </w:pPr>
      <w:r w:rsidRPr="004072B1">
        <w:rPr>
          <w:rPrChange w:id="61379" w:author="Draft version 2" w:date="2020-04-03T01:44:00Z">
            <w:rPr/>
          </w:rPrChange>
        </w:rPr>
        <w:t xml:space="preserve">    otherConfig                             OtherConfig                                                           </w:t>
      </w:r>
      <w:r w:rsidR="003B0B04" w:rsidRPr="004072B1">
        <w:rPr>
          <w:rPrChange w:id="61380" w:author="Draft version 2" w:date="2020-04-03T01:44:00Z">
            <w:rPr/>
          </w:rPrChange>
        </w:rPr>
        <w:t xml:space="preserve"> </w:t>
      </w:r>
      <w:r w:rsidRPr="004072B1">
        <w:rPr>
          <w:rPrChange w:id="61381" w:author="Draft version 2" w:date="2020-04-03T01:44:00Z">
            <w:rPr>
              <w:color w:val="993366"/>
            </w:rPr>
          </w:rPrChange>
        </w:rPr>
        <w:t>OPTIONAL</w:t>
      </w:r>
      <w:r w:rsidRPr="004072B1">
        <w:rPr>
          <w:rPrChange w:id="61382" w:author="Draft version 2" w:date="2020-04-03T01:44:00Z">
            <w:rPr/>
          </w:rPrChange>
        </w:rPr>
        <w:t xml:space="preserve">, </w:t>
      </w:r>
      <w:r w:rsidRPr="004072B1">
        <w:rPr>
          <w:rPrChange w:id="61383" w:author="Draft version 2" w:date="2020-04-03T01:44:00Z">
            <w:rPr>
              <w:color w:val="808080"/>
            </w:rPr>
          </w:rPrChange>
        </w:rPr>
        <w:t xml:space="preserve">-- Need </w:t>
      </w:r>
      <w:r w:rsidR="003B0B04" w:rsidRPr="004072B1">
        <w:rPr>
          <w:rPrChange w:id="61384" w:author="Draft version 2" w:date="2020-04-03T01:44:00Z">
            <w:rPr>
              <w:color w:val="808080"/>
            </w:rPr>
          </w:rPrChange>
        </w:rPr>
        <w:t>M</w:t>
      </w:r>
    </w:p>
    <w:p w14:paraId="186318E5" w14:textId="77777777" w:rsidR="002C5D28" w:rsidRPr="004072B1" w:rsidRDefault="002C5D28" w:rsidP="0096519C">
      <w:pPr>
        <w:pStyle w:val="PL"/>
        <w:rPr>
          <w:rPrChange w:id="61385" w:author="Draft version 2" w:date="2020-04-03T01:44:00Z">
            <w:rPr/>
          </w:rPrChange>
        </w:rPr>
      </w:pPr>
      <w:r w:rsidRPr="004072B1">
        <w:rPr>
          <w:rPrChange w:id="61386" w:author="Draft version 2" w:date="2020-04-03T01:44:00Z">
            <w:rPr/>
          </w:rPrChange>
        </w:rPr>
        <w:t xml:space="preserve">    nonCriticalExtension                    </w:t>
      </w:r>
      <w:r w:rsidR="003B0B04" w:rsidRPr="004072B1">
        <w:rPr>
          <w:rPrChange w:id="61387" w:author="Draft version 2" w:date="2020-04-03T01:44:00Z">
            <w:rPr/>
          </w:rPrChange>
        </w:rPr>
        <w:t>RRCReconfiguration-v1540-IEs</w:t>
      </w:r>
      <w:r w:rsidRPr="004072B1">
        <w:rPr>
          <w:rPrChange w:id="61388" w:author="Draft version 2" w:date="2020-04-03T01:44:00Z">
            <w:rPr/>
          </w:rPrChange>
        </w:rPr>
        <w:t xml:space="preserve">                                          </w:t>
      </w:r>
      <w:r w:rsidR="003B0B04" w:rsidRPr="004072B1">
        <w:rPr>
          <w:rPrChange w:id="61389" w:author="Draft version 2" w:date="2020-04-03T01:44:00Z">
            <w:rPr/>
          </w:rPrChange>
        </w:rPr>
        <w:t xml:space="preserve"> </w:t>
      </w:r>
      <w:r w:rsidRPr="004072B1">
        <w:rPr>
          <w:rPrChange w:id="61390" w:author="Draft version 2" w:date="2020-04-03T01:44:00Z">
            <w:rPr>
              <w:color w:val="993366"/>
            </w:rPr>
          </w:rPrChange>
        </w:rPr>
        <w:t>OPTIONAL</w:t>
      </w:r>
    </w:p>
    <w:p w14:paraId="2CBECEE0" w14:textId="77777777" w:rsidR="002C5D28" w:rsidRPr="004072B1" w:rsidRDefault="002C5D28" w:rsidP="0096519C">
      <w:pPr>
        <w:pStyle w:val="PL"/>
        <w:rPr>
          <w:rPrChange w:id="61391" w:author="Draft version 2" w:date="2020-04-03T01:44:00Z">
            <w:rPr/>
          </w:rPrChange>
        </w:rPr>
      </w:pPr>
      <w:r w:rsidRPr="004072B1">
        <w:rPr>
          <w:rPrChange w:id="61392" w:author="Draft version 2" w:date="2020-04-03T01:44:00Z">
            <w:rPr/>
          </w:rPrChange>
        </w:rPr>
        <w:t>}</w:t>
      </w:r>
    </w:p>
    <w:p w14:paraId="2F133E5E" w14:textId="77777777" w:rsidR="003B0B04" w:rsidRPr="004072B1" w:rsidRDefault="003B0B04" w:rsidP="0096519C">
      <w:pPr>
        <w:pStyle w:val="PL"/>
        <w:rPr>
          <w:rPrChange w:id="61393" w:author="Draft version 2" w:date="2020-04-03T01:44:00Z">
            <w:rPr/>
          </w:rPrChange>
        </w:rPr>
      </w:pPr>
    </w:p>
    <w:p w14:paraId="104C7192" w14:textId="77777777" w:rsidR="003B0B04" w:rsidRPr="004072B1" w:rsidRDefault="003B0B04" w:rsidP="0096519C">
      <w:pPr>
        <w:pStyle w:val="PL"/>
        <w:rPr>
          <w:rPrChange w:id="61394" w:author="Draft version 2" w:date="2020-04-03T01:44:00Z">
            <w:rPr/>
          </w:rPrChange>
        </w:rPr>
      </w:pPr>
      <w:r w:rsidRPr="004072B1">
        <w:rPr>
          <w:rPrChange w:id="61395" w:author="Draft version 2" w:date="2020-04-03T01:44:00Z">
            <w:rPr/>
          </w:rPrChange>
        </w:rPr>
        <w:t xml:space="preserve">RRCReconfiguration-v1540-IEs ::=        </w:t>
      </w:r>
      <w:r w:rsidRPr="004072B1">
        <w:rPr>
          <w:rPrChange w:id="61396" w:author="Draft version 2" w:date="2020-04-03T01:44:00Z">
            <w:rPr>
              <w:color w:val="993366"/>
            </w:rPr>
          </w:rPrChange>
        </w:rPr>
        <w:t>SEQUENCE</w:t>
      </w:r>
      <w:r w:rsidRPr="004072B1">
        <w:rPr>
          <w:rPrChange w:id="61397" w:author="Draft version 2" w:date="2020-04-03T01:44:00Z">
            <w:rPr/>
          </w:rPrChange>
        </w:rPr>
        <w:t xml:space="preserve"> {</w:t>
      </w:r>
    </w:p>
    <w:p w14:paraId="5FADA436" w14:textId="123EDFD7" w:rsidR="003B0B04" w:rsidRPr="004072B1" w:rsidRDefault="003B0B04" w:rsidP="0096519C">
      <w:pPr>
        <w:pStyle w:val="PL"/>
        <w:rPr>
          <w:rPrChange w:id="61398" w:author="Draft version 2" w:date="2020-04-03T01:44:00Z">
            <w:rPr>
              <w:color w:val="808080"/>
            </w:rPr>
          </w:rPrChange>
        </w:rPr>
      </w:pPr>
      <w:r w:rsidRPr="004072B1">
        <w:rPr>
          <w:rPrChange w:id="61399" w:author="Draft version 2" w:date="2020-04-03T01:44:00Z">
            <w:rPr/>
          </w:rPrChange>
        </w:rPr>
        <w:t xml:space="preserve">    otherConfig-v1540                       OtherConfig-v1</w:t>
      </w:r>
      <w:r w:rsidR="0096427B" w:rsidRPr="004072B1">
        <w:rPr>
          <w:rPrChange w:id="61400" w:author="Draft version 2" w:date="2020-04-03T01:44:00Z">
            <w:rPr/>
          </w:rPrChange>
        </w:rPr>
        <w:t>540</w:t>
      </w:r>
      <w:r w:rsidRPr="004072B1">
        <w:rPr>
          <w:rPrChange w:id="61401" w:author="Draft version 2" w:date="2020-04-03T01:44:00Z">
            <w:rPr/>
          </w:rPrChange>
        </w:rPr>
        <w:t xml:space="preserve">        </w:t>
      </w:r>
      <w:r w:rsidR="00941358" w:rsidRPr="004072B1">
        <w:rPr>
          <w:rPrChange w:id="61402" w:author="Draft version 2" w:date="2020-04-03T01:44:00Z">
            <w:rPr/>
          </w:rPrChange>
        </w:rPr>
        <w:t xml:space="preserve">              </w:t>
      </w:r>
      <w:r w:rsidRPr="004072B1">
        <w:rPr>
          <w:rPrChange w:id="61403" w:author="Draft version 2" w:date="2020-04-03T01:44:00Z">
            <w:rPr>
              <w:color w:val="993366"/>
            </w:rPr>
          </w:rPrChange>
        </w:rPr>
        <w:t>OPTIONAL</w:t>
      </w:r>
      <w:r w:rsidRPr="004072B1">
        <w:rPr>
          <w:rPrChange w:id="61404" w:author="Draft version 2" w:date="2020-04-03T01:44:00Z">
            <w:rPr/>
          </w:rPrChange>
        </w:rPr>
        <w:t xml:space="preserve">, </w:t>
      </w:r>
      <w:r w:rsidRPr="004072B1">
        <w:rPr>
          <w:rPrChange w:id="61405" w:author="Draft version 2" w:date="2020-04-03T01:44:00Z">
            <w:rPr>
              <w:color w:val="808080"/>
            </w:rPr>
          </w:rPrChange>
        </w:rPr>
        <w:t>-- Need M</w:t>
      </w:r>
    </w:p>
    <w:p w14:paraId="238191F9" w14:textId="25D51A26" w:rsidR="003B0B04" w:rsidRPr="004072B1" w:rsidRDefault="003B0B04" w:rsidP="0096519C">
      <w:pPr>
        <w:pStyle w:val="PL"/>
        <w:rPr>
          <w:rPrChange w:id="61406" w:author="Draft version 2" w:date="2020-04-03T01:44:00Z">
            <w:rPr/>
          </w:rPrChange>
        </w:rPr>
      </w:pPr>
      <w:r w:rsidRPr="004072B1">
        <w:rPr>
          <w:rPrChange w:id="61407" w:author="Draft version 2" w:date="2020-04-03T01:44:00Z">
            <w:rPr/>
          </w:rPrChange>
        </w:rPr>
        <w:t xml:space="preserve">    nonCriticalExtension                    </w:t>
      </w:r>
      <w:r w:rsidR="00941358" w:rsidRPr="004072B1">
        <w:rPr>
          <w:rPrChange w:id="61408" w:author="Draft version 2" w:date="2020-04-03T01:44:00Z">
            <w:rPr/>
          </w:rPrChange>
        </w:rPr>
        <w:t>RRCReconfiguration-v15</w:t>
      </w:r>
      <w:r w:rsidR="00A1114C" w:rsidRPr="004072B1">
        <w:rPr>
          <w:rPrChange w:id="61409" w:author="Draft version 2" w:date="2020-04-03T01:44:00Z">
            <w:rPr/>
          </w:rPrChange>
        </w:rPr>
        <w:t>60</w:t>
      </w:r>
      <w:r w:rsidR="00941358" w:rsidRPr="004072B1">
        <w:rPr>
          <w:rPrChange w:id="61410" w:author="Draft version 2" w:date="2020-04-03T01:44:00Z">
            <w:rPr/>
          </w:rPrChange>
        </w:rPr>
        <w:t>-IEs</w:t>
      </w:r>
      <w:r w:rsidRPr="004072B1">
        <w:rPr>
          <w:rPrChange w:id="61411" w:author="Draft version 2" w:date="2020-04-03T01:44:00Z">
            <w:rPr/>
          </w:rPrChange>
        </w:rPr>
        <w:t xml:space="preserve">           </w:t>
      </w:r>
      <w:r w:rsidRPr="004072B1">
        <w:rPr>
          <w:rPrChange w:id="61412" w:author="Draft version 2" w:date="2020-04-03T01:44:00Z">
            <w:rPr>
              <w:color w:val="993366"/>
            </w:rPr>
          </w:rPrChange>
        </w:rPr>
        <w:t>OPTIONAL</w:t>
      </w:r>
    </w:p>
    <w:p w14:paraId="3CC9B594" w14:textId="77777777" w:rsidR="002C5D28" w:rsidRPr="004072B1" w:rsidRDefault="003B0B04" w:rsidP="0096519C">
      <w:pPr>
        <w:pStyle w:val="PL"/>
        <w:rPr>
          <w:rPrChange w:id="61413" w:author="Draft version 2" w:date="2020-04-03T01:44:00Z">
            <w:rPr/>
          </w:rPrChange>
        </w:rPr>
      </w:pPr>
      <w:r w:rsidRPr="004072B1">
        <w:rPr>
          <w:rPrChange w:id="61414" w:author="Draft version 2" w:date="2020-04-03T01:44:00Z">
            <w:rPr/>
          </w:rPrChange>
        </w:rPr>
        <w:t>}</w:t>
      </w:r>
    </w:p>
    <w:p w14:paraId="5E445CCE" w14:textId="77777777" w:rsidR="00545012" w:rsidRPr="004072B1" w:rsidRDefault="00545012" w:rsidP="0096519C">
      <w:pPr>
        <w:pStyle w:val="PL"/>
        <w:rPr>
          <w:rPrChange w:id="61415" w:author="Draft version 2" w:date="2020-04-03T01:44:00Z">
            <w:rPr/>
          </w:rPrChange>
        </w:rPr>
      </w:pPr>
    </w:p>
    <w:p w14:paraId="7FA928DE" w14:textId="4C6C5454" w:rsidR="00545012" w:rsidRPr="004072B1" w:rsidRDefault="00545012" w:rsidP="0096519C">
      <w:pPr>
        <w:pStyle w:val="PL"/>
        <w:rPr>
          <w:rPrChange w:id="61416" w:author="Draft version 2" w:date="2020-04-03T01:44:00Z">
            <w:rPr/>
          </w:rPrChange>
        </w:rPr>
      </w:pPr>
      <w:r w:rsidRPr="004072B1">
        <w:rPr>
          <w:rPrChange w:id="61417" w:author="Draft version 2" w:date="2020-04-03T01:44:00Z">
            <w:rPr>
              <w:color w:val="000000"/>
            </w:rPr>
          </w:rPrChange>
        </w:rPr>
        <w:t>RRCReconfiguration</w:t>
      </w:r>
      <w:r w:rsidRPr="004072B1">
        <w:rPr>
          <w:rPrChange w:id="61418" w:author="Draft version 2" w:date="2020-04-03T01:44:00Z">
            <w:rPr/>
          </w:rPrChange>
        </w:rPr>
        <w:t>-v15</w:t>
      </w:r>
      <w:r w:rsidR="00A1114C" w:rsidRPr="004072B1">
        <w:rPr>
          <w:rPrChange w:id="61419" w:author="Draft version 2" w:date="2020-04-03T01:44:00Z">
            <w:rPr/>
          </w:rPrChange>
        </w:rPr>
        <w:t>60</w:t>
      </w:r>
      <w:r w:rsidRPr="004072B1">
        <w:rPr>
          <w:rPrChange w:id="61420" w:author="Draft version 2" w:date="2020-04-03T01:44:00Z">
            <w:rPr/>
          </w:rPrChange>
        </w:rPr>
        <w:t xml:space="preserve">-IEs ::=            </w:t>
      </w:r>
      <w:r w:rsidRPr="004072B1">
        <w:rPr>
          <w:rPrChange w:id="61421" w:author="Draft version 2" w:date="2020-04-03T01:44:00Z">
            <w:rPr>
              <w:color w:val="993366"/>
            </w:rPr>
          </w:rPrChange>
        </w:rPr>
        <w:t>SEQUENCE</w:t>
      </w:r>
      <w:r w:rsidRPr="004072B1">
        <w:rPr>
          <w:rPrChange w:id="61422" w:author="Draft version 2" w:date="2020-04-03T01:44:00Z">
            <w:rPr/>
          </w:rPrChange>
        </w:rPr>
        <w:t xml:space="preserve"> {</w:t>
      </w:r>
    </w:p>
    <w:p w14:paraId="1791CB48" w14:textId="40268806" w:rsidR="00545012" w:rsidRPr="004072B1" w:rsidRDefault="00545012" w:rsidP="0096519C">
      <w:pPr>
        <w:pStyle w:val="PL"/>
        <w:rPr>
          <w:rPrChange w:id="61423" w:author="Draft version 2" w:date="2020-04-03T01:44:00Z">
            <w:rPr>
              <w:color w:val="808080"/>
            </w:rPr>
          </w:rPrChange>
        </w:rPr>
      </w:pPr>
      <w:r w:rsidRPr="004072B1">
        <w:rPr>
          <w:rPrChange w:id="61424" w:author="Draft version 2" w:date="2020-04-03T01:44:00Z">
            <w:rPr/>
          </w:rPrChange>
        </w:rPr>
        <w:t xml:space="preserve">    mrdc-SecondaryCellGroupConfig               SetupRelease { MRDC-SecondaryCellGroupConfig }                    </w:t>
      </w:r>
      <w:r w:rsidRPr="004072B1">
        <w:rPr>
          <w:rPrChange w:id="61425" w:author="Draft version 2" w:date="2020-04-03T01:44:00Z">
            <w:rPr>
              <w:color w:val="993366"/>
            </w:rPr>
          </w:rPrChange>
        </w:rPr>
        <w:t>OPTIONAL</w:t>
      </w:r>
      <w:r w:rsidRPr="004072B1">
        <w:rPr>
          <w:rPrChange w:id="61426" w:author="Draft version 2" w:date="2020-04-03T01:44:00Z">
            <w:rPr/>
          </w:rPrChange>
        </w:rPr>
        <w:t xml:space="preserve">,   </w:t>
      </w:r>
      <w:r w:rsidRPr="004072B1">
        <w:rPr>
          <w:rPrChange w:id="61427" w:author="Draft version 2" w:date="2020-04-03T01:44:00Z">
            <w:rPr>
              <w:color w:val="808080"/>
            </w:rPr>
          </w:rPrChange>
        </w:rPr>
        <w:t>-- Need M</w:t>
      </w:r>
    </w:p>
    <w:p w14:paraId="4F303BBB" w14:textId="3D2424BE" w:rsidR="00545012" w:rsidRPr="004072B1" w:rsidRDefault="00545012" w:rsidP="0096519C">
      <w:pPr>
        <w:pStyle w:val="PL"/>
        <w:rPr>
          <w:rPrChange w:id="61428" w:author="Draft version 2" w:date="2020-04-03T01:44:00Z">
            <w:rPr>
              <w:color w:val="808080"/>
            </w:rPr>
          </w:rPrChange>
        </w:rPr>
      </w:pPr>
      <w:r w:rsidRPr="004072B1">
        <w:rPr>
          <w:rPrChange w:id="61429" w:author="Draft version 2" w:date="2020-04-03T01:44:00Z">
            <w:rPr/>
          </w:rPrChange>
        </w:rPr>
        <w:t xml:space="preserve">    radioBearerConfig2                          </w:t>
      </w:r>
      <w:r w:rsidRPr="004072B1">
        <w:rPr>
          <w:rPrChange w:id="61430" w:author="Draft version 2" w:date="2020-04-03T01:44:00Z">
            <w:rPr>
              <w:color w:val="993366"/>
            </w:rPr>
          </w:rPrChange>
        </w:rPr>
        <w:t>OCTET</w:t>
      </w:r>
      <w:r w:rsidRPr="004072B1">
        <w:rPr>
          <w:rPrChange w:id="61431" w:author="Draft version 2" w:date="2020-04-03T01:44:00Z">
            <w:rPr/>
          </w:rPrChange>
        </w:rPr>
        <w:t xml:space="preserve"> </w:t>
      </w:r>
      <w:r w:rsidRPr="004072B1">
        <w:rPr>
          <w:rPrChange w:id="61432" w:author="Draft version 2" w:date="2020-04-03T01:44:00Z">
            <w:rPr>
              <w:color w:val="993366"/>
            </w:rPr>
          </w:rPrChange>
        </w:rPr>
        <w:t>STRING</w:t>
      </w:r>
      <w:r w:rsidRPr="004072B1">
        <w:rPr>
          <w:rPrChange w:id="61433" w:author="Draft version 2" w:date="2020-04-03T01:44:00Z">
            <w:rPr/>
          </w:rPrChange>
        </w:rPr>
        <w:t xml:space="preserve"> (CONTAINING RadioBearerConfig)                       </w:t>
      </w:r>
      <w:r w:rsidRPr="004072B1">
        <w:rPr>
          <w:rPrChange w:id="61434" w:author="Draft version 2" w:date="2020-04-03T01:44:00Z">
            <w:rPr>
              <w:color w:val="993366"/>
            </w:rPr>
          </w:rPrChange>
        </w:rPr>
        <w:t>OPTIONAL</w:t>
      </w:r>
      <w:r w:rsidRPr="004072B1">
        <w:rPr>
          <w:rPrChange w:id="61435" w:author="Draft version 2" w:date="2020-04-03T01:44:00Z">
            <w:rPr/>
          </w:rPrChange>
        </w:rPr>
        <w:t xml:space="preserve">,   </w:t>
      </w:r>
      <w:r w:rsidRPr="004072B1">
        <w:rPr>
          <w:rPrChange w:id="61436" w:author="Draft version 2" w:date="2020-04-03T01:44:00Z">
            <w:rPr>
              <w:color w:val="808080"/>
            </w:rPr>
          </w:rPrChange>
        </w:rPr>
        <w:t>-- Need M</w:t>
      </w:r>
    </w:p>
    <w:p w14:paraId="08706614" w14:textId="1BCB311E" w:rsidR="00545012" w:rsidRPr="004072B1" w:rsidRDefault="00545012" w:rsidP="0096519C">
      <w:pPr>
        <w:pStyle w:val="PL"/>
        <w:rPr>
          <w:rPrChange w:id="61437" w:author="Draft version 2" w:date="2020-04-03T01:44:00Z">
            <w:rPr>
              <w:color w:val="808080"/>
            </w:rPr>
          </w:rPrChange>
        </w:rPr>
      </w:pPr>
      <w:r w:rsidRPr="004072B1">
        <w:rPr>
          <w:rPrChange w:id="61438" w:author="Draft version 2" w:date="2020-04-03T01:44:00Z">
            <w:rPr/>
          </w:rPrChange>
        </w:rPr>
        <w:t xml:space="preserve">    sk-Counter                                  SK-Counter                                                        </w:t>
      </w:r>
      <w:r w:rsidRPr="004072B1">
        <w:rPr>
          <w:rPrChange w:id="61439" w:author="Draft version 2" w:date="2020-04-03T01:44:00Z">
            <w:rPr>
              <w:color w:val="993366"/>
            </w:rPr>
          </w:rPrChange>
        </w:rPr>
        <w:t>OPTIONAL</w:t>
      </w:r>
      <w:r w:rsidRPr="004072B1">
        <w:rPr>
          <w:rPrChange w:id="61440" w:author="Draft version 2" w:date="2020-04-03T01:44:00Z">
            <w:rPr/>
          </w:rPrChange>
        </w:rPr>
        <w:t xml:space="preserve">,   </w:t>
      </w:r>
      <w:r w:rsidRPr="004072B1">
        <w:rPr>
          <w:rPrChange w:id="61441" w:author="Draft version 2" w:date="2020-04-03T01:44:00Z">
            <w:rPr>
              <w:color w:val="808080"/>
            </w:rPr>
          </w:rPrChange>
        </w:rPr>
        <w:t>-- Need N</w:t>
      </w:r>
    </w:p>
    <w:p w14:paraId="5B08CB61" w14:textId="11CBFD63" w:rsidR="00545012" w:rsidRPr="004072B1" w:rsidRDefault="00545012" w:rsidP="0096519C">
      <w:pPr>
        <w:pStyle w:val="PL"/>
        <w:rPr>
          <w:rPrChange w:id="61442" w:author="Draft version 2" w:date="2020-04-03T01:44:00Z">
            <w:rPr/>
          </w:rPrChange>
        </w:rPr>
      </w:pPr>
      <w:r w:rsidRPr="004072B1">
        <w:rPr>
          <w:rPrChange w:id="61443" w:author="Draft version 2" w:date="2020-04-03T01:44:00Z">
            <w:rPr/>
          </w:rPrChange>
        </w:rPr>
        <w:t xml:space="preserve">    nonCriticalExtension                        </w:t>
      </w:r>
      <w:ins w:id="61444" w:author="CR#1469r3" w:date="2020-03-20T23:52:00Z">
        <w:r w:rsidR="00E67BE7" w:rsidRPr="004072B1">
          <w:rPr>
            <w:rPrChange w:id="61445" w:author="Draft version 2" w:date="2020-04-03T01:44:00Z">
              <w:rPr/>
            </w:rPrChange>
          </w:rPr>
          <w:t xml:space="preserve">RRCReconfiguration-v1600-IEs </w:t>
        </w:r>
      </w:ins>
      <w:del w:id="61446" w:author="CR#1469r3" w:date="2020-03-20T23:52:00Z">
        <w:r w:rsidRPr="004072B1" w:rsidDel="00E67BE7">
          <w:rPr>
            <w:rPrChange w:id="61447" w:author="Draft version 2" w:date="2020-04-03T01:44:00Z">
              <w:rPr>
                <w:color w:val="993366"/>
              </w:rPr>
            </w:rPrChange>
          </w:rPr>
          <w:delText>SEQUENCE</w:delText>
        </w:r>
        <w:r w:rsidRPr="004072B1" w:rsidDel="00E67BE7">
          <w:rPr>
            <w:rPrChange w:id="61448" w:author="Draft version 2" w:date="2020-04-03T01:44:00Z">
              <w:rPr/>
            </w:rPrChange>
          </w:rPr>
          <w:delText xml:space="preserve"> {}                  </w:delText>
        </w:r>
      </w:del>
      <w:r w:rsidRPr="004072B1">
        <w:rPr>
          <w:rPrChange w:id="61449" w:author="Draft version 2" w:date="2020-04-03T01:44:00Z">
            <w:rPr/>
          </w:rPrChange>
        </w:rPr>
        <w:t xml:space="preserve">                                     </w:t>
      </w:r>
      <w:r w:rsidRPr="004072B1">
        <w:rPr>
          <w:rPrChange w:id="61450" w:author="Draft version 2" w:date="2020-04-03T01:44:00Z">
            <w:rPr>
              <w:color w:val="993366"/>
            </w:rPr>
          </w:rPrChange>
        </w:rPr>
        <w:t>OPTIONAL</w:t>
      </w:r>
    </w:p>
    <w:p w14:paraId="7B6F3854" w14:textId="77777777" w:rsidR="00545012" w:rsidRPr="004072B1" w:rsidRDefault="00545012" w:rsidP="0096519C">
      <w:pPr>
        <w:pStyle w:val="PL"/>
        <w:rPr>
          <w:rPrChange w:id="61451" w:author="Draft version 2" w:date="2020-04-03T01:44:00Z">
            <w:rPr/>
          </w:rPrChange>
        </w:rPr>
      </w:pPr>
      <w:r w:rsidRPr="004072B1">
        <w:rPr>
          <w:rPrChange w:id="61452" w:author="Draft version 2" w:date="2020-04-03T01:44:00Z">
            <w:rPr/>
          </w:rPrChange>
        </w:rPr>
        <w:t>}</w:t>
      </w:r>
    </w:p>
    <w:p w14:paraId="191C610E" w14:textId="77777777" w:rsidR="00936420" w:rsidRPr="004072B1" w:rsidDel="00936420" w:rsidRDefault="00936420" w:rsidP="00936420">
      <w:pPr>
        <w:pStyle w:val="PL"/>
        <w:rPr>
          <w:del w:id="61453" w:author="Draft version 2" w:date="2020-04-02T16:13:00Z"/>
          <w:moveTo w:id="61454" w:author="Draft version 2" w:date="2020-04-02T16:12:00Z"/>
          <w:rPrChange w:id="61455" w:author="Draft version 2" w:date="2020-04-03T01:44:00Z">
            <w:rPr>
              <w:del w:id="61456" w:author="Draft version 2" w:date="2020-04-02T16:13:00Z"/>
              <w:moveTo w:id="61457" w:author="Draft version 2" w:date="2020-04-02T16:12:00Z"/>
            </w:rPr>
          </w:rPrChange>
        </w:rPr>
      </w:pPr>
      <w:moveToRangeStart w:id="61458" w:author="Draft version 2" w:date="2020-04-02T16:12:00Z" w:name="move36736349"/>
    </w:p>
    <w:p w14:paraId="70C41399" w14:textId="77777777" w:rsidR="00936420" w:rsidRPr="004072B1" w:rsidRDefault="00936420" w:rsidP="00936420">
      <w:pPr>
        <w:pStyle w:val="PL"/>
        <w:rPr>
          <w:moveTo w:id="61459" w:author="Draft version 2" w:date="2020-04-02T16:12:00Z"/>
          <w:rPrChange w:id="61460" w:author="Draft version 2" w:date="2020-04-03T01:44:00Z">
            <w:rPr>
              <w:moveTo w:id="61461" w:author="Draft version 2" w:date="2020-04-02T16:12:00Z"/>
            </w:rPr>
          </w:rPrChange>
        </w:rPr>
      </w:pPr>
      <w:moveTo w:id="61462" w:author="Draft version 2" w:date="2020-04-02T16:12:00Z">
        <w:r w:rsidRPr="004072B1">
          <w:rPr>
            <w:rPrChange w:id="61463" w:author="Draft version 2" w:date="2020-04-03T01:44:00Z">
              <w:rPr/>
            </w:rPrChange>
          </w:rPr>
          <w:t>RRCReconfiguration-v1600-IEs ::=        SEQUENCE {</w:t>
        </w:r>
      </w:moveTo>
    </w:p>
    <w:p w14:paraId="2D30D9A8" w14:textId="77777777" w:rsidR="00936420" w:rsidRPr="004072B1" w:rsidRDefault="00936420" w:rsidP="00936420">
      <w:pPr>
        <w:pStyle w:val="PL"/>
        <w:rPr>
          <w:moveTo w:id="61464" w:author="Draft version 2" w:date="2020-04-02T16:12:00Z"/>
          <w:rPrChange w:id="61465" w:author="Draft version 2" w:date="2020-04-03T01:44:00Z">
            <w:rPr>
              <w:moveTo w:id="61466" w:author="Draft version 2" w:date="2020-04-02T16:12:00Z"/>
            </w:rPr>
          </w:rPrChange>
        </w:rPr>
      </w:pPr>
      <w:moveTo w:id="61467" w:author="Draft version 2" w:date="2020-04-02T16:12:00Z">
        <w:r w:rsidRPr="004072B1">
          <w:rPr>
            <w:rPrChange w:id="61468" w:author="Draft version 2" w:date="2020-04-03T01:44:00Z">
              <w:rPr/>
            </w:rPrChange>
          </w:rPr>
          <w:t xml:space="preserve">    otherConfig-v1600                       OtherConfig-v1600                          OPTIONAL, -- Need M</w:t>
        </w:r>
      </w:moveTo>
    </w:p>
    <w:p w14:paraId="461ACC49" w14:textId="77777777" w:rsidR="00936420" w:rsidRPr="004072B1" w:rsidRDefault="00936420" w:rsidP="00936420">
      <w:pPr>
        <w:pStyle w:val="PL"/>
        <w:rPr>
          <w:moveTo w:id="61469" w:author="Draft version 2" w:date="2020-04-02T16:12:00Z"/>
          <w:rPrChange w:id="61470" w:author="Draft version 2" w:date="2020-04-03T01:44:00Z">
            <w:rPr>
              <w:moveTo w:id="61471" w:author="Draft version 2" w:date="2020-04-02T16:12:00Z"/>
            </w:rPr>
          </w:rPrChange>
        </w:rPr>
      </w:pPr>
      <w:moveTo w:id="61472" w:author="Draft version 2" w:date="2020-04-02T16:12:00Z">
        <w:r w:rsidRPr="004072B1">
          <w:rPr>
            <w:rPrChange w:id="61473" w:author="Draft version 2" w:date="2020-04-03T01:44:00Z">
              <w:rPr/>
            </w:rPrChange>
          </w:rPr>
          <w:t xml:space="preserve">    bap-Config-r16                          SetupRelease { BAP-Config-r16 }            OPTIONAL, -- Need M</w:t>
        </w:r>
      </w:moveTo>
    </w:p>
    <w:p w14:paraId="0D1BE696" w14:textId="77777777" w:rsidR="00936420" w:rsidRPr="004072B1" w:rsidRDefault="00936420" w:rsidP="00936420">
      <w:pPr>
        <w:pStyle w:val="PL"/>
        <w:rPr>
          <w:moveTo w:id="61474" w:author="Draft version 2" w:date="2020-04-02T16:12:00Z"/>
          <w:rPrChange w:id="61475" w:author="Draft version 2" w:date="2020-04-03T01:44:00Z">
            <w:rPr>
              <w:moveTo w:id="61476" w:author="Draft version 2" w:date="2020-04-02T16:12:00Z"/>
            </w:rPr>
          </w:rPrChange>
        </w:rPr>
      </w:pPr>
      <w:moveTo w:id="61477" w:author="Draft version 2" w:date="2020-04-02T16:12:00Z">
        <w:r w:rsidRPr="004072B1">
          <w:rPr>
            <w:rPrChange w:id="61478" w:author="Draft version 2" w:date="2020-04-03T01:44:00Z">
              <w:rPr/>
            </w:rPrChange>
          </w:rPr>
          <w:t xml:space="preserve">    conditionalReconfiguration-r16          ConditionalReconfiguration-r16             OPTIONAL, -- Need M</w:t>
        </w:r>
      </w:moveTo>
    </w:p>
    <w:p w14:paraId="0269C8B6" w14:textId="77777777" w:rsidR="00936420" w:rsidRPr="004072B1" w:rsidRDefault="00936420" w:rsidP="00936420">
      <w:pPr>
        <w:pStyle w:val="PL"/>
        <w:rPr>
          <w:moveTo w:id="61479" w:author="Draft version 2" w:date="2020-04-02T16:12:00Z"/>
          <w:rPrChange w:id="61480" w:author="Draft version 2" w:date="2020-04-03T01:44:00Z">
            <w:rPr>
              <w:moveTo w:id="61481" w:author="Draft version 2" w:date="2020-04-02T16:12:00Z"/>
            </w:rPr>
          </w:rPrChange>
        </w:rPr>
      </w:pPr>
      <w:moveTo w:id="61482" w:author="Draft version 2" w:date="2020-04-02T16:12:00Z">
        <w:r w:rsidRPr="004072B1">
          <w:rPr>
            <w:rPrChange w:id="61483" w:author="Draft version 2" w:date="2020-04-03T01:44:00Z">
              <w:rPr/>
            </w:rPrChange>
          </w:rPr>
          <w:t xml:space="preserve">    daps-SourceRelease-r16                  ENUMERATED{true}                           OPTIONAL, -- Need N</w:t>
        </w:r>
      </w:moveTo>
    </w:p>
    <w:p w14:paraId="2F4594C8" w14:textId="77777777" w:rsidR="00936420" w:rsidRPr="004072B1" w:rsidRDefault="00936420" w:rsidP="00936420">
      <w:pPr>
        <w:pStyle w:val="PL"/>
        <w:rPr>
          <w:moveTo w:id="61484" w:author="Draft version 2" w:date="2020-04-02T16:12:00Z"/>
          <w:rPrChange w:id="61485" w:author="Draft version 2" w:date="2020-04-03T01:44:00Z">
            <w:rPr>
              <w:moveTo w:id="61486" w:author="Draft version 2" w:date="2020-04-02T16:12:00Z"/>
            </w:rPr>
          </w:rPrChange>
        </w:rPr>
      </w:pPr>
      <w:moveTo w:id="61487" w:author="Draft version 2" w:date="2020-04-02T16:12:00Z">
        <w:r w:rsidRPr="004072B1">
          <w:rPr>
            <w:rPrChange w:id="61488" w:author="Draft version 2" w:date="2020-04-03T01:44:00Z">
              <w:rPr/>
            </w:rPrChange>
          </w:rPr>
          <w:t xml:space="preserve">    sl-ConfigDedicatedNR-r16                SetupRelease {SL-ConfigDedicatedNR-r16}    OPTIONAL, -- Need M</w:t>
        </w:r>
      </w:moveTo>
    </w:p>
    <w:p w14:paraId="1B698C03" w14:textId="77777777" w:rsidR="00936420" w:rsidRPr="004072B1" w:rsidRDefault="00936420" w:rsidP="00936420">
      <w:pPr>
        <w:pStyle w:val="PL"/>
        <w:rPr>
          <w:moveTo w:id="61489" w:author="Draft version 2" w:date="2020-04-02T16:12:00Z"/>
          <w:rPrChange w:id="61490" w:author="Draft version 2" w:date="2020-04-03T01:44:00Z">
            <w:rPr>
              <w:moveTo w:id="61491" w:author="Draft version 2" w:date="2020-04-02T16:12:00Z"/>
            </w:rPr>
          </w:rPrChange>
        </w:rPr>
      </w:pPr>
      <w:moveTo w:id="61492" w:author="Draft version 2" w:date="2020-04-02T16:12:00Z">
        <w:r w:rsidRPr="004072B1">
          <w:rPr>
            <w:rPrChange w:id="61493" w:author="Draft version 2" w:date="2020-04-03T01:44:00Z">
              <w:rPr/>
            </w:rPrChange>
          </w:rPr>
          <w:t xml:space="preserve">    sl-ConfigDedicatedEUTRA-r16             SetupRelease {SL-ConfigDedicatedEUTRA-r16} OPTIONAL, -- Need M</w:t>
        </w:r>
      </w:moveTo>
    </w:p>
    <w:p w14:paraId="3B2D00EB" w14:textId="77777777" w:rsidR="00936420" w:rsidRPr="004072B1" w:rsidRDefault="00936420" w:rsidP="00936420">
      <w:pPr>
        <w:pStyle w:val="PL"/>
        <w:rPr>
          <w:moveTo w:id="61494" w:author="Draft version 2" w:date="2020-04-02T16:12:00Z"/>
          <w:rPrChange w:id="61495" w:author="Draft version 2" w:date="2020-04-03T01:44:00Z">
            <w:rPr>
              <w:moveTo w:id="61496" w:author="Draft version 2" w:date="2020-04-02T16:12:00Z"/>
            </w:rPr>
          </w:rPrChange>
        </w:rPr>
      </w:pPr>
      <w:moveTo w:id="61497" w:author="Draft version 2" w:date="2020-04-02T16:12:00Z">
        <w:r w:rsidRPr="004072B1">
          <w:rPr>
            <w:rPrChange w:id="61498" w:author="Draft version 2" w:date="2020-04-03T01:44:00Z">
              <w:rPr/>
            </w:rPrChange>
          </w:rPr>
          <w:t xml:space="preserve">    nonCriticalExtension                    SEQUENCE {}                                OPTIONAL</w:t>
        </w:r>
      </w:moveTo>
    </w:p>
    <w:p w14:paraId="48890931" w14:textId="77777777" w:rsidR="00936420" w:rsidRPr="004072B1" w:rsidRDefault="00936420" w:rsidP="00936420">
      <w:pPr>
        <w:pStyle w:val="PL"/>
        <w:rPr>
          <w:moveTo w:id="61499" w:author="Draft version 2" w:date="2020-04-02T16:12:00Z"/>
          <w:rPrChange w:id="61500" w:author="Draft version 2" w:date="2020-04-03T01:44:00Z">
            <w:rPr>
              <w:moveTo w:id="61501" w:author="Draft version 2" w:date="2020-04-02T16:12:00Z"/>
            </w:rPr>
          </w:rPrChange>
        </w:rPr>
      </w:pPr>
      <w:moveTo w:id="61502" w:author="Draft version 2" w:date="2020-04-02T16:12:00Z">
        <w:r w:rsidRPr="004072B1">
          <w:rPr>
            <w:rPrChange w:id="61503" w:author="Draft version 2" w:date="2020-04-03T01:44:00Z">
              <w:rPr/>
            </w:rPrChange>
          </w:rPr>
          <w:t>}</w:t>
        </w:r>
      </w:moveTo>
    </w:p>
    <w:moveToRangeEnd w:id="61458"/>
    <w:p w14:paraId="45DBB786" w14:textId="77777777" w:rsidR="00936420" w:rsidRPr="004072B1" w:rsidRDefault="00936420" w:rsidP="0096519C">
      <w:pPr>
        <w:pStyle w:val="PL"/>
        <w:rPr>
          <w:ins w:id="61504" w:author="CR#1462r2" w:date="2020-03-20T22:07:00Z"/>
          <w:rPrChange w:id="61505" w:author="Draft version 2" w:date="2020-04-03T01:44:00Z">
            <w:rPr>
              <w:ins w:id="61506" w:author="CR#1462r2" w:date="2020-03-20T22:07:00Z"/>
            </w:rPr>
          </w:rPrChange>
        </w:rPr>
      </w:pPr>
    </w:p>
    <w:p w14:paraId="6CB361DE" w14:textId="77777777" w:rsidR="007E0303" w:rsidRPr="004072B1" w:rsidRDefault="007E0303" w:rsidP="007E0303">
      <w:pPr>
        <w:pStyle w:val="PL"/>
        <w:rPr>
          <w:ins w:id="61507" w:author="CR#1462r2" w:date="2020-03-20T22:07:00Z"/>
          <w:rPrChange w:id="61508" w:author="Draft version 2" w:date="2020-04-03T01:44:00Z">
            <w:rPr>
              <w:ins w:id="61509" w:author="CR#1462r2" w:date="2020-03-20T22:07:00Z"/>
            </w:rPr>
          </w:rPrChange>
        </w:rPr>
      </w:pPr>
      <w:ins w:id="61510" w:author="CR#1462r2" w:date="2020-03-20T22:07:00Z">
        <w:r w:rsidRPr="004072B1">
          <w:rPr>
            <w:rPrChange w:id="61511" w:author="Draft version 2" w:date="2020-04-03T01:44:00Z">
              <w:rPr/>
            </w:rPrChange>
          </w:rPr>
          <w:t>-- Editor’s Note: Whether an explicit indication is needed to configure/deconfigure the on-demand SIB request for CONNECTED UEs is FFS.</w:t>
        </w:r>
      </w:ins>
    </w:p>
    <w:p w14:paraId="40745A20" w14:textId="77777777" w:rsidR="007E0303" w:rsidRPr="004072B1" w:rsidRDefault="007E0303" w:rsidP="0096519C">
      <w:pPr>
        <w:pStyle w:val="PL"/>
        <w:rPr>
          <w:rPrChange w:id="61512" w:author="Draft version 2" w:date="2020-04-03T01:44:00Z">
            <w:rPr/>
          </w:rPrChange>
        </w:rPr>
      </w:pPr>
    </w:p>
    <w:p w14:paraId="0CDBEC2F" w14:textId="77777777" w:rsidR="00545012" w:rsidRPr="004072B1" w:rsidRDefault="00545012" w:rsidP="0096519C">
      <w:pPr>
        <w:pStyle w:val="PL"/>
        <w:rPr>
          <w:rPrChange w:id="61513" w:author="Draft version 2" w:date="2020-04-03T01:44:00Z">
            <w:rPr/>
          </w:rPrChange>
        </w:rPr>
      </w:pPr>
      <w:r w:rsidRPr="004072B1">
        <w:rPr>
          <w:rPrChange w:id="61514" w:author="Draft version 2" w:date="2020-04-03T01:44:00Z">
            <w:rPr/>
          </w:rPrChange>
        </w:rPr>
        <w:t xml:space="preserve">MRDC-SecondaryCellGroupConfig ::=       </w:t>
      </w:r>
      <w:r w:rsidRPr="004072B1">
        <w:rPr>
          <w:rPrChange w:id="61515" w:author="Draft version 2" w:date="2020-04-03T01:44:00Z">
            <w:rPr>
              <w:color w:val="993366"/>
            </w:rPr>
          </w:rPrChange>
        </w:rPr>
        <w:t>SEQUENCE</w:t>
      </w:r>
      <w:r w:rsidRPr="004072B1">
        <w:rPr>
          <w:rPrChange w:id="61516" w:author="Draft version 2" w:date="2020-04-03T01:44:00Z">
            <w:rPr/>
          </w:rPrChange>
        </w:rPr>
        <w:t xml:space="preserve"> {</w:t>
      </w:r>
    </w:p>
    <w:p w14:paraId="6C007228" w14:textId="77777777" w:rsidR="00545012" w:rsidRPr="004072B1" w:rsidRDefault="00545012" w:rsidP="0096519C">
      <w:pPr>
        <w:pStyle w:val="PL"/>
        <w:rPr>
          <w:rPrChange w:id="61517" w:author="Draft version 2" w:date="2020-04-03T01:44:00Z">
            <w:rPr>
              <w:color w:val="808080"/>
            </w:rPr>
          </w:rPrChange>
        </w:rPr>
      </w:pPr>
      <w:r w:rsidRPr="004072B1">
        <w:rPr>
          <w:rPrChange w:id="61518" w:author="Draft version 2" w:date="2020-04-03T01:44:00Z">
            <w:rPr/>
          </w:rPrChange>
        </w:rPr>
        <w:t xml:space="preserve">    mrdc-ReleaseAndAdd                  </w:t>
      </w:r>
      <w:r w:rsidRPr="004072B1">
        <w:rPr>
          <w:rPrChange w:id="61519" w:author="Draft version 2" w:date="2020-04-03T01:44:00Z">
            <w:rPr>
              <w:color w:val="993366"/>
            </w:rPr>
          </w:rPrChange>
        </w:rPr>
        <w:t>ENUMERATED</w:t>
      </w:r>
      <w:r w:rsidRPr="004072B1">
        <w:rPr>
          <w:rPrChange w:id="61520" w:author="Draft version 2" w:date="2020-04-03T01:44:00Z">
            <w:rPr/>
          </w:rPrChange>
        </w:rPr>
        <w:t xml:space="preserve"> {true}                                                         </w:t>
      </w:r>
      <w:r w:rsidRPr="004072B1">
        <w:rPr>
          <w:rPrChange w:id="61521" w:author="Draft version 2" w:date="2020-04-03T01:44:00Z">
            <w:rPr>
              <w:color w:val="993366"/>
            </w:rPr>
          </w:rPrChange>
        </w:rPr>
        <w:t>OPTIONAL</w:t>
      </w:r>
      <w:r w:rsidRPr="004072B1">
        <w:rPr>
          <w:rPrChange w:id="61522" w:author="Draft version 2" w:date="2020-04-03T01:44:00Z">
            <w:rPr/>
          </w:rPrChange>
        </w:rPr>
        <w:t xml:space="preserve">,   </w:t>
      </w:r>
      <w:r w:rsidRPr="004072B1">
        <w:rPr>
          <w:rPrChange w:id="61523" w:author="Draft version 2" w:date="2020-04-03T01:44:00Z">
            <w:rPr>
              <w:color w:val="808080"/>
            </w:rPr>
          </w:rPrChange>
        </w:rPr>
        <w:t>-- Need N</w:t>
      </w:r>
    </w:p>
    <w:p w14:paraId="68285360" w14:textId="77777777" w:rsidR="00545012" w:rsidRPr="004072B1" w:rsidRDefault="00545012" w:rsidP="0096519C">
      <w:pPr>
        <w:pStyle w:val="PL"/>
        <w:rPr>
          <w:rPrChange w:id="61524" w:author="Draft version 2" w:date="2020-04-03T01:44:00Z">
            <w:rPr/>
          </w:rPrChange>
        </w:rPr>
      </w:pPr>
      <w:r w:rsidRPr="004072B1">
        <w:rPr>
          <w:rPrChange w:id="61525" w:author="Draft version 2" w:date="2020-04-03T01:44:00Z">
            <w:rPr/>
          </w:rPrChange>
        </w:rPr>
        <w:t xml:space="preserve">    mrdc-SecondaryCellGroup             </w:t>
      </w:r>
      <w:r w:rsidRPr="004072B1">
        <w:rPr>
          <w:rPrChange w:id="61526" w:author="Draft version 2" w:date="2020-04-03T01:44:00Z">
            <w:rPr>
              <w:color w:val="993366"/>
            </w:rPr>
          </w:rPrChange>
        </w:rPr>
        <w:t>CHOICE</w:t>
      </w:r>
      <w:r w:rsidRPr="004072B1">
        <w:rPr>
          <w:rPrChange w:id="61527" w:author="Draft version 2" w:date="2020-04-03T01:44:00Z">
            <w:rPr/>
          </w:rPrChange>
        </w:rPr>
        <w:t xml:space="preserve"> {</w:t>
      </w:r>
    </w:p>
    <w:p w14:paraId="6E138AF9" w14:textId="77777777" w:rsidR="00545012" w:rsidRPr="004072B1" w:rsidRDefault="00545012" w:rsidP="0096519C">
      <w:pPr>
        <w:pStyle w:val="PL"/>
        <w:rPr>
          <w:rPrChange w:id="61528" w:author="Draft version 2" w:date="2020-04-03T01:44:00Z">
            <w:rPr/>
          </w:rPrChange>
        </w:rPr>
      </w:pPr>
      <w:r w:rsidRPr="004072B1">
        <w:rPr>
          <w:rPrChange w:id="61529" w:author="Draft version 2" w:date="2020-04-03T01:44:00Z">
            <w:rPr/>
          </w:rPrChange>
        </w:rPr>
        <w:t xml:space="preserve">        nr-SCG                              </w:t>
      </w:r>
      <w:r w:rsidRPr="004072B1">
        <w:rPr>
          <w:rPrChange w:id="61530" w:author="Draft version 2" w:date="2020-04-03T01:44:00Z">
            <w:rPr>
              <w:color w:val="993366"/>
            </w:rPr>
          </w:rPrChange>
        </w:rPr>
        <w:t>OCTET</w:t>
      </w:r>
      <w:r w:rsidRPr="004072B1">
        <w:rPr>
          <w:rPrChange w:id="61531" w:author="Draft version 2" w:date="2020-04-03T01:44:00Z">
            <w:rPr/>
          </w:rPrChange>
        </w:rPr>
        <w:t xml:space="preserve"> </w:t>
      </w:r>
      <w:r w:rsidRPr="004072B1">
        <w:rPr>
          <w:rPrChange w:id="61532" w:author="Draft version 2" w:date="2020-04-03T01:44:00Z">
            <w:rPr>
              <w:color w:val="993366"/>
            </w:rPr>
          </w:rPrChange>
        </w:rPr>
        <w:t>STRING</w:t>
      </w:r>
      <w:r w:rsidRPr="004072B1">
        <w:rPr>
          <w:rPrChange w:id="61533" w:author="Draft version 2" w:date="2020-04-03T01:44:00Z">
            <w:rPr/>
          </w:rPrChange>
        </w:rPr>
        <w:t xml:space="preserve">  (CONTAINING RRCReconfiguration), </w:t>
      </w:r>
    </w:p>
    <w:p w14:paraId="7EC77162" w14:textId="77777777" w:rsidR="00545012" w:rsidRPr="004072B1" w:rsidRDefault="00545012" w:rsidP="0096519C">
      <w:pPr>
        <w:pStyle w:val="PL"/>
        <w:rPr>
          <w:rPrChange w:id="61534" w:author="Draft version 2" w:date="2020-04-03T01:44:00Z">
            <w:rPr/>
          </w:rPrChange>
        </w:rPr>
      </w:pPr>
      <w:r w:rsidRPr="004072B1">
        <w:rPr>
          <w:rPrChange w:id="61535" w:author="Draft version 2" w:date="2020-04-03T01:44:00Z">
            <w:rPr/>
          </w:rPrChange>
        </w:rPr>
        <w:t xml:space="preserve">        eutra-SCG                           </w:t>
      </w:r>
      <w:r w:rsidRPr="004072B1">
        <w:rPr>
          <w:rPrChange w:id="61536" w:author="Draft version 2" w:date="2020-04-03T01:44:00Z">
            <w:rPr>
              <w:color w:val="993366"/>
            </w:rPr>
          </w:rPrChange>
        </w:rPr>
        <w:t>OCTET</w:t>
      </w:r>
      <w:r w:rsidRPr="004072B1">
        <w:rPr>
          <w:rPrChange w:id="61537" w:author="Draft version 2" w:date="2020-04-03T01:44:00Z">
            <w:rPr/>
          </w:rPrChange>
        </w:rPr>
        <w:t xml:space="preserve"> </w:t>
      </w:r>
      <w:r w:rsidRPr="004072B1">
        <w:rPr>
          <w:rPrChange w:id="61538" w:author="Draft version 2" w:date="2020-04-03T01:44:00Z">
            <w:rPr>
              <w:color w:val="993366"/>
            </w:rPr>
          </w:rPrChange>
        </w:rPr>
        <w:t>STRING</w:t>
      </w:r>
    </w:p>
    <w:p w14:paraId="4455B16A" w14:textId="5F073DE7" w:rsidR="00545012" w:rsidRPr="004072B1" w:rsidRDefault="00545012" w:rsidP="0096519C">
      <w:pPr>
        <w:pStyle w:val="PL"/>
        <w:rPr>
          <w:rPrChange w:id="61539" w:author="Draft version 2" w:date="2020-04-03T01:44:00Z">
            <w:rPr/>
          </w:rPrChange>
        </w:rPr>
      </w:pPr>
      <w:r w:rsidRPr="004072B1">
        <w:rPr>
          <w:rPrChange w:id="61540" w:author="Draft version 2" w:date="2020-04-03T01:44:00Z">
            <w:rPr/>
          </w:rPrChange>
        </w:rPr>
        <w:t xml:space="preserve">    }</w:t>
      </w:r>
    </w:p>
    <w:p w14:paraId="2684103E" w14:textId="77777777" w:rsidR="00545012" w:rsidRPr="004072B1" w:rsidRDefault="00545012" w:rsidP="0096519C">
      <w:pPr>
        <w:pStyle w:val="PL"/>
        <w:rPr>
          <w:rPrChange w:id="61541" w:author="Draft version 2" w:date="2020-04-03T01:44:00Z">
            <w:rPr/>
          </w:rPrChange>
        </w:rPr>
      </w:pPr>
      <w:r w:rsidRPr="004072B1">
        <w:rPr>
          <w:rPrChange w:id="61542" w:author="Draft version 2" w:date="2020-04-03T01:44:00Z">
            <w:rPr/>
          </w:rPrChange>
        </w:rPr>
        <w:t>}</w:t>
      </w:r>
    </w:p>
    <w:p w14:paraId="7E71446F" w14:textId="12FE78C8" w:rsidR="00E67BE7" w:rsidRPr="004072B1" w:rsidDel="00936420" w:rsidRDefault="00E67BE7" w:rsidP="00E67BE7">
      <w:pPr>
        <w:pStyle w:val="PL"/>
        <w:rPr>
          <w:ins w:id="61543" w:author="CR#1469r3" w:date="2020-03-20T23:53:00Z"/>
          <w:moveFrom w:id="61544" w:author="Draft version 2" w:date="2020-04-02T16:12:00Z"/>
          <w:rPrChange w:id="61545" w:author="Draft version 2" w:date="2020-04-03T01:44:00Z">
            <w:rPr>
              <w:ins w:id="61546" w:author="CR#1469r3" w:date="2020-03-20T23:53:00Z"/>
              <w:moveFrom w:id="61547" w:author="Draft version 2" w:date="2020-04-02T16:12:00Z"/>
            </w:rPr>
          </w:rPrChange>
        </w:rPr>
      </w:pPr>
      <w:moveFromRangeStart w:id="61548" w:author="Draft version 2" w:date="2020-04-02T16:12:00Z" w:name="move36736349"/>
    </w:p>
    <w:p w14:paraId="5A5B4FAC" w14:textId="1C9C903F" w:rsidR="00E67BE7" w:rsidRPr="004072B1" w:rsidDel="00936420" w:rsidRDefault="00E67BE7" w:rsidP="00E67BE7">
      <w:pPr>
        <w:pStyle w:val="PL"/>
        <w:rPr>
          <w:ins w:id="61549" w:author="CR#1469r3" w:date="2020-03-20T23:53:00Z"/>
          <w:moveFrom w:id="61550" w:author="Draft version 2" w:date="2020-04-02T16:12:00Z"/>
          <w:rPrChange w:id="61551" w:author="Draft version 2" w:date="2020-04-03T01:44:00Z">
            <w:rPr>
              <w:ins w:id="61552" w:author="CR#1469r3" w:date="2020-03-20T23:53:00Z"/>
              <w:moveFrom w:id="61553" w:author="Draft version 2" w:date="2020-04-02T16:12:00Z"/>
            </w:rPr>
          </w:rPrChange>
        </w:rPr>
      </w:pPr>
      <w:moveFrom w:id="61554" w:author="Draft version 2" w:date="2020-04-02T16:12:00Z">
        <w:ins w:id="61555" w:author="CR#1469r3" w:date="2020-03-20T23:53:00Z">
          <w:r w:rsidRPr="004072B1" w:rsidDel="00936420">
            <w:rPr>
              <w:rPrChange w:id="61556" w:author="Draft version 2" w:date="2020-04-03T01:44:00Z">
                <w:rPr/>
              </w:rPrChange>
            </w:rPr>
            <w:t xml:space="preserve">RRCReconfiguration-v1600-IEs ::=        </w:t>
          </w:r>
          <w:r w:rsidRPr="004072B1" w:rsidDel="00936420">
            <w:rPr>
              <w:rPrChange w:id="61557" w:author="Draft version 2" w:date="2020-04-03T01:44:00Z">
                <w:rPr>
                  <w:color w:val="993366"/>
                </w:rPr>
              </w:rPrChange>
            </w:rPr>
            <w:t>SEQUENCE</w:t>
          </w:r>
          <w:r w:rsidRPr="004072B1" w:rsidDel="00936420">
            <w:rPr>
              <w:rPrChange w:id="61558" w:author="Draft version 2" w:date="2020-04-03T01:44:00Z">
                <w:rPr/>
              </w:rPrChange>
            </w:rPr>
            <w:t xml:space="preserve"> {</w:t>
          </w:r>
        </w:ins>
      </w:moveFrom>
    </w:p>
    <w:p w14:paraId="7C0C5DA9" w14:textId="04D2E545" w:rsidR="00E67BE7" w:rsidRPr="004072B1" w:rsidDel="00936420" w:rsidRDefault="00E67BE7" w:rsidP="00E67BE7">
      <w:pPr>
        <w:pStyle w:val="PL"/>
        <w:rPr>
          <w:ins w:id="61559" w:author="CR#1469r3" w:date="2020-03-20T23:53:00Z"/>
          <w:moveFrom w:id="61560" w:author="Draft version 2" w:date="2020-04-02T16:12:00Z"/>
          <w:rPrChange w:id="61561" w:author="Draft version 2" w:date="2020-04-03T01:44:00Z">
            <w:rPr>
              <w:ins w:id="61562" w:author="CR#1469r3" w:date="2020-03-20T23:53:00Z"/>
              <w:moveFrom w:id="61563" w:author="Draft version 2" w:date="2020-04-02T16:12:00Z"/>
              <w:color w:val="808080"/>
            </w:rPr>
          </w:rPrChange>
        </w:rPr>
      </w:pPr>
      <w:moveFrom w:id="61564" w:author="Draft version 2" w:date="2020-04-02T16:12:00Z">
        <w:ins w:id="61565" w:author="CR#1469r3" w:date="2020-03-20T23:53:00Z">
          <w:r w:rsidRPr="004072B1" w:rsidDel="00936420">
            <w:rPr>
              <w:rPrChange w:id="61566" w:author="Draft version 2" w:date="2020-04-03T01:44:00Z">
                <w:rPr/>
              </w:rPrChange>
            </w:rPr>
            <w:t xml:space="preserve">    otherConfig-v1600                       OtherConfig-v1600                      </w:t>
          </w:r>
        </w:ins>
        <w:ins w:id="61567" w:author="CR#1493r1" w:date="2020-03-27T01:04:00Z">
          <w:r w:rsidR="0067626C" w:rsidRPr="004072B1" w:rsidDel="00936420">
            <w:rPr>
              <w:rPrChange w:id="61568" w:author="Draft version 2" w:date="2020-04-03T01:44:00Z">
                <w:rPr/>
              </w:rPrChange>
            </w:rPr>
            <w:t xml:space="preserve">    </w:t>
          </w:r>
        </w:ins>
        <w:ins w:id="61569" w:author="CR#1469r3" w:date="2020-03-20T23:53:00Z">
          <w:r w:rsidRPr="004072B1" w:rsidDel="00936420">
            <w:rPr>
              <w:rPrChange w:id="61570" w:author="Draft version 2" w:date="2020-04-03T01:44:00Z">
                <w:rPr>
                  <w:color w:val="993366"/>
                </w:rPr>
              </w:rPrChange>
            </w:rPr>
            <w:t>OPTIONAL</w:t>
          </w:r>
          <w:r w:rsidRPr="004072B1" w:rsidDel="00936420">
            <w:rPr>
              <w:rPrChange w:id="61571" w:author="Draft version 2" w:date="2020-04-03T01:44:00Z">
                <w:rPr/>
              </w:rPrChange>
            </w:rPr>
            <w:t xml:space="preserve">, </w:t>
          </w:r>
          <w:r w:rsidRPr="004072B1" w:rsidDel="00936420">
            <w:rPr>
              <w:rPrChange w:id="61572" w:author="Draft version 2" w:date="2020-04-03T01:44:00Z">
                <w:rPr>
                  <w:color w:val="808080"/>
                </w:rPr>
              </w:rPrChange>
            </w:rPr>
            <w:t>-- Need M</w:t>
          </w:r>
        </w:ins>
      </w:moveFrom>
    </w:p>
    <w:p w14:paraId="018C18E9" w14:textId="58EB8A54" w:rsidR="007348B5" w:rsidRPr="004072B1" w:rsidDel="00936420" w:rsidRDefault="007348B5" w:rsidP="007348B5">
      <w:pPr>
        <w:pStyle w:val="PL"/>
        <w:rPr>
          <w:ins w:id="61573" w:author="CR#1471r4" w:date="2020-03-23T23:06:00Z"/>
          <w:moveFrom w:id="61574" w:author="Draft version 2" w:date="2020-04-02T16:12:00Z"/>
          <w:rPrChange w:id="61575" w:author="Draft version 2" w:date="2020-04-03T01:44:00Z">
            <w:rPr>
              <w:ins w:id="61576" w:author="CR#1471r4" w:date="2020-03-23T23:06:00Z"/>
              <w:moveFrom w:id="61577" w:author="Draft version 2" w:date="2020-04-02T16:12:00Z"/>
            </w:rPr>
          </w:rPrChange>
        </w:rPr>
      </w:pPr>
      <w:moveFrom w:id="61578" w:author="Draft version 2" w:date="2020-04-02T16:12:00Z">
        <w:ins w:id="61579" w:author="CR#1471r4" w:date="2020-03-23T23:06:00Z">
          <w:r w:rsidRPr="004072B1" w:rsidDel="00936420">
            <w:rPr>
              <w:rPrChange w:id="61580" w:author="Draft version 2" w:date="2020-04-03T01:44:00Z">
                <w:rPr/>
              </w:rPrChange>
            </w:rPr>
            <w:t xml:space="preserve">    bap-Config-r16                          SetupRelease { BAP-Config-r16 }        </w:t>
          </w:r>
        </w:ins>
        <w:ins w:id="61581" w:author="CR#1493r1" w:date="2020-03-27T01:05:00Z">
          <w:r w:rsidR="0067626C" w:rsidRPr="004072B1" w:rsidDel="00936420">
            <w:rPr>
              <w:rPrChange w:id="61582" w:author="Draft version 2" w:date="2020-04-03T01:44:00Z">
                <w:rPr/>
              </w:rPrChange>
            </w:rPr>
            <w:t xml:space="preserve">    </w:t>
          </w:r>
        </w:ins>
        <w:ins w:id="61583" w:author="CR#1471r4" w:date="2020-03-23T23:06:00Z">
          <w:r w:rsidRPr="004072B1" w:rsidDel="00936420">
            <w:rPr>
              <w:rPrChange w:id="61584" w:author="Draft version 2" w:date="2020-04-03T01:44:00Z">
                <w:rPr/>
              </w:rPrChange>
            </w:rPr>
            <w:t>OPTIONAL, -- Need M</w:t>
          </w:r>
        </w:ins>
      </w:moveFrom>
    </w:p>
    <w:p w14:paraId="2289144E" w14:textId="721FD79C" w:rsidR="00201BF8" w:rsidRPr="004072B1" w:rsidDel="00936420" w:rsidRDefault="00201BF8" w:rsidP="00201BF8">
      <w:pPr>
        <w:pStyle w:val="PL"/>
        <w:rPr>
          <w:ins w:id="61585" w:author="CR#1478r2" w:date="2020-03-25T00:35:00Z"/>
          <w:moveFrom w:id="61586" w:author="Draft version 2" w:date="2020-04-02T16:12:00Z"/>
          <w:rPrChange w:id="61587" w:author="Draft version 2" w:date="2020-04-03T01:44:00Z">
            <w:rPr>
              <w:ins w:id="61588" w:author="CR#1478r2" w:date="2020-03-25T00:35:00Z"/>
              <w:moveFrom w:id="61589" w:author="Draft version 2" w:date="2020-04-02T16:12:00Z"/>
            </w:rPr>
          </w:rPrChange>
        </w:rPr>
      </w:pPr>
      <w:moveFrom w:id="61590" w:author="Draft version 2" w:date="2020-04-02T16:12:00Z">
        <w:ins w:id="61591" w:author="CR#1478r2" w:date="2020-03-25T00:35:00Z">
          <w:r w:rsidRPr="004072B1" w:rsidDel="00936420">
            <w:rPr>
              <w:rPrChange w:id="61592" w:author="Draft version 2" w:date="2020-04-03T01:44:00Z">
                <w:rPr/>
              </w:rPrChange>
            </w:rPr>
            <w:t xml:space="preserve">    conditionalReconfiguration-r16          ConditionalReconfiguration-r16         </w:t>
          </w:r>
        </w:ins>
        <w:ins w:id="61593" w:author="CR#1493r1" w:date="2020-03-27T01:05:00Z">
          <w:r w:rsidR="0067626C" w:rsidRPr="004072B1" w:rsidDel="00936420">
            <w:rPr>
              <w:rPrChange w:id="61594" w:author="Draft version 2" w:date="2020-04-03T01:44:00Z">
                <w:rPr/>
              </w:rPrChange>
            </w:rPr>
            <w:t xml:space="preserve">    </w:t>
          </w:r>
        </w:ins>
        <w:ins w:id="61595" w:author="CR#1478r2" w:date="2020-03-25T00:35:00Z">
          <w:r w:rsidRPr="004072B1" w:rsidDel="00936420">
            <w:rPr>
              <w:rPrChange w:id="61596" w:author="Draft version 2" w:date="2020-04-03T01:44:00Z">
                <w:rPr/>
              </w:rPrChange>
            </w:rPr>
            <w:t>OPTIONAL, -- Need M</w:t>
          </w:r>
        </w:ins>
      </w:moveFrom>
    </w:p>
    <w:p w14:paraId="7FDCC9D3" w14:textId="165EB98A" w:rsidR="00201BF8" w:rsidRPr="004072B1" w:rsidDel="00936420" w:rsidRDefault="00201BF8" w:rsidP="00201BF8">
      <w:pPr>
        <w:pStyle w:val="PL"/>
        <w:rPr>
          <w:ins w:id="61597" w:author="CR#1478r2" w:date="2020-03-25T00:35:00Z"/>
          <w:moveFrom w:id="61598" w:author="Draft version 2" w:date="2020-04-02T16:12:00Z"/>
          <w:rPrChange w:id="61599" w:author="Draft version 2" w:date="2020-04-03T01:44:00Z">
            <w:rPr>
              <w:ins w:id="61600" w:author="CR#1478r2" w:date="2020-03-25T00:35:00Z"/>
              <w:moveFrom w:id="61601" w:author="Draft version 2" w:date="2020-04-02T16:12:00Z"/>
            </w:rPr>
          </w:rPrChange>
        </w:rPr>
      </w:pPr>
      <w:moveFrom w:id="61602" w:author="Draft version 2" w:date="2020-04-02T16:12:00Z">
        <w:ins w:id="61603" w:author="CR#1478r2" w:date="2020-03-25T00:35:00Z">
          <w:r w:rsidRPr="004072B1" w:rsidDel="00936420">
            <w:rPr>
              <w:rPrChange w:id="61604" w:author="Draft version 2" w:date="2020-04-03T01:44:00Z">
                <w:rPr/>
              </w:rPrChange>
            </w:rPr>
            <w:t xml:space="preserve">    daps-SourceRelease-r16                  ENUMERATED{true}                       </w:t>
          </w:r>
        </w:ins>
        <w:ins w:id="61605" w:author="CR#1493r1" w:date="2020-03-27T01:05:00Z">
          <w:r w:rsidR="0067626C" w:rsidRPr="004072B1" w:rsidDel="00936420">
            <w:rPr>
              <w:rPrChange w:id="61606" w:author="Draft version 2" w:date="2020-04-03T01:44:00Z">
                <w:rPr/>
              </w:rPrChange>
            </w:rPr>
            <w:t xml:space="preserve">    </w:t>
          </w:r>
        </w:ins>
        <w:ins w:id="61607" w:author="CR#1478r2" w:date="2020-03-25T00:35:00Z">
          <w:r w:rsidRPr="004072B1" w:rsidDel="00936420">
            <w:rPr>
              <w:rPrChange w:id="61608" w:author="Draft version 2" w:date="2020-04-03T01:44:00Z">
                <w:rPr/>
              </w:rPrChange>
            </w:rPr>
            <w:t>OPTIONAL, -- Need N</w:t>
          </w:r>
        </w:ins>
      </w:moveFrom>
    </w:p>
    <w:p w14:paraId="7ED67F1A" w14:textId="26231C36" w:rsidR="0067626C" w:rsidRPr="004072B1" w:rsidDel="00936420" w:rsidRDefault="0067626C" w:rsidP="0067626C">
      <w:pPr>
        <w:pStyle w:val="PL"/>
        <w:rPr>
          <w:ins w:id="61609" w:author="CR#1493r1" w:date="2020-03-27T01:04:00Z"/>
          <w:moveFrom w:id="61610" w:author="Draft version 2" w:date="2020-04-02T16:12:00Z"/>
          <w:rPrChange w:id="61611" w:author="Draft version 2" w:date="2020-04-03T01:44:00Z">
            <w:rPr>
              <w:ins w:id="61612" w:author="CR#1493r1" w:date="2020-03-27T01:04:00Z"/>
              <w:moveFrom w:id="61613" w:author="Draft version 2" w:date="2020-04-02T16:12:00Z"/>
            </w:rPr>
          </w:rPrChange>
        </w:rPr>
      </w:pPr>
      <w:moveFrom w:id="61614" w:author="Draft version 2" w:date="2020-04-02T16:12:00Z">
        <w:ins w:id="61615" w:author="CR#1493r1" w:date="2020-03-27T01:04:00Z">
          <w:r w:rsidRPr="004072B1" w:rsidDel="00936420">
            <w:rPr>
              <w:rPrChange w:id="61616" w:author="Draft version 2" w:date="2020-04-03T01:44:00Z">
                <w:rPr/>
              </w:rPrChange>
            </w:rPr>
            <w:t xml:space="preserve">    sl-ConfigDedicatedNR-r16                SetupRelease {SL-ConfigDedicatedNR-r16}    OPTIONAL, -- Need M</w:t>
          </w:r>
        </w:ins>
      </w:moveFrom>
    </w:p>
    <w:p w14:paraId="7A9336CD" w14:textId="4E6C66CC" w:rsidR="0067626C" w:rsidRPr="004072B1" w:rsidDel="00936420" w:rsidRDefault="0067626C" w:rsidP="0067626C">
      <w:pPr>
        <w:pStyle w:val="PL"/>
        <w:rPr>
          <w:ins w:id="61617" w:author="CR#1493r1" w:date="2020-03-27T01:04:00Z"/>
          <w:moveFrom w:id="61618" w:author="Draft version 2" w:date="2020-04-02T16:12:00Z"/>
          <w:rPrChange w:id="61619" w:author="Draft version 2" w:date="2020-04-03T01:44:00Z">
            <w:rPr>
              <w:ins w:id="61620" w:author="CR#1493r1" w:date="2020-03-27T01:04:00Z"/>
              <w:moveFrom w:id="61621" w:author="Draft version 2" w:date="2020-04-02T16:12:00Z"/>
            </w:rPr>
          </w:rPrChange>
        </w:rPr>
      </w:pPr>
      <w:moveFrom w:id="61622" w:author="Draft version 2" w:date="2020-04-02T16:12:00Z">
        <w:ins w:id="61623" w:author="CR#1493r1" w:date="2020-03-27T01:04:00Z">
          <w:r w:rsidRPr="004072B1" w:rsidDel="00936420">
            <w:rPr>
              <w:rPrChange w:id="61624" w:author="Draft version 2" w:date="2020-04-03T01:44:00Z">
                <w:rPr/>
              </w:rPrChange>
            </w:rPr>
            <w:t xml:space="preserve">    sl-ConfigDedicatedEUTRA-r16             SetupRelease {SL-ConfigDedicatedEUTRA-r16} OPTIONAL, -- Need M</w:t>
          </w:r>
        </w:ins>
      </w:moveFrom>
    </w:p>
    <w:p w14:paraId="017216FB" w14:textId="1CC6B474" w:rsidR="00E67BE7" w:rsidRPr="004072B1" w:rsidDel="00936420" w:rsidRDefault="00E67BE7" w:rsidP="0067626C">
      <w:pPr>
        <w:pStyle w:val="PL"/>
        <w:rPr>
          <w:ins w:id="61625" w:author="CR#1469r3" w:date="2020-03-20T23:53:00Z"/>
          <w:moveFrom w:id="61626" w:author="Draft version 2" w:date="2020-04-02T16:12:00Z"/>
          <w:rPrChange w:id="61627" w:author="Draft version 2" w:date="2020-04-03T01:44:00Z">
            <w:rPr>
              <w:ins w:id="61628" w:author="CR#1469r3" w:date="2020-03-20T23:53:00Z"/>
              <w:moveFrom w:id="61629" w:author="Draft version 2" w:date="2020-04-02T16:12:00Z"/>
            </w:rPr>
          </w:rPrChange>
        </w:rPr>
      </w:pPr>
      <w:moveFrom w:id="61630" w:author="Draft version 2" w:date="2020-04-02T16:12:00Z">
        <w:ins w:id="61631" w:author="CR#1469r3" w:date="2020-03-20T23:53:00Z">
          <w:r w:rsidRPr="004072B1" w:rsidDel="00936420">
            <w:rPr>
              <w:rPrChange w:id="61632" w:author="Draft version 2" w:date="2020-04-03T01:44:00Z">
                <w:rPr/>
              </w:rPrChange>
            </w:rPr>
            <w:t xml:space="preserve">    nonCriticalExtension                    </w:t>
          </w:r>
          <w:r w:rsidRPr="004072B1" w:rsidDel="00936420">
            <w:rPr>
              <w:rPrChange w:id="61633" w:author="Draft version 2" w:date="2020-04-03T01:44:00Z">
                <w:rPr>
                  <w:color w:val="993366"/>
                </w:rPr>
              </w:rPrChange>
            </w:rPr>
            <w:t>SEQUENCE</w:t>
          </w:r>
          <w:r w:rsidRPr="004072B1" w:rsidDel="00936420">
            <w:rPr>
              <w:rPrChange w:id="61634" w:author="Draft version 2" w:date="2020-04-03T01:44:00Z">
                <w:rPr/>
              </w:rPrChange>
            </w:rPr>
            <w:t xml:space="preserve"> {}                            </w:t>
          </w:r>
        </w:ins>
        <w:ins w:id="61635" w:author="CR#1493r1" w:date="2020-03-27T01:05:00Z">
          <w:r w:rsidR="0067626C" w:rsidRPr="004072B1" w:rsidDel="00936420">
            <w:rPr>
              <w:rPrChange w:id="61636" w:author="Draft version 2" w:date="2020-04-03T01:44:00Z">
                <w:rPr/>
              </w:rPrChange>
            </w:rPr>
            <w:t xml:space="preserve">    </w:t>
          </w:r>
        </w:ins>
        <w:ins w:id="61637" w:author="CR#1469r3" w:date="2020-03-20T23:53:00Z">
          <w:r w:rsidRPr="004072B1" w:rsidDel="00936420">
            <w:rPr>
              <w:rPrChange w:id="61638" w:author="Draft version 2" w:date="2020-04-03T01:44:00Z">
                <w:rPr>
                  <w:color w:val="993366"/>
                </w:rPr>
              </w:rPrChange>
            </w:rPr>
            <w:t>OPTIONAL</w:t>
          </w:r>
        </w:ins>
      </w:moveFrom>
    </w:p>
    <w:p w14:paraId="10E854F5" w14:textId="0561D9B1" w:rsidR="00E67BE7" w:rsidRPr="004072B1" w:rsidDel="00936420" w:rsidRDefault="00E67BE7" w:rsidP="00E67BE7">
      <w:pPr>
        <w:pStyle w:val="PL"/>
        <w:rPr>
          <w:ins w:id="61639" w:author="CR#1469r3" w:date="2020-03-20T23:53:00Z"/>
          <w:moveFrom w:id="61640" w:author="Draft version 2" w:date="2020-04-02T16:12:00Z"/>
          <w:rPrChange w:id="61641" w:author="Draft version 2" w:date="2020-04-03T01:44:00Z">
            <w:rPr>
              <w:ins w:id="61642" w:author="CR#1469r3" w:date="2020-03-20T23:53:00Z"/>
              <w:moveFrom w:id="61643" w:author="Draft version 2" w:date="2020-04-02T16:12:00Z"/>
            </w:rPr>
          </w:rPrChange>
        </w:rPr>
      </w:pPr>
      <w:moveFrom w:id="61644" w:author="Draft version 2" w:date="2020-04-02T16:12:00Z">
        <w:ins w:id="61645" w:author="CR#1469r3" w:date="2020-03-20T23:53:00Z">
          <w:r w:rsidRPr="004072B1" w:rsidDel="00936420">
            <w:rPr>
              <w:rPrChange w:id="61646" w:author="Draft version 2" w:date="2020-04-03T01:44:00Z">
                <w:rPr/>
              </w:rPrChange>
            </w:rPr>
            <w:t>}</w:t>
          </w:r>
        </w:ins>
      </w:moveFrom>
    </w:p>
    <w:moveFromRangeEnd w:id="61548"/>
    <w:p w14:paraId="2147CA7B" w14:textId="4D3D82F2" w:rsidR="003B0B04" w:rsidRPr="004072B1" w:rsidRDefault="003B0B04" w:rsidP="0096519C">
      <w:pPr>
        <w:pStyle w:val="PL"/>
        <w:rPr>
          <w:ins w:id="61647" w:author="CR#1471r4" w:date="2020-03-23T23:06:00Z"/>
          <w:rPrChange w:id="61648" w:author="Draft version 2" w:date="2020-04-03T01:44:00Z">
            <w:rPr>
              <w:ins w:id="61649" w:author="CR#1471r4" w:date="2020-03-23T23:06:00Z"/>
            </w:rPr>
          </w:rPrChange>
        </w:rPr>
      </w:pPr>
    </w:p>
    <w:p w14:paraId="5976EB37" w14:textId="0D3C1BB3" w:rsidR="007348B5" w:rsidRPr="004072B1" w:rsidRDefault="007348B5" w:rsidP="007348B5">
      <w:pPr>
        <w:pStyle w:val="PL"/>
        <w:rPr>
          <w:ins w:id="61650" w:author="CR#1471r4" w:date="2020-03-23T23:06:00Z"/>
          <w:rPrChange w:id="61651" w:author="Draft version 2" w:date="2020-04-03T01:44:00Z">
            <w:rPr>
              <w:ins w:id="61652" w:author="CR#1471r4" w:date="2020-03-23T23:06:00Z"/>
            </w:rPr>
          </w:rPrChange>
        </w:rPr>
      </w:pPr>
      <w:ins w:id="61653" w:author="CR#1471r4" w:date="2020-03-23T23:06:00Z">
        <w:r w:rsidRPr="004072B1">
          <w:rPr>
            <w:rPrChange w:id="61654" w:author="Draft version 2" w:date="2020-04-03T01:44:00Z">
              <w:rPr/>
            </w:rPrChange>
          </w:rPr>
          <w:t>BAP-Config-r16 ::=                      SEQUENCE {</w:t>
        </w:r>
      </w:ins>
    </w:p>
    <w:p w14:paraId="422A86DB" w14:textId="14F20FE8" w:rsidR="007348B5" w:rsidRPr="004072B1" w:rsidRDefault="007348B5" w:rsidP="007348B5">
      <w:pPr>
        <w:pStyle w:val="PL"/>
        <w:rPr>
          <w:ins w:id="61655" w:author="CR#1471r4" w:date="2020-03-23T23:06:00Z"/>
          <w:lang w:val="en-US"/>
          <w:rPrChange w:id="61656" w:author="Draft version 2" w:date="2020-04-03T01:44:00Z">
            <w:rPr>
              <w:ins w:id="61657" w:author="CR#1471r4" w:date="2020-03-23T23:06:00Z"/>
              <w:lang w:val="en-US"/>
            </w:rPr>
          </w:rPrChange>
        </w:rPr>
      </w:pPr>
      <w:ins w:id="61658" w:author="CR#1471r4" w:date="2020-03-23T23:06:00Z">
        <w:r w:rsidRPr="004072B1">
          <w:rPr>
            <w:rPrChange w:id="61659" w:author="Draft version 2" w:date="2020-04-03T01:44:00Z">
              <w:rPr/>
            </w:rPrChange>
          </w:rPr>
          <w:t xml:space="preserve">    bap-Address-r16                        </w:t>
        </w:r>
        <w:r w:rsidRPr="004072B1">
          <w:rPr>
            <w:rPrChange w:id="61660" w:author="Draft version 2" w:date="2020-04-03T01:44:00Z">
              <w:rPr>
                <w:color w:val="993366"/>
              </w:rPr>
            </w:rPrChange>
          </w:rPr>
          <w:t>BIT</w:t>
        </w:r>
        <w:r w:rsidRPr="004072B1">
          <w:rPr>
            <w:rPrChange w:id="61661" w:author="Draft version 2" w:date="2020-04-03T01:44:00Z">
              <w:rPr/>
            </w:rPrChange>
          </w:rPr>
          <w:t xml:space="preserve"> </w:t>
        </w:r>
        <w:r w:rsidRPr="004072B1">
          <w:rPr>
            <w:rPrChange w:id="61662" w:author="Draft version 2" w:date="2020-04-03T01:44:00Z">
              <w:rPr>
                <w:color w:val="993366"/>
              </w:rPr>
            </w:rPrChange>
          </w:rPr>
          <w:t>STRING</w:t>
        </w:r>
        <w:r w:rsidRPr="004072B1">
          <w:rPr>
            <w:rPrChange w:id="61663" w:author="Draft version 2" w:date="2020-04-03T01:44:00Z">
              <w:rPr/>
            </w:rPrChange>
          </w:rPr>
          <w:t xml:space="preserve"> (</w:t>
        </w:r>
        <w:r w:rsidRPr="004072B1">
          <w:rPr>
            <w:rPrChange w:id="61664" w:author="Draft version 2" w:date="2020-04-03T01:44:00Z">
              <w:rPr>
                <w:color w:val="993366"/>
              </w:rPr>
            </w:rPrChange>
          </w:rPr>
          <w:t>SIZE</w:t>
        </w:r>
        <w:r w:rsidRPr="004072B1">
          <w:rPr>
            <w:rPrChange w:id="61665" w:author="Draft version 2" w:date="2020-04-03T01:44:00Z">
              <w:rPr/>
            </w:rPrChange>
          </w:rPr>
          <w:t xml:space="preserve"> (10))</w:t>
        </w:r>
      </w:ins>
    </w:p>
    <w:p w14:paraId="74844C48" w14:textId="2D3F9B42" w:rsidR="007348B5" w:rsidRPr="004072B1" w:rsidRDefault="007348B5" w:rsidP="007348B5">
      <w:pPr>
        <w:pStyle w:val="PL"/>
        <w:rPr>
          <w:ins w:id="61666" w:author="CR#1471r4" w:date="2020-03-23T23:06:00Z"/>
          <w:lang w:val="en-US"/>
          <w:rPrChange w:id="61667" w:author="Draft version 2" w:date="2020-04-03T01:44:00Z">
            <w:rPr>
              <w:ins w:id="61668" w:author="CR#1471r4" w:date="2020-03-23T23:06:00Z"/>
              <w:lang w:val="en-US"/>
            </w:rPr>
          </w:rPrChange>
        </w:rPr>
      </w:pPr>
      <w:ins w:id="61669" w:author="CR#1471r4" w:date="2020-03-23T23:06:00Z">
        <w:r w:rsidRPr="004072B1">
          <w:rPr>
            <w:lang w:val="en-US"/>
            <w:rPrChange w:id="61670" w:author="Draft version 2" w:date="2020-04-03T01:44:00Z">
              <w:rPr>
                <w:lang w:val="en-US"/>
              </w:rPr>
            </w:rPrChange>
          </w:rPr>
          <w:t xml:space="preserve">    defaultUL-BAProutingID-r16             </w:t>
        </w:r>
        <w:r w:rsidRPr="004072B1">
          <w:rPr>
            <w:rPrChange w:id="61671" w:author="Draft version 2" w:date="2020-04-03T01:44:00Z">
              <w:rPr>
                <w:color w:val="993366"/>
              </w:rPr>
            </w:rPrChange>
          </w:rPr>
          <w:t>BAP-Routing-ID-r16</w:t>
        </w:r>
        <w:r w:rsidRPr="004072B1">
          <w:rPr>
            <w:rPrChange w:id="61672" w:author="Draft version 2" w:date="2020-04-03T01:44:00Z">
              <w:rPr/>
            </w:rPrChange>
          </w:rPr>
          <w:t xml:space="preserve">                      </w:t>
        </w:r>
        <w:r w:rsidRPr="004072B1">
          <w:rPr>
            <w:lang w:val="en-US"/>
            <w:rPrChange w:id="61673" w:author="Draft version 2" w:date="2020-04-03T01:44:00Z">
              <w:rPr>
                <w:lang w:val="en-US"/>
              </w:rPr>
            </w:rPrChange>
          </w:rPr>
          <w:t xml:space="preserve">OPTIONAL, -- Need </w:t>
        </w:r>
        <w:r w:rsidRPr="004072B1">
          <w:rPr>
            <w:lang w:val="en-US"/>
            <w:rPrChange w:id="61674" w:author="Draft version 2" w:date="2020-04-03T01:44:00Z">
              <w:rPr>
                <w:highlight w:val="yellow"/>
                <w:lang w:val="en-US"/>
              </w:rPr>
            </w:rPrChange>
          </w:rPr>
          <w:t>FFS</w:t>
        </w:r>
      </w:ins>
    </w:p>
    <w:p w14:paraId="126F665D" w14:textId="3A9EDBB4" w:rsidR="007348B5" w:rsidRPr="004072B1" w:rsidRDefault="007348B5" w:rsidP="007348B5">
      <w:pPr>
        <w:pStyle w:val="PL"/>
        <w:rPr>
          <w:ins w:id="61675" w:author="CR#1471r4" w:date="2020-03-23T23:06:00Z"/>
          <w:rPrChange w:id="61676" w:author="Draft version 2" w:date="2020-04-03T01:44:00Z">
            <w:rPr>
              <w:ins w:id="61677" w:author="CR#1471r4" w:date="2020-03-23T23:06:00Z"/>
            </w:rPr>
          </w:rPrChange>
        </w:rPr>
      </w:pPr>
      <w:ins w:id="61678" w:author="CR#1471r4" w:date="2020-03-23T23:06:00Z">
        <w:r w:rsidRPr="004072B1">
          <w:rPr>
            <w:lang w:val="en-US"/>
            <w:rPrChange w:id="61679" w:author="Draft version 2" w:date="2020-04-03T01:44:00Z">
              <w:rPr>
                <w:lang w:val="en-US"/>
              </w:rPr>
            </w:rPrChange>
          </w:rPr>
          <w:t xml:space="preserve">    defaultUL-BH-RLC-Channel-r16           </w:t>
        </w:r>
        <w:r w:rsidRPr="004072B1">
          <w:rPr>
            <w:rPrChange w:id="61680" w:author="Draft version 2" w:date="2020-04-03T01:44:00Z">
              <w:rPr/>
            </w:rPrChange>
          </w:rPr>
          <w:t xml:space="preserve">BH-LogicalChannelIdentity-r16           </w:t>
        </w:r>
        <w:r w:rsidRPr="004072B1">
          <w:rPr>
            <w:lang w:val="en-US"/>
            <w:rPrChange w:id="61681" w:author="Draft version 2" w:date="2020-04-03T01:44:00Z">
              <w:rPr>
                <w:lang w:val="en-US"/>
              </w:rPr>
            </w:rPrChange>
          </w:rPr>
          <w:t>OPTIONAL, -- Need M</w:t>
        </w:r>
      </w:ins>
    </w:p>
    <w:p w14:paraId="56B6A92B" w14:textId="77777777" w:rsidR="007348B5" w:rsidRPr="004072B1" w:rsidRDefault="007348B5" w:rsidP="007348B5">
      <w:pPr>
        <w:pStyle w:val="PL"/>
        <w:rPr>
          <w:ins w:id="61682" w:author="CR#1471r4" w:date="2020-03-23T23:06:00Z"/>
          <w:rPrChange w:id="61683" w:author="Draft version 2" w:date="2020-04-03T01:44:00Z">
            <w:rPr>
              <w:ins w:id="61684" w:author="CR#1471r4" w:date="2020-03-23T23:06:00Z"/>
            </w:rPr>
          </w:rPrChange>
        </w:rPr>
      </w:pPr>
      <w:ins w:id="61685" w:author="CR#1471r4" w:date="2020-03-23T23:06:00Z">
        <w:r w:rsidRPr="004072B1">
          <w:rPr>
            <w:rPrChange w:id="61686" w:author="Draft version 2" w:date="2020-04-03T01:44:00Z">
              <w:rPr/>
            </w:rPrChange>
          </w:rPr>
          <w:lastRenderedPageBreak/>
          <w:t xml:space="preserve">    ...</w:t>
        </w:r>
      </w:ins>
    </w:p>
    <w:p w14:paraId="3884B6FB" w14:textId="77777777" w:rsidR="007348B5" w:rsidRPr="004072B1" w:rsidRDefault="007348B5" w:rsidP="007348B5">
      <w:pPr>
        <w:pStyle w:val="PL"/>
        <w:rPr>
          <w:ins w:id="61687" w:author="CR#1471r4" w:date="2020-03-23T23:06:00Z"/>
          <w:rPrChange w:id="61688" w:author="Draft version 2" w:date="2020-04-03T01:44:00Z">
            <w:rPr>
              <w:ins w:id="61689" w:author="CR#1471r4" w:date="2020-03-23T23:06:00Z"/>
            </w:rPr>
          </w:rPrChange>
        </w:rPr>
      </w:pPr>
      <w:ins w:id="61690" w:author="CR#1471r4" w:date="2020-03-23T23:06:00Z">
        <w:r w:rsidRPr="004072B1">
          <w:rPr>
            <w:rPrChange w:id="61691" w:author="Draft version 2" w:date="2020-04-03T01:44:00Z">
              <w:rPr/>
            </w:rPrChange>
          </w:rPr>
          <w:t>}</w:t>
        </w:r>
      </w:ins>
    </w:p>
    <w:p w14:paraId="4BD55282" w14:textId="77777777" w:rsidR="007348B5" w:rsidRPr="004072B1" w:rsidRDefault="007348B5" w:rsidP="0096519C">
      <w:pPr>
        <w:pStyle w:val="PL"/>
        <w:rPr>
          <w:rPrChange w:id="61692" w:author="Draft version 2" w:date="2020-04-03T01:44:00Z">
            <w:rPr/>
          </w:rPrChange>
        </w:rPr>
      </w:pPr>
    </w:p>
    <w:p w14:paraId="5A2F90BF" w14:textId="77777777" w:rsidR="002C5D28" w:rsidRPr="004072B1" w:rsidRDefault="002C5D28" w:rsidP="0096519C">
      <w:pPr>
        <w:pStyle w:val="PL"/>
        <w:rPr>
          <w:rPrChange w:id="61693" w:author="Draft version 2" w:date="2020-04-03T01:44:00Z">
            <w:rPr/>
          </w:rPrChange>
        </w:rPr>
      </w:pPr>
      <w:r w:rsidRPr="004072B1">
        <w:rPr>
          <w:rPrChange w:id="61694" w:author="Draft version 2" w:date="2020-04-03T01:44:00Z">
            <w:rPr/>
          </w:rPrChange>
        </w:rPr>
        <w:t xml:space="preserve">MasterKeyUpdate ::=                 </w:t>
      </w:r>
      <w:r w:rsidRPr="004072B1">
        <w:rPr>
          <w:rPrChange w:id="61695" w:author="Draft version 2" w:date="2020-04-03T01:44:00Z">
            <w:rPr>
              <w:color w:val="993366"/>
            </w:rPr>
          </w:rPrChange>
        </w:rPr>
        <w:t>SEQUENCE</w:t>
      </w:r>
      <w:r w:rsidRPr="004072B1">
        <w:rPr>
          <w:rPrChange w:id="61696" w:author="Draft version 2" w:date="2020-04-03T01:44:00Z">
            <w:rPr/>
          </w:rPrChange>
        </w:rPr>
        <w:t xml:space="preserve"> {</w:t>
      </w:r>
    </w:p>
    <w:p w14:paraId="6DD0D4D6" w14:textId="77777777" w:rsidR="00F95F2F" w:rsidRPr="004072B1" w:rsidRDefault="002C5D28" w:rsidP="0096519C">
      <w:pPr>
        <w:pStyle w:val="PL"/>
        <w:rPr>
          <w:rPrChange w:id="61697" w:author="Draft version 2" w:date="2020-04-03T01:44:00Z">
            <w:rPr/>
          </w:rPrChange>
        </w:rPr>
      </w:pPr>
      <w:r w:rsidRPr="004072B1">
        <w:rPr>
          <w:rPrChange w:id="61698" w:author="Draft version 2" w:date="2020-04-03T01:44:00Z">
            <w:rPr/>
          </w:rPrChange>
        </w:rPr>
        <w:t xml:space="preserve">    keySetChangeIndicator           </w:t>
      </w:r>
      <w:r w:rsidRPr="004072B1">
        <w:rPr>
          <w:rPrChange w:id="61699" w:author="Draft version 2" w:date="2020-04-03T01:44:00Z">
            <w:rPr>
              <w:color w:val="993366"/>
            </w:rPr>
          </w:rPrChange>
        </w:rPr>
        <w:t>BOOLEAN</w:t>
      </w:r>
      <w:r w:rsidRPr="004072B1">
        <w:rPr>
          <w:rPrChange w:id="61700" w:author="Draft version 2" w:date="2020-04-03T01:44:00Z">
            <w:rPr/>
          </w:rPrChange>
        </w:rPr>
        <w:t>,</w:t>
      </w:r>
    </w:p>
    <w:p w14:paraId="7F8213B1" w14:textId="77777777" w:rsidR="002C5D28" w:rsidRPr="004072B1" w:rsidRDefault="002C5D28" w:rsidP="0096519C">
      <w:pPr>
        <w:pStyle w:val="PL"/>
        <w:rPr>
          <w:rPrChange w:id="61701" w:author="Draft version 2" w:date="2020-04-03T01:44:00Z">
            <w:rPr/>
          </w:rPrChange>
        </w:rPr>
      </w:pPr>
      <w:r w:rsidRPr="004072B1">
        <w:rPr>
          <w:rPrChange w:id="61702" w:author="Draft version 2" w:date="2020-04-03T01:44:00Z">
            <w:rPr/>
          </w:rPrChange>
        </w:rPr>
        <w:t xml:space="preserve">    nextHopChainingCount            NextHopChainingCount,</w:t>
      </w:r>
    </w:p>
    <w:p w14:paraId="3C3A7A8B" w14:textId="5E27ABCB" w:rsidR="002C5D28" w:rsidRPr="004072B1" w:rsidRDefault="002C5D28" w:rsidP="0096519C">
      <w:pPr>
        <w:pStyle w:val="PL"/>
        <w:rPr>
          <w:rPrChange w:id="61703" w:author="Draft version 2" w:date="2020-04-03T01:44:00Z">
            <w:rPr>
              <w:color w:val="808080"/>
            </w:rPr>
          </w:rPrChange>
        </w:rPr>
      </w:pPr>
      <w:r w:rsidRPr="004072B1">
        <w:rPr>
          <w:rPrChange w:id="61704" w:author="Draft version 2" w:date="2020-04-03T01:44:00Z">
            <w:rPr/>
          </w:rPrChange>
        </w:rPr>
        <w:t xml:space="preserve">    nas-Container                   </w:t>
      </w:r>
      <w:r w:rsidRPr="004072B1">
        <w:rPr>
          <w:rPrChange w:id="61705" w:author="Draft version 2" w:date="2020-04-03T01:44:00Z">
            <w:rPr>
              <w:color w:val="993366"/>
            </w:rPr>
          </w:rPrChange>
        </w:rPr>
        <w:t>OCTET</w:t>
      </w:r>
      <w:r w:rsidRPr="004072B1">
        <w:rPr>
          <w:rPrChange w:id="61706" w:author="Draft version 2" w:date="2020-04-03T01:44:00Z">
            <w:rPr/>
          </w:rPrChange>
        </w:rPr>
        <w:t xml:space="preserve"> </w:t>
      </w:r>
      <w:r w:rsidRPr="004072B1">
        <w:rPr>
          <w:rPrChange w:id="61707" w:author="Draft version 2" w:date="2020-04-03T01:44:00Z">
            <w:rPr>
              <w:color w:val="993366"/>
            </w:rPr>
          </w:rPrChange>
        </w:rPr>
        <w:t>STRING</w:t>
      </w:r>
      <w:r w:rsidRPr="004072B1">
        <w:rPr>
          <w:rPrChange w:id="61708" w:author="Draft version 2" w:date="2020-04-03T01:44:00Z">
            <w:rPr/>
          </w:rPrChange>
        </w:rPr>
        <w:t xml:space="preserve">                                                   </w:t>
      </w:r>
      <w:r w:rsidR="00333A1F" w:rsidRPr="004072B1">
        <w:rPr>
          <w:rPrChange w:id="61709" w:author="Draft version 2" w:date="2020-04-03T01:44:00Z">
            <w:rPr/>
          </w:rPrChange>
        </w:rPr>
        <w:t xml:space="preserve">  </w:t>
      </w:r>
      <w:r w:rsidRPr="004072B1">
        <w:rPr>
          <w:rPrChange w:id="61710" w:author="Draft version 2" w:date="2020-04-03T01:44:00Z">
            <w:rPr>
              <w:color w:val="993366"/>
            </w:rPr>
          </w:rPrChange>
        </w:rPr>
        <w:t>OPTIONAL</w:t>
      </w:r>
      <w:r w:rsidRPr="004072B1">
        <w:rPr>
          <w:rPrChange w:id="61711" w:author="Draft version 2" w:date="2020-04-03T01:44:00Z">
            <w:rPr/>
          </w:rPrChange>
        </w:rPr>
        <w:t xml:space="preserve">,    </w:t>
      </w:r>
      <w:r w:rsidRPr="004072B1">
        <w:rPr>
          <w:rPrChange w:id="61712" w:author="Draft version 2" w:date="2020-04-03T01:44:00Z">
            <w:rPr>
              <w:color w:val="808080"/>
            </w:rPr>
          </w:rPrChange>
        </w:rPr>
        <w:t>-- Cond securityNASC</w:t>
      </w:r>
    </w:p>
    <w:p w14:paraId="2A7BE91C" w14:textId="77777777" w:rsidR="002C5D28" w:rsidRPr="004072B1" w:rsidRDefault="002C5D28" w:rsidP="0096519C">
      <w:pPr>
        <w:pStyle w:val="PL"/>
        <w:rPr>
          <w:rPrChange w:id="61713" w:author="Draft version 2" w:date="2020-04-03T01:44:00Z">
            <w:rPr/>
          </w:rPrChange>
        </w:rPr>
      </w:pPr>
      <w:r w:rsidRPr="004072B1">
        <w:rPr>
          <w:rPrChange w:id="61714" w:author="Draft version 2" w:date="2020-04-03T01:44:00Z">
            <w:rPr/>
          </w:rPrChange>
        </w:rPr>
        <w:t xml:space="preserve">    ...</w:t>
      </w:r>
    </w:p>
    <w:p w14:paraId="6EAA9D01" w14:textId="77777777" w:rsidR="002C5D28" w:rsidRPr="004072B1" w:rsidRDefault="002C5D28" w:rsidP="0096519C">
      <w:pPr>
        <w:pStyle w:val="PL"/>
        <w:rPr>
          <w:rPrChange w:id="61715" w:author="Draft version 2" w:date="2020-04-03T01:44:00Z">
            <w:rPr/>
          </w:rPrChange>
        </w:rPr>
      </w:pPr>
      <w:r w:rsidRPr="004072B1">
        <w:rPr>
          <w:rPrChange w:id="61716" w:author="Draft version 2" w:date="2020-04-03T01:44:00Z">
            <w:rPr/>
          </w:rPrChange>
        </w:rPr>
        <w:t>}</w:t>
      </w:r>
    </w:p>
    <w:p w14:paraId="2256144B" w14:textId="77777777" w:rsidR="002C5D28" w:rsidRPr="004072B1" w:rsidRDefault="002C5D28" w:rsidP="0096519C">
      <w:pPr>
        <w:pStyle w:val="PL"/>
        <w:rPr>
          <w:rPrChange w:id="61717" w:author="Draft version 2" w:date="2020-04-03T01:44:00Z">
            <w:rPr/>
          </w:rPrChange>
        </w:rPr>
      </w:pPr>
    </w:p>
    <w:p w14:paraId="5B554E7F" w14:textId="77777777" w:rsidR="002C5D28" w:rsidRPr="004072B1" w:rsidRDefault="002C5D28" w:rsidP="0096519C">
      <w:pPr>
        <w:pStyle w:val="PL"/>
        <w:rPr>
          <w:rPrChange w:id="61718" w:author="Draft version 2" w:date="2020-04-03T01:44:00Z">
            <w:rPr>
              <w:color w:val="808080"/>
            </w:rPr>
          </w:rPrChange>
        </w:rPr>
      </w:pPr>
      <w:r w:rsidRPr="004072B1">
        <w:rPr>
          <w:rPrChange w:id="61719" w:author="Draft version 2" w:date="2020-04-03T01:44:00Z">
            <w:rPr>
              <w:color w:val="808080"/>
            </w:rPr>
          </w:rPrChange>
        </w:rPr>
        <w:t>-- TAG-RRCRECONFIGURATION-STOP</w:t>
      </w:r>
    </w:p>
    <w:p w14:paraId="72B14263" w14:textId="77777777" w:rsidR="002C5D28" w:rsidRPr="004072B1" w:rsidRDefault="002C5D28" w:rsidP="0096519C">
      <w:pPr>
        <w:pStyle w:val="PL"/>
        <w:rPr>
          <w:rPrChange w:id="61720" w:author="Draft version 2" w:date="2020-04-03T01:44:00Z">
            <w:rPr>
              <w:color w:val="808080"/>
            </w:rPr>
          </w:rPrChange>
        </w:rPr>
      </w:pPr>
      <w:r w:rsidRPr="004072B1">
        <w:rPr>
          <w:rPrChange w:id="61721" w:author="Draft version 2" w:date="2020-04-03T01:44:00Z">
            <w:rPr>
              <w:color w:val="808080"/>
            </w:rPr>
          </w:rPrChange>
        </w:rPr>
        <w:t>-- ASN1STOP</w:t>
      </w:r>
    </w:p>
    <w:p w14:paraId="154CD185" w14:textId="77777777" w:rsidR="002C5D28" w:rsidRPr="004072B1" w:rsidRDefault="002C5D28" w:rsidP="002C5D28">
      <w:pPr>
        <w:rPr>
          <w:rPrChange w:id="6172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4072B1" w:rsidRDefault="002C5D28" w:rsidP="00F43D0B">
            <w:pPr>
              <w:pStyle w:val="TAH"/>
              <w:rPr>
                <w:szCs w:val="22"/>
                <w:rPrChange w:id="61723" w:author="Draft version 2" w:date="2020-04-03T01:44:00Z">
                  <w:rPr>
                    <w:szCs w:val="22"/>
                  </w:rPr>
                </w:rPrChange>
              </w:rPr>
            </w:pPr>
            <w:r w:rsidRPr="004072B1">
              <w:rPr>
                <w:i/>
                <w:szCs w:val="22"/>
                <w:rPrChange w:id="61724" w:author="Draft version 2" w:date="2020-04-03T01:44:00Z">
                  <w:rPr>
                    <w:i/>
                    <w:szCs w:val="22"/>
                  </w:rPr>
                </w:rPrChange>
              </w:rPr>
              <w:lastRenderedPageBreak/>
              <w:t xml:space="preserve">RRCReconfiguration-IEs </w:t>
            </w:r>
            <w:r w:rsidRPr="004072B1">
              <w:rPr>
                <w:szCs w:val="22"/>
                <w:rPrChange w:id="61725" w:author="Draft version 2" w:date="2020-04-03T01:44:00Z">
                  <w:rPr>
                    <w:szCs w:val="22"/>
                  </w:rPr>
                </w:rPrChange>
              </w:rPr>
              <w:t>field descriptions</w:t>
            </w:r>
          </w:p>
        </w:tc>
      </w:tr>
      <w:tr w:rsidR="00936420" w:rsidRPr="004072B1" w14:paraId="496F02A5" w14:textId="77777777" w:rsidTr="00A2540A">
        <w:trPr>
          <w:ins w:id="61726"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4072B1" w:rsidRDefault="007348B5" w:rsidP="00A2540A">
            <w:pPr>
              <w:pStyle w:val="TAL"/>
              <w:rPr>
                <w:ins w:id="61727" w:author="CR#1471r4" w:date="2020-03-23T23:08:00Z"/>
                <w:b/>
                <w:bCs/>
                <w:i/>
                <w:lang w:eastAsia="en-GB"/>
                <w:rPrChange w:id="61728" w:author="Draft version 2" w:date="2020-04-03T01:44:00Z">
                  <w:rPr>
                    <w:ins w:id="61729" w:author="CR#1471r4" w:date="2020-03-23T23:08:00Z"/>
                    <w:b/>
                    <w:bCs/>
                    <w:i/>
                    <w:lang w:eastAsia="en-GB"/>
                  </w:rPr>
                </w:rPrChange>
              </w:rPr>
            </w:pPr>
            <w:ins w:id="61730" w:author="CR#1471r4" w:date="2020-03-23T23:08:00Z">
              <w:r w:rsidRPr="004072B1">
                <w:rPr>
                  <w:b/>
                  <w:bCs/>
                  <w:i/>
                  <w:lang w:eastAsia="en-GB"/>
                  <w:rPrChange w:id="61731" w:author="Draft version 2" w:date="2020-04-03T01:44:00Z">
                    <w:rPr>
                      <w:b/>
                      <w:bCs/>
                      <w:i/>
                      <w:lang w:eastAsia="en-GB"/>
                    </w:rPr>
                  </w:rPrChange>
                </w:rPr>
                <w:t>bap-Config</w:t>
              </w:r>
            </w:ins>
          </w:p>
          <w:p w14:paraId="50A0F1F4" w14:textId="720E52B7" w:rsidR="007348B5" w:rsidRPr="004072B1" w:rsidRDefault="007348B5" w:rsidP="00A2540A">
            <w:pPr>
              <w:pStyle w:val="TAL"/>
              <w:rPr>
                <w:ins w:id="61732" w:author="CR#1471r4" w:date="2020-03-23T23:08:00Z"/>
                <w:szCs w:val="22"/>
                <w:rPrChange w:id="61733" w:author="Draft version 2" w:date="2020-04-03T01:44:00Z">
                  <w:rPr>
                    <w:ins w:id="61734" w:author="CR#1471r4" w:date="2020-03-23T23:08:00Z"/>
                    <w:szCs w:val="22"/>
                  </w:rPr>
                </w:rPrChange>
              </w:rPr>
            </w:pPr>
            <w:ins w:id="61735" w:author="CR#1471r4" w:date="2020-03-23T23:08:00Z">
              <w:r w:rsidRPr="004072B1">
                <w:rPr>
                  <w:szCs w:val="22"/>
                  <w:rPrChange w:id="61736" w:author="Draft version 2" w:date="2020-04-03T01:44:00Z">
                    <w:rPr>
                      <w:szCs w:val="22"/>
                    </w:rPr>
                  </w:rPrChange>
                </w:rPr>
                <w:t>This field is used to configure the BAP entity at the IAB-MT [</w:t>
              </w:r>
            </w:ins>
            <w:ins w:id="61737" w:author="CR#1471r4" w:date="2020-03-24T00:35:00Z">
              <w:r w:rsidR="00842B39" w:rsidRPr="004072B1">
                <w:rPr>
                  <w:szCs w:val="22"/>
                  <w:rPrChange w:id="61738" w:author="Draft version 2" w:date="2020-04-03T01:44:00Z">
                    <w:rPr>
                      <w:szCs w:val="22"/>
                    </w:rPr>
                  </w:rPrChange>
                </w:rPr>
                <w:t>47</w:t>
              </w:r>
            </w:ins>
            <w:ins w:id="61739" w:author="CR#1471r4" w:date="2020-03-23T23:08:00Z">
              <w:r w:rsidRPr="004072B1">
                <w:rPr>
                  <w:szCs w:val="22"/>
                  <w:rPrChange w:id="61740" w:author="Draft version 2" w:date="2020-04-03T01:44:00Z">
                    <w:rPr>
                      <w:szCs w:val="22"/>
                    </w:rPr>
                  </w:rPrChange>
                </w:rPr>
                <w:t>]. It is only used for IAB nodes.</w:t>
              </w:r>
            </w:ins>
          </w:p>
        </w:tc>
      </w:tr>
      <w:tr w:rsidR="00936420" w:rsidRPr="004072B1" w14:paraId="207BD738" w14:textId="77777777" w:rsidTr="00A2540A">
        <w:trPr>
          <w:ins w:id="61741"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4072B1" w:rsidRDefault="007348B5" w:rsidP="00A2540A">
            <w:pPr>
              <w:pStyle w:val="TAL"/>
              <w:rPr>
                <w:ins w:id="61742" w:author="CR#1471r4" w:date="2020-03-23T23:08:00Z"/>
                <w:b/>
                <w:bCs/>
                <w:i/>
                <w:lang w:eastAsia="en-GB"/>
                <w:rPrChange w:id="61743" w:author="Draft version 2" w:date="2020-04-03T01:44:00Z">
                  <w:rPr>
                    <w:ins w:id="61744" w:author="CR#1471r4" w:date="2020-03-23T23:08:00Z"/>
                    <w:b/>
                    <w:bCs/>
                    <w:i/>
                    <w:lang w:eastAsia="en-GB"/>
                  </w:rPr>
                </w:rPrChange>
              </w:rPr>
            </w:pPr>
            <w:ins w:id="61745" w:author="CR#1471r4" w:date="2020-03-23T23:08:00Z">
              <w:r w:rsidRPr="004072B1">
                <w:rPr>
                  <w:b/>
                  <w:bCs/>
                  <w:i/>
                  <w:lang w:eastAsia="en-GB"/>
                  <w:rPrChange w:id="61746" w:author="Draft version 2" w:date="2020-04-03T01:44:00Z">
                    <w:rPr>
                      <w:b/>
                      <w:bCs/>
                      <w:i/>
                      <w:lang w:eastAsia="en-GB"/>
                    </w:rPr>
                  </w:rPrChange>
                </w:rPr>
                <w:t>bap-Address</w:t>
              </w:r>
            </w:ins>
          </w:p>
          <w:p w14:paraId="256B4D29" w14:textId="39BB3DB3" w:rsidR="007348B5" w:rsidRPr="004072B1" w:rsidRDefault="007348B5" w:rsidP="00A2540A">
            <w:pPr>
              <w:pStyle w:val="TAL"/>
              <w:rPr>
                <w:ins w:id="61747" w:author="CR#1471r4" w:date="2020-03-23T23:08:00Z"/>
                <w:b/>
                <w:bCs/>
                <w:i/>
                <w:lang w:eastAsia="en-GB"/>
                <w:rPrChange w:id="61748" w:author="Draft version 2" w:date="2020-04-03T01:44:00Z">
                  <w:rPr>
                    <w:ins w:id="61749" w:author="CR#1471r4" w:date="2020-03-23T23:08:00Z"/>
                    <w:b/>
                    <w:bCs/>
                    <w:i/>
                    <w:lang w:eastAsia="en-GB"/>
                  </w:rPr>
                </w:rPrChange>
              </w:rPr>
            </w:pPr>
            <w:ins w:id="61750" w:author="CR#1471r4" w:date="2020-03-23T23:08:00Z">
              <w:r w:rsidRPr="004072B1">
                <w:rPr>
                  <w:szCs w:val="22"/>
                  <w:rPrChange w:id="61751" w:author="Draft version 2" w:date="2020-04-03T01:44:00Z">
                    <w:rPr>
                      <w:szCs w:val="22"/>
                    </w:rPr>
                  </w:rPrChange>
                </w:rPr>
                <w:t>Indicates the BAP address of an IAB node.</w:t>
              </w:r>
            </w:ins>
          </w:p>
        </w:tc>
      </w:tr>
      <w:tr w:rsidR="00936420" w:rsidRPr="004072B1" w14:paraId="605E647C" w14:textId="77777777" w:rsidTr="00A2540A">
        <w:trPr>
          <w:ins w:id="61752" w:author="CR#1478r2" w:date="2020-03-25T00:35:00Z"/>
        </w:trPr>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4072B1" w:rsidRDefault="00201BF8" w:rsidP="00A2540A">
            <w:pPr>
              <w:pStyle w:val="TAL"/>
              <w:rPr>
                <w:ins w:id="61753" w:author="CR#1478r2" w:date="2020-03-25T00:35:00Z"/>
                <w:b/>
                <w:bCs/>
                <w:i/>
                <w:noProof/>
                <w:lang w:val="en-US" w:eastAsia="en-GB"/>
                <w:rPrChange w:id="61754" w:author="Draft version 2" w:date="2020-04-03T01:44:00Z">
                  <w:rPr>
                    <w:ins w:id="61755" w:author="CR#1478r2" w:date="2020-03-25T00:35:00Z"/>
                    <w:b/>
                    <w:bCs/>
                    <w:i/>
                    <w:noProof/>
                    <w:lang w:val="en-US" w:eastAsia="en-GB"/>
                  </w:rPr>
                </w:rPrChange>
              </w:rPr>
            </w:pPr>
            <w:ins w:id="61756" w:author="CR#1478r2" w:date="2020-03-25T00:35:00Z">
              <w:r w:rsidRPr="004072B1">
                <w:rPr>
                  <w:b/>
                  <w:bCs/>
                  <w:i/>
                  <w:noProof/>
                  <w:lang w:val="en-US" w:eastAsia="en-GB"/>
                  <w:rPrChange w:id="61757" w:author="Draft version 2" w:date="2020-04-03T01:44:00Z">
                    <w:rPr>
                      <w:b/>
                      <w:bCs/>
                      <w:i/>
                      <w:noProof/>
                      <w:lang w:val="en-US" w:eastAsia="en-GB"/>
                    </w:rPr>
                  </w:rPrChange>
                </w:rPr>
                <w:t>conditionalReconfiguration</w:t>
              </w:r>
            </w:ins>
          </w:p>
          <w:p w14:paraId="6C85B42F" w14:textId="77777777" w:rsidR="00201BF8" w:rsidRPr="004072B1" w:rsidRDefault="00201BF8" w:rsidP="00A2540A">
            <w:pPr>
              <w:pStyle w:val="TAL"/>
              <w:rPr>
                <w:ins w:id="61758" w:author="CR#1478r2" w:date="2020-03-25T00:35:00Z"/>
                <w:b/>
                <w:bCs/>
                <w:i/>
                <w:noProof/>
                <w:lang w:val="en-US" w:eastAsia="en-GB"/>
                <w:rPrChange w:id="61759" w:author="Draft version 2" w:date="2020-04-03T01:44:00Z">
                  <w:rPr>
                    <w:ins w:id="61760" w:author="CR#1478r2" w:date="2020-03-25T00:35:00Z"/>
                    <w:b/>
                    <w:bCs/>
                    <w:i/>
                    <w:noProof/>
                    <w:lang w:val="en-US" w:eastAsia="en-GB"/>
                  </w:rPr>
                </w:rPrChange>
              </w:rPr>
            </w:pPr>
            <w:ins w:id="61761" w:author="CR#1478r2" w:date="2020-03-25T00:35:00Z">
              <w:r w:rsidRPr="004072B1">
                <w:rPr>
                  <w:bCs/>
                  <w:noProof/>
                  <w:lang w:eastAsia="en-GB"/>
                  <w:rPrChange w:id="61762" w:author="Draft version 2" w:date="2020-04-03T01:44:00Z">
                    <w:rPr>
                      <w:bCs/>
                      <w:noProof/>
                      <w:lang w:eastAsia="en-GB"/>
                    </w:rPr>
                  </w:rPrChange>
                </w:rPr>
                <w:t xml:space="preserve">Configuration of candidate </w:t>
              </w:r>
              <w:r w:rsidRPr="004072B1">
                <w:rPr>
                  <w:bCs/>
                  <w:noProof/>
                  <w:lang w:val="en-US" w:eastAsia="en-GB"/>
                  <w:rPrChange w:id="61763" w:author="Draft version 2" w:date="2020-04-03T01:44:00Z">
                    <w:rPr>
                      <w:bCs/>
                      <w:noProof/>
                      <w:lang w:val="en-US" w:eastAsia="en-GB"/>
                    </w:rPr>
                  </w:rPrChange>
                </w:rPr>
                <w:t>target SpC</w:t>
              </w:r>
              <w:r w:rsidRPr="004072B1">
                <w:rPr>
                  <w:bCs/>
                  <w:noProof/>
                  <w:lang w:eastAsia="en-GB"/>
                  <w:rPrChange w:id="61764" w:author="Draft version 2" w:date="2020-04-03T01:44:00Z">
                    <w:rPr>
                      <w:bCs/>
                      <w:noProof/>
                      <w:lang w:eastAsia="en-GB"/>
                    </w:rPr>
                  </w:rPrChange>
                </w:rPr>
                <w:t>ell(s) and execution condition(s) for conditional handove</w:t>
              </w:r>
              <w:r w:rsidRPr="004072B1">
                <w:rPr>
                  <w:bCs/>
                  <w:noProof/>
                  <w:lang w:val="en-US" w:eastAsia="en-GB"/>
                  <w:rPrChange w:id="61765" w:author="Draft version 2" w:date="2020-04-03T01:44:00Z">
                    <w:rPr>
                      <w:bCs/>
                      <w:noProof/>
                      <w:lang w:val="en-US" w:eastAsia="en-GB"/>
                    </w:rPr>
                  </w:rPrChange>
                </w:rPr>
                <w:t>r</w:t>
              </w:r>
              <w:r w:rsidRPr="004072B1">
                <w:rPr>
                  <w:bCs/>
                  <w:noProof/>
                  <w:lang w:eastAsia="zh-CN"/>
                  <w:rPrChange w:id="61766" w:author="Draft version 2" w:date="2020-04-03T01:44:00Z">
                    <w:rPr>
                      <w:bCs/>
                      <w:noProof/>
                      <w:lang w:eastAsia="zh-CN"/>
                    </w:rPr>
                  </w:rPrChange>
                </w:rPr>
                <w:t xml:space="preserve"> or conditional PSCell change</w:t>
              </w:r>
              <w:r w:rsidRPr="004072B1">
                <w:rPr>
                  <w:bCs/>
                  <w:noProof/>
                  <w:lang w:eastAsia="en-GB"/>
                  <w:rPrChange w:id="61767" w:author="Draft version 2" w:date="2020-04-03T01:44:00Z">
                    <w:rPr>
                      <w:bCs/>
                      <w:noProof/>
                      <w:lang w:eastAsia="en-GB"/>
                    </w:rPr>
                  </w:rPrChange>
                </w:rPr>
                <w:t>.</w:t>
              </w:r>
              <w:r w:rsidRPr="004072B1">
                <w:rPr>
                  <w:rFonts w:ascii="Times New Roman" w:hAnsi="Times New Roman"/>
                  <w:rPrChange w:id="61768" w:author="Draft version 2" w:date="2020-04-03T01:44:00Z">
                    <w:rPr>
                      <w:rFonts w:ascii="Times New Roman" w:hAnsi="Times New Roman"/>
                    </w:rPr>
                  </w:rPrChange>
                </w:rPr>
                <w:t xml:space="preserve"> </w:t>
              </w:r>
              <w:r w:rsidRPr="004072B1">
                <w:rPr>
                  <w:rPrChange w:id="61769" w:author="Draft version 2" w:date="2020-04-03T01:44:00Z">
                    <w:rPr/>
                  </w:rPrChange>
                </w:rPr>
                <w:t xml:space="preserve">For conditional PSCell change, this field </w:t>
              </w:r>
              <w:r w:rsidRPr="004072B1">
                <w:rPr>
                  <w:lang w:eastAsia="zh-CN"/>
                  <w:rPrChange w:id="61770" w:author="Draft version 2" w:date="2020-04-03T01:44:00Z">
                    <w:rPr>
                      <w:lang w:eastAsia="zh-CN"/>
                    </w:rPr>
                  </w:rPrChange>
                </w:rPr>
                <w:t>may</w:t>
              </w:r>
              <w:r w:rsidRPr="004072B1">
                <w:rPr>
                  <w:rPrChange w:id="61771" w:author="Draft version 2" w:date="2020-04-03T01:44:00Z">
                    <w:rPr/>
                  </w:rPrChange>
                </w:rPr>
                <w:t xml:space="preserve"> only be present in an </w:t>
              </w:r>
              <w:r w:rsidRPr="004072B1">
                <w:rPr>
                  <w:i/>
                  <w:rPrChange w:id="61772" w:author="Draft version 2" w:date="2020-04-03T01:44:00Z">
                    <w:rPr>
                      <w:i/>
                    </w:rPr>
                  </w:rPrChange>
                </w:rPr>
                <w:t>RRCReconfiguration</w:t>
              </w:r>
              <w:r w:rsidRPr="004072B1">
                <w:rPr>
                  <w:rPrChange w:id="61773" w:author="Draft version 2" w:date="2020-04-03T01:44:00Z">
                    <w:rPr/>
                  </w:rPrChange>
                </w:rPr>
                <w:t xml:space="preserve"> message for </w:t>
              </w:r>
              <w:r w:rsidRPr="004072B1">
                <w:rPr>
                  <w:lang w:eastAsia="zh-CN"/>
                  <w:rPrChange w:id="61774" w:author="Draft version 2" w:date="2020-04-03T01:44:00Z">
                    <w:rPr>
                      <w:lang w:eastAsia="zh-CN"/>
                    </w:rPr>
                  </w:rPrChange>
                </w:rPr>
                <w:t xml:space="preserve">intra-SN </w:t>
              </w:r>
              <w:r w:rsidRPr="004072B1">
                <w:rPr>
                  <w:rPrChange w:id="61775" w:author="Draft version 2" w:date="2020-04-03T01:44:00Z">
                    <w:rPr/>
                  </w:rPrChange>
                </w:rPr>
                <w:t>PSCell change</w:t>
              </w:r>
              <w:r w:rsidRPr="004072B1">
                <w:rPr>
                  <w:lang w:eastAsia="zh-CN"/>
                  <w:rPrChange w:id="61776" w:author="Draft version 2" w:date="2020-04-03T01:44:00Z">
                    <w:rPr>
                      <w:lang w:eastAsia="zh-CN"/>
                    </w:rPr>
                  </w:rPrChange>
                </w:rPr>
                <w:t>. The network does not configure a UE with both conditional PCell change and conditional PSCell change simultaneously</w:t>
              </w:r>
              <w:r w:rsidRPr="004072B1">
                <w:rPr>
                  <w:bCs/>
                  <w:noProof/>
                  <w:lang w:val="en-US" w:eastAsia="en-GB"/>
                  <w:rPrChange w:id="61777" w:author="Draft version 2" w:date="2020-04-03T01:44:00Z">
                    <w:rPr>
                      <w:bCs/>
                      <w:noProof/>
                      <w:lang w:val="en-US" w:eastAsia="en-GB"/>
                    </w:rPr>
                  </w:rPrChange>
                </w:rPr>
                <w:t xml:space="preserve">. The field is absent if </w:t>
              </w:r>
              <w:r w:rsidRPr="004072B1">
                <w:rPr>
                  <w:i/>
                  <w:rPrChange w:id="61778" w:author="Draft version 2" w:date="2020-04-03T01:44:00Z">
                    <w:rPr>
                      <w:i/>
                    </w:rPr>
                  </w:rPrChange>
                </w:rPr>
                <w:t>dapsConfig</w:t>
              </w:r>
              <w:r w:rsidRPr="004072B1">
                <w:rPr>
                  <w:rPrChange w:id="61779" w:author="Draft version 2" w:date="2020-04-03T01:44:00Z">
                    <w:rPr/>
                  </w:rPrChange>
                </w:rPr>
                <w:t xml:space="preserve"> is configured for any DRB or the cell indicated in </w:t>
              </w:r>
              <w:r w:rsidRPr="004072B1">
                <w:rPr>
                  <w:i/>
                  <w:iCs/>
                  <w:rPrChange w:id="61780" w:author="Draft version 2" w:date="2020-04-03T01:44:00Z">
                    <w:rPr>
                      <w:i/>
                      <w:iCs/>
                    </w:rPr>
                  </w:rPrChange>
                </w:rPr>
                <w:t>masterCellGroup</w:t>
              </w:r>
              <w:r w:rsidRPr="004072B1">
                <w:rPr>
                  <w:rPrChange w:id="61781" w:author="Draft version 2" w:date="2020-04-03T01:44:00Z">
                    <w:rPr/>
                  </w:rPrChange>
                </w:rPr>
                <w:t xml:space="preserve"> is different from the serving cell.</w:t>
              </w:r>
            </w:ins>
          </w:p>
        </w:tc>
      </w:tr>
      <w:tr w:rsidR="00936420" w:rsidRPr="004072B1" w14:paraId="1DD32CAE" w14:textId="77777777" w:rsidTr="00A2540A">
        <w:trPr>
          <w:ins w:id="61782" w:author="CR#1478r2" w:date="2020-03-25T00:35:00Z"/>
        </w:trPr>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4072B1" w:rsidRDefault="00201BF8" w:rsidP="00A2540A">
            <w:pPr>
              <w:pStyle w:val="TAL"/>
              <w:rPr>
                <w:ins w:id="61783" w:author="CR#1478r2" w:date="2020-03-25T00:35:00Z"/>
                <w:b/>
                <w:bCs/>
                <w:i/>
                <w:noProof/>
                <w:lang w:eastAsia="en-GB"/>
                <w:rPrChange w:id="61784" w:author="Draft version 2" w:date="2020-04-03T01:44:00Z">
                  <w:rPr>
                    <w:ins w:id="61785" w:author="CR#1478r2" w:date="2020-03-25T00:35:00Z"/>
                    <w:b/>
                    <w:bCs/>
                    <w:i/>
                    <w:noProof/>
                    <w:lang w:eastAsia="en-GB"/>
                  </w:rPr>
                </w:rPrChange>
              </w:rPr>
            </w:pPr>
            <w:ins w:id="61786" w:author="CR#1478r2" w:date="2020-03-25T00:35:00Z">
              <w:r w:rsidRPr="004072B1">
                <w:rPr>
                  <w:b/>
                  <w:bCs/>
                  <w:i/>
                  <w:noProof/>
                  <w:lang w:eastAsia="en-GB"/>
                  <w:rPrChange w:id="61787" w:author="Draft version 2" w:date="2020-04-03T01:44:00Z">
                    <w:rPr>
                      <w:b/>
                      <w:bCs/>
                      <w:i/>
                      <w:noProof/>
                      <w:lang w:eastAsia="en-GB"/>
                    </w:rPr>
                  </w:rPrChange>
                </w:rPr>
                <w:t>daps-SourceRelease</w:t>
              </w:r>
            </w:ins>
          </w:p>
          <w:p w14:paraId="1981A63D" w14:textId="77777777" w:rsidR="00201BF8" w:rsidRPr="004072B1" w:rsidDel="00CE3CFA" w:rsidRDefault="00201BF8" w:rsidP="00A2540A">
            <w:pPr>
              <w:pStyle w:val="TAL"/>
              <w:rPr>
                <w:ins w:id="61788" w:author="CR#1478r2" w:date="2020-03-25T00:35:00Z"/>
                <w:b/>
                <w:bCs/>
                <w:i/>
                <w:noProof/>
                <w:lang w:eastAsia="en-GB"/>
                <w:rPrChange w:id="61789" w:author="Draft version 2" w:date="2020-04-03T01:44:00Z">
                  <w:rPr>
                    <w:ins w:id="61790" w:author="CR#1478r2" w:date="2020-03-25T00:35:00Z"/>
                    <w:b/>
                    <w:bCs/>
                    <w:i/>
                    <w:noProof/>
                    <w:lang w:eastAsia="en-GB"/>
                  </w:rPr>
                </w:rPrChange>
              </w:rPr>
            </w:pPr>
            <w:ins w:id="61791" w:author="CR#1478r2" w:date="2020-03-25T00:35:00Z">
              <w:r w:rsidRPr="004072B1">
                <w:rPr>
                  <w:bCs/>
                  <w:noProof/>
                  <w:lang w:eastAsia="en-GB"/>
                  <w:rPrChange w:id="61792" w:author="Draft version 2" w:date="2020-04-03T01:44:00Z">
                    <w:rPr>
                      <w:bCs/>
                      <w:noProof/>
                      <w:lang w:eastAsia="en-GB"/>
                    </w:rPr>
                  </w:rPrChange>
                </w:rPr>
                <w:t>Indicates the UE to release the source.</w:t>
              </w:r>
            </w:ins>
          </w:p>
        </w:tc>
      </w:tr>
      <w:tr w:rsidR="00936420" w:rsidRPr="004072B1"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4072B1" w:rsidRDefault="002C5D28" w:rsidP="00F43D0B">
            <w:pPr>
              <w:pStyle w:val="TAL"/>
              <w:rPr>
                <w:b/>
                <w:bCs/>
                <w:i/>
                <w:noProof/>
                <w:lang w:eastAsia="en-GB"/>
                <w:rPrChange w:id="61793" w:author="Draft version 2" w:date="2020-04-03T01:44:00Z">
                  <w:rPr>
                    <w:b/>
                    <w:bCs/>
                    <w:i/>
                    <w:noProof/>
                    <w:lang w:eastAsia="en-GB"/>
                  </w:rPr>
                </w:rPrChange>
              </w:rPr>
            </w:pPr>
            <w:r w:rsidRPr="004072B1">
              <w:rPr>
                <w:b/>
                <w:bCs/>
                <w:i/>
                <w:noProof/>
                <w:lang w:eastAsia="en-GB"/>
                <w:rPrChange w:id="61794" w:author="Draft version 2" w:date="2020-04-03T01:44:00Z">
                  <w:rPr>
                    <w:b/>
                    <w:bCs/>
                    <w:i/>
                    <w:noProof/>
                    <w:lang w:eastAsia="en-GB"/>
                  </w:rPr>
                </w:rPrChange>
              </w:rPr>
              <w:t>dedicatedNAS-MessageList</w:t>
            </w:r>
          </w:p>
          <w:p w14:paraId="094703A7" w14:textId="77777777" w:rsidR="002C5D28" w:rsidRPr="004072B1" w:rsidRDefault="002C5D28" w:rsidP="00F43D0B">
            <w:pPr>
              <w:pStyle w:val="TAL"/>
              <w:rPr>
                <w:bCs/>
                <w:noProof/>
                <w:lang w:eastAsia="en-GB"/>
                <w:rPrChange w:id="61795" w:author="Draft version 2" w:date="2020-04-03T01:44:00Z">
                  <w:rPr>
                    <w:bCs/>
                    <w:noProof/>
                    <w:lang w:eastAsia="en-GB"/>
                  </w:rPr>
                </w:rPrChange>
              </w:rPr>
            </w:pPr>
            <w:r w:rsidRPr="004072B1">
              <w:rPr>
                <w:bCs/>
                <w:noProof/>
                <w:lang w:eastAsia="en-GB"/>
                <w:rPrChange w:id="61796" w:author="Draft version 2" w:date="2020-04-03T01:44:00Z">
                  <w:rPr>
                    <w:bCs/>
                    <w:noProof/>
                    <w:lang w:eastAsia="en-GB"/>
                  </w:rPr>
                </w:rPrChange>
              </w:rPr>
              <w:t xml:space="preserve">This field is used to transfer UE specific NAS layer information between the network and the UE. The RRC layer is transparent for each PDU in the list. </w:t>
            </w:r>
          </w:p>
        </w:tc>
      </w:tr>
      <w:tr w:rsidR="00936420" w:rsidRPr="004072B1"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4072B1" w:rsidRDefault="00174ABF" w:rsidP="00706D38">
            <w:pPr>
              <w:pStyle w:val="TAL"/>
              <w:rPr>
                <w:b/>
                <w:i/>
                <w:noProof/>
                <w:lang w:eastAsia="en-GB"/>
                <w:rPrChange w:id="61797" w:author="Draft version 2" w:date="2020-04-03T01:44:00Z">
                  <w:rPr>
                    <w:b/>
                    <w:i/>
                    <w:noProof/>
                    <w:lang w:eastAsia="en-GB"/>
                  </w:rPr>
                </w:rPrChange>
              </w:rPr>
            </w:pPr>
            <w:r w:rsidRPr="004072B1">
              <w:rPr>
                <w:b/>
                <w:i/>
                <w:noProof/>
                <w:lang w:eastAsia="en-GB"/>
                <w:rPrChange w:id="61798" w:author="Draft version 2" w:date="2020-04-03T01:44:00Z">
                  <w:rPr>
                    <w:b/>
                    <w:i/>
                    <w:noProof/>
                    <w:lang w:eastAsia="en-GB"/>
                  </w:rPr>
                </w:rPrChange>
              </w:rPr>
              <w:t>dedicatedSIB1-Delivery</w:t>
            </w:r>
          </w:p>
          <w:p w14:paraId="08296EB5" w14:textId="1E2D29F4" w:rsidR="00174ABF" w:rsidRPr="004072B1" w:rsidRDefault="00174ABF" w:rsidP="00706D38">
            <w:pPr>
              <w:pStyle w:val="TAL"/>
              <w:rPr>
                <w:noProof/>
                <w:lang w:eastAsia="en-GB"/>
                <w:rPrChange w:id="61799" w:author="Draft version 2" w:date="2020-04-03T01:44:00Z">
                  <w:rPr>
                    <w:noProof/>
                    <w:lang w:eastAsia="en-GB"/>
                  </w:rPr>
                </w:rPrChange>
              </w:rPr>
            </w:pPr>
            <w:r w:rsidRPr="004072B1">
              <w:rPr>
                <w:noProof/>
                <w:lang w:eastAsia="en-GB"/>
                <w:rPrChange w:id="61800" w:author="Draft version 2" w:date="2020-04-03T01:44:00Z">
                  <w:rPr>
                    <w:noProof/>
                    <w:lang w:eastAsia="en-GB"/>
                  </w:rPr>
                </w:rPrChange>
              </w:rPr>
              <w:t xml:space="preserve">This field is used to transfer </w:t>
            </w:r>
            <w:r w:rsidRPr="004072B1">
              <w:rPr>
                <w:i/>
                <w:rPrChange w:id="61801" w:author="Draft version 2" w:date="2020-04-03T01:44:00Z">
                  <w:rPr>
                    <w:i/>
                  </w:rPr>
                </w:rPrChange>
              </w:rPr>
              <w:t>SIB1</w:t>
            </w:r>
            <w:r w:rsidRPr="004072B1">
              <w:rPr>
                <w:noProof/>
                <w:lang w:eastAsia="en-GB"/>
                <w:rPrChange w:id="61802" w:author="Draft version 2" w:date="2020-04-03T01:44:00Z">
                  <w:rPr>
                    <w:noProof/>
                    <w:lang w:eastAsia="en-GB"/>
                  </w:rPr>
                </w:rPrChange>
              </w:rPr>
              <w:t xml:space="preserve"> to the UE.</w:t>
            </w:r>
            <w:r w:rsidR="007E61D4" w:rsidRPr="004072B1">
              <w:rPr>
                <w:rPrChange w:id="61803" w:author="Draft version 2" w:date="2020-04-03T01:44:00Z">
                  <w:rPr/>
                </w:rPrChange>
              </w:rPr>
              <w:t xml:space="preserve"> </w:t>
            </w:r>
            <w:r w:rsidR="007E61D4" w:rsidRPr="004072B1">
              <w:rPr>
                <w:noProof/>
                <w:lang w:eastAsia="en-GB"/>
                <w:rPrChange w:id="61804" w:author="Draft version 2" w:date="2020-04-03T01:44:00Z">
                  <w:rPr>
                    <w:noProof/>
                    <w:lang w:eastAsia="en-GB"/>
                  </w:rPr>
                </w:rPrChange>
              </w:rPr>
              <w:t xml:space="preserve">The </w:t>
            </w:r>
            <w:r w:rsidR="004F70FE" w:rsidRPr="004072B1">
              <w:rPr>
                <w:noProof/>
                <w:lang w:eastAsia="en-GB"/>
                <w:rPrChange w:id="61805" w:author="Draft version 2" w:date="2020-04-03T01:44:00Z">
                  <w:rPr>
                    <w:noProof/>
                    <w:lang w:eastAsia="en-GB"/>
                  </w:rPr>
                </w:rPrChange>
              </w:rPr>
              <w:t>field</w:t>
            </w:r>
            <w:r w:rsidR="007E61D4" w:rsidRPr="004072B1">
              <w:rPr>
                <w:noProof/>
                <w:lang w:eastAsia="en-GB"/>
                <w:rPrChange w:id="61806" w:author="Draft version 2" w:date="2020-04-03T01:44:00Z">
                  <w:rPr>
                    <w:noProof/>
                    <w:lang w:eastAsia="en-GB"/>
                  </w:rPr>
                </w:rPrChange>
              </w:rPr>
              <w:t xml:space="preserve"> has the same values as the corresponding configuration in </w:t>
            </w:r>
            <w:r w:rsidR="007E61D4" w:rsidRPr="004072B1">
              <w:rPr>
                <w:i/>
                <w:noProof/>
                <w:lang w:eastAsia="en-GB"/>
                <w:rPrChange w:id="61807" w:author="Draft version 2" w:date="2020-04-03T01:44:00Z">
                  <w:rPr>
                    <w:i/>
                    <w:noProof/>
                    <w:lang w:eastAsia="en-GB"/>
                  </w:rPr>
                </w:rPrChange>
              </w:rPr>
              <w:t>servingCellConfigCommon</w:t>
            </w:r>
            <w:r w:rsidR="007E61D4" w:rsidRPr="004072B1">
              <w:rPr>
                <w:noProof/>
                <w:lang w:eastAsia="en-GB"/>
                <w:rPrChange w:id="61808" w:author="Draft version 2" w:date="2020-04-03T01:44:00Z">
                  <w:rPr>
                    <w:noProof/>
                    <w:lang w:eastAsia="en-GB"/>
                  </w:rPr>
                </w:rPrChange>
              </w:rPr>
              <w:t>.</w:t>
            </w:r>
          </w:p>
        </w:tc>
      </w:tr>
      <w:tr w:rsidR="00936420" w:rsidRPr="004072B1"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4072B1" w:rsidRDefault="00174ABF" w:rsidP="00706D38">
            <w:pPr>
              <w:pStyle w:val="TAL"/>
              <w:rPr>
                <w:b/>
                <w:i/>
                <w:noProof/>
                <w:lang w:eastAsia="en-GB"/>
                <w:rPrChange w:id="61809" w:author="Draft version 2" w:date="2020-04-03T01:44:00Z">
                  <w:rPr>
                    <w:b/>
                    <w:i/>
                    <w:noProof/>
                    <w:lang w:eastAsia="en-GB"/>
                  </w:rPr>
                </w:rPrChange>
              </w:rPr>
            </w:pPr>
            <w:r w:rsidRPr="004072B1">
              <w:rPr>
                <w:b/>
                <w:i/>
                <w:noProof/>
                <w:lang w:eastAsia="en-GB"/>
                <w:rPrChange w:id="61810" w:author="Draft version 2" w:date="2020-04-03T01:44:00Z">
                  <w:rPr>
                    <w:b/>
                    <w:i/>
                    <w:noProof/>
                    <w:lang w:eastAsia="en-GB"/>
                  </w:rPr>
                </w:rPrChange>
              </w:rPr>
              <w:t>dedicatedSystemInformationDelivery</w:t>
            </w:r>
          </w:p>
          <w:p w14:paraId="3EBD8C0F" w14:textId="2CC24D50" w:rsidR="00174ABF" w:rsidRPr="004072B1" w:rsidRDefault="00174ABF" w:rsidP="00706D38">
            <w:pPr>
              <w:pStyle w:val="TAL"/>
              <w:rPr>
                <w:noProof/>
                <w:lang w:eastAsia="en-GB"/>
                <w:rPrChange w:id="61811" w:author="Draft version 2" w:date="2020-04-03T01:44:00Z">
                  <w:rPr>
                    <w:noProof/>
                    <w:lang w:eastAsia="en-GB"/>
                  </w:rPr>
                </w:rPrChange>
              </w:rPr>
            </w:pPr>
            <w:r w:rsidRPr="004072B1">
              <w:rPr>
                <w:noProof/>
                <w:lang w:eastAsia="en-GB"/>
                <w:rPrChange w:id="61812" w:author="Draft version 2" w:date="2020-04-03T01:44:00Z">
                  <w:rPr>
                    <w:noProof/>
                    <w:lang w:eastAsia="en-GB"/>
                  </w:rPr>
                </w:rPrChange>
              </w:rPr>
              <w:t xml:space="preserve">This field is used to transfer </w:t>
            </w:r>
            <w:r w:rsidRPr="004072B1">
              <w:rPr>
                <w:i/>
                <w:rPrChange w:id="61813" w:author="Draft version 2" w:date="2020-04-03T01:44:00Z">
                  <w:rPr>
                    <w:i/>
                  </w:rPr>
                </w:rPrChange>
              </w:rPr>
              <w:t>SIB6</w:t>
            </w:r>
            <w:r w:rsidRPr="004072B1">
              <w:rPr>
                <w:noProof/>
                <w:lang w:eastAsia="en-GB"/>
                <w:rPrChange w:id="61814" w:author="Draft version 2" w:date="2020-04-03T01:44:00Z">
                  <w:rPr>
                    <w:noProof/>
                    <w:lang w:eastAsia="en-GB"/>
                  </w:rPr>
                </w:rPrChange>
              </w:rPr>
              <w:t xml:space="preserve">, </w:t>
            </w:r>
            <w:r w:rsidRPr="004072B1">
              <w:rPr>
                <w:i/>
                <w:rPrChange w:id="61815" w:author="Draft version 2" w:date="2020-04-03T01:44:00Z">
                  <w:rPr>
                    <w:i/>
                  </w:rPr>
                </w:rPrChange>
              </w:rPr>
              <w:t>SIB7</w:t>
            </w:r>
            <w:r w:rsidRPr="004072B1">
              <w:rPr>
                <w:noProof/>
                <w:lang w:eastAsia="en-GB"/>
                <w:rPrChange w:id="61816" w:author="Draft version 2" w:date="2020-04-03T01:44:00Z">
                  <w:rPr>
                    <w:noProof/>
                    <w:lang w:eastAsia="en-GB"/>
                  </w:rPr>
                </w:rPrChange>
              </w:rPr>
              <w:t xml:space="preserve">, </w:t>
            </w:r>
            <w:r w:rsidRPr="004072B1">
              <w:rPr>
                <w:i/>
                <w:rPrChange w:id="61817" w:author="Draft version 2" w:date="2020-04-03T01:44:00Z">
                  <w:rPr>
                    <w:i/>
                  </w:rPr>
                </w:rPrChange>
              </w:rPr>
              <w:t>SIB8</w:t>
            </w:r>
            <w:r w:rsidRPr="004072B1">
              <w:rPr>
                <w:noProof/>
                <w:lang w:eastAsia="en-GB"/>
                <w:rPrChange w:id="61818" w:author="Draft version 2" w:date="2020-04-03T01:44:00Z">
                  <w:rPr>
                    <w:noProof/>
                    <w:lang w:eastAsia="en-GB"/>
                  </w:rPr>
                </w:rPrChange>
              </w:rPr>
              <w:t xml:space="preserve"> to the UE</w:t>
            </w:r>
            <w:ins w:id="61819" w:author="CR#1462r2" w:date="2020-03-20T22:08:00Z">
              <w:r w:rsidR="007E0303" w:rsidRPr="004072B1">
                <w:rPr>
                  <w:noProof/>
                  <w:lang w:eastAsia="en-GB"/>
                  <w:rPrChange w:id="61820" w:author="Draft version 2" w:date="2020-04-03T01:44:00Z">
                    <w:rPr>
                      <w:noProof/>
                      <w:lang w:eastAsia="en-GB"/>
                    </w:rPr>
                  </w:rPrChange>
                </w:rPr>
                <w:t xml:space="preserve"> in RRC_IDLE and RRC_INACTIVE. For UEs in RRC_CONNECTED, this field is used to transfer the SIBs requested on-demand</w:t>
              </w:r>
            </w:ins>
            <w:r w:rsidRPr="004072B1">
              <w:rPr>
                <w:noProof/>
                <w:lang w:eastAsia="en-GB"/>
                <w:rPrChange w:id="61821" w:author="Draft version 2" w:date="2020-04-03T01:44:00Z">
                  <w:rPr>
                    <w:noProof/>
                    <w:lang w:eastAsia="en-GB"/>
                  </w:rPr>
                </w:rPrChange>
              </w:rPr>
              <w:t>.</w:t>
            </w:r>
          </w:p>
        </w:tc>
      </w:tr>
      <w:tr w:rsidR="00936420" w:rsidRPr="004072B1" w14:paraId="00A25989" w14:textId="77777777" w:rsidTr="00A2540A">
        <w:trPr>
          <w:ins w:id="61822"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4072B1" w:rsidRDefault="007348B5" w:rsidP="00A2540A">
            <w:pPr>
              <w:pStyle w:val="TAL"/>
              <w:rPr>
                <w:ins w:id="61823" w:author="CR#1471r4" w:date="2020-03-23T23:08:00Z"/>
                <w:b/>
                <w:bCs/>
                <w:i/>
                <w:lang w:eastAsia="en-GB"/>
                <w:rPrChange w:id="61824" w:author="Draft version 2" w:date="2020-04-03T01:44:00Z">
                  <w:rPr>
                    <w:ins w:id="61825" w:author="CR#1471r4" w:date="2020-03-23T23:08:00Z"/>
                    <w:b/>
                    <w:bCs/>
                    <w:i/>
                    <w:lang w:eastAsia="en-GB"/>
                  </w:rPr>
                </w:rPrChange>
              </w:rPr>
            </w:pPr>
            <w:ins w:id="61826" w:author="CR#1471r4" w:date="2020-03-23T23:08:00Z">
              <w:r w:rsidRPr="004072B1">
                <w:rPr>
                  <w:b/>
                  <w:bCs/>
                  <w:i/>
                  <w:lang w:eastAsia="en-GB"/>
                  <w:rPrChange w:id="61827" w:author="Draft version 2" w:date="2020-04-03T01:44:00Z">
                    <w:rPr>
                      <w:b/>
                      <w:bCs/>
                      <w:i/>
                      <w:lang w:eastAsia="en-GB"/>
                    </w:rPr>
                  </w:rPrChange>
                </w:rPr>
                <w:t>DefaultUL-BAProutingID</w:t>
              </w:r>
            </w:ins>
          </w:p>
          <w:p w14:paraId="42E259F8" w14:textId="7AB0F939" w:rsidR="007348B5" w:rsidRPr="004072B1" w:rsidRDefault="007348B5" w:rsidP="00A2540A">
            <w:pPr>
              <w:pStyle w:val="TAL"/>
              <w:rPr>
                <w:ins w:id="61828" w:author="CR#1471r4" w:date="2020-03-23T23:08:00Z"/>
                <w:b/>
                <w:i/>
                <w:lang w:eastAsia="en-GB"/>
                <w:rPrChange w:id="61829" w:author="Draft version 2" w:date="2020-04-03T01:44:00Z">
                  <w:rPr>
                    <w:ins w:id="61830" w:author="CR#1471r4" w:date="2020-03-23T23:08:00Z"/>
                    <w:b/>
                    <w:i/>
                    <w:lang w:eastAsia="en-GB"/>
                  </w:rPr>
                </w:rPrChange>
              </w:rPr>
            </w:pPr>
            <w:ins w:id="61831" w:author="CR#1471r4" w:date="2020-03-23T23:08:00Z">
              <w:r w:rsidRPr="004072B1">
                <w:rPr>
                  <w:szCs w:val="22"/>
                  <w:rPrChange w:id="61832" w:author="Draft version 2" w:date="2020-04-03T01:44:00Z">
                    <w:rPr>
                      <w:szCs w:val="22"/>
                    </w:rPr>
                  </w:rPrChange>
                </w:rPr>
                <w:t>This field is used to configure the BAP entity at the IAB-MT [</w:t>
              </w:r>
            </w:ins>
            <w:ins w:id="61833" w:author="CR#1471r4" w:date="2020-03-24T00:36:00Z">
              <w:r w:rsidR="00842B39" w:rsidRPr="004072B1">
                <w:rPr>
                  <w:szCs w:val="22"/>
                  <w:rPrChange w:id="61834" w:author="Draft version 2" w:date="2020-04-03T01:44:00Z">
                    <w:rPr>
                      <w:szCs w:val="22"/>
                    </w:rPr>
                  </w:rPrChange>
                </w:rPr>
                <w:t>47</w:t>
              </w:r>
            </w:ins>
            <w:ins w:id="61835" w:author="CR#1471r4" w:date="2020-03-23T23:08:00Z">
              <w:r w:rsidRPr="004072B1">
                <w:rPr>
                  <w:szCs w:val="22"/>
                  <w:rPrChange w:id="61836" w:author="Draft version 2" w:date="2020-04-03T01:44:00Z">
                    <w:rPr>
                      <w:szCs w:val="22"/>
                    </w:rPr>
                  </w:rPrChange>
                </w:rPr>
                <w:t>]. It is only used for IAB nodes to configure the default uplink Routing ID</w:t>
              </w:r>
              <w:r w:rsidRPr="004072B1">
                <w:rPr>
                  <w:i/>
                  <w:lang w:val="en-US"/>
                  <w:rPrChange w:id="61837" w:author="Draft version 2" w:date="2020-04-03T01:44:00Z">
                    <w:rPr>
                      <w:i/>
                      <w:lang w:val="en-US"/>
                    </w:rPr>
                  </w:rPrChange>
                </w:rPr>
                <w:t xml:space="preserve"> during IAB node bootstrapping for F1-AP and non-F1 traffic</w:t>
              </w:r>
              <w:r w:rsidRPr="004072B1">
                <w:rPr>
                  <w:szCs w:val="22"/>
                  <w:rPrChange w:id="61838" w:author="Draft version 2" w:date="2020-04-03T01:44:00Z">
                    <w:rPr>
                      <w:szCs w:val="22"/>
                    </w:rPr>
                  </w:rPrChange>
                </w:rPr>
                <w:t>.</w:t>
              </w:r>
            </w:ins>
          </w:p>
        </w:tc>
      </w:tr>
      <w:tr w:rsidR="00936420" w:rsidRPr="004072B1" w14:paraId="4A333D81" w14:textId="77777777" w:rsidTr="00A2540A">
        <w:trPr>
          <w:ins w:id="61839"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4072B1" w:rsidRDefault="007348B5" w:rsidP="00A2540A">
            <w:pPr>
              <w:pStyle w:val="TAL"/>
              <w:rPr>
                <w:ins w:id="61840" w:author="CR#1471r4" w:date="2020-03-23T23:08:00Z"/>
                <w:b/>
                <w:bCs/>
                <w:i/>
                <w:lang w:eastAsia="en-GB"/>
                <w:rPrChange w:id="61841" w:author="Draft version 2" w:date="2020-04-03T01:44:00Z">
                  <w:rPr>
                    <w:ins w:id="61842" w:author="CR#1471r4" w:date="2020-03-23T23:08:00Z"/>
                    <w:b/>
                    <w:bCs/>
                    <w:i/>
                    <w:lang w:eastAsia="en-GB"/>
                  </w:rPr>
                </w:rPrChange>
              </w:rPr>
            </w:pPr>
            <w:ins w:id="61843" w:author="CR#1471r4" w:date="2020-03-23T23:08:00Z">
              <w:r w:rsidRPr="004072B1">
                <w:rPr>
                  <w:b/>
                  <w:bCs/>
                  <w:i/>
                  <w:lang w:eastAsia="en-GB"/>
                  <w:rPrChange w:id="61844" w:author="Draft version 2" w:date="2020-04-03T01:44:00Z">
                    <w:rPr>
                      <w:b/>
                      <w:bCs/>
                      <w:i/>
                      <w:lang w:eastAsia="en-GB"/>
                    </w:rPr>
                  </w:rPrChange>
                </w:rPr>
                <w:t>DefaultUL-BH-RLC-Channel</w:t>
              </w:r>
            </w:ins>
          </w:p>
          <w:p w14:paraId="287922A8" w14:textId="1B3794BA" w:rsidR="007348B5" w:rsidRPr="004072B1" w:rsidRDefault="007348B5" w:rsidP="00A2540A">
            <w:pPr>
              <w:pStyle w:val="TAL"/>
              <w:rPr>
                <w:ins w:id="61845" w:author="CR#1471r4" w:date="2020-03-23T23:08:00Z"/>
                <w:b/>
                <w:bCs/>
                <w:i/>
                <w:lang w:eastAsia="en-GB"/>
                <w:rPrChange w:id="61846" w:author="Draft version 2" w:date="2020-04-03T01:44:00Z">
                  <w:rPr>
                    <w:ins w:id="61847" w:author="CR#1471r4" w:date="2020-03-23T23:08:00Z"/>
                    <w:b/>
                    <w:bCs/>
                    <w:i/>
                    <w:lang w:eastAsia="en-GB"/>
                  </w:rPr>
                </w:rPrChange>
              </w:rPr>
            </w:pPr>
            <w:ins w:id="61848" w:author="CR#1471r4" w:date="2020-03-23T23:08:00Z">
              <w:r w:rsidRPr="004072B1">
                <w:rPr>
                  <w:szCs w:val="22"/>
                  <w:rPrChange w:id="61849" w:author="Draft version 2" w:date="2020-04-03T01:44:00Z">
                    <w:rPr>
                      <w:szCs w:val="22"/>
                    </w:rPr>
                  </w:rPrChange>
                </w:rPr>
                <w:t>This field is used to configure the BAP entity at the IAB-MT [</w:t>
              </w:r>
            </w:ins>
            <w:ins w:id="61850" w:author="CR#1471r4" w:date="2020-03-24T00:36:00Z">
              <w:r w:rsidR="00842B39" w:rsidRPr="004072B1">
                <w:rPr>
                  <w:szCs w:val="22"/>
                  <w:rPrChange w:id="61851" w:author="Draft version 2" w:date="2020-04-03T01:44:00Z">
                    <w:rPr>
                      <w:szCs w:val="22"/>
                    </w:rPr>
                  </w:rPrChange>
                </w:rPr>
                <w:t>47</w:t>
              </w:r>
            </w:ins>
            <w:ins w:id="61852" w:author="CR#1471r4" w:date="2020-03-23T23:08:00Z">
              <w:r w:rsidRPr="004072B1">
                <w:rPr>
                  <w:szCs w:val="22"/>
                  <w:rPrChange w:id="61853" w:author="Draft version 2" w:date="2020-04-03T01:44:00Z">
                    <w:rPr>
                      <w:szCs w:val="22"/>
                    </w:rPr>
                  </w:rPrChange>
                </w:rPr>
                <w:t xml:space="preserve">]. It is only used for IAB nodes to configure the default uplink </w:t>
              </w:r>
              <w:r w:rsidRPr="004072B1">
                <w:rPr>
                  <w:i/>
                  <w:lang w:val="en-US"/>
                  <w:rPrChange w:id="61854" w:author="Draft version 2" w:date="2020-04-03T01:44:00Z">
                    <w:rPr>
                      <w:i/>
                      <w:lang w:val="en-US"/>
                    </w:rPr>
                  </w:rPrChange>
                </w:rPr>
                <w:t>bh-RLC-Channel during IAB node bootstrapping for F1-AP and non-F1 traffic</w:t>
              </w:r>
              <w:r w:rsidRPr="004072B1">
                <w:rPr>
                  <w:szCs w:val="22"/>
                  <w:rPrChange w:id="61855" w:author="Draft version 2" w:date="2020-04-03T01:44:00Z">
                    <w:rPr>
                      <w:szCs w:val="22"/>
                    </w:rPr>
                  </w:rPrChange>
                </w:rPr>
                <w:t>.</w:t>
              </w:r>
            </w:ins>
          </w:p>
        </w:tc>
      </w:tr>
      <w:tr w:rsidR="00936420" w:rsidRPr="004072B1"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4072B1" w:rsidRDefault="002C5D28" w:rsidP="00F43D0B">
            <w:pPr>
              <w:pStyle w:val="TAL"/>
              <w:rPr>
                <w:b/>
                <w:bCs/>
                <w:i/>
                <w:noProof/>
                <w:lang w:eastAsia="en-GB"/>
                <w:rPrChange w:id="61856" w:author="Draft version 2" w:date="2020-04-03T01:44:00Z">
                  <w:rPr>
                    <w:b/>
                    <w:bCs/>
                    <w:i/>
                    <w:noProof/>
                    <w:lang w:eastAsia="en-GB"/>
                  </w:rPr>
                </w:rPrChange>
              </w:rPr>
            </w:pPr>
            <w:r w:rsidRPr="004072B1">
              <w:rPr>
                <w:b/>
                <w:bCs/>
                <w:i/>
                <w:noProof/>
                <w:lang w:eastAsia="en-GB"/>
                <w:rPrChange w:id="61857" w:author="Draft version 2" w:date="2020-04-03T01:44:00Z">
                  <w:rPr>
                    <w:b/>
                    <w:bCs/>
                    <w:i/>
                    <w:noProof/>
                    <w:lang w:eastAsia="en-GB"/>
                  </w:rPr>
                </w:rPrChange>
              </w:rPr>
              <w:t>fullConfig</w:t>
            </w:r>
          </w:p>
          <w:p w14:paraId="33A5DD3B" w14:textId="6382A4F5" w:rsidR="002C5D28" w:rsidRPr="004072B1" w:rsidRDefault="002C5D28" w:rsidP="00F43D0B">
            <w:pPr>
              <w:pStyle w:val="TAL"/>
              <w:rPr>
                <w:b/>
                <w:i/>
                <w:szCs w:val="22"/>
                <w:rPrChange w:id="61858" w:author="Draft version 2" w:date="2020-04-03T01:44:00Z">
                  <w:rPr>
                    <w:b/>
                    <w:i/>
                    <w:szCs w:val="22"/>
                  </w:rPr>
                </w:rPrChange>
              </w:rPr>
            </w:pPr>
            <w:r w:rsidRPr="004072B1">
              <w:rPr>
                <w:bCs/>
                <w:noProof/>
                <w:lang w:eastAsia="en-GB"/>
                <w:rPrChange w:id="61859" w:author="Draft version 2" w:date="2020-04-03T01:44:00Z">
                  <w:rPr>
                    <w:bCs/>
                    <w:noProof/>
                    <w:lang w:eastAsia="en-GB"/>
                  </w:rPr>
                </w:rPrChange>
              </w:rPr>
              <w:t xml:space="preserve">Indicates that the full configuration option is applicable for the </w:t>
            </w:r>
            <w:r w:rsidRPr="004072B1">
              <w:rPr>
                <w:i/>
                <w:szCs w:val="22"/>
                <w:rPrChange w:id="61860" w:author="Draft version 2" w:date="2020-04-03T01:44:00Z">
                  <w:rPr>
                    <w:i/>
                    <w:szCs w:val="22"/>
                  </w:rPr>
                </w:rPrChange>
              </w:rPr>
              <w:t>RRCReconfiguration</w:t>
            </w:r>
            <w:r w:rsidRPr="004072B1">
              <w:rPr>
                <w:bCs/>
                <w:noProof/>
                <w:lang w:eastAsia="en-GB"/>
                <w:rPrChange w:id="61861" w:author="Draft version 2" w:date="2020-04-03T01:44:00Z">
                  <w:rPr>
                    <w:bCs/>
                    <w:noProof/>
                    <w:lang w:eastAsia="en-GB"/>
                  </w:rPr>
                </w:rPrChange>
              </w:rPr>
              <w:t xml:space="preserve"> message</w:t>
            </w:r>
            <w:r w:rsidR="007E5EDD" w:rsidRPr="004072B1">
              <w:rPr>
                <w:bCs/>
                <w:noProof/>
                <w:lang w:eastAsia="en-GB"/>
                <w:rPrChange w:id="61862" w:author="Draft version 2" w:date="2020-04-03T01:44:00Z">
                  <w:rPr>
                    <w:bCs/>
                    <w:noProof/>
                    <w:lang w:eastAsia="en-GB"/>
                  </w:rPr>
                </w:rPrChange>
              </w:rPr>
              <w:t xml:space="preserve"> for intra-system intra-RAT HO. For inter-RAT HO from E-UTRA to NR, </w:t>
            </w:r>
            <w:r w:rsidR="007E5EDD" w:rsidRPr="004072B1">
              <w:rPr>
                <w:bCs/>
                <w:i/>
                <w:noProof/>
                <w:lang w:eastAsia="en-GB"/>
                <w:rPrChange w:id="61863" w:author="Draft version 2" w:date="2020-04-03T01:44:00Z">
                  <w:rPr>
                    <w:bCs/>
                    <w:i/>
                    <w:noProof/>
                    <w:lang w:eastAsia="en-GB"/>
                  </w:rPr>
                </w:rPrChange>
              </w:rPr>
              <w:t>fullConfig</w:t>
            </w:r>
            <w:r w:rsidR="007E5EDD" w:rsidRPr="004072B1">
              <w:rPr>
                <w:bCs/>
                <w:noProof/>
                <w:lang w:eastAsia="en-GB"/>
                <w:rPrChange w:id="61864" w:author="Draft version 2" w:date="2020-04-03T01:44:00Z">
                  <w:rPr>
                    <w:bCs/>
                    <w:noProof/>
                    <w:lang w:eastAsia="en-GB"/>
                  </w:rPr>
                </w:rPrChange>
              </w:rPr>
              <w:t xml:space="preserve"> indicates whether or not delta signalling of SDAP/PDCP from source RAT is applicable</w:t>
            </w:r>
            <w:r w:rsidRPr="004072B1">
              <w:rPr>
                <w:bCs/>
                <w:noProof/>
                <w:lang w:eastAsia="en-GB"/>
                <w:rPrChange w:id="61865" w:author="Draft version 2" w:date="2020-04-03T01:44:00Z">
                  <w:rPr>
                    <w:bCs/>
                    <w:noProof/>
                    <w:lang w:eastAsia="en-GB"/>
                  </w:rPr>
                </w:rPrChange>
              </w:rPr>
              <w:t>.</w:t>
            </w:r>
            <w:r w:rsidR="00BD2733" w:rsidRPr="004072B1">
              <w:rPr>
                <w:bCs/>
                <w:noProof/>
                <w:lang w:eastAsia="en-GB"/>
                <w:rPrChange w:id="61866" w:author="Draft version 2" w:date="2020-04-03T01:44:00Z">
                  <w:rPr>
                    <w:bCs/>
                    <w:noProof/>
                    <w:lang w:eastAsia="en-GB"/>
                  </w:rPr>
                </w:rPrChange>
              </w:rPr>
              <w:t xml:space="preserve"> </w:t>
            </w:r>
            <w:r w:rsidR="00BD2733" w:rsidRPr="004072B1">
              <w:rPr>
                <w:rPrChange w:id="61867" w:author="Draft version 2" w:date="2020-04-03T01:44:00Z">
                  <w:rPr/>
                </w:rPrChange>
              </w:rPr>
              <w:t xml:space="preserve">This field is absent </w:t>
            </w:r>
            <w:ins w:id="61868" w:author="CR#1478r2" w:date="2020-03-25T00:36:00Z">
              <w:r w:rsidR="00201BF8" w:rsidRPr="004072B1">
                <w:rPr>
                  <w:rPrChange w:id="61869" w:author="Draft version 2" w:date="2020-04-03T01:44:00Z">
                    <w:rPr/>
                  </w:rPrChange>
                </w:rPr>
                <w:t xml:space="preserve">if </w:t>
              </w:r>
              <w:r w:rsidR="00201BF8" w:rsidRPr="004072B1">
                <w:rPr>
                  <w:i/>
                  <w:rPrChange w:id="61870" w:author="Draft version 2" w:date="2020-04-03T01:44:00Z">
                    <w:rPr>
                      <w:i/>
                    </w:rPr>
                  </w:rPrChange>
                </w:rPr>
                <w:t>dapsConfig</w:t>
              </w:r>
              <w:r w:rsidR="00201BF8" w:rsidRPr="004072B1">
                <w:rPr>
                  <w:rPrChange w:id="61871" w:author="Draft version 2" w:date="2020-04-03T01:44:00Z">
                    <w:rPr/>
                  </w:rPrChange>
                </w:rPr>
                <w:t xml:space="preserve"> is configured for any DRB or </w:t>
              </w:r>
            </w:ins>
            <w:r w:rsidR="00BD2733" w:rsidRPr="004072B1">
              <w:rPr>
                <w:rPrChange w:id="61872" w:author="Draft version 2" w:date="2020-04-03T01:44:00Z">
                  <w:rPr/>
                </w:rPrChange>
              </w:rPr>
              <w:t xml:space="preserve">when the </w:t>
            </w:r>
            <w:r w:rsidR="00BD2733" w:rsidRPr="004072B1">
              <w:rPr>
                <w:i/>
                <w:rPrChange w:id="61873" w:author="Draft version 2" w:date="2020-04-03T01:44:00Z">
                  <w:rPr>
                    <w:i/>
                  </w:rPr>
                </w:rPrChange>
              </w:rPr>
              <w:t>RRCReconfiguration</w:t>
            </w:r>
            <w:r w:rsidR="00BD2733" w:rsidRPr="004072B1">
              <w:rPr>
                <w:rPrChange w:id="61874" w:author="Draft version 2" w:date="2020-04-03T01:44:00Z">
                  <w:rPr/>
                </w:rPrChange>
              </w:rPr>
              <w:t xml:space="preserve"> message is transmitted on SRB3, and in an </w:t>
            </w:r>
            <w:r w:rsidR="00BD2733" w:rsidRPr="004072B1">
              <w:rPr>
                <w:i/>
                <w:rPrChange w:id="61875" w:author="Draft version 2" w:date="2020-04-03T01:44:00Z">
                  <w:rPr>
                    <w:i/>
                  </w:rPr>
                </w:rPrChange>
              </w:rPr>
              <w:t>RRCReconfiguration</w:t>
            </w:r>
            <w:r w:rsidR="00BD2733" w:rsidRPr="004072B1">
              <w:rPr>
                <w:rPrChange w:id="61876" w:author="Draft version 2" w:date="2020-04-03T01:44:00Z">
                  <w:rPr/>
                </w:rPrChange>
              </w:rPr>
              <w:t xml:space="preserve"> message contained in another </w:t>
            </w:r>
            <w:r w:rsidR="00BD2733" w:rsidRPr="004072B1">
              <w:rPr>
                <w:i/>
                <w:rPrChange w:id="61877" w:author="Draft version 2" w:date="2020-04-03T01:44:00Z">
                  <w:rPr>
                    <w:i/>
                  </w:rPr>
                </w:rPrChange>
              </w:rPr>
              <w:t>RRCReconfiguration</w:t>
            </w:r>
            <w:r w:rsidR="00BD2733" w:rsidRPr="004072B1">
              <w:rPr>
                <w:rPrChange w:id="61878" w:author="Draft version 2" w:date="2020-04-03T01:44:00Z">
                  <w:rPr/>
                </w:rPrChange>
              </w:rPr>
              <w:t xml:space="preserve"> message (or </w:t>
            </w:r>
            <w:r w:rsidR="00BD2733" w:rsidRPr="004072B1">
              <w:rPr>
                <w:i/>
                <w:rPrChange w:id="61879" w:author="Draft version 2" w:date="2020-04-03T01:44:00Z">
                  <w:rPr>
                    <w:i/>
                  </w:rPr>
                </w:rPrChange>
              </w:rPr>
              <w:t>RRCConnectionReconfiguration</w:t>
            </w:r>
            <w:r w:rsidR="00BD2733" w:rsidRPr="004072B1">
              <w:rPr>
                <w:rPrChange w:id="61880" w:author="Draft version 2" w:date="2020-04-03T01:44:00Z">
                  <w:rPr/>
                </w:rPrChange>
              </w:rPr>
              <w:t xml:space="preserve"> message, see </w:t>
            </w:r>
            <w:r w:rsidR="00BD2733" w:rsidRPr="004072B1">
              <w:rPr>
                <w:szCs w:val="22"/>
                <w:rPrChange w:id="61881" w:author="Draft version 2" w:date="2020-04-03T01:44:00Z">
                  <w:rPr>
                    <w:szCs w:val="22"/>
                  </w:rPr>
                </w:rPrChange>
              </w:rPr>
              <w:t xml:space="preserve">TS 36.331 [10]) </w:t>
            </w:r>
            <w:r w:rsidR="00BD2733" w:rsidRPr="004072B1">
              <w:rPr>
                <w:rPrChange w:id="61882" w:author="Draft version 2" w:date="2020-04-03T01:44:00Z">
                  <w:rPr/>
                </w:rPrChange>
              </w:rPr>
              <w:t>transmitted on SRB1.</w:t>
            </w:r>
          </w:p>
        </w:tc>
      </w:tr>
      <w:tr w:rsidR="00936420" w:rsidRPr="004072B1"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4072B1" w:rsidRDefault="002C5D28" w:rsidP="00F43D0B">
            <w:pPr>
              <w:pStyle w:val="TAL"/>
              <w:rPr>
                <w:b/>
                <w:i/>
                <w:lang w:eastAsia="en-GB"/>
                <w:rPrChange w:id="61883" w:author="Draft version 2" w:date="2020-04-03T01:44:00Z">
                  <w:rPr>
                    <w:b/>
                    <w:i/>
                    <w:lang w:eastAsia="en-GB"/>
                  </w:rPr>
                </w:rPrChange>
              </w:rPr>
            </w:pPr>
            <w:r w:rsidRPr="004072B1">
              <w:rPr>
                <w:b/>
                <w:i/>
                <w:lang w:eastAsia="en-GB"/>
                <w:rPrChange w:id="61884" w:author="Draft version 2" w:date="2020-04-03T01:44:00Z">
                  <w:rPr>
                    <w:b/>
                    <w:i/>
                    <w:lang w:eastAsia="en-GB"/>
                  </w:rPr>
                </w:rPrChange>
              </w:rPr>
              <w:t>keySetChangeIndicator</w:t>
            </w:r>
          </w:p>
          <w:p w14:paraId="796C4B19" w14:textId="7A96BB1C" w:rsidR="002C5D28" w:rsidRPr="004072B1" w:rsidRDefault="004846B3" w:rsidP="00F43D0B">
            <w:pPr>
              <w:pStyle w:val="TAL"/>
              <w:rPr>
                <w:b/>
                <w:bCs/>
                <w:i/>
                <w:noProof/>
                <w:lang w:eastAsia="en-GB"/>
                <w:rPrChange w:id="61885" w:author="Draft version 2" w:date="2020-04-03T01:44:00Z">
                  <w:rPr>
                    <w:b/>
                    <w:bCs/>
                    <w:i/>
                    <w:noProof/>
                    <w:lang w:eastAsia="en-GB"/>
                  </w:rPr>
                </w:rPrChange>
              </w:rPr>
            </w:pPr>
            <w:r w:rsidRPr="004072B1">
              <w:rPr>
                <w:bCs/>
                <w:noProof/>
                <w:lang w:eastAsia="en-GB"/>
                <w:rPrChange w:id="61886" w:author="Draft version 2" w:date="2020-04-03T01:44:00Z">
                  <w:rPr>
                    <w:bCs/>
                    <w:noProof/>
                    <w:lang w:eastAsia="en-GB"/>
                  </w:rPr>
                </w:rPrChange>
              </w:rPr>
              <w:t>Indicates whether UE shall derive a new K</w:t>
            </w:r>
            <w:r w:rsidRPr="004072B1">
              <w:rPr>
                <w:bCs/>
                <w:noProof/>
                <w:vertAlign w:val="subscript"/>
                <w:lang w:eastAsia="en-GB"/>
                <w:rPrChange w:id="61887" w:author="Draft version 2" w:date="2020-04-03T01:44:00Z">
                  <w:rPr>
                    <w:bCs/>
                    <w:noProof/>
                    <w:vertAlign w:val="subscript"/>
                    <w:lang w:eastAsia="en-GB"/>
                  </w:rPr>
                </w:rPrChange>
              </w:rPr>
              <w:t>gNB</w:t>
            </w:r>
            <w:r w:rsidRPr="004072B1">
              <w:rPr>
                <w:bCs/>
                <w:noProof/>
                <w:lang w:eastAsia="en-GB"/>
                <w:rPrChange w:id="61888" w:author="Draft version 2" w:date="2020-04-03T01:44:00Z">
                  <w:rPr>
                    <w:bCs/>
                    <w:noProof/>
                    <w:lang w:eastAsia="en-GB"/>
                  </w:rPr>
                </w:rPrChange>
              </w:rPr>
              <w:t xml:space="preserve">. If </w:t>
            </w:r>
            <w:r w:rsidRPr="004072B1">
              <w:rPr>
                <w:bCs/>
                <w:i/>
                <w:noProof/>
                <w:lang w:eastAsia="en-GB"/>
                <w:rPrChange w:id="61889" w:author="Draft version 2" w:date="2020-04-03T01:44:00Z">
                  <w:rPr>
                    <w:bCs/>
                    <w:i/>
                    <w:noProof/>
                    <w:lang w:eastAsia="en-GB"/>
                  </w:rPr>
                </w:rPrChange>
              </w:rPr>
              <w:t>reconfigurationWithSync</w:t>
            </w:r>
            <w:r w:rsidRPr="004072B1">
              <w:rPr>
                <w:bCs/>
                <w:noProof/>
                <w:lang w:eastAsia="en-GB"/>
                <w:rPrChange w:id="61890" w:author="Draft version 2" w:date="2020-04-03T01:44:00Z">
                  <w:rPr>
                    <w:bCs/>
                    <w:noProof/>
                    <w:lang w:eastAsia="en-GB"/>
                  </w:rPr>
                </w:rPrChange>
              </w:rPr>
              <w:t xml:space="preserve"> is included, value </w:t>
            </w:r>
            <w:r w:rsidRPr="004072B1">
              <w:rPr>
                <w:bCs/>
                <w:i/>
                <w:noProof/>
                <w:lang w:eastAsia="en-GB"/>
                <w:rPrChange w:id="61891" w:author="Draft version 2" w:date="2020-04-03T01:44:00Z">
                  <w:rPr>
                    <w:bCs/>
                    <w:i/>
                    <w:noProof/>
                    <w:lang w:eastAsia="en-GB"/>
                  </w:rPr>
                </w:rPrChange>
              </w:rPr>
              <w:t>t</w:t>
            </w:r>
            <w:r w:rsidR="002C5D28" w:rsidRPr="004072B1">
              <w:rPr>
                <w:bCs/>
                <w:i/>
                <w:noProof/>
                <w:lang w:eastAsia="en-GB"/>
                <w:rPrChange w:id="61892" w:author="Draft version 2" w:date="2020-04-03T01:44:00Z">
                  <w:rPr>
                    <w:bCs/>
                    <w:i/>
                    <w:noProof/>
                    <w:lang w:eastAsia="en-GB"/>
                  </w:rPr>
                </w:rPrChange>
              </w:rPr>
              <w:t>rue</w:t>
            </w:r>
            <w:r w:rsidR="002C5D28" w:rsidRPr="004072B1">
              <w:rPr>
                <w:bCs/>
                <w:noProof/>
                <w:lang w:eastAsia="en-GB"/>
                <w:rPrChange w:id="61893" w:author="Draft version 2" w:date="2020-04-03T01:44:00Z">
                  <w:rPr>
                    <w:bCs/>
                    <w:noProof/>
                    <w:lang w:eastAsia="en-GB"/>
                  </w:rPr>
                </w:rPrChange>
              </w:rPr>
              <w:t xml:space="preserve"> </w:t>
            </w:r>
            <w:r w:rsidRPr="004072B1">
              <w:rPr>
                <w:bCs/>
                <w:noProof/>
                <w:lang w:eastAsia="en-GB"/>
                <w:rPrChange w:id="61894" w:author="Draft version 2" w:date="2020-04-03T01:44:00Z">
                  <w:rPr>
                    <w:bCs/>
                    <w:noProof/>
                    <w:lang w:eastAsia="en-GB"/>
                  </w:rPr>
                </w:rPrChange>
              </w:rPr>
              <w:t>indicates that</w:t>
            </w:r>
            <w:r w:rsidR="002C5D28" w:rsidRPr="004072B1">
              <w:rPr>
                <w:bCs/>
                <w:noProof/>
                <w:lang w:eastAsia="en-GB"/>
                <w:rPrChange w:id="61895" w:author="Draft version 2" w:date="2020-04-03T01:44:00Z">
                  <w:rPr>
                    <w:bCs/>
                    <w:noProof/>
                    <w:lang w:eastAsia="en-GB"/>
                  </w:rPr>
                </w:rPrChange>
              </w:rPr>
              <w:t xml:space="preserve"> a K</w:t>
            </w:r>
            <w:r w:rsidR="002C5D28" w:rsidRPr="004072B1">
              <w:rPr>
                <w:bCs/>
                <w:noProof/>
                <w:vertAlign w:val="subscript"/>
                <w:lang w:eastAsia="en-GB"/>
                <w:rPrChange w:id="61896" w:author="Draft version 2" w:date="2020-04-03T01:44:00Z">
                  <w:rPr>
                    <w:bCs/>
                    <w:noProof/>
                    <w:vertAlign w:val="subscript"/>
                    <w:lang w:eastAsia="en-GB"/>
                  </w:rPr>
                </w:rPrChange>
              </w:rPr>
              <w:t>gNB</w:t>
            </w:r>
            <w:r w:rsidR="002C5D28" w:rsidRPr="004072B1">
              <w:rPr>
                <w:bCs/>
                <w:noProof/>
                <w:lang w:eastAsia="en-GB"/>
                <w:rPrChange w:id="61897" w:author="Draft version 2" w:date="2020-04-03T01:44:00Z">
                  <w:rPr>
                    <w:bCs/>
                    <w:noProof/>
                    <w:lang w:eastAsia="en-GB"/>
                  </w:rPr>
                </w:rPrChange>
              </w:rPr>
              <w:t xml:space="preserve"> key is derived from a K</w:t>
            </w:r>
            <w:r w:rsidR="002C5D28" w:rsidRPr="004072B1">
              <w:rPr>
                <w:bCs/>
                <w:noProof/>
                <w:vertAlign w:val="subscript"/>
                <w:lang w:eastAsia="en-GB"/>
                <w:rPrChange w:id="61898" w:author="Draft version 2" w:date="2020-04-03T01:44:00Z">
                  <w:rPr>
                    <w:bCs/>
                    <w:noProof/>
                    <w:vertAlign w:val="subscript"/>
                    <w:lang w:eastAsia="en-GB"/>
                  </w:rPr>
                </w:rPrChange>
              </w:rPr>
              <w:t>AMF</w:t>
            </w:r>
            <w:r w:rsidR="002C5D28" w:rsidRPr="004072B1">
              <w:rPr>
                <w:bCs/>
                <w:noProof/>
                <w:lang w:eastAsia="en-GB"/>
                <w:rPrChange w:id="61899" w:author="Draft version 2" w:date="2020-04-03T01:44:00Z">
                  <w:rPr>
                    <w:bCs/>
                    <w:noProof/>
                    <w:lang w:eastAsia="en-GB"/>
                  </w:rPr>
                </w:rPrChange>
              </w:rPr>
              <w:t xml:space="preserve"> key taken into use through the latest successful NAS SMC procedure, </w:t>
            </w:r>
            <w:r w:rsidR="002C5D28" w:rsidRPr="004072B1">
              <w:rPr>
                <w:rFonts w:eastAsia="SimSun"/>
                <w:bCs/>
                <w:noProof/>
                <w:lang w:eastAsia="zh-CN"/>
                <w:rPrChange w:id="61900" w:author="Draft version 2" w:date="2020-04-03T01:44:00Z">
                  <w:rPr>
                    <w:rFonts w:eastAsia="SimSun"/>
                    <w:bCs/>
                    <w:noProof/>
                    <w:lang w:eastAsia="zh-CN"/>
                  </w:rPr>
                </w:rPrChange>
              </w:rPr>
              <w:t>or</w:t>
            </w:r>
            <w:r w:rsidR="002C5D28" w:rsidRPr="004072B1">
              <w:rPr>
                <w:rPrChange w:id="61901" w:author="Draft version 2" w:date="2020-04-03T01:44:00Z">
                  <w:rPr/>
                </w:rPrChange>
              </w:rPr>
              <w:t xml:space="preserve"> N2 handover procedure with K</w:t>
            </w:r>
            <w:r w:rsidR="002C5D28" w:rsidRPr="004072B1">
              <w:rPr>
                <w:vertAlign w:val="subscript"/>
                <w:rPrChange w:id="61902" w:author="Draft version 2" w:date="2020-04-03T01:44:00Z">
                  <w:rPr>
                    <w:vertAlign w:val="subscript"/>
                  </w:rPr>
                </w:rPrChange>
              </w:rPr>
              <w:t>AMF</w:t>
            </w:r>
            <w:r w:rsidR="002C5D28" w:rsidRPr="004072B1">
              <w:rPr>
                <w:rPrChange w:id="61903" w:author="Draft version 2" w:date="2020-04-03T01:44:00Z">
                  <w:rPr/>
                </w:rPrChange>
              </w:rPr>
              <w:t xml:space="preserve"> change,</w:t>
            </w:r>
            <w:r w:rsidR="002C5D28" w:rsidRPr="004072B1">
              <w:rPr>
                <w:bCs/>
                <w:noProof/>
                <w:lang w:eastAsia="en-GB"/>
                <w:rPrChange w:id="61904" w:author="Draft version 2" w:date="2020-04-03T01:44:00Z">
                  <w:rPr>
                    <w:bCs/>
                    <w:noProof/>
                    <w:lang w:eastAsia="en-GB"/>
                  </w:rPr>
                </w:rPrChange>
              </w:rPr>
              <w:t xml:space="preserve"> as described in TS 33.501 [11] for K</w:t>
            </w:r>
            <w:r w:rsidR="002C5D28" w:rsidRPr="004072B1">
              <w:rPr>
                <w:bCs/>
                <w:noProof/>
                <w:vertAlign w:val="subscript"/>
                <w:lang w:eastAsia="en-GB"/>
                <w:rPrChange w:id="61905" w:author="Draft version 2" w:date="2020-04-03T01:44:00Z">
                  <w:rPr>
                    <w:bCs/>
                    <w:noProof/>
                    <w:vertAlign w:val="subscript"/>
                    <w:lang w:eastAsia="en-GB"/>
                  </w:rPr>
                </w:rPrChange>
              </w:rPr>
              <w:t>gNB</w:t>
            </w:r>
            <w:r w:rsidR="002C5D28" w:rsidRPr="004072B1">
              <w:rPr>
                <w:bCs/>
                <w:noProof/>
                <w:lang w:eastAsia="en-GB"/>
                <w:rPrChange w:id="61906" w:author="Draft version 2" w:date="2020-04-03T01:44:00Z">
                  <w:rPr>
                    <w:bCs/>
                    <w:noProof/>
                    <w:lang w:eastAsia="en-GB"/>
                  </w:rPr>
                </w:rPrChange>
              </w:rPr>
              <w:t xml:space="preserve"> re-keying. </w:t>
            </w:r>
            <w:r w:rsidR="00794161" w:rsidRPr="004072B1">
              <w:rPr>
                <w:bCs/>
                <w:noProof/>
                <w:lang w:eastAsia="en-GB"/>
                <w:rPrChange w:id="61907" w:author="Draft version 2" w:date="2020-04-03T01:44:00Z">
                  <w:rPr>
                    <w:bCs/>
                    <w:noProof/>
                    <w:lang w:eastAsia="en-GB"/>
                  </w:rPr>
                </w:rPrChange>
              </w:rPr>
              <w:t xml:space="preserve">Value </w:t>
            </w:r>
            <w:r w:rsidR="00794161" w:rsidRPr="004072B1">
              <w:rPr>
                <w:bCs/>
                <w:i/>
                <w:noProof/>
                <w:lang w:eastAsia="en-GB"/>
                <w:rPrChange w:id="61908" w:author="Draft version 2" w:date="2020-04-03T01:44:00Z">
                  <w:rPr>
                    <w:bCs/>
                    <w:i/>
                    <w:noProof/>
                    <w:lang w:eastAsia="en-GB"/>
                  </w:rPr>
                </w:rPrChange>
              </w:rPr>
              <w:t>f</w:t>
            </w:r>
            <w:r w:rsidR="002C5D28" w:rsidRPr="004072B1">
              <w:rPr>
                <w:bCs/>
                <w:i/>
                <w:noProof/>
                <w:lang w:eastAsia="en-GB"/>
                <w:rPrChange w:id="61909" w:author="Draft version 2" w:date="2020-04-03T01:44:00Z">
                  <w:rPr>
                    <w:bCs/>
                    <w:i/>
                    <w:noProof/>
                    <w:lang w:eastAsia="en-GB"/>
                  </w:rPr>
                </w:rPrChange>
              </w:rPr>
              <w:t>alse</w:t>
            </w:r>
            <w:r w:rsidR="002C5D28" w:rsidRPr="004072B1">
              <w:rPr>
                <w:bCs/>
                <w:noProof/>
                <w:lang w:eastAsia="en-GB"/>
                <w:rPrChange w:id="61910" w:author="Draft version 2" w:date="2020-04-03T01:44:00Z">
                  <w:rPr>
                    <w:bCs/>
                    <w:noProof/>
                    <w:lang w:eastAsia="en-GB"/>
                  </w:rPr>
                </w:rPrChange>
              </w:rPr>
              <w:t xml:space="preserve"> </w:t>
            </w:r>
            <w:r w:rsidRPr="004072B1">
              <w:rPr>
                <w:bCs/>
                <w:noProof/>
                <w:lang w:eastAsia="en-GB"/>
                <w:rPrChange w:id="61911" w:author="Draft version 2" w:date="2020-04-03T01:44:00Z">
                  <w:rPr>
                    <w:bCs/>
                    <w:noProof/>
                    <w:lang w:eastAsia="en-GB"/>
                  </w:rPr>
                </w:rPrChange>
              </w:rPr>
              <w:t>indicates that the new</w:t>
            </w:r>
            <w:r w:rsidR="002C5D28" w:rsidRPr="004072B1">
              <w:rPr>
                <w:bCs/>
                <w:noProof/>
                <w:lang w:eastAsia="en-GB"/>
                <w:rPrChange w:id="61912" w:author="Draft version 2" w:date="2020-04-03T01:44:00Z">
                  <w:rPr>
                    <w:bCs/>
                    <w:noProof/>
                    <w:lang w:eastAsia="en-GB"/>
                  </w:rPr>
                </w:rPrChange>
              </w:rPr>
              <w:t xml:space="preserve"> K</w:t>
            </w:r>
            <w:r w:rsidR="002C5D28" w:rsidRPr="004072B1">
              <w:rPr>
                <w:bCs/>
                <w:noProof/>
                <w:vertAlign w:val="subscript"/>
                <w:lang w:eastAsia="en-GB"/>
                <w:rPrChange w:id="61913" w:author="Draft version 2" w:date="2020-04-03T01:44:00Z">
                  <w:rPr>
                    <w:bCs/>
                    <w:noProof/>
                    <w:vertAlign w:val="subscript"/>
                    <w:lang w:eastAsia="en-GB"/>
                  </w:rPr>
                </w:rPrChange>
              </w:rPr>
              <w:t>gNB</w:t>
            </w:r>
            <w:r w:rsidR="002C5D28" w:rsidRPr="004072B1">
              <w:rPr>
                <w:bCs/>
                <w:noProof/>
                <w:lang w:eastAsia="en-GB"/>
                <w:rPrChange w:id="61914" w:author="Draft version 2" w:date="2020-04-03T01:44:00Z">
                  <w:rPr>
                    <w:bCs/>
                    <w:noProof/>
                    <w:lang w:eastAsia="en-GB"/>
                  </w:rPr>
                </w:rPrChange>
              </w:rPr>
              <w:t xml:space="preserve"> key is obtained from the current K</w:t>
            </w:r>
            <w:r w:rsidR="002C5D28" w:rsidRPr="004072B1">
              <w:rPr>
                <w:bCs/>
                <w:noProof/>
                <w:vertAlign w:val="subscript"/>
                <w:lang w:eastAsia="en-GB"/>
                <w:rPrChange w:id="61915" w:author="Draft version 2" w:date="2020-04-03T01:44:00Z">
                  <w:rPr>
                    <w:bCs/>
                    <w:noProof/>
                    <w:vertAlign w:val="subscript"/>
                    <w:lang w:eastAsia="en-GB"/>
                  </w:rPr>
                </w:rPrChange>
              </w:rPr>
              <w:t>gNB</w:t>
            </w:r>
            <w:r w:rsidR="002C5D28" w:rsidRPr="004072B1">
              <w:rPr>
                <w:bCs/>
                <w:noProof/>
                <w:lang w:eastAsia="en-GB"/>
                <w:rPrChange w:id="61916" w:author="Draft version 2" w:date="2020-04-03T01:44:00Z">
                  <w:rPr>
                    <w:bCs/>
                    <w:noProof/>
                    <w:lang w:eastAsia="en-GB"/>
                  </w:rPr>
                </w:rPrChange>
              </w:rPr>
              <w:t xml:space="preserve"> key or from the NH as described in TS 33.501 [11].</w:t>
            </w:r>
          </w:p>
        </w:tc>
      </w:tr>
      <w:tr w:rsidR="00936420" w:rsidRPr="004072B1"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4072B1" w:rsidRDefault="002C5D28" w:rsidP="00F43D0B">
            <w:pPr>
              <w:pStyle w:val="TAL"/>
              <w:rPr>
                <w:szCs w:val="22"/>
                <w:rPrChange w:id="61917" w:author="Draft version 2" w:date="2020-04-03T01:44:00Z">
                  <w:rPr>
                    <w:szCs w:val="22"/>
                  </w:rPr>
                </w:rPrChange>
              </w:rPr>
            </w:pPr>
            <w:r w:rsidRPr="004072B1">
              <w:rPr>
                <w:b/>
                <w:i/>
                <w:szCs w:val="22"/>
                <w:rPrChange w:id="61918" w:author="Draft version 2" w:date="2020-04-03T01:44:00Z">
                  <w:rPr>
                    <w:b/>
                    <w:i/>
                    <w:szCs w:val="22"/>
                  </w:rPr>
                </w:rPrChange>
              </w:rPr>
              <w:t>masterCellGroup</w:t>
            </w:r>
          </w:p>
          <w:p w14:paraId="42A157BC" w14:textId="77777777" w:rsidR="002C5D28" w:rsidRPr="004072B1" w:rsidRDefault="002C5D28" w:rsidP="00F43D0B">
            <w:pPr>
              <w:pStyle w:val="TAL"/>
              <w:rPr>
                <w:b/>
                <w:i/>
                <w:szCs w:val="22"/>
                <w:rPrChange w:id="61919" w:author="Draft version 2" w:date="2020-04-03T01:44:00Z">
                  <w:rPr>
                    <w:b/>
                    <w:i/>
                    <w:szCs w:val="22"/>
                  </w:rPr>
                </w:rPrChange>
              </w:rPr>
            </w:pPr>
            <w:r w:rsidRPr="004072B1">
              <w:rPr>
                <w:szCs w:val="22"/>
                <w:rPrChange w:id="61920" w:author="Draft version 2" w:date="2020-04-03T01:44:00Z">
                  <w:rPr>
                    <w:szCs w:val="22"/>
                  </w:rPr>
                </w:rPrChange>
              </w:rPr>
              <w:t>Configuration of master cell group.</w:t>
            </w:r>
          </w:p>
        </w:tc>
      </w:tr>
      <w:tr w:rsidR="00936420" w:rsidRPr="004072B1"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072B1" w:rsidRDefault="00545012" w:rsidP="00770E52">
            <w:pPr>
              <w:pStyle w:val="TAL"/>
              <w:rPr>
                <w:b/>
                <w:i/>
                <w:szCs w:val="22"/>
                <w:rPrChange w:id="61921" w:author="Draft version 2" w:date="2020-04-03T01:44:00Z">
                  <w:rPr>
                    <w:b/>
                    <w:i/>
                    <w:szCs w:val="22"/>
                  </w:rPr>
                </w:rPrChange>
              </w:rPr>
            </w:pPr>
            <w:r w:rsidRPr="004072B1">
              <w:rPr>
                <w:b/>
                <w:i/>
                <w:szCs w:val="22"/>
                <w:rPrChange w:id="61922" w:author="Draft version 2" w:date="2020-04-03T01:44:00Z">
                  <w:rPr>
                    <w:b/>
                    <w:i/>
                    <w:szCs w:val="22"/>
                  </w:rPr>
                </w:rPrChange>
              </w:rPr>
              <w:t>mrdc-ReleaseAndAdd</w:t>
            </w:r>
          </w:p>
          <w:p w14:paraId="433731CB" w14:textId="37982682" w:rsidR="00545012" w:rsidRPr="004072B1" w:rsidRDefault="00545012" w:rsidP="00770E52">
            <w:pPr>
              <w:pStyle w:val="TAL"/>
              <w:rPr>
                <w:szCs w:val="22"/>
                <w:rPrChange w:id="61923" w:author="Draft version 2" w:date="2020-04-03T01:44:00Z">
                  <w:rPr>
                    <w:szCs w:val="22"/>
                  </w:rPr>
                </w:rPrChange>
              </w:rPr>
            </w:pPr>
            <w:r w:rsidRPr="004072B1">
              <w:rPr>
                <w:szCs w:val="22"/>
                <w:rPrChange w:id="61924" w:author="Draft version 2" w:date="2020-04-03T01:44:00Z">
                  <w:rPr>
                    <w:szCs w:val="22"/>
                  </w:rPr>
                </w:rPrChange>
              </w:rPr>
              <w:t>This field indicates that the current SCG configuration is released and a new SCG is added at the same time.</w:t>
            </w:r>
          </w:p>
        </w:tc>
      </w:tr>
      <w:tr w:rsidR="00936420" w:rsidRPr="004072B1"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4072B1" w:rsidRDefault="00545012" w:rsidP="00770E52">
            <w:pPr>
              <w:pStyle w:val="TAL"/>
              <w:rPr>
                <w:b/>
                <w:bCs/>
                <w:i/>
                <w:noProof/>
                <w:lang w:eastAsia="en-GB"/>
                <w:rPrChange w:id="61925" w:author="Draft version 2" w:date="2020-04-03T01:44:00Z">
                  <w:rPr>
                    <w:b/>
                    <w:bCs/>
                    <w:i/>
                    <w:noProof/>
                    <w:lang w:eastAsia="en-GB"/>
                  </w:rPr>
                </w:rPrChange>
              </w:rPr>
            </w:pPr>
            <w:r w:rsidRPr="004072B1">
              <w:rPr>
                <w:b/>
                <w:bCs/>
                <w:i/>
                <w:noProof/>
                <w:lang w:eastAsia="en-GB"/>
                <w:rPrChange w:id="61926" w:author="Draft version 2" w:date="2020-04-03T01:44:00Z">
                  <w:rPr>
                    <w:b/>
                    <w:bCs/>
                    <w:i/>
                    <w:noProof/>
                    <w:lang w:eastAsia="en-GB"/>
                  </w:rPr>
                </w:rPrChange>
              </w:rPr>
              <w:t>mrdc-SecondaryCellGroup</w:t>
            </w:r>
          </w:p>
          <w:p w14:paraId="4EF055CC" w14:textId="684125BE" w:rsidR="00545012" w:rsidRPr="004072B1" w:rsidRDefault="00545012" w:rsidP="00770E52">
            <w:pPr>
              <w:pStyle w:val="TAL"/>
              <w:rPr>
                <w:rPrChange w:id="61927" w:author="Draft version 2" w:date="2020-04-03T01:44:00Z">
                  <w:rPr/>
                </w:rPrChange>
              </w:rPr>
            </w:pPr>
            <w:r w:rsidRPr="004072B1">
              <w:rPr>
                <w:bCs/>
                <w:noProof/>
                <w:lang w:eastAsia="en-GB"/>
                <w:rPrChange w:id="61928" w:author="Draft version 2" w:date="2020-04-03T01:44:00Z">
                  <w:rPr>
                    <w:bCs/>
                    <w:noProof/>
                    <w:lang w:eastAsia="en-GB"/>
                  </w:rPr>
                </w:rPrChange>
              </w:rPr>
              <w:t>Includes an RRC message for SCG configuration in NR-DC or NE-DC.</w:t>
            </w:r>
            <w:r w:rsidRPr="004072B1">
              <w:rPr>
                <w:bCs/>
                <w:noProof/>
                <w:lang w:eastAsia="en-GB"/>
                <w:rPrChange w:id="61929" w:author="Draft version 2" w:date="2020-04-03T01:44:00Z">
                  <w:rPr>
                    <w:bCs/>
                    <w:noProof/>
                    <w:lang w:eastAsia="en-GB"/>
                  </w:rPr>
                </w:rPrChange>
              </w:rPr>
              <w:br/>
            </w:r>
            <w:r w:rsidRPr="004072B1">
              <w:rPr>
                <w:rPrChange w:id="61930" w:author="Draft version 2" w:date="2020-04-03T01:44:00Z">
                  <w:rPr/>
                </w:rPrChange>
              </w:rPr>
              <w:t xml:space="preserve">For NR-DC (nr-SCG), </w:t>
            </w:r>
            <w:r w:rsidRPr="004072B1">
              <w:rPr>
                <w:i/>
                <w:rPrChange w:id="61931" w:author="Draft version 2" w:date="2020-04-03T01:44:00Z">
                  <w:rPr>
                    <w:i/>
                  </w:rPr>
                </w:rPrChange>
              </w:rPr>
              <w:t>mrdc-SecondaryCellGroup</w:t>
            </w:r>
            <w:r w:rsidRPr="004072B1">
              <w:rPr>
                <w:rPrChange w:id="61932" w:author="Draft version 2" w:date="2020-04-03T01:44:00Z">
                  <w:rPr/>
                </w:rPrChange>
              </w:rPr>
              <w:t xml:space="preserve"> contains </w:t>
            </w:r>
            <w:r w:rsidRPr="004072B1">
              <w:rPr>
                <w:bCs/>
                <w:lang w:eastAsia="en-GB"/>
                <w:rPrChange w:id="61933" w:author="Draft version 2" w:date="2020-04-03T01:44:00Z">
                  <w:rPr>
                    <w:bCs/>
                    <w:lang w:eastAsia="en-GB"/>
                  </w:rPr>
                </w:rPrChange>
              </w:rPr>
              <w:t xml:space="preserve">the </w:t>
            </w:r>
            <w:r w:rsidRPr="004072B1">
              <w:rPr>
                <w:bCs/>
                <w:i/>
                <w:lang w:eastAsia="en-GB"/>
                <w:rPrChange w:id="61934" w:author="Draft version 2" w:date="2020-04-03T01:44:00Z">
                  <w:rPr>
                    <w:bCs/>
                    <w:i/>
                    <w:lang w:eastAsia="en-GB"/>
                  </w:rPr>
                </w:rPrChange>
              </w:rPr>
              <w:t>RRCReconfiguration</w:t>
            </w:r>
            <w:r w:rsidRPr="004072B1">
              <w:rPr>
                <w:bCs/>
                <w:lang w:eastAsia="en-GB"/>
                <w:rPrChange w:id="61935" w:author="Draft version 2" w:date="2020-04-03T01:44:00Z">
                  <w:rPr>
                    <w:bCs/>
                    <w:lang w:eastAsia="en-GB"/>
                  </w:rPr>
                </w:rPrChange>
              </w:rPr>
              <w:t xml:space="preserve"> message as generated (entirely) by SN gNB.</w:t>
            </w:r>
            <w:r w:rsidRPr="004072B1">
              <w:rPr>
                <w:lang w:eastAsia="zh-CN"/>
                <w:rPrChange w:id="61936" w:author="Draft version 2" w:date="2020-04-03T01:44:00Z">
                  <w:rPr>
                    <w:lang w:eastAsia="zh-CN"/>
                  </w:rPr>
                </w:rPrChange>
              </w:rPr>
              <w:t xml:space="preserve"> In this version of the specification, the RRC message </w:t>
            </w:r>
            <w:r w:rsidRPr="004072B1">
              <w:rPr>
                <w:rPrChange w:id="61937" w:author="Draft version 2" w:date="2020-04-03T01:44:00Z">
                  <w:rPr/>
                </w:rPrChange>
              </w:rPr>
              <w:t>can</w:t>
            </w:r>
            <w:r w:rsidRPr="004072B1">
              <w:rPr>
                <w:lang w:eastAsia="zh-CN"/>
                <w:rPrChange w:id="61938" w:author="Draft version 2" w:date="2020-04-03T01:44:00Z">
                  <w:rPr>
                    <w:lang w:eastAsia="zh-CN"/>
                  </w:rPr>
                </w:rPrChange>
              </w:rPr>
              <w:t xml:space="preserve"> only include fields </w:t>
            </w:r>
            <w:r w:rsidRPr="004072B1">
              <w:rPr>
                <w:i/>
                <w:rPrChange w:id="61939" w:author="Draft version 2" w:date="2020-04-03T01:44:00Z">
                  <w:rPr>
                    <w:i/>
                  </w:rPr>
                </w:rPrChange>
              </w:rPr>
              <w:t>secondaryCellGroup</w:t>
            </w:r>
            <w:r w:rsidRPr="004072B1">
              <w:rPr>
                <w:rPrChange w:id="61940" w:author="Draft version 2" w:date="2020-04-03T01:44:00Z">
                  <w:rPr/>
                </w:rPrChange>
              </w:rPr>
              <w:t xml:space="preserve"> and </w:t>
            </w:r>
            <w:r w:rsidRPr="004072B1">
              <w:rPr>
                <w:i/>
                <w:rPrChange w:id="61941" w:author="Draft version 2" w:date="2020-04-03T01:44:00Z">
                  <w:rPr>
                    <w:i/>
                  </w:rPr>
                </w:rPrChange>
              </w:rPr>
              <w:t>measConfig</w:t>
            </w:r>
            <w:r w:rsidRPr="004072B1">
              <w:rPr>
                <w:rPrChange w:id="61942" w:author="Draft version 2" w:date="2020-04-03T01:44:00Z">
                  <w:rPr/>
                </w:rPrChange>
              </w:rPr>
              <w:t>.</w:t>
            </w:r>
          </w:p>
          <w:p w14:paraId="7518430E" w14:textId="77777777" w:rsidR="00545012" w:rsidRPr="004072B1" w:rsidRDefault="00545012" w:rsidP="00770E52">
            <w:pPr>
              <w:pStyle w:val="TAL"/>
              <w:rPr>
                <w:bCs/>
                <w:noProof/>
                <w:lang w:eastAsia="en-GB"/>
                <w:rPrChange w:id="61943" w:author="Draft version 2" w:date="2020-04-03T01:44:00Z">
                  <w:rPr>
                    <w:bCs/>
                    <w:noProof/>
                    <w:lang w:eastAsia="en-GB"/>
                  </w:rPr>
                </w:rPrChange>
              </w:rPr>
            </w:pPr>
            <w:r w:rsidRPr="004072B1">
              <w:rPr>
                <w:rPrChange w:id="61944" w:author="Draft version 2" w:date="2020-04-03T01:44:00Z">
                  <w:rPr/>
                </w:rPrChange>
              </w:rPr>
              <w:t xml:space="preserve">For NE-DC (eutra-SCG), </w:t>
            </w:r>
            <w:r w:rsidRPr="004072B1">
              <w:rPr>
                <w:i/>
                <w:rPrChange w:id="61945" w:author="Draft version 2" w:date="2020-04-03T01:44:00Z">
                  <w:rPr>
                    <w:i/>
                  </w:rPr>
                </w:rPrChange>
              </w:rPr>
              <w:t>mrdc-SecondaryCellGroup</w:t>
            </w:r>
            <w:r w:rsidRPr="004072B1">
              <w:rPr>
                <w:bCs/>
                <w:noProof/>
                <w:lang w:eastAsia="en-GB"/>
                <w:rPrChange w:id="61946" w:author="Draft version 2" w:date="2020-04-03T01:44:00Z">
                  <w:rPr>
                    <w:bCs/>
                    <w:noProof/>
                    <w:lang w:eastAsia="en-GB"/>
                  </w:rPr>
                </w:rPrChange>
              </w:rPr>
              <w:t xml:space="preserve"> includes the E-UTRA </w:t>
            </w:r>
            <w:r w:rsidRPr="004072B1">
              <w:rPr>
                <w:bCs/>
                <w:i/>
                <w:noProof/>
                <w:lang w:eastAsia="en-GB"/>
                <w:rPrChange w:id="61947" w:author="Draft version 2" w:date="2020-04-03T01:44:00Z">
                  <w:rPr>
                    <w:bCs/>
                    <w:i/>
                    <w:noProof/>
                    <w:lang w:eastAsia="en-GB"/>
                  </w:rPr>
                </w:rPrChange>
              </w:rPr>
              <w:t>RRCConnectionReconfiguration</w:t>
            </w:r>
            <w:r w:rsidRPr="004072B1">
              <w:rPr>
                <w:bCs/>
                <w:noProof/>
                <w:lang w:eastAsia="en-GB"/>
                <w:rPrChange w:id="61948" w:author="Draft version 2" w:date="2020-04-03T01:44:00Z">
                  <w:rPr>
                    <w:bCs/>
                    <w:noProof/>
                    <w:lang w:eastAsia="en-GB"/>
                  </w:rPr>
                </w:rPrChange>
              </w:rPr>
              <w:t xml:space="preserve"> message as specified in TS 36.331 [10].</w:t>
            </w:r>
            <w:r w:rsidRPr="004072B1">
              <w:rPr>
                <w:lang w:eastAsia="zh-CN"/>
                <w:rPrChange w:id="61949" w:author="Draft version 2" w:date="2020-04-03T01:44:00Z">
                  <w:rPr>
                    <w:lang w:eastAsia="zh-CN"/>
                  </w:rPr>
                </w:rPrChange>
              </w:rPr>
              <w:t xml:space="preserve"> In this version of the specification, the E-UTRA RRC message can only include the field </w:t>
            </w:r>
            <w:r w:rsidRPr="004072B1">
              <w:rPr>
                <w:i/>
                <w:lang w:eastAsia="zh-CN"/>
                <w:rPrChange w:id="61950" w:author="Draft version 2" w:date="2020-04-03T01:44:00Z">
                  <w:rPr>
                    <w:i/>
                    <w:lang w:eastAsia="zh-CN"/>
                  </w:rPr>
                </w:rPrChange>
              </w:rPr>
              <w:t>scg-Configuration</w:t>
            </w:r>
            <w:r w:rsidRPr="004072B1">
              <w:rPr>
                <w:bCs/>
                <w:noProof/>
                <w:kern w:val="2"/>
                <w:lang w:eastAsia="zh-CN"/>
                <w:rPrChange w:id="61951" w:author="Draft version 2" w:date="2020-04-03T01:44:00Z">
                  <w:rPr>
                    <w:bCs/>
                    <w:noProof/>
                    <w:kern w:val="2"/>
                    <w:lang w:eastAsia="zh-CN"/>
                  </w:rPr>
                </w:rPrChange>
              </w:rPr>
              <w:t>.</w:t>
            </w:r>
          </w:p>
        </w:tc>
      </w:tr>
      <w:tr w:rsidR="00936420" w:rsidRPr="004072B1"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4072B1" w:rsidRDefault="002C5D28" w:rsidP="00F43D0B">
            <w:pPr>
              <w:pStyle w:val="TAL"/>
              <w:rPr>
                <w:b/>
                <w:bCs/>
                <w:i/>
                <w:noProof/>
                <w:lang w:eastAsia="en-GB"/>
                <w:rPrChange w:id="61952" w:author="Draft version 2" w:date="2020-04-03T01:44:00Z">
                  <w:rPr>
                    <w:b/>
                    <w:bCs/>
                    <w:i/>
                    <w:noProof/>
                    <w:lang w:eastAsia="en-GB"/>
                  </w:rPr>
                </w:rPrChange>
              </w:rPr>
            </w:pPr>
            <w:r w:rsidRPr="004072B1">
              <w:rPr>
                <w:b/>
                <w:bCs/>
                <w:i/>
                <w:noProof/>
                <w:lang w:eastAsia="en-GB"/>
                <w:rPrChange w:id="61953" w:author="Draft version 2" w:date="2020-04-03T01:44:00Z">
                  <w:rPr>
                    <w:b/>
                    <w:bCs/>
                    <w:i/>
                    <w:noProof/>
                    <w:lang w:eastAsia="en-GB"/>
                  </w:rPr>
                </w:rPrChange>
              </w:rPr>
              <w:lastRenderedPageBreak/>
              <w:t>nas-Container</w:t>
            </w:r>
          </w:p>
          <w:p w14:paraId="713FFD51" w14:textId="0472A6B7" w:rsidR="002C5D28" w:rsidRPr="004072B1" w:rsidRDefault="002C5D28" w:rsidP="00F43D0B">
            <w:pPr>
              <w:pStyle w:val="TAL"/>
              <w:rPr>
                <w:b/>
                <w:i/>
                <w:szCs w:val="22"/>
                <w:rPrChange w:id="61954" w:author="Draft version 2" w:date="2020-04-03T01:44:00Z">
                  <w:rPr>
                    <w:b/>
                    <w:i/>
                    <w:szCs w:val="22"/>
                  </w:rPr>
                </w:rPrChange>
              </w:rPr>
            </w:pPr>
            <w:r w:rsidRPr="004072B1">
              <w:rPr>
                <w:bCs/>
                <w:noProof/>
                <w:lang w:eastAsia="en-GB"/>
                <w:rPrChange w:id="61955" w:author="Draft version 2" w:date="2020-04-03T01:44:00Z">
                  <w:rPr>
                    <w:bCs/>
                    <w:noProof/>
                    <w:lang w:eastAsia="en-GB"/>
                  </w:rPr>
                </w:rPrChange>
              </w:rPr>
              <w:t xml:space="preserve">This field is used to </w:t>
            </w:r>
            <w:r w:rsidRPr="004072B1">
              <w:rPr>
                <w:lang w:eastAsia="en-GB"/>
                <w:rPrChange w:id="61956" w:author="Draft version 2" w:date="2020-04-03T01:44:00Z">
                  <w:rPr>
                    <w:lang w:eastAsia="en-GB"/>
                  </w:rPr>
                </w:rPrChange>
              </w:rPr>
              <w:t>transfer</w:t>
            </w:r>
            <w:r w:rsidRPr="004072B1">
              <w:rPr>
                <w:iCs/>
                <w:lang w:eastAsia="en-GB"/>
                <w:rPrChange w:id="61957" w:author="Draft version 2" w:date="2020-04-03T01:44:00Z">
                  <w:rPr>
                    <w:iCs/>
                    <w:lang w:eastAsia="en-GB"/>
                  </w:rPr>
                </w:rPrChange>
              </w:rPr>
              <w:t xml:space="preserve"> UE specific NAS layer information between the network and the UE. The RRC layer is transparent for this field, although it affects activation of AS</w:t>
            </w:r>
            <w:r w:rsidR="00812ED0" w:rsidRPr="004072B1">
              <w:rPr>
                <w:iCs/>
                <w:lang w:eastAsia="en-GB"/>
                <w:rPrChange w:id="61958" w:author="Draft version 2" w:date="2020-04-03T01:44:00Z">
                  <w:rPr>
                    <w:iCs/>
                    <w:lang w:eastAsia="en-GB"/>
                  </w:rPr>
                </w:rPrChange>
              </w:rPr>
              <w:t xml:space="preserve"> </w:t>
            </w:r>
            <w:r w:rsidRPr="004072B1">
              <w:rPr>
                <w:iCs/>
                <w:lang w:eastAsia="en-GB"/>
                <w:rPrChange w:id="61959" w:author="Draft version 2" w:date="2020-04-03T01:44:00Z">
                  <w:rPr>
                    <w:iCs/>
                    <w:lang w:eastAsia="en-GB"/>
                  </w:rPr>
                </w:rPrChange>
              </w:rPr>
              <w:t xml:space="preserve"> security</w:t>
            </w:r>
            <w:r w:rsidRPr="004072B1">
              <w:rPr>
                <w:bCs/>
                <w:noProof/>
                <w:lang w:eastAsia="en-GB"/>
                <w:rPrChange w:id="61960" w:author="Draft version 2" w:date="2020-04-03T01:44:00Z">
                  <w:rPr>
                    <w:bCs/>
                    <w:noProof/>
                    <w:lang w:eastAsia="en-GB"/>
                  </w:rPr>
                </w:rPrChange>
              </w:rPr>
              <w:t xml:space="preserve"> after inter-system handover to NR. The content is defined in TS 24.501</w:t>
            </w:r>
            <w:r w:rsidR="0069708C" w:rsidRPr="004072B1">
              <w:rPr>
                <w:bCs/>
                <w:noProof/>
                <w:lang w:eastAsia="en-GB"/>
                <w:rPrChange w:id="61961" w:author="Draft version 2" w:date="2020-04-03T01:44:00Z">
                  <w:rPr>
                    <w:bCs/>
                    <w:noProof/>
                    <w:lang w:eastAsia="en-GB"/>
                  </w:rPr>
                </w:rPrChange>
              </w:rPr>
              <w:t xml:space="preserve"> [23]</w:t>
            </w:r>
            <w:r w:rsidRPr="004072B1">
              <w:rPr>
                <w:bCs/>
                <w:noProof/>
                <w:lang w:eastAsia="en-GB"/>
                <w:rPrChange w:id="61962" w:author="Draft version 2" w:date="2020-04-03T01:44:00Z">
                  <w:rPr>
                    <w:bCs/>
                    <w:noProof/>
                    <w:lang w:eastAsia="en-GB"/>
                  </w:rPr>
                </w:rPrChange>
              </w:rPr>
              <w:t>.</w:t>
            </w:r>
          </w:p>
        </w:tc>
      </w:tr>
      <w:tr w:rsidR="00936420" w:rsidRPr="004072B1"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4072B1" w:rsidRDefault="002C5D28" w:rsidP="00F43D0B">
            <w:pPr>
              <w:pStyle w:val="TAL"/>
              <w:rPr>
                <w:b/>
                <w:i/>
                <w:lang w:eastAsia="en-GB"/>
                <w:rPrChange w:id="61963" w:author="Draft version 2" w:date="2020-04-03T01:44:00Z">
                  <w:rPr>
                    <w:b/>
                    <w:i/>
                    <w:lang w:eastAsia="en-GB"/>
                  </w:rPr>
                </w:rPrChange>
              </w:rPr>
            </w:pPr>
            <w:r w:rsidRPr="004072B1">
              <w:rPr>
                <w:b/>
                <w:i/>
                <w:lang w:eastAsia="en-GB"/>
                <w:rPrChange w:id="61964" w:author="Draft version 2" w:date="2020-04-03T01:44:00Z">
                  <w:rPr>
                    <w:b/>
                    <w:i/>
                    <w:lang w:eastAsia="en-GB"/>
                  </w:rPr>
                </w:rPrChange>
              </w:rPr>
              <w:t>nextHopChainingCount</w:t>
            </w:r>
          </w:p>
          <w:p w14:paraId="4C5827D2" w14:textId="77777777" w:rsidR="002C5D28" w:rsidRPr="004072B1" w:rsidRDefault="002C5D28" w:rsidP="00F43D0B">
            <w:pPr>
              <w:pStyle w:val="TAL"/>
              <w:rPr>
                <w:b/>
                <w:i/>
                <w:szCs w:val="22"/>
                <w:rPrChange w:id="61965" w:author="Draft version 2" w:date="2020-04-03T01:44:00Z">
                  <w:rPr>
                    <w:b/>
                    <w:i/>
                    <w:szCs w:val="22"/>
                  </w:rPr>
                </w:rPrChange>
              </w:rPr>
            </w:pPr>
            <w:r w:rsidRPr="004072B1">
              <w:rPr>
                <w:bCs/>
                <w:noProof/>
                <w:lang w:eastAsia="en-GB"/>
                <w:rPrChange w:id="61966" w:author="Draft version 2" w:date="2020-04-03T01:44:00Z">
                  <w:rPr>
                    <w:bCs/>
                    <w:noProof/>
                    <w:lang w:eastAsia="en-GB"/>
                  </w:rPr>
                </w:rPrChange>
              </w:rPr>
              <w:t>Parameter NCC: See TS 33.501 [11]</w:t>
            </w:r>
          </w:p>
        </w:tc>
      </w:tr>
      <w:tr w:rsidR="00936420" w:rsidRPr="004072B1"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4072B1" w:rsidRDefault="003027F5" w:rsidP="009C3DEF">
            <w:pPr>
              <w:pStyle w:val="TAL"/>
              <w:rPr>
                <w:b/>
                <w:bCs/>
                <w:i/>
                <w:noProof/>
                <w:lang w:eastAsia="en-GB"/>
                <w:rPrChange w:id="61967" w:author="Draft version 2" w:date="2020-04-03T01:44:00Z">
                  <w:rPr>
                    <w:b/>
                    <w:bCs/>
                    <w:i/>
                    <w:noProof/>
                    <w:lang w:eastAsia="en-GB"/>
                  </w:rPr>
                </w:rPrChange>
              </w:rPr>
            </w:pPr>
            <w:r w:rsidRPr="004072B1">
              <w:rPr>
                <w:b/>
                <w:bCs/>
                <w:i/>
                <w:noProof/>
                <w:lang w:eastAsia="en-GB"/>
                <w:rPrChange w:id="61968" w:author="Draft version 2" w:date="2020-04-03T01:44:00Z">
                  <w:rPr>
                    <w:b/>
                    <w:bCs/>
                    <w:i/>
                    <w:noProof/>
                    <w:lang w:eastAsia="en-GB"/>
                  </w:rPr>
                </w:rPrChange>
              </w:rPr>
              <w:t>otherConfig</w:t>
            </w:r>
          </w:p>
          <w:p w14:paraId="101FB6C1" w14:textId="77777777" w:rsidR="003027F5" w:rsidRPr="004072B1" w:rsidRDefault="003027F5" w:rsidP="009C3DEF">
            <w:pPr>
              <w:pStyle w:val="TAL"/>
              <w:rPr>
                <w:bCs/>
                <w:noProof/>
                <w:lang w:eastAsia="en-GB"/>
                <w:rPrChange w:id="61969" w:author="Draft version 2" w:date="2020-04-03T01:44:00Z">
                  <w:rPr>
                    <w:bCs/>
                    <w:noProof/>
                    <w:lang w:eastAsia="en-GB"/>
                  </w:rPr>
                </w:rPrChange>
              </w:rPr>
            </w:pPr>
            <w:r w:rsidRPr="004072B1">
              <w:rPr>
                <w:bCs/>
                <w:noProof/>
                <w:lang w:eastAsia="en-GB"/>
                <w:rPrChange w:id="61970" w:author="Draft version 2" w:date="2020-04-03T01:44:00Z">
                  <w:rPr>
                    <w:bCs/>
                    <w:noProof/>
                    <w:lang w:eastAsia="en-GB"/>
                  </w:rPr>
                </w:rPrChange>
              </w:rPr>
              <w:t>Contains configuration related to other configurations.</w:t>
            </w:r>
          </w:p>
        </w:tc>
      </w:tr>
      <w:tr w:rsidR="00936420" w:rsidRPr="004072B1"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4072B1" w:rsidRDefault="002C5D28" w:rsidP="00F43D0B">
            <w:pPr>
              <w:pStyle w:val="TAL"/>
              <w:rPr>
                <w:szCs w:val="22"/>
                <w:rPrChange w:id="61971" w:author="Draft version 2" w:date="2020-04-03T01:44:00Z">
                  <w:rPr>
                    <w:szCs w:val="22"/>
                  </w:rPr>
                </w:rPrChange>
              </w:rPr>
            </w:pPr>
            <w:r w:rsidRPr="004072B1">
              <w:rPr>
                <w:b/>
                <w:i/>
                <w:szCs w:val="22"/>
                <w:rPrChange w:id="61972" w:author="Draft version 2" w:date="2020-04-03T01:44:00Z">
                  <w:rPr>
                    <w:b/>
                    <w:i/>
                    <w:szCs w:val="22"/>
                  </w:rPr>
                </w:rPrChange>
              </w:rPr>
              <w:t>radioBearerConfig</w:t>
            </w:r>
          </w:p>
          <w:p w14:paraId="053D543E" w14:textId="77777777" w:rsidR="002C5D28" w:rsidRPr="004072B1" w:rsidRDefault="002C5D28" w:rsidP="00F43D0B">
            <w:pPr>
              <w:pStyle w:val="TAL"/>
              <w:rPr>
                <w:szCs w:val="22"/>
                <w:rPrChange w:id="61973" w:author="Draft version 2" w:date="2020-04-03T01:44:00Z">
                  <w:rPr>
                    <w:szCs w:val="22"/>
                  </w:rPr>
                </w:rPrChange>
              </w:rPr>
            </w:pPr>
            <w:r w:rsidRPr="004072B1">
              <w:rPr>
                <w:szCs w:val="22"/>
                <w:rPrChange w:id="61974" w:author="Draft version 2" w:date="2020-04-03T01:44:00Z">
                  <w:rPr>
                    <w:szCs w:val="22"/>
                  </w:rPr>
                </w:rPrChange>
              </w:rPr>
              <w:t xml:space="preserve">Configuration of Radio Bearers (DRBs, SRBs) including SDAP/PDCP. In EN-DC this field may only be present if the </w:t>
            </w:r>
            <w:r w:rsidRPr="004072B1">
              <w:rPr>
                <w:i/>
                <w:rPrChange w:id="61975" w:author="Draft version 2" w:date="2020-04-03T01:44:00Z">
                  <w:rPr>
                    <w:i/>
                  </w:rPr>
                </w:rPrChange>
              </w:rPr>
              <w:t>RRCReconfiguration</w:t>
            </w:r>
            <w:r w:rsidRPr="004072B1">
              <w:rPr>
                <w:szCs w:val="22"/>
                <w:rPrChange w:id="61976" w:author="Draft version 2" w:date="2020-04-03T01:44:00Z">
                  <w:rPr>
                    <w:szCs w:val="22"/>
                  </w:rPr>
                </w:rPrChange>
              </w:rPr>
              <w:t xml:space="preserve"> is transmitted over SRB3.</w:t>
            </w:r>
          </w:p>
        </w:tc>
      </w:tr>
      <w:tr w:rsidR="00936420" w:rsidRPr="004072B1"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4072B1" w:rsidRDefault="00545012" w:rsidP="00770E52">
            <w:pPr>
              <w:pStyle w:val="TAL"/>
              <w:rPr>
                <w:b/>
                <w:i/>
                <w:szCs w:val="22"/>
                <w:rPrChange w:id="61977" w:author="Draft version 2" w:date="2020-04-03T01:44:00Z">
                  <w:rPr>
                    <w:b/>
                    <w:i/>
                    <w:szCs w:val="22"/>
                  </w:rPr>
                </w:rPrChange>
              </w:rPr>
            </w:pPr>
            <w:r w:rsidRPr="004072B1">
              <w:rPr>
                <w:b/>
                <w:i/>
                <w:szCs w:val="22"/>
                <w:rPrChange w:id="61978" w:author="Draft version 2" w:date="2020-04-03T01:44:00Z">
                  <w:rPr>
                    <w:b/>
                    <w:i/>
                    <w:szCs w:val="22"/>
                  </w:rPr>
                </w:rPrChange>
              </w:rPr>
              <w:t>radioBearerConfig2</w:t>
            </w:r>
          </w:p>
          <w:p w14:paraId="0FAA1136" w14:textId="77777777" w:rsidR="00545012" w:rsidRPr="004072B1" w:rsidRDefault="00545012" w:rsidP="00770E52">
            <w:pPr>
              <w:pStyle w:val="TAL"/>
              <w:rPr>
                <w:szCs w:val="22"/>
                <w:rPrChange w:id="61979" w:author="Draft version 2" w:date="2020-04-03T01:44:00Z">
                  <w:rPr>
                    <w:szCs w:val="22"/>
                  </w:rPr>
                </w:rPrChange>
              </w:rPr>
            </w:pPr>
            <w:r w:rsidRPr="004072B1">
              <w:rPr>
                <w:szCs w:val="22"/>
                <w:rPrChange w:id="61980" w:author="Draft version 2" w:date="2020-04-03T01:44:00Z">
                  <w:rPr>
                    <w:szCs w:val="22"/>
                  </w:rPr>
                </w:rPrChange>
              </w:rPr>
              <w:t>Configuration of Radio Bearers (DRBs, SRBs) including SDAP/PDCP. This field can only be used if the UE supports NR-DC or NE-DC.</w:t>
            </w:r>
          </w:p>
        </w:tc>
      </w:tr>
      <w:tr w:rsidR="00936420" w:rsidRPr="004072B1"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4072B1" w:rsidRDefault="002C5D28" w:rsidP="00F43D0B">
            <w:pPr>
              <w:pStyle w:val="TAL"/>
              <w:rPr>
                <w:szCs w:val="22"/>
                <w:rPrChange w:id="61981" w:author="Draft version 2" w:date="2020-04-03T01:44:00Z">
                  <w:rPr>
                    <w:szCs w:val="22"/>
                  </w:rPr>
                </w:rPrChange>
              </w:rPr>
            </w:pPr>
            <w:r w:rsidRPr="004072B1">
              <w:rPr>
                <w:b/>
                <w:i/>
                <w:szCs w:val="22"/>
                <w:rPrChange w:id="61982" w:author="Draft version 2" w:date="2020-04-03T01:44:00Z">
                  <w:rPr>
                    <w:b/>
                    <w:i/>
                    <w:szCs w:val="22"/>
                  </w:rPr>
                </w:rPrChange>
              </w:rPr>
              <w:t>secondaryCellGroup</w:t>
            </w:r>
          </w:p>
          <w:p w14:paraId="4B5A25D1" w14:textId="3D18681F" w:rsidR="002C5D28" w:rsidRPr="004072B1" w:rsidRDefault="002C5D28" w:rsidP="00F43D0B">
            <w:pPr>
              <w:pStyle w:val="TAL"/>
              <w:rPr>
                <w:szCs w:val="22"/>
                <w:rPrChange w:id="61983" w:author="Draft version 2" w:date="2020-04-03T01:44:00Z">
                  <w:rPr>
                    <w:szCs w:val="22"/>
                  </w:rPr>
                </w:rPrChange>
              </w:rPr>
            </w:pPr>
            <w:r w:rsidRPr="004072B1">
              <w:rPr>
                <w:szCs w:val="22"/>
                <w:rPrChange w:id="61984" w:author="Draft version 2" w:date="2020-04-03T01:44:00Z">
                  <w:rPr>
                    <w:szCs w:val="22"/>
                  </w:rPr>
                </w:rPrChange>
              </w:rPr>
              <w:t>Configuration of secondary cell group (</w:t>
            </w:r>
            <w:r w:rsidR="00545012" w:rsidRPr="004072B1">
              <w:rPr>
                <w:szCs w:val="22"/>
                <w:rPrChange w:id="61985" w:author="Draft version 2" w:date="2020-04-03T01:44:00Z">
                  <w:rPr>
                    <w:szCs w:val="22"/>
                  </w:rPr>
                </w:rPrChange>
              </w:rPr>
              <w:t>(NG)</w:t>
            </w:r>
            <w:r w:rsidRPr="004072B1">
              <w:rPr>
                <w:szCs w:val="22"/>
                <w:rPrChange w:id="61986" w:author="Draft version 2" w:date="2020-04-03T01:44:00Z">
                  <w:rPr>
                    <w:szCs w:val="22"/>
                  </w:rPr>
                </w:rPrChange>
              </w:rPr>
              <w:t>EN-DC</w:t>
            </w:r>
            <w:r w:rsidR="00545012" w:rsidRPr="004072B1">
              <w:rPr>
                <w:szCs w:val="22"/>
                <w:rPrChange w:id="61987" w:author="Draft version 2" w:date="2020-04-03T01:44:00Z">
                  <w:rPr>
                    <w:szCs w:val="22"/>
                  </w:rPr>
                </w:rPrChange>
              </w:rPr>
              <w:t xml:space="preserve"> or NR-DC</w:t>
            </w:r>
            <w:r w:rsidRPr="004072B1">
              <w:rPr>
                <w:szCs w:val="22"/>
                <w:rPrChange w:id="61988" w:author="Draft version 2" w:date="2020-04-03T01:44:00Z">
                  <w:rPr>
                    <w:szCs w:val="22"/>
                  </w:rPr>
                </w:rPrChange>
              </w:rPr>
              <w:t>).</w:t>
            </w:r>
            <w:r w:rsidR="00545012" w:rsidRPr="004072B1">
              <w:rPr>
                <w:rFonts w:ascii="Times New Roman" w:hAnsi="Times New Roman"/>
                <w:rPrChange w:id="61989" w:author="Draft version 2" w:date="2020-04-03T01:44:00Z">
                  <w:rPr>
                    <w:rFonts w:ascii="Times New Roman" w:hAnsi="Times New Roman"/>
                  </w:rPr>
                </w:rPrChange>
              </w:rPr>
              <w:t xml:space="preserve"> </w:t>
            </w:r>
            <w:r w:rsidR="00545012" w:rsidRPr="004072B1">
              <w:rPr>
                <w:rPrChange w:id="61990" w:author="Draft version 2" w:date="2020-04-03T01:44:00Z">
                  <w:rPr/>
                </w:rPrChange>
              </w:rPr>
              <w:t xml:space="preserve">This field </w:t>
            </w:r>
            <w:r w:rsidR="00BD2733" w:rsidRPr="004072B1">
              <w:rPr>
                <w:rPrChange w:id="61991" w:author="Draft version 2" w:date="2020-04-03T01:44:00Z">
                  <w:rPr/>
                </w:rPrChange>
              </w:rPr>
              <w:t xml:space="preserve">can only be present in an </w:t>
            </w:r>
            <w:r w:rsidR="00BD2733" w:rsidRPr="004072B1">
              <w:rPr>
                <w:i/>
                <w:rPrChange w:id="61992" w:author="Draft version 2" w:date="2020-04-03T01:44:00Z">
                  <w:rPr>
                    <w:i/>
                  </w:rPr>
                </w:rPrChange>
              </w:rPr>
              <w:t>RRCReconfiguration</w:t>
            </w:r>
            <w:r w:rsidR="00BD2733" w:rsidRPr="004072B1">
              <w:rPr>
                <w:rPrChange w:id="61993" w:author="Draft version 2" w:date="2020-04-03T01:44:00Z">
                  <w:rPr/>
                </w:rPrChange>
              </w:rPr>
              <w:t xml:space="preserve"> message is transmitted on SRB3, and in an </w:t>
            </w:r>
            <w:r w:rsidR="00BD2733" w:rsidRPr="004072B1">
              <w:rPr>
                <w:i/>
                <w:rPrChange w:id="61994" w:author="Draft version 2" w:date="2020-04-03T01:44:00Z">
                  <w:rPr>
                    <w:i/>
                  </w:rPr>
                </w:rPrChange>
              </w:rPr>
              <w:t>RRCReconfiguration</w:t>
            </w:r>
            <w:r w:rsidR="00BD2733" w:rsidRPr="004072B1">
              <w:rPr>
                <w:rPrChange w:id="61995" w:author="Draft version 2" w:date="2020-04-03T01:44:00Z">
                  <w:rPr/>
                </w:rPrChange>
              </w:rPr>
              <w:t xml:space="preserve"> message contained in another </w:t>
            </w:r>
            <w:r w:rsidR="00BD2733" w:rsidRPr="004072B1">
              <w:rPr>
                <w:i/>
                <w:rPrChange w:id="61996" w:author="Draft version 2" w:date="2020-04-03T01:44:00Z">
                  <w:rPr>
                    <w:i/>
                  </w:rPr>
                </w:rPrChange>
              </w:rPr>
              <w:t>RRCReconfiguration</w:t>
            </w:r>
            <w:r w:rsidR="00BD2733" w:rsidRPr="004072B1">
              <w:rPr>
                <w:rPrChange w:id="61997" w:author="Draft version 2" w:date="2020-04-03T01:44:00Z">
                  <w:rPr/>
                </w:rPrChange>
              </w:rPr>
              <w:t xml:space="preserve"> message (or </w:t>
            </w:r>
            <w:r w:rsidR="00BD2733" w:rsidRPr="004072B1">
              <w:rPr>
                <w:i/>
                <w:rPrChange w:id="61998" w:author="Draft version 2" w:date="2020-04-03T01:44:00Z">
                  <w:rPr>
                    <w:i/>
                  </w:rPr>
                </w:rPrChange>
              </w:rPr>
              <w:t>RRCConnectionReconfiguration</w:t>
            </w:r>
            <w:r w:rsidR="00BD2733" w:rsidRPr="004072B1">
              <w:rPr>
                <w:rPrChange w:id="61999" w:author="Draft version 2" w:date="2020-04-03T01:44:00Z">
                  <w:rPr/>
                </w:rPrChange>
              </w:rPr>
              <w:t xml:space="preserve"> message, see </w:t>
            </w:r>
            <w:r w:rsidR="00BD2733" w:rsidRPr="004072B1">
              <w:rPr>
                <w:szCs w:val="22"/>
                <w:rPrChange w:id="62000" w:author="Draft version 2" w:date="2020-04-03T01:44:00Z">
                  <w:rPr>
                    <w:szCs w:val="22"/>
                  </w:rPr>
                </w:rPrChange>
              </w:rPr>
              <w:t xml:space="preserve">TS 36.331 [10]) </w:t>
            </w:r>
            <w:r w:rsidR="00BD2733" w:rsidRPr="004072B1">
              <w:rPr>
                <w:rPrChange w:id="62001" w:author="Draft version 2" w:date="2020-04-03T01:44:00Z">
                  <w:rPr/>
                </w:rPrChange>
              </w:rPr>
              <w:t>transmitted on SRB1.</w:t>
            </w:r>
          </w:p>
        </w:tc>
      </w:tr>
      <w:tr w:rsidR="00936420" w:rsidRPr="004072B1"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4072B1" w:rsidRDefault="00545012" w:rsidP="00770E52">
            <w:pPr>
              <w:pStyle w:val="TAL"/>
              <w:rPr>
                <w:b/>
                <w:i/>
                <w:szCs w:val="22"/>
                <w:rPrChange w:id="62002" w:author="Draft version 2" w:date="2020-04-03T01:44:00Z">
                  <w:rPr>
                    <w:b/>
                    <w:i/>
                    <w:szCs w:val="22"/>
                  </w:rPr>
                </w:rPrChange>
              </w:rPr>
            </w:pPr>
            <w:r w:rsidRPr="004072B1">
              <w:rPr>
                <w:b/>
                <w:i/>
                <w:szCs w:val="22"/>
                <w:rPrChange w:id="62003" w:author="Draft version 2" w:date="2020-04-03T01:44:00Z">
                  <w:rPr>
                    <w:b/>
                    <w:i/>
                    <w:szCs w:val="22"/>
                  </w:rPr>
                </w:rPrChange>
              </w:rPr>
              <w:t>sk-Counter</w:t>
            </w:r>
          </w:p>
          <w:p w14:paraId="2A77B7B8" w14:textId="7E259680" w:rsidR="00545012" w:rsidRPr="004072B1" w:rsidRDefault="00545012" w:rsidP="00770E52">
            <w:pPr>
              <w:pStyle w:val="TAL"/>
              <w:rPr>
                <w:szCs w:val="22"/>
                <w:rPrChange w:id="62004" w:author="Draft version 2" w:date="2020-04-03T01:44:00Z">
                  <w:rPr>
                    <w:szCs w:val="22"/>
                  </w:rPr>
                </w:rPrChange>
              </w:rPr>
            </w:pPr>
            <w:r w:rsidRPr="004072B1">
              <w:rPr>
                <w:szCs w:val="22"/>
                <w:rPrChange w:id="62005" w:author="Draft version 2" w:date="2020-04-03T01:44:00Z">
                  <w:rPr>
                    <w:szCs w:val="22"/>
                  </w:rPr>
                </w:rPrChange>
              </w:rPr>
              <w:t>A counter used upon initial configuration of S-K</w:t>
            </w:r>
            <w:r w:rsidRPr="004072B1">
              <w:rPr>
                <w:szCs w:val="22"/>
                <w:vertAlign w:val="subscript"/>
                <w:rPrChange w:id="62006" w:author="Draft version 2" w:date="2020-04-03T01:44:00Z">
                  <w:rPr>
                    <w:szCs w:val="22"/>
                    <w:vertAlign w:val="subscript"/>
                  </w:rPr>
                </w:rPrChange>
              </w:rPr>
              <w:t>gNB</w:t>
            </w:r>
            <w:r w:rsidRPr="004072B1">
              <w:rPr>
                <w:szCs w:val="22"/>
                <w:rPrChange w:id="62007" w:author="Draft version 2" w:date="2020-04-03T01:44:00Z">
                  <w:rPr>
                    <w:szCs w:val="22"/>
                  </w:rPr>
                </w:rPrChange>
              </w:rPr>
              <w:t xml:space="preserve"> or S-K</w:t>
            </w:r>
            <w:r w:rsidRPr="004072B1">
              <w:rPr>
                <w:szCs w:val="22"/>
                <w:vertAlign w:val="subscript"/>
                <w:rPrChange w:id="62008" w:author="Draft version 2" w:date="2020-04-03T01:44:00Z">
                  <w:rPr>
                    <w:szCs w:val="22"/>
                    <w:vertAlign w:val="subscript"/>
                  </w:rPr>
                </w:rPrChange>
              </w:rPr>
              <w:t>eNB</w:t>
            </w:r>
            <w:r w:rsidRPr="004072B1">
              <w:rPr>
                <w:szCs w:val="22"/>
                <w:rPrChange w:id="62009" w:author="Draft version 2" w:date="2020-04-03T01:44:00Z">
                  <w:rPr>
                    <w:szCs w:val="22"/>
                  </w:rPr>
                </w:rPrChange>
              </w:rPr>
              <w:t>, as well as upon refresh of S-K</w:t>
            </w:r>
            <w:r w:rsidRPr="004072B1">
              <w:rPr>
                <w:szCs w:val="22"/>
                <w:vertAlign w:val="subscript"/>
                <w:rPrChange w:id="62010" w:author="Draft version 2" w:date="2020-04-03T01:44:00Z">
                  <w:rPr>
                    <w:szCs w:val="22"/>
                    <w:vertAlign w:val="subscript"/>
                  </w:rPr>
                </w:rPrChange>
              </w:rPr>
              <w:t>gNB</w:t>
            </w:r>
            <w:r w:rsidRPr="004072B1">
              <w:rPr>
                <w:szCs w:val="22"/>
                <w:rPrChange w:id="62011" w:author="Draft version 2" w:date="2020-04-03T01:44:00Z">
                  <w:rPr>
                    <w:szCs w:val="22"/>
                  </w:rPr>
                </w:rPrChange>
              </w:rPr>
              <w:t xml:space="preserve"> or S-K</w:t>
            </w:r>
            <w:r w:rsidRPr="004072B1">
              <w:rPr>
                <w:szCs w:val="22"/>
                <w:vertAlign w:val="subscript"/>
                <w:rPrChange w:id="62012" w:author="Draft version 2" w:date="2020-04-03T01:44:00Z">
                  <w:rPr>
                    <w:szCs w:val="22"/>
                    <w:vertAlign w:val="subscript"/>
                  </w:rPr>
                </w:rPrChange>
              </w:rPr>
              <w:t>eNB</w:t>
            </w:r>
            <w:r w:rsidRPr="004072B1">
              <w:rPr>
                <w:szCs w:val="22"/>
                <w:rPrChange w:id="62013" w:author="Draft version 2" w:date="2020-04-03T01:44:00Z">
                  <w:rPr>
                    <w:szCs w:val="22"/>
                  </w:rPr>
                </w:rPrChange>
              </w:rPr>
              <w:t xml:space="preserve">. This field is always included </w:t>
            </w:r>
            <w:r w:rsidR="000E7ABB" w:rsidRPr="004072B1">
              <w:rPr>
                <w:szCs w:val="22"/>
                <w:rPrChange w:id="62014" w:author="Draft version 2" w:date="2020-04-03T01:44:00Z">
                  <w:rPr>
                    <w:szCs w:val="22"/>
                  </w:rPr>
                </w:rPrChange>
              </w:rPr>
              <w:t xml:space="preserve">either </w:t>
            </w:r>
            <w:r w:rsidRPr="004072B1">
              <w:rPr>
                <w:szCs w:val="22"/>
                <w:rPrChange w:id="62015" w:author="Draft version 2" w:date="2020-04-03T01:44:00Z">
                  <w:rPr>
                    <w:szCs w:val="22"/>
                  </w:rPr>
                </w:rPrChange>
              </w:rPr>
              <w:t xml:space="preserve">upon initial configuration of an NR SCG or upon configuration of the first RB with </w:t>
            </w:r>
            <w:r w:rsidRPr="004072B1">
              <w:rPr>
                <w:i/>
                <w:iCs/>
                <w:szCs w:val="22"/>
                <w:rPrChange w:id="62016" w:author="Draft version 2" w:date="2020-04-03T01:44:00Z">
                  <w:rPr>
                    <w:i/>
                    <w:iCs/>
                    <w:szCs w:val="22"/>
                  </w:rPr>
                </w:rPrChange>
              </w:rPr>
              <w:t>keyToUse</w:t>
            </w:r>
            <w:r w:rsidRPr="004072B1">
              <w:rPr>
                <w:szCs w:val="22"/>
                <w:rPrChange w:id="62017" w:author="Draft version 2" w:date="2020-04-03T01:44:00Z">
                  <w:rPr>
                    <w:szCs w:val="22"/>
                  </w:rPr>
                </w:rPrChange>
              </w:rPr>
              <w:t xml:space="preserve"> set to </w:t>
            </w:r>
            <w:r w:rsidRPr="004072B1">
              <w:rPr>
                <w:i/>
                <w:iCs/>
                <w:szCs w:val="22"/>
                <w:rPrChange w:id="62018" w:author="Draft version 2" w:date="2020-04-03T01:44:00Z">
                  <w:rPr>
                    <w:i/>
                    <w:iCs/>
                    <w:szCs w:val="22"/>
                  </w:rPr>
                </w:rPrChange>
              </w:rPr>
              <w:t>secondary</w:t>
            </w:r>
            <w:r w:rsidR="000E7ABB" w:rsidRPr="004072B1">
              <w:rPr>
                <w:szCs w:val="22"/>
                <w:rPrChange w:id="62019" w:author="Draft version 2" w:date="2020-04-03T01:44:00Z">
                  <w:rPr>
                    <w:szCs w:val="22"/>
                  </w:rPr>
                </w:rPrChange>
              </w:rPr>
              <w:t>, whichever happens first</w:t>
            </w:r>
            <w:r w:rsidRPr="004072B1">
              <w:rPr>
                <w:szCs w:val="22"/>
                <w:rPrChange w:id="62020" w:author="Draft version 2" w:date="2020-04-03T01:44:00Z">
                  <w:rPr>
                    <w:szCs w:val="22"/>
                  </w:rPr>
                </w:rPrChange>
              </w:rPr>
              <w:t xml:space="preserve">. This field is absent if there is neither any NR SCG nor any RB with </w:t>
            </w:r>
            <w:r w:rsidRPr="004072B1">
              <w:rPr>
                <w:i/>
                <w:iCs/>
                <w:szCs w:val="22"/>
                <w:rPrChange w:id="62021" w:author="Draft version 2" w:date="2020-04-03T01:44:00Z">
                  <w:rPr>
                    <w:i/>
                    <w:iCs/>
                    <w:szCs w:val="22"/>
                  </w:rPr>
                </w:rPrChange>
              </w:rPr>
              <w:t>keyToUse</w:t>
            </w:r>
            <w:r w:rsidRPr="004072B1">
              <w:rPr>
                <w:szCs w:val="22"/>
                <w:rPrChange w:id="62022" w:author="Draft version 2" w:date="2020-04-03T01:44:00Z">
                  <w:rPr>
                    <w:szCs w:val="22"/>
                  </w:rPr>
                </w:rPrChange>
              </w:rPr>
              <w:t xml:space="preserve"> set to </w:t>
            </w:r>
            <w:r w:rsidRPr="004072B1">
              <w:rPr>
                <w:i/>
                <w:iCs/>
                <w:szCs w:val="22"/>
                <w:rPrChange w:id="62023" w:author="Draft version 2" w:date="2020-04-03T01:44:00Z">
                  <w:rPr>
                    <w:i/>
                    <w:iCs/>
                    <w:szCs w:val="22"/>
                  </w:rPr>
                </w:rPrChange>
              </w:rPr>
              <w:t>secondary</w:t>
            </w:r>
            <w:r w:rsidRPr="004072B1">
              <w:rPr>
                <w:szCs w:val="22"/>
                <w:rPrChange w:id="62024" w:author="Draft version 2" w:date="2020-04-03T01:44:00Z">
                  <w:rPr>
                    <w:szCs w:val="22"/>
                  </w:rPr>
                </w:rPrChange>
              </w:rPr>
              <w:t>.</w:t>
            </w:r>
          </w:p>
        </w:tc>
      </w:tr>
      <w:tr w:rsidR="00936420" w:rsidRPr="004072B1" w14:paraId="66A04F49" w14:textId="77777777" w:rsidTr="00D1231B">
        <w:trPr>
          <w:ins w:id="62025" w:author="CR#1493r1" w:date="2020-03-27T01:06:00Z"/>
        </w:trPr>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4072B1" w:rsidRDefault="0067626C">
            <w:pPr>
              <w:pStyle w:val="TAL"/>
              <w:rPr>
                <w:ins w:id="62026" w:author="CR#1493r1" w:date="2020-03-27T01:06:00Z"/>
                <w:b/>
                <w:bCs/>
                <w:i/>
                <w:iCs/>
                <w:rPrChange w:id="62027" w:author="Draft version 2" w:date="2020-04-03T01:44:00Z">
                  <w:rPr>
                    <w:ins w:id="62028" w:author="CR#1493r1" w:date="2020-03-27T01:06:00Z"/>
                  </w:rPr>
                </w:rPrChange>
              </w:rPr>
              <w:pPrChange w:id="62029" w:author="CR#1493r1" w:date="2020-03-27T01:06:00Z">
                <w:pPr>
                  <w:keepNext/>
                  <w:keepLines/>
                  <w:spacing w:after="0"/>
                </w:pPr>
              </w:pPrChange>
            </w:pPr>
            <w:ins w:id="62030" w:author="CR#1493r1" w:date="2020-03-27T01:06:00Z">
              <w:r w:rsidRPr="004072B1">
                <w:rPr>
                  <w:b/>
                  <w:bCs/>
                  <w:i/>
                  <w:iCs/>
                  <w:rPrChange w:id="62031" w:author="Draft version 2" w:date="2020-04-03T01:44:00Z">
                    <w:rPr/>
                  </w:rPrChange>
                </w:rPr>
                <w:t>sl-ConfigDedicatedNR</w:t>
              </w:r>
            </w:ins>
          </w:p>
          <w:p w14:paraId="38BDDBA6" w14:textId="77777777" w:rsidR="0067626C" w:rsidRPr="004072B1" w:rsidRDefault="0067626C">
            <w:pPr>
              <w:pStyle w:val="TAL"/>
              <w:rPr>
                <w:ins w:id="62032" w:author="CR#1493r1" w:date="2020-03-27T01:06:00Z"/>
                <w:rPrChange w:id="62033" w:author="Draft version 2" w:date="2020-04-03T01:44:00Z">
                  <w:rPr>
                    <w:ins w:id="62034" w:author="CR#1493r1" w:date="2020-03-27T01:06:00Z"/>
                  </w:rPr>
                </w:rPrChange>
              </w:rPr>
              <w:pPrChange w:id="62035" w:author="CR#1493r1" w:date="2020-03-27T01:06:00Z">
                <w:pPr>
                  <w:keepNext/>
                  <w:keepLines/>
                  <w:spacing w:after="0"/>
                </w:pPr>
              </w:pPrChange>
            </w:pPr>
            <w:ins w:id="62036" w:author="CR#1493r1" w:date="2020-03-27T01:06:00Z">
              <w:r w:rsidRPr="004072B1">
                <w:rPr>
                  <w:bCs/>
                  <w:noProof/>
                  <w:lang w:eastAsia="en-GB"/>
                  <w:rPrChange w:id="62037" w:author="Draft version 2" w:date="2020-04-03T01:44:00Z">
                    <w:rPr>
                      <w:bCs/>
                      <w:noProof/>
                      <w:lang w:eastAsia="en-GB"/>
                    </w:rPr>
                  </w:rPrChange>
                </w:rPr>
                <w:t>This field is used to provide the dedicated configurations for NR sidelink communication.</w:t>
              </w:r>
            </w:ins>
          </w:p>
        </w:tc>
      </w:tr>
      <w:tr w:rsidR="0067626C" w:rsidRPr="004072B1" w14:paraId="246441F4" w14:textId="77777777" w:rsidTr="00D1231B">
        <w:trPr>
          <w:ins w:id="62038" w:author="CR#1493r1" w:date="2020-03-27T01:06:00Z"/>
        </w:trPr>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4072B1" w:rsidRDefault="0067626C">
            <w:pPr>
              <w:pStyle w:val="TAL"/>
              <w:rPr>
                <w:ins w:id="62039" w:author="CR#1493r1" w:date="2020-03-27T01:06:00Z"/>
                <w:b/>
                <w:bCs/>
                <w:i/>
                <w:iCs/>
                <w:rPrChange w:id="62040" w:author="Draft version 2" w:date="2020-04-03T01:44:00Z">
                  <w:rPr>
                    <w:ins w:id="62041" w:author="CR#1493r1" w:date="2020-03-27T01:06:00Z"/>
                  </w:rPr>
                </w:rPrChange>
              </w:rPr>
              <w:pPrChange w:id="62042" w:author="CR#1493r1" w:date="2020-03-27T01:06:00Z">
                <w:pPr>
                  <w:keepNext/>
                  <w:keepLines/>
                  <w:spacing w:after="0"/>
                </w:pPr>
              </w:pPrChange>
            </w:pPr>
            <w:ins w:id="62043" w:author="CR#1493r1" w:date="2020-03-27T01:06:00Z">
              <w:r w:rsidRPr="004072B1">
                <w:rPr>
                  <w:b/>
                  <w:bCs/>
                  <w:i/>
                  <w:iCs/>
                  <w:rPrChange w:id="62044" w:author="Draft version 2" w:date="2020-04-03T01:44:00Z">
                    <w:rPr/>
                  </w:rPrChange>
                </w:rPr>
                <w:t>sl-ConfigDedicatedEUTRA</w:t>
              </w:r>
            </w:ins>
          </w:p>
          <w:p w14:paraId="5DD736F5" w14:textId="77777777" w:rsidR="0067626C" w:rsidRPr="004072B1" w:rsidRDefault="0067626C">
            <w:pPr>
              <w:pStyle w:val="TAL"/>
              <w:rPr>
                <w:ins w:id="62045" w:author="CR#1493r1" w:date="2020-03-27T01:06:00Z"/>
                <w:rPrChange w:id="62046" w:author="Draft version 2" w:date="2020-04-03T01:44:00Z">
                  <w:rPr>
                    <w:ins w:id="62047" w:author="CR#1493r1" w:date="2020-03-27T01:06:00Z"/>
                  </w:rPr>
                </w:rPrChange>
              </w:rPr>
              <w:pPrChange w:id="62048" w:author="CR#1493r1" w:date="2020-03-27T01:06:00Z">
                <w:pPr>
                  <w:keepNext/>
                  <w:keepLines/>
                  <w:spacing w:after="0"/>
                </w:pPr>
              </w:pPrChange>
            </w:pPr>
            <w:ins w:id="62049" w:author="CR#1493r1" w:date="2020-03-27T01:06:00Z">
              <w:r w:rsidRPr="004072B1">
                <w:rPr>
                  <w:bCs/>
                  <w:noProof/>
                  <w:lang w:eastAsia="en-GB"/>
                  <w:rPrChange w:id="62050" w:author="Draft version 2" w:date="2020-04-03T01:44:00Z">
                    <w:rPr>
                      <w:bCs/>
                      <w:noProof/>
                      <w:lang w:eastAsia="en-GB"/>
                    </w:rPr>
                  </w:rPrChange>
                </w:rPr>
                <w:t>This field is used to provide the dedicated configurations for V2X sidelink communication.</w:t>
              </w:r>
            </w:ins>
          </w:p>
        </w:tc>
      </w:tr>
    </w:tbl>
    <w:p w14:paraId="5BF4AE42" w14:textId="77777777" w:rsidR="002C5D28" w:rsidRPr="004072B1" w:rsidRDefault="002C5D28" w:rsidP="002C5D28">
      <w:pPr>
        <w:rPr>
          <w:rPrChange w:id="6205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581F3769" w14:textId="77777777" w:rsidTr="006D357F">
        <w:tc>
          <w:tcPr>
            <w:tcW w:w="4027" w:type="dxa"/>
          </w:tcPr>
          <w:p w14:paraId="54CE1469" w14:textId="77777777" w:rsidR="002C5D28" w:rsidRPr="004072B1" w:rsidRDefault="002C5D28" w:rsidP="00F43D0B">
            <w:pPr>
              <w:pStyle w:val="TAH"/>
              <w:rPr>
                <w:szCs w:val="22"/>
                <w:rPrChange w:id="62052" w:author="Draft version 2" w:date="2020-04-03T01:44:00Z">
                  <w:rPr>
                    <w:szCs w:val="22"/>
                  </w:rPr>
                </w:rPrChange>
              </w:rPr>
            </w:pPr>
            <w:r w:rsidRPr="004072B1">
              <w:rPr>
                <w:szCs w:val="22"/>
                <w:rPrChange w:id="62053" w:author="Draft version 2" w:date="2020-04-03T01:44:00Z">
                  <w:rPr>
                    <w:szCs w:val="22"/>
                  </w:rPr>
                </w:rPrChange>
              </w:rPr>
              <w:t>Conditional Presence</w:t>
            </w:r>
          </w:p>
        </w:tc>
        <w:tc>
          <w:tcPr>
            <w:tcW w:w="10146" w:type="dxa"/>
          </w:tcPr>
          <w:p w14:paraId="00F1D258" w14:textId="77777777" w:rsidR="002C5D28" w:rsidRPr="004072B1" w:rsidRDefault="002C5D28" w:rsidP="00F43D0B">
            <w:pPr>
              <w:pStyle w:val="TAH"/>
              <w:rPr>
                <w:szCs w:val="22"/>
                <w:rPrChange w:id="62054" w:author="Draft version 2" w:date="2020-04-03T01:44:00Z">
                  <w:rPr>
                    <w:szCs w:val="22"/>
                  </w:rPr>
                </w:rPrChange>
              </w:rPr>
            </w:pPr>
            <w:r w:rsidRPr="004072B1">
              <w:rPr>
                <w:szCs w:val="22"/>
                <w:rPrChange w:id="62055" w:author="Draft version 2" w:date="2020-04-03T01:44:00Z">
                  <w:rPr>
                    <w:szCs w:val="22"/>
                  </w:rPr>
                </w:rPrChange>
              </w:rPr>
              <w:t>Explanation</w:t>
            </w:r>
          </w:p>
        </w:tc>
      </w:tr>
      <w:tr w:rsidR="00936420" w:rsidRPr="004072B1" w14:paraId="6F9DA601" w14:textId="77777777" w:rsidTr="006D357F">
        <w:tc>
          <w:tcPr>
            <w:tcW w:w="4027" w:type="dxa"/>
          </w:tcPr>
          <w:p w14:paraId="409D8EE3" w14:textId="77777777" w:rsidR="002C5D28" w:rsidRPr="004072B1" w:rsidRDefault="002C5D28" w:rsidP="00F43D0B">
            <w:pPr>
              <w:pStyle w:val="TAL"/>
              <w:rPr>
                <w:i/>
                <w:szCs w:val="22"/>
                <w:rPrChange w:id="62056" w:author="Draft version 2" w:date="2020-04-03T01:44:00Z">
                  <w:rPr>
                    <w:i/>
                    <w:szCs w:val="22"/>
                  </w:rPr>
                </w:rPrChange>
              </w:rPr>
            </w:pPr>
            <w:r w:rsidRPr="004072B1">
              <w:rPr>
                <w:i/>
                <w:szCs w:val="22"/>
                <w:rPrChange w:id="62057" w:author="Draft version 2" w:date="2020-04-03T01:44:00Z">
                  <w:rPr>
                    <w:i/>
                    <w:szCs w:val="22"/>
                  </w:rPr>
                </w:rPrChange>
              </w:rPr>
              <w:t>nonHO</w:t>
            </w:r>
          </w:p>
        </w:tc>
        <w:tc>
          <w:tcPr>
            <w:tcW w:w="10146" w:type="dxa"/>
          </w:tcPr>
          <w:p w14:paraId="777F744D" w14:textId="03951F6E" w:rsidR="002C5D28" w:rsidRPr="004072B1" w:rsidRDefault="002C5D28" w:rsidP="00F43D0B">
            <w:pPr>
              <w:pStyle w:val="TAL"/>
              <w:rPr>
                <w:szCs w:val="22"/>
                <w:rPrChange w:id="62058" w:author="Draft version 2" w:date="2020-04-03T01:44:00Z">
                  <w:rPr>
                    <w:szCs w:val="22"/>
                  </w:rPr>
                </w:rPrChange>
              </w:rPr>
            </w:pPr>
            <w:r w:rsidRPr="004072B1">
              <w:rPr>
                <w:szCs w:val="22"/>
                <w:lang w:eastAsia="en-GB"/>
                <w:rPrChange w:id="62059" w:author="Draft version 2" w:date="2020-04-03T01:44:00Z">
                  <w:rPr>
                    <w:szCs w:val="22"/>
                    <w:lang w:eastAsia="en-GB"/>
                  </w:rPr>
                </w:rPrChange>
              </w:rPr>
              <w:t xml:space="preserve">The field is </w:t>
            </w:r>
            <w:r w:rsidR="00DF65AF" w:rsidRPr="004072B1">
              <w:rPr>
                <w:szCs w:val="22"/>
                <w:lang w:eastAsia="en-GB"/>
                <w:rPrChange w:id="62060" w:author="Draft version 2" w:date="2020-04-03T01:44:00Z">
                  <w:rPr>
                    <w:szCs w:val="22"/>
                    <w:lang w:eastAsia="en-GB"/>
                  </w:rPr>
                </w:rPrChange>
              </w:rPr>
              <w:t>absent</w:t>
            </w:r>
            <w:r w:rsidRPr="004072B1">
              <w:rPr>
                <w:szCs w:val="22"/>
                <w:lang w:eastAsia="en-GB"/>
                <w:rPrChange w:id="62061" w:author="Draft version 2" w:date="2020-04-03T01:44:00Z">
                  <w:rPr>
                    <w:szCs w:val="22"/>
                    <w:lang w:eastAsia="en-GB"/>
                  </w:rPr>
                </w:rPrChange>
              </w:rPr>
              <w:t xml:space="preserve"> in case of reconfiguration with sync within NR or to NR; otherwise it is optionally present, need N.</w:t>
            </w:r>
          </w:p>
        </w:tc>
      </w:tr>
      <w:tr w:rsidR="00936420" w:rsidRPr="004072B1" w14:paraId="547D5807" w14:textId="77777777" w:rsidTr="006D357F">
        <w:tc>
          <w:tcPr>
            <w:tcW w:w="4027" w:type="dxa"/>
          </w:tcPr>
          <w:p w14:paraId="0DF67445" w14:textId="77777777" w:rsidR="002C5D28" w:rsidRPr="004072B1" w:rsidRDefault="002C5D28" w:rsidP="00F43D0B">
            <w:pPr>
              <w:pStyle w:val="TAL"/>
              <w:rPr>
                <w:i/>
                <w:szCs w:val="22"/>
                <w:rPrChange w:id="62062" w:author="Draft version 2" w:date="2020-04-03T01:44:00Z">
                  <w:rPr>
                    <w:i/>
                    <w:szCs w:val="22"/>
                  </w:rPr>
                </w:rPrChange>
              </w:rPr>
            </w:pPr>
            <w:r w:rsidRPr="004072B1">
              <w:rPr>
                <w:i/>
                <w:szCs w:val="22"/>
                <w:rPrChange w:id="62063" w:author="Draft version 2" w:date="2020-04-03T01:44:00Z">
                  <w:rPr>
                    <w:i/>
                    <w:szCs w:val="22"/>
                  </w:rPr>
                </w:rPrChange>
              </w:rPr>
              <w:t>securityNASC</w:t>
            </w:r>
          </w:p>
        </w:tc>
        <w:tc>
          <w:tcPr>
            <w:tcW w:w="10146" w:type="dxa"/>
          </w:tcPr>
          <w:p w14:paraId="42D730F1" w14:textId="77777777" w:rsidR="002C5D28" w:rsidRPr="004072B1" w:rsidRDefault="002C5D28" w:rsidP="00F43D0B">
            <w:pPr>
              <w:pStyle w:val="TAL"/>
              <w:rPr>
                <w:szCs w:val="22"/>
                <w:rPrChange w:id="62064" w:author="Draft version 2" w:date="2020-04-03T01:44:00Z">
                  <w:rPr>
                    <w:szCs w:val="22"/>
                  </w:rPr>
                </w:rPrChange>
              </w:rPr>
            </w:pPr>
            <w:r w:rsidRPr="004072B1">
              <w:rPr>
                <w:szCs w:val="22"/>
                <w:lang w:eastAsia="en-GB"/>
                <w:rPrChange w:id="62065" w:author="Draft version 2" w:date="2020-04-03T01:44:00Z">
                  <w:rPr>
                    <w:szCs w:val="22"/>
                    <w:lang w:eastAsia="en-GB"/>
                  </w:rPr>
                </w:rPrChange>
              </w:rPr>
              <w:t>This field is mandatory present in case of inter system handover. Otherwise the field is optionally present, need N.</w:t>
            </w:r>
          </w:p>
        </w:tc>
      </w:tr>
      <w:tr w:rsidR="00936420" w:rsidRPr="004072B1" w14:paraId="38B626FD" w14:textId="77777777" w:rsidTr="006D357F">
        <w:tc>
          <w:tcPr>
            <w:tcW w:w="4027" w:type="dxa"/>
          </w:tcPr>
          <w:p w14:paraId="67A6F382" w14:textId="77777777" w:rsidR="002C5D28" w:rsidRPr="004072B1" w:rsidRDefault="002C5D28" w:rsidP="00F43D0B">
            <w:pPr>
              <w:pStyle w:val="TAL"/>
              <w:rPr>
                <w:i/>
                <w:szCs w:val="22"/>
                <w:rPrChange w:id="62066" w:author="Draft version 2" w:date="2020-04-03T01:44:00Z">
                  <w:rPr>
                    <w:i/>
                    <w:szCs w:val="22"/>
                  </w:rPr>
                </w:rPrChange>
              </w:rPr>
            </w:pPr>
            <w:r w:rsidRPr="004072B1">
              <w:rPr>
                <w:i/>
                <w:szCs w:val="22"/>
                <w:rPrChange w:id="62067" w:author="Draft version 2" w:date="2020-04-03T01:44:00Z">
                  <w:rPr>
                    <w:i/>
                    <w:szCs w:val="22"/>
                  </w:rPr>
                </w:rPrChange>
              </w:rPr>
              <w:t>MasterKeyChange</w:t>
            </w:r>
          </w:p>
        </w:tc>
        <w:tc>
          <w:tcPr>
            <w:tcW w:w="10146" w:type="dxa"/>
          </w:tcPr>
          <w:p w14:paraId="0AD8C2CF" w14:textId="44EAC1FD" w:rsidR="002C5D28" w:rsidRPr="004072B1" w:rsidRDefault="002C5D28" w:rsidP="00B0381B">
            <w:pPr>
              <w:pStyle w:val="TAL"/>
              <w:rPr>
                <w:szCs w:val="22"/>
                <w:rPrChange w:id="62068" w:author="Draft version 2" w:date="2020-04-03T01:44:00Z">
                  <w:rPr>
                    <w:szCs w:val="22"/>
                  </w:rPr>
                </w:rPrChange>
              </w:rPr>
            </w:pPr>
            <w:r w:rsidRPr="004072B1">
              <w:rPr>
                <w:szCs w:val="22"/>
                <w:lang w:eastAsia="en-GB"/>
                <w:rPrChange w:id="62069" w:author="Draft version 2" w:date="2020-04-03T01:44:00Z">
                  <w:rPr>
                    <w:szCs w:val="22"/>
                    <w:lang w:eastAsia="en-GB"/>
                  </w:rPr>
                </w:rPrChange>
              </w:rPr>
              <w:t xml:space="preserve">This field is mandatory present in case </w:t>
            </w:r>
            <w:r w:rsidR="004846B3" w:rsidRPr="004072B1">
              <w:rPr>
                <w:i/>
                <w:szCs w:val="22"/>
                <w:lang w:eastAsia="en-GB"/>
                <w:rPrChange w:id="62070" w:author="Draft version 2" w:date="2020-04-03T01:44:00Z">
                  <w:rPr>
                    <w:i/>
                    <w:szCs w:val="22"/>
                    <w:lang w:eastAsia="en-GB"/>
                  </w:rPr>
                </w:rPrChange>
              </w:rPr>
              <w:t>masterCellGroup</w:t>
            </w:r>
            <w:r w:rsidR="004846B3" w:rsidRPr="004072B1">
              <w:rPr>
                <w:szCs w:val="22"/>
                <w:lang w:eastAsia="en-GB"/>
                <w:rPrChange w:id="62071" w:author="Draft version 2" w:date="2020-04-03T01:44:00Z">
                  <w:rPr>
                    <w:szCs w:val="22"/>
                    <w:lang w:eastAsia="en-GB"/>
                  </w:rPr>
                </w:rPrChange>
              </w:rPr>
              <w:t xml:space="preserve"> includes </w:t>
            </w:r>
            <w:r w:rsidR="004846B3" w:rsidRPr="004072B1">
              <w:rPr>
                <w:i/>
                <w:szCs w:val="22"/>
                <w:lang w:eastAsia="en-GB"/>
                <w:rPrChange w:id="62072" w:author="Draft version 2" w:date="2020-04-03T01:44:00Z">
                  <w:rPr>
                    <w:i/>
                    <w:szCs w:val="22"/>
                    <w:lang w:eastAsia="en-GB"/>
                  </w:rPr>
                </w:rPrChange>
              </w:rPr>
              <w:t>ReconfigurationWithSync</w:t>
            </w:r>
            <w:r w:rsidR="004846B3" w:rsidRPr="004072B1">
              <w:rPr>
                <w:szCs w:val="22"/>
                <w:lang w:eastAsia="en-GB"/>
                <w:rPrChange w:id="62073" w:author="Draft version 2" w:date="2020-04-03T01:44:00Z">
                  <w:rPr>
                    <w:szCs w:val="22"/>
                    <w:lang w:eastAsia="en-GB"/>
                  </w:rPr>
                </w:rPrChange>
              </w:rPr>
              <w:t xml:space="preserve"> and </w:t>
            </w:r>
            <w:r w:rsidR="004846B3" w:rsidRPr="004072B1">
              <w:rPr>
                <w:i/>
                <w:szCs w:val="22"/>
                <w:lang w:eastAsia="en-GB"/>
                <w:rPrChange w:id="62074" w:author="Draft version 2" w:date="2020-04-03T01:44:00Z">
                  <w:rPr>
                    <w:i/>
                    <w:szCs w:val="22"/>
                    <w:lang w:eastAsia="en-GB"/>
                  </w:rPr>
                </w:rPrChange>
              </w:rPr>
              <w:t>RadioBearerConfig</w:t>
            </w:r>
            <w:r w:rsidR="004846B3" w:rsidRPr="004072B1">
              <w:rPr>
                <w:szCs w:val="22"/>
                <w:lang w:eastAsia="en-GB"/>
                <w:rPrChange w:id="62075" w:author="Draft version 2" w:date="2020-04-03T01:44:00Z">
                  <w:rPr>
                    <w:szCs w:val="22"/>
                    <w:lang w:eastAsia="en-GB"/>
                  </w:rPr>
                </w:rPrChange>
              </w:rPr>
              <w:t xml:space="preserve"> includes </w:t>
            </w:r>
            <w:r w:rsidR="004846B3" w:rsidRPr="004072B1">
              <w:rPr>
                <w:i/>
                <w:szCs w:val="22"/>
                <w:lang w:eastAsia="en-GB"/>
                <w:rPrChange w:id="62076" w:author="Draft version 2" w:date="2020-04-03T01:44:00Z">
                  <w:rPr>
                    <w:i/>
                    <w:szCs w:val="22"/>
                    <w:lang w:eastAsia="en-GB"/>
                  </w:rPr>
                </w:rPrChange>
              </w:rPr>
              <w:t>SecurityConfig</w:t>
            </w:r>
            <w:r w:rsidR="004846B3" w:rsidRPr="004072B1">
              <w:rPr>
                <w:szCs w:val="22"/>
                <w:lang w:eastAsia="en-GB"/>
                <w:rPrChange w:id="62077" w:author="Draft version 2" w:date="2020-04-03T01:44:00Z">
                  <w:rPr>
                    <w:szCs w:val="22"/>
                    <w:lang w:eastAsia="en-GB"/>
                  </w:rPr>
                </w:rPrChange>
              </w:rPr>
              <w:t xml:space="preserve"> with </w:t>
            </w:r>
            <w:r w:rsidR="004846B3" w:rsidRPr="004072B1">
              <w:rPr>
                <w:i/>
                <w:szCs w:val="22"/>
                <w:lang w:eastAsia="en-GB"/>
                <w:rPrChange w:id="62078" w:author="Draft version 2" w:date="2020-04-03T01:44:00Z">
                  <w:rPr>
                    <w:i/>
                    <w:szCs w:val="22"/>
                    <w:lang w:eastAsia="en-GB"/>
                  </w:rPr>
                </w:rPrChange>
              </w:rPr>
              <w:t>SecurityAlgorithmConfig</w:t>
            </w:r>
            <w:r w:rsidR="004846B3" w:rsidRPr="004072B1">
              <w:rPr>
                <w:szCs w:val="22"/>
                <w:lang w:eastAsia="en-GB"/>
                <w:rPrChange w:id="62079" w:author="Draft version 2" w:date="2020-04-03T01:44:00Z">
                  <w:rPr>
                    <w:szCs w:val="22"/>
                    <w:lang w:eastAsia="en-GB"/>
                  </w:rPr>
                </w:rPrChange>
              </w:rPr>
              <w:t xml:space="preserve">, indicating a </w:t>
            </w:r>
            <w:r w:rsidR="00B0381B" w:rsidRPr="004072B1">
              <w:rPr>
                <w:szCs w:val="22"/>
                <w:lang w:eastAsia="en-GB"/>
                <w:rPrChange w:id="62080" w:author="Draft version 2" w:date="2020-04-03T01:44:00Z">
                  <w:rPr>
                    <w:szCs w:val="22"/>
                    <w:lang w:eastAsia="en-GB"/>
                  </w:rPr>
                </w:rPrChange>
              </w:rPr>
              <w:t xml:space="preserve">change of </w:t>
            </w:r>
            <w:r w:rsidRPr="004072B1">
              <w:rPr>
                <w:szCs w:val="22"/>
                <w:lang w:eastAsia="en-GB"/>
                <w:rPrChange w:id="62081" w:author="Draft version 2" w:date="2020-04-03T01:44:00Z">
                  <w:rPr>
                    <w:szCs w:val="22"/>
                    <w:lang w:eastAsia="en-GB"/>
                  </w:rPr>
                </w:rPrChange>
              </w:rPr>
              <w:t xml:space="preserve">the </w:t>
            </w:r>
            <w:r w:rsidR="00812ED0" w:rsidRPr="004072B1">
              <w:rPr>
                <w:rPrChange w:id="62082" w:author="Draft version 2" w:date="2020-04-03T01:44:00Z">
                  <w:rPr/>
                </w:rPrChange>
              </w:rPr>
              <w:t xml:space="preserve">AS </w:t>
            </w:r>
            <w:r w:rsidRPr="004072B1">
              <w:rPr>
                <w:szCs w:val="22"/>
                <w:lang w:eastAsia="en-GB"/>
                <w:rPrChange w:id="62083" w:author="Draft version 2" w:date="2020-04-03T01:44:00Z">
                  <w:rPr>
                    <w:szCs w:val="22"/>
                    <w:lang w:eastAsia="en-GB"/>
                  </w:rPr>
                </w:rPrChange>
              </w:rPr>
              <w:t>security algorithms</w:t>
            </w:r>
            <w:r w:rsidR="00545012" w:rsidRPr="004072B1">
              <w:rPr>
                <w:szCs w:val="22"/>
                <w:lang w:eastAsia="en-GB"/>
                <w:rPrChange w:id="62084" w:author="Draft version 2" w:date="2020-04-03T01:44:00Z">
                  <w:rPr>
                    <w:szCs w:val="22"/>
                    <w:lang w:eastAsia="en-GB"/>
                  </w:rPr>
                </w:rPrChange>
              </w:rPr>
              <w:t xml:space="preserve"> associated to the master key</w:t>
            </w:r>
            <w:r w:rsidRPr="004072B1">
              <w:rPr>
                <w:szCs w:val="22"/>
                <w:lang w:eastAsia="en-GB"/>
                <w:rPrChange w:id="62085" w:author="Draft version 2" w:date="2020-04-03T01:44:00Z">
                  <w:rPr>
                    <w:szCs w:val="22"/>
                    <w:lang w:eastAsia="en-GB"/>
                  </w:rPr>
                </w:rPrChange>
              </w:rPr>
              <w:t xml:space="preserve">. </w:t>
            </w:r>
            <w:r w:rsidR="00B0381B" w:rsidRPr="004072B1">
              <w:rPr>
                <w:szCs w:val="22"/>
                <w:lang w:eastAsia="en-GB"/>
                <w:rPrChange w:id="62086" w:author="Draft version 2" w:date="2020-04-03T01:44:00Z">
                  <w:rPr>
                    <w:szCs w:val="22"/>
                    <w:lang w:eastAsia="en-GB"/>
                  </w:rPr>
                </w:rPrChange>
              </w:rPr>
              <w:t>I</w:t>
            </w:r>
            <w:r w:rsidRPr="004072B1">
              <w:rPr>
                <w:szCs w:val="22"/>
                <w:lang w:eastAsia="en-GB"/>
                <w:rPrChange w:id="62087" w:author="Draft version 2" w:date="2020-04-03T01:44:00Z">
                  <w:rPr>
                    <w:szCs w:val="22"/>
                    <w:lang w:eastAsia="en-GB"/>
                  </w:rPr>
                </w:rPrChange>
              </w:rPr>
              <w:t xml:space="preserve">f </w:t>
            </w:r>
            <w:r w:rsidRPr="004072B1">
              <w:rPr>
                <w:i/>
                <w:szCs w:val="22"/>
                <w:lang w:eastAsia="en-GB"/>
                <w:rPrChange w:id="62088" w:author="Draft version 2" w:date="2020-04-03T01:44:00Z">
                  <w:rPr>
                    <w:i/>
                    <w:szCs w:val="22"/>
                    <w:lang w:eastAsia="en-GB"/>
                  </w:rPr>
                </w:rPrChange>
              </w:rPr>
              <w:t>ReconfigurationWithSync</w:t>
            </w:r>
            <w:r w:rsidRPr="004072B1">
              <w:rPr>
                <w:szCs w:val="22"/>
                <w:lang w:eastAsia="en-GB"/>
                <w:rPrChange w:id="62089" w:author="Draft version 2" w:date="2020-04-03T01:44:00Z">
                  <w:rPr>
                    <w:szCs w:val="22"/>
                    <w:lang w:eastAsia="en-GB"/>
                  </w:rPr>
                </w:rPrChange>
              </w:rPr>
              <w:t xml:space="preserve"> is included</w:t>
            </w:r>
            <w:r w:rsidR="00B0381B" w:rsidRPr="004072B1">
              <w:rPr>
                <w:szCs w:val="22"/>
                <w:lang w:eastAsia="en-GB"/>
                <w:rPrChange w:id="62090" w:author="Draft version 2" w:date="2020-04-03T01:44:00Z">
                  <w:rPr>
                    <w:szCs w:val="22"/>
                    <w:lang w:eastAsia="en-GB"/>
                  </w:rPr>
                </w:rPrChange>
              </w:rPr>
              <w:t xml:space="preserve"> for other cases</w:t>
            </w:r>
            <w:r w:rsidRPr="004072B1">
              <w:rPr>
                <w:szCs w:val="22"/>
                <w:lang w:eastAsia="en-GB"/>
                <w:rPrChange w:id="62091" w:author="Draft version 2" w:date="2020-04-03T01:44:00Z">
                  <w:rPr>
                    <w:szCs w:val="22"/>
                    <w:lang w:eastAsia="en-GB"/>
                  </w:rPr>
                </w:rPrChange>
              </w:rPr>
              <w:t>, this field is optionally present, need N</w:t>
            </w:r>
            <w:r w:rsidR="00B0381B" w:rsidRPr="004072B1">
              <w:rPr>
                <w:szCs w:val="22"/>
                <w:lang w:eastAsia="en-GB"/>
                <w:rPrChange w:id="62092" w:author="Draft version 2" w:date="2020-04-03T01:44:00Z">
                  <w:rPr>
                    <w:szCs w:val="22"/>
                    <w:lang w:eastAsia="en-GB"/>
                  </w:rPr>
                </w:rPrChange>
              </w:rPr>
              <w:t>.</w:t>
            </w:r>
            <w:r w:rsidRPr="004072B1">
              <w:rPr>
                <w:szCs w:val="22"/>
                <w:lang w:eastAsia="en-GB"/>
                <w:rPrChange w:id="62093" w:author="Draft version 2" w:date="2020-04-03T01:44:00Z">
                  <w:rPr>
                    <w:szCs w:val="22"/>
                    <w:lang w:eastAsia="en-GB"/>
                  </w:rPr>
                </w:rPrChange>
              </w:rPr>
              <w:t xml:space="preserve"> </w:t>
            </w:r>
            <w:r w:rsidR="00B0381B" w:rsidRPr="004072B1">
              <w:rPr>
                <w:szCs w:val="22"/>
                <w:lang w:eastAsia="en-GB"/>
                <w:rPrChange w:id="62094" w:author="Draft version 2" w:date="2020-04-03T01:44:00Z">
                  <w:rPr>
                    <w:szCs w:val="22"/>
                    <w:lang w:eastAsia="en-GB"/>
                  </w:rPr>
                </w:rPrChange>
              </w:rPr>
              <w:t>O</w:t>
            </w:r>
            <w:r w:rsidRPr="004072B1">
              <w:rPr>
                <w:szCs w:val="22"/>
                <w:lang w:eastAsia="en-GB"/>
                <w:rPrChange w:id="62095" w:author="Draft version 2" w:date="2020-04-03T01:44:00Z">
                  <w:rPr>
                    <w:szCs w:val="22"/>
                    <w:lang w:eastAsia="en-GB"/>
                  </w:rPr>
                </w:rPrChange>
              </w:rPr>
              <w:t>therwise the field is absent.</w:t>
            </w:r>
          </w:p>
        </w:tc>
      </w:tr>
      <w:tr w:rsidR="002C5D28" w:rsidRPr="004072B1" w14:paraId="27698159" w14:textId="77777777" w:rsidTr="006D357F">
        <w:tc>
          <w:tcPr>
            <w:tcW w:w="4027" w:type="dxa"/>
          </w:tcPr>
          <w:p w14:paraId="3F027CB2" w14:textId="77777777" w:rsidR="002C5D28" w:rsidRPr="004072B1" w:rsidRDefault="002C5D28" w:rsidP="00F43D0B">
            <w:pPr>
              <w:pStyle w:val="TAL"/>
              <w:rPr>
                <w:i/>
                <w:szCs w:val="22"/>
                <w:rPrChange w:id="62096" w:author="Draft version 2" w:date="2020-04-03T01:44:00Z">
                  <w:rPr>
                    <w:i/>
                    <w:szCs w:val="22"/>
                  </w:rPr>
                </w:rPrChange>
              </w:rPr>
            </w:pPr>
            <w:r w:rsidRPr="004072B1">
              <w:rPr>
                <w:i/>
                <w:szCs w:val="22"/>
                <w:rPrChange w:id="62097" w:author="Draft version 2" w:date="2020-04-03T01:44:00Z">
                  <w:rPr>
                    <w:i/>
                    <w:szCs w:val="22"/>
                  </w:rPr>
                </w:rPrChange>
              </w:rPr>
              <w:t>FullConfig</w:t>
            </w:r>
          </w:p>
        </w:tc>
        <w:tc>
          <w:tcPr>
            <w:tcW w:w="10146" w:type="dxa"/>
          </w:tcPr>
          <w:p w14:paraId="5D7688C3" w14:textId="7D20DD86" w:rsidR="002C5D28" w:rsidRPr="004072B1" w:rsidRDefault="0065338C" w:rsidP="00F43D0B">
            <w:pPr>
              <w:pStyle w:val="TAL"/>
              <w:rPr>
                <w:szCs w:val="22"/>
                <w:rPrChange w:id="62098" w:author="Draft version 2" w:date="2020-04-03T01:44:00Z">
                  <w:rPr>
                    <w:szCs w:val="22"/>
                  </w:rPr>
                </w:rPrChange>
              </w:rPr>
            </w:pPr>
            <w:r w:rsidRPr="004072B1">
              <w:rPr>
                <w:szCs w:val="22"/>
                <w:rPrChange w:id="62099" w:author="Draft version 2" w:date="2020-04-03T01:44:00Z">
                  <w:rPr>
                    <w:szCs w:val="22"/>
                  </w:rPr>
                </w:rPrChange>
              </w:rPr>
              <w:t>The field is mandatory present in case of inter-system handover from E-UTRA/EPC to NR</w:t>
            </w:r>
            <w:r w:rsidR="003027F5" w:rsidRPr="004072B1">
              <w:rPr>
                <w:szCs w:val="22"/>
                <w:rPrChange w:id="62100" w:author="Draft version 2" w:date="2020-04-03T01:44:00Z">
                  <w:rPr>
                    <w:szCs w:val="22"/>
                  </w:rPr>
                </w:rPrChange>
              </w:rPr>
              <w:t>.</w:t>
            </w:r>
            <w:r w:rsidRPr="004072B1">
              <w:rPr>
                <w:szCs w:val="22"/>
                <w:rPrChange w:id="62101" w:author="Draft version 2" w:date="2020-04-03T01:44:00Z">
                  <w:rPr>
                    <w:szCs w:val="22"/>
                  </w:rPr>
                </w:rPrChange>
              </w:rPr>
              <w:t xml:space="preserve"> </w:t>
            </w:r>
            <w:r w:rsidR="002C5D28" w:rsidRPr="004072B1">
              <w:rPr>
                <w:szCs w:val="22"/>
                <w:rPrChange w:id="62102" w:author="Draft version 2" w:date="2020-04-03T01:44:00Z">
                  <w:rPr>
                    <w:szCs w:val="22"/>
                  </w:rPr>
                </w:rPrChange>
              </w:rPr>
              <w:t>It is optionally present, Need N, during reconfiguration with sync and also in first reconfiguration after reestablishment</w:t>
            </w:r>
            <w:r w:rsidRPr="004072B1">
              <w:rPr>
                <w:szCs w:val="22"/>
                <w:rPrChange w:id="62103" w:author="Draft version 2" w:date="2020-04-03T01:44:00Z">
                  <w:rPr>
                    <w:szCs w:val="22"/>
                  </w:rPr>
                </w:rPrChange>
              </w:rPr>
              <w:t>; or for intra-system handover from E-UTRA/5GC to NR</w:t>
            </w:r>
            <w:r w:rsidR="002C5D28" w:rsidRPr="004072B1">
              <w:rPr>
                <w:szCs w:val="22"/>
                <w:rPrChange w:id="62104" w:author="Draft version 2" w:date="2020-04-03T01:44:00Z">
                  <w:rPr>
                    <w:szCs w:val="22"/>
                  </w:rPr>
                </w:rPrChange>
              </w:rPr>
              <w:t xml:space="preserve">. It is </w:t>
            </w:r>
            <w:r w:rsidR="00DF65AF" w:rsidRPr="004072B1">
              <w:rPr>
                <w:szCs w:val="22"/>
                <w:lang w:eastAsia="en-GB"/>
                <w:rPrChange w:id="62105" w:author="Draft version 2" w:date="2020-04-03T01:44:00Z">
                  <w:rPr>
                    <w:szCs w:val="22"/>
                    <w:lang w:eastAsia="en-GB"/>
                  </w:rPr>
                </w:rPrChange>
              </w:rPr>
              <w:t>absent</w:t>
            </w:r>
            <w:r w:rsidR="002C5D28" w:rsidRPr="004072B1">
              <w:rPr>
                <w:szCs w:val="22"/>
                <w:rPrChange w:id="62106" w:author="Draft version 2" w:date="2020-04-03T01:44:00Z">
                  <w:rPr>
                    <w:szCs w:val="22"/>
                  </w:rPr>
                </w:rPrChange>
              </w:rPr>
              <w:t xml:space="preserve"> otherwise.</w:t>
            </w:r>
          </w:p>
        </w:tc>
      </w:tr>
    </w:tbl>
    <w:p w14:paraId="15940B60" w14:textId="77777777" w:rsidR="005D376B" w:rsidRPr="004072B1" w:rsidRDefault="005D376B" w:rsidP="005D376B">
      <w:pPr>
        <w:rPr>
          <w:rPrChange w:id="62107" w:author="Draft version 2" w:date="2020-04-03T01:44:00Z">
            <w:rPr/>
          </w:rPrChange>
        </w:rPr>
      </w:pPr>
    </w:p>
    <w:p w14:paraId="6B8525C2" w14:textId="77777777" w:rsidR="002C5D28" w:rsidRPr="004072B1" w:rsidRDefault="002C5D28" w:rsidP="002C5D28">
      <w:pPr>
        <w:pStyle w:val="Heading4"/>
        <w:rPr>
          <w:i/>
          <w:iCs/>
          <w:rPrChange w:id="62108" w:author="Draft version 2" w:date="2020-04-03T01:44:00Z">
            <w:rPr>
              <w:i/>
              <w:iCs/>
            </w:rPr>
          </w:rPrChange>
        </w:rPr>
      </w:pPr>
      <w:bookmarkStart w:id="62109" w:name="_Toc20425894"/>
      <w:bookmarkStart w:id="62110" w:name="_Toc29321290"/>
      <w:bookmarkStart w:id="62111" w:name="_Toc36757010"/>
      <w:r w:rsidRPr="004072B1">
        <w:rPr>
          <w:i/>
          <w:iCs/>
          <w:rPrChange w:id="62112" w:author="Draft version 2" w:date="2020-04-03T01:44:00Z">
            <w:rPr>
              <w:i/>
              <w:iCs/>
            </w:rPr>
          </w:rPrChange>
        </w:rPr>
        <w:t>–</w:t>
      </w:r>
      <w:r w:rsidRPr="004072B1">
        <w:rPr>
          <w:i/>
          <w:iCs/>
          <w:rPrChange w:id="62113" w:author="Draft version 2" w:date="2020-04-03T01:44:00Z">
            <w:rPr>
              <w:i/>
              <w:iCs/>
            </w:rPr>
          </w:rPrChange>
        </w:rPr>
        <w:tab/>
      </w:r>
      <w:r w:rsidRPr="004072B1">
        <w:rPr>
          <w:i/>
          <w:iCs/>
          <w:noProof/>
          <w:rPrChange w:id="62114" w:author="Draft version 2" w:date="2020-04-03T01:44:00Z">
            <w:rPr>
              <w:i/>
              <w:iCs/>
              <w:noProof/>
            </w:rPr>
          </w:rPrChange>
        </w:rPr>
        <w:t>RRCReconfigurationComplete</w:t>
      </w:r>
      <w:bookmarkEnd w:id="62109"/>
      <w:bookmarkEnd w:id="62110"/>
      <w:bookmarkEnd w:id="62111"/>
    </w:p>
    <w:p w14:paraId="6E06730B" w14:textId="77777777" w:rsidR="002C5D28" w:rsidRPr="004072B1" w:rsidRDefault="002C5D28" w:rsidP="002C5D28">
      <w:pPr>
        <w:rPr>
          <w:rPrChange w:id="62115" w:author="Draft version 2" w:date="2020-04-03T01:44:00Z">
            <w:rPr/>
          </w:rPrChange>
        </w:rPr>
      </w:pPr>
      <w:r w:rsidRPr="004072B1">
        <w:rPr>
          <w:rPrChange w:id="62116" w:author="Draft version 2" w:date="2020-04-03T01:44:00Z">
            <w:rPr/>
          </w:rPrChange>
        </w:rPr>
        <w:t xml:space="preserve">The </w:t>
      </w:r>
      <w:r w:rsidRPr="004072B1">
        <w:rPr>
          <w:i/>
          <w:rPrChange w:id="62117" w:author="Draft version 2" w:date="2020-04-03T01:44:00Z">
            <w:rPr>
              <w:i/>
            </w:rPr>
          </w:rPrChange>
        </w:rPr>
        <w:t>RRCReconfigurationComplete</w:t>
      </w:r>
      <w:r w:rsidRPr="004072B1">
        <w:rPr>
          <w:rPrChange w:id="62118" w:author="Draft version 2" w:date="2020-04-03T01:44:00Z">
            <w:rPr/>
          </w:rPrChange>
        </w:rPr>
        <w:t xml:space="preserve"> message is used to confirm the successful completion of an RRC connection reconfiguration.</w:t>
      </w:r>
    </w:p>
    <w:p w14:paraId="087858AC" w14:textId="77777777" w:rsidR="002C5D28" w:rsidRPr="004072B1" w:rsidRDefault="002C5D28" w:rsidP="002C5D28">
      <w:pPr>
        <w:pStyle w:val="B1"/>
        <w:rPr>
          <w:rPrChange w:id="62119" w:author="Draft version 2" w:date="2020-04-03T01:44:00Z">
            <w:rPr/>
          </w:rPrChange>
        </w:rPr>
      </w:pPr>
      <w:r w:rsidRPr="004072B1">
        <w:rPr>
          <w:rPrChange w:id="62120" w:author="Draft version 2" w:date="2020-04-03T01:44:00Z">
            <w:rPr/>
          </w:rPrChange>
        </w:rPr>
        <w:t>Signalling radio bearer: SRB1 or SRB3</w:t>
      </w:r>
    </w:p>
    <w:p w14:paraId="0BEE72B7" w14:textId="77777777" w:rsidR="002C5D28" w:rsidRPr="004072B1" w:rsidRDefault="002C5D28" w:rsidP="002C5D28">
      <w:pPr>
        <w:pStyle w:val="B1"/>
        <w:rPr>
          <w:rPrChange w:id="62121" w:author="Draft version 2" w:date="2020-04-03T01:44:00Z">
            <w:rPr/>
          </w:rPrChange>
        </w:rPr>
      </w:pPr>
      <w:r w:rsidRPr="004072B1">
        <w:rPr>
          <w:rPrChange w:id="62122" w:author="Draft version 2" w:date="2020-04-03T01:44:00Z">
            <w:rPr/>
          </w:rPrChange>
        </w:rPr>
        <w:t>RLC-SAP: AM</w:t>
      </w:r>
    </w:p>
    <w:p w14:paraId="55B37ABF" w14:textId="77777777" w:rsidR="002C5D28" w:rsidRPr="004072B1" w:rsidRDefault="002C5D28" w:rsidP="002C5D28">
      <w:pPr>
        <w:pStyle w:val="B1"/>
        <w:rPr>
          <w:rPrChange w:id="62123" w:author="Draft version 2" w:date="2020-04-03T01:44:00Z">
            <w:rPr/>
          </w:rPrChange>
        </w:rPr>
      </w:pPr>
      <w:r w:rsidRPr="004072B1">
        <w:rPr>
          <w:rPrChange w:id="62124" w:author="Draft version 2" w:date="2020-04-03T01:44:00Z">
            <w:rPr/>
          </w:rPrChange>
        </w:rPr>
        <w:t>Logical channel: DCCH</w:t>
      </w:r>
    </w:p>
    <w:p w14:paraId="6178C7ED" w14:textId="77777777" w:rsidR="002C5D28" w:rsidRPr="004072B1" w:rsidRDefault="002C5D28" w:rsidP="002C5D28">
      <w:pPr>
        <w:pStyle w:val="B1"/>
        <w:rPr>
          <w:rPrChange w:id="62125" w:author="Draft version 2" w:date="2020-04-03T01:44:00Z">
            <w:rPr/>
          </w:rPrChange>
        </w:rPr>
      </w:pPr>
      <w:r w:rsidRPr="004072B1">
        <w:rPr>
          <w:rPrChange w:id="62126" w:author="Draft version 2" w:date="2020-04-03T01:44:00Z">
            <w:rPr/>
          </w:rPrChange>
        </w:rPr>
        <w:lastRenderedPageBreak/>
        <w:t xml:space="preserve">Direction: UE to </w:t>
      </w:r>
      <w:r w:rsidRPr="004072B1">
        <w:rPr>
          <w:lang w:eastAsia="zh-CN"/>
          <w:rPrChange w:id="62127" w:author="Draft version 2" w:date="2020-04-03T01:44:00Z">
            <w:rPr>
              <w:lang w:eastAsia="zh-CN"/>
            </w:rPr>
          </w:rPrChange>
        </w:rPr>
        <w:t>Network</w:t>
      </w:r>
    </w:p>
    <w:p w14:paraId="719AC76E" w14:textId="77777777" w:rsidR="002C5D28" w:rsidRPr="004072B1" w:rsidRDefault="002C5D28" w:rsidP="002C5D28">
      <w:pPr>
        <w:pStyle w:val="TH"/>
        <w:rPr>
          <w:bCs/>
          <w:i/>
          <w:iCs/>
          <w:rPrChange w:id="62128" w:author="Draft version 2" w:date="2020-04-03T01:44:00Z">
            <w:rPr>
              <w:bCs/>
              <w:i/>
              <w:iCs/>
            </w:rPr>
          </w:rPrChange>
        </w:rPr>
      </w:pPr>
      <w:r w:rsidRPr="004072B1">
        <w:rPr>
          <w:bCs/>
          <w:i/>
          <w:iCs/>
          <w:rPrChange w:id="62129" w:author="Draft version 2" w:date="2020-04-03T01:44:00Z">
            <w:rPr>
              <w:bCs/>
              <w:i/>
              <w:iCs/>
            </w:rPr>
          </w:rPrChange>
        </w:rPr>
        <w:t>RRCReconfigurationComplete message</w:t>
      </w:r>
    </w:p>
    <w:p w14:paraId="59E1BC39" w14:textId="77777777" w:rsidR="002C5D28" w:rsidRPr="004072B1" w:rsidRDefault="002C5D28" w:rsidP="0096519C">
      <w:pPr>
        <w:pStyle w:val="PL"/>
        <w:rPr>
          <w:rPrChange w:id="62130" w:author="Draft version 2" w:date="2020-04-03T01:44:00Z">
            <w:rPr>
              <w:color w:val="808080"/>
            </w:rPr>
          </w:rPrChange>
        </w:rPr>
      </w:pPr>
      <w:r w:rsidRPr="004072B1">
        <w:rPr>
          <w:rPrChange w:id="62131" w:author="Draft version 2" w:date="2020-04-03T01:44:00Z">
            <w:rPr>
              <w:color w:val="808080"/>
            </w:rPr>
          </w:rPrChange>
        </w:rPr>
        <w:t>-- ASN1START</w:t>
      </w:r>
    </w:p>
    <w:p w14:paraId="43FEBAE3" w14:textId="77777777" w:rsidR="002C5D28" w:rsidRPr="004072B1" w:rsidRDefault="002C5D28" w:rsidP="0096519C">
      <w:pPr>
        <w:pStyle w:val="PL"/>
        <w:rPr>
          <w:rPrChange w:id="62132" w:author="Draft version 2" w:date="2020-04-03T01:44:00Z">
            <w:rPr>
              <w:color w:val="808080"/>
            </w:rPr>
          </w:rPrChange>
        </w:rPr>
      </w:pPr>
      <w:r w:rsidRPr="004072B1">
        <w:rPr>
          <w:rPrChange w:id="62133" w:author="Draft version 2" w:date="2020-04-03T01:44:00Z">
            <w:rPr>
              <w:color w:val="808080"/>
            </w:rPr>
          </w:rPrChange>
        </w:rPr>
        <w:t>-- TAG-RRCRECONFIGURATIONCOMPLETE-START</w:t>
      </w:r>
    </w:p>
    <w:p w14:paraId="1E546AB0" w14:textId="77777777" w:rsidR="002C5D28" w:rsidRPr="004072B1" w:rsidRDefault="002C5D28" w:rsidP="0096519C">
      <w:pPr>
        <w:pStyle w:val="PL"/>
        <w:rPr>
          <w:rPrChange w:id="62134" w:author="Draft version 2" w:date="2020-04-03T01:44:00Z">
            <w:rPr/>
          </w:rPrChange>
        </w:rPr>
      </w:pPr>
    </w:p>
    <w:p w14:paraId="278D9BB6" w14:textId="77777777" w:rsidR="002C5D28" w:rsidRPr="004072B1" w:rsidRDefault="002C5D28" w:rsidP="0096519C">
      <w:pPr>
        <w:pStyle w:val="PL"/>
        <w:rPr>
          <w:rPrChange w:id="62135" w:author="Draft version 2" w:date="2020-04-03T01:44:00Z">
            <w:rPr/>
          </w:rPrChange>
        </w:rPr>
      </w:pPr>
      <w:r w:rsidRPr="004072B1">
        <w:rPr>
          <w:rPrChange w:id="62136" w:author="Draft version 2" w:date="2020-04-03T01:44:00Z">
            <w:rPr/>
          </w:rPrChange>
        </w:rPr>
        <w:t xml:space="preserve">RRCReconfigurationComplete ::=              </w:t>
      </w:r>
      <w:r w:rsidRPr="004072B1">
        <w:rPr>
          <w:rPrChange w:id="62137" w:author="Draft version 2" w:date="2020-04-03T01:44:00Z">
            <w:rPr>
              <w:color w:val="993366"/>
            </w:rPr>
          </w:rPrChange>
        </w:rPr>
        <w:t>SEQUENCE</w:t>
      </w:r>
      <w:r w:rsidRPr="004072B1">
        <w:rPr>
          <w:rPrChange w:id="62138" w:author="Draft version 2" w:date="2020-04-03T01:44:00Z">
            <w:rPr/>
          </w:rPrChange>
        </w:rPr>
        <w:t xml:space="preserve"> {</w:t>
      </w:r>
    </w:p>
    <w:p w14:paraId="7E9B4A50" w14:textId="77777777" w:rsidR="002C5D28" w:rsidRPr="004072B1" w:rsidRDefault="002C5D28" w:rsidP="0096519C">
      <w:pPr>
        <w:pStyle w:val="PL"/>
        <w:rPr>
          <w:rPrChange w:id="62139" w:author="Draft version 2" w:date="2020-04-03T01:44:00Z">
            <w:rPr/>
          </w:rPrChange>
        </w:rPr>
      </w:pPr>
      <w:r w:rsidRPr="004072B1">
        <w:rPr>
          <w:rPrChange w:id="62140" w:author="Draft version 2" w:date="2020-04-03T01:44:00Z">
            <w:rPr/>
          </w:rPrChange>
        </w:rPr>
        <w:t xml:space="preserve">    rrc-TransactionIdentifier                   RRC-TransactionIdentifier,</w:t>
      </w:r>
    </w:p>
    <w:p w14:paraId="267EDDEB" w14:textId="77777777" w:rsidR="002C5D28" w:rsidRPr="004072B1" w:rsidRDefault="002C5D28" w:rsidP="0096519C">
      <w:pPr>
        <w:pStyle w:val="PL"/>
        <w:rPr>
          <w:rPrChange w:id="62141" w:author="Draft version 2" w:date="2020-04-03T01:44:00Z">
            <w:rPr/>
          </w:rPrChange>
        </w:rPr>
      </w:pPr>
      <w:r w:rsidRPr="004072B1">
        <w:rPr>
          <w:rPrChange w:id="62142" w:author="Draft version 2" w:date="2020-04-03T01:44:00Z">
            <w:rPr/>
          </w:rPrChange>
        </w:rPr>
        <w:t xml:space="preserve">    criticalExtensions                          </w:t>
      </w:r>
      <w:r w:rsidRPr="004072B1">
        <w:rPr>
          <w:rPrChange w:id="62143" w:author="Draft version 2" w:date="2020-04-03T01:44:00Z">
            <w:rPr>
              <w:color w:val="993366"/>
            </w:rPr>
          </w:rPrChange>
        </w:rPr>
        <w:t>CHOICE</w:t>
      </w:r>
      <w:r w:rsidRPr="004072B1">
        <w:rPr>
          <w:rPrChange w:id="62144" w:author="Draft version 2" w:date="2020-04-03T01:44:00Z">
            <w:rPr/>
          </w:rPrChange>
        </w:rPr>
        <w:t xml:space="preserve"> {</w:t>
      </w:r>
    </w:p>
    <w:p w14:paraId="6C1447C7" w14:textId="77777777" w:rsidR="002C5D28" w:rsidRPr="004072B1" w:rsidRDefault="002C5D28" w:rsidP="0096519C">
      <w:pPr>
        <w:pStyle w:val="PL"/>
        <w:rPr>
          <w:rPrChange w:id="62145" w:author="Draft version 2" w:date="2020-04-03T01:44:00Z">
            <w:rPr/>
          </w:rPrChange>
        </w:rPr>
      </w:pPr>
      <w:r w:rsidRPr="004072B1">
        <w:rPr>
          <w:rPrChange w:id="62146" w:author="Draft version 2" w:date="2020-04-03T01:44:00Z">
            <w:rPr/>
          </w:rPrChange>
        </w:rPr>
        <w:t xml:space="preserve">        rrcReconfigurationComplete                  RRCReconfigurationComplete-IEs,</w:t>
      </w:r>
    </w:p>
    <w:p w14:paraId="61127B1A" w14:textId="77777777" w:rsidR="002C5D28" w:rsidRPr="004072B1" w:rsidRDefault="002C5D28" w:rsidP="0096519C">
      <w:pPr>
        <w:pStyle w:val="PL"/>
        <w:rPr>
          <w:rPrChange w:id="62147" w:author="Draft version 2" w:date="2020-04-03T01:44:00Z">
            <w:rPr/>
          </w:rPrChange>
        </w:rPr>
      </w:pPr>
      <w:r w:rsidRPr="004072B1">
        <w:rPr>
          <w:rPrChange w:id="62148" w:author="Draft version 2" w:date="2020-04-03T01:44:00Z">
            <w:rPr/>
          </w:rPrChange>
        </w:rPr>
        <w:t xml:space="preserve">        criticalExtensionsFuture                    </w:t>
      </w:r>
      <w:r w:rsidRPr="004072B1">
        <w:rPr>
          <w:rPrChange w:id="62149" w:author="Draft version 2" w:date="2020-04-03T01:44:00Z">
            <w:rPr>
              <w:color w:val="993366"/>
            </w:rPr>
          </w:rPrChange>
        </w:rPr>
        <w:t>SEQUENCE</w:t>
      </w:r>
      <w:r w:rsidRPr="004072B1">
        <w:rPr>
          <w:rPrChange w:id="62150" w:author="Draft version 2" w:date="2020-04-03T01:44:00Z">
            <w:rPr/>
          </w:rPrChange>
        </w:rPr>
        <w:t xml:space="preserve"> {}</w:t>
      </w:r>
    </w:p>
    <w:p w14:paraId="1D097E2C" w14:textId="77777777" w:rsidR="002C5D28" w:rsidRPr="004072B1" w:rsidRDefault="002C5D28" w:rsidP="0096519C">
      <w:pPr>
        <w:pStyle w:val="PL"/>
        <w:rPr>
          <w:rPrChange w:id="62151" w:author="Draft version 2" w:date="2020-04-03T01:44:00Z">
            <w:rPr/>
          </w:rPrChange>
        </w:rPr>
      </w:pPr>
      <w:r w:rsidRPr="004072B1">
        <w:rPr>
          <w:rPrChange w:id="62152" w:author="Draft version 2" w:date="2020-04-03T01:44:00Z">
            <w:rPr/>
          </w:rPrChange>
        </w:rPr>
        <w:t xml:space="preserve">    }</w:t>
      </w:r>
    </w:p>
    <w:p w14:paraId="103A1CC7" w14:textId="77777777" w:rsidR="002C5D28" w:rsidRPr="004072B1" w:rsidRDefault="002C5D28" w:rsidP="0096519C">
      <w:pPr>
        <w:pStyle w:val="PL"/>
        <w:rPr>
          <w:rPrChange w:id="62153" w:author="Draft version 2" w:date="2020-04-03T01:44:00Z">
            <w:rPr/>
          </w:rPrChange>
        </w:rPr>
      </w:pPr>
      <w:r w:rsidRPr="004072B1">
        <w:rPr>
          <w:rPrChange w:id="62154" w:author="Draft version 2" w:date="2020-04-03T01:44:00Z">
            <w:rPr/>
          </w:rPrChange>
        </w:rPr>
        <w:t>}</w:t>
      </w:r>
    </w:p>
    <w:p w14:paraId="206EBA03" w14:textId="77777777" w:rsidR="002C5D28" w:rsidRPr="004072B1" w:rsidRDefault="002C5D28" w:rsidP="0096519C">
      <w:pPr>
        <w:pStyle w:val="PL"/>
        <w:rPr>
          <w:rPrChange w:id="62155" w:author="Draft version 2" w:date="2020-04-03T01:44:00Z">
            <w:rPr/>
          </w:rPrChange>
        </w:rPr>
      </w:pPr>
    </w:p>
    <w:p w14:paraId="52E2D603" w14:textId="77777777" w:rsidR="002C5D28" w:rsidRPr="004072B1" w:rsidRDefault="002C5D28" w:rsidP="0096519C">
      <w:pPr>
        <w:pStyle w:val="PL"/>
        <w:rPr>
          <w:rPrChange w:id="62156" w:author="Draft version 2" w:date="2020-04-03T01:44:00Z">
            <w:rPr/>
          </w:rPrChange>
        </w:rPr>
      </w:pPr>
      <w:r w:rsidRPr="004072B1">
        <w:rPr>
          <w:rPrChange w:id="62157" w:author="Draft version 2" w:date="2020-04-03T01:44:00Z">
            <w:rPr/>
          </w:rPrChange>
        </w:rPr>
        <w:t xml:space="preserve">RRCReconfigurationComplete-IEs ::=          </w:t>
      </w:r>
      <w:r w:rsidRPr="004072B1">
        <w:rPr>
          <w:rPrChange w:id="62158" w:author="Draft version 2" w:date="2020-04-03T01:44:00Z">
            <w:rPr>
              <w:color w:val="993366"/>
            </w:rPr>
          </w:rPrChange>
        </w:rPr>
        <w:t>SEQUENCE</w:t>
      </w:r>
      <w:r w:rsidRPr="004072B1">
        <w:rPr>
          <w:rPrChange w:id="62159" w:author="Draft version 2" w:date="2020-04-03T01:44:00Z">
            <w:rPr/>
          </w:rPrChange>
        </w:rPr>
        <w:t xml:space="preserve"> {</w:t>
      </w:r>
    </w:p>
    <w:p w14:paraId="63391185" w14:textId="77777777" w:rsidR="002C5D28" w:rsidRPr="004072B1" w:rsidRDefault="002C5D28" w:rsidP="0096519C">
      <w:pPr>
        <w:pStyle w:val="PL"/>
        <w:rPr>
          <w:rPrChange w:id="62160" w:author="Draft version 2" w:date="2020-04-03T01:44:00Z">
            <w:rPr/>
          </w:rPrChange>
        </w:rPr>
      </w:pPr>
      <w:r w:rsidRPr="004072B1">
        <w:rPr>
          <w:rPrChange w:id="62161" w:author="Draft version 2" w:date="2020-04-03T01:44:00Z">
            <w:rPr/>
          </w:rPrChange>
        </w:rPr>
        <w:t xml:space="preserve">    lateNonCriticalExtension                    </w:t>
      </w:r>
      <w:r w:rsidRPr="004072B1">
        <w:rPr>
          <w:rPrChange w:id="62162" w:author="Draft version 2" w:date="2020-04-03T01:44:00Z">
            <w:rPr>
              <w:color w:val="993366"/>
            </w:rPr>
          </w:rPrChange>
        </w:rPr>
        <w:t>OCTET</w:t>
      </w:r>
      <w:r w:rsidRPr="004072B1">
        <w:rPr>
          <w:rPrChange w:id="62163" w:author="Draft version 2" w:date="2020-04-03T01:44:00Z">
            <w:rPr/>
          </w:rPrChange>
        </w:rPr>
        <w:t xml:space="preserve"> </w:t>
      </w:r>
      <w:r w:rsidRPr="004072B1">
        <w:rPr>
          <w:rPrChange w:id="62164" w:author="Draft version 2" w:date="2020-04-03T01:44:00Z">
            <w:rPr>
              <w:color w:val="993366"/>
            </w:rPr>
          </w:rPrChange>
        </w:rPr>
        <w:t>STRING</w:t>
      </w:r>
      <w:r w:rsidRPr="004072B1">
        <w:rPr>
          <w:rPrChange w:id="62165" w:author="Draft version 2" w:date="2020-04-03T01:44:00Z">
            <w:rPr/>
          </w:rPrChange>
        </w:rPr>
        <w:t xml:space="preserve">                                                            </w:t>
      </w:r>
      <w:r w:rsidRPr="004072B1">
        <w:rPr>
          <w:rPrChange w:id="62166" w:author="Draft version 2" w:date="2020-04-03T01:44:00Z">
            <w:rPr>
              <w:color w:val="993366"/>
            </w:rPr>
          </w:rPrChange>
        </w:rPr>
        <w:t>OPTIONAL</w:t>
      </w:r>
      <w:r w:rsidRPr="004072B1">
        <w:rPr>
          <w:rPrChange w:id="62167" w:author="Draft version 2" w:date="2020-04-03T01:44:00Z">
            <w:rPr/>
          </w:rPrChange>
        </w:rPr>
        <w:t>,</w:t>
      </w:r>
    </w:p>
    <w:p w14:paraId="1F6212C1" w14:textId="77777777" w:rsidR="00F95F2F" w:rsidRPr="004072B1" w:rsidRDefault="002C5D28" w:rsidP="0096519C">
      <w:pPr>
        <w:pStyle w:val="PL"/>
        <w:rPr>
          <w:rPrChange w:id="62168" w:author="Draft version 2" w:date="2020-04-03T01:44:00Z">
            <w:rPr/>
          </w:rPrChange>
        </w:rPr>
      </w:pPr>
      <w:r w:rsidRPr="004072B1">
        <w:rPr>
          <w:rPrChange w:id="62169" w:author="Draft version 2" w:date="2020-04-03T01:44:00Z">
            <w:rPr/>
          </w:rPrChange>
        </w:rPr>
        <w:t xml:space="preserve">    nonCriticalExtension                        RRCReconfigurationComplete-v1530-IEs                                    </w:t>
      </w:r>
      <w:r w:rsidRPr="004072B1">
        <w:rPr>
          <w:rPrChange w:id="62170" w:author="Draft version 2" w:date="2020-04-03T01:44:00Z">
            <w:rPr>
              <w:color w:val="993366"/>
            </w:rPr>
          </w:rPrChange>
        </w:rPr>
        <w:t>OPTIONAL</w:t>
      </w:r>
    </w:p>
    <w:p w14:paraId="10763E1F" w14:textId="77777777" w:rsidR="002C5D28" w:rsidRPr="004072B1" w:rsidRDefault="002C5D28" w:rsidP="0096519C">
      <w:pPr>
        <w:pStyle w:val="PL"/>
        <w:rPr>
          <w:rPrChange w:id="62171" w:author="Draft version 2" w:date="2020-04-03T01:44:00Z">
            <w:rPr/>
          </w:rPrChange>
        </w:rPr>
      </w:pPr>
      <w:r w:rsidRPr="004072B1">
        <w:rPr>
          <w:rPrChange w:id="62172" w:author="Draft version 2" w:date="2020-04-03T01:44:00Z">
            <w:rPr/>
          </w:rPrChange>
        </w:rPr>
        <w:t>}</w:t>
      </w:r>
    </w:p>
    <w:p w14:paraId="2339F418" w14:textId="77777777" w:rsidR="002C5D28" w:rsidRPr="004072B1" w:rsidRDefault="002C5D28" w:rsidP="0096519C">
      <w:pPr>
        <w:pStyle w:val="PL"/>
        <w:rPr>
          <w:rPrChange w:id="62173" w:author="Draft version 2" w:date="2020-04-03T01:44:00Z">
            <w:rPr/>
          </w:rPrChange>
        </w:rPr>
      </w:pPr>
    </w:p>
    <w:p w14:paraId="0156057A" w14:textId="77777777" w:rsidR="002C5D28" w:rsidRPr="004072B1" w:rsidRDefault="002C5D28" w:rsidP="0096519C">
      <w:pPr>
        <w:pStyle w:val="PL"/>
        <w:rPr>
          <w:rPrChange w:id="62174" w:author="Draft version 2" w:date="2020-04-03T01:44:00Z">
            <w:rPr/>
          </w:rPrChange>
        </w:rPr>
      </w:pPr>
      <w:r w:rsidRPr="004072B1">
        <w:rPr>
          <w:rPrChange w:id="62175" w:author="Draft version 2" w:date="2020-04-03T01:44:00Z">
            <w:rPr/>
          </w:rPrChange>
        </w:rPr>
        <w:t xml:space="preserve">RRCReconfigurationComplete-v1530-IEs ::=    </w:t>
      </w:r>
      <w:r w:rsidRPr="004072B1">
        <w:rPr>
          <w:rPrChange w:id="62176" w:author="Draft version 2" w:date="2020-04-03T01:44:00Z">
            <w:rPr>
              <w:color w:val="993366"/>
            </w:rPr>
          </w:rPrChange>
        </w:rPr>
        <w:t>SEQUENCE</w:t>
      </w:r>
      <w:r w:rsidRPr="004072B1">
        <w:rPr>
          <w:rPrChange w:id="62177" w:author="Draft version 2" w:date="2020-04-03T01:44:00Z">
            <w:rPr/>
          </w:rPrChange>
        </w:rPr>
        <w:t xml:space="preserve"> {</w:t>
      </w:r>
    </w:p>
    <w:p w14:paraId="5C1CDB1B" w14:textId="77777777" w:rsidR="002C5D28" w:rsidRPr="004072B1" w:rsidRDefault="002C5D28" w:rsidP="0096519C">
      <w:pPr>
        <w:pStyle w:val="PL"/>
        <w:rPr>
          <w:rPrChange w:id="62178" w:author="Draft version 2" w:date="2020-04-03T01:44:00Z">
            <w:rPr/>
          </w:rPrChange>
        </w:rPr>
      </w:pPr>
      <w:r w:rsidRPr="004072B1">
        <w:rPr>
          <w:rPrChange w:id="62179" w:author="Draft version 2" w:date="2020-04-03T01:44:00Z">
            <w:rPr/>
          </w:rPrChange>
        </w:rPr>
        <w:t xml:space="preserve">    uplinkTxDirectCurrentList                   UplinkTxDirectCurrentList                                               </w:t>
      </w:r>
      <w:r w:rsidRPr="004072B1">
        <w:rPr>
          <w:rPrChange w:id="62180" w:author="Draft version 2" w:date="2020-04-03T01:44:00Z">
            <w:rPr>
              <w:color w:val="993366"/>
            </w:rPr>
          </w:rPrChange>
        </w:rPr>
        <w:t>OPTIONAL</w:t>
      </w:r>
      <w:r w:rsidRPr="004072B1">
        <w:rPr>
          <w:rPrChange w:id="62181" w:author="Draft version 2" w:date="2020-04-03T01:44:00Z">
            <w:rPr/>
          </w:rPrChange>
        </w:rPr>
        <w:t>,</w:t>
      </w:r>
    </w:p>
    <w:p w14:paraId="5A0E8714" w14:textId="27D90694" w:rsidR="002C5D28" w:rsidRPr="004072B1" w:rsidRDefault="002C5D28" w:rsidP="0096519C">
      <w:pPr>
        <w:pStyle w:val="PL"/>
        <w:rPr>
          <w:rPrChange w:id="62182" w:author="Draft version 2" w:date="2020-04-03T01:44:00Z">
            <w:rPr/>
          </w:rPrChange>
        </w:rPr>
      </w:pPr>
      <w:r w:rsidRPr="004072B1">
        <w:rPr>
          <w:rPrChange w:id="62183" w:author="Draft version 2" w:date="2020-04-03T01:44:00Z">
            <w:rPr/>
          </w:rPrChange>
        </w:rPr>
        <w:t xml:space="preserve">    nonCriticalExtension                        </w:t>
      </w:r>
      <w:r w:rsidR="00545012" w:rsidRPr="004072B1">
        <w:rPr>
          <w:rPrChange w:id="62184" w:author="Draft version 2" w:date="2020-04-03T01:44:00Z">
            <w:rPr/>
          </w:rPrChange>
        </w:rPr>
        <w:t>RRCReconfigurationComplete-v15</w:t>
      </w:r>
      <w:r w:rsidR="00A1114C" w:rsidRPr="004072B1">
        <w:rPr>
          <w:rPrChange w:id="62185" w:author="Draft version 2" w:date="2020-04-03T01:44:00Z">
            <w:rPr/>
          </w:rPrChange>
        </w:rPr>
        <w:t>60</w:t>
      </w:r>
      <w:r w:rsidR="00545012" w:rsidRPr="004072B1">
        <w:rPr>
          <w:rPrChange w:id="62186" w:author="Draft version 2" w:date="2020-04-03T01:44:00Z">
            <w:rPr/>
          </w:rPrChange>
        </w:rPr>
        <w:t>-IEs</w:t>
      </w:r>
      <w:r w:rsidRPr="004072B1">
        <w:rPr>
          <w:rPrChange w:id="62187" w:author="Draft version 2" w:date="2020-04-03T01:44:00Z">
            <w:rPr/>
          </w:rPrChange>
        </w:rPr>
        <w:t xml:space="preserve">                                    </w:t>
      </w:r>
      <w:r w:rsidRPr="004072B1">
        <w:rPr>
          <w:rPrChange w:id="62188" w:author="Draft version 2" w:date="2020-04-03T01:44:00Z">
            <w:rPr>
              <w:color w:val="993366"/>
            </w:rPr>
          </w:rPrChange>
        </w:rPr>
        <w:t>OPTIONAL</w:t>
      </w:r>
    </w:p>
    <w:p w14:paraId="7A6101A0" w14:textId="77777777" w:rsidR="002C5D28" w:rsidRPr="004072B1" w:rsidRDefault="002C5D28" w:rsidP="0096519C">
      <w:pPr>
        <w:pStyle w:val="PL"/>
        <w:rPr>
          <w:rPrChange w:id="62189" w:author="Draft version 2" w:date="2020-04-03T01:44:00Z">
            <w:rPr/>
          </w:rPrChange>
        </w:rPr>
      </w:pPr>
      <w:r w:rsidRPr="004072B1">
        <w:rPr>
          <w:rPrChange w:id="62190" w:author="Draft version 2" w:date="2020-04-03T01:44:00Z">
            <w:rPr/>
          </w:rPrChange>
        </w:rPr>
        <w:t>}</w:t>
      </w:r>
    </w:p>
    <w:p w14:paraId="747E90BE" w14:textId="77777777" w:rsidR="00545012" w:rsidRPr="004072B1" w:rsidRDefault="00545012" w:rsidP="0096519C">
      <w:pPr>
        <w:pStyle w:val="PL"/>
        <w:rPr>
          <w:rPrChange w:id="62191" w:author="Draft version 2" w:date="2020-04-03T01:44:00Z">
            <w:rPr/>
          </w:rPrChange>
        </w:rPr>
      </w:pPr>
    </w:p>
    <w:p w14:paraId="3683CC39" w14:textId="6B418610" w:rsidR="00545012" w:rsidRPr="004072B1" w:rsidRDefault="00545012" w:rsidP="0096519C">
      <w:pPr>
        <w:pStyle w:val="PL"/>
        <w:rPr>
          <w:rPrChange w:id="62192" w:author="Draft version 2" w:date="2020-04-03T01:44:00Z">
            <w:rPr/>
          </w:rPrChange>
        </w:rPr>
      </w:pPr>
      <w:r w:rsidRPr="004072B1">
        <w:rPr>
          <w:rPrChange w:id="62193" w:author="Draft version 2" w:date="2020-04-03T01:44:00Z">
            <w:rPr/>
          </w:rPrChange>
        </w:rPr>
        <w:t>RRCReconfigurationComplete-v15</w:t>
      </w:r>
      <w:r w:rsidR="00A1114C" w:rsidRPr="004072B1">
        <w:rPr>
          <w:rPrChange w:id="62194" w:author="Draft version 2" w:date="2020-04-03T01:44:00Z">
            <w:rPr/>
          </w:rPrChange>
        </w:rPr>
        <w:t>60</w:t>
      </w:r>
      <w:r w:rsidRPr="004072B1">
        <w:rPr>
          <w:rPrChange w:id="62195" w:author="Draft version 2" w:date="2020-04-03T01:44:00Z">
            <w:rPr/>
          </w:rPrChange>
        </w:rPr>
        <w:t xml:space="preserve">-IEs ::=    </w:t>
      </w:r>
      <w:r w:rsidRPr="004072B1">
        <w:rPr>
          <w:rPrChange w:id="62196" w:author="Draft version 2" w:date="2020-04-03T01:44:00Z">
            <w:rPr>
              <w:color w:val="993366"/>
            </w:rPr>
          </w:rPrChange>
        </w:rPr>
        <w:t>SEQUENCE</w:t>
      </w:r>
      <w:r w:rsidRPr="004072B1">
        <w:rPr>
          <w:rPrChange w:id="62197" w:author="Draft version 2" w:date="2020-04-03T01:44:00Z">
            <w:rPr/>
          </w:rPrChange>
        </w:rPr>
        <w:t xml:space="preserve"> {</w:t>
      </w:r>
    </w:p>
    <w:p w14:paraId="793E82A4" w14:textId="77777777" w:rsidR="00545012" w:rsidRPr="004072B1" w:rsidRDefault="00545012" w:rsidP="0096519C">
      <w:pPr>
        <w:pStyle w:val="PL"/>
        <w:rPr>
          <w:rPrChange w:id="62198" w:author="Draft version 2" w:date="2020-04-03T01:44:00Z">
            <w:rPr/>
          </w:rPrChange>
        </w:rPr>
      </w:pPr>
      <w:r w:rsidRPr="004072B1">
        <w:rPr>
          <w:rPrChange w:id="62199" w:author="Draft version 2" w:date="2020-04-03T01:44:00Z">
            <w:rPr/>
          </w:rPrChange>
        </w:rPr>
        <w:t xml:space="preserve">    scg-Response                                </w:t>
      </w:r>
      <w:r w:rsidRPr="004072B1">
        <w:rPr>
          <w:rPrChange w:id="62200" w:author="Draft version 2" w:date="2020-04-03T01:44:00Z">
            <w:rPr>
              <w:color w:val="993366"/>
            </w:rPr>
          </w:rPrChange>
        </w:rPr>
        <w:t>CHOICE</w:t>
      </w:r>
      <w:r w:rsidRPr="004072B1">
        <w:rPr>
          <w:rPrChange w:id="62201" w:author="Draft version 2" w:date="2020-04-03T01:44:00Z">
            <w:rPr/>
          </w:rPrChange>
        </w:rPr>
        <w:t xml:space="preserve"> {</w:t>
      </w:r>
    </w:p>
    <w:p w14:paraId="6E26C8E8" w14:textId="61AF67B6" w:rsidR="00545012" w:rsidRPr="004072B1" w:rsidRDefault="00545012" w:rsidP="0096519C">
      <w:pPr>
        <w:pStyle w:val="PL"/>
        <w:rPr>
          <w:rPrChange w:id="62202" w:author="Draft version 2" w:date="2020-04-03T01:44:00Z">
            <w:rPr/>
          </w:rPrChange>
        </w:rPr>
      </w:pPr>
      <w:r w:rsidRPr="004072B1">
        <w:rPr>
          <w:rPrChange w:id="62203" w:author="Draft version 2" w:date="2020-04-03T01:44:00Z">
            <w:rPr/>
          </w:rPrChange>
        </w:rPr>
        <w:t xml:space="preserve">        nr-SCG-Response                                 </w:t>
      </w:r>
      <w:r w:rsidRPr="004072B1">
        <w:rPr>
          <w:rPrChange w:id="62204" w:author="Draft version 2" w:date="2020-04-03T01:44:00Z">
            <w:rPr>
              <w:color w:val="993366"/>
            </w:rPr>
          </w:rPrChange>
        </w:rPr>
        <w:t>OCTET</w:t>
      </w:r>
      <w:r w:rsidRPr="004072B1">
        <w:rPr>
          <w:rPrChange w:id="62205" w:author="Draft version 2" w:date="2020-04-03T01:44:00Z">
            <w:rPr/>
          </w:rPrChange>
        </w:rPr>
        <w:t xml:space="preserve"> </w:t>
      </w:r>
      <w:r w:rsidRPr="004072B1">
        <w:rPr>
          <w:rPrChange w:id="62206" w:author="Draft version 2" w:date="2020-04-03T01:44:00Z">
            <w:rPr>
              <w:color w:val="993366"/>
            </w:rPr>
          </w:rPrChange>
        </w:rPr>
        <w:t>STRING</w:t>
      </w:r>
      <w:r w:rsidR="00BD2733" w:rsidRPr="004072B1">
        <w:rPr>
          <w:rPrChange w:id="62207" w:author="Draft version 2" w:date="2020-04-03T01:44:00Z">
            <w:rPr/>
          </w:rPrChange>
        </w:rPr>
        <w:t xml:space="preserve"> (CONTAINING RRCReconfigurationComplete)</w:t>
      </w:r>
      <w:r w:rsidRPr="004072B1">
        <w:rPr>
          <w:rPrChange w:id="62208" w:author="Draft version 2" w:date="2020-04-03T01:44:00Z">
            <w:rPr/>
          </w:rPrChange>
        </w:rPr>
        <w:t>,</w:t>
      </w:r>
    </w:p>
    <w:p w14:paraId="60F66BE2" w14:textId="77777777" w:rsidR="00545012" w:rsidRPr="004072B1" w:rsidRDefault="00545012" w:rsidP="0096519C">
      <w:pPr>
        <w:pStyle w:val="PL"/>
        <w:rPr>
          <w:rPrChange w:id="62209" w:author="Draft version 2" w:date="2020-04-03T01:44:00Z">
            <w:rPr/>
          </w:rPrChange>
        </w:rPr>
      </w:pPr>
      <w:r w:rsidRPr="004072B1">
        <w:rPr>
          <w:rPrChange w:id="62210" w:author="Draft version 2" w:date="2020-04-03T01:44:00Z">
            <w:rPr/>
          </w:rPrChange>
        </w:rPr>
        <w:t xml:space="preserve">        eutra-SCG-Response                              </w:t>
      </w:r>
      <w:r w:rsidRPr="004072B1">
        <w:rPr>
          <w:rPrChange w:id="62211" w:author="Draft version 2" w:date="2020-04-03T01:44:00Z">
            <w:rPr>
              <w:color w:val="993366"/>
            </w:rPr>
          </w:rPrChange>
        </w:rPr>
        <w:t>OCTET</w:t>
      </w:r>
      <w:r w:rsidRPr="004072B1">
        <w:rPr>
          <w:rPrChange w:id="62212" w:author="Draft version 2" w:date="2020-04-03T01:44:00Z">
            <w:rPr/>
          </w:rPrChange>
        </w:rPr>
        <w:t xml:space="preserve"> </w:t>
      </w:r>
      <w:r w:rsidRPr="004072B1">
        <w:rPr>
          <w:rPrChange w:id="62213" w:author="Draft version 2" w:date="2020-04-03T01:44:00Z">
            <w:rPr>
              <w:color w:val="993366"/>
            </w:rPr>
          </w:rPrChange>
        </w:rPr>
        <w:t>STRING</w:t>
      </w:r>
    </w:p>
    <w:p w14:paraId="6895A3D3" w14:textId="77777777" w:rsidR="00545012" w:rsidRPr="004072B1" w:rsidRDefault="00545012" w:rsidP="0096519C">
      <w:pPr>
        <w:pStyle w:val="PL"/>
        <w:rPr>
          <w:rPrChange w:id="62214" w:author="Draft version 2" w:date="2020-04-03T01:44:00Z">
            <w:rPr/>
          </w:rPrChange>
        </w:rPr>
      </w:pPr>
      <w:r w:rsidRPr="004072B1">
        <w:rPr>
          <w:rPrChange w:id="62215" w:author="Draft version 2" w:date="2020-04-03T01:44:00Z">
            <w:rPr/>
          </w:rPrChange>
        </w:rPr>
        <w:t xml:space="preserve">    }                                                                                                                   </w:t>
      </w:r>
      <w:r w:rsidRPr="004072B1">
        <w:rPr>
          <w:rPrChange w:id="62216" w:author="Draft version 2" w:date="2020-04-03T01:44:00Z">
            <w:rPr>
              <w:color w:val="993366"/>
            </w:rPr>
          </w:rPrChange>
        </w:rPr>
        <w:t>OPTIONAL</w:t>
      </w:r>
      <w:r w:rsidRPr="004072B1">
        <w:rPr>
          <w:rPrChange w:id="62217" w:author="Draft version 2" w:date="2020-04-03T01:44:00Z">
            <w:rPr/>
          </w:rPrChange>
        </w:rPr>
        <w:t>,</w:t>
      </w:r>
    </w:p>
    <w:p w14:paraId="4FBAD6FA" w14:textId="4F50C0C6" w:rsidR="00545012" w:rsidRPr="004072B1" w:rsidRDefault="00545012" w:rsidP="0096519C">
      <w:pPr>
        <w:pStyle w:val="PL"/>
        <w:rPr>
          <w:rPrChange w:id="62218" w:author="Draft version 2" w:date="2020-04-03T01:44:00Z">
            <w:rPr/>
          </w:rPrChange>
        </w:rPr>
      </w:pPr>
      <w:r w:rsidRPr="004072B1">
        <w:rPr>
          <w:rPrChange w:id="62219" w:author="Draft version 2" w:date="2020-04-03T01:44:00Z">
            <w:rPr/>
          </w:rPrChange>
        </w:rPr>
        <w:t xml:space="preserve">    nonCriticalExtension                        </w:t>
      </w:r>
      <w:ins w:id="62220" w:author="CR#1488r2" w:date="2020-03-26T00:48:00Z">
        <w:r w:rsidR="003C4E8D" w:rsidRPr="004072B1">
          <w:rPr>
            <w:rPrChange w:id="62221" w:author="Draft version 2" w:date="2020-04-03T01:44:00Z">
              <w:rPr/>
            </w:rPrChange>
          </w:rPr>
          <w:t>RRCReconfigurationComplete-v1600-IEs</w:t>
        </w:r>
      </w:ins>
      <w:del w:id="62222" w:author="CR#1488r2" w:date="2020-03-26T00:48:00Z">
        <w:r w:rsidRPr="004072B1" w:rsidDel="003C4E8D">
          <w:rPr>
            <w:rPrChange w:id="62223" w:author="Draft version 2" w:date="2020-04-03T01:44:00Z">
              <w:rPr>
                <w:color w:val="993366"/>
              </w:rPr>
            </w:rPrChange>
          </w:rPr>
          <w:delText>SEQUENCE</w:delText>
        </w:r>
        <w:r w:rsidRPr="004072B1" w:rsidDel="003C4E8D">
          <w:rPr>
            <w:rPrChange w:id="62224" w:author="Draft version 2" w:date="2020-04-03T01:44:00Z">
              <w:rPr/>
            </w:rPrChange>
          </w:rPr>
          <w:delText xml:space="preserve"> {}               </w:delText>
        </w:r>
      </w:del>
      <w:del w:id="62225" w:author="CR#1488r2" w:date="2020-03-26T00:49:00Z">
        <w:r w:rsidRPr="004072B1" w:rsidDel="003C4E8D">
          <w:rPr>
            <w:rPrChange w:id="62226" w:author="Draft version 2" w:date="2020-04-03T01:44:00Z">
              <w:rPr/>
            </w:rPrChange>
          </w:rPr>
          <w:delText xml:space="preserve">          </w:delText>
        </w:r>
      </w:del>
      <w:r w:rsidRPr="004072B1">
        <w:rPr>
          <w:rPrChange w:id="62227" w:author="Draft version 2" w:date="2020-04-03T01:44:00Z">
            <w:rPr/>
          </w:rPrChange>
        </w:rPr>
        <w:t xml:space="preserve">                                    </w:t>
      </w:r>
      <w:r w:rsidRPr="004072B1">
        <w:rPr>
          <w:rPrChange w:id="62228" w:author="Draft version 2" w:date="2020-04-03T01:44:00Z">
            <w:rPr>
              <w:color w:val="993366"/>
            </w:rPr>
          </w:rPrChange>
        </w:rPr>
        <w:t>OPTIONAL</w:t>
      </w:r>
    </w:p>
    <w:p w14:paraId="4DD6224A" w14:textId="77777777" w:rsidR="00545012" w:rsidRPr="004072B1" w:rsidRDefault="00545012" w:rsidP="0096519C">
      <w:pPr>
        <w:pStyle w:val="PL"/>
        <w:rPr>
          <w:rPrChange w:id="62229" w:author="Draft version 2" w:date="2020-04-03T01:44:00Z">
            <w:rPr/>
          </w:rPrChange>
        </w:rPr>
      </w:pPr>
      <w:r w:rsidRPr="004072B1">
        <w:rPr>
          <w:rPrChange w:id="62230" w:author="Draft version 2" w:date="2020-04-03T01:44:00Z">
            <w:rPr/>
          </w:rPrChange>
        </w:rPr>
        <w:t>}</w:t>
      </w:r>
    </w:p>
    <w:p w14:paraId="2AEE592F" w14:textId="77777777" w:rsidR="00545012" w:rsidRPr="004072B1" w:rsidRDefault="00545012" w:rsidP="0096519C">
      <w:pPr>
        <w:pStyle w:val="PL"/>
        <w:rPr>
          <w:rPrChange w:id="62231" w:author="Draft version 2" w:date="2020-04-03T01:44:00Z">
            <w:rPr/>
          </w:rPrChange>
        </w:rPr>
      </w:pPr>
    </w:p>
    <w:p w14:paraId="0650EFB8" w14:textId="389CB298" w:rsidR="003C4E8D" w:rsidRPr="004072B1" w:rsidRDefault="003C4E8D" w:rsidP="003C4E8D">
      <w:pPr>
        <w:pStyle w:val="PL"/>
        <w:rPr>
          <w:ins w:id="62232" w:author="CR#1488r2" w:date="2020-03-26T00:49:00Z"/>
          <w:rPrChange w:id="62233" w:author="Draft version 2" w:date="2020-04-03T01:44:00Z">
            <w:rPr>
              <w:ins w:id="62234" w:author="CR#1488r2" w:date="2020-03-26T00:49:00Z"/>
            </w:rPr>
          </w:rPrChange>
        </w:rPr>
      </w:pPr>
      <w:ins w:id="62235" w:author="CR#1488r2" w:date="2020-03-26T00:49:00Z">
        <w:r w:rsidRPr="004072B1">
          <w:rPr>
            <w:rPrChange w:id="62236" w:author="Draft version 2" w:date="2020-04-03T01:44:00Z">
              <w:rPr/>
            </w:rPrChange>
          </w:rPr>
          <w:t xml:space="preserve">RRCReconfigurationComplete-v1600-IEs ::=    </w:t>
        </w:r>
        <w:r w:rsidRPr="004072B1">
          <w:rPr>
            <w:rPrChange w:id="62237" w:author="Draft version 2" w:date="2020-04-03T01:44:00Z">
              <w:rPr>
                <w:color w:val="993366"/>
              </w:rPr>
            </w:rPrChange>
          </w:rPr>
          <w:t>SEQUENCE</w:t>
        </w:r>
        <w:r w:rsidRPr="004072B1">
          <w:rPr>
            <w:rPrChange w:id="62238" w:author="Draft version 2" w:date="2020-04-03T01:44:00Z">
              <w:rPr/>
            </w:rPrChange>
          </w:rPr>
          <w:t xml:space="preserve"> {</w:t>
        </w:r>
      </w:ins>
    </w:p>
    <w:p w14:paraId="6A0915F2" w14:textId="39946CCA" w:rsidR="003C4E8D" w:rsidRPr="004072B1" w:rsidRDefault="003C4E8D" w:rsidP="003C4E8D">
      <w:pPr>
        <w:pStyle w:val="PL"/>
        <w:rPr>
          <w:ins w:id="62239" w:author="CR#1488r2" w:date="2020-03-26T00:49:00Z"/>
          <w:rPrChange w:id="62240" w:author="Draft version 2" w:date="2020-04-03T01:44:00Z">
            <w:rPr>
              <w:ins w:id="62241" w:author="CR#1488r2" w:date="2020-03-26T00:49:00Z"/>
            </w:rPr>
          </w:rPrChange>
        </w:rPr>
      </w:pPr>
      <w:ins w:id="62242" w:author="CR#1488r2" w:date="2020-03-26T00:49:00Z">
        <w:r w:rsidRPr="004072B1">
          <w:rPr>
            <w:rPrChange w:id="62243" w:author="Draft version 2" w:date="2020-04-03T01:44:00Z">
              <w:rPr/>
            </w:rPrChange>
          </w:rPr>
          <w:t xml:space="preserve">    logMeasAvailable-r16</w:t>
        </w:r>
      </w:ins>
      <w:ins w:id="62244" w:author="CR#1488r2" w:date="2020-03-26T00:50:00Z">
        <w:r w:rsidRPr="004072B1">
          <w:rPr>
            <w:rPrChange w:id="62245" w:author="Draft version 2" w:date="2020-04-03T01:44:00Z">
              <w:rPr/>
            </w:rPrChange>
          </w:rPr>
          <w:t xml:space="preserve">                        </w:t>
        </w:r>
      </w:ins>
      <w:ins w:id="62246" w:author="CR#1488r2" w:date="2020-03-26T00:49:00Z">
        <w:r w:rsidRPr="004072B1">
          <w:rPr>
            <w:rPrChange w:id="62247" w:author="Draft version 2" w:date="2020-04-03T01:44:00Z">
              <w:rPr>
                <w:color w:val="993366"/>
              </w:rPr>
            </w:rPrChange>
          </w:rPr>
          <w:t>ENUMERATED</w:t>
        </w:r>
        <w:r w:rsidRPr="004072B1">
          <w:rPr>
            <w:rPrChange w:id="62248" w:author="Draft version 2" w:date="2020-04-03T01:44:00Z">
              <w:rPr/>
            </w:rPrChange>
          </w:rPr>
          <w:t xml:space="preserve"> {true}</w:t>
        </w:r>
      </w:ins>
      <w:ins w:id="62249" w:author="CR#1488r2" w:date="2020-03-26T00:50:00Z">
        <w:r w:rsidRPr="004072B1">
          <w:rPr>
            <w:rPrChange w:id="62250" w:author="Draft version 2" w:date="2020-04-03T01:44:00Z">
              <w:rPr/>
            </w:rPrChange>
          </w:rPr>
          <w:t xml:space="preserve">                                                       </w:t>
        </w:r>
      </w:ins>
      <w:ins w:id="62251" w:author="CR#1488r2" w:date="2020-03-26T00:49:00Z">
        <w:r w:rsidRPr="004072B1">
          <w:rPr>
            <w:rPrChange w:id="62252" w:author="Draft version 2" w:date="2020-04-03T01:44:00Z">
              <w:rPr>
                <w:color w:val="993366"/>
              </w:rPr>
            </w:rPrChange>
          </w:rPr>
          <w:t>OPTIONAL</w:t>
        </w:r>
        <w:r w:rsidRPr="004072B1">
          <w:rPr>
            <w:rPrChange w:id="62253" w:author="Draft version 2" w:date="2020-04-03T01:44:00Z">
              <w:rPr/>
            </w:rPrChange>
          </w:rPr>
          <w:t>,</w:t>
        </w:r>
      </w:ins>
    </w:p>
    <w:p w14:paraId="799BD647" w14:textId="6619157E" w:rsidR="003C4E8D" w:rsidRPr="004072B1" w:rsidRDefault="003C4E8D" w:rsidP="003C4E8D">
      <w:pPr>
        <w:pStyle w:val="PL"/>
        <w:rPr>
          <w:ins w:id="62254" w:author="CR#1488r2" w:date="2020-03-26T00:49:00Z"/>
          <w:rPrChange w:id="62255" w:author="Draft version 2" w:date="2020-04-03T01:44:00Z">
            <w:rPr>
              <w:ins w:id="62256" w:author="CR#1488r2" w:date="2020-03-26T00:49:00Z"/>
            </w:rPr>
          </w:rPrChange>
        </w:rPr>
      </w:pPr>
      <w:ins w:id="62257" w:author="CR#1488r2" w:date="2020-03-26T00:49:00Z">
        <w:r w:rsidRPr="004072B1">
          <w:rPr>
            <w:rPrChange w:id="62258" w:author="Draft version 2" w:date="2020-04-03T01:44:00Z">
              <w:rPr/>
            </w:rPrChange>
          </w:rPr>
          <w:t xml:space="preserve">    logMeasAvailableBT-r16</w:t>
        </w:r>
      </w:ins>
      <w:ins w:id="62259" w:author="CR#1488r2" w:date="2020-03-26T00:50:00Z">
        <w:r w:rsidRPr="004072B1">
          <w:rPr>
            <w:rPrChange w:id="62260" w:author="Draft version 2" w:date="2020-04-03T01:44:00Z">
              <w:rPr/>
            </w:rPrChange>
          </w:rPr>
          <w:t xml:space="preserve">                      </w:t>
        </w:r>
      </w:ins>
      <w:ins w:id="62261" w:author="CR#1488r2" w:date="2020-03-26T00:49:00Z">
        <w:r w:rsidRPr="004072B1">
          <w:rPr>
            <w:rPrChange w:id="62262" w:author="Draft version 2" w:date="2020-04-03T01:44:00Z">
              <w:rPr>
                <w:color w:val="993366"/>
              </w:rPr>
            </w:rPrChange>
          </w:rPr>
          <w:t>ENUMERATED</w:t>
        </w:r>
        <w:r w:rsidRPr="004072B1">
          <w:rPr>
            <w:rPrChange w:id="62263" w:author="Draft version 2" w:date="2020-04-03T01:44:00Z">
              <w:rPr/>
            </w:rPrChange>
          </w:rPr>
          <w:t xml:space="preserve"> {true}</w:t>
        </w:r>
      </w:ins>
      <w:ins w:id="62264" w:author="CR#1488r2" w:date="2020-03-26T00:50:00Z">
        <w:r w:rsidRPr="004072B1">
          <w:rPr>
            <w:rPrChange w:id="62265" w:author="Draft version 2" w:date="2020-04-03T01:44:00Z">
              <w:rPr/>
            </w:rPrChange>
          </w:rPr>
          <w:t xml:space="preserve">                                                       </w:t>
        </w:r>
      </w:ins>
      <w:ins w:id="62266" w:author="CR#1488r2" w:date="2020-03-26T00:49:00Z">
        <w:r w:rsidRPr="004072B1">
          <w:rPr>
            <w:rPrChange w:id="62267" w:author="Draft version 2" w:date="2020-04-03T01:44:00Z">
              <w:rPr>
                <w:color w:val="993366"/>
              </w:rPr>
            </w:rPrChange>
          </w:rPr>
          <w:t>OPTIONAL</w:t>
        </w:r>
        <w:r w:rsidRPr="004072B1">
          <w:rPr>
            <w:rPrChange w:id="62268" w:author="Draft version 2" w:date="2020-04-03T01:44:00Z">
              <w:rPr/>
            </w:rPrChange>
          </w:rPr>
          <w:t>,</w:t>
        </w:r>
      </w:ins>
    </w:p>
    <w:p w14:paraId="6A785B2D" w14:textId="02847B30" w:rsidR="003C4E8D" w:rsidRPr="004072B1" w:rsidRDefault="003C4E8D" w:rsidP="003C4E8D">
      <w:pPr>
        <w:pStyle w:val="PL"/>
        <w:rPr>
          <w:ins w:id="62269" w:author="CR#1488r2" w:date="2020-03-26T00:49:00Z"/>
          <w:rPrChange w:id="62270" w:author="Draft version 2" w:date="2020-04-03T01:44:00Z">
            <w:rPr>
              <w:ins w:id="62271" w:author="CR#1488r2" w:date="2020-03-26T00:49:00Z"/>
            </w:rPr>
          </w:rPrChange>
        </w:rPr>
      </w:pPr>
      <w:ins w:id="62272" w:author="CR#1488r2" w:date="2020-03-26T00:49:00Z">
        <w:r w:rsidRPr="004072B1">
          <w:rPr>
            <w:rPrChange w:id="62273" w:author="Draft version 2" w:date="2020-04-03T01:44:00Z">
              <w:rPr/>
            </w:rPrChange>
          </w:rPr>
          <w:t xml:space="preserve">    logMeasAvailableWLAN-r16</w:t>
        </w:r>
      </w:ins>
      <w:ins w:id="62274" w:author="CR#1488r2" w:date="2020-03-26T00:50:00Z">
        <w:r w:rsidRPr="004072B1">
          <w:rPr>
            <w:rPrChange w:id="62275" w:author="Draft version 2" w:date="2020-04-03T01:44:00Z">
              <w:rPr/>
            </w:rPrChange>
          </w:rPr>
          <w:t xml:space="preserve">                    </w:t>
        </w:r>
      </w:ins>
      <w:ins w:id="62276" w:author="CR#1488r2" w:date="2020-03-26T00:49:00Z">
        <w:r w:rsidRPr="004072B1">
          <w:rPr>
            <w:rPrChange w:id="62277" w:author="Draft version 2" w:date="2020-04-03T01:44:00Z">
              <w:rPr>
                <w:color w:val="993366"/>
              </w:rPr>
            </w:rPrChange>
          </w:rPr>
          <w:t>ENUMERATED</w:t>
        </w:r>
        <w:r w:rsidRPr="004072B1">
          <w:rPr>
            <w:rPrChange w:id="62278" w:author="Draft version 2" w:date="2020-04-03T01:44:00Z">
              <w:rPr/>
            </w:rPrChange>
          </w:rPr>
          <w:t xml:space="preserve"> {true}</w:t>
        </w:r>
      </w:ins>
      <w:ins w:id="62279" w:author="CR#1488r2" w:date="2020-03-26T00:50:00Z">
        <w:r w:rsidRPr="004072B1">
          <w:rPr>
            <w:rPrChange w:id="62280" w:author="Draft version 2" w:date="2020-04-03T01:44:00Z">
              <w:rPr/>
            </w:rPrChange>
          </w:rPr>
          <w:t xml:space="preserve">                                                       </w:t>
        </w:r>
      </w:ins>
      <w:ins w:id="62281" w:author="CR#1488r2" w:date="2020-03-26T00:49:00Z">
        <w:r w:rsidRPr="004072B1">
          <w:rPr>
            <w:rPrChange w:id="62282" w:author="Draft version 2" w:date="2020-04-03T01:44:00Z">
              <w:rPr>
                <w:color w:val="993366"/>
              </w:rPr>
            </w:rPrChange>
          </w:rPr>
          <w:t>OPTIONAL</w:t>
        </w:r>
        <w:r w:rsidRPr="004072B1">
          <w:rPr>
            <w:rPrChange w:id="62283" w:author="Draft version 2" w:date="2020-04-03T01:44:00Z">
              <w:rPr/>
            </w:rPrChange>
          </w:rPr>
          <w:t>,</w:t>
        </w:r>
      </w:ins>
    </w:p>
    <w:p w14:paraId="264EB114" w14:textId="7F7E21FE" w:rsidR="003C4E8D" w:rsidRPr="004072B1" w:rsidRDefault="003C4E8D" w:rsidP="003C4E8D">
      <w:pPr>
        <w:pStyle w:val="PL"/>
        <w:rPr>
          <w:ins w:id="62284" w:author="CR#1488r2" w:date="2020-03-26T00:49:00Z"/>
          <w:rPrChange w:id="62285" w:author="Draft version 2" w:date="2020-04-03T01:44:00Z">
            <w:rPr>
              <w:ins w:id="62286" w:author="CR#1488r2" w:date="2020-03-26T00:49:00Z"/>
            </w:rPr>
          </w:rPrChange>
        </w:rPr>
      </w:pPr>
      <w:ins w:id="62287" w:author="CR#1488r2" w:date="2020-03-26T00:49:00Z">
        <w:r w:rsidRPr="004072B1">
          <w:rPr>
            <w:rPrChange w:id="62288" w:author="Draft version 2" w:date="2020-04-03T01:44:00Z">
              <w:rPr/>
            </w:rPrChange>
          </w:rPr>
          <w:t xml:space="preserve">    connEstFailInfoAvailable-r16</w:t>
        </w:r>
      </w:ins>
      <w:ins w:id="62289" w:author="CR#1488r2" w:date="2020-03-26T00:50:00Z">
        <w:r w:rsidRPr="004072B1">
          <w:rPr>
            <w:rPrChange w:id="62290" w:author="Draft version 2" w:date="2020-04-03T01:44:00Z">
              <w:rPr/>
            </w:rPrChange>
          </w:rPr>
          <w:t xml:space="preserve">                </w:t>
        </w:r>
      </w:ins>
      <w:ins w:id="62291" w:author="CR#1488r2" w:date="2020-03-26T00:49:00Z">
        <w:r w:rsidRPr="004072B1">
          <w:rPr>
            <w:rPrChange w:id="62292" w:author="Draft version 2" w:date="2020-04-03T01:44:00Z">
              <w:rPr>
                <w:color w:val="993366"/>
              </w:rPr>
            </w:rPrChange>
          </w:rPr>
          <w:t>ENUMERATED</w:t>
        </w:r>
        <w:r w:rsidRPr="004072B1">
          <w:rPr>
            <w:rPrChange w:id="62293" w:author="Draft version 2" w:date="2020-04-03T01:44:00Z">
              <w:rPr/>
            </w:rPrChange>
          </w:rPr>
          <w:t xml:space="preserve"> {true}</w:t>
        </w:r>
      </w:ins>
      <w:ins w:id="62294" w:author="CR#1488r2" w:date="2020-03-26T00:50:00Z">
        <w:r w:rsidRPr="004072B1">
          <w:rPr>
            <w:rPrChange w:id="62295" w:author="Draft version 2" w:date="2020-04-03T01:44:00Z">
              <w:rPr/>
            </w:rPrChange>
          </w:rPr>
          <w:t xml:space="preserve">                                                       </w:t>
        </w:r>
      </w:ins>
      <w:ins w:id="62296" w:author="CR#1488r2" w:date="2020-03-26T00:49:00Z">
        <w:r w:rsidRPr="004072B1">
          <w:rPr>
            <w:rPrChange w:id="62297" w:author="Draft version 2" w:date="2020-04-03T01:44:00Z">
              <w:rPr>
                <w:color w:val="993366"/>
              </w:rPr>
            </w:rPrChange>
          </w:rPr>
          <w:t>OPTIONAL</w:t>
        </w:r>
        <w:r w:rsidRPr="004072B1">
          <w:rPr>
            <w:rPrChange w:id="62298" w:author="Draft version 2" w:date="2020-04-03T01:44:00Z">
              <w:rPr/>
            </w:rPrChange>
          </w:rPr>
          <w:t>,</w:t>
        </w:r>
      </w:ins>
    </w:p>
    <w:p w14:paraId="33EC1D0A" w14:textId="41EC807D" w:rsidR="003C4E8D" w:rsidRPr="004072B1" w:rsidRDefault="003C4E8D" w:rsidP="003C4E8D">
      <w:pPr>
        <w:pStyle w:val="PL"/>
        <w:rPr>
          <w:ins w:id="62299" w:author="CR#1488r2" w:date="2020-03-26T00:49:00Z"/>
          <w:rPrChange w:id="62300" w:author="Draft version 2" w:date="2020-04-03T01:44:00Z">
            <w:rPr>
              <w:ins w:id="62301" w:author="CR#1488r2" w:date="2020-03-26T00:49:00Z"/>
            </w:rPr>
          </w:rPrChange>
        </w:rPr>
      </w:pPr>
      <w:ins w:id="62302" w:author="CR#1488r2" w:date="2020-03-26T00:49:00Z">
        <w:r w:rsidRPr="004072B1">
          <w:rPr>
            <w:rPrChange w:id="62303" w:author="Draft version 2" w:date="2020-04-03T01:44:00Z">
              <w:rPr/>
            </w:rPrChange>
          </w:rPr>
          <w:t xml:space="preserve">    rlf-InfoAvailable-r16</w:t>
        </w:r>
      </w:ins>
      <w:ins w:id="62304" w:author="CR#1488r2" w:date="2020-03-26T00:50:00Z">
        <w:r w:rsidRPr="004072B1">
          <w:rPr>
            <w:rPrChange w:id="62305" w:author="Draft version 2" w:date="2020-04-03T01:44:00Z">
              <w:rPr/>
            </w:rPrChange>
          </w:rPr>
          <w:t xml:space="preserve">                       </w:t>
        </w:r>
      </w:ins>
      <w:ins w:id="62306" w:author="CR#1488r2" w:date="2020-03-26T00:49:00Z">
        <w:r w:rsidRPr="004072B1">
          <w:rPr>
            <w:rPrChange w:id="62307" w:author="Draft version 2" w:date="2020-04-03T01:44:00Z">
              <w:rPr>
                <w:color w:val="993366"/>
              </w:rPr>
            </w:rPrChange>
          </w:rPr>
          <w:t>ENUMERATED</w:t>
        </w:r>
        <w:r w:rsidRPr="004072B1">
          <w:rPr>
            <w:rPrChange w:id="62308" w:author="Draft version 2" w:date="2020-04-03T01:44:00Z">
              <w:rPr/>
            </w:rPrChange>
          </w:rPr>
          <w:t xml:space="preserve"> {true}</w:t>
        </w:r>
      </w:ins>
      <w:ins w:id="62309" w:author="CR#1488r2" w:date="2020-03-26T00:51:00Z">
        <w:r w:rsidRPr="004072B1">
          <w:rPr>
            <w:rPrChange w:id="62310" w:author="Draft version 2" w:date="2020-04-03T01:44:00Z">
              <w:rPr/>
            </w:rPrChange>
          </w:rPr>
          <w:t xml:space="preserve">                                                       </w:t>
        </w:r>
      </w:ins>
      <w:ins w:id="62311" w:author="CR#1488r2" w:date="2020-03-26T00:49:00Z">
        <w:r w:rsidRPr="004072B1">
          <w:rPr>
            <w:rPrChange w:id="62312" w:author="Draft version 2" w:date="2020-04-03T01:44:00Z">
              <w:rPr>
                <w:color w:val="993366"/>
              </w:rPr>
            </w:rPrChange>
          </w:rPr>
          <w:t>OPTIONAL</w:t>
        </w:r>
        <w:r w:rsidRPr="004072B1">
          <w:rPr>
            <w:rPrChange w:id="62313" w:author="Draft version 2" w:date="2020-04-03T01:44:00Z">
              <w:rPr/>
            </w:rPrChange>
          </w:rPr>
          <w:t>,</w:t>
        </w:r>
      </w:ins>
    </w:p>
    <w:p w14:paraId="0422DB22" w14:textId="77777777" w:rsidR="003C4E8D" w:rsidRPr="004072B1" w:rsidRDefault="003C4E8D" w:rsidP="003C4E8D">
      <w:pPr>
        <w:pStyle w:val="PL"/>
        <w:rPr>
          <w:ins w:id="62314" w:author="CR#1488r2" w:date="2020-03-26T00:49:00Z"/>
          <w:rPrChange w:id="62315" w:author="Draft version 2" w:date="2020-04-03T01:44:00Z">
            <w:rPr>
              <w:ins w:id="62316" w:author="CR#1488r2" w:date="2020-03-26T00:49:00Z"/>
            </w:rPr>
          </w:rPrChange>
        </w:rPr>
      </w:pPr>
      <w:ins w:id="62317" w:author="CR#1488r2" w:date="2020-03-26T00:49:00Z">
        <w:r w:rsidRPr="004072B1">
          <w:rPr>
            <w:rPrChange w:id="62318" w:author="Draft version 2" w:date="2020-04-03T01:44:00Z">
              <w:rPr/>
            </w:rPrChange>
          </w:rPr>
          <w:t xml:space="preserve">    nonCriticalExtension                        </w:t>
        </w:r>
        <w:r w:rsidRPr="004072B1">
          <w:rPr>
            <w:rPrChange w:id="62319" w:author="Draft version 2" w:date="2020-04-03T01:44:00Z">
              <w:rPr>
                <w:color w:val="993366"/>
              </w:rPr>
            </w:rPrChange>
          </w:rPr>
          <w:t>SEQUENCE</w:t>
        </w:r>
        <w:r w:rsidRPr="004072B1">
          <w:rPr>
            <w:rPrChange w:id="62320" w:author="Draft version 2" w:date="2020-04-03T01:44:00Z">
              <w:rPr/>
            </w:rPrChange>
          </w:rPr>
          <w:t xml:space="preserve"> {}                                                             </w:t>
        </w:r>
        <w:r w:rsidRPr="004072B1">
          <w:rPr>
            <w:rPrChange w:id="62321" w:author="Draft version 2" w:date="2020-04-03T01:44:00Z">
              <w:rPr>
                <w:color w:val="993366"/>
              </w:rPr>
            </w:rPrChange>
          </w:rPr>
          <w:t>OPTIONAL</w:t>
        </w:r>
      </w:ins>
    </w:p>
    <w:p w14:paraId="483D5A4D" w14:textId="77777777" w:rsidR="003C4E8D" w:rsidRPr="004072B1" w:rsidRDefault="003C4E8D" w:rsidP="003C4E8D">
      <w:pPr>
        <w:pStyle w:val="PL"/>
        <w:rPr>
          <w:ins w:id="62322" w:author="CR#1488r2" w:date="2020-03-26T00:49:00Z"/>
          <w:rPrChange w:id="62323" w:author="Draft version 2" w:date="2020-04-03T01:44:00Z">
            <w:rPr>
              <w:ins w:id="62324" w:author="CR#1488r2" w:date="2020-03-26T00:49:00Z"/>
            </w:rPr>
          </w:rPrChange>
        </w:rPr>
      </w:pPr>
      <w:ins w:id="62325" w:author="CR#1488r2" w:date="2020-03-26T00:49:00Z">
        <w:r w:rsidRPr="004072B1">
          <w:rPr>
            <w:rPrChange w:id="62326" w:author="Draft version 2" w:date="2020-04-03T01:44:00Z">
              <w:rPr/>
            </w:rPrChange>
          </w:rPr>
          <w:t>}</w:t>
        </w:r>
      </w:ins>
    </w:p>
    <w:p w14:paraId="76883E86" w14:textId="77777777" w:rsidR="002C5D28" w:rsidRPr="004072B1" w:rsidRDefault="002C5D28" w:rsidP="0096519C">
      <w:pPr>
        <w:pStyle w:val="PL"/>
        <w:rPr>
          <w:rPrChange w:id="62327" w:author="Draft version 2" w:date="2020-04-03T01:44:00Z">
            <w:rPr/>
          </w:rPrChange>
        </w:rPr>
      </w:pPr>
    </w:p>
    <w:p w14:paraId="63D38DFE" w14:textId="77777777" w:rsidR="002C5D28" w:rsidRPr="004072B1" w:rsidRDefault="002C5D28" w:rsidP="0096519C">
      <w:pPr>
        <w:pStyle w:val="PL"/>
        <w:rPr>
          <w:rPrChange w:id="62328" w:author="Draft version 2" w:date="2020-04-03T01:44:00Z">
            <w:rPr>
              <w:color w:val="808080"/>
            </w:rPr>
          </w:rPrChange>
        </w:rPr>
      </w:pPr>
      <w:r w:rsidRPr="004072B1">
        <w:rPr>
          <w:rPrChange w:id="62329" w:author="Draft version 2" w:date="2020-04-03T01:44:00Z">
            <w:rPr>
              <w:color w:val="808080"/>
            </w:rPr>
          </w:rPrChange>
        </w:rPr>
        <w:t>-- TAG-RRCRECONFIGURATIONCOMPLETE-STOP</w:t>
      </w:r>
    </w:p>
    <w:p w14:paraId="45FB3818" w14:textId="77777777" w:rsidR="002C5D28" w:rsidRPr="004072B1" w:rsidRDefault="002C5D28" w:rsidP="0096519C">
      <w:pPr>
        <w:pStyle w:val="PL"/>
        <w:rPr>
          <w:rPrChange w:id="62330" w:author="Draft version 2" w:date="2020-04-03T01:44:00Z">
            <w:rPr>
              <w:color w:val="808080"/>
            </w:rPr>
          </w:rPrChange>
        </w:rPr>
      </w:pPr>
      <w:r w:rsidRPr="004072B1">
        <w:rPr>
          <w:rPrChange w:id="62331" w:author="Draft version 2" w:date="2020-04-03T01:44:00Z">
            <w:rPr>
              <w:color w:val="808080"/>
            </w:rPr>
          </w:rPrChange>
        </w:rPr>
        <w:t>-- ASN1STOP</w:t>
      </w:r>
    </w:p>
    <w:p w14:paraId="51A3BCFF" w14:textId="77777777" w:rsidR="002C5D28" w:rsidRPr="004072B1" w:rsidRDefault="002C5D28" w:rsidP="002C5D28">
      <w:pPr>
        <w:rPr>
          <w:rPrChange w:id="6233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4072B1" w:rsidRDefault="002C5D28" w:rsidP="00F43D0B">
            <w:pPr>
              <w:pStyle w:val="TAH"/>
              <w:rPr>
                <w:szCs w:val="22"/>
                <w:rPrChange w:id="62333" w:author="Draft version 2" w:date="2020-04-03T01:44:00Z">
                  <w:rPr>
                    <w:szCs w:val="22"/>
                  </w:rPr>
                </w:rPrChange>
              </w:rPr>
            </w:pPr>
            <w:r w:rsidRPr="004072B1">
              <w:rPr>
                <w:i/>
                <w:szCs w:val="22"/>
                <w:rPrChange w:id="62334" w:author="Draft version 2" w:date="2020-04-03T01:44:00Z">
                  <w:rPr>
                    <w:i/>
                    <w:szCs w:val="22"/>
                  </w:rPr>
                </w:rPrChange>
              </w:rPr>
              <w:lastRenderedPageBreak/>
              <w:t xml:space="preserve">RRCReconfigurationComplete-IEs </w:t>
            </w:r>
            <w:r w:rsidRPr="004072B1">
              <w:rPr>
                <w:szCs w:val="22"/>
                <w:rPrChange w:id="62335" w:author="Draft version 2" w:date="2020-04-03T01:44:00Z">
                  <w:rPr>
                    <w:szCs w:val="22"/>
                  </w:rPr>
                </w:rPrChange>
              </w:rPr>
              <w:t>field descriptions</w:t>
            </w:r>
          </w:p>
        </w:tc>
      </w:tr>
      <w:tr w:rsidR="00936420" w:rsidRPr="004072B1"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4072B1" w:rsidRDefault="00545012" w:rsidP="00770E52">
            <w:pPr>
              <w:pStyle w:val="TAL"/>
              <w:rPr>
                <w:szCs w:val="22"/>
                <w:rPrChange w:id="62336" w:author="Draft version 2" w:date="2020-04-03T01:44:00Z">
                  <w:rPr>
                    <w:szCs w:val="22"/>
                  </w:rPr>
                </w:rPrChange>
              </w:rPr>
            </w:pPr>
            <w:r w:rsidRPr="004072B1">
              <w:rPr>
                <w:b/>
                <w:i/>
                <w:szCs w:val="22"/>
                <w:rPrChange w:id="62337" w:author="Draft version 2" w:date="2020-04-03T01:44:00Z">
                  <w:rPr>
                    <w:b/>
                    <w:i/>
                    <w:szCs w:val="22"/>
                  </w:rPr>
                </w:rPrChange>
              </w:rPr>
              <w:t>scg-Response</w:t>
            </w:r>
          </w:p>
          <w:p w14:paraId="0FE0FAE0" w14:textId="77777777" w:rsidR="00545012" w:rsidRPr="004072B1" w:rsidRDefault="00545012" w:rsidP="00770E52">
            <w:pPr>
              <w:pStyle w:val="TAL"/>
              <w:rPr>
                <w:b/>
                <w:i/>
                <w:szCs w:val="22"/>
                <w:rPrChange w:id="62338" w:author="Draft version 2" w:date="2020-04-03T01:44:00Z">
                  <w:rPr>
                    <w:b/>
                    <w:i/>
                    <w:szCs w:val="22"/>
                  </w:rPr>
                </w:rPrChange>
              </w:rPr>
            </w:pPr>
            <w:r w:rsidRPr="004072B1">
              <w:rPr>
                <w:szCs w:val="22"/>
                <w:rPrChange w:id="62339" w:author="Draft version 2" w:date="2020-04-03T01:44:00Z">
                  <w:rPr>
                    <w:szCs w:val="22"/>
                  </w:rPr>
                </w:rPrChange>
              </w:rPr>
              <w:t>In case of NR-</w:t>
            </w:r>
            <w:r w:rsidRPr="004072B1">
              <w:rPr>
                <w:rPrChange w:id="62340" w:author="Draft version 2" w:date="2020-04-03T01:44:00Z">
                  <w:rPr/>
                </w:rPrChange>
              </w:rPr>
              <w:t>DC (</w:t>
            </w:r>
            <w:r w:rsidRPr="004072B1">
              <w:rPr>
                <w:i/>
                <w:rPrChange w:id="62341" w:author="Draft version 2" w:date="2020-04-03T01:44:00Z">
                  <w:rPr>
                    <w:i/>
                  </w:rPr>
                </w:rPrChange>
              </w:rPr>
              <w:t>nr-SCG-Response</w:t>
            </w:r>
            <w:r w:rsidRPr="004072B1">
              <w:rPr>
                <w:rPrChange w:id="62342" w:author="Draft version 2" w:date="2020-04-03T01:44:00Z">
                  <w:rPr/>
                </w:rPrChange>
              </w:rPr>
              <w:t>),</w:t>
            </w:r>
            <w:r w:rsidRPr="004072B1">
              <w:rPr>
                <w:szCs w:val="22"/>
                <w:rPrChange w:id="62343" w:author="Draft version 2" w:date="2020-04-03T01:44:00Z">
                  <w:rPr>
                    <w:szCs w:val="22"/>
                  </w:rPr>
                </w:rPrChange>
              </w:rPr>
              <w:t xml:space="preserve"> this field includes the </w:t>
            </w:r>
            <w:r w:rsidRPr="004072B1">
              <w:rPr>
                <w:i/>
                <w:szCs w:val="22"/>
                <w:rPrChange w:id="62344" w:author="Draft version 2" w:date="2020-04-03T01:44:00Z">
                  <w:rPr>
                    <w:i/>
                    <w:szCs w:val="22"/>
                  </w:rPr>
                </w:rPrChange>
              </w:rPr>
              <w:t>RRCReconfigurationComplete</w:t>
            </w:r>
            <w:r w:rsidRPr="004072B1">
              <w:rPr>
                <w:szCs w:val="22"/>
                <w:rPrChange w:id="62345" w:author="Draft version 2" w:date="2020-04-03T01:44:00Z">
                  <w:rPr>
                    <w:szCs w:val="22"/>
                  </w:rPr>
                </w:rPrChange>
              </w:rPr>
              <w:t xml:space="preserve"> message. In case of NE-DC </w:t>
            </w:r>
            <w:r w:rsidRPr="004072B1">
              <w:rPr>
                <w:rPrChange w:id="62346" w:author="Draft version 2" w:date="2020-04-03T01:44:00Z">
                  <w:rPr/>
                </w:rPrChange>
              </w:rPr>
              <w:t>(</w:t>
            </w:r>
            <w:r w:rsidRPr="004072B1">
              <w:rPr>
                <w:i/>
                <w:rPrChange w:id="62347" w:author="Draft version 2" w:date="2020-04-03T01:44:00Z">
                  <w:rPr>
                    <w:i/>
                  </w:rPr>
                </w:rPrChange>
              </w:rPr>
              <w:t>eutra-SCG-Response</w:t>
            </w:r>
            <w:r w:rsidRPr="004072B1">
              <w:rPr>
                <w:rPrChange w:id="62348" w:author="Draft version 2" w:date="2020-04-03T01:44:00Z">
                  <w:rPr/>
                </w:rPrChange>
              </w:rPr>
              <w:t>)</w:t>
            </w:r>
            <w:r w:rsidRPr="004072B1">
              <w:rPr>
                <w:szCs w:val="22"/>
                <w:rPrChange w:id="62349" w:author="Draft version 2" w:date="2020-04-03T01:44:00Z">
                  <w:rPr>
                    <w:szCs w:val="22"/>
                  </w:rPr>
                </w:rPrChange>
              </w:rPr>
              <w:t xml:space="preserve">, this field includes the E-UTRA </w:t>
            </w:r>
            <w:r w:rsidRPr="004072B1">
              <w:rPr>
                <w:i/>
                <w:szCs w:val="22"/>
                <w:rPrChange w:id="62350" w:author="Draft version 2" w:date="2020-04-03T01:44:00Z">
                  <w:rPr>
                    <w:i/>
                    <w:szCs w:val="22"/>
                  </w:rPr>
                </w:rPrChange>
              </w:rPr>
              <w:t>RRCConnectionReconfigurationComplete</w:t>
            </w:r>
            <w:r w:rsidRPr="004072B1">
              <w:rPr>
                <w:szCs w:val="22"/>
                <w:rPrChange w:id="62351" w:author="Draft version 2" w:date="2020-04-03T01:44:00Z">
                  <w:rPr>
                    <w:szCs w:val="22"/>
                  </w:rPr>
                </w:rPrChange>
              </w:rPr>
              <w:t xml:space="preserve"> message as specified in TS 36.331 [10]</w:t>
            </w:r>
            <w:r w:rsidRPr="004072B1">
              <w:rPr>
                <w:bCs/>
                <w:i/>
                <w:noProof/>
                <w:lang w:eastAsia="en-GB"/>
                <w:rPrChange w:id="62352" w:author="Draft version 2" w:date="2020-04-03T01:44:00Z">
                  <w:rPr>
                    <w:bCs/>
                    <w:i/>
                    <w:noProof/>
                    <w:lang w:eastAsia="en-GB"/>
                  </w:rPr>
                </w:rPrChange>
              </w:rPr>
              <w:t>.</w:t>
            </w:r>
          </w:p>
        </w:tc>
      </w:tr>
      <w:tr w:rsidR="002C5D28" w:rsidRPr="004072B1"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4072B1" w:rsidRDefault="002C5D28" w:rsidP="00F43D0B">
            <w:pPr>
              <w:pStyle w:val="TAL"/>
              <w:rPr>
                <w:szCs w:val="22"/>
                <w:rPrChange w:id="62353" w:author="Draft version 2" w:date="2020-04-03T01:44:00Z">
                  <w:rPr>
                    <w:szCs w:val="22"/>
                  </w:rPr>
                </w:rPrChange>
              </w:rPr>
            </w:pPr>
            <w:r w:rsidRPr="004072B1">
              <w:rPr>
                <w:b/>
                <w:i/>
                <w:szCs w:val="22"/>
                <w:rPrChange w:id="62354" w:author="Draft version 2" w:date="2020-04-03T01:44:00Z">
                  <w:rPr>
                    <w:b/>
                    <w:i/>
                    <w:szCs w:val="22"/>
                  </w:rPr>
                </w:rPrChange>
              </w:rPr>
              <w:t>uplinkTxDirectCurrentList</w:t>
            </w:r>
          </w:p>
          <w:p w14:paraId="7F33F0A7" w14:textId="794AF2A6" w:rsidR="002C5D28" w:rsidRPr="004072B1" w:rsidRDefault="002C5D28" w:rsidP="00F43D0B">
            <w:pPr>
              <w:pStyle w:val="TAL"/>
              <w:rPr>
                <w:szCs w:val="22"/>
                <w:rPrChange w:id="62355" w:author="Draft version 2" w:date="2020-04-03T01:44:00Z">
                  <w:rPr>
                    <w:szCs w:val="22"/>
                  </w:rPr>
                </w:rPrChange>
              </w:rPr>
            </w:pPr>
            <w:r w:rsidRPr="004072B1">
              <w:rPr>
                <w:szCs w:val="22"/>
                <w:rPrChange w:id="62356" w:author="Draft version 2" w:date="2020-04-03T01:44:00Z">
                  <w:rPr>
                    <w:szCs w:val="22"/>
                  </w:rPr>
                </w:rPrChange>
              </w:rPr>
              <w:t xml:space="preserve">The Tx Direct Current locations for the configured serving cells and BWPs if requested by the NW (see </w:t>
            </w:r>
            <w:r w:rsidRPr="004072B1">
              <w:rPr>
                <w:i/>
                <w:rPrChange w:id="62357" w:author="Draft version 2" w:date="2020-04-03T01:44:00Z">
                  <w:rPr>
                    <w:i/>
                  </w:rPr>
                </w:rPrChange>
              </w:rPr>
              <w:t>reportUplinkTxDirectCurrent</w:t>
            </w:r>
            <w:r w:rsidR="00CA61DE" w:rsidRPr="004072B1">
              <w:rPr>
                <w:rPrChange w:id="62358" w:author="Draft version 2" w:date="2020-04-03T01:44:00Z">
                  <w:rPr/>
                </w:rPrChange>
              </w:rPr>
              <w:t xml:space="preserve"> in </w:t>
            </w:r>
            <w:r w:rsidR="00CA61DE" w:rsidRPr="004072B1">
              <w:rPr>
                <w:i/>
                <w:rPrChange w:id="62359" w:author="Draft version 2" w:date="2020-04-03T01:44:00Z">
                  <w:rPr>
                    <w:i/>
                  </w:rPr>
                </w:rPrChange>
              </w:rPr>
              <w:t>CellGroupConfig</w:t>
            </w:r>
            <w:r w:rsidRPr="004072B1">
              <w:rPr>
                <w:szCs w:val="22"/>
                <w:rPrChange w:id="62360" w:author="Draft version 2" w:date="2020-04-03T01:44:00Z">
                  <w:rPr>
                    <w:szCs w:val="22"/>
                  </w:rPr>
                </w:rPrChange>
              </w:rPr>
              <w:t>).</w:t>
            </w:r>
          </w:p>
        </w:tc>
      </w:tr>
    </w:tbl>
    <w:p w14:paraId="64052454" w14:textId="77777777" w:rsidR="005D376B" w:rsidRPr="004072B1" w:rsidRDefault="005D376B" w:rsidP="005D376B">
      <w:pPr>
        <w:rPr>
          <w:rPrChange w:id="62361" w:author="Draft version 2" w:date="2020-04-03T01:44:00Z">
            <w:rPr/>
          </w:rPrChange>
        </w:rPr>
      </w:pPr>
    </w:p>
    <w:p w14:paraId="344F88ED" w14:textId="77777777" w:rsidR="002C5D28" w:rsidRPr="004072B1" w:rsidRDefault="002C5D28" w:rsidP="002C5D28">
      <w:pPr>
        <w:pStyle w:val="Heading4"/>
        <w:rPr>
          <w:rPrChange w:id="62362" w:author="Draft version 2" w:date="2020-04-03T01:44:00Z">
            <w:rPr/>
          </w:rPrChange>
        </w:rPr>
      </w:pPr>
      <w:bookmarkStart w:id="62363" w:name="_Toc20425895"/>
      <w:bookmarkStart w:id="62364" w:name="_Toc29321291"/>
      <w:bookmarkStart w:id="62365" w:name="_Toc36757011"/>
      <w:r w:rsidRPr="004072B1">
        <w:rPr>
          <w:rPrChange w:id="62366" w:author="Draft version 2" w:date="2020-04-03T01:44:00Z">
            <w:rPr/>
          </w:rPrChange>
        </w:rPr>
        <w:t>–</w:t>
      </w:r>
      <w:r w:rsidRPr="004072B1">
        <w:rPr>
          <w:rPrChange w:id="62367" w:author="Draft version 2" w:date="2020-04-03T01:44:00Z">
            <w:rPr/>
          </w:rPrChange>
        </w:rPr>
        <w:tab/>
      </w:r>
      <w:r w:rsidRPr="004072B1">
        <w:rPr>
          <w:i/>
          <w:noProof/>
          <w:rPrChange w:id="62368" w:author="Draft version 2" w:date="2020-04-03T01:44:00Z">
            <w:rPr>
              <w:i/>
              <w:noProof/>
            </w:rPr>
          </w:rPrChange>
        </w:rPr>
        <w:t>RRCReject</w:t>
      </w:r>
      <w:bookmarkEnd w:id="62363"/>
      <w:bookmarkEnd w:id="62364"/>
      <w:bookmarkEnd w:id="62365"/>
    </w:p>
    <w:p w14:paraId="6A44C0D7" w14:textId="77777777" w:rsidR="002C5D28" w:rsidRPr="004072B1" w:rsidRDefault="002C5D28" w:rsidP="002C5D28">
      <w:pPr>
        <w:rPr>
          <w:rPrChange w:id="62369" w:author="Draft version 2" w:date="2020-04-03T01:44:00Z">
            <w:rPr/>
          </w:rPrChange>
        </w:rPr>
      </w:pPr>
      <w:bookmarkStart w:id="62370" w:name="_Hlk2901169"/>
      <w:r w:rsidRPr="004072B1">
        <w:rPr>
          <w:rPrChange w:id="62371" w:author="Draft version 2" w:date="2020-04-03T01:44:00Z">
            <w:rPr/>
          </w:rPrChange>
        </w:rPr>
        <w:t xml:space="preserve">The </w:t>
      </w:r>
      <w:r w:rsidRPr="004072B1">
        <w:rPr>
          <w:i/>
          <w:noProof/>
          <w:rPrChange w:id="62372" w:author="Draft version 2" w:date="2020-04-03T01:44:00Z">
            <w:rPr>
              <w:i/>
              <w:noProof/>
            </w:rPr>
          </w:rPrChange>
        </w:rPr>
        <w:t>RRCReject</w:t>
      </w:r>
      <w:r w:rsidRPr="004072B1">
        <w:rPr>
          <w:rPrChange w:id="62373" w:author="Draft version 2" w:date="2020-04-03T01:44:00Z">
            <w:rPr/>
          </w:rPrChange>
        </w:rPr>
        <w:t xml:space="preserve"> message is used to reject an RRC connection establishment or an RRC connection resumption.</w:t>
      </w:r>
    </w:p>
    <w:bookmarkEnd w:id="62370"/>
    <w:p w14:paraId="6AA6E2A7" w14:textId="77777777" w:rsidR="002C5D28" w:rsidRPr="004072B1" w:rsidRDefault="002C5D28" w:rsidP="002C5D28">
      <w:pPr>
        <w:pStyle w:val="B1"/>
        <w:rPr>
          <w:rPrChange w:id="62374" w:author="Draft version 2" w:date="2020-04-03T01:44:00Z">
            <w:rPr/>
          </w:rPrChange>
        </w:rPr>
      </w:pPr>
      <w:r w:rsidRPr="004072B1">
        <w:rPr>
          <w:rPrChange w:id="62375" w:author="Draft version 2" w:date="2020-04-03T01:44:00Z">
            <w:rPr/>
          </w:rPrChange>
        </w:rPr>
        <w:t>Signalling radio bearer: SRB0</w:t>
      </w:r>
    </w:p>
    <w:p w14:paraId="1F5205C0" w14:textId="77777777" w:rsidR="002C5D28" w:rsidRPr="004072B1" w:rsidRDefault="002C5D28" w:rsidP="002C5D28">
      <w:pPr>
        <w:pStyle w:val="B1"/>
        <w:rPr>
          <w:rPrChange w:id="62376" w:author="Draft version 2" w:date="2020-04-03T01:44:00Z">
            <w:rPr/>
          </w:rPrChange>
        </w:rPr>
      </w:pPr>
      <w:r w:rsidRPr="004072B1">
        <w:rPr>
          <w:rPrChange w:id="62377" w:author="Draft version 2" w:date="2020-04-03T01:44:00Z">
            <w:rPr/>
          </w:rPrChange>
        </w:rPr>
        <w:t>RLC-SAP: TM</w:t>
      </w:r>
    </w:p>
    <w:p w14:paraId="28B34B80" w14:textId="77777777" w:rsidR="002C5D28" w:rsidRPr="004072B1" w:rsidRDefault="002C5D28" w:rsidP="002C5D28">
      <w:pPr>
        <w:pStyle w:val="B1"/>
        <w:rPr>
          <w:rPrChange w:id="62378" w:author="Draft version 2" w:date="2020-04-03T01:44:00Z">
            <w:rPr/>
          </w:rPrChange>
        </w:rPr>
      </w:pPr>
      <w:r w:rsidRPr="004072B1">
        <w:rPr>
          <w:rPrChange w:id="62379" w:author="Draft version 2" w:date="2020-04-03T01:44:00Z">
            <w:rPr/>
          </w:rPrChange>
        </w:rPr>
        <w:t>Logical channel: CCCH</w:t>
      </w:r>
    </w:p>
    <w:p w14:paraId="0164428C" w14:textId="77777777" w:rsidR="002C5D28" w:rsidRPr="004072B1" w:rsidRDefault="002C5D28" w:rsidP="002C5D28">
      <w:pPr>
        <w:pStyle w:val="B1"/>
        <w:rPr>
          <w:rPrChange w:id="62380" w:author="Draft version 2" w:date="2020-04-03T01:44:00Z">
            <w:rPr/>
          </w:rPrChange>
        </w:rPr>
      </w:pPr>
      <w:bookmarkStart w:id="62381" w:name="_Hlk536089827"/>
      <w:r w:rsidRPr="004072B1">
        <w:rPr>
          <w:rPrChange w:id="62382" w:author="Draft version 2" w:date="2020-04-03T01:44:00Z">
            <w:rPr/>
          </w:rPrChange>
        </w:rPr>
        <w:t>Direction: Network to UE</w:t>
      </w:r>
    </w:p>
    <w:p w14:paraId="7E59AE8D" w14:textId="77777777" w:rsidR="002C5D28" w:rsidRPr="004072B1" w:rsidRDefault="002C5D28" w:rsidP="002C5D28">
      <w:pPr>
        <w:pStyle w:val="TH"/>
        <w:rPr>
          <w:rPrChange w:id="62383" w:author="Draft version 2" w:date="2020-04-03T01:44:00Z">
            <w:rPr/>
          </w:rPrChange>
        </w:rPr>
      </w:pPr>
      <w:r w:rsidRPr="004072B1">
        <w:rPr>
          <w:i/>
          <w:noProof/>
          <w:rPrChange w:id="62384" w:author="Draft version 2" w:date="2020-04-03T01:44:00Z">
            <w:rPr>
              <w:i/>
              <w:noProof/>
            </w:rPr>
          </w:rPrChange>
        </w:rPr>
        <w:t>RRCReject</w:t>
      </w:r>
      <w:r w:rsidRPr="004072B1">
        <w:rPr>
          <w:noProof/>
          <w:rPrChange w:id="62385" w:author="Draft version 2" w:date="2020-04-03T01:44:00Z">
            <w:rPr>
              <w:noProof/>
            </w:rPr>
          </w:rPrChange>
        </w:rPr>
        <w:t xml:space="preserve"> message</w:t>
      </w:r>
    </w:p>
    <w:p w14:paraId="518A522E" w14:textId="77777777" w:rsidR="002C5D28" w:rsidRPr="004072B1" w:rsidRDefault="002C5D28" w:rsidP="0096519C">
      <w:pPr>
        <w:pStyle w:val="PL"/>
        <w:rPr>
          <w:rPrChange w:id="62386" w:author="Draft version 2" w:date="2020-04-03T01:44:00Z">
            <w:rPr>
              <w:color w:val="808080"/>
            </w:rPr>
          </w:rPrChange>
        </w:rPr>
      </w:pPr>
      <w:r w:rsidRPr="004072B1">
        <w:rPr>
          <w:rPrChange w:id="62387" w:author="Draft version 2" w:date="2020-04-03T01:44:00Z">
            <w:rPr>
              <w:color w:val="808080"/>
            </w:rPr>
          </w:rPrChange>
        </w:rPr>
        <w:t>-- ASN1START</w:t>
      </w:r>
    </w:p>
    <w:p w14:paraId="427F96F0" w14:textId="77777777" w:rsidR="002C5D28" w:rsidRPr="004072B1" w:rsidRDefault="002C5D28" w:rsidP="0096519C">
      <w:pPr>
        <w:pStyle w:val="PL"/>
        <w:rPr>
          <w:rPrChange w:id="62388" w:author="Draft version 2" w:date="2020-04-03T01:44:00Z">
            <w:rPr>
              <w:color w:val="808080"/>
            </w:rPr>
          </w:rPrChange>
        </w:rPr>
      </w:pPr>
      <w:r w:rsidRPr="004072B1">
        <w:rPr>
          <w:rPrChange w:id="62389" w:author="Draft version 2" w:date="2020-04-03T01:44:00Z">
            <w:rPr>
              <w:color w:val="808080"/>
            </w:rPr>
          </w:rPrChange>
        </w:rPr>
        <w:t>-- TAG-RRCREJECT-START</w:t>
      </w:r>
    </w:p>
    <w:p w14:paraId="33CE4211" w14:textId="77777777" w:rsidR="002C5D28" w:rsidRPr="004072B1" w:rsidRDefault="002C5D28" w:rsidP="0096519C">
      <w:pPr>
        <w:pStyle w:val="PL"/>
        <w:rPr>
          <w:rPrChange w:id="62390" w:author="Draft version 2" w:date="2020-04-03T01:44:00Z">
            <w:rPr/>
          </w:rPrChange>
        </w:rPr>
      </w:pPr>
    </w:p>
    <w:p w14:paraId="0AC94797" w14:textId="77777777" w:rsidR="002C5D28" w:rsidRPr="004072B1" w:rsidRDefault="002C5D28" w:rsidP="0096519C">
      <w:pPr>
        <w:pStyle w:val="PL"/>
        <w:rPr>
          <w:rPrChange w:id="62391" w:author="Draft version 2" w:date="2020-04-03T01:44:00Z">
            <w:rPr/>
          </w:rPrChange>
        </w:rPr>
      </w:pPr>
      <w:r w:rsidRPr="004072B1">
        <w:rPr>
          <w:rPrChange w:id="62392" w:author="Draft version 2" w:date="2020-04-03T01:44:00Z">
            <w:rPr/>
          </w:rPrChange>
        </w:rPr>
        <w:t xml:space="preserve">RRCReject ::=                       </w:t>
      </w:r>
      <w:r w:rsidRPr="004072B1">
        <w:rPr>
          <w:rPrChange w:id="62393" w:author="Draft version 2" w:date="2020-04-03T01:44:00Z">
            <w:rPr>
              <w:color w:val="993366"/>
            </w:rPr>
          </w:rPrChange>
        </w:rPr>
        <w:t>SEQUENCE</w:t>
      </w:r>
      <w:r w:rsidRPr="004072B1">
        <w:rPr>
          <w:rPrChange w:id="62394" w:author="Draft version 2" w:date="2020-04-03T01:44:00Z">
            <w:rPr/>
          </w:rPrChange>
        </w:rPr>
        <w:t xml:space="preserve"> {</w:t>
      </w:r>
    </w:p>
    <w:p w14:paraId="66CC3548" w14:textId="77777777" w:rsidR="002C5D28" w:rsidRPr="004072B1" w:rsidRDefault="002C5D28" w:rsidP="0096519C">
      <w:pPr>
        <w:pStyle w:val="PL"/>
        <w:rPr>
          <w:rPrChange w:id="62395" w:author="Draft version 2" w:date="2020-04-03T01:44:00Z">
            <w:rPr/>
          </w:rPrChange>
        </w:rPr>
      </w:pPr>
      <w:r w:rsidRPr="004072B1">
        <w:rPr>
          <w:rPrChange w:id="62396" w:author="Draft version 2" w:date="2020-04-03T01:44:00Z">
            <w:rPr/>
          </w:rPrChange>
        </w:rPr>
        <w:t xml:space="preserve">    criticalExtensions                  </w:t>
      </w:r>
      <w:r w:rsidRPr="004072B1">
        <w:rPr>
          <w:rPrChange w:id="62397" w:author="Draft version 2" w:date="2020-04-03T01:44:00Z">
            <w:rPr>
              <w:color w:val="993366"/>
            </w:rPr>
          </w:rPrChange>
        </w:rPr>
        <w:t>CHOICE</w:t>
      </w:r>
      <w:r w:rsidRPr="004072B1">
        <w:rPr>
          <w:rPrChange w:id="62398" w:author="Draft version 2" w:date="2020-04-03T01:44:00Z">
            <w:rPr/>
          </w:rPrChange>
        </w:rPr>
        <w:t xml:space="preserve"> {</w:t>
      </w:r>
    </w:p>
    <w:p w14:paraId="43250BA9" w14:textId="77777777" w:rsidR="002C5D28" w:rsidRPr="004072B1" w:rsidRDefault="002C5D28" w:rsidP="0096519C">
      <w:pPr>
        <w:pStyle w:val="PL"/>
        <w:rPr>
          <w:rPrChange w:id="62399" w:author="Draft version 2" w:date="2020-04-03T01:44:00Z">
            <w:rPr/>
          </w:rPrChange>
        </w:rPr>
      </w:pPr>
      <w:r w:rsidRPr="004072B1">
        <w:rPr>
          <w:rPrChange w:id="62400" w:author="Draft version 2" w:date="2020-04-03T01:44:00Z">
            <w:rPr/>
          </w:rPrChange>
        </w:rPr>
        <w:t xml:space="preserve">        rrcReject                           RRCReject-IEs,</w:t>
      </w:r>
    </w:p>
    <w:p w14:paraId="7F3D1993" w14:textId="77777777" w:rsidR="002C5D28" w:rsidRPr="004072B1" w:rsidRDefault="002C5D28" w:rsidP="0096519C">
      <w:pPr>
        <w:pStyle w:val="PL"/>
        <w:rPr>
          <w:rPrChange w:id="62401" w:author="Draft version 2" w:date="2020-04-03T01:44:00Z">
            <w:rPr/>
          </w:rPrChange>
        </w:rPr>
      </w:pPr>
      <w:r w:rsidRPr="004072B1">
        <w:rPr>
          <w:rPrChange w:id="62402" w:author="Draft version 2" w:date="2020-04-03T01:44:00Z">
            <w:rPr/>
          </w:rPrChange>
        </w:rPr>
        <w:t xml:space="preserve">        criticalExtensionsFuture            </w:t>
      </w:r>
      <w:r w:rsidRPr="004072B1">
        <w:rPr>
          <w:rPrChange w:id="62403" w:author="Draft version 2" w:date="2020-04-03T01:44:00Z">
            <w:rPr>
              <w:color w:val="993366"/>
            </w:rPr>
          </w:rPrChange>
        </w:rPr>
        <w:t>SEQUENCE</w:t>
      </w:r>
      <w:r w:rsidRPr="004072B1">
        <w:rPr>
          <w:rPrChange w:id="62404" w:author="Draft version 2" w:date="2020-04-03T01:44:00Z">
            <w:rPr/>
          </w:rPrChange>
        </w:rPr>
        <w:t xml:space="preserve"> {}</w:t>
      </w:r>
    </w:p>
    <w:p w14:paraId="660B0BAB" w14:textId="77777777" w:rsidR="002C5D28" w:rsidRPr="004072B1" w:rsidRDefault="002C5D28" w:rsidP="0096519C">
      <w:pPr>
        <w:pStyle w:val="PL"/>
        <w:rPr>
          <w:rPrChange w:id="62405" w:author="Draft version 2" w:date="2020-04-03T01:44:00Z">
            <w:rPr/>
          </w:rPrChange>
        </w:rPr>
      </w:pPr>
      <w:r w:rsidRPr="004072B1">
        <w:rPr>
          <w:rPrChange w:id="62406" w:author="Draft version 2" w:date="2020-04-03T01:44:00Z">
            <w:rPr/>
          </w:rPrChange>
        </w:rPr>
        <w:t xml:space="preserve">    }</w:t>
      </w:r>
    </w:p>
    <w:p w14:paraId="50CB9548" w14:textId="77777777" w:rsidR="002C5D28" w:rsidRPr="004072B1" w:rsidRDefault="002C5D28" w:rsidP="0096519C">
      <w:pPr>
        <w:pStyle w:val="PL"/>
        <w:rPr>
          <w:rPrChange w:id="62407" w:author="Draft version 2" w:date="2020-04-03T01:44:00Z">
            <w:rPr/>
          </w:rPrChange>
        </w:rPr>
      </w:pPr>
      <w:r w:rsidRPr="004072B1">
        <w:rPr>
          <w:rPrChange w:id="62408" w:author="Draft version 2" w:date="2020-04-03T01:44:00Z">
            <w:rPr/>
          </w:rPrChange>
        </w:rPr>
        <w:t>}</w:t>
      </w:r>
    </w:p>
    <w:p w14:paraId="2D2AD628" w14:textId="77777777" w:rsidR="002C5D28" w:rsidRPr="004072B1" w:rsidRDefault="002C5D28" w:rsidP="0096519C">
      <w:pPr>
        <w:pStyle w:val="PL"/>
        <w:rPr>
          <w:rPrChange w:id="62409" w:author="Draft version 2" w:date="2020-04-03T01:44:00Z">
            <w:rPr/>
          </w:rPrChange>
        </w:rPr>
      </w:pPr>
    </w:p>
    <w:p w14:paraId="5F667EB1" w14:textId="77777777" w:rsidR="002C5D28" w:rsidRPr="004072B1" w:rsidRDefault="002C5D28" w:rsidP="0096519C">
      <w:pPr>
        <w:pStyle w:val="PL"/>
        <w:rPr>
          <w:rPrChange w:id="62410" w:author="Draft version 2" w:date="2020-04-03T01:44:00Z">
            <w:rPr/>
          </w:rPrChange>
        </w:rPr>
      </w:pPr>
      <w:r w:rsidRPr="004072B1">
        <w:rPr>
          <w:rPrChange w:id="62411" w:author="Draft version 2" w:date="2020-04-03T01:44:00Z">
            <w:rPr/>
          </w:rPrChange>
        </w:rPr>
        <w:t xml:space="preserve">RRCReject-IEs ::=                   </w:t>
      </w:r>
      <w:r w:rsidRPr="004072B1">
        <w:rPr>
          <w:rPrChange w:id="62412" w:author="Draft version 2" w:date="2020-04-03T01:44:00Z">
            <w:rPr>
              <w:color w:val="993366"/>
            </w:rPr>
          </w:rPrChange>
        </w:rPr>
        <w:t>SEQUENCE</w:t>
      </w:r>
      <w:r w:rsidRPr="004072B1">
        <w:rPr>
          <w:rPrChange w:id="62413" w:author="Draft version 2" w:date="2020-04-03T01:44:00Z">
            <w:rPr/>
          </w:rPrChange>
        </w:rPr>
        <w:t xml:space="preserve"> {</w:t>
      </w:r>
    </w:p>
    <w:p w14:paraId="7A17350C" w14:textId="77777777" w:rsidR="002C5D28" w:rsidRPr="004072B1" w:rsidRDefault="002C5D28" w:rsidP="0096519C">
      <w:pPr>
        <w:pStyle w:val="PL"/>
        <w:rPr>
          <w:rPrChange w:id="62414" w:author="Draft version 2" w:date="2020-04-03T01:44:00Z">
            <w:rPr>
              <w:color w:val="808080"/>
            </w:rPr>
          </w:rPrChange>
        </w:rPr>
      </w:pPr>
      <w:r w:rsidRPr="004072B1">
        <w:rPr>
          <w:rPrChange w:id="62415" w:author="Draft version 2" w:date="2020-04-03T01:44:00Z">
            <w:rPr/>
          </w:rPrChange>
        </w:rPr>
        <w:t xml:space="preserve">    waitTime                            RejectWaitTime                                                          </w:t>
      </w:r>
      <w:r w:rsidRPr="004072B1">
        <w:rPr>
          <w:rPrChange w:id="62416" w:author="Draft version 2" w:date="2020-04-03T01:44:00Z">
            <w:rPr>
              <w:color w:val="993366"/>
            </w:rPr>
          </w:rPrChange>
        </w:rPr>
        <w:t>OPTIONAL</w:t>
      </w:r>
      <w:r w:rsidRPr="004072B1">
        <w:rPr>
          <w:rPrChange w:id="62417" w:author="Draft version 2" w:date="2020-04-03T01:44:00Z">
            <w:rPr/>
          </w:rPrChange>
        </w:rPr>
        <w:t xml:space="preserve">,   </w:t>
      </w:r>
      <w:r w:rsidRPr="004072B1">
        <w:rPr>
          <w:rPrChange w:id="62418" w:author="Draft version 2" w:date="2020-04-03T01:44:00Z">
            <w:rPr>
              <w:color w:val="808080"/>
            </w:rPr>
          </w:rPrChange>
        </w:rPr>
        <w:t>-- Need N</w:t>
      </w:r>
    </w:p>
    <w:p w14:paraId="2AC26375" w14:textId="77777777" w:rsidR="002C5D28" w:rsidRPr="004072B1" w:rsidRDefault="002C5D28" w:rsidP="0096519C">
      <w:pPr>
        <w:pStyle w:val="PL"/>
        <w:rPr>
          <w:rPrChange w:id="62419" w:author="Draft version 2" w:date="2020-04-03T01:44:00Z">
            <w:rPr/>
          </w:rPrChange>
        </w:rPr>
      </w:pPr>
      <w:r w:rsidRPr="004072B1">
        <w:rPr>
          <w:rPrChange w:id="62420" w:author="Draft version 2" w:date="2020-04-03T01:44:00Z">
            <w:rPr/>
          </w:rPrChange>
        </w:rPr>
        <w:t xml:space="preserve">    lateNonCriticalExtension            </w:t>
      </w:r>
      <w:r w:rsidRPr="004072B1">
        <w:rPr>
          <w:rPrChange w:id="62421" w:author="Draft version 2" w:date="2020-04-03T01:44:00Z">
            <w:rPr>
              <w:color w:val="993366"/>
            </w:rPr>
          </w:rPrChange>
        </w:rPr>
        <w:t>OCTET</w:t>
      </w:r>
      <w:r w:rsidRPr="004072B1">
        <w:rPr>
          <w:rPrChange w:id="62422" w:author="Draft version 2" w:date="2020-04-03T01:44:00Z">
            <w:rPr/>
          </w:rPrChange>
        </w:rPr>
        <w:t xml:space="preserve"> </w:t>
      </w:r>
      <w:r w:rsidRPr="004072B1">
        <w:rPr>
          <w:rPrChange w:id="62423" w:author="Draft version 2" w:date="2020-04-03T01:44:00Z">
            <w:rPr>
              <w:color w:val="993366"/>
            </w:rPr>
          </w:rPrChange>
        </w:rPr>
        <w:t>STRING</w:t>
      </w:r>
      <w:r w:rsidRPr="004072B1">
        <w:rPr>
          <w:rPrChange w:id="62424" w:author="Draft version 2" w:date="2020-04-03T01:44:00Z">
            <w:rPr/>
          </w:rPrChange>
        </w:rPr>
        <w:t xml:space="preserve">                                                            </w:t>
      </w:r>
      <w:r w:rsidRPr="004072B1">
        <w:rPr>
          <w:rPrChange w:id="62425" w:author="Draft version 2" w:date="2020-04-03T01:44:00Z">
            <w:rPr>
              <w:color w:val="993366"/>
            </w:rPr>
          </w:rPrChange>
        </w:rPr>
        <w:t>OPTIONAL</w:t>
      </w:r>
      <w:r w:rsidRPr="004072B1">
        <w:rPr>
          <w:rPrChange w:id="62426" w:author="Draft version 2" w:date="2020-04-03T01:44:00Z">
            <w:rPr/>
          </w:rPrChange>
        </w:rPr>
        <w:t>,</w:t>
      </w:r>
    </w:p>
    <w:p w14:paraId="7E6E5285" w14:textId="77777777" w:rsidR="002C5D28" w:rsidRPr="004072B1" w:rsidRDefault="002C5D28" w:rsidP="0096519C">
      <w:pPr>
        <w:pStyle w:val="PL"/>
        <w:rPr>
          <w:rPrChange w:id="62427" w:author="Draft version 2" w:date="2020-04-03T01:44:00Z">
            <w:rPr/>
          </w:rPrChange>
        </w:rPr>
      </w:pPr>
      <w:r w:rsidRPr="004072B1">
        <w:rPr>
          <w:rPrChange w:id="62428" w:author="Draft version 2" w:date="2020-04-03T01:44:00Z">
            <w:rPr/>
          </w:rPrChange>
        </w:rPr>
        <w:t xml:space="preserve">    nonCriticalExtension                </w:t>
      </w:r>
      <w:r w:rsidRPr="004072B1">
        <w:rPr>
          <w:rPrChange w:id="62429" w:author="Draft version 2" w:date="2020-04-03T01:44:00Z">
            <w:rPr>
              <w:color w:val="993366"/>
            </w:rPr>
          </w:rPrChange>
        </w:rPr>
        <w:t>SEQUENCE</w:t>
      </w:r>
      <w:r w:rsidRPr="004072B1">
        <w:rPr>
          <w:rPrChange w:id="62430" w:author="Draft version 2" w:date="2020-04-03T01:44:00Z">
            <w:rPr/>
          </w:rPrChange>
        </w:rPr>
        <w:t xml:space="preserve">{}                                                              </w:t>
      </w:r>
      <w:r w:rsidRPr="004072B1">
        <w:rPr>
          <w:rPrChange w:id="62431" w:author="Draft version 2" w:date="2020-04-03T01:44:00Z">
            <w:rPr>
              <w:color w:val="993366"/>
            </w:rPr>
          </w:rPrChange>
        </w:rPr>
        <w:t>OPTIONAL</w:t>
      </w:r>
    </w:p>
    <w:p w14:paraId="6960C268" w14:textId="77777777" w:rsidR="002C5D28" w:rsidRPr="004072B1" w:rsidRDefault="002C5D28" w:rsidP="0096519C">
      <w:pPr>
        <w:pStyle w:val="PL"/>
        <w:rPr>
          <w:rPrChange w:id="62432" w:author="Draft version 2" w:date="2020-04-03T01:44:00Z">
            <w:rPr/>
          </w:rPrChange>
        </w:rPr>
      </w:pPr>
      <w:r w:rsidRPr="004072B1">
        <w:rPr>
          <w:rPrChange w:id="62433" w:author="Draft version 2" w:date="2020-04-03T01:44:00Z">
            <w:rPr/>
          </w:rPrChange>
        </w:rPr>
        <w:t>}</w:t>
      </w:r>
    </w:p>
    <w:p w14:paraId="400F06FE" w14:textId="77777777" w:rsidR="002C5D28" w:rsidRPr="004072B1" w:rsidRDefault="002C5D28" w:rsidP="0096519C">
      <w:pPr>
        <w:pStyle w:val="PL"/>
        <w:rPr>
          <w:rPrChange w:id="62434" w:author="Draft version 2" w:date="2020-04-03T01:44:00Z">
            <w:rPr/>
          </w:rPrChange>
        </w:rPr>
      </w:pPr>
    </w:p>
    <w:p w14:paraId="1B8C17BE" w14:textId="77777777" w:rsidR="002C5D28" w:rsidRPr="004072B1" w:rsidRDefault="002C5D28" w:rsidP="0096519C">
      <w:pPr>
        <w:pStyle w:val="PL"/>
        <w:rPr>
          <w:rPrChange w:id="62435" w:author="Draft version 2" w:date="2020-04-03T01:44:00Z">
            <w:rPr>
              <w:color w:val="808080"/>
            </w:rPr>
          </w:rPrChange>
        </w:rPr>
      </w:pPr>
      <w:r w:rsidRPr="004072B1">
        <w:rPr>
          <w:rPrChange w:id="62436" w:author="Draft version 2" w:date="2020-04-03T01:44:00Z">
            <w:rPr>
              <w:color w:val="808080"/>
            </w:rPr>
          </w:rPrChange>
        </w:rPr>
        <w:t>-- TAG-RRCREJECT-STOP</w:t>
      </w:r>
    </w:p>
    <w:p w14:paraId="687782DA" w14:textId="77777777" w:rsidR="002C5D28" w:rsidRPr="004072B1" w:rsidRDefault="002C5D28" w:rsidP="0096519C">
      <w:pPr>
        <w:pStyle w:val="PL"/>
        <w:rPr>
          <w:rPrChange w:id="62437" w:author="Draft version 2" w:date="2020-04-03T01:44:00Z">
            <w:rPr>
              <w:color w:val="808080"/>
            </w:rPr>
          </w:rPrChange>
        </w:rPr>
      </w:pPr>
      <w:r w:rsidRPr="004072B1">
        <w:rPr>
          <w:rPrChange w:id="62438" w:author="Draft version 2" w:date="2020-04-03T01:44:00Z">
            <w:rPr>
              <w:color w:val="808080"/>
            </w:rPr>
          </w:rPrChange>
        </w:rPr>
        <w:t>-- ASN1STOP</w:t>
      </w:r>
    </w:p>
    <w:p w14:paraId="4BE3D331" w14:textId="77777777" w:rsidR="00706D38" w:rsidRPr="004072B1" w:rsidRDefault="00706D38" w:rsidP="00706D38">
      <w:pPr>
        <w:rPr>
          <w:rPrChange w:id="6243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4637488" w14:textId="77777777" w:rsidTr="006D357F">
        <w:tc>
          <w:tcPr>
            <w:tcW w:w="14173" w:type="dxa"/>
          </w:tcPr>
          <w:p w14:paraId="7E29CB26" w14:textId="77777777" w:rsidR="002C5D28" w:rsidRPr="004072B1" w:rsidRDefault="002C5D28" w:rsidP="00F43D0B">
            <w:pPr>
              <w:pStyle w:val="TAH"/>
              <w:rPr>
                <w:szCs w:val="22"/>
                <w:rPrChange w:id="62440" w:author="Draft version 2" w:date="2020-04-03T01:44:00Z">
                  <w:rPr>
                    <w:szCs w:val="22"/>
                  </w:rPr>
                </w:rPrChange>
              </w:rPr>
            </w:pPr>
            <w:r w:rsidRPr="004072B1">
              <w:rPr>
                <w:i/>
                <w:szCs w:val="22"/>
                <w:rPrChange w:id="62441" w:author="Draft version 2" w:date="2020-04-03T01:44:00Z">
                  <w:rPr>
                    <w:i/>
                    <w:szCs w:val="22"/>
                  </w:rPr>
                </w:rPrChange>
              </w:rPr>
              <w:t xml:space="preserve">RRCReject-IEs </w:t>
            </w:r>
            <w:r w:rsidRPr="004072B1">
              <w:rPr>
                <w:szCs w:val="22"/>
                <w:rPrChange w:id="62442" w:author="Draft version 2" w:date="2020-04-03T01:44:00Z">
                  <w:rPr>
                    <w:szCs w:val="22"/>
                  </w:rPr>
                </w:rPrChange>
              </w:rPr>
              <w:t>field descriptions</w:t>
            </w:r>
          </w:p>
        </w:tc>
      </w:tr>
      <w:tr w:rsidR="002C5D28" w:rsidRPr="004072B1" w14:paraId="709D8DF3" w14:textId="77777777" w:rsidTr="006D357F">
        <w:tc>
          <w:tcPr>
            <w:tcW w:w="14173" w:type="dxa"/>
          </w:tcPr>
          <w:p w14:paraId="167A4579" w14:textId="77777777" w:rsidR="002C5D28" w:rsidRPr="004072B1" w:rsidRDefault="002C5D28" w:rsidP="00F43D0B">
            <w:pPr>
              <w:pStyle w:val="TAL"/>
              <w:rPr>
                <w:szCs w:val="22"/>
                <w:rPrChange w:id="62443" w:author="Draft version 2" w:date="2020-04-03T01:44:00Z">
                  <w:rPr>
                    <w:szCs w:val="22"/>
                  </w:rPr>
                </w:rPrChange>
              </w:rPr>
            </w:pPr>
            <w:r w:rsidRPr="004072B1">
              <w:rPr>
                <w:b/>
                <w:i/>
                <w:szCs w:val="22"/>
                <w:rPrChange w:id="62444" w:author="Draft version 2" w:date="2020-04-03T01:44:00Z">
                  <w:rPr>
                    <w:b/>
                    <w:i/>
                    <w:szCs w:val="22"/>
                  </w:rPr>
                </w:rPrChange>
              </w:rPr>
              <w:t>waitTime</w:t>
            </w:r>
          </w:p>
          <w:p w14:paraId="6BC7F20B" w14:textId="3D727F7D" w:rsidR="002C5D28" w:rsidRPr="004072B1" w:rsidRDefault="002C5D28" w:rsidP="00F43D0B">
            <w:pPr>
              <w:pStyle w:val="TAL"/>
              <w:rPr>
                <w:szCs w:val="22"/>
                <w:rPrChange w:id="62445" w:author="Draft version 2" w:date="2020-04-03T01:44:00Z">
                  <w:rPr>
                    <w:szCs w:val="22"/>
                  </w:rPr>
                </w:rPrChange>
              </w:rPr>
            </w:pPr>
            <w:r w:rsidRPr="004072B1">
              <w:rPr>
                <w:szCs w:val="22"/>
                <w:rPrChange w:id="62446" w:author="Draft version 2" w:date="2020-04-03T01:44:00Z">
                  <w:rPr>
                    <w:szCs w:val="22"/>
                  </w:rPr>
                </w:rPrChange>
              </w:rPr>
              <w:t xml:space="preserve">Wait time value in seconds. The field is </w:t>
            </w:r>
            <w:r w:rsidR="008921C9" w:rsidRPr="004072B1">
              <w:rPr>
                <w:szCs w:val="22"/>
                <w:rPrChange w:id="62447" w:author="Draft version 2" w:date="2020-04-03T01:44:00Z">
                  <w:rPr>
                    <w:szCs w:val="22"/>
                  </w:rPr>
                </w:rPrChange>
              </w:rPr>
              <w:t xml:space="preserve">always </w:t>
            </w:r>
            <w:r w:rsidRPr="004072B1">
              <w:rPr>
                <w:szCs w:val="22"/>
                <w:rPrChange w:id="62448" w:author="Draft version 2" w:date="2020-04-03T01:44:00Z">
                  <w:rPr>
                    <w:szCs w:val="22"/>
                  </w:rPr>
                </w:rPrChange>
              </w:rPr>
              <w:t>included.</w:t>
            </w:r>
          </w:p>
        </w:tc>
      </w:tr>
    </w:tbl>
    <w:p w14:paraId="675B8A27" w14:textId="77777777" w:rsidR="002C5D28" w:rsidRPr="004072B1" w:rsidRDefault="002C5D28" w:rsidP="002C5D28">
      <w:pPr>
        <w:rPr>
          <w:rPrChange w:id="62449" w:author="Draft version 2" w:date="2020-04-03T01:44:00Z">
            <w:rPr/>
          </w:rPrChange>
        </w:rPr>
      </w:pPr>
    </w:p>
    <w:p w14:paraId="3DCFE325" w14:textId="2620D0C7" w:rsidR="002C5D28" w:rsidRPr="004072B1" w:rsidRDefault="002C5D28" w:rsidP="002C5D28">
      <w:pPr>
        <w:pStyle w:val="Heading4"/>
        <w:rPr>
          <w:rPrChange w:id="62450" w:author="Draft version 2" w:date="2020-04-03T01:44:00Z">
            <w:rPr/>
          </w:rPrChange>
        </w:rPr>
      </w:pPr>
      <w:bookmarkStart w:id="62451" w:name="_Toc20425896"/>
      <w:bookmarkStart w:id="62452" w:name="_Toc29321292"/>
      <w:bookmarkStart w:id="62453" w:name="_Toc36757012"/>
      <w:bookmarkEnd w:id="62381"/>
      <w:r w:rsidRPr="004072B1">
        <w:rPr>
          <w:rPrChange w:id="62454" w:author="Draft version 2" w:date="2020-04-03T01:44:00Z">
            <w:rPr/>
          </w:rPrChange>
        </w:rPr>
        <w:lastRenderedPageBreak/>
        <w:t>–</w:t>
      </w:r>
      <w:r w:rsidRPr="004072B1">
        <w:rPr>
          <w:rPrChange w:id="62455" w:author="Draft version 2" w:date="2020-04-03T01:44:00Z">
            <w:rPr/>
          </w:rPrChange>
        </w:rPr>
        <w:tab/>
      </w:r>
      <w:r w:rsidRPr="004072B1">
        <w:rPr>
          <w:i/>
          <w:noProof/>
          <w:rPrChange w:id="62456" w:author="Draft version 2" w:date="2020-04-03T01:44:00Z">
            <w:rPr>
              <w:i/>
              <w:noProof/>
            </w:rPr>
          </w:rPrChange>
        </w:rPr>
        <w:t>RRCRelease</w:t>
      </w:r>
      <w:bookmarkEnd w:id="62451"/>
      <w:bookmarkEnd w:id="62452"/>
      <w:bookmarkEnd w:id="62453"/>
    </w:p>
    <w:p w14:paraId="6B49C846" w14:textId="77777777" w:rsidR="002C5D28" w:rsidRPr="004072B1" w:rsidRDefault="002C5D28" w:rsidP="002C5D28">
      <w:pPr>
        <w:rPr>
          <w:noProof/>
          <w:rPrChange w:id="62457" w:author="Draft version 2" w:date="2020-04-03T01:44:00Z">
            <w:rPr>
              <w:noProof/>
            </w:rPr>
          </w:rPrChange>
        </w:rPr>
      </w:pPr>
      <w:r w:rsidRPr="004072B1">
        <w:rPr>
          <w:rPrChange w:id="62458" w:author="Draft version 2" w:date="2020-04-03T01:44:00Z">
            <w:rPr/>
          </w:rPrChange>
        </w:rPr>
        <w:t xml:space="preserve">The </w:t>
      </w:r>
      <w:r w:rsidRPr="004072B1">
        <w:rPr>
          <w:i/>
          <w:noProof/>
          <w:rPrChange w:id="62459" w:author="Draft version 2" w:date="2020-04-03T01:44:00Z">
            <w:rPr>
              <w:i/>
              <w:noProof/>
            </w:rPr>
          </w:rPrChange>
        </w:rPr>
        <w:t>RRCRelease</w:t>
      </w:r>
      <w:r w:rsidRPr="004072B1">
        <w:rPr>
          <w:noProof/>
          <w:rPrChange w:id="62460" w:author="Draft version 2" w:date="2020-04-03T01:44:00Z">
            <w:rPr>
              <w:noProof/>
            </w:rPr>
          </w:rPrChange>
        </w:rPr>
        <w:t xml:space="preserve"> message is used to command the release of an RRC connection or the suspension of the RRC connection.</w:t>
      </w:r>
    </w:p>
    <w:p w14:paraId="08950A5D" w14:textId="77777777" w:rsidR="002C5D28" w:rsidRPr="004072B1" w:rsidRDefault="002C5D28" w:rsidP="002C5D28">
      <w:pPr>
        <w:pStyle w:val="B1"/>
        <w:rPr>
          <w:rPrChange w:id="62461" w:author="Draft version 2" w:date="2020-04-03T01:44:00Z">
            <w:rPr/>
          </w:rPrChange>
        </w:rPr>
      </w:pPr>
      <w:r w:rsidRPr="004072B1">
        <w:rPr>
          <w:rPrChange w:id="62462" w:author="Draft version 2" w:date="2020-04-03T01:44:00Z">
            <w:rPr/>
          </w:rPrChange>
        </w:rPr>
        <w:t>Signalling radio bearer: SRB1</w:t>
      </w:r>
    </w:p>
    <w:p w14:paraId="58BB38AC" w14:textId="77777777" w:rsidR="002C5D28" w:rsidRPr="004072B1" w:rsidRDefault="002C5D28" w:rsidP="002C5D28">
      <w:pPr>
        <w:pStyle w:val="B1"/>
        <w:rPr>
          <w:rPrChange w:id="62463" w:author="Draft version 2" w:date="2020-04-03T01:44:00Z">
            <w:rPr/>
          </w:rPrChange>
        </w:rPr>
      </w:pPr>
      <w:r w:rsidRPr="004072B1">
        <w:rPr>
          <w:rPrChange w:id="62464" w:author="Draft version 2" w:date="2020-04-03T01:44:00Z">
            <w:rPr/>
          </w:rPrChange>
        </w:rPr>
        <w:t>RLC-SAP: AM</w:t>
      </w:r>
    </w:p>
    <w:p w14:paraId="217A02BE" w14:textId="77777777" w:rsidR="002C5D28" w:rsidRPr="004072B1" w:rsidRDefault="002C5D28" w:rsidP="002C5D28">
      <w:pPr>
        <w:pStyle w:val="B1"/>
        <w:rPr>
          <w:rPrChange w:id="62465" w:author="Draft version 2" w:date="2020-04-03T01:44:00Z">
            <w:rPr/>
          </w:rPrChange>
        </w:rPr>
      </w:pPr>
      <w:r w:rsidRPr="004072B1">
        <w:rPr>
          <w:rPrChange w:id="62466" w:author="Draft version 2" w:date="2020-04-03T01:44:00Z">
            <w:rPr/>
          </w:rPrChange>
        </w:rPr>
        <w:t>Logical channel: DCCH</w:t>
      </w:r>
    </w:p>
    <w:p w14:paraId="60C7E7D9" w14:textId="77777777" w:rsidR="002C5D28" w:rsidRPr="004072B1" w:rsidRDefault="002C5D28" w:rsidP="002C5D28">
      <w:pPr>
        <w:pStyle w:val="B1"/>
        <w:rPr>
          <w:rPrChange w:id="62467" w:author="Draft version 2" w:date="2020-04-03T01:44:00Z">
            <w:rPr/>
          </w:rPrChange>
        </w:rPr>
      </w:pPr>
      <w:r w:rsidRPr="004072B1">
        <w:rPr>
          <w:rPrChange w:id="62468" w:author="Draft version 2" w:date="2020-04-03T01:44:00Z">
            <w:rPr/>
          </w:rPrChange>
        </w:rPr>
        <w:t>Direction: Network to UE</w:t>
      </w:r>
    </w:p>
    <w:p w14:paraId="70164BD7" w14:textId="77777777" w:rsidR="002C5D28" w:rsidRPr="004072B1" w:rsidRDefault="002C5D28" w:rsidP="002C5D28">
      <w:pPr>
        <w:pStyle w:val="TH"/>
        <w:rPr>
          <w:rPrChange w:id="62469" w:author="Draft version 2" w:date="2020-04-03T01:44:00Z">
            <w:rPr/>
          </w:rPrChange>
        </w:rPr>
      </w:pPr>
      <w:r w:rsidRPr="004072B1">
        <w:rPr>
          <w:i/>
          <w:noProof/>
          <w:rPrChange w:id="62470" w:author="Draft version 2" w:date="2020-04-03T01:44:00Z">
            <w:rPr>
              <w:i/>
              <w:noProof/>
            </w:rPr>
          </w:rPrChange>
        </w:rPr>
        <w:t>RRCRelease</w:t>
      </w:r>
      <w:r w:rsidRPr="004072B1">
        <w:rPr>
          <w:noProof/>
          <w:rPrChange w:id="62471" w:author="Draft version 2" w:date="2020-04-03T01:44:00Z">
            <w:rPr>
              <w:noProof/>
            </w:rPr>
          </w:rPrChange>
        </w:rPr>
        <w:t xml:space="preserve"> message</w:t>
      </w:r>
    </w:p>
    <w:p w14:paraId="22687968" w14:textId="77777777" w:rsidR="002C5D28" w:rsidRPr="004072B1" w:rsidRDefault="002C5D28" w:rsidP="0096519C">
      <w:pPr>
        <w:pStyle w:val="PL"/>
        <w:rPr>
          <w:rPrChange w:id="62472" w:author="Draft version 2" w:date="2020-04-03T01:44:00Z">
            <w:rPr>
              <w:color w:val="808080"/>
            </w:rPr>
          </w:rPrChange>
        </w:rPr>
      </w:pPr>
      <w:r w:rsidRPr="004072B1">
        <w:rPr>
          <w:rPrChange w:id="62473" w:author="Draft version 2" w:date="2020-04-03T01:44:00Z">
            <w:rPr>
              <w:color w:val="808080"/>
            </w:rPr>
          </w:rPrChange>
        </w:rPr>
        <w:t>-- ASN1START</w:t>
      </w:r>
    </w:p>
    <w:p w14:paraId="1D065FD4" w14:textId="77777777" w:rsidR="002C5D28" w:rsidRPr="004072B1" w:rsidRDefault="002C5D28" w:rsidP="0096519C">
      <w:pPr>
        <w:pStyle w:val="PL"/>
        <w:rPr>
          <w:rPrChange w:id="62474" w:author="Draft version 2" w:date="2020-04-03T01:44:00Z">
            <w:rPr>
              <w:color w:val="808080"/>
            </w:rPr>
          </w:rPrChange>
        </w:rPr>
      </w:pPr>
      <w:r w:rsidRPr="004072B1">
        <w:rPr>
          <w:rPrChange w:id="62475" w:author="Draft version 2" w:date="2020-04-03T01:44:00Z">
            <w:rPr>
              <w:color w:val="808080"/>
            </w:rPr>
          </w:rPrChange>
        </w:rPr>
        <w:t>-- TAG-RRCRELEASE-START</w:t>
      </w:r>
    </w:p>
    <w:p w14:paraId="189701B7" w14:textId="77777777" w:rsidR="002C5D28" w:rsidRPr="004072B1" w:rsidRDefault="002C5D28" w:rsidP="0096519C">
      <w:pPr>
        <w:pStyle w:val="PL"/>
        <w:rPr>
          <w:rPrChange w:id="62476" w:author="Draft version 2" w:date="2020-04-03T01:44:00Z">
            <w:rPr/>
          </w:rPrChange>
        </w:rPr>
      </w:pPr>
    </w:p>
    <w:p w14:paraId="742977B5" w14:textId="77777777" w:rsidR="002C5D28" w:rsidRPr="004072B1" w:rsidRDefault="002C5D28" w:rsidP="0096519C">
      <w:pPr>
        <w:pStyle w:val="PL"/>
        <w:rPr>
          <w:rPrChange w:id="62477" w:author="Draft version 2" w:date="2020-04-03T01:44:00Z">
            <w:rPr/>
          </w:rPrChange>
        </w:rPr>
      </w:pPr>
      <w:r w:rsidRPr="004072B1">
        <w:rPr>
          <w:rPrChange w:id="62478" w:author="Draft version 2" w:date="2020-04-03T01:44:00Z">
            <w:rPr/>
          </w:rPrChange>
        </w:rPr>
        <w:t xml:space="preserve">RRCRelease ::=                      </w:t>
      </w:r>
      <w:r w:rsidRPr="004072B1">
        <w:rPr>
          <w:rPrChange w:id="62479" w:author="Draft version 2" w:date="2020-04-03T01:44:00Z">
            <w:rPr>
              <w:color w:val="993366"/>
            </w:rPr>
          </w:rPrChange>
        </w:rPr>
        <w:t>SEQUENCE</w:t>
      </w:r>
      <w:r w:rsidRPr="004072B1">
        <w:rPr>
          <w:rPrChange w:id="62480" w:author="Draft version 2" w:date="2020-04-03T01:44:00Z">
            <w:rPr/>
          </w:rPrChange>
        </w:rPr>
        <w:t xml:space="preserve"> {</w:t>
      </w:r>
    </w:p>
    <w:p w14:paraId="75E25DBA" w14:textId="77777777" w:rsidR="002C5D28" w:rsidRPr="004072B1" w:rsidRDefault="002C5D28" w:rsidP="0096519C">
      <w:pPr>
        <w:pStyle w:val="PL"/>
        <w:rPr>
          <w:rPrChange w:id="62481" w:author="Draft version 2" w:date="2020-04-03T01:44:00Z">
            <w:rPr/>
          </w:rPrChange>
        </w:rPr>
      </w:pPr>
      <w:r w:rsidRPr="004072B1">
        <w:rPr>
          <w:rPrChange w:id="62482" w:author="Draft version 2" w:date="2020-04-03T01:44:00Z">
            <w:rPr/>
          </w:rPrChange>
        </w:rPr>
        <w:t xml:space="preserve">    rrc-TransactionIdentifier           RRC-TransactionIdentifier,</w:t>
      </w:r>
    </w:p>
    <w:p w14:paraId="083295E5" w14:textId="77777777" w:rsidR="002C5D28" w:rsidRPr="004072B1" w:rsidRDefault="002C5D28" w:rsidP="0096519C">
      <w:pPr>
        <w:pStyle w:val="PL"/>
        <w:rPr>
          <w:rPrChange w:id="62483" w:author="Draft version 2" w:date="2020-04-03T01:44:00Z">
            <w:rPr/>
          </w:rPrChange>
        </w:rPr>
      </w:pPr>
      <w:r w:rsidRPr="004072B1">
        <w:rPr>
          <w:rPrChange w:id="62484" w:author="Draft version 2" w:date="2020-04-03T01:44:00Z">
            <w:rPr/>
          </w:rPrChange>
        </w:rPr>
        <w:t xml:space="preserve">    criticalExtensions                  </w:t>
      </w:r>
      <w:r w:rsidRPr="004072B1">
        <w:rPr>
          <w:rPrChange w:id="62485" w:author="Draft version 2" w:date="2020-04-03T01:44:00Z">
            <w:rPr>
              <w:color w:val="993366"/>
            </w:rPr>
          </w:rPrChange>
        </w:rPr>
        <w:t>CHOICE</w:t>
      </w:r>
      <w:r w:rsidRPr="004072B1">
        <w:rPr>
          <w:rPrChange w:id="62486" w:author="Draft version 2" w:date="2020-04-03T01:44:00Z">
            <w:rPr/>
          </w:rPrChange>
        </w:rPr>
        <w:t xml:space="preserve"> {</w:t>
      </w:r>
    </w:p>
    <w:p w14:paraId="17AD2645" w14:textId="77777777" w:rsidR="002C5D28" w:rsidRPr="004072B1" w:rsidRDefault="002C5D28" w:rsidP="0096519C">
      <w:pPr>
        <w:pStyle w:val="PL"/>
        <w:rPr>
          <w:rPrChange w:id="62487" w:author="Draft version 2" w:date="2020-04-03T01:44:00Z">
            <w:rPr/>
          </w:rPrChange>
        </w:rPr>
      </w:pPr>
      <w:r w:rsidRPr="004072B1">
        <w:rPr>
          <w:rPrChange w:id="62488" w:author="Draft version 2" w:date="2020-04-03T01:44:00Z">
            <w:rPr/>
          </w:rPrChange>
        </w:rPr>
        <w:t xml:space="preserve">        rrcRelease                          RRCRelease-IEs,</w:t>
      </w:r>
    </w:p>
    <w:p w14:paraId="68A1E1C2" w14:textId="77777777" w:rsidR="002C5D28" w:rsidRPr="004072B1" w:rsidRDefault="002C5D28" w:rsidP="0096519C">
      <w:pPr>
        <w:pStyle w:val="PL"/>
        <w:rPr>
          <w:rPrChange w:id="62489" w:author="Draft version 2" w:date="2020-04-03T01:44:00Z">
            <w:rPr/>
          </w:rPrChange>
        </w:rPr>
      </w:pPr>
      <w:r w:rsidRPr="004072B1">
        <w:rPr>
          <w:rPrChange w:id="62490" w:author="Draft version 2" w:date="2020-04-03T01:44:00Z">
            <w:rPr/>
          </w:rPrChange>
        </w:rPr>
        <w:t xml:space="preserve">        criticalExtensionsFuture            </w:t>
      </w:r>
      <w:r w:rsidRPr="004072B1">
        <w:rPr>
          <w:rPrChange w:id="62491" w:author="Draft version 2" w:date="2020-04-03T01:44:00Z">
            <w:rPr>
              <w:color w:val="993366"/>
            </w:rPr>
          </w:rPrChange>
        </w:rPr>
        <w:t>SEQUENCE</w:t>
      </w:r>
      <w:r w:rsidRPr="004072B1">
        <w:rPr>
          <w:rPrChange w:id="62492" w:author="Draft version 2" w:date="2020-04-03T01:44:00Z">
            <w:rPr/>
          </w:rPrChange>
        </w:rPr>
        <w:t xml:space="preserve"> {}</w:t>
      </w:r>
    </w:p>
    <w:p w14:paraId="255EAE43" w14:textId="77777777" w:rsidR="002C5D28" w:rsidRPr="004072B1" w:rsidRDefault="002C5D28" w:rsidP="0096519C">
      <w:pPr>
        <w:pStyle w:val="PL"/>
        <w:rPr>
          <w:rPrChange w:id="62493" w:author="Draft version 2" w:date="2020-04-03T01:44:00Z">
            <w:rPr/>
          </w:rPrChange>
        </w:rPr>
      </w:pPr>
      <w:r w:rsidRPr="004072B1">
        <w:rPr>
          <w:rPrChange w:id="62494" w:author="Draft version 2" w:date="2020-04-03T01:44:00Z">
            <w:rPr/>
          </w:rPrChange>
        </w:rPr>
        <w:t xml:space="preserve">    }</w:t>
      </w:r>
    </w:p>
    <w:p w14:paraId="3C501190" w14:textId="77777777" w:rsidR="002C5D28" w:rsidRPr="004072B1" w:rsidRDefault="002C5D28" w:rsidP="0096519C">
      <w:pPr>
        <w:pStyle w:val="PL"/>
        <w:rPr>
          <w:rPrChange w:id="62495" w:author="Draft version 2" w:date="2020-04-03T01:44:00Z">
            <w:rPr/>
          </w:rPrChange>
        </w:rPr>
      </w:pPr>
      <w:r w:rsidRPr="004072B1">
        <w:rPr>
          <w:rPrChange w:id="62496" w:author="Draft version 2" w:date="2020-04-03T01:44:00Z">
            <w:rPr/>
          </w:rPrChange>
        </w:rPr>
        <w:t>}</w:t>
      </w:r>
    </w:p>
    <w:p w14:paraId="66BE9741" w14:textId="77777777" w:rsidR="002C5D28" w:rsidRPr="004072B1" w:rsidRDefault="002C5D28" w:rsidP="0096519C">
      <w:pPr>
        <w:pStyle w:val="PL"/>
        <w:rPr>
          <w:rPrChange w:id="62497" w:author="Draft version 2" w:date="2020-04-03T01:44:00Z">
            <w:rPr/>
          </w:rPrChange>
        </w:rPr>
      </w:pPr>
    </w:p>
    <w:p w14:paraId="38BD7F91" w14:textId="77777777" w:rsidR="002C5D28" w:rsidRPr="004072B1" w:rsidRDefault="002C5D28" w:rsidP="0096519C">
      <w:pPr>
        <w:pStyle w:val="PL"/>
        <w:rPr>
          <w:rPrChange w:id="62498" w:author="Draft version 2" w:date="2020-04-03T01:44:00Z">
            <w:rPr/>
          </w:rPrChange>
        </w:rPr>
      </w:pPr>
      <w:r w:rsidRPr="004072B1">
        <w:rPr>
          <w:rPrChange w:id="62499" w:author="Draft version 2" w:date="2020-04-03T01:44:00Z">
            <w:rPr/>
          </w:rPrChange>
        </w:rPr>
        <w:t xml:space="preserve">RRCRelease-IEs ::=                  </w:t>
      </w:r>
      <w:r w:rsidRPr="004072B1">
        <w:rPr>
          <w:rPrChange w:id="62500" w:author="Draft version 2" w:date="2020-04-03T01:44:00Z">
            <w:rPr>
              <w:color w:val="993366"/>
            </w:rPr>
          </w:rPrChange>
        </w:rPr>
        <w:t>SEQUENCE</w:t>
      </w:r>
      <w:r w:rsidRPr="004072B1">
        <w:rPr>
          <w:rPrChange w:id="62501" w:author="Draft version 2" w:date="2020-04-03T01:44:00Z">
            <w:rPr/>
          </w:rPrChange>
        </w:rPr>
        <w:t xml:space="preserve"> {</w:t>
      </w:r>
    </w:p>
    <w:p w14:paraId="58D3A72E" w14:textId="77777777" w:rsidR="002C5D28" w:rsidRPr="004072B1" w:rsidRDefault="002C5D28" w:rsidP="0096519C">
      <w:pPr>
        <w:pStyle w:val="PL"/>
        <w:rPr>
          <w:rPrChange w:id="62502" w:author="Draft version 2" w:date="2020-04-03T01:44:00Z">
            <w:rPr>
              <w:color w:val="808080"/>
            </w:rPr>
          </w:rPrChange>
        </w:rPr>
      </w:pPr>
      <w:r w:rsidRPr="004072B1">
        <w:rPr>
          <w:rPrChange w:id="62503" w:author="Draft version 2" w:date="2020-04-03T01:44:00Z">
            <w:rPr/>
          </w:rPrChange>
        </w:rPr>
        <w:t xml:space="preserve">    redirectedCarrierInfo               RedirectedCarrierInfo                                                   </w:t>
      </w:r>
      <w:r w:rsidRPr="004072B1">
        <w:rPr>
          <w:rPrChange w:id="62504" w:author="Draft version 2" w:date="2020-04-03T01:44:00Z">
            <w:rPr>
              <w:color w:val="993366"/>
            </w:rPr>
          </w:rPrChange>
        </w:rPr>
        <w:t>OPTIONAL</w:t>
      </w:r>
      <w:r w:rsidRPr="004072B1">
        <w:rPr>
          <w:rPrChange w:id="62505" w:author="Draft version 2" w:date="2020-04-03T01:44:00Z">
            <w:rPr/>
          </w:rPrChange>
        </w:rPr>
        <w:t xml:space="preserve">,   </w:t>
      </w:r>
      <w:r w:rsidRPr="004072B1">
        <w:rPr>
          <w:rPrChange w:id="62506" w:author="Draft version 2" w:date="2020-04-03T01:44:00Z">
            <w:rPr>
              <w:color w:val="808080"/>
            </w:rPr>
          </w:rPrChange>
        </w:rPr>
        <w:t>-- Need N</w:t>
      </w:r>
    </w:p>
    <w:p w14:paraId="4AC170D1" w14:textId="77777777" w:rsidR="002C5D28" w:rsidRPr="004072B1" w:rsidRDefault="002C5D28" w:rsidP="0096519C">
      <w:pPr>
        <w:pStyle w:val="PL"/>
        <w:rPr>
          <w:rPrChange w:id="62507" w:author="Draft version 2" w:date="2020-04-03T01:44:00Z">
            <w:rPr>
              <w:color w:val="808080"/>
            </w:rPr>
          </w:rPrChange>
        </w:rPr>
      </w:pPr>
      <w:r w:rsidRPr="004072B1">
        <w:rPr>
          <w:rPrChange w:id="62508" w:author="Draft version 2" w:date="2020-04-03T01:44:00Z">
            <w:rPr/>
          </w:rPrChange>
        </w:rPr>
        <w:t xml:space="preserve">    cellReselectionPriorities           CellReselectionPriorities                                               </w:t>
      </w:r>
      <w:r w:rsidRPr="004072B1">
        <w:rPr>
          <w:rPrChange w:id="62509" w:author="Draft version 2" w:date="2020-04-03T01:44:00Z">
            <w:rPr>
              <w:color w:val="993366"/>
            </w:rPr>
          </w:rPrChange>
        </w:rPr>
        <w:t>OPTIONAL</w:t>
      </w:r>
      <w:r w:rsidRPr="004072B1">
        <w:rPr>
          <w:rPrChange w:id="62510" w:author="Draft version 2" w:date="2020-04-03T01:44:00Z">
            <w:rPr/>
          </w:rPrChange>
        </w:rPr>
        <w:t xml:space="preserve">,   </w:t>
      </w:r>
      <w:r w:rsidRPr="004072B1">
        <w:rPr>
          <w:rPrChange w:id="62511" w:author="Draft version 2" w:date="2020-04-03T01:44:00Z">
            <w:rPr>
              <w:color w:val="808080"/>
            </w:rPr>
          </w:rPrChange>
        </w:rPr>
        <w:t>-- Need R</w:t>
      </w:r>
    </w:p>
    <w:p w14:paraId="7A11EB59" w14:textId="77777777" w:rsidR="002C5D28" w:rsidRPr="004072B1" w:rsidRDefault="002C5D28" w:rsidP="0096519C">
      <w:pPr>
        <w:pStyle w:val="PL"/>
        <w:rPr>
          <w:rPrChange w:id="62512" w:author="Draft version 2" w:date="2020-04-03T01:44:00Z">
            <w:rPr>
              <w:color w:val="808080"/>
            </w:rPr>
          </w:rPrChange>
        </w:rPr>
      </w:pPr>
      <w:r w:rsidRPr="004072B1">
        <w:rPr>
          <w:rPrChange w:id="62513" w:author="Draft version 2" w:date="2020-04-03T01:44:00Z">
            <w:rPr/>
          </w:rPrChange>
        </w:rPr>
        <w:t xml:space="preserve">    suspendConfig                       SuspendConfig                                                           </w:t>
      </w:r>
      <w:r w:rsidRPr="004072B1">
        <w:rPr>
          <w:rPrChange w:id="62514" w:author="Draft version 2" w:date="2020-04-03T01:44:00Z">
            <w:rPr>
              <w:color w:val="993366"/>
            </w:rPr>
          </w:rPrChange>
        </w:rPr>
        <w:t>OPTIONAL</w:t>
      </w:r>
      <w:r w:rsidRPr="004072B1">
        <w:rPr>
          <w:rPrChange w:id="62515" w:author="Draft version 2" w:date="2020-04-03T01:44:00Z">
            <w:rPr/>
          </w:rPrChange>
        </w:rPr>
        <w:t xml:space="preserve">,   </w:t>
      </w:r>
      <w:r w:rsidRPr="004072B1">
        <w:rPr>
          <w:rPrChange w:id="62516" w:author="Draft version 2" w:date="2020-04-03T01:44:00Z">
            <w:rPr>
              <w:color w:val="808080"/>
            </w:rPr>
          </w:rPrChange>
        </w:rPr>
        <w:t>-- Need R</w:t>
      </w:r>
    </w:p>
    <w:p w14:paraId="1C7EA4FA" w14:textId="77777777" w:rsidR="002C5D28" w:rsidRPr="004072B1" w:rsidRDefault="002C5D28" w:rsidP="0096519C">
      <w:pPr>
        <w:pStyle w:val="PL"/>
        <w:rPr>
          <w:rPrChange w:id="62517" w:author="Draft version 2" w:date="2020-04-03T01:44:00Z">
            <w:rPr/>
          </w:rPrChange>
        </w:rPr>
      </w:pPr>
      <w:r w:rsidRPr="004072B1">
        <w:rPr>
          <w:rPrChange w:id="62518" w:author="Draft version 2" w:date="2020-04-03T01:44:00Z">
            <w:rPr/>
          </w:rPrChange>
        </w:rPr>
        <w:t xml:space="preserve">    deprioritisationReq                 </w:t>
      </w:r>
      <w:r w:rsidRPr="004072B1">
        <w:rPr>
          <w:rPrChange w:id="62519" w:author="Draft version 2" w:date="2020-04-03T01:44:00Z">
            <w:rPr>
              <w:color w:val="993366"/>
            </w:rPr>
          </w:rPrChange>
        </w:rPr>
        <w:t>SEQUENCE</w:t>
      </w:r>
      <w:r w:rsidRPr="004072B1">
        <w:rPr>
          <w:rPrChange w:id="62520" w:author="Draft version 2" w:date="2020-04-03T01:44:00Z">
            <w:rPr/>
          </w:rPrChange>
        </w:rPr>
        <w:t xml:space="preserve"> {</w:t>
      </w:r>
    </w:p>
    <w:p w14:paraId="418BD72C" w14:textId="77777777" w:rsidR="002C5D28" w:rsidRPr="004072B1" w:rsidRDefault="002C5D28" w:rsidP="0096519C">
      <w:pPr>
        <w:pStyle w:val="PL"/>
        <w:rPr>
          <w:rPrChange w:id="62521" w:author="Draft version 2" w:date="2020-04-03T01:44:00Z">
            <w:rPr/>
          </w:rPrChange>
        </w:rPr>
      </w:pPr>
      <w:r w:rsidRPr="004072B1">
        <w:rPr>
          <w:rPrChange w:id="62522" w:author="Draft version 2" w:date="2020-04-03T01:44:00Z">
            <w:rPr/>
          </w:rPrChange>
        </w:rPr>
        <w:t xml:space="preserve">        deprioritisationType                </w:t>
      </w:r>
      <w:r w:rsidRPr="004072B1">
        <w:rPr>
          <w:rPrChange w:id="62523" w:author="Draft version 2" w:date="2020-04-03T01:44:00Z">
            <w:rPr>
              <w:color w:val="993366"/>
            </w:rPr>
          </w:rPrChange>
        </w:rPr>
        <w:t>ENUMERATED</w:t>
      </w:r>
      <w:r w:rsidRPr="004072B1">
        <w:rPr>
          <w:rPrChange w:id="62524" w:author="Draft version 2" w:date="2020-04-03T01:44:00Z">
            <w:rPr/>
          </w:rPrChange>
        </w:rPr>
        <w:t xml:space="preserve"> {frequency, nr},</w:t>
      </w:r>
    </w:p>
    <w:p w14:paraId="2CCA9059" w14:textId="77777777" w:rsidR="002C5D28" w:rsidRPr="004072B1" w:rsidRDefault="002C5D28" w:rsidP="0096519C">
      <w:pPr>
        <w:pStyle w:val="PL"/>
        <w:rPr>
          <w:rPrChange w:id="62525" w:author="Draft version 2" w:date="2020-04-03T01:44:00Z">
            <w:rPr/>
          </w:rPrChange>
        </w:rPr>
      </w:pPr>
      <w:r w:rsidRPr="004072B1">
        <w:rPr>
          <w:rPrChange w:id="62526" w:author="Draft version 2" w:date="2020-04-03T01:44:00Z">
            <w:rPr/>
          </w:rPrChange>
        </w:rPr>
        <w:t xml:space="preserve">        deprioritisationTimer               </w:t>
      </w:r>
      <w:r w:rsidRPr="004072B1">
        <w:rPr>
          <w:rPrChange w:id="62527" w:author="Draft version 2" w:date="2020-04-03T01:44:00Z">
            <w:rPr>
              <w:color w:val="993366"/>
            </w:rPr>
          </w:rPrChange>
        </w:rPr>
        <w:t>ENUMERATED</w:t>
      </w:r>
      <w:r w:rsidRPr="004072B1">
        <w:rPr>
          <w:rPrChange w:id="62528" w:author="Draft version 2" w:date="2020-04-03T01:44:00Z">
            <w:rPr/>
          </w:rPrChange>
        </w:rPr>
        <w:t xml:space="preserve"> {min5, min10, min15, min30}</w:t>
      </w:r>
    </w:p>
    <w:p w14:paraId="7210663E" w14:textId="77777777" w:rsidR="002C5D28" w:rsidRPr="004072B1" w:rsidRDefault="002C5D28" w:rsidP="0096519C">
      <w:pPr>
        <w:pStyle w:val="PL"/>
        <w:rPr>
          <w:rPrChange w:id="62529" w:author="Draft version 2" w:date="2020-04-03T01:44:00Z">
            <w:rPr>
              <w:color w:val="808080"/>
            </w:rPr>
          </w:rPrChange>
        </w:rPr>
      </w:pPr>
      <w:r w:rsidRPr="004072B1">
        <w:rPr>
          <w:rPrChange w:id="62530" w:author="Draft version 2" w:date="2020-04-03T01:44:00Z">
            <w:rPr/>
          </w:rPrChange>
        </w:rPr>
        <w:t xml:space="preserve">    }                                                                                                           </w:t>
      </w:r>
      <w:r w:rsidRPr="004072B1">
        <w:rPr>
          <w:rPrChange w:id="62531" w:author="Draft version 2" w:date="2020-04-03T01:44:00Z">
            <w:rPr>
              <w:color w:val="993366"/>
            </w:rPr>
          </w:rPrChange>
        </w:rPr>
        <w:t>OPTIONAL</w:t>
      </w:r>
      <w:r w:rsidRPr="004072B1">
        <w:rPr>
          <w:rPrChange w:id="62532" w:author="Draft version 2" w:date="2020-04-03T01:44:00Z">
            <w:rPr/>
          </w:rPrChange>
        </w:rPr>
        <w:t xml:space="preserve">,   </w:t>
      </w:r>
      <w:r w:rsidRPr="004072B1">
        <w:rPr>
          <w:rPrChange w:id="62533" w:author="Draft version 2" w:date="2020-04-03T01:44:00Z">
            <w:rPr>
              <w:color w:val="808080"/>
            </w:rPr>
          </w:rPrChange>
        </w:rPr>
        <w:t>-- Need N</w:t>
      </w:r>
    </w:p>
    <w:p w14:paraId="7A2F5666" w14:textId="77777777" w:rsidR="002C5D28" w:rsidRPr="004072B1" w:rsidRDefault="002C5D28" w:rsidP="0096519C">
      <w:pPr>
        <w:pStyle w:val="PL"/>
        <w:rPr>
          <w:rPrChange w:id="62534" w:author="Draft version 2" w:date="2020-04-03T01:44:00Z">
            <w:rPr/>
          </w:rPrChange>
        </w:rPr>
      </w:pPr>
      <w:r w:rsidRPr="004072B1">
        <w:rPr>
          <w:rPrChange w:id="62535" w:author="Draft version 2" w:date="2020-04-03T01:44:00Z">
            <w:rPr/>
          </w:rPrChange>
        </w:rPr>
        <w:t xml:space="preserve">    lateNonCriticalExtension                </w:t>
      </w:r>
      <w:r w:rsidRPr="004072B1">
        <w:rPr>
          <w:rPrChange w:id="62536" w:author="Draft version 2" w:date="2020-04-03T01:44:00Z">
            <w:rPr>
              <w:color w:val="993366"/>
            </w:rPr>
          </w:rPrChange>
        </w:rPr>
        <w:t>OCTET</w:t>
      </w:r>
      <w:r w:rsidRPr="004072B1">
        <w:rPr>
          <w:rPrChange w:id="62537" w:author="Draft version 2" w:date="2020-04-03T01:44:00Z">
            <w:rPr/>
          </w:rPrChange>
        </w:rPr>
        <w:t xml:space="preserve"> </w:t>
      </w:r>
      <w:r w:rsidRPr="004072B1">
        <w:rPr>
          <w:rPrChange w:id="62538" w:author="Draft version 2" w:date="2020-04-03T01:44:00Z">
            <w:rPr>
              <w:color w:val="993366"/>
            </w:rPr>
          </w:rPrChange>
        </w:rPr>
        <w:t>STRING</w:t>
      </w:r>
      <w:r w:rsidRPr="004072B1">
        <w:rPr>
          <w:rPrChange w:id="62539" w:author="Draft version 2" w:date="2020-04-03T01:44:00Z">
            <w:rPr/>
          </w:rPrChange>
        </w:rPr>
        <w:t xml:space="preserve">                                                        </w:t>
      </w:r>
      <w:r w:rsidRPr="004072B1">
        <w:rPr>
          <w:rPrChange w:id="62540" w:author="Draft version 2" w:date="2020-04-03T01:44:00Z">
            <w:rPr>
              <w:color w:val="993366"/>
            </w:rPr>
          </w:rPrChange>
        </w:rPr>
        <w:t>OPTIONAL</w:t>
      </w:r>
      <w:r w:rsidRPr="004072B1">
        <w:rPr>
          <w:rPrChange w:id="62541" w:author="Draft version 2" w:date="2020-04-03T01:44:00Z">
            <w:rPr/>
          </w:rPrChange>
        </w:rPr>
        <w:t>,</w:t>
      </w:r>
    </w:p>
    <w:p w14:paraId="05128D41" w14:textId="77777777" w:rsidR="002C5D28" w:rsidRPr="004072B1" w:rsidRDefault="002C5D28" w:rsidP="0096519C">
      <w:pPr>
        <w:pStyle w:val="PL"/>
        <w:rPr>
          <w:rPrChange w:id="62542" w:author="Draft version 2" w:date="2020-04-03T01:44:00Z">
            <w:rPr/>
          </w:rPrChange>
        </w:rPr>
      </w:pPr>
      <w:r w:rsidRPr="004072B1">
        <w:rPr>
          <w:rPrChange w:id="62543" w:author="Draft version 2" w:date="2020-04-03T01:44:00Z">
            <w:rPr/>
          </w:rPrChange>
        </w:rPr>
        <w:t xml:space="preserve">    nonCriticalExtension                    </w:t>
      </w:r>
      <w:r w:rsidR="00E41D8B" w:rsidRPr="004072B1">
        <w:rPr>
          <w:rPrChange w:id="62544" w:author="Draft version 2" w:date="2020-04-03T01:44:00Z">
            <w:rPr/>
          </w:rPrChange>
        </w:rPr>
        <w:t>RRCRelease-v1540-IEs</w:t>
      </w:r>
      <w:r w:rsidRPr="004072B1">
        <w:rPr>
          <w:rPrChange w:id="62545" w:author="Draft version 2" w:date="2020-04-03T01:44:00Z">
            <w:rPr/>
          </w:rPrChange>
        </w:rPr>
        <w:t xml:space="preserve">                                                </w:t>
      </w:r>
      <w:r w:rsidRPr="004072B1">
        <w:rPr>
          <w:rPrChange w:id="62546" w:author="Draft version 2" w:date="2020-04-03T01:44:00Z">
            <w:rPr>
              <w:color w:val="993366"/>
            </w:rPr>
          </w:rPrChange>
        </w:rPr>
        <w:t>OPTIONAL</w:t>
      </w:r>
    </w:p>
    <w:p w14:paraId="33C1B661" w14:textId="77777777" w:rsidR="002C5D28" w:rsidRPr="004072B1" w:rsidRDefault="002C5D28" w:rsidP="0096519C">
      <w:pPr>
        <w:pStyle w:val="PL"/>
        <w:rPr>
          <w:rPrChange w:id="62547" w:author="Draft version 2" w:date="2020-04-03T01:44:00Z">
            <w:rPr/>
          </w:rPrChange>
        </w:rPr>
      </w:pPr>
      <w:r w:rsidRPr="004072B1">
        <w:rPr>
          <w:rPrChange w:id="62548" w:author="Draft version 2" w:date="2020-04-03T01:44:00Z">
            <w:rPr/>
          </w:rPrChange>
        </w:rPr>
        <w:t>}</w:t>
      </w:r>
    </w:p>
    <w:p w14:paraId="297E70D2" w14:textId="77777777" w:rsidR="00992572" w:rsidRPr="004072B1" w:rsidRDefault="00992572" w:rsidP="0096519C">
      <w:pPr>
        <w:pStyle w:val="PL"/>
        <w:rPr>
          <w:rPrChange w:id="62549" w:author="Draft version 2" w:date="2020-04-03T01:44:00Z">
            <w:rPr/>
          </w:rPrChange>
        </w:rPr>
      </w:pPr>
    </w:p>
    <w:p w14:paraId="72BAEA00" w14:textId="77777777" w:rsidR="00992572" w:rsidRPr="004072B1" w:rsidRDefault="00E41D8B" w:rsidP="0096519C">
      <w:pPr>
        <w:pStyle w:val="PL"/>
        <w:rPr>
          <w:rPrChange w:id="62550" w:author="Draft version 2" w:date="2020-04-03T01:44:00Z">
            <w:rPr/>
          </w:rPrChange>
        </w:rPr>
      </w:pPr>
      <w:r w:rsidRPr="004072B1">
        <w:rPr>
          <w:rPrChange w:id="62551" w:author="Draft version 2" w:date="2020-04-03T01:44:00Z">
            <w:rPr/>
          </w:rPrChange>
        </w:rPr>
        <w:t xml:space="preserve">RRCRelease-v1540-IEs ::=            </w:t>
      </w:r>
      <w:r w:rsidR="00992572" w:rsidRPr="004072B1">
        <w:rPr>
          <w:rPrChange w:id="62552" w:author="Draft version 2" w:date="2020-04-03T01:44:00Z">
            <w:rPr>
              <w:color w:val="993366"/>
            </w:rPr>
          </w:rPrChange>
        </w:rPr>
        <w:t>SEQUENCE</w:t>
      </w:r>
      <w:r w:rsidR="00992572" w:rsidRPr="004072B1">
        <w:rPr>
          <w:rPrChange w:id="62553" w:author="Draft version 2" w:date="2020-04-03T01:44:00Z">
            <w:rPr/>
          </w:rPrChange>
        </w:rPr>
        <w:t xml:space="preserve"> {</w:t>
      </w:r>
    </w:p>
    <w:p w14:paraId="07AFE74F" w14:textId="77777777" w:rsidR="00992572" w:rsidRPr="004072B1" w:rsidRDefault="00E41D8B" w:rsidP="0096519C">
      <w:pPr>
        <w:pStyle w:val="PL"/>
        <w:rPr>
          <w:rPrChange w:id="62554" w:author="Draft version 2" w:date="2020-04-03T01:44:00Z">
            <w:rPr>
              <w:color w:val="808080"/>
            </w:rPr>
          </w:rPrChange>
        </w:rPr>
      </w:pPr>
      <w:r w:rsidRPr="004072B1">
        <w:rPr>
          <w:rPrChange w:id="62555" w:author="Draft version 2" w:date="2020-04-03T01:44:00Z">
            <w:rPr/>
          </w:rPrChange>
        </w:rPr>
        <w:t xml:space="preserve">    waitTime                           </w:t>
      </w:r>
      <w:r w:rsidR="00992572" w:rsidRPr="004072B1">
        <w:rPr>
          <w:rPrChange w:id="62556" w:author="Draft version 2" w:date="2020-04-03T01:44:00Z">
            <w:rPr/>
          </w:rPrChange>
        </w:rPr>
        <w:t>RejectW</w:t>
      </w:r>
      <w:r w:rsidRPr="004072B1">
        <w:rPr>
          <w:rPrChange w:id="62557" w:author="Draft version 2" w:date="2020-04-03T01:44:00Z">
            <w:rPr/>
          </w:rPrChange>
        </w:rPr>
        <w:t xml:space="preserve">aitTime                </w:t>
      </w:r>
      <w:r w:rsidRPr="004072B1">
        <w:rPr>
          <w:rPrChange w:id="62558" w:author="Draft version 2" w:date="2020-04-03T01:44:00Z">
            <w:rPr>
              <w:color w:val="993366"/>
            </w:rPr>
          </w:rPrChange>
        </w:rPr>
        <w:t>OPTIONAL</w:t>
      </w:r>
      <w:r w:rsidRPr="004072B1">
        <w:rPr>
          <w:rPrChange w:id="62559" w:author="Draft version 2" w:date="2020-04-03T01:44:00Z">
            <w:rPr/>
          </w:rPrChange>
        </w:rPr>
        <w:t xml:space="preserve">, </w:t>
      </w:r>
      <w:r w:rsidR="00992572" w:rsidRPr="004072B1">
        <w:rPr>
          <w:rPrChange w:id="62560" w:author="Draft version 2" w:date="2020-04-03T01:44:00Z">
            <w:rPr>
              <w:color w:val="808080"/>
            </w:rPr>
          </w:rPrChange>
        </w:rPr>
        <w:t>-- Need N</w:t>
      </w:r>
    </w:p>
    <w:p w14:paraId="024964FF" w14:textId="5F67B264" w:rsidR="00992572" w:rsidRPr="004072B1" w:rsidRDefault="00E41D8B" w:rsidP="0096519C">
      <w:pPr>
        <w:pStyle w:val="PL"/>
        <w:rPr>
          <w:rPrChange w:id="62561" w:author="Draft version 2" w:date="2020-04-03T01:44:00Z">
            <w:rPr/>
          </w:rPrChange>
        </w:rPr>
      </w:pPr>
      <w:r w:rsidRPr="004072B1">
        <w:rPr>
          <w:rPrChange w:id="62562" w:author="Draft version 2" w:date="2020-04-03T01:44:00Z">
            <w:rPr/>
          </w:rPrChange>
        </w:rPr>
        <w:t xml:space="preserve">    nonCriticalExtension               </w:t>
      </w:r>
      <w:ins w:id="62563" w:author="CR#1312r3" w:date="2020-03-20T13:37:00Z">
        <w:r w:rsidR="00EC2A9B" w:rsidRPr="004072B1">
          <w:rPr>
            <w:rPrChange w:id="62564" w:author="Draft version 2" w:date="2020-04-03T01:44:00Z">
              <w:rPr>
                <w:color w:val="993366"/>
              </w:rPr>
            </w:rPrChange>
          </w:rPr>
          <w:t>RRCRelease-v16</w:t>
        </w:r>
      </w:ins>
      <w:ins w:id="62565" w:author="CR#1312r3" w:date="2020-03-20T13:38:00Z">
        <w:r w:rsidR="00EC2A9B" w:rsidRPr="004072B1">
          <w:rPr>
            <w:rPrChange w:id="62566" w:author="Draft version 2" w:date="2020-04-03T01:44:00Z">
              <w:rPr>
                <w:color w:val="993366"/>
              </w:rPr>
            </w:rPrChange>
          </w:rPr>
          <w:t>00</w:t>
        </w:r>
      </w:ins>
      <w:ins w:id="62567" w:author="CR#1312r3" w:date="2020-03-20T13:37:00Z">
        <w:r w:rsidR="00EC2A9B" w:rsidRPr="004072B1">
          <w:rPr>
            <w:rPrChange w:id="62568" w:author="Draft version 2" w:date="2020-04-03T01:44:00Z">
              <w:rPr>
                <w:color w:val="993366"/>
              </w:rPr>
            </w:rPrChange>
          </w:rPr>
          <w:t>-IEs</w:t>
        </w:r>
      </w:ins>
      <w:del w:id="62569" w:author="CR#1312r3" w:date="2020-03-20T13:37:00Z">
        <w:r w:rsidRPr="004072B1" w:rsidDel="00EC2A9B">
          <w:rPr>
            <w:rPrChange w:id="62570" w:author="Draft version 2" w:date="2020-04-03T01:44:00Z">
              <w:rPr>
                <w:color w:val="993366"/>
              </w:rPr>
            </w:rPrChange>
          </w:rPr>
          <w:delText>SEQUENCE</w:delText>
        </w:r>
        <w:r w:rsidRPr="004072B1" w:rsidDel="00EC2A9B">
          <w:rPr>
            <w:rPrChange w:id="62571" w:author="Draft version 2" w:date="2020-04-03T01:44:00Z">
              <w:rPr/>
            </w:rPrChange>
          </w:rPr>
          <w:delText xml:space="preserve"> {}         </w:delText>
        </w:r>
      </w:del>
      <w:r w:rsidRPr="004072B1">
        <w:rPr>
          <w:rPrChange w:id="62572" w:author="Draft version 2" w:date="2020-04-03T01:44:00Z">
            <w:rPr/>
          </w:rPrChange>
        </w:rPr>
        <w:t xml:space="preserve">          </w:t>
      </w:r>
      <w:r w:rsidR="00992572" w:rsidRPr="004072B1">
        <w:rPr>
          <w:rPrChange w:id="62573" w:author="Draft version 2" w:date="2020-04-03T01:44:00Z">
            <w:rPr>
              <w:color w:val="993366"/>
            </w:rPr>
          </w:rPrChange>
        </w:rPr>
        <w:t>OPTIONAL</w:t>
      </w:r>
    </w:p>
    <w:p w14:paraId="54B42CF4" w14:textId="77777777" w:rsidR="00992572" w:rsidRPr="004072B1" w:rsidRDefault="00992572" w:rsidP="0096519C">
      <w:pPr>
        <w:pStyle w:val="PL"/>
        <w:rPr>
          <w:rPrChange w:id="62574" w:author="Draft version 2" w:date="2020-04-03T01:44:00Z">
            <w:rPr/>
          </w:rPrChange>
        </w:rPr>
      </w:pPr>
      <w:r w:rsidRPr="004072B1">
        <w:rPr>
          <w:rPrChange w:id="62575" w:author="Draft version 2" w:date="2020-04-03T01:44:00Z">
            <w:rPr/>
          </w:rPrChange>
        </w:rPr>
        <w:t>}</w:t>
      </w:r>
    </w:p>
    <w:p w14:paraId="5A66CFBB" w14:textId="77777777" w:rsidR="00EC2A9B" w:rsidRPr="004072B1" w:rsidRDefault="00EC2A9B" w:rsidP="00EC2A9B">
      <w:pPr>
        <w:pStyle w:val="PL"/>
        <w:rPr>
          <w:ins w:id="62576" w:author="CR#1312r3" w:date="2020-03-20T13:38:00Z"/>
          <w:rPrChange w:id="62577" w:author="Draft version 2" w:date="2020-04-03T01:44:00Z">
            <w:rPr>
              <w:ins w:id="62578" w:author="CR#1312r3" w:date="2020-03-20T13:38:00Z"/>
            </w:rPr>
          </w:rPrChange>
        </w:rPr>
      </w:pPr>
    </w:p>
    <w:p w14:paraId="353C2881" w14:textId="2DE56724" w:rsidR="00EC2A9B" w:rsidRPr="004072B1" w:rsidRDefault="00EC2A9B" w:rsidP="00EC2A9B">
      <w:pPr>
        <w:pStyle w:val="PL"/>
        <w:rPr>
          <w:ins w:id="62579" w:author="CR#1312r3" w:date="2020-03-20T13:38:00Z"/>
          <w:rPrChange w:id="62580" w:author="Draft version 2" w:date="2020-04-03T01:44:00Z">
            <w:rPr>
              <w:ins w:id="62581" w:author="CR#1312r3" w:date="2020-03-20T13:38:00Z"/>
            </w:rPr>
          </w:rPrChange>
        </w:rPr>
      </w:pPr>
      <w:ins w:id="62582" w:author="CR#1312r3" w:date="2020-03-20T13:38:00Z">
        <w:r w:rsidRPr="004072B1">
          <w:rPr>
            <w:rPrChange w:id="62583" w:author="Draft version 2" w:date="2020-04-03T01:44:00Z">
              <w:rPr/>
            </w:rPrChange>
          </w:rPr>
          <w:t>RRCRelease-v1600-IEs ::=            SEQUENCE {</w:t>
        </w:r>
      </w:ins>
    </w:p>
    <w:p w14:paraId="5FEAA218" w14:textId="3A32DECA" w:rsidR="00EC2A9B" w:rsidRPr="004072B1" w:rsidRDefault="00EC2A9B" w:rsidP="00EC2A9B">
      <w:pPr>
        <w:pStyle w:val="PL"/>
        <w:rPr>
          <w:ins w:id="62584" w:author="CR#1312r3" w:date="2020-03-20T13:38:00Z"/>
          <w:rPrChange w:id="62585" w:author="Draft version 2" w:date="2020-04-03T01:44:00Z">
            <w:rPr>
              <w:ins w:id="62586" w:author="CR#1312r3" w:date="2020-03-20T13:38:00Z"/>
            </w:rPr>
          </w:rPrChange>
        </w:rPr>
      </w:pPr>
      <w:ins w:id="62587" w:author="CR#1312r3" w:date="2020-03-20T13:38:00Z">
        <w:r w:rsidRPr="004072B1">
          <w:rPr>
            <w:rPrChange w:id="62588" w:author="Draft version 2" w:date="2020-04-03T01:44:00Z">
              <w:rPr/>
            </w:rPrChange>
          </w:rPr>
          <w:t xml:space="preserve">    voiceFallbackIndication-r16        ENUMERATED {true}            </w:t>
        </w:r>
      </w:ins>
      <w:ins w:id="62589" w:author="CR#1476r3" w:date="2020-03-24T12:20:00Z">
        <w:r w:rsidR="00EC61B4" w:rsidRPr="004072B1">
          <w:rPr>
            <w:rPrChange w:id="62590" w:author="Draft version 2" w:date="2020-04-03T01:44:00Z">
              <w:rPr/>
            </w:rPrChange>
          </w:rPr>
          <w:t xml:space="preserve">                 </w:t>
        </w:r>
      </w:ins>
      <w:ins w:id="62591" w:author="CR#1312r3" w:date="2020-03-20T13:38:00Z">
        <w:r w:rsidRPr="004072B1">
          <w:rPr>
            <w:rPrChange w:id="62592" w:author="Draft version 2" w:date="2020-04-03T01:44:00Z">
              <w:rPr/>
            </w:rPrChange>
          </w:rPr>
          <w:t>OPTIONAL,</w:t>
        </w:r>
        <w:del w:id="62593" w:author="CR#1476r3" w:date="2020-03-24T12:20:00Z">
          <w:r w:rsidRPr="004072B1" w:rsidDel="00EC61B4">
            <w:rPr>
              <w:rPrChange w:id="62594" w:author="Draft version 2" w:date="2020-04-03T01:44:00Z">
                <w:rPr/>
              </w:rPrChange>
            </w:rPr>
            <w:delText xml:space="preserve">  </w:delText>
          </w:r>
        </w:del>
        <w:r w:rsidRPr="004072B1">
          <w:rPr>
            <w:rPrChange w:id="62595" w:author="Draft version 2" w:date="2020-04-03T01:44:00Z">
              <w:rPr/>
            </w:rPrChange>
          </w:rPr>
          <w:t xml:space="preserve"> -- Need N</w:t>
        </w:r>
      </w:ins>
    </w:p>
    <w:p w14:paraId="03D6F4C8" w14:textId="3A88C14B" w:rsidR="00EC61B4" w:rsidRPr="004072B1" w:rsidRDefault="00EC61B4" w:rsidP="00EC2A9B">
      <w:pPr>
        <w:pStyle w:val="PL"/>
        <w:rPr>
          <w:ins w:id="62596" w:author="CR#1476r3" w:date="2020-03-24T12:19:00Z"/>
          <w:rPrChange w:id="62597" w:author="Draft version 2" w:date="2020-04-03T01:44:00Z">
            <w:rPr>
              <w:ins w:id="62598" w:author="CR#1476r3" w:date="2020-03-24T12:19:00Z"/>
            </w:rPr>
          </w:rPrChange>
        </w:rPr>
      </w:pPr>
      <w:ins w:id="62599" w:author="CR#1476r3" w:date="2020-03-24T12:19:00Z">
        <w:r w:rsidRPr="004072B1">
          <w:rPr>
            <w:rPrChange w:id="62600" w:author="Draft version 2" w:date="2020-04-03T01:44:00Z">
              <w:rPr/>
            </w:rPrChange>
          </w:rPr>
          <w:t xml:space="preserve">    measIdleConfig-r16                 SetupRelease {MeasIdleConfigDedicated-r16}   </w:t>
        </w:r>
      </w:ins>
      <w:ins w:id="62601" w:author="CR#1476r3" w:date="2020-03-24T12:20:00Z">
        <w:r w:rsidRPr="004072B1">
          <w:rPr>
            <w:rPrChange w:id="62602" w:author="Draft version 2" w:date="2020-04-03T01:44:00Z">
              <w:rPr/>
            </w:rPrChange>
          </w:rPr>
          <w:t xml:space="preserve"> </w:t>
        </w:r>
      </w:ins>
      <w:ins w:id="62603" w:author="CR#1476r3" w:date="2020-03-24T12:19:00Z">
        <w:r w:rsidRPr="004072B1">
          <w:rPr>
            <w:rPrChange w:id="62604" w:author="Draft version 2" w:date="2020-04-03T01:44:00Z">
              <w:rPr/>
            </w:rPrChange>
          </w:rPr>
          <w:t>OPTIONAL, -- Need M</w:t>
        </w:r>
      </w:ins>
    </w:p>
    <w:p w14:paraId="47596CA1" w14:textId="4E692556" w:rsidR="00EC2A9B" w:rsidRPr="004072B1" w:rsidRDefault="00EC2A9B" w:rsidP="00EC2A9B">
      <w:pPr>
        <w:pStyle w:val="PL"/>
        <w:rPr>
          <w:ins w:id="62605" w:author="CR#1312r3" w:date="2020-03-20T13:38:00Z"/>
          <w:rPrChange w:id="62606" w:author="Draft version 2" w:date="2020-04-03T01:44:00Z">
            <w:rPr>
              <w:ins w:id="62607" w:author="CR#1312r3" w:date="2020-03-20T13:38:00Z"/>
            </w:rPr>
          </w:rPrChange>
        </w:rPr>
      </w:pPr>
      <w:ins w:id="62608" w:author="CR#1312r3" w:date="2020-03-20T13:38:00Z">
        <w:r w:rsidRPr="004072B1">
          <w:rPr>
            <w:rPrChange w:id="62609" w:author="Draft version 2" w:date="2020-04-03T01:44:00Z">
              <w:rPr/>
            </w:rPrChange>
          </w:rPr>
          <w:t xml:space="preserve">    nonCriticalExtension               SEQUENCE {}                  </w:t>
        </w:r>
      </w:ins>
      <w:ins w:id="62610" w:author="CR#1476r3" w:date="2020-03-24T12:20:00Z">
        <w:r w:rsidR="00EC61B4" w:rsidRPr="004072B1">
          <w:rPr>
            <w:rPrChange w:id="62611" w:author="Draft version 2" w:date="2020-04-03T01:44:00Z">
              <w:rPr/>
            </w:rPrChange>
          </w:rPr>
          <w:t xml:space="preserve">                 </w:t>
        </w:r>
      </w:ins>
      <w:ins w:id="62612" w:author="CR#1312r3" w:date="2020-03-20T13:38:00Z">
        <w:r w:rsidRPr="004072B1">
          <w:rPr>
            <w:rPrChange w:id="62613" w:author="Draft version 2" w:date="2020-04-03T01:44:00Z">
              <w:rPr/>
            </w:rPrChange>
          </w:rPr>
          <w:t>OPTIONAL</w:t>
        </w:r>
      </w:ins>
    </w:p>
    <w:p w14:paraId="1F2D6DD4" w14:textId="26F779B7" w:rsidR="002C5D28" w:rsidRPr="004072B1" w:rsidRDefault="00EC2A9B" w:rsidP="00EC2A9B">
      <w:pPr>
        <w:pStyle w:val="PL"/>
        <w:rPr>
          <w:ins w:id="62614" w:author="CR#1312r3" w:date="2020-03-20T13:38:00Z"/>
          <w:rPrChange w:id="62615" w:author="Draft version 2" w:date="2020-04-03T01:44:00Z">
            <w:rPr>
              <w:ins w:id="62616" w:author="CR#1312r3" w:date="2020-03-20T13:38:00Z"/>
            </w:rPr>
          </w:rPrChange>
        </w:rPr>
      </w:pPr>
      <w:ins w:id="62617" w:author="CR#1312r3" w:date="2020-03-20T13:38:00Z">
        <w:r w:rsidRPr="004072B1">
          <w:rPr>
            <w:rPrChange w:id="62618" w:author="Draft version 2" w:date="2020-04-03T01:44:00Z">
              <w:rPr/>
            </w:rPrChange>
          </w:rPr>
          <w:t>}</w:t>
        </w:r>
      </w:ins>
    </w:p>
    <w:p w14:paraId="7F05170D" w14:textId="77777777" w:rsidR="00EC2A9B" w:rsidRPr="004072B1" w:rsidRDefault="00EC2A9B" w:rsidP="00EC2A9B">
      <w:pPr>
        <w:pStyle w:val="PL"/>
        <w:rPr>
          <w:rPrChange w:id="62619" w:author="Draft version 2" w:date="2020-04-03T01:44:00Z">
            <w:rPr/>
          </w:rPrChange>
        </w:rPr>
      </w:pPr>
    </w:p>
    <w:p w14:paraId="2CDB18B0" w14:textId="77777777" w:rsidR="002C5D28" w:rsidRPr="004072B1" w:rsidRDefault="002C5D28" w:rsidP="0096519C">
      <w:pPr>
        <w:pStyle w:val="PL"/>
        <w:rPr>
          <w:rPrChange w:id="62620" w:author="Draft version 2" w:date="2020-04-03T01:44:00Z">
            <w:rPr/>
          </w:rPrChange>
        </w:rPr>
      </w:pPr>
      <w:r w:rsidRPr="004072B1">
        <w:rPr>
          <w:rPrChange w:id="62621" w:author="Draft version 2" w:date="2020-04-03T01:44:00Z">
            <w:rPr/>
          </w:rPrChange>
        </w:rPr>
        <w:t xml:space="preserve">RedirectedCarrierInfo ::=           </w:t>
      </w:r>
      <w:r w:rsidRPr="004072B1">
        <w:rPr>
          <w:rPrChange w:id="62622" w:author="Draft version 2" w:date="2020-04-03T01:44:00Z">
            <w:rPr>
              <w:color w:val="993366"/>
            </w:rPr>
          </w:rPrChange>
        </w:rPr>
        <w:t>CHOICE</w:t>
      </w:r>
      <w:r w:rsidRPr="004072B1">
        <w:rPr>
          <w:rPrChange w:id="62623" w:author="Draft version 2" w:date="2020-04-03T01:44:00Z">
            <w:rPr/>
          </w:rPrChange>
        </w:rPr>
        <w:t xml:space="preserve"> {</w:t>
      </w:r>
    </w:p>
    <w:p w14:paraId="6C4ED407" w14:textId="77777777" w:rsidR="002C5D28" w:rsidRPr="004072B1" w:rsidRDefault="002C5D28" w:rsidP="0096519C">
      <w:pPr>
        <w:pStyle w:val="PL"/>
        <w:rPr>
          <w:rPrChange w:id="62624" w:author="Draft version 2" w:date="2020-04-03T01:44:00Z">
            <w:rPr/>
          </w:rPrChange>
        </w:rPr>
      </w:pPr>
      <w:r w:rsidRPr="004072B1">
        <w:rPr>
          <w:rPrChange w:id="62625" w:author="Draft version 2" w:date="2020-04-03T01:44:00Z">
            <w:rPr/>
          </w:rPrChange>
        </w:rPr>
        <w:t xml:space="preserve">    nr                                  CarrierInfoNR,</w:t>
      </w:r>
    </w:p>
    <w:p w14:paraId="2729044F" w14:textId="77777777" w:rsidR="002C5D28" w:rsidRPr="004072B1" w:rsidRDefault="002C5D28" w:rsidP="0096519C">
      <w:pPr>
        <w:pStyle w:val="PL"/>
        <w:rPr>
          <w:rPrChange w:id="62626" w:author="Draft version 2" w:date="2020-04-03T01:44:00Z">
            <w:rPr/>
          </w:rPrChange>
        </w:rPr>
      </w:pPr>
      <w:r w:rsidRPr="004072B1">
        <w:rPr>
          <w:rPrChange w:id="62627" w:author="Draft version 2" w:date="2020-04-03T01:44:00Z">
            <w:rPr/>
          </w:rPrChange>
        </w:rPr>
        <w:lastRenderedPageBreak/>
        <w:t xml:space="preserve">    eutra                               RedirectedCarrierInfo-EUTRA,</w:t>
      </w:r>
    </w:p>
    <w:p w14:paraId="6B971699" w14:textId="77777777" w:rsidR="002C5D28" w:rsidRPr="004072B1" w:rsidRDefault="002C5D28" w:rsidP="0096519C">
      <w:pPr>
        <w:pStyle w:val="PL"/>
        <w:rPr>
          <w:rPrChange w:id="62628" w:author="Draft version 2" w:date="2020-04-03T01:44:00Z">
            <w:rPr/>
          </w:rPrChange>
        </w:rPr>
      </w:pPr>
      <w:r w:rsidRPr="004072B1">
        <w:rPr>
          <w:rPrChange w:id="62629" w:author="Draft version 2" w:date="2020-04-03T01:44:00Z">
            <w:rPr/>
          </w:rPrChange>
        </w:rPr>
        <w:t xml:space="preserve">    ...</w:t>
      </w:r>
    </w:p>
    <w:p w14:paraId="1E4AEBDD" w14:textId="77777777" w:rsidR="002C5D28" w:rsidRPr="004072B1" w:rsidRDefault="002C5D28" w:rsidP="0096519C">
      <w:pPr>
        <w:pStyle w:val="PL"/>
        <w:rPr>
          <w:rPrChange w:id="62630" w:author="Draft version 2" w:date="2020-04-03T01:44:00Z">
            <w:rPr/>
          </w:rPrChange>
        </w:rPr>
      </w:pPr>
      <w:r w:rsidRPr="004072B1">
        <w:rPr>
          <w:rPrChange w:id="62631" w:author="Draft version 2" w:date="2020-04-03T01:44:00Z">
            <w:rPr/>
          </w:rPrChange>
        </w:rPr>
        <w:t>}</w:t>
      </w:r>
    </w:p>
    <w:p w14:paraId="3B472F90" w14:textId="77777777" w:rsidR="002C5D28" w:rsidRPr="004072B1" w:rsidRDefault="002C5D28" w:rsidP="0096519C">
      <w:pPr>
        <w:pStyle w:val="PL"/>
        <w:rPr>
          <w:rPrChange w:id="62632" w:author="Draft version 2" w:date="2020-04-03T01:44:00Z">
            <w:rPr/>
          </w:rPrChange>
        </w:rPr>
      </w:pPr>
    </w:p>
    <w:p w14:paraId="34F87C95" w14:textId="77777777" w:rsidR="002C5D28" w:rsidRPr="004072B1" w:rsidRDefault="002C5D28" w:rsidP="0096519C">
      <w:pPr>
        <w:pStyle w:val="PL"/>
        <w:rPr>
          <w:rPrChange w:id="62633" w:author="Draft version 2" w:date="2020-04-03T01:44:00Z">
            <w:rPr/>
          </w:rPrChange>
        </w:rPr>
      </w:pPr>
      <w:r w:rsidRPr="004072B1">
        <w:rPr>
          <w:rPrChange w:id="62634" w:author="Draft version 2" w:date="2020-04-03T01:44:00Z">
            <w:rPr/>
          </w:rPrChange>
        </w:rPr>
        <w:t xml:space="preserve">RedirectedCarrierInfo-EUTRA ::=     </w:t>
      </w:r>
      <w:r w:rsidRPr="004072B1">
        <w:rPr>
          <w:rPrChange w:id="62635" w:author="Draft version 2" w:date="2020-04-03T01:44:00Z">
            <w:rPr>
              <w:color w:val="993366"/>
            </w:rPr>
          </w:rPrChange>
        </w:rPr>
        <w:t>SEQUENCE</w:t>
      </w:r>
      <w:r w:rsidRPr="004072B1">
        <w:rPr>
          <w:rPrChange w:id="62636" w:author="Draft version 2" w:date="2020-04-03T01:44:00Z">
            <w:rPr/>
          </w:rPrChange>
        </w:rPr>
        <w:t xml:space="preserve"> {</w:t>
      </w:r>
    </w:p>
    <w:p w14:paraId="3BD02EBB" w14:textId="77777777" w:rsidR="002C5D28" w:rsidRPr="004072B1" w:rsidRDefault="002C5D28" w:rsidP="0096519C">
      <w:pPr>
        <w:pStyle w:val="PL"/>
        <w:rPr>
          <w:rPrChange w:id="62637" w:author="Draft version 2" w:date="2020-04-03T01:44:00Z">
            <w:rPr/>
          </w:rPrChange>
        </w:rPr>
      </w:pPr>
      <w:r w:rsidRPr="004072B1">
        <w:rPr>
          <w:rPrChange w:id="62638" w:author="Draft version 2" w:date="2020-04-03T01:44:00Z">
            <w:rPr/>
          </w:rPrChange>
        </w:rPr>
        <w:t xml:space="preserve">    eutraFrequency                          ARFCN-ValueEUTRA,</w:t>
      </w:r>
    </w:p>
    <w:p w14:paraId="3C9D842A" w14:textId="05E3C985" w:rsidR="002C5D28" w:rsidRPr="004072B1" w:rsidRDefault="002C5D28" w:rsidP="0096519C">
      <w:pPr>
        <w:pStyle w:val="PL"/>
        <w:rPr>
          <w:rPrChange w:id="62639" w:author="Draft version 2" w:date="2020-04-03T01:44:00Z">
            <w:rPr>
              <w:color w:val="808080"/>
            </w:rPr>
          </w:rPrChange>
        </w:rPr>
      </w:pPr>
      <w:r w:rsidRPr="004072B1">
        <w:rPr>
          <w:rPrChange w:id="62640" w:author="Draft version 2" w:date="2020-04-03T01:44:00Z">
            <w:rPr/>
          </w:rPrChange>
        </w:rPr>
        <w:t xml:space="preserve">    cnType                              </w:t>
      </w:r>
      <w:r w:rsidR="00EB4F68" w:rsidRPr="004072B1">
        <w:rPr>
          <w:rPrChange w:id="62641" w:author="Draft version 2" w:date="2020-04-03T01:44:00Z">
            <w:rPr/>
          </w:rPrChange>
        </w:rPr>
        <w:t xml:space="preserve">    </w:t>
      </w:r>
      <w:r w:rsidRPr="004072B1">
        <w:rPr>
          <w:rPrChange w:id="62642" w:author="Draft version 2" w:date="2020-04-03T01:44:00Z">
            <w:rPr>
              <w:color w:val="993366"/>
            </w:rPr>
          </w:rPrChange>
        </w:rPr>
        <w:t>ENUMERATED</w:t>
      </w:r>
      <w:r w:rsidRPr="004072B1">
        <w:rPr>
          <w:rPrChange w:id="62643" w:author="Draft version 2" w:date="2020-04-03T01:44:00Z">
            <w:rPr/>
          </w:rPrChange>
        </w:rPr>
        <w:t xml:space="preserve"> {epc,fiveGC}                                             </w:t>
      </w:r>
      <w:r w:rsidRPr="004072B1">
        <w:rPr>
          <w:rPrChange w:id="62644" w:author="Draft version 2" w:date="2020-04-03T01:44:00Z">
            <w:rPr>
              <w:color w:val="993366"/>
            </w:rPr>
          </w:rPrChange>
        </w:rPr>
        <w:t>OPTIONAL</w:t>
      </w:r>
      <w:r w:rsidR="0069708C" w:rsidRPr="004072B1">
        <w:rPr>
          <w:rPrChange w:id="62645" w:author="Draft version 2" w:date="2020-04-03T01:44:00Z">
            <w:rPr/>
          </w:rPrChange>
        </w:rPr>
        <w:t xml:space="preserve">    </w:t>
      </w:r>
      <w:r w:rsidR="0069708C" w:rsidRPr="004072B1">
        <w:rPr>
          <w:rPrChange w:id="62646" w:author="Draft version 2" w:date="2020-04-03T01:44:00Z">
            <w:rPr>
              <w:color w:val="808080"/>
            </w:rPr>
          </w:rPrChange>
        </w:rPr>
        <w:t>-- Need N</w:t>
      </w:r>
    </w:p>
    <w:p w14:paraId="01E41CFF" w14:textId="77777777" w:rsidR="002C5D28" w:rsidRPr="004072B1" w:rsidRDefault="002C5D28" w:rsidP="0096519C">
      <w:pPr>
        <w:pStyle w:val="PL"/>
        <w:rPr>
          <w:rPrChange w:id="62647" w:author="Draft version 2" w:date="2020-04-03T01:44:00Z">
            <w:rPr/>
          </w:rPrChange>
        </w:rPr>
      </w:pPr>
      <w:r w:rsidRPr="004072B1">
        <w:rPr>
          <w:rPrChange w:id="62648" w:author="Draft version 2" w:date="2020-04-03T01:44:00Z">
            <w:rPr/>
          </w:rPrChange>
        </w:rPr>
        <w:t>}</w:t>
      </w:r>
    </w:p>
    <w:p w14:paraId="27391F08" w14:textId="77777777" w:rsidR="002C5D28" w:rsidRPr="004072B1" w:rsidRDefault="002C5D28" w:rsidP="0096519C">
      <w:pPr>
        <w:pStyle w:val="PL"/>
        <w:rPr>
          <w:rPrChange w:id="62649" w:author="Draft version 2" w:date="2020-04-03T01:44:00Z">
            <w:rPr/>
          </w:rPrChange>
        </w:rPr>
      </w:pPr>
    </w:p>
    <w:p w14:paraId="556838D2" w14:textId="77777777" w:rsidR="002C5D28" w:rsidRPr="004072B1" w:rsidRDefault="002C5D28" w:rsidP="0096519C">
      <w:pPr>
        <w:pStyle w:val="PL"/>
        <w:rPr>
          <w:rPrChange w:id="62650" w:author="Draft version 2" w:date="2020-04-03T01:44:00Z">
            <w:rPr/>
          </w:rPrChange>
        </w:rPr>
      </w:pPr>
      <w:r w:rsidRPr="004072B1">
        <w:rPr>
          <w:rPrChange w:id="62651" w:author="Draft version 2" w:date="2020-04-03T01:44:00Z">
            <w:rPr/>
          </w:rPrChange>
        </w:rPr>
        <w:t xml:space="preserve">CarrierInfoNR ::=                   </w:t>
      </w:r>
      <w:r w:rsidRPr="004072B1">
        <w:rPr>
          <w:rPrChange w:id="62652" w:author="Draft version 2" w:date="2020-04-03T01:44:00Z">
            <w:rPr>
              <w:color w:val="993366"/>
            </w:rPr>
          </w:rPrChange>
        </w:rPr>
        <w:t>SEQUENCE</w:t>
      </w:r>
      <w:r w:rsidRPr="004072B1">
        <w:rPr>
          <w:rPrChange w:id="62653" w:author="Draft version 2" w:date="2020-04-03T01:44:00Z">
            <w:rPr/>
          </w:rPrChange>
        </w:rPr>
        <w:t xml:space="preserve"> {</w:t>
      </w:r>
    </w:p>
    <w:p w14:paraId="1A58A2A3" w14:textId="77777777" w:rsidR="002C5D28" w:rsidRPr="004072B1" w:rsidRDefault="002C5D28" w:rsidP="0096519C">
      <w:pPr>
        <w:pStyle w:val="PL"/>
        <w:rPr>
          <w:rPrChange w:id="62654" w:author="Draft version 2" w:date="2020-04-03T01:44:00Z">
            <w:rPr/>
          </w:rPrChange>
        </w:rPr>
      </w:pPr>
      <w:r w:rsidRPr="004072B1">
        <w:rPr>
          <w:rPrChange w:id="62655" w:author="Draft version 2" w:date="2020-04-03T01:44:00Z">
            <w:rPr/>
          </w:rPrChange>
        </w:rPr>
        <w:t xml:space="preserve">    carrierFreq                         ARFCN-ValueNR,</w:t>
      </w:r>
    </w:p>
    <w:p w14:paraId="55641297" w14:textId="77777777" w:rsidR="002C5D28" w:rsidRPr="004072B1" w:rsidRDefault="002C5D28" w:rsidP="0096519C">
      <w:pPr>
        <w:pStyle w:val="PL"/>
        <w:rPr>
          <w:rPrChange w:id="62656" w:author="Draft version 2" w:date="2020-04-03T01:44:00Z">
            <w:rPr/>
          </w:rPrChange>
        </w:rPr>
      </w:pPr>
      <w:r w:rsidRPr="004072B1">
        <w:rPr>
          <w:rPrChange w:id="62657" w:author="Draft version 2" w:date="2020-04-03T01:44:00Z">
            <w:rPr/>
          </w:rPrChange>
        </w:rPr>
        <w:t xml:space="preserve">    ssbSubcarrierSpacing                SubcarrierSpacing,</w:t>
      </w:r>
    </w:p>
    <w:p w14:paraId="7B2A20B7" w14:textId="77777777" w:rsidR="002C5D28" w:rsidRPr="004072B1" w:rsidRDefault="002C5D28" w:rsidP="0096519C">
      <w:pPr>
        <w:pStyle w:val="PL"/>
        <w:rPr>
          <w:rPrChange w:id="62658" w:author="Draft version 2" w:date="2020-04-03T01:44:00Z">
            <w:rPr>
              <w:color w:val="808080"/>
            </w:rPr>
          </w:rPrChange>
        </w:rPr>
      </w:pPr>
      <w:r w:rsidRPr="004072B1">
        <w:rPr>
          <w:rPrChange w:id="62659" w:author="Draft version 2" w:date="2020-04-03T01:44:00Z">
            <w:rPr/>
          </w:rPrChange>
        </w:rPr>
        <w:t xml:space="preserve">    smtc                                SSB-MTC                                                                 </w:t>
      </w:r>
      <w:r w:rsidRPr="004072B1">
        <w:rPr>
          <w:rPrChange w:id="62660" w:author="Draft version 2" w:date="2020-04-03T01:44:00Z">
            <w:rPr>
              <w:color w:val="993366"/>
            </w:rPr>
          </w:rPrChange>
        </w:rPr>
        <w:t>OPTIONAL</w:t>
      </w:r>
      <w:r w:rsidRPr="004072B1">
        <w:rPr>
          <w:rPrChange w:id="62661" w:author="Draft version 2" w:date="2020-04-03T01:44:00Z">
            <w:rPr/>
          </w:rPrChange>
        </w:rPr>
        <w:t xml:space="preserve">,      </w:t>
      </w:r>
      <w:r w:rsidRPr="004072B1">
        <w:rPr>
          <w:rPrChange w:id="62662" w:author="Draft version 2" w:date="2020-04-03T01:44:00Z">
            <w:rPr>
              <w:color w:val="808080"/>
            </w:rPr>
          </w:rPrChange>
        </w:rPr>
        <w:t>-- Need S</w:t>
      </w:r>
    </w:p>
    <w:p w14:paraId="1A3601F8" w14:textId="77777777" w:rsidR="002C5D28" w:rsidRPr="004072B1" w:rsidRDefault="002C5D28" w:rsidP="0096519C">
      <w:pPr>
        <w:pStyle w:val="PL"/>
        <w:rPr>
          <w:rPrChange w:id="62663" w:author="Draft version 2" w:date="2020-04-03T01:44:00Z">
            <w:rPr/>
          </w:rPrChange>
        </w:rPr>
      </w:pPr>
      <w:r w:rsidRPr="004072B1">
        <w:rPr>
          <w:rPrChange w:id="62664" w:author="Draft version 2" w:date="2020-04-03T01:44:00Z">
            <w:rPr/>
          </w:rPrChange>
        </w:rPr>
        <w:t xml:space="preserve">    ...</w:t>
      </w:r>
    </w:p>
    <w:p w14:paraId="24F659BE" w14:textId="77777777" w:rsidR="002C5D28" w:rsidRPr="004072B1" w:rsidRDefault="002C5D28" w:rsidP="0096519C">
      <w:pPr>
        <w:pStyle w:val="PL"/>
        <w:rPr>
          <w:rPrChange w:id="62665" w:author="Draft version 2" w:date="2020-04-03T01:44:00Z">
            <w:rPr/>
          </w:rPrChange>
        </w:rPr>
      </w:pPr>
      <w:r w:rsidRPr="004072B1">
        <w:rPr>
          <w:rPrChange w:id="62666" w:author="Draft version 2" w:date="2020-04-03T01:44:00Z">
            <w:rPr/>
          </w:rPrChange>
        </w:rPr>
        <w:t>}</w:t>
      </w:r>
    </w:p>
    <w:p w14:paraId="19DD8EEA" w14:textId="77777777" w:rsidR="002C5D28" w:rsidRPr="004072B1" w:rsidRDefault="002C5D28" w:rsidP="0096519C">
      <w:pPr>
        <w:pStyle w:val="PL"/>
        <w:rPr>
          <w:rPrChange w:id="62667" w:author="Draft version 2" w:date="2020-04-03T01:44:00Z">
            <w:rPr/>
          </w:rPrChange>
        </w:rPr>
      </w:pPr>
    </w:p>
    <w:p w14:paraId="63C06605" w14:textId="77777777" w:rsidR="002C5D28" w:rsidRPr="004072B1" w:rsidRDefault="002C5D28" w:rsidP="0096519C">
      <w:pPr>
        <w:pStyle w:val="PL"/>
        <w:rPr>
          <w:rPrChange w:id="62668" w:author="Draft version 2" w:date="2020-04-03T01:44:00Z">
            <w:rPr/>
          </w:rPrChange>
        </w:rPr>
      </w:pPr>
      <w:r w:rsidRPr="004072B1">
        <w:rPr>
          <w:rPrChange w:id="62669" w:author="Draft version 2" w:date="2020-04-03T01:44:00Z">
            <w:rPr/>
          </w:rPrChange>
        </w:rPr>
        <w:t xml:space="preserve">SuspendConfig ::=                   </w:t>
      </w:r>
      <w:r w:rsidRPr="004072B1">
        <w:rPr>
          <w:rPrChange w:id="62670" w:author="Draft version 2" w:date="2020-04-03T01:44:00Z">
            <w:rPr>
              <w:color w:val="993366"/>
            </w:rPr>
          </w:rPrChange>
        </w:rPr>
        <w:t>SEQUENCE</w:t>
      </w:r>
      <w:r w:rsidRPr="004072B1">
        <w:rPr>
          <w:rPrChange w:id="62671" w:author="Draft version 2" w:date="2020-04-03T01:44:00Z">
            <w:rPr/>
          </w:rPrChange>
        </w:rPr>
        <w:t xml:space="preserve"> {</w:t>
      </w:r>
    </w:p>
    <w:p w14:paraId="6716C4CD" w14:textId="77777777" w:rsidR="002C5D28" w:rsidRPr="004072B1" w:rsidRDefault="002C5D28" w:rsidP="0096519C">
      <w:pPr>
        <w:pStyle w:val="PL"/>
        <w:rPr>
          <w:rPrChange w:id="62672" w:author="Draft version 2" w:date="2020-04-03T01:44:00Z">
            <w:rPr/>
          </w:rPrChange>
        </w:rPr>
      </w:pPr>
      <w:r w:rsidRPr="004072B1">
        <w:rPr>
          <w:rPrChange w:id="62673" w:author="Draft version 2" w:date="2020-04-03T01:44:00Z">
            <w:rPr/>
          </w:rPrChange>
        </w:rPr>
        <w:t xml:space="preserve">    fullI-RNTI                          I-RNTI-Value,</w:t>
      </w:r>
    </w:p>
    <w:p w14:paraId="6F88D765" w14:textId="77777777" w:rsidR="002C5D28" w:rsidRPr="004072B1" w:rsidRDefault="002C5D28" w:rsidP="0096519C">
      <w:pPr>
        <w:pStyle w:val="PL"/>
        <w:rPr>
          <w:rPrChange w:id="62674" w:author="Draft version 2" w:date="2020-04-03T01:44:00Z">
            <w:rPr/>
          </w:rPrChange>
        </w:rPr>
      </w:pPr>
      <w:r w:rsidRPr="004072B1">
        <w:rPr>
          <w:rPrChange w:id="62675" w:author="Draft version 2" w:date="2020-04-03T01:44:00Z">
            <w:rPr/>
          </w:rPrChange>
        </w:rPr>
        <w:t xml:space="preserve">    shortI-RNTI                         ShortI-RNTI-Value,</w:t>
      </w:r>
    </w:p>
    <w:p w14:paraId="6FBC1F3F" w14:textId="77777777" w:rsidR="002C5D28" w:rsidRPr="004072B1" w:rsidRDefault="002C5D28" w:rsidP="0096519C">
      <w:pPr>
        <w:pStyle w:val="PL"/>
        <w:rPr>
          <w:rPrChange w:id="62676" w:author="Draft version 2" w:date="2020-04-03T01:44:00Z">
            <w:rPr/>
          </w:rPrChange>
        </w:rPr>
      </w:pPr>
      <w:r w:rsidRPr="004072B1">
        <w:rPr>
          <w:rPrChange w:id="62677" w:author="Draft version 2" w:date="2020-04-03T01:44:00Z">
            <w:rPr/>
          </w:rPrChange>
        </w:rPr>
        <w:t xml:space="preserve">    ran-PagingCycle                     PagingCycle,</w:t>
      </w:r>
    </w:p>
    <w:p w14:paraId="1F07A0E9" w14:textId="77777777" w:rsidR="002C5D28" w:rsidRPr="004072B1" w:rsidRDefault="002C5D28" w:rsidP="0096519C">
      <w:pPr>
        <w:pStyle w:val="PL"/>
        <w:rPr>
          <w:rPrChange w:id="62678" w:author="Draft version 2" w:date="2020-04-03T01:44:00Z">
            <w:rPr>
              <w:color w:val="808080"/>
            </w:rPr>
          </w:rPrChange>
        </w:rPr>
      </w:pPr>
      <w:r w:rsidRPr="004072B1">
        <w:rPr>
          <w:rPrChange w:id="62679" w:author="Draft version 2" w:date="2020-04-03T01:44:00Z">
            <w:rPr/>
          </w:rPrChange>
        </w:rPr>
        <w:t xml:space="preserve">    ran-NotificationAreaInfo            RAN-NotificationAreaInfo                                                </w:t>
      </w:r>
      <w:r w:rsidRPr="004072B1">
        <w:rPr>
          <w:rPrChange w:id="62680" w:author="Draft version 2" w:date="2020-04-03T01:44:00Z">
            <w:rPr>
              <w:color w:val="993366"/>
            </w:rPr>
          </w:rPrChange>
        </w:rPr>
        <w:t>OPTIONAL</w:t>
      </w:r>
      <w:r w:rsidRPr="004072B1">
        <w:rPr>
          <w:rPrChange w:id="62681" w:author="Draft version 2" w:date="2020-04-03T01:44:00Z">
            <w:rPr/>
          </w:rPrChange>
        </w:rPr>
        <w:t xml:space="preserve">,   </w:t>
      </w:r>
      <w:r w:rsidRPr="004072B1">
        <w:rPr>
          <w:rPrChange w:id="62682" w:author="Draft version 2" w:date="2020-04-03T01:44:00Z">
            <w:rPr>
              <w:color w:val="808080"/>
            </w:rPr>
          </w:rPrChange>
        </w:rPr>
        <w:t>-- Need M</w:t>
      </w:r>
    </w:p>
    <w:p w14:paraId="02B4C937" w14:textId="77777777" w:rsidR="002C5D28" w:rsidRPr="004072B1" w:rsidRDefault="002C5D28" w:rsidP="0096519C">
      <w:pPr>
        <w:pStyle w:val="PL"/>
        <w:rPr>
          <w:rPrChange w:id="62683" w:author="Draft version 2" w:date="2020-04-03T01:44:00Z">
            <w:rPr>
              <w:color w:val="808080"/>
            </w:rPr>
          </w:rPrChange>
        </w:rPr>
      </w:pPr>
      <w:r w:rsidRPr="004072B1">
        <w:rPr>
          <w:rPrChange w:id="62684" w:author="Draft version 2" w:date="2020-04-03T01:44:00Z">
            <w:rPr/>
          </w:rPrChange>
        </w:rPr>
        <w:t xml:space="preserve">    t380                                PeriodicRNAU-TimerValue                                                 </w:t>
      </w:r>
      <w:r w:rsidRPr="004072B1">
        <w:rPr>
          <w:rPrChange w:id="62685" w:author="Draft version 2" w:date="2020-04-03T01:44:00Z">
            <w:rPr>
              <w:color w:val="993366"/>
            </w:rPr>
          </w:rPrChange>
        </w:rPr>
        <w:t>OPTIONAL</w:t>
      </w:r>
      <w:r w:rsidRPr="004072B1">
        <w:rPr>
          <w:rPrChange w:id="62686" w:author="Draft version 2" w:date="2020-04-03T01:44:00Z">
            <w:rPr/>
          </w:rPrChange>
        </w:rPr>
        <w:t xml:space="preserve">,   </w:t>
      </w:r>
      <w:r w:rsidRPr="004072B1">
        <w:rPr>
          <w:rPrChange w:id="62687" w:author="Draft version 2" w:date="2020-04-03T01:44:00Z">
            <w:rPr>
              <w:color w:val="808080"/>
            </w:rPr>
          </w:rPrChange>
        </w:rPr>
        <w:t>-- Need R</w:t>
      </w:r>
    </w:p>
    <w:p w14:paraId="6C97E9CA" w14:textId="77777777" w:rsidR="002C5D28" w:rsidRPr="004072B1" w:rsidRDefault="002C5D28" w:rsidP="0096519C">
      <w:pPr>
        <w:pStyle w:val="PL"/>
        <w:rPr>
          <w:rPrChange w:id="62688" w:author="Draft version 2" w:date="2020-04-03T01:44:00Z">
            <w:rPr/>
          </w:rPrChange>
        </w:rPr>
      </w:pPr>
      <w:r w:rsidRPr="004072B1">
        <w:rPr>
          <w:rPrChange w:id="62689" w:author="Draft version 2" w:date="2020-04-03T01:44:00Z">
            <w:rPr/>
          </w:rPrChange>
        </w:rPr>
        <w:t xml:space="preserve">    nextHopChainingCount                NextHopChainingCount,</w:t>
      </w:r>
    </w:p>
    <w:p w14:paraId="1AF0EE09" w14:textId="77777777" w:rsidR="002C5D28" w:rsidRPr="004072B1" w:rsidRDefault="002C5D28" w:rsidP="0096519C">
      <w:pPr>
        <w:pStyle w:val="PL"/>
        <w:rPr>
          <w:rPrChange w:id="62690" w:author="Draft version 2" w:date="2020-04-03T01:44:00Z">
            <w:rPr/>
          </w:rPrChange>
        </w:rPr>
      </w:pPr>
      <w:r w:rsidRPr="004072B1">
        <w:rPr>
          <w:rPrChange w:id="62691" w:author="Draft version 2" w:date="2020-04-03T01:44:00Z">
            <w:rPr/>
          </w:rPrChange>
        </w:rPr>
        <w:t xml:space="preserve">    ...</w:t>
      </w:r>
    </w:p>
    <w:p w14:paraId="27E89F38" w14:textId="77777777" w:rsidR="002C5D28" w:rsidRPr="004072B1" w:rsidRDefault="002C5D28" w:rsidP="0096519C">
      <w:pPr>
        <w:pStyle w:val="PL"/>
        <w:rPr>
          <w:rPrChange w:id="62692" w:author="Draft version 2" w:date="2020-04-03T01:44:00Z">
            <w:rPr/>
          </w:rPrChange>
        </w:rPr>
      </w:pPr>
      <w:r w:rsidRPr="004072B1">
        <w:rPr>
          <w:rPrChange w:id="62693" w:author="Draft version 2" w:date="2020-04-03T01:44:00Z">
            <w:rPr/>
          </w:rPrChange>
        </w:rPr>
        <w:t>}</w:t>
      </w:r>
    </w:p>
    <w:p w14:paraId="2230F9EB" w14:textId="77777777" w:rsidR="002C5D28" w:rsidRPr="004072B1" w:rsidRDefault="002C5D28" w:rsidP="0096519C">
      <w:pPr>
        <w:pStyle w:val="PL"/>
        <w:rPr>
          <w:rPrChange w:id="62694" w:author="Draft version 2" w:date="2020-04-03T01:44:00Z">
            <w:rPr/>
          </w:rPrChange>
        </w:rPr>
      </w:pPr>
    </w:p>
    <w:p w14:paraId="4BF0664A" w14:textId="77777777" w:rsidR="002C5D28" w:rsidRPr="004072B1" w:rsidRDefault="002C5D28" w:rsidP="0096519C">
      <w:pPr>
        <w:pStyle w:val="PL"/>
        <w:rPr>
          <w:rPrChange w:id="62695" w:author="Draft version 2" w:date="2020-04-03T01:44:00Z">
            <w:rPr/>
          </w:rPrChange>
        </w:rPr>
      </w:pPr>
    </w:p>
    <w:p w14:paraId="60910E61" w14:textId="77777777" w:rsidR="002C5D28" w:rsidRPr="004072B1" w:rsidRDefault="002C5D28" w:rsidP="0096519C">
      <w:pPr>
        <w:pStyle w:val="PL"/>
        <w:rPr>
          <w:rPrChange w:id="62696" w:author="Draft version 2" w:date="2020-04-03T01:44:00Z">
            <w:rPr/>
          </w:rPrChange>
        </w:rPr>
      </w:pPr>
      <w:r w:rsidRPr="004072B1">
        <w:rPr>
          <w:rPrChange w:id="62697" w:author="Draft version 2" w:date="2020-04-03T01:44:00Z">
            <w:rPr/>
          </w:rPrChange>
        </w:rPr>
        <w:t xml:space="preserve">PeriodicRNAU-TimerValue ::=         </w:t>
      </w:r>
      <w:r w:rsidRPr="004072B1">
        <w:rPr>
          <w:rPrChange w:id="62698" w:author="Draft version 2" w:date="2020-04-03T01:44:00Z">
            <w:rPr>
              <w:color w:val="993366"/>
            </w:rPr>
          </w:rPrChange>
        </w:rPr>
        <w:t>ENUMERATED</w:t>
      </w:r>
      <w:r w:rsidRPr="004072B1">
        <w:rPr>
          <w:rPrChange w:id="62699" w:author="Draft version 2" w:date="2020-04-03T01:44:00Z">
            <w:rPr/>
          </w:rPrChange>
        </w:rPr>
        <w:t xml:space="preserve"> { min5, min10, min20, min30, min60, min120, min360, min720}</w:t>
      </w:r>
    </w:p>
    <w:p w14:paraId="37E195DA" w14:textId="77777777" w:rsidR="002C5D28" w:rsidRPr="004072B1" w:rsidRDefault="002C5D28" w:rsidP="0096519C">
      <w:pPr>
        <w:pStyle w:val="PL"/>
        <w:rPr>
          <w:rPrChange w:id="62700" w:author="Draft version 2" w:date="2020-04-03T01:44:00Z">
            <w:rPr/>
          </w:rPrChange>
        </w:rPr>
      </w:pPr>
    </w:p>
    <w:p w14:paraId="643E9446" w14:textId="77777777" w:rsidR="002C5D28" w:rsidRPr="004072B1" w:rsidRDefault="002C5D28" w:rsidP="0096519C">
      <w:pPr>
        <w:pStyle w:val="PL"/>
        <w:rPr>
          <w:rPrChange w:id="62701" w:author="Draft version 2" w:date="2020-04-03T01:44:00Z">
            <w:rPr/>
          </w:rPrChange>
        </w:rPr>
      </w:pPr>
    </w:p>
    <w:p w14:paraId="4FCB3797" w14:textId="77777777" w:rsidR="002C5D28" w:rsidRPr="004072B1" w:rsidRDefault="002C5D28" w:rsidP="0096519C">
      <w:pPr>
        <w:pStyle w:val="PL"/>
        <w:rPr>
          <w:rPrChange w:id="62702" w:author="Draft version 2" w:date="2020-04-03T01:44:00Z">
            <w:rPr/>
          </w:rPrChange>
        </w:rPr>
      </w:pPr>
      <w:r w:rsidRPr="004072B1">
        <w:rPr>
          <w:rPrChange w:id="62703" w:author="Draft version 2" w:date="2020-04-03T01:44:00Z">
            <w:rPr/>
          </w:rPrChange>
        </w:rPr>
        <w:t xml:space="preserve">CellReselectionPriorities ::=       </w:t>
      </w:r>
      <w:r w:rsidRPr="004072B1">
        <w:rPr>
          <w:rPrChange w:id="62704" w:author="Draft version 2" w:date="2020-04-03T01:44:00Z">
            <w:rPr>
              <w:color w:val="993366"/>
            </w:rPr>
          </w:rPrChange>
        </w:rPr>
        <w:t>SEQUENCE</w:t>
      </w:r>
      <w:r w:rsidRPr="004072B1">
        <w:rPr>
          <w:rPrChange w:id="62705" w:author="Draft version 2" w:date="2020-04-03T01:44:00Z">
            <w:rPr/>
          </w:rPrChange>
        </w:rPr>
        <w:t xml:space="preserve"> {</w:t>
      </w:r>
    </w:p>
    <w:p w14:paraId="422086DA" w14:textId="77777777" w:rsidR="002C5D28" w:rsidRPr="004072B1" w:rsidRDefault="002C5D28" w:rsidP="0096519C">
      <w:pPr>
        <w:pStyle w:val="PL"/>
        <w:rPr>
          <w:rPrChange w:id="62706" w:author="Draft version 2" w:date="2020-04-03T01:44:00Z">
            <w:rPr>
              <w:color w:val="808080"/>
            </w:rPr>
          </w:rPrChange>
        </w:rPr>
      </w:pPr>
      <w:r w:rsidRPr="004072B1">
        <w:rPr>
          <w:rPrChange w:id="62707" w:author="Draft version 2" w:date="2020-04-03T01:44:00Z">
            <w:rPr/>
          </w:rPrChange>
        </w:rPr>
        <w:t xml:space="preserve">    freqPriorityListEUTRA               FreqPriorityListEUTRA                                                   </w:t>
      </w:r>
      <w:r w:rsidRPr="004072B1">
        <w:rPr>
          <w:rPrChange w:id="62708" w:author="Draft version 2" w:date="2020-04-03T01:44:00Z">
            <w:rPr>
              <w:color w:val="993366"/>
            </w:rPr>
          </w:rPrChange>
        </w:rPr>
        <w:t>OPTIONAL</w:t>
      </w:r>
      <w:r w:rsidRPr="004072B1">
        <w:rPr>
          <w:rPrChange w:id="62709" w:author="Draft version 2" w:date="2020-04-03T01:44:00Z">
            <w:rPr/>
          </w:rPrChange>
        </w:rPr>
        <w:t xml:space="preserve">,       </w:t>
      </w:r>
      <w:r w:rsidRPr="004072B1">
        <w:rPr>
          <w:rPrChange w:id="62710" w:author="Draft version 2" w:date="2020-04-03T01:44:00Z">
            <w:rPr>
              <w:color w:val="808080"/>
            </w:rPr>
          </w:rPrChange>
        </w:rPr>
        <w:t>-- Need M</w:t>
      </w:r>
    </w:p>
    <w:p w14:paraId="74E241B8" w14:textId="77777777" w:rsidR="00F95F2F" w:rsidRPr="004072B1" w:rsidRDefault="002C5D28" w:rsidP="0096519C">
      <w:pPr>
        <w:pStyle w:val="PL"/>
        <w:rPr>
          <w:rPrChange w:id="62711" w:author="Draft version 2" w:date="2020-04-03T01:44:00Z">
            <w:rPr>
              <w:color w:val="808080"/>
            </w:rPr>
          </w:rPrChange>
        </w:rPr>
      </w:pPr>
      <w:r w:rsidRPr="004072B1">
        <w:rPr>
          <w:rPrChange w:id="62712" w:author="Draft version 2" w:date="2020-04-03T01:44:00Z">
            <w:rPr/>
          </w:rPrChange>
        </w:rPr>
        <w:t xml:space="preserve">    freqPriorityListNR                  FreqPriorityListNR                                                      </w:t>
      </w:r>
      <w:r w:rsidRPr="004072B1">
        <w:rPr>
          <w:rPrChange w:id="62713" w:author="Draft version 2" w:date="2020-04-03T01:44:00Z">
            <w:rPr>
              <w:color w:val="993366"/>
            </w:rPr>
          </w:rPrChange>
        </w:rPr>
        <w:t>OPTIONAL</w:t>
      </w:r>
      <w:r w:rsidRPr="004072B1">
        <w:rPr>
          <w:rPrChange w:id="62714" w:author="Draft version 2" w:date="2020-04-03T01:44:00Z">
            <w:rPr/>
          </w:rPrChange>
        </w:rPr>
        <w:t xml:space="preserve">,       </w:t>
      </w:r>
      <w:r w:rsidRPr="004072B1">
        <w:rPr>
          <w:rPrChange w:id="62715" w:author="Draft version 2" w:date="2020-04-03T01:44:00Z">
            <w:rPr>
              <w:color w:val="808080"/>
            </w:rPr>
          </w:rPrChange>
        </w:rPr>
        <w:t>-- Need M</w:t>
      </w:r>
    </w:p>
    <w:p w14:paraId="27001898" w14:textId="77777777" w:rsidR="002C5D28" w:rsidRPr="004072B1" w:rsidRDefault="002C5D28" w:rsidP="0096519C">
      <w:pPr>
        <w:pStyle w:val="PL"/>
        <w:rPr>
          <w:rPrChange w:id="62716" w:author="Draft version 2" w:date="2020-04-03T01:44:00Z">
            <w:rPr>
              <w:color w:val="808080"/>
            </w:rPr>
          </w:rPrChange>
        </w:rPr>
      </w:pPr>
      <w:r w:rsidRPr="004072B1">
        <w:rPr>
          <w:rPrChange w:id="62717" w:author="Draft version 2" w:date="2020-04-03T01:44:00Z">
            <w:rPr/>
          </w:rPrChange>
        </w:rPr>
        <w:t xml:space="preserve">    t320                                </w:t>
      </w:r>
      <w:r w:rsidRPr="004072B1">
        <w:rPr>
          <w:rPrChange w:id="62718" w:author="Draft version 2" w:date="2020-04-03T01:44:00Z">
            <w:rPr>
              <w:color w:val="993366"/>
            </w:rPr>
          </w:rPrChange>
        </w:rPr>
        <w:t>ENUMERATED</w:t>
      </w:r>
      <w:r w:rsidRPr="004072B1">
        <w:rPr>
          <w:rPrChange w:id="62719" w:author="Draft version 2" w:date="2020-04-03T01:44:00Z">
            <w:rPr/>
          </w:rPrChange>
        </w:rPr>
        <w:t xml:space="preserve"> {min5, min10, min20, min30, min60, min120, min180, spare1}   </w:t>
      </w:r>
      <w:r w:rsidRPr="004072B1">
        <w:rPr>
          <w:rPrChange w:id="62720" w:author="Draft version 2" w:date="2020-04-03T01:44:00Z">
            <w:rPr>
              <w:color w:val="993366"/>
            </w:rPr>
          </w:rPrChange>
        </w:rPr>
        <w:t>OPTIONAL</w:t>
      </w:r>
      <w:r w:rsidRPr="004072B1">
        <w:rPr>
          <w:rPrChange w:id="62721" w:author="Draft version 2" w:date="2020-04-03T01:44:00Z">
            <w:rPr/>
          </w:rPrChange>
        </w:rPr>
        <w:t xml:space="preserve">,       </w:t>
      </w:r>
      <w:r w:rsidRPr="004072B1">
        <w:rPr>
          <w:rPrChange w:id="62722" w:author="Draft version 2" w:date="2020-04-03T01:44:00Z">
            <w:rPr>
              <w:color w:val="808080"/>
            </w:rPr>
          </w:rPrChange>
        </w:rPr>
        <w:t>-- Need R</w:t>
      </w:r>
    </w:p>
    <w:p w14:paraId="49BC56A9" w14:textId="77777777" w:rsidR="002C5D28" w:rsidRPr="004072B1" w:rsidRDefault="002C5D28" w:rsidP="0096519C">
      <w:pPr>
        <w:pStyle w:val="PL"/>
        <w:rPr>
          <w:rPrChange w:id="62723" w:author="Draft version 2" w:date="2020-04-03T01:44:00Z">
            <w:rPr/>
          </w:rPrChange>
        </w:rPr>
      </w:pPr>
      <w:r w:rsidRPr="004072B1">
        <w:rPr>
          <w:rPrChange w:id="62724" w:author="Draft version 2" w:date="2020-04-03T01:44:00Z">
            <w:rPr/>
          </w:rPrChange>
        </w:rPr>
        <w:t xml:space="preserve">    ...</w:t>
      </w:r>
    </w:p>
    <w:p w14:paraId="59556A42" w14:textId="77777777" w:rsidR="002C5D28" w:rsidRPr="004072B1" w:rsidRDefault="002C5D28" w:rsidP="0096519C">
      <w:pPr>
        <w:pStyle w:val="PL"/>
        <w:rPr>
          <w:rPrChange w:id="62725" w:author="Draft version 2" w:date="2020-04-03T01:44:00Z">
            <w:rPr/>
          </w:rPrChange>
        </w:rPr>
      </w:pPr>
      <w:r w:rsidRPr="004072B1">
        <w:rPr>
          <w:rPrChange w:id="62726" w:author="Draft version 2" w:date="2020-04-03T01:44:00Z">
            <w:rPr/>
          </w:rPrChange>
        </w:rPr>
        <w:t>}</w:t>
      </w:r>
    </w:p>
    <w:p w14:paraId="3CDA5027" w14:textId="77777777" w:rsidR="002C5D28" w:rsidRPr="004072B1" w:rsidRDefault="002C5D28" w:rsidP="0096519C">
      <w:pPr>
        <w:pStyle w:val="PL"/>
        <w:rPr>
          <w:rPrChange w:id="62727" w:author="Draft version 2" w:date="2020-04-03T01:44:00Z">
            <w:rPr/>
          </w:rPrChange>
        </w:rPr>
      </w:pPr>
    </w:p>
    <w:p w14:paraId="1E41AA68" w14:textId="77777777" w:rsidR="002C5D28" w:rsidRPr="004072B1" w:rsidRDefault="002C5D28" w:rsidP="0096519C">
      <w:pPr>
        <w:pStyle w:val="PL"/>
        <w:rPr>
          <w:rPrChange w:id="62728" w:author="Draft version 2" w:date="2020-04-03T01:44:00Z">
            <w:rPr/>
          </w:rPrChange>
        </w:rPr>
      </w:pPr>
      <w:r w:rsidRPr="004072B1">
        <w:rPr>
          <w:rPrChange w:id="62729" w:author="Draft version 2" w:date="2020-04-03T01:44:00Z">
            <w:rPr/>
          </w:rPrChange>
        </w:rPr>
        <w:t xml:space="preserve">PagingCycle ::=                     </w:t>
      </w:r>
      <w:r w:rsidRPr="004072B1">
        <w:rPr>
          <w:rPrChange w:id="62730" w:author="Draft version 2" w:date="2020-04-03T01:44:00Z">
            <w:rPr>
              <w:color w:val="993366"/>
            </w:rPr>
          </w:rPrChange>
        </w:rPr>
        <w:t>ENUMERATED</w:t>
      </w:r>
      <w:r w:rsidRPr="004072B1">
        <w:rPr>
          <w:rPrChange w:id="62731" w:author="Draft version 2" w:date="2020-04-03T01:44:00Z">
            <w:rPr/>
          </w:rPrChange>
        </w:rPr>
        <w:t xml:space="preserve"> {rf32, rf64, rf128, rf256}</w:t>
      </w:r>
    </w:p>
    <w:p w14:paraId="58332123" w14:textId="77777777" w:rsidR="002C5D28" w:rsidRPr="004072B1" w:rsidRDefault="002C5D28" w:rsidP="0096519C">
      <w:pPr>
        <w:pStyle w:val="PL"/>
        <w:rPr>
          <w:rPrChange w:id="62732" w:author="Draft version 2" w:date="2020-04-03T01:44:00Z">
            <w:rPr/>
          </w:rPrChange>
        </w:rPr>
      </w:pPr>
    </w:p>
    <w:p w14:paraId="3C8B0EE3" w14:textId="77777777" w:rsidR="002C5D28" w:rsidRPr="004072B1" w:rsidRDefault="002C5D28" w:rsidP="0096519C">
      <w:pPr>
        <w:pStyle w:val="PL"/>
        <w:rPr>
          <w:rPrChange w:id="62733" w:author="Draft version 2" w:date="2020-04-03T01:44:00Z">
            <w:rPr/>
          </w:rPrChange>
        </w:rPr>
      </w:pPr>
      <w:r w:rsidRPr="004072B1">
        <w:rPr>
          <w:rPrChange w:id="62734" w:author="Draft version 2" w:date="2020-04-03T01:44:00Z">
            <w:rPr/>
          </w:rPrChange>
        </w:rPr>
        <w:t xml:space="preserve">FreqPriorityListEUTRA ::=           </w:t>
      </w:r>
      <w:r w:rsidRPr="004072B1">
        <w:rPr>
          <w:rPrChange w:id="62735" w:author="Draft version 2" w:date="2020-04-03T01:44:00Z">
            <w:rPr>
              <w:color w:val="993366"/>
            </w:rPr>
          </w:rPrChange>
        </w:rPr>
        <w:t>SEQUENCE</w:t>
      </w:r>
      <w:r w:rsidRPr="004072B1">
        <w:rPr>
          <w:rPrChange w:id="62736" w:author="Draft version 2" w:date="2020-04-03T01:44:00Z">
            <w:rPr/>
          </w:rPrChange>
        </w:rPr>
        <w:t xml:space="preserve"> (</w:t>
      </w:r>
      <w:r w:rsidRPr="004072B1">
        <w:rPr>
          <w:rPrChange w:id="62737" w:author="Draft version 2" w:date="2020-04-03T01:44:00Z">
            <w:rPr>
              <w:color w:val="993366"/>
            </w:rPr>
          </w:rPrChange>
        </w:rPr>
        <w:t>SIZE</w:t>
      </w:r>
      <w:r w:rsidRPr="004072B1">
        <w:rPr>
          <w:rPrChange w:id="62738" w:author="Draft version 2" w:date="2020-04-03T01:44:00Z">
            <w:rPr/>
          </w:rPrChange>
        </w:rPr>
        <w:t xml:space="preserve"> (1..maxFreq))</w:t>
      </w:r>
      <w:r w:rsidRPr="004072B1">
        <w:rPr>
          <w:rPrChange w:id="62739" w:author="Draft version 2" w:date="2020-04-03T01:44:00Z">
            <w:rPr>
              <w:color w:val="993366"/>
            </w:rPr>
          </w:rPrChange>
        </w:rPr>
        <w:t xml:space="preserve"> OF</w:t>
      </w:r>
      <w:r w:rsidRPr="004072B1">
        <w:rPr>
          <w:rPrChange w:id="62740" w:author="Draft version 2" w:date="2020-04-03T01:44:00Z">
            <w:rPr/>
          </w:rPrChange>
        </w:rPr>
        <w:t xml:space="preserve"> FreqPriorityEUTRA</w:t>
      </w:r>
    </w:p>
    <w:p w14:paraId="3DC6E5C5" w14:textId="77777777" w:rsidR="002C5D28" w:rsidRPr="004072B1" w:rsidRDefault="002C5D28" w:rsidP="0096519C">
      <w:pPr>
        <w:pStyle w:val="PL"/>
        <w:rPr>
          <w:rPrChange w:id="62741" w:author="Draft version 2" w:date="2020-04-03T01:44:00Z">
            <w:rPr/>
          </w:rPrChange>
        </w:rPr>
      </w:pPr>
    </w:p>
    <w:p w14:paraId="12697F1A" w14:textId="77777777" w:rsidR="002C5D28" w:rsidRPr="004072B1" w:rsidRDefault="002C5D28" w:rsidP="0096519C">
      <w:pPr>
        <w:pStyle w:val="PL"/>
        <w:rPr>
          <w:rPrChange w:id="62742" w:author="Draft version 2" w:date="2020-04-03T01:44:00Z">
            <w:rPr/>
          </w:rPrChange>
        </w:rPr>
      </w:pPr>
      <w:r w:rsidRPr="004072B1">
        <w:rPr>
          <w:rPrChange w:id="62743" w:author="Draft version 2" w:date="2020-04-03T01:44:00Z">
            <w:rPr/>
          </w:rPrChange>
        </w:rPr>
        <w:t xml:space="preserve">FreqPriorityListNR ::=              </w:t>
      </w:r>
      <w:r w:rsidRPr="004072B1">
        <w:rPr>
          <w:rPrChange w:id="62744" w:author="Draft version 2" w:date="2020-04-03T01:44:00Z">
            <w:rPr>
              <w:color w:val="993366"/>
            </w:rPr>
          </w:rPrChange>
        </w:rPr>
        <w:t>SEQUENCE</w:t>
      </w:r>
      <w:r w:rsidRPr="004072B1">
        <w:rPr>
          <w:rPrChange w:id="62745" w:author="Draft version 2" w:date="2020-04-03T01:44:00Z">
            <w:rPr/>
          </w:rPrChange>
        </w:rPr>
        <w:t xml:space="preserve"> (</w:t>
      </w:r>
      <w:r w:rsidRPr="004072B1">
        <w:rPr>
          <w:rPrChange w:id="62746" w:author="Draft version 2" w:date="2020-04-03T01:44:00Z">
            <w:rPr>
              <w:color w:val="993366"/>
            </w:rPr>
          </w:rPrChange>
        </w:rPr>
        <w:t>SIZE</w:t>
      </w:r>
      <w:r w:rsidRPr="004072B1">
        <w:rPr>
          <w:rPrChange w:id="62747" w:author="Draft version 2" w:date="2020-04-03T01:44:00Z">
            <w:rPr/>
          </w:rPrChange>
        </w:rPr>
        <w:t xml:space="preserve"> (1..maxFreq))</w:t>
      </w:r>
      <w:r w:rsidRPr="004072B1">
        <w:rPr>
          <w:rPrChange w:id="62748" w:author="Draft version 2" w:date="2020-04-03T01:44:00Z">
            <w:rPr>
              <w:color w:val="993366"/>
            </w:rPr>
          </w:rPrChange>
        </w:rPr>
        <w:t xml:space="preserve"> OF</w:t>
      </w:r>
      <w:r w:rsidRPr="004072B1">
        <w:rPr>
          <w:rPrChange w:id="62749" w:author="Draft version 2" w:date="2020-04-03T01:44:00Z">
            <w:rPr/>
          </w:rPrChange>
        </w:rPr>
        <w:t xml:space="preserve"> FreqPriorityNR</w:t>
      </w:r>
    </w:p>
    <w:p w14:paraId="743DB553" w14:textId="77777777" w:rsidR="002C5D28" w:rsidRPr="004072B1" w:rsidRDefault="002C5D28" w:rsidP="0096519C">
      <w:pPr>
        <w:pStyle w:val="PL"/>
        <w:rPr>
          <w:rPrChange w:id="62750" w:author="Draft version 2" w:date="2020-04-03T01:44:00Z">
            <w:rPr/>
          </w:rPrChange>
        </w:rPr>
      </w:pPr>
    </w:p>
    <w:p w14:paraId="7E6229C9" w14:textId="77777777" w:rsidR="002C5D28" w:rsidRPr="004072B1" w:rsidRDefault="002C5D28" w:rsidP="0096519C">
      <w:pPr>
        <w:pStyle w:val="PL"/>
        <w:rPr>
          <w:rPrChange w:id="62751" w:author="Draft version 2" w:date="2020-04-03T01:44:00Z">
            <w:rPr/>
          </w:rPrChange>
        </w:rPr>
      </w:pPr>
      <w:r w:rsidRPr="004072B1">
        <w:rPr>
          <w:rPrChange w:id="62752" w:author="Draft version 2" w:date="2020-04-03T01:44:00Z">
            <w:rPr/>
          </w:rPrChange>
        </w:rPr>
        <w:t xml:space="preserve">FreqPriorityEUTRA ::=               </w:t>
      </w:r>
      <w:r w:rsidRPr="004072B1">
        <w:rPr>
          <w:rPrChange w:id="62753" w:author="Draft version 2" w:date="2020-04-03T01:44:00Z">
            <w:rPr>
              <w:color w:val="993366"/>
            </w:rPr>
          </w:rPrChange>
        </w:rPr>
        <w:t>SEQUENCE</w:t>
      </w:r>
      <w:r w:rsidRPr="004072B1">
        <w:rPr>
          <w:rPrChange w:id="62754" w:author="Draft version 2" w:date="2020-04-03T01:44:00Z">
            <w:rPr/>
          </w:rPrChange>
        </w:rPr>
        <w:t xml:space="preserve"> {</w:t>
      </w:r>
    </w:p>
    <w:p w14:paraId="16E9EEF2" w14:textId="77777777" w:rsidR="002C5D28" w:rsidRPr="004072B1" w:rsidRDefault="002C5D28" w:rsidP="0096519C">
      <w:pPr>
        <w:pStyle w:val="PL"/>
        <w:rPr>
          <w:rPrChange w:id="62755" w:author="Draft version 2" w:date="2020-04-03T01:44:00Z">
            <w:rPr/>
          </w:rPrChange>
        </w:rPr>
      </w:pPr>
      <w:r w:rsidRPr="004072B1">
        <w:rPr>
          <w:rPrChange w:id="62756" w:author="Draft version 2" w:date="2020-04-03T01:44:00Z">
            <w:rPr/>
          </w:rPrChange>
        </w:rPr>
        <w:t xml:space="preserve">    carrierFreq                         ARFCN-ValueEUTRA,</w:t>
      </w:r>
    </w:p>
    <w:p w14:paraId="2780752F" w14:textId="77777777" w:rsidR="002C5D28" w:rsidRPr="004072B1" w:rsidRDefault="002C5D28" w:rsidP="0096519C">
      <w:pPr>
        <w:pStyle w:val="PL"/>
        <w:rPr>
          <w:rPrChange w:id="62757" w:author="Draft version 2" w:date="2020-04-03T01:44:00Z">
            <w:rPr/>
          </w:rPrChange>
        </w:rPr>
      </w:pPr>
      <w:r w:rsidRPr="004072B1">
        <w:rPr>
          <w:rPrChange w:id="62758" w:author="Draft version 2" w:date="2020-04-03T01:44:00Z">
            <w:rPr/>
          </w:rPrChange>
        </w:rPr>
        <w:t xml:space="preserve">    cellReselectionPriority             CellReselectionPriority,</w:t>
      </w:r>
    </w:p>
    <w:p w14:paraId="061C598E" w14:textId="77777777" w:rsidR="002C5D28" w:rsidRPr="004072B1" w:rsidRDefault="002C5D28" w:rsidP="0096519C">
      <w:pPr>
        <w:pStyle w:val="PL"/>
        <w:rPr>
          <w:rPrChange w:id="62759" w:author="Draft version 2" w:date="2020-04-03T01:44:00Z">
            <w:rPr>
              <w:color w:val="808080"/>
            </w:rPr>
          </w:rPrChange>
        </w:rPr>
      </w:pPr>
      <w:r w:rsidRPr="004072B1">
        <w:rPr>
          <w:rPrChange w:id="62760" w:author="Draft version 2" w:date="2020-04-03T01:44:00Z">
            <w:rPr/>
          </w:rPrChange>
        </w:rPr>
        <w:t xml:space="preserve">    cellReselectionSubPriority          CellReselectionSubPriority                                              </w:t>
      </w:r>
      <w:r w:rsidRPr="004072B1">
        <w:rPr>
          <w:rPrChange w:id="62761" w:author="Draft version 2" w:date="2020-04-03T01:44:00Z">
            <w:rPr>
              <w:color w:val="993366"/>
            </w:rPr>
          </w:rPrChange>
        </w:rPr>
        <w:t>OPTIONAL</w:t>
      </w:r>
      <w:r w:rsidRPr="004072B1">
        <w:rPr>
          <w:rPrChange w:id="62762" w:author="Draft version 2" w:date="2020-04-03T01:44:00Z">
            <w:rPr/>
          </w:rPrChange>
        </w:rPr>
        <w:t xml:space="preserve">        </w:t>
      </w:r>
      <w:r w:rsidRPr="004072B1">
        <w:rPr>
          <w:rPrChange w:id="62763" w:author="Draft version 2" w:date="2020-04-03T01:44:00Z">
            <w:rPr>
              <w:color w:val="808080"/>
            </w:rPr>
          </w:rPrChange>
        </w:rPr>
        <w:t>-- Need R</w:t>
      </w:r>
    </w:p>
    <w:p w14:paraId="08A44906" w14:textId="77777777" w:rsidR="002C5D28" w:rsidRPr="004072B1" w:rsidRDefault="002C5D28" w:rsidP="0096519C">
      <w:pPr>
        <w:pStyle w:val="PL"/>
        <w:rPr>
          <w:rPrChange w:id="62764" w:author="Draft version 2" w:date="2020-04-03T01:44:00Z">
            <w:rPr/>
          </w:rPrChange>
        </w:rPr>
      </w:pPr>
      <w:r w:rsidRPr="004072B1">
        <w:rPr>
          <w:rPrChange w:id="62765" w:author="Draft version 2" w:date="2020-04-03T01:44:00Z">
            <w:rPr/>
          </w:rPrChange>
        </w:rPr>
        <w:t>}</w:t>
      </w:r>
    </w:p>
    <w:p w14:paraId="219213A5" w14:textId="77777777" w:rsidR="002C5D28" w:rsidRPr="004072B1" w:rsidRDefault="002C5D28" w:rsidP="0096519C">
      <w:pPr>
        <w:pStyle w:val="PL"/>
        <w:rPr>
          <w:rPrChange w:id="62766" w:author="Draft version 2" w:date="2020-04-03T01:44:00Z">
            <w:rPr/>
          </w:rPrChange>
        </w:rPr>
      </w:pPr>
    </w:p>
    <w:p w14:paraId="7C0857B6" w14:textId="77777777" w:rsidR="002C5D28" w:rsidRPr="004072B1" w:rsidRDefault="002C5D28" w:rsidP="0096519C">
      <w:pPr>
        <w:pStyle w:val="PL"/>
        <w:rPr>
          <w:rPrChange w:id="62767" w:author="Draft version 2" w:date="2020-04-03T01:44:00Z">
            <w:rPr/>
          </w:rPrChange>
        </w:rPr>
      </w:pPr>
      <w:r w:rsidRPr="004072B1">
        <w:rPr>
          <w:rPrChange w:id="62768" w:author="Draft version 2" w:date="2020-04-03T01:44:00Z">
            <w:rPr/>
          </w:rPrChange>
        </w:rPr>
        <w:t xml:space="preserve">FreqPriorityNR ::=                  </w:t>
      </w:r>
      <w:r w:rsidRPr="004072B1">
        <w:rPr>
          <w:rPrChange w:id="62769" w:author="Draft version 2" w:date="2020-04-03T01:44:00Z">
            <w:rPr>
              <w:color w:val="993366"/>
            </w:rPr>
          </w:rPrChange>
        </w:rPr>
        <w:t>SEQUENCE</w:t>
      </w:r>
      <w:r w:rsidRPr="004072B1">
        <w:rPr>
          <w:rPrChange w:id="62770" w:author="Draft version 2" w:date="2020-04-03T01:44:00Z">
            <w:rPr/>
          </w:rPrChange>
        </w:rPr>
        <w:t xml:space="preserve"> {</w:t>
      </w:r>
    </w:p>
    <w:p w14:paraId="6719D8DA" w14:textId="77777777" w:rsidR="002C5D28" w:rsidRPr="004072B1" w:rsidRDefault="002C5D28" w:rsidP="0096519C">
      <w:pPr>
        <w:pStyle w:val="PL"/>
        <w:rPr>
          <w:rPrChange w:id="62771" w:author="Draft version 2" w:date="2020-04-03T01:44:00Z">
            <w:rPr/>
          </w:rPrChange>
        </w:rPr>
      </w:pPr>
      <w:r w:rsidRPr="004072B1">
        <w:rPr>
          <w:rPrChange w:id="62772" w:author="Draft version 2" w:date="2020-04-03T01:44:00Z">
            <w:rPr/>
          </w:rPrChange>
        </w:rPr>
        <w:t xml:space="preserve">    carrierFreq                         ARFCN-ValueNR,</w:t>
      </w:r>
    </w:p>
    <w:p w14:paraId="65A10739" w14:textId="77777777" w:rsidR="002C5D28" w:rsidRPr="004072B1" w:rsidRDefault="002C5D28" w:rsidP="0096519C">
      <w:pPr>
        <w:pStyle w:val="PL"/>
        <w:rPr>
          <w:rPrChange w:id="62773" w:author="Draft version 2" w:date="2020-04-03T01:44:00Z">
            <w:rPr/>
          </w:rPrChange>
        </w:rPr>
      </w:pPr>
      <w:r w:rsidRPr="004072B1">
        <w:rPr>
          <w:rPrChange w:id="62774" w:author="Draft version 2" w:date="2020-04-03T01:44:00Z">
            <w:rPr/>
          </w:rPrChange>
        </w:rPr>
        <w:t xml:space="preserve">    cellReselectionPriority             CellReselectionPriority,</w:t>
      </w:r>
    </w:p>
    <w:p w14:paraId="6D9F025A" w14:textId="77777777" w:rsidR="002C5D28" w:rsidRPr="004072B1" w:rsidRDefault="002C5D28" w:rsidP="0096519C">
      <w:pPr>
        <w:pStyle w:val="PL"/>
        <w:rPr>
          <w:rPrChange w:id="62775" w:author="Draft version 2" w:date="2020-04-03T01:44:00Z">
            <w:rPr>
              <w:color w:val="808080"/>
            </w:rPr>
          </w:rPrChange>
        </w:rPr>
      </w:pPr>
      <w:r w:rsidRPr="004072B1">
        <w:rPr>
          <w:rPrChange w:id="62776" w:author="Draft version 2" w:date="2020-04-03T01:44:00Z">
            <w:rPr/>
          </w:rPrChange>
        </w:rPr>
        <w:lastRenderedPageBreak/>
        <w:t xml:space="preserve">    cellReselectionSubPriority          CellReselectionSubPriority                                              </w:t>
      </w:r>
      <w:r w:rsidRPr="004072B1">
        <w:rPr>
          <w:rPrChange w:id="62777" w:author="Draft version 2" w:date="2020-04-03T01:44:00Z">
            <w:rPr>
              <w:color w:val="993366"/>
            </w:rPr>
          </w:rPrChange>
        </w:rPr>
        <w:t>OPTIONAL</w:t>
      </w:r>
      <w:r w:rsidRPr="004072B1">
        <w:rPr>
          <w:rPrChange w:id="62778" w:author="Draft version 2" w:date="2020-04-03T01:44:00Z">
            <w:rPr/>
          </w:rPrChange>
        </w:rPr>
        <w:t xml:space="preserve">        </w:t>
      </w:r>
      <w:r w:rsidRPr="004072B1">
        <w:rPr>
          <w:rPrChange w:id="62779" w:author="Draft version 2" w:date="2020-04-03T01:44:00Z">
            <w:rPr>
              <w:color w:val="808080"/>
            </w:rPr>
          </w:rPrChange>
        </w:rPr>
        <w:t>-- Need R</w:t>
      </w:r>
    </w:p>
    <w:p w14:paraId="082A1F13" w14:textId="77777777" w:rsidR="002C5D28" w:rsidRPr="004072B1" w:rsidRDefault="002C5D28" w:rsidP="0096519C">
      <w:pPr>
        <w:pStyle w:val="PL"/>
        <w:rPr>
          <w:rPrChange w:id="62780" w:author="Draft version 2" w:date="2020-04-03T01:44:00Z">
            <w:rPr/>
          </w:rPrChange>
        </w:rPr>
      </w:pPr>
      <w:r w:rsidRPr="004072B1">
        <w:rPr>
          <w:rPrChange w:id="62781" w:author="Draft version 2" w:date="2020-04-03T01:44:00Z">
            <w:rPr/>
          </w:rPrChange>
        </w:rPr>
        <w:t>}</w:t>
      </w:r>
    </w:p>
    <w:p w14:paraId="52F6D06D" w14:textId="77777777" w:rsidR="002C5D28" w:rsidRPr="004072B1" w:rsidRDefault="002C5D28" w:rsidP="0096519C">
      <w:pPr>
        <w:pStyle w:val="PL"/>
        <w:rPr>
          <w:rPrChange w:id="62782" w:author="Draft version 2" w:date="2020-04-03T01:44:00Z">
            <w:rPr/>
          </w:rPrChange>
        </w:rPr>
      </w:pPr>
    </w:p>
    <w:p w14:paraId="61A6CC19" w14:textId="77777777" w:rsidR="002C5D28" w:rsidRPr="004072B1" w:rsidRDefault="002C5D28" w:rsidP="0096519C">
      <w:pPr>
        <w:pStyle w:val="PL"/>
        <w:rPr>
          <w:rPrChange w:id="62783" w:author="Draft version 2" w:date="2020-04-03T01:44:00Z">
            <w:rPr/>
          </w:rPrChange>
        </w:rPr>
      </w:pPr>
      <w:r w:rsidRPr="004072B1">
        <w:rPr>
          <w:rPrChange w:id="62784" w:author="Draft version 2" w:date="2020-04-03T01:44:00Z">
            <w:rPr/>
          </w:rPrChange>
        </w:rPr>
        <w:t xml:space="preserve">RAN-NotificationAreaInfo ::=        </w:t>
      </w:r>
      <w:r w:rsidRPr="004072B1">
        <w:rPr>
          <w:rPrChange w:id="62785" w:author="Draft version 2" w:date="2020-04-03T01:44:00Z">
            <w:rPr>
              <w:color w:val="993366"/>
            </w:rPr>
          </w:rPrChange>
        </w:rPr>
        <w:t>CHOICE</w:t>
      </w:r>
      <w:r w:rsidRPr="004072B1">
        <w:rPr>
          <w:rPrChange w:id="62786" w:author="Draft version 2" w:date="2020-04-03T01:44:00Z">
            <w:rPr/>
          </w:rPrChange>
        </w:rPr>
        <w:t xml:space="preserve"> {</w:t>
      </w:r>
    </w:p>
    <w:p w14:paraId="56F0C781" w14:textId="77777777" w:rsidR="00F95F2F" w:rsidRPr="004072B1" w:rsidRDefault="002C5D28" w:rsidP="0096519C">
      <w:pPr>
        <w:pStyle w:val="PL"/>
        <w:rPr>
          <w:rPrChange w:id="62787" w:author="Draft version 2" w:date="2020-04-03T01:44:00Z">
            <w:rPr/>
          </w:rPrChange>
        </w:rPr>
      </w:pPr>
      <w:r w:rsidRPr="004072B1">
        <w:rPr>
          <w:rPrChange w:id="62788" w:author="Draft version 2" w:date="2020-04-03T01:44:00Z">
            <w:rPr/>
          </w:rPrChange>
        </w:rPr>
        <w:t xml:space="preserve">    cellList                            PLMN-RAN-AreaCellList,</w:t>
      </w:r>
    </w:p>
    <w:p w14:paraId="6E227355" w14:textId="77777777" w:rsidR="002C5D28" w:rsidRPr="004072B1" w:rsidRDefault="002C5D28" w:rsidP="0096519C">
      <w:pPr>
        <w:pStyle w:val="PL"/>
        <w:rPr>
          <w:rPrChange w:id="62789" w:author="Draft version 2" w:date="2020-04-03T01:44:00Z">
            <w:rPr/>
          </w:rPrChange>
        </w:rPr>
      </w:pPr>
      <w:r w:rsidRPr="004072B1">
        <w:rPr>
          <w:rPrChange w:id="62790" w:author="Draft version 2" w:date="2020-04-03T01:44:00Z">
            <w:rPr/>
          </w:rPrChange>
        </w:rPr>
        <w:t xml:space="preserve">    ran-AreaConfigList                  PLMN-RAN-AreaConfigList,</w:t>
      </w:r>
    </w:p>
    <w:p w14:paraId="3AAF6B0E" w14:textId="77777777" w:rsidR="002C5D28" w:rsidRPr="004072B1" w:rsidRDefault="002C5D28" w:rsidP="0096519C">
      <w:pPr>
        <w:pStyle w:val="PL"/>
        <w:rPr>
          <w:rPrChange w:id="62791" w:author="Draft version 2" w:date="2020-04-03T01:44:00Z">
            <w:rPr/>
          </w:rPrChange>
        </w:rPr>
      </w:pPr>
      <w:r w:rsidRPr="004072B1">
        <w:rPr>
          <w:rPrChange w:id="62792" w:author="Draft version 2" w:date="2020-04-03T01:44:00Z">
            <w:rPr/>
          </w:rPrChange>
        </w:rPr>
        <w:t xml:space="preserve">    ...</w:t>
      </w:r>
    </w:p>
    <w:p w14:paraId="76AAD691" w14:textId="77777777" w:rsidR="002C5D28" w:rsidRPr="004072B1" w:rsidRDefault="002C5D28" w:rsidP="0096519C">
      <w:pPr>
        <w:pStyle w:val="PL"/>
        <w:rPr>
          <w:rPrChange w:id="62793" w:author="Draft version 2" w:date="2020-04-03T01:44:00Z">
            <w:rPr/>
          </w:rPrChange>
        </w:rPr>
      </w:pPr>
      <w:r w:rsidRPr="004072B1">
        <w:rPr>
          <w:rPrChange w:id="62794" w:author="Draft version 2" w:date="2020-04-03T01:44:00Z">
            <w:rPr/>
          </w:rPrChange>
        </w:rPr>
        <w:t>}</w:t>
      </w:r>
    </w:p>
    <w:p w14:paraId="12F67AC1" w14:textId="77777777" w:rsidR="002C5D28" w:rsidRPr="004072B1" w:rsidRDefault="002C5D28" w:rsidP="0096519C">
      <w:pPr>
        <w:pStyle w:val="PL"/>
        <w:rPr>
          <w:rPrChange w:id="62795" w:author="Draft version 2" w:date="2020-04-03T01:44:00Z">
            <w:rPr/>
          </w:rPrChange>
        </w:rPr>
      </w:pPr>
    </w:p>
    <w:p w14:paraId="14CFFE2E" w14:textId="77777777" w:rsidR="002C5D28" w:rsidRPr="004072B1" w:rsidRDefault="002C5D28" w:rsidP="0096519C">
      <w:pPr>
        <w:pStyle w:val="PL"/>
        <w:rPr>
          <w:rPrChange w:id="62796" w:author="Draft version 2" w:date="2020-04-03T01:44:00Z">
            <w:rPr/>
          </w:rPrChange>
        </w:rPr>
      </w:pPr>
      <w:r w:rsidRPr="004072B1">
        <w:rPr>
          <w:rPrChange w:id="62797" w:author="Draft version 2" w:date="2020-04-03T01:44:00Z">
            <w:rPr/>
          </w:rPrChange>
        </w:rPr>
        <w:t xml:space="preserve">PLMN-RAN-AreaCellList ::=           </w:t>
      </w:r>
      <w:r w:rsidRPr="004072B1">
        <w:rPr>
          <w:rPrChange w:id="62798" w:author="Draft version 2" w:date="2020-04-03T01:44:00Z">
            <w:rPr>
              <w:color w:val="993366"/>
            </w:rPr>
          </w:rPrChange>
        </w:rPr>
        <w:t>SEQUENCE</w:t>
      </w:r>
      <w:r w:rsidRPr="004072B1">
        <w:rPr>
          <w:rPrChange w:id="62799" w:author="Draft version 2" w:date="2020-04-03T01:44:00Z">
            <w:rPr/>
          </w:rPrChange>
        </w:rPr>
        <w:t xml:space="preserve"> (</w:t>
      </w:r>
      <w:r w:rsidRPr="004072B1">
        <w:rPr>
          <w:rPrChange w:id="62800" w:author="Draft version 2" w:date="2020-04-03T01:44:00Z">
            <w:rPr>
              <w:color w:val="993366"/>
            </w:rPr>
          </w:rPrChange>
        </w:rPr>
        <w:t>SIZE</w:t>
      </w:r>
      <w:r w:rsidRPr="004072B1">
        <w:rPr>
          <w:rPrChange w:id="62801" w:author="Draft version 2" w:date="2020-04-03T01:44:00Z">
            <w:rPr/>
          </w:rPrChange>
        </w:rPr>
        <w:t xml:space="preserve"> (1.. maxPLMNIdentities))</w:t>
      </w:r>
      <w:r w:rsidRPr="004072B1">
        <w:rPr>
          <w:rPrChange w:id="62802" w:author="Draft version 2" w:date="2020-04-03T01:44:00Z">
            <w:rPr>
              <w:color w:val="993366"/>
            </w:rPr>
          </w:rPrChange>
        </w:rPr>
        <w:t xml:space="preserve"> OF</w:t>
      </w:r>
      <w:r w:rsidRPr="004072B1">
        <w:rPr>
          <w:rPrChange w:id="62803" w:author="Draft version 2" w:date="2020-04-03T01:44:00Z">
            <w:rPr/>
          </w:rPrChange>
        </w:rPr>
        <w:t xml:space="preserve"> PLMN-RAN-AreaCell</w:t>
      </w:r>
    </w:p>
    <w:p w14:paraId="0A56E9CE" w14:textId="77777777" w:rsidR="002C5D28" w:rsidRPr="004072B1" w:rsidRDefault="002C5D28" w:rsidP="0096519C">
      <w:pPr>
        <w:pStyle w:val="PL"/>
        <w:rPr>
          <w:rPrChange w:id="62804" w:author="Draft version 2" w:date="2020-04-03T01:44:00Z">
            <w:rPr/>
          </w:rPrChange>
        </w:rPr>
      </w:pPr>
    </w:p>
    <w:p w14:paraId="43543510" w14:textId="77777777" w:rsidR="00F95F2F" w:rsidRPr="004072B1" w:rsidRDefault="002C5D28" w:rsidP="0096519C">
      <w:pPr>
        <w:pStyle w:val="PL"/>
        <w:rPr>
          <w:rPrChange w:id="62805" w:author="Draft version 2" w:date="2020-04-03T01:44:00Z">
            <w:rPr/>
          </w:rPrChange>
        </w:rPr>
      </w:pPr>
      <w:r w:rsidRPr="004072B1">
        <w:rPr>
          <w:rPrChange w:id="62806" w:author="Draft version 2" w:date="2020-04-03T01:44:00Z">
            <w:rPr/>
          </w:rPrChange>
        </w:rPr>
        <w:t xml:space="preserve">PLMN-RAN-AreaCell ::=               </w:t>
      </w:r>
      <w:r w:rsidRPr="004072B1">
        <w:rPr>
          <w:rPrChange w:id="62807" w:author="Draft version 2" w:date="2020-04-03T01:44:00Z">
            <w:rPr>
              <w:color w:val="993366"/>
            </w:rPr>
          </w:rPrChange>
        </w:rPr>
        <w:t>SEQUENCE</w:t>
      </w:r>
      <w:r w:rsidRPr="004072B1">
        <w:rPr>
          <w:rPrChange w:id="62808" w:author="Draft version 2" w:date="2020-04-03T01:44:00Z">
            <w:rPr/>
          </w:rPrChange>
        </w:rPr>
        <w:t xml:space="preserve"> {</w:t>
      </w:r>
    </w:p>
    <w:p w14:paraId="10848D9E" w14:textId="77777777" w:rsidR="00F95F2F" w:rsidRPr="004072B1" w:rsidRDefault="002C5D28" w:rsidP="0096519C">
      <w:pPr>
        <w:pStyle w:val="PL"/>
        <w:rPr>
          <w:rPrChange w:id="62809" w:author="Draft version 2" w:date="2020-04-03T01:44:00Z">
            <w:rPr>
              <w:color w:val="808080"/>
            </w:rPr>
          </w:rPrChange>
        </w:rPr>
      </w:pPr>
      <w:r w:rsidRPr="004072B1">
        <w:rPr>
          <w:rPrChange w:id="62810" w:author="Draft version 2" w:date="2020-04-03T01:44:00Z">
            <w:rPr/>
          </w:rPrChange>
        </w:rPr>
        <w:t xml:space="preserve">    plmn-Identity                       PLMN-Identity                                                           </w:t>
      </w:r>
      <w:r w:rsidRPr="004072B1">
        <w:rPr>
          <w:rPrChange w:id="62811" w:author="Draft version 2" w:date="2020-04-03T01:44:00Z">
            <w:rPr>
              <w:color w:val="993366"/>
            </w:rPr>
          </w:rPrChange>
        </w:rPr>
        <w:t>OPTIONAL</w:t>
      </w:r>
      <w:r w:rsidRPr="004072B1">
        <w:rPr>
          <w:rPrChange w:id="62812" w:author="Draft version 2" w:date="2020-04-03T01:44:00Z">
            <w:rPr/>
          </w:rPrChange>
        </w:rPr>
        <w:t xml:space="preserve">,   </w:t>
      </w:r>
      <w:r w:rsidRPr="004072B1">
        <w:rPr>
          <w:rPrChange w:id="62813" w:author="Draft version 2" w:date="2020-04-03T01:44:00Z">
            <w:rPr>
              <w:color w:val="808080"/>
            </w:rPr>
          </w:rPrChange>
        </w:rPr>
        <w:t>-- Need S</w:t>
      </w:r>
    </w:p>
    <w:p w14:paraId="4839A1F7" w14:textId="77777777" w:rsidR="00F95F2F" w:rsidRPr="004072B1" w:rsidRDefault="002C5D28" w:rsidP="0096519C">
      <w:pPr>
        <w:pStyle w:val="PL"/>
        <w:rPr>
          <w:rPrChange w:id="62814" w:author="Draft version 2" w:date="2020-04-03T01:44:00Z">
            <w:rPr/>
          </w:rPrChange>
        </w:rPr>
      </w:pPr>
      <w:r w:rsidRPr="004072B1">
        <w:rPr>
          <w:rPrChange w:id="62815" w:author="Draft version 2" w:date="2020-04-03T01:44:00Z">
            <w:rPr/>
          </w:rPrChange>
        </w:rPr>
        <w:t xml:space="preserve">    ran-AreaCells                       </w:t>
      </w:r>
      <w:r w:rsidRPr="004072B1">
        <w:rPr>
          <w:rPrChange w:id="62816" w:author="Draft version 2" w:date="2020-04-03T01:44:00Z">
            <w:rPr>
              <w:color w:val="993366"/>
            </w:rPr>
          </w:rPrChange>
        </w:rPr>
        <w:t>SEQUENCE</w:t>
      </w:r>
      <w:r w:rsidRPr="004072B1">
        <w:rPr>
          <w:rPrChange w:id="62817" w:author="Draft version 2" w:date="2020-04-03T01:44:00Z">
            <w:rPr/>
          </w:rPrChange>
        </w:rPr>
        <w:t xml:space="preserve"> (</w:t>
      </w:r>
      <w:r w:rsidRPr="004072B1">
        <w:rPr>
          <w:rPrChange w:id="62818" w:author="Draft version 2" w:date="2020-04-03T01:44:00Z">
            <w:rPr>
              <w:color w:val="993366"/>
            </w:rPr>
          </w:rPrChange>
        </w:rPr>
        <w:t>SIZE</w:t>
      </w:r>
      <w:r w:rsidRPr="004072B1">
        <w:rPr>
          <w:rPrChange w:id="62819" w:author="Draft version 2" w:date="2020-04-03T01:44:00Z">
            <w:rPr/>
          </w:rPrChange>
        </w:rPr>
        <w:t xml:space="preserve"> (1..32))</w:t>
      </w:r>
      <w:r w:rsidRPr="004072B1">
        <w:rPr>
          <w:rPrChange w:id="62820" w:author="Draft version 2" w:date="2020-04-03T01:44:00Z">
            <w:rPr>
              <w:color w:val="993366"/>
            </w:rPr>
          </w:rPrChange>
        </w:rPr>
        <w:t xml:space="preserve"> OF</w:t>
      </w:r>
      <w:r w:rsidRPr="004072B1">
        <w:rPr>
          <w:rPrChange w:id="62821" w:author="Draft version 2" w:date="2020-04-03T01:44:00Z">
            <w:rPr/>
          </w:rPrChange>
        </w:rPr>
        <w:t xml:space="preserve">  CellIdentity</w:t>
      </w:r>
    </w:p>
    <w:p w14:paraId="66076A14" w14:textId="77777777" w:rsidR="002C5D28" w:rsidRPr="004072B1" w:rsidRDefault="002C5D28" w:rsidP="0096519C">
      <w:pPr>
        <w:pStyle w:val="PL"/>
        <w:rPr>
          <w:rPrChange w:id="62822" w:author="Draft version 2" w:date="2020-04-03T01:44:00Z">
            <w:rPr/>
          </w:rPrChange>
        </w:rPr>
      </w:pPr>
      <w:r w:rsidRPr="004072B1">
        <w:rPr>
          <w:rPrChange w:id="62823" w:author="Draft version 2" w:date="2020-04-03T01:44:00Z">
            <w:rPr/>
          </w:rPrChange>
        </w:rPr>
        <w:t>}</w:t>
      </w:r>
    </w:p>
    <w:p w14:paraId="457D69F1" w14:textId="77777777" w:rsidR="002C5D28" w:rsidRPr="004072B1" w:rsidRDefault="002C5D28" w:rsidP="0096519C">
      <w:pPr>
        <w:pStyle w:val="PL"/>
        <w:rPr>
          <w:rPrChange w:id="62824" w:author="Draft version 2" w:date="2020-04-03T01:44:00Z">
            <w:rPr/>
          </w:rPrChange>
        </w:rPr>
      </w:pPr>
    </w:p>
    <w:p w14:paraId="775612DF" w14:textId="77777777" w:rsidR="002C5D28" w:rsidRPr="004072B1" w:rsidRDefault="002C5D28" w:rsidP="0096519C">
      <w:pPr>
        <w:pStyle w:val="PL"/>
        <w:rPr>
          <w:rPrChange w:id="62825" w:author="Draft version 2" w:date="2020-04-03T01:44:00Z">
            <w:rPr/>
          </w:rPrChange>
        </w:rPr>
      </w:pPr>
      <w:r w:rsidRPr="004072B1">
        <w:rPr>
          <w:rPrChange w:id="62826" w:author="Draft version 2" w:date="2020-04-03T01:44:00Z">
            <w:rPr/>
          </w:rPrChange>
        </w:rPr>
        <w:t xml:space="preserve">PLMN-RAN-AreaConfigList ::=         </w:t>
      </w:r>
      <w:r w:rsidRPr="004072B1">
        <w:rPr>
          <w:rPrChange w:id="62827" w:author="Draft version 2" w:date="2020-04-03T01:44:00Z">
            <w:rPr>
              <w:color w:val="993366"/>
            </w:rPr>
          </w:rPrChange>
        </w:rPr>
        <w:t>SEQUENCE</w:t>
      </w:r>
      <w:r w:rsidRPr="004072B1">
        <w:rPr>
          <w:rPrChange w:id="62828" w:author="Draft version 2" w:date="2020-04-03T01:44:00Z">
            <w:rPr/>
          </w:rPrChange>
        </w:rPr>
        <w:t xml:space="preserve"> (</w:t>
      </w:r>
      <w:r w:rsidRPr="004072B1">
        <w:rPr>
          <w:rPrChange w:id="62829" w:author="Draft version 2" w:date="2020-04-03T01:44:00Z">
            <w:rPr>
              <w:color w:val="993366"/>
            </w:rPr>
          </w:rPrChange>
        </w:rPr>
        <w:t>SIZE</w:t>
      </w:r>
      <w:r w:rsidRPr="004072B1">
        <w:rPr>
          <w:rPrChange w:id="62830" w:author="Draft version 2" w:date="2020-04-03T01:44:00Z">
            <w:rPr/>
          </w:rPrChange>
        </w:rPr>
        <w:t xml:space="preserve"> (1..maxPLMNIdentities))</w:t>
      </w:r>
      <w:r w:rsidRPr="004072B1">
        <w:rPr>
          <w:rPrChange w:id="62831" w:author="Draft version 2" w:date="2020-04-03T01:44:00Z">
            <w:rPr>
              <w:color w:val="993366"/>
            </w:rPr>
          </w:rPrChange>
        </w:rPr>
        <w:t xml:space="preserve"> OF</w:t>
      </w:r>
      <w:r w:rsidRPr="004072B1">
        <w:rPr>
          <w:rPrChange w:id="62832" w:author="Draft version 2" w:date="2020-04-03T01:44:00Z">
            <w:rPr/>
          </w:rPrChange>
        </w:rPr>
        <w:t xml:space="preserve"> PLMN-RAN-AreaConfig</w:t>
      </w:r>
    </w:p>
    <w:p w14:paraId="3C1EEA6D" w14:textId="77777777" w:rsidR="002C5D28" w:rsidRPr="004072B1" w:rsidRDefault="002C5D28" w:rsidP="0096519C">
      <w:pPr>
        <w:pStyle w:val="PL"/>
        <w:rPr>
          <w:rPrChange w:id="62833" w:author="Draft version 2" w:date="2020-04-03T01:44:00Z">
            <w:rPr/>
          </w:rPrChange>
        </w:rPr>
      </w:pPr>
    </w:p>
    <w:p w14:paraId="0914235B" w14:textId="77777777" w:rsidR="00F95F2F" w:rsidRPr="004072B1" w:rsidRDefault="002C5D28" w:rsidP="0096519C">
      <w:pPr>
        <w:pStyle w:val="PL"/>
        <w:rPr>
          <w:rPrChange w:id="62834" w:author="Draft version 2" w:date="2020-04-03T01:44:00Z">
            <w:rPr/>
          </w:rPrChange>
        </w:rPr>
      </w:pPr>
      <w:r w:rsidRPr="004072B1">
        <w:rPr>
          <w:rPrChange w:id="62835" w:author="Draft version 2" w:date="2020-04-03T01:44:00Z">
            <w:rPr/>
          </w:rPrChange>
        </w:rPr>
        <w:t xml:space="preserve">PLMN-RAN-AreaConfig ::=             </w:t>
      </w:r>
      <w:r w:rsidRPr="004072B1">
        <w:rPr>
          <w:rPrChange w:id="62836" w:author="Draft version 2" w:date="2020-04-03T01:44:00Z">
            <w:rPr>
              <w:color w:val="993366"/>
            </w:rPr>
          </w:rPrChange>
        </w:rPr>
        <w:t>SEQUENCE</w:t>
      </w:r>
      <w:r w:rsidRPr="004072B1">
        <w:rPr>
          <w:rPrChange w:id="62837" w:author="Draft version 2" w:date="2020-04-03T01:44:00Z">
            <w:rPr/>
          </w:rPrChange>
        </w:rPr>
        <w:t xml:space="preserve"> {</w:t>
      </w:r>
    </w:p>
    <w:p w14:paraId="649CFFAC" w14:textId="77777777" w:rsidR="00F95F2F" w:rsidRPr="004072B1" w:rsidRDefault="002C5D28" w:rsidP="0096519C">
      <w:pPr>
        <w:pStyle w:val="PL"/>
        <w:rPr>
          <w:rPrChange w:id="62838" w:author="Draft version 2" w:date="2020-04-03T01:44:00Z">
            <w:rPr>
              <w:color w:val="808080"/>
            </w:rPr>
          </w:rPrChange>
        </w:rPr>
      </w:pPr>
      <w:r w:rsidRPr="004072B1">
        <w:rPr>
          <w:rPrChange w:id="62839" w:author="Draft version 2" w:date="2020-04-03T01:44:00Z">
            <w:rPr/>
          </w:rPrChange>
        </w:rPr>
        <w:t xml:space="preserve">    plmn-Identity                       PLMN-Identity                                                           </w:t>
      </w:r>
      <w:r w:rsidRPr="004072B1">
        <w:rPr>
          <w:rPrChange w:id="62840" w:author="Draft version 2" w:date="2020-04-03T01:44:00Z">
            <w:rPr>
              <w:color w:val="993366"/>
            </w:rPr>
          </w:rPrChange>
        </w:rPr>
        <w:t>OPTIONAL</w:t>
      </w:r>
      <w:r w:rsidRPr="004072B1">
        <w:rPr>
          <w:rPrChange w:id="62841" w:author="Draft version 2" w:date="2020-04-03T01:44:00Z">
            <w:rPr/>
          </w:rPrChange>
        </w:rPr>
        <w:t xml:space="preserve">,   </w:t>
      </w:r>
      <w:r w:rsidRPr="004072B1">
        <w:rPr>
          <w:rPrChange w:id="62842" w:author="Draft version 2" w:date="2020-04-03T01:44:00Z">
            <w:rPr>
              <w:color w:val="808080"/>
            </w:rPr>
          </w:rPrChange>
        </w:rPr>
        <w:t>-- Need S</w:t>
      </w:r>
    </w:p>
    <w:p w14:paraId="76094A5D" w14:textId="77777777" w:rsidR="00F95F2F" w:rsidRPr="004072B1" w:rsidRDefault="002C5D28" w:rsidP="0096519C">
      <w:pPr>
        <w:pStyle w:val="PL"/>
        <w:rPr>
          <w:rPrChange w:id="62843" w:author="Draft version 2" w:date="2020-04-03T01:44:00Z">
            <w:rPr/>
          </w:rPrChange>
        </w:rPr>
      </w:pPr>
      <w:r w:rsidRPr="004072B1">
        <w:rPr>
          <w:rPrChange w:id="62844" w:author="Draft version 2" w:date="2020-04-03T01:44:00Z">
            <w:rPr/>
          </w:rPrChange>
        </w:rPr>
        <w:t xml:space="preserve">    ran-Area                            </w:t>
      </w:r>
      <w:r w:rsidRPr="004072B1">
        <w:rPr>
          <w:rPrChange w:id="62845" w:author="Draft version 2" w:date="2020-04-03T01:44:00Z">
            <w:rPr>
              <w:color w:val="993366"/>
            </w:rPr>
          </w:rPrChange>
        </w:rPr>
        <w:t>SEQUENCE</w:t>
      </w:r>
      <w:r w:rsidRPr="004072B1">
        <w:rPr>
          <w:rPrChange w:id="62846" w:author="Draft version 2" w:date="2020-04-03T01:44:00Z">
            <w:rPr/>
          </w:rPrChange>
        </w:rPr>
        <w:t xml:space="preserve"> (</w:t>
      </w:r>
      <w:r w:rsidRPr="004072B1">
        <w:rPr>
          <w:rPrChange w:id="62847" w:author="Draft version 2" w:date="2020-04-03T01:44:00Z">
            <w:rPr>
              <w:color w:val="993366"/>
            </w:rPr>
          </w:rPrChange>
        </w:rPr>
        <w:t>SIZE</w:t>
      </w:r>
      <w:r w:rsidRPr="004072B1">
        <w:rPr>
          <w:rPrChange w:id="62848" w:author="Draft version 2" w:date="2020-04-03T01:44:00Z">
            <w:rPr/>
          </w:rPrChange>
        </w:rPr>
        <w:t xml:space="preserve"> (1..16))</w:t>
      </w:r>
      <w:r w:rsidRPr="004072B1">
        <w:rPr>
          <w:rPrChange w:id="62849" w:author="Draft version 2" w:date="2020-04-03T01:44:00Z">
            <w:rPr>
              <w:color w:val="993366"/>
            </w:rPr>
          </w:rPrChange>
        </w:rPr>
        <w:t xml:space="preserve"> OF</w:t>
      </w:r>
      <w:r w:rsidRPr="004072B1">
        <w:rPr>
          <w:rPrChange w:id="62850" w:author="Draft version 2" w:date="2020-04-03T01:44:00Z">
            <w:rPr/>
          </w:rPrChange>
        </w:rPr>
        <w:t xml:space="preserve">  RAN-AreaConfig</w:t>
      </w:r>
    </w:p>
    <w:p w14:paraId="5D76CCAB" w14:textId="77777777" w:rsidR="002C5D28" w:rsidRPr="004072B1" w:rsidRDefault="002C5D28" w:rsidP="0096519C">
      <w:pPr>
        <w:pStyle w:val="PL"/>
        <w:rPr>
          <w:rPrChange w:id="62851" w:author="Draft version 2" w:date="2020-04-03T01:44:00Z">
            <w:rPr/>
          </w:rPrChange>
        </w:rPr>
      </w:pPr>
      <w:r w:rsidRPr="004072B1">
        <w:rPr>
          <w:rPrChange w:id="62852" w:author="Draft version 2" w:date="2020-04-03T01:44:00Z">
            <w:rPr/>
          </w:rPrChange>
        </w:rPr>
        <w:t>}</w:t>
      </w:r>
    </w:p>
    <w:p w14:paraId="319691C4" w14:textId="77777777" w:rsidR="002C5D28" w:rsidRPr="004072B1" w:rsidRDefault="002C5D28" w:rsidP="0096519C">
      <w:pPr>
        <w:pStyle w:val="PL"/>
        <w:rPr>
          <w:rPrChange w:id="62853" w:author="Draft version 2" w:date="2020-04-03T01:44:00Z">
            <w:rPr/>
          </w:rPrChange>
        </w:rPr>
      </w:pPr>
    </w:p>
    <w:p w14:paraId="7862D747" w14:textId="77777777" w:rsidR="002C5D28" w:rsidRPr="004072B1" w:rsidRDefault="002C5D28" w:rsidP="0096519C">
      <w:pPr>
        <w:pStyle w:val="PL"/>
        <w:rPr>
          <w:rPrChange w:id="62854" w:author="Draft version 2" w:date="2020-04-03T01:44:00Z">
            <w:rPr/>
          </w:rPrChange>
        </w:rPr>
      </w:pPr>
      <w:r w:rsidRPr="004072B1">
        <w:rPr>
          <w:rPrChange w:id="62855" w:author="Draft version 2" w:date="2020-04-03T01:44:00Z">
            <w:rPr/>
          </w:rPrChange>
        </w:rPr>
        <w:t xml:space="preserve">RAN-AreaConfig ::=                  </w:t>
      </w:r>
      <w:r w:rsidRPr="004072B1">
        <w:rPr>
          <w:rPrChange w:id="62856" w:author="Draft version 2" w:date="2020-04-03T01:44:00Z">
            <w:rPr>
              <w:color w:val="993366"/>
            </w:rPr>
          </w:rPrChange>
        </w:rPr>
        <w:t>SEQUENCE</w:t>
      </w:r>
      <w:r w:rsidRPr="004072B1">
        <w:rPr>
          <w:rPrChange w:id="62857" w:author="Draft version 2" w:date="2020-04-03T01:44:00Z">
            <w:rPr/>
          </w:rPrChange>
        </w:rPr>
        <w:t xml:space="preserve"> {</w:t>
      </w:r>
    </w:p>
    <w:p w14:paraId="02E9BF26" w14:textId="77777777" w:rsidR="00F95F2F" w:rsidRPr="004072B1" w:rsidRDefault="002C5D28" w:rsidP="0096519C">
      <w:pPr>
        <w:pStyle w:val="PL"/>
        <w:rPr>
          <w:rPrChange w:id="62858" w:author="Draft version 2" w:date="2020-04-03T01:44:00Z">
            <w:rPr/>
          </w:rPrChange>
        </w:rPr>
      </w:pPr>
      <w:r w:rsidRPr="004072B1">
        <w:rPr>
          <w:rPrChange w:id="62859" w:author="Draft version 2" w:date="2020-04-03T01:44:00Z">
            <w:rPr/>
          </w:rPrChange>
        </w:rPr>
        <w:t xml:space="preserve">    trackingAreaCode            TrackingAreaCode,</w:t>
      </w:r>
    </w:p>
    <w:p w14:paraId="5C56CE20" w14:textId="77777777" w:rsidR="002C5D28" w:rsidRPr="004072B1" w:rsidRDefault="002C5D28" w:rsidP="0096519C">
      <w:pPr>
        <w:pStyle w:val="PL"/>
        <w:rPr>
          <w:rPrChange w:id="62860" w:author="Draft version 2" w:date="2020-04-03T01:44:00Z">
            <w:rPr>
              <w:color w:val="808080"/>
            </w:rPr>
          </w:rPrChange>
        </w:rPr>
      </w:pPr>
      <w:r w:rsidRPr="004072B1">
        <w:rPr>
          <w:rPrChange w:id="62861" w:author="Draft version 2" w:date="2020-04-03T01:44:00Z">
            <w:rPr/>
          </w:rPrChange>
        </w:rPr>
        <w:t xml:space="preserve">    ran-AreaCodeList            </w:t>
      </w:r>
      <w:r w:rsidRPr="004072B1">
        <w:rPr>
          <w:rPrChange w:id="62862" w:author="Draft version 2" w:date="2020-04-03T01:44:00Z">
            <w:rPr>
              <w:color w:val="993366"/>
            </w:rPr>
          </w:rPrChange>
        </w:rPr>
        <w:t>SEQUENCE</w:t>
      </w:r>
      <w:r w:rsidRPr="004072B1">
        <w:rPr>
          <w:rPrChange w:id="62863" w:author="Draft version 2" w:date="2020-04-03T01:44:00Z">
            <w:rPr/>
          </w:rPrChange>
        </w:rPr>
        <w:t xml:space="preserve"> (</w:t>
      </w:r>
      <w:r w:rsidRPr="004072B1">
        <w:rPr>
          <w:rPrChange w:id="62864" w:author="Draft version 2" w:date="2020-04-03T01:44:00Z">
            <w:rPr>
              <w:color w:val="993366"/>
            </w:rPr>
          </w:rPrChange>
        </w:rPr>
        <w:t>SIZE</w:t>
      </w:r>
      <w:r w:rsidRPr="004072B1">
        <w:rPr>
          <w:rPrChange w:id="62865" w:author="Draft version 2" w:date="2020-04-03T01:44:00Z">
            <w:rPr/>
          </w:rPrChange>
        </w:rPr>
        <w:t xml:space="preserve"> (1..32))</w:t>
      </w:r>
      <w:r w:rsidRPr="004072B1">
        <w:rPr>
          <w:rPrChange w:id="62866" w:author="Draft version 2" w:date="2020-04-03T01:44:00Z">
            <w:rPr>
              <w:color w:val="993366"/>
            </w:rPr>
          </w:rPrChange>
        </w:rPr>
        <w:t xml:space="preserve"> OF</w:t>
      </w:r>
      <w:r w:rsidRPr="004072B1">
        <w:rPr>
          <w:rPrChange w:id="62867" w:author="Draft version 2" w:date="2020-04-03T01:44:00Z">
            <w:rPr/>
          </w:rPrChange>
        </w:rPr>
        <w:t xml:space="preserve">  RAN-AreaCode        </w:t>
      </w:r>
      <w:r w:rsidRPr="004072B1">
        <w:rPr>
          <w:rPrChange w:id="62868" w:author="Draft version 2" w:date="2020-04-03T01:44:00Z">
            <w:rPr>
              <w:color w:val="993366"/>
            </w:rPr>
          </w:rPrChange>
        </w:rPr>
        <w:t>OPTIONAL</w:t>
      </w:r>
      <w:r w:rsidRPr="004072B1">
        <w:rPr>
          <w:rPrChange w:id="62869" w:author="Draft version 2" w:date="2020-04-03T01:44:00Z">
            <w:rPr/>
          </w:rPrChange>
        </w:rPr>
        <w:t xml:space="preserve">    </w:t>
      </w:r>
      <w:r w:rsidRPr="004072B1">
        <w:rPr>
          <w:rPrChange w:id="62870" w:author="Draft version 2" w:date="2020-04-03T01:44:00Z">
            <w:rPr>
              <w:color w:val="808080"/>
            </w:rPr>
          </w:rPrChange>
        </w:rPr>
        <w:t>-- Need R</w:t>
      </w:r>
    </w:p>
    <w:p w14:paraId="092E79BF" w14:textId="77777777" w:rsidR="002C5D28" w:rsidRPr="004072B1" w:rsidRDefault="002C5D28" w:rsidP="0096519C">
      <w:pPr>
        <w:pStyle w:val="PL"/>
        <w:rPr>
          <w:rPrChange w:id="62871" w:author="Draft version 2" w:date="2020-04-03T01:44:00Z">
            <w:rPr/>
          </w:rPrChange>
        </w:rPr>
      </w:pPr>
      <w:r w:rsidRPr="004072B1">
        <w:rPr>
          <w:rPrChange w:id="62872" w:author="Draft version 2" w:date="2020-04-03T01:44:00Z">
            <w:rPr/>
          </w:rPrChange>
        </w:rPr>
        <w:t>}</w:t>
      </w:r>
    </w:p>
    <w:p w14:paraId="57014FE1" w14:textId="77777777" w:rsidR="002C5D28" w:rsidRPr="004072B1" w:rsidRDefault="002C5D28" w:rsidP="0096519C">
      <w:pPr>
        <w:pStyle w:val="PL"/>
        <w:rPr>
          <w:rPrChange w:id="62873" w:author="Draft version 2" w:date="2020-04-03T01:44:00Z">
            <w:rPr/>
          </w:rPrChange>
        </w:rPr>
      </w:pPr>
    </w:p>
    <w:p w14:paraId="68624D1E" w14:textId="77777777" w:rsidR="002C5D28" w:rsidRPr="004072B1" w:rsidRDefault="002C5D28" w:rsidP="0096519C">
      <w:pPr>
        <w:pStyle w:val="PL"/>
        <w:rPr>
          <w:rPrChange w:id="62874" w:author="Draft version 2" w:date="2020-04-03T01:44:00Z">
            <w:rPr>
              <w:color w:val="808080"/>
            </w:rPr>
          </w:rPrChange>
        </w:rPr>
      </w:pPr>
      <w:r w:rsidRPr="004072B1">
        <w:rPr>
          <w:rPrChange w:id="62875" w:author="Draft version 2" w:date="2020-04-03T01:44:00Z">
            <w:rPr>
              <w:color w:val="808080"/>
            </w:rPr>
          </w:rPrChange>
        </w:rPr>
        <w:t>-- TAG-RRCRELEASE-STOP</w:t>
      </w:r>
    </w:p>
    <w:p w14:paraId="1E3564B2" w14:textId="77777777" w:rsidR="002C5D28" w:rsidRPr="004072B1" w:rsidRDefault="002C5D28" w:rsidP="0096519C">
      <w:pPr>
        <w:pStyle w:val="PL"/>
        <w:rPr>
          <w:rPrChange w:id="62876" w:author="Draft version 2" w:date="2020-04-03T01:44:00Z">
            <w:rPr>
              <w:color w:val="808080"/>
            </w:rPr>
          </w:rPrChange>
        </w:rPr>
      </w:pPr>
      <w:r w:rsidRPr="004072B1">
        <w:rPr>
          <w:rPrChange w:id="62877" w:author="Draft version 2" w:date="2020-04-03T01:44:00Z">
            <w:rPr>
              <w:color w:val="808080"/>
            </w:rPr>
          </w:rPrChange>
        </w:rPr>
        <w:t>-- ASN1STOP</w:t>
      </w:r>
    </w:p>
    <w:p w14:paraId="0164D09E" w14:textId="77777777" w:rsidR="00F95F2F" w:rsidRPr="004072B1" w:rsidRDefault="00F95F2F" w:rsidP="002C5D28">
      <w:pPr>
        <w:rPr>
          <w:rPrChange w:id="62878" w:author="Draft version 2" w:date="2020-04-03T01:44:00Z">
            <w:rPr/>
          </w:rPrChange>
        </w:rPr>
      </w:pPr>
      <w:bookmarkStart w:id="6287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4072B1" w:rsidRDefault="002C5D28" w:rsidP="00F43D0B">
            <w:pPr>
              <w:pStyle w:val="TAH"/>
              <w:rPr>
                <w:szCs w:val="22"/>
                <w:rPrChange w:id="62880" w:author="Draft version 2" w:date="2020-04-03T01:44:00Z">
                  <w:rPr>
                    <w:szCs w:val="22"/>
                  </w:rPr>
                </w:rPrChange>
              </w:rPr>
            </w:pPr>
            <w:r w:rsidRPr="004072B1">
              <w:rPr>
                <w:i/>
                <w:rPrChange w:id="62881" w:author="Draft version 2" w:date="2020-04-03T01:44:00Z">
                  <w:rPr>
                    <w:i/>
                  </w:rPr>
                </w:rPrChange>
              </w:rPr>
              <w:lastRenderedPageBreak/>
              <w:t>RRCRelease</w:t>
            </w:r>
            <w:r w:rsidR="00EC6E1B" w:rsidRPr="004072B1">
              <w:rPr>
                <w:i/>
                <w:szCs w:val="22"/>
                <w:rPrChange w:id="62882" w:author="Draft version 2" w:date="2020-04-03T01:44:00Z">
                  <w:rPr>
                    <w:i/>
                    <w:szCs w:val="22"/>
                  </w:rPr>
                </w:rPrChange>
              </w:rPr>
              <w:t>-IEs</w:t>
            </w:r>
            <w:r w:rsidRPr="004072B1">
              <w:rPr>
                <w:noProof/>
                <w:lang w:eastAsia="en-GB"/>
                <w:rPrChange w:id="62883" w:author="Draft version 2" w:date="2020-04-03T01:44:00Z">
                  <w:rPr>
                    <w:noProof/>
                    <w:lang w:eastAsia="en-GB"/>
                  </w:rPr>
                </w:rPrChange>
              </w:rPr>
              <w:t xml:space="preserve"> field descriptions</w:t>
            </w:r>
          </w:p>
        </w:tc>
      </w:tr>
      <w:tr w:rsidR="00936420" w:rsidRPr="004072B1"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4072B1" w:rsidRDefault="002C5D28" w:rsidP="00F43D0B">
            <w:pPr>
              <w:pStyle w:val="TAL"/>
              <w:rPr>
                <w:b/>
                <w:bCs/>
                <w:i/>
                <w:noProof/>
                <w:lang w:eastAsia="en-GB"/>
                <w:rPrChange w:id="62884" w:author="Draft version 2" w:date="2020-04-03T01:44:00Z">
                  <w:rPr>
                    <w:b/>
                    <w:bCs/>
                    <w:i/>
                    <w:noProof/>
                    <w:lang w:eastAsia="en-GB"/>
                  </w:rPr>
                </w:rPrChange>
              </w:rPr>
            </w:pPr>
            <w:r w:rsidRPr="004072B1">
              <w:rPr>
                <w:b/>
                <w:bCs/>
                <w:i/>
                <w:noProof/>
                <w:lang w:eastAsia="en-GB"/>
                <w:rPrChange w:id="62885" w:author="Draft version 2" w:date="2020-04-03T01:44:00Z">
                  <w:rPr>
                    <w:b/>
                    <w:bCs/>
                    <w:i/>
                    <w:noProof/>
                    <w:lang w:eastAsia="en-GB"/>
                  </w:rPr>
                </w:rPrChange>
              </w:rPr>
              <w:t>cnType</w:t>
            </w:r>
          </w:p>
          <w:p w14:paraId="16FEC875" w14:textId="77777777" w:rsidR="002C5D28" w:rsidRPr="004072B1" w:rsidRDefault="002C5D28" w:rsidP="00F43D0B">
            <w:pPr>
              <w:pStyle w:val="TAL"/>
              <w:rPr>
                <w:i/>
                <w:rPrChange w:id="62886" w:author="Draft version 2" w:date="2020-04-03T01:44:00Z">
                  <w:rPr>
                    <w:i/>
                  </w:rPr>
                </w:rPrChange>
              </w:rPr>
            </w:pPr>
            <w:r w:rsidRPr="004072B1">
              <w:rPr>
                <w:lang w:eastAsia="en-GB"/>
                <w:rPrChange w:id="62887" w:author="Draft version 2" w:date="2020-04-03T01:44:00Z">
                  <w:rPr>
                    <w:lang w:eastAsia="en-GB"/>
                  </w:rPr>
                </w:rPrChange>
              </w:rPr>
              <w:t>Indicate that the UE is redirected to EPC or 5GC.</w:t>
            </w:r>
          </w:p>
        </w:tc>
      </w:tr>
      <w:tr w:rsidR="00936420" w:rsidRPr="004072B1"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4072B1" w:rsidRDefault="002C5D28" w:rsidP="00F43D0B">
            <w:pPr>
              <w:pStyle w:val="TAL"/>
              <w:rPr>
                <w:b/>
                <w:i/>
                <w:noProof/>
                <w:rPrChange w:id="62888" w:author="Draft version 2" w:date="2020-04-03T01:44:00Z">
                  <w:rPr>
                    <w:b/>
                    <w:i/>
                    <w:noProof/>
                  </w:rPr>
                </w:rPrChange>
              </w:rPr>
            </w:pPr>
            <w:r w:rsidRPr="004072B1">
              <w:rPr>
                <w:b/>
                <w:i/>
                <w:noProof/>
                <w:rPrChange w:id="62889" w:author="Draft version 2" w:date="2020-04-03T01:44:00Z">
                  <w:rPr>
                    <w:b/>
                    <w:i/>
                    <w:noProof/>
                  </w:rPr>
                </w:rPrChange>
              </w:rPr>
              <w:t>deprioritisationReq</w:t>
            </w:r>
          </w:p>
          <w:p w14:paraId="457FE251" w14:textId="77777777" w:rsidR="002C5D28" w:rsidRPr="004072B1" w:rsidRDefault="002C5D28" w:rsidP="00AE687D">
            <w:pPr>
              <w:pStyle w:val="TAL"/>
              <w:rPr>
                <w:szCs w:val="22"/>
                <w:rPrChange w:id="62890" w:author="Draft version 2" w:date="2020-04-03T01:44:00Z">
                  <w:rPr>
                    <w:szCs w:val="22"/>
                  </w:rPr>
                </w:rPrChange>
              </w:rPr>
            </w:pPr>
            <w:r w:rsidRPr="004072B1">
              <w:rPr>
                <w:rPrChange w:id="62891" w:author="Draft version 2" w:date="2020-04-03T01:44:00Z">
                  <w:rPr/>
                </w:rPrChange>
              </w:rPr>
              <w:t>Indicates whether the current frequency or RAT is to be de-prioritised.</w:t>
            </w:r>
          </w:p>
        </w:tc>
      </w:tr>
      <w:tr w:rsidR="00936420" w:rsidRPr="004072B1"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4072B1" w:rsidRDefault="002C5D28" w:rsidP="00F43D0B">
            <w:pPr>
              <w:pStyle w:val="TAL"/>
              <w:rPr>
                <w:b/>
                <w:i/>
                <w:noProof/>
                <w:lang w:eastAsia="en-US"/>
                <w:rPrChange w:id="62892" w:author="Draft version 2" w:date="2020-04-03T01:44:00Z">
                  <w:rPr>
                    <w:b/>
                    <w:i/>
                    <w:noProof/>
                    <w:lang w:eastAsia="en-US"/>
                  </w:rPr>
                </w:rPrChange>
              </w:rPr>
            </w:pPr>
            <w:r w:rsidRPr="004072B1">
              <w:rPr>
                <w:b/>
                <w:i/>
                <w:iCs/>
                <w:rPrChange w:id="62893" w:author="Draft version 2" w:date="2020-04-03T01:44:00Z">
                  <w:rPr>
                    <w:b/>
                    <w:i/>
                    <w:iCs/>
                  </w:rPr>
                </w:rPrChange>
              </w:rPr>
              <w:t>deprioritisationTimer</w:t>
            </w:r>
          </w:p>
          <w:p w14:paraId="6B13CFBB" w14:textId="77777777" w:rsidR="002C5D28" w:rsidRPr="004072B1" w:rsidRDefault="002C5D28" w:rsidP="00F43D0B">
            <w:pPr>
              <w:pStyle w:val="TAL"/>
              <w:rPr>
                <w:noProof/>
                <w:rPrChange w:id="62894" w:author="Draft version 2" w:date="2020-04-03T01:44:00Z">
                  <w:rPr>
                    <w:noProof/>
                  </w:rPr>
                </w:rPrChange>
              </w:rPr>
            </w:pPr>
            <w:r w:rsidRPr="004072B1">
              <w:rPr>
                <w:rFonts w:cs="Arial"/>
                <w:iCs/>
                <w:noProof/>
                <w:lang w:eastAsia="en-US"/>
                <w:rPrChange w:id="62895" w:author="Draft version 2" w:date="2020-04-03T01:44:00Z">
                  <w:rPr>
                    <w:rFonts w:cs="Arial"/>
                    <w:iCs/>
                    <w:noProof/>
                    <w:lang w:eastAsia="en-US"/>
                  </w:rPr>
                </w:rPrChange>
              </w:rPr>
              <w:t xml:space="preserve">Indicates the period for which either the current carrier frequency or NR is deprioritised. </w:t>
            </w:r>
            <w:r w:rsidRPr="004072B1">
              <w:rPr>
                <w:rFonts w:cs="Arial"/>
                <w:noProof/>
                <w:lang w:eastAsia="en-US"/>
                <w:rPrChange w:id="62896" w:author="Draft version 2" w:date="2020-04-03T01:44:00Z">
                  <w:rPr>
                    <w:rFonts w:cs="Arial"/>
                    <w:noProof/>
                    <w:lang w:eastAsia="en-US"/>
                  </w:rPr>
                </w:rPrChange>
              </w:rPr>
              <w:t xml:space="preserve">Value </w:t>
            </w:r>
            <w:r w:rsidRPr="004072B1">
              <w:rPr>
                <w:i/>
                <w:rPrChange w:id="62897" w:author="Draft version 2" w:date="2020-04-03T01:44:00Z">
                  <w:rPr>
                    <w:i/>
                  </w:rPr>
                </w:rPrChange>
              </w:rPr>
              <w:t>minN</w:t>
            </w:r>
            <w:r w:rsidRPr="004072B1">
              <w:rPr>
                <w:rFonts w:cs="Arial"/>
                <w:noProof/>
                <w:lang w:eastAsia="en-US"/>
                <w:rPrChange w:id="62898" w:author="Draft version 2" w:date="2020-04-03T01:44:00Z">
                  <w:rPr>
                    <w:rFonts w:cs="Arial"/>
                    <w:noProof/>
                    <w:lang w:eastAsia="en-US"/>
                  </w:rPr>
                </w:rPrChange>
              </w:rPr>
              <w:t xml:space="preserve"> corresponds to N minutes</w:t>
            </w:r>
            <w:r w:rsidRPr="004072B1">
              <w:rPr>
                <w:rFonts w:cs="Arial"/>
                <w:iCs/>
                <w:noProof/>
                <w:rPrChange w:id="62899" w:author="Draft version 2" w:date="2020-04-03T01:44:00Z">
                  <w:rPr>
                    <w:rFonts w:cs="Arial"/>
                    <w:iCs/>
                    <w:noProof/>
                  </w:rPr>
                </w:rPrChange>
              </w:rPr>
              <w:t>.</w:t>
            </w:r>
          </w:p>
        </w:tc>
      </w:tr>
      <w:tr w:rsidR="00936420" w:rsidRPr="004072B1" w14:paraId="3BB1D1E2" w14:textId="77777777" w:rsidTr="00A2540A">
        <w:trPr>
          <w:ins w:id="62900" w:author="CR#1476r3" w:date="2020-03-24T12:21:00Z"/>
        </w:trPr>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4072B1" w:rsidRDefault="00EC61B4" w:rsidP="00A2540A">
            <w:pPr>
              <w:pStyle w:val="TAL"/>
              <w:rPr>
                <w:ins w:id="62901" w:author="CR#1476r3" w:date="2020-03-24T12:21:00Z"/>
                <w:b/>
                <w:i/>
                <w:iCs/>
                <w:lang w:eastAsia="ko-KR"/>
                <w:rPrChange w:id="62902" w:author="Draft version 2" w:date="2020-04-03T01:44:00Z">
                  <w:rPr>
                    <w:ins w:id="62903" w:author="CR#1476r3" w:date="2020-03-24T12:21:00Z"/>
                    <w:b/>
                    <w:i/>
                    <w:iCs/>
                    <w:lang w:eastAsia="ko-KR"/>
                  </w:rPr>
                </w:rPrChange>
              </w:rPr>
            </w:pPr>
            <w:ins w:id="62904" w:author="CR#1476r3" w:date="2020-03-24T12:21:00Z">
              <w:r w:rsidRPr="004072B1">
                <w:rPr>
                  <w:b/>
                  <w:i/>
                  <w:iCs/>
                  <w:lang w:eastAsia="ko-KR"/>
                  <w:rPrChange w:id="62905" w:author="Draft version 2" w:date="2020-04-03T01:44:00Z">
                    <w:rPr>
                      <w:b/>
                      <w:i/>
                      <w:iCs/>
                      <w:lang w:eastAsia="ko-KR"/>
                    </w:rPr>
                  </w:rPrChange>
                </w:rPr>
                <w:t>measIdleConfig</w:t>
              </w:r>
            </w:ins>
          </w:p>
          <w:p w14:paraId="40313B04" w14:textId="77777777" w:rsidR="00EC61B4" w:rsidRPr="004072B1" w:rsidRDefault="00EC61B4" w:rsidP="00A2540A">
            <w:pPr>
              <w:pStyle w:val="TAL"/>
              <w:rPr>
                <w:ins w:id="62906" w:author="CR#1476r3" w:date="2020-03-24T12:21:00Z"/>
                <w:b/>
                <w:i/>
                <w:iCs/>
                <w:rPrChange w:id="62907" w:author="Draft version 2" w:date="2020-04-03T01:44:00Z">
                  <w:rPr>
                    <w:ins w:id="62908" w:author="CR#1476r3" w:date="2020-03-24T12:21:00Z"/>
                    <w:b/>
                    <w:i/>
                    <w:iCs/>
                  </w:rPr>
                </w:rPrChange>
              </w:rPr>
            </w:pPr>
            <w:ins w:id="62909" w:author="CR#1476r3" w:date="2020-03-24T12:21:00Z">
              <w:r w:rsidRPr="004072B1">
                <w:rPr>
                  <w:bCs/>
                  <w:noProof/>
                  <w:lang w:eastAsia="en-GB"/>
                  <w:rPrChange w:id="62910" w:author="Draft version 2" w:date="2020-04-03T01:44:00Z">
                    <w:rPr>
                      <w:bCs/>
                      <w:noProof/>
                      <w:lang w:eastAsia="en-GB"/>
                    </w:rPr>
                  </w:rPrChange>
                </w:rPr>
                <w:t>Indicates measurement configuration to be stored and used by the UE while in RRC_IDLE or RRC_INACTIVE.</w:t>
              </w:r>
            </w:ins>
          </w:p>
        </w:tc>
      </w:tr>
      <w:tr w:rsidR="00936420" w:rsidRPr="004072B1"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4072B1" w:rsidRDefault="002C5D28" w:rsidP="00F43D0B">
            <w:pPr>
              <w:pStyle w:val="TAL"/>
              <w:rPr>
                <w:b/>
                <w:i/>
                <w:noProof/>
                <w:lang w:eastAsia="ko-KR"/>
                <w:rPrChange w:id="62911" w:author="Draft version 2" w:date="2020-04-03T01:44:00Z">
                  <w:rPr>
                    <w:b/>
                    <w:i/>
                    <w:noProof/>
                    <w:lang w:eastAsia="ko-KR"/>
                  </w:rPr>
                </w:rPrChange>
              </w:rPr>
            </w:pPr>
            <w:r w:rsidRPr="004072B1">
              <w:rPr>
                <w:b/>
                <w:i/>
                <w:iCs/>
                <w:lang w:eastAsia="ko-KR"/>
                <w:rPrChange w:id="62912" w:author="Draft version 2" w:date="2020-04-03T01:44:00Z">
                  <w:rPr>
                    <w:b/>
                    <w:i/>
                    <w:iCs/>
                    <w:lang w:eastAsia="ko-KR"/>
                  </w:rPr>
                </w:rPrChange>
              </w:rPr>
              <w:t>suspendConfig</w:t>
            </w:r>
          </w:p>
          <w:p w14:paraId="466ED777" w14:textId="04A8F316" w:rsidR="002C5D28" w:rsidRPr="004072B1" w:rsidRDefault="002C5D28" w:rsidP="00F43D0B">
            <w:pPr>
              <w:pStyle w:val="TAL"/>
              <w:rPr>
                <w:b/>
                <w:i/>
                <w:iCs/>
                <w:rPrChange w:id="62913" w:author="Draft version 2" w:date="2020-04-03T01:44:00Z">
                  <w:rPr>
                    <w:b/>
                    <w:i/>
                    <w:iCs/>
                  </w:rPr>
                </w:rPrChange>
              </w:rPr>
            </w:pPr>
            <w:r w:rsidRPr="004072B1">
              <w:rPr>
                <w:rFonts w:cs="Arial"/>
                <w:iCs/>
                <w:noProof/>
                <w:rPrChange w:id="62914" w:author="Draft version 2" w:date="2020-04-03T01:44:00Z">
                  <w:rPr>
                    <w:rFonts w:cs="Arial"/>
                    <w:iCs/>
                    <w:noProof/>
                  </w:rPr>
                </w:rPrChange>
              </w:rPr>
              <w:t xml:space="preserve">Indicates </w:t>
            </w:r>
            <w:r w:rsidRPr="004072B1">
              <w:rPr>
                <w:rFonts w:cs="Arial"/>
                <w:iCs/>
                <w:noProof/>
                <w:lang w:eastAsia="ko-KR"/>
                <w:rPrChange w:id="62915" w:author="Draft version 2" w:date="2020-04-03T01:44:00Z">
                  <w:rPr>
                    <w:rFonts w:cs="Arial"/>
                    <w:iCs/>
                    <w:noProof/>
                    <w:lang w:eastAsia="ko-KR"/>
                  </w:rPr>
                </w:rPrChange>
              </w:rPr>
              <w:t>configuration for the RRC_INACTIVE state</w:t>
            </w:r>
            <w:r w:rsidRPr="004072B1">
              <w:rPr>
                <w:rFonts w:cs="Arial"/>
                <w:iCs/>
                <w:noProof/>
                <w:rPrChange w:id="62916" w:author="Draft version 2" w:date="2020-04-03T01:44:00Z">
                  <w:rPr>
                    <w:rFonts w:cs="Arial"/>
                    <w:iCs/>
                    <w:noProof/>
                  </w:rPr>
                </w:rPrChange>
              </w:rPr>
              <w:t>.</w:t>
            </w:r>
            <w:r w:rsidR="00F862D2" w:rsidRPr="004072B1">
              <w:rPr>
                <w:rFonts w:cs="Arial"/>
                <w:iCs/>
                <w:noProof/>
                <w:rPrChange w:id="62917" w:author="Draft version 2" w:date="2020-04-03T01:44:00Z">
                  <w:rPr>
                    <w:rFonts w:cs="Arial"/>
                    <w:iCs/>
                    <w:noProof/>
                  </w:rPr>
                </w:rPrChange>
              </w:rPr>
              <w:t xml:space="preserve"> The network does not configure </w:t>
            </w:r>
            <w:r w:rsidR="00F862D2" w:rsidRPr="004072B1">
              <w:rPr>
                <w:rFonts w:cs="Arial"/>
                <w:i/>
                <w:iCs/>
                <w:noProof/>
                <w:rPrChange w:id="62918" w:author="Draft version 2" w:date="2020-04-03T01:44:00Z">
                  <w:rPr>
                    <w:rFonts w:cs="Arial"/>
                    <w:i/>
                    <w:iCs/>
                    <w:noProof/>
                  </w:rPr>
                </w:rPrChange>
              </w:rPr>
              <w:t>suspendConfig</w:t>
            </w:r>
            <w:r w:rsidR="00F862D2" w:rsidRPr="004072B1">
              <w:rPr>
                <w:rFonts w:cs="Arial"/>
                <w:iCs/>
                <w:noProof/>
                <w:rPrChange w:id="62919" w:author="Draft version 2" w:date="2020-04-03T01:44:00Z">
                  <w:rPr>
                    <w:rFonts w:cs="Arial"/>
                    <w:iCs/>
                    <w:noProof/>
                  </w:rPr>
                </w:rPrChange>
              </w:rPr>
              <w:t xml:space="preserve"> when the network redirect the UE to an inter-RAT carrier frequency.</w:t>
            </w:r>
          </w:p>
        </w:tc>
      </w:tr>
      <w:tr w:rsidR="00936420" w:rsidRPr="004072B1"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4072B1" w:rsidRDefault="002C5D28" w:rsidP="00F43D0B">
            <w:pPr>
              <w:pStyle w:val="TAL"/>
              <w:rPr>
                <w:b/>
                <w:bCs/>
                <w:i/>
                <w:noProof/>
                <w:lang w:eastAsia="en-GB"/>
                <w:rPrChange w:id="62920" w:author="Draft version 2" w:date="2020-04-03T01:44:00Z">
                  <w:rPr>
                    <w:b/>
                    <w:bCs/>
                    <w:i/>
                    <w:noProof/>
                    <w:lang w:eastAsia="en-GB"/>
                  </w:rPr>
                </w:rPrChange>
              </w:rPr>
            </w:pPr>
            <w:r w:rsidRPr="004072B1">
              <w:rPr>
                <w:b/>
                <w:bCs/>
                <w:i/>
                <w:noProof/>
                <w:lang w:eastAsia="en-GB"/>
                <w:rPrChange w:id="62921" w:author="Draft version 2" w:date="2020-04-03T01:44:00Z">
                  <w:rPr>
                    <w:b/>
                    <w:bCs/>
                    <w:i/>
                    <w:noProof/>
                    <w:lang w:eastAsia="en-GB"/>
                  </w:rPr>
                </w:rPrChange>
              </w:rPr>
              <w:t>redirectedCarrierInfo</w:t>
            </w:r>
          </w:p>
          <w:p w14:paraId="053EBCEF" w14:textId="715323BA" w:rsidR="002C5D28" w:rsidRPr="004072B1" w:rsidRDefault="002C5D28" w:rsidP="0069708C">
            <w:pPr>
              <w:pStyle w:val="TAL"/>
              <w:rPr>
                <w:b/>
                <w:i/>
                <w:iCs/>
                <w:lang w:eastAsia="ko-KR"/>
                <w:rPrChange w:id="62922" w:author="Draft version 2" w:date="2020-04-03T01:44:00Z">
                  <w:rPr>
                    <w:b/>
                    <w:i/>
                    <w:iCs/>
                    <w:lang w:eastAsia="ko-KR"/>
                  </w:rPr>
                </w:rPrChange>
              </w:rPr>
            </w:pPr>
            <w:r w:rsidRPr="004072B1">
              <w:rPr>
                <w:lang w:eastAsia="en-GB"/>
                <w:rPrChange w:id="62923" w:author="Draft version 2" w:date="2020-04-03T01:44:00Z">
                  <w:rPr>
                    <w:lang w:eastAsia="en-GB"/>
                  </w:rPr>
                </w:rPrChange>
              </w:rPr>
              <w:t xml:space="preserve">Indicates a carrier frequency (downlink for FDD) and is used to redirect the UE to an NR or an inter-RAT carrier frequency, by means of cell selection </w:t>
            </w:r>
            <w:r w:rsidR="0069708C" w:rsidRPr="004072B1">
              <w:rPr>
                <w:lang w:eastAsia="en-GB"/>
                <w:rPrChange w:id="62924" w:author="Draft version 2" w:date="2020-04-03T01:44:00Z">
                  <w:rPr>
                    <w:lang w:eastAsia="en-GB"/>
                  </w:rPr>
                </w:rPrChange>
              </w:rPr>
              <w:t>at transition to</w:t>
            </w:r>
            <w:r w:rsidRPr="004072B1">
              <w:rPr>
                <w:lang w:eastAsia="en-GB"/>
                <w:rPrChange w:id="62925" w:author="Draft version 2" w:date="2020-04-03T01:44:00Z">
                  <w:rPr>
                    <w:lang w:eastAsia="en-GB"/>
                  </w:rPr>
                </w:rPrChange>
              </w:rPr>
              <w:t xml:space="preserve"> RRC_</w:t>
            </w:r>
            <w:r w:rsidR="0069708C" w:rsidRPr="004072B1">
              <w:rPr>
                <w:lang w:eastAsia="en-GB"/>
                <w:rPrChange w:id="62926" w:author="Draft version 2" w:date="2020-04-03T01:44:00Z">
                  <w:rPr>
                    <w:lang w:eastAsia="en-GB"/>
                  </w:rPr>
                </w:rPrChange>
              </w:rPr>
              <w:t>IDLE or RRC_INACTIVE</w:t>
            </w:r>
            <w:r w:rsidRPr="004072B1">
              <w:rPr>
                <w:lang w:eastAsia="en-GB"/>
                <w:rPrChange w:id="62927" w:author="Draft version 2" w:date="2020-04-03T01:44:00Z">
                  <w:rPr>
                    <w:lang w:eastAsia="en-GB"/>
                  </w:rPr>
                </w:rPrChange>
              </w:rPr>
              <w:t xml:space="preserve"> as specified in TS 38.304 [20]</w:t>
            </w:r>
            <w:r w:rsidR="00F64AE2" w:rsidRPr="004072B1">
              <w:rPr>
                <w:lang w:eastAsia="zh-CN"/>
                <w:rPrChange w:id="62928" w:author="Draft version 2" w:date="2020-04-03T01:44:00Z">
                  <w:rPr>
                    <w:lang w:eastAsia="zh-CN"/>
                  </w:rPr>
                </w:rPrChange>
              </w:rPr>
              <w:t xml:space="preserve">. </w:t>
            </w:r>
            <w:r w:rsidR="00F64AE2" w:rsidRPr="004072B1">
              <w:rPr>
                <w:rPrChange w:id="62929" w:author="Draft version 2" w:date="2020-04-03T01:44:00Z">
                  <w:rPr/>
                </w:rPrChange>
              </w:rPr>
              <w:t xml:space="preserve">In this release of specification, </w:t>
            </w:r>
            <w:r w:rsidR="00F64AE2" w:rsidRPr="004072B1">
              <w:rPr>
                <w:i/>
                <w:rPrChange w:id="62930" w:author="Draft version 2" w:date="2020-04-03T01:44:00Z">
                  <w:rPr>
                    <w:i/>
                  </w:rPr>
                </w:rPrChange>
              </w:rPr>
              <w:t>redirectedCarrierInfo</w:t>
            </w:r>
            <w:r w:rsidR="00F64AE2" w:rsidRPr="004072B1">
              <w:rPr>
                <w:rPrChange w:id="62931" w:author="Draft version 2" w:date="2020-04-03T01:44:00Z">
                  <w:rPr/>
                </w:rPrChange>
              </w:rPr>
              <w:t xml:space="preserve"> </w:t>
            </w:r>
            <w:r w:rsidR="00F64AE2" w:rsidRPr="004072B1">
              <w:rPr>
                <w:lang w:eastAsia="zh-CN"/>
                <w:rPrChange w:id="62932" w:author="Draft version 2" w:date="2020-04-03T01:44:00Z">
                  <w:rPr>
                    <w:lang w:eastAsia="zh-CN"/>
                  </w:rPr>
                </w:rPrChange>
              </w:rPr>
              <w:t>is not</w:t>
            </w:r>
            <w:r w:rsidR="00F64AE2" w:rsidRPr="004072B1">
              <w:rPr>
                <w:rPrChange w:id="62933" w:author="Draft version 2" w:date="2020-04-03T01:44:00Z">
                  <w:rPr/>
                </w:rPrChange>
              </w:rPr>
              <w:t xml:space="preserve"> included in an </w:t>
            </w:r>
            <w:r w:rsidR="00F64AE2" w:rsidRPr="004072B1">
              <w:rPr>
                <w:i/>
                <w:rPrChange w:id="62934" w:author="Draft version 2" w:date="2020-04-03T01:44:00Z">
                  <w:rPr>
                    <w:i/>
                  </w:rPr>
                </w:rPrChange>
              </w:rPr>
              <w:t>RRCRelease</w:t>
            </w:r>
            <w:r w:rsidR="00F64AE2" w:rsidRPr="004072B1">
              <w:rPr>
                <w:rPrChange w:id="62935" w:author="Draft version 2" w:date="2020-04-03T01:44:00Z">
                  <w:rPr/>
                </w:rPrChange>
              </w:rPr>
              <w:t xml:space="preserve"> message with </w:t>
            </w:r>
            <w:r w:rsidR="00F64AE2" w:rsidRPr="004072B1">
              <w:rPr>
                <w:i/>
                <w:rPrChange w:id="62936" w:author="Draft version 2" w:date="2020-04-03T01:44:00Z">
                  <w:rPr>
                    <w:i/>
                  </w:rPr>
                </w:rPrChange>
              </w:rPr>
              <w:t>suspendConfig</w:t>
            </w:r>
            <w:r w:rsidR="00F64AE2" w:rsidRPr="004072B1">
              <w:rPr>
                <w:rPrChange w:id="62937" w:author="Draft version 2" w:date="2020-04-03T01:44:00Z">
                  <w:rPr/>
                </w:rPrChange>
              </w:rPr>
              <w:t xml:space="preserve"> if </w:t>
            </w:r>
            <w:r w:rsidR="00F64AE2" w:rsidRPr="004072B1">
              <w:rPr>
                <w:lang w:eastAsia="zh-CN"/>
                <w:rPrChange w:id="62938" w:author="Draft version 2" w:date="2020-04-03T01:44:00Z">
                  <w:rPr>
                    <w:lang w:eastAsia="zh-CN"/>
                  </w:rPr>
                </w:rPrChange>
              </w:rPr>
              <w:t>this message</w:t>
            </w:r>
            <w:r w:rsidR="00F64AE2" w:rsidRPr="004072B1">
              <w:rPr>
                <w:rPrChange w:id="62939" w:author="Draft version 2" w:date="2020-04-03T01:44:00Z">
                  <w:rPr/>
                </w:rPrChange>
              </w:rPr>
              <w:t xml:space="preserve"> is in response to an </w:t>
            </w:r>
            <w:r w:rsidR="00F64AE2" w:rsidRPr="004072B1">
              <w:rPr>
                <w:i/>
                <w:rPrChange w:id="62940" w:author="Draft version 2" w:date="2020-04-03T01:44:00Z">
                  <w:rPr>
                    <w:i/>
                  </w:rPr>
                </w:rPrChange>
              </w:rPr>
              <w:t>RRCResumeRequest</w:t>
            </w:r>
            <w:r w:rsidR="00F64AE2" w:rsidRPr="004072B1">
              <w:rPr>
                <w:rPrChange w:id="62941" w:author="Draft version 2" w:date="2020-04-03T01:44:00Z">
                  <w:rPr/>
                </w:rPrChange>
              </w:rPr>
              <w:t xml:space="preserve"> or an </w:t>
            </w:r>
            <w:r w:rsidR="00F64AE2" w:rsidRPr="004072B1">
              <w:rPr>
                <w:i/>
                <w:rPrChange w:id="62942" w:author="Draft version 2" w:date="2020-04-03T01:44:00Z">
                  <w:rPr>
                    <w:i/>
                  </w:rPr>
                </w:rPrChange>
              </w:rPr>
              <w:t>RRCResumeRequest1</w:t>
            </w:r>
            <w:r w:rsidR="00F64AE2" w:rsidRPr="004072B1">
              <w:rPr>
                <w:rPrChange w:id="62943" w:author="Draft version 2" w:date="2020-04-03T01:44:00Z">
                  <w:rPr/>
                </w:rPrChange>
              </w:rPr>
              <w:t xml:space="preserve"> which is triggered by the NAS layer</w:t>
            </w:r>
            <w:r w:rsidR="00F64AE2" w:rsidRPr="004072B1">
              <w:rPr>
                <w:lang w:eastAsia="zh-CN"/>
                <w:rPrChange w:id="62944" w:author="Draft version 2" w:date="2020-04-03T01:44:00Z">
                  <w:rPr>
                    <w:lang w:eastAsia="zh-CN"/>
                  </w:rPr>
                </w:rPrChange>
              </w:rPr>
              <w:t>.</w:t>
            </w:r>
          </w:p>
        </w:tc>
      </w:tr>
      <w:tr w:rsidR="00EC2A9B" w:rsidRPr="004072B1" w14:paraId="2FDDF5B1" w14:textId="77777777" w:rsidTr="00A2540A">
        <w:trPr>
          <w:ins w:id="62945" w:author="CR#1312r3" w:date="2020-03-20T13:38:00Z"/>
        </w:trPr>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4072B1" w:rsidRDefault="00EC2A9B" w:rsidP="00EC2A9B">
            <w:pPr>
              <w:pStyle w:val="TAL"/>
              <w:rPr>
                <w:ins w:id="62946" w:author="CR#1312r3" w:date="2020-03-20T13:38:00Z"/>
                <w:b/>
                <w:bCs/>
                <w:i/>
                <w:iCs/>
                <w:noProof/>
                <w:rPrChange w:id="62947" w:author="Draft version 2" w:date="2020-04-03T01:44:00Z">
                  <w:rPr>
                    <w:ins w:id="62948" w:author="CR#1312r3" w:date="2020-03-20T13:38:00Z"/>
                    <w:noProof/>
                  </w:rPr>
                </w:rPrChange>
              </w:rPr>
            </w:pPr>
            <w:ins w:id="62949" w:author="CR#1312r3" w:date="2020-03-20T13:38:00Z">
              <w:r w:rsidRPr="004072B1">
                <w:rPr>
                  <w:b/>
                  <w:bCs/>
                  <w:i/>
                  <w:iCs/>
                  <w:noProof/>
                  <w:rPrChange w:id="62950" w:author="Draft version 2" w:date="2020-04-03T01:44:00Z">
                    <w:rPr>
                      <w:noProof/>
                    </w:rPr>
                  </w:rPrChange>
                </w:rPr>
                <w:t>voiceFallbackIndication</w:t>
              </w:r>
            </w:ins>
          </w:p>
          <w:p w14:paraId="38DDCBBD" w14:textId="5861AD23" w:rsidR="00EC2A9B" w:rsidRPr="004072B1" w:rsidRDefault="00EC2A9B">
            <w:pPr>
              <w:pStyle w:val="TAL"/>
              <w:rPr>
                <w:ins w:id="62951" w:author="CR#1312r3" w:date="2020-03-20T13:38:00Z"/>
                <w:rFonts w:cs="Arial"/>
                <w:noProof/>
                <w:szCs w:val="18"/>
                <w:lang w:eastAsia="en-GB"/>
                <w:rPrChange w:id="62952" w:author="Draft version 2" w:date="2020-04-03T01:44:00Z">
                  <w:rPr>
                    <w:ins w:id="62953" w:author="CR#1312r3" w:date="2020-03-20T13:38:00Z"/>
                    <w:rFonts w:cs="Arial"/>
                    <w:noProof/>
                    <w:szCs w:val="18"/>
                    <w:lang w:eastAsia="en-GB"/>
                  </w:rPr>
                </w:rPrChange>
              </w:rPr>
              <w:pPrChange w:id="62954" w:author="CR#1312r3" w:date="2020-03-20T13:39:00Z">
                <w:pPr>
                  <w:keepNext/>
                  <w:keepLines/>
                  <w:spacing w:after="0"/>
                </w:pPr>
              </w:pPrChange>
            </w:pPr>
            <w:ins w:id="62955" w:author="CR#1312r3" w:date="2020-03-20T13:38:00Z">
              <w:r w:rsidRPr="004072B1">
                <w:rPr>
                  <w:rFonts w:cs="Arial"/>
                  <w:szCs w:val="18"/>
                  <w:rPrChange w:id="62956" w:author="Draft version 2" w:date="2020-04-03T01:44:00Z">
                    <w:rPr>
                      <w:rFonts w:cs="Arial"/>
                      <w:szCs w:val="18"/>
                    </w:rPr>
                  </w:rPrChange>
                </w:rPr>
                <w:t>Indicates the RRC release is triggered by EPS fallback for IMS voice as specified in TS 23.502 [</w:t>
              </w:r>
            </w:ins>
            <w:ins w:id="62957" w:author="CR#1312r3" w:date="2020-03-20T13:39:00Z">
              <w:r w:rsidRPr="004072B1">
                <w:rPr>
                  <w:rFonts w:cs="Arial"/>
                  <w:szCs w:val="18"/>
                  <w:rPrChange w:id="62958" w:author="Draft version 2" w:date="2020-04-03T01:44:00Z">
                    <w:rPr>
                      <w:rFonts w:cs="Arial"/>
                      <w:szCs w:val="18"/>
                    </w:rPr>
                  </w:rPrChange>
                </w:rPr>
                <w:t>43</w:t>
              </w:r>
            </w:ins>
            <w:ins w:id="62959" w:author="CR#1312r3" w:date="2020-03-20T13:38:00Z">
              <w:r w:rsidRPr="004072B1">
                <w:rPr>
                  <w:rFonts w:cs="Arial"/>
                  <w:szCs w:val="18"/>
                  <w:rPrChange w:id="62960" w:author="Draft version 2" w:date="2020-04-03T01:44:00Z">
                    <w:rPr>
                      <w:rFonts w:cs="Arial"/>
                      <w:szCs w:val="18"/>
                    </w:rPr>
                  </w:rPrChange>
                </w:rPr>
                <w:t>].</w:t>
              </w:r>
            </w:ins>
          </w:p>
        </w:tc>
      </w:tr>
    </w:tbl>
    <w:p w14:paraId="6194B4B2" w14:textId="77777777" w:rsidR="002C5D28" w:rsidRPr="004072B1" w:rsidRDefault="002C5D28" w:rsidP="002C5D28">
      <w:pPr>
        <w:rPr>
          <w:rPrChange w:id="6296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4072B1" w:rsidRDefault="002C5D28" w:rsidP="00F43D0B">
            <w:pPr>
              <w:pStyle w:val="TAH"/>
              <w:rPr>
                <w:rPrChange w:id="62962" w:author="Draft version 2" w:date="2020-04-03T01:44:00Z">
                  <w:rPr/>
                </w:rPrChange>
              </w:rPr>
            </w:pPr>
            <w:r w:rsidRPr="004072B1">
              <w:rPr>
                <w:bCs/>
                <w:i/>
                <w:iCs/>
                <w:rPrChange w:id="62963" w:author="Draft version 2" w:date="2020-04-03T01:44:00Z">
                  <w:rPr>
                    <w:bCs/>
                    <w:i/>
                    <w:iCs/>
                  </w:rPr>
                </w:rPrChange>
              </w:rPr>
              <w:t>CarrierInfoNR</w:t>
            </w:r>
            <w:r w:rsidRPr="004072B1">
              <w:rPr>
                <w:rPrChange w:id="62964" w:author="Draft version 2" w:date="2020-04-03T01:44:00Z">
                  <w:rPr/>
                </w:rPrChange>
              </w:rPr>
              <w:t xml:space="preserve"> field descriptions</w:t>
            </w:r>
          </w:p>
        </w:tc>
      </w:tr>
      <w:tr w:rsidR="00936420" w:rsidRPr="004072B1"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4072B1" w:rsidRDefault="002C5D28" w:rsidP="00B47FA8">
            <w:pPr>
              <w:pStyle w:val="TAL"/>
              <w:rPr>
                <w:b/>
                <w:bCs/>
                <w:i/>
                <w:iCs/>
                <w:noProof/>
                <w:rPrChange w:id="62965" w:author="Draft version 2" w:date="2020-04-03T01:44:00Z">
                  <w:rPr>
                    <w:b/>
                    <w:bCs/>
                    <w:i/>
                    <w:iCs/>
                    <w:noProof/>
                  </w:rPr>
                </w:rPrChange>
              </w:rPr>
            </w:pPr>
            <w:r w:rsidRPr="004072B1">
              <w:rPr>
                <w:b/>
                <w:bCs/>
                <w:i/>
                <w:iCs/>
                <w:noProof/>
                <w:rPrChange w:id="62966" w:author="Draft version 2" w:date="2020-04-03T01:44:00Z">
                  <w:rPr>
                    <w:b/>
                    <w:bCs/>
                    <w:i/>
                    <w:iCs/>
                    <w:noProof/>
                  </w:rPr>
                </w:rPrChange>
              </w:rPr>
              <w:t>carrierFreq</w:t>
            </w:r>
          </w:p>
          <w:p w14:paraId="7FAF0CD6" w14:textId="77777777" w:rsidR="002C5D28" w:rsidRPr="004072B1" w:rsidRDefault="002C5D28" w:rsidP="00F43D0B">
            <w:pPr>
              <w:pStyle w:val="TAL"/>
              <w:rPr>
                <w:i/>
                <w:rPrChange w:id="62967" w:author="Draft version 2" w:date="2020-04-03T01:44:00Z">
                  <w:rPr>
                    <w:i/>
                  </w:rPr>
                </w:rPrChange>
              </w:rPr>
            </w:pPr>
            <w:r w:rsidRPr="004072B1">
              <w:rPr>
                <w:rPrChange w:id="62968" w:author="Draft version 2" w:date="2020-04-03T01:44:00Z">
                  <w:rPr/>
                </w:rPrChange>
              </w:rPr>
              <w:t>Indicates the redirected NR frequency.</w:t>
            </w:r>
          </w:p>
        </w:tc>
      </w:tr>
      <w:tr w:rsidR="00936420" w:rsidRPr="004072B1"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4072B1" w:rsidRDefault="002C5D28" w:rsidP="00B47FA8">
            <w:pPr>
              <w:pStyle w:val="TAL"/>
              <w:rPr>
                <w:b/>
                <w:bCs/>
                <w:i/>
                <w:iCs/>
                <w:noProof/>
                <w:rPrChange w:id="62969" w:author="Draft version 2" w:date="2020-04-03T01:44:00Z">
                  <w:rPr>
                    <w:b/>
                    <w:bCs/>
                    <w:i/>
                    <w:iCs/>
                    <w:noProof/>
                  </w:rPr>
                </w:rPrChange>
              </w:rPr>
            </w:pPr>
            <w:r w:rsidRPr="004072B1">
              <w:rPr>
                <w:b/>
                <w:bCs/>
                <w:i/>
                <w:iCs/>
                <w:noProof/>
                <w:rPrChange w:id="62970" w:author="Draft version 2" w:date="2020-04-03T01:44:00Z">
                  <w:rPr>
                    <w:b/>
                    <w:bCs/>
                    <w:i/>
                    <w:iCs/>
                    <w:noProof/>
                  </w:rPr>
                </w:rPrChange>
              </w:rPr>
              <w:t>ssbSubcarrierSpacing</w:t>
            </w:r>
          </w:p>
          <w:p w14:paraId="02D1C6F4" w14:textId="6442591E" w:rsidR="002C5D28" w:rsidRPr="004072B1" w:rsidRDefault="002C5D28" w:rsidP="00F43D0B">
            <w:pPr>
              <w:pStyle w:val="TAL"/>
              <w:rPr>
                <w:szCs w:val="22"/>
                <w:rPrChange w:id="62971" w:author="Draft version 2" w:date="2020-04-03T01:44:00Z">
                  <w:rPr>
                    <w:szCs w:val="22"/>
                  </w:rPr>
                </w:rPrChange>
              </w:rPr>
            </w:pPr>
            <w:r w:rsidRPr="004072B1">
              <w:rPr>
                <w:rPrChange w:id="62972" w:author="Draft version 2" w:date="2020-04-03T01:44:00Z">
                  <w:rPr/>
                </w:rPrChange>
              </w:rPr>
              <w:t xml:space="preserve">Subcarrier spacing of SSB in the redirected SSB frequency. Only the values 15 </w:t>
            </w:r>
            <w:r w:rsidR="00A74AA9" w:rsidRPr="004072B1">
              <w:rPr>
                <w:rPrChange w:id="62973" w:author="Draft version 2" w:date="2020-04-03T01:44:00Z">
                  <w:rPr/>
                </w:rPrChange>
              </w:rPr>
              <w:t xml:space="preserve">kHz </w:t>
            </w:r>
            <w:r w:rsidRPr="004072B1">
              <w:rPr>
                <w:rPrChange w:id="62974" w:author="Draft version 2" w:date="2020-04-03T01:44:00Z">
                  <w:rPr/>
                </w:rPrChange>
              </w:rPr>
              <w:t xml:space="preserve">or 30 </w:t>
            </w:r>
            <w:r w:rsidR="00A74AA9" w:rsidRPr="004072B1">
              <w:rPr>
                <w:rPrChange w:id="62975" w:author="Draft version 2" w:date="2020-04-03T01:44:00Z">
                  <w:rPr/>
                </w:rPrChange>
              </w:rPr>
              <w:t xml:space="preserve">kHz </w:t>
            </w:r>
            <w:r w:rsidRPr="004072B1">
              <w:rPr>
                <w:rPrChange w:id="62976" w:author="Draft version 2" w:date="2020-04-03T01:44:00Z">
                  <w:rPr/>
                </w:rPrChange>
              </w:rPr>
              <w:t>(</w:t>
            </w:r>
            <w:r w:rsidR="004F70FE" w:rsidRPr="004072B1">
              <w:rPr>
                <w:rPrChange w:id="62977" w:author="Draft version 2" w:date="2020-04-03T01:44:00Z">
                  <w:rPr/>
                </w:rPrChange>
              </w:rPr>
              <w:t>FR1</w:t>
            </w:r>
            <w:r w:rsidRPr="004072B1">
              <w:rPr>
                <w:rPrChange w:id="62978" w:author="Draft version 2" w:date="2020-04-03T01:44:00Z">
                  <w:rPr/>
                </w:rPrChange>
              </w:rPr>
              <w:t xml:space="preserve">), </w:t>
            </w:r>
            <w:r w:rsidR="004F70FE" w:rsidRPr="004072B1">
              <w:rPr>
                <w:rPrChange w:id="62979" w:author="Draft version 2" w:date="2020-04-03T01:44:00Z">
                  <w:rPr/>
                </w:rPrChange>
              </w:rPr>
              <w:t xml:space="preserve">and </w:t>
            </w:r>
            <w:r w:rsidRPr="004072B1">
              <w:rPr>
                <w:rPrChange w:id="62980" w:author="Draft version 2" w:date="2020-04-03T01:44:00Z">
                  <w:rPr/>
                </w:rPrChange>
              </w:rPr>
              <w:t>120 kHz or 240 kHz (</w:t>
            </w:r>
            <w:r w:rsidR="004F70FE" w:rsidRPr="004072B1">
              <w:rPr>
                <w:rPrChange w:id="62981" w:author="Draft version 2" w:date="2020-04-03T01:44:00Z">
                  <w:rPr/>
                </w:rPrChange>
              </w:rPr>
              <w:t>FR2</w:t>
            </w:r>
            <w:r w:rsidRPr="004072B1">
              <w:rPr>
                <w:rPrChange w:id="62982" w:author="Draft version 2" w:date="2020-04-03T01:44:00Z">
                  <w:rPr/>
                </w:rPrChange>
              </w:rPr>
              <w:t>) are applicable</w:t>
            </w:r>
            <w:r w:rsidRPr="004072B1">
              <w:rPr>
                <w:lang w:eastAsia="ko-KR"/>
                <w:rPrChange w:id="62983" w:author="Draft version 2" w:date="2020-04-03T01:44:00Z">
                  <w:rPr>
                    <w:lang w:eastAsia="ko-KR"/>
                  </w:rPr>
                </w:rPrChange>
              </w:rPr>
              <w:t>.</w:t>
            </w:r>
          </w:p>
        </w:tc>
      </w:tr>
      <w:tr w:rsidR="002C5D28" w:rsidRPr="004072B1"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4072B1" w:rsidRDefault="002C5D28" w:rsidP="00B47FA8">
            <w:pPr>
              <w:pStyle w:val="TAL"/>
              <w:rPr>
                <w:b/>
                <w:bCs/>
                <w:i/>
                <w:iCs/>
                <w:noProof/>
                <w:rPrChange w:id="62984" w:author="Draft version 2" w:date="2020-04-03T01:44:00Z">
                  <w:rPr>
                    <w:b/>
                    <w:bCs/>
                    <w:i/>
                    <w:iCs/>
                    <w:noProof/>
                  </w:rPr>
                </w:rPrChange>
              </w:rPr>
            </w:pPr>
            <w:r w:rsidRPr="004072B1">
              <w:rPr>
                <w:b/>
                <w:bCs/>
                <w:i/>
                <w:iCs/>
                <w:noProof/>
                <w:rPrChange w:id="62985" w:author="Draft version 2" w:date="2020-04-03T01:44:00Z">
                  <w:rPr>
                    <w:b/>
                    <w:bCs/>
                    <w:i/>
                    <w:iCs/>
                    <w:noProof/>
                  </w:rPr>
                </w:rPrChange>
              </w:rPr>
              <w:t>smtc</w:t>
            </w:r>
          </w:p>
          <w:p w14:paraId="4B9557D8" w14:textId="77777777" w:rsidR="002C5D28" w:rsidRPr="004072B1" w:rsidRDefault="002C5D28" w:rsidP="00F43D0B">
            <w:pPr>
              <w:pStyle w:val="TAL"/>
              <w:rPr>
                <w:b/>
                <w:i/>
                <w:noProof/>
                <w:lang w:eastAsia="ko-KR"/>
                <w:rPrChange w:id="62986" w:author="Draft version 2" w:date="2020-04-03T01:44:00Z">
                  <w:rPr>
                    <w:b/>
                    <w:i/>
                    <w:noProof/>
                    <w:lang w:eastAsia="ko-KR"/>
                  </w:rPr>
                </w:rPrChange>
              </w:rPr>
            </w:pPr>
            <w:r w:rsidRPr="004072B1">
              <w:rPr>
                <w:rPrChange w:id="62987" w:author="Draft version 2" w:date="2020-04-03T01:44:00Z">
                  <w:rPr/>
                </w:rPrChang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4072B1" w:rsidRDefault="002C5D28" w:rsidP="002C5D28">
      <w:pPr>
        <w:rPr>
          <w:rPrChange w:id="6298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4072B1" w:rsidRDefault="002C5D28" w:rsidP="00F43D0B">
            <w:pPr>
              <w:pStyle w:val="TAH"/>
              <w:rPr>
                <w:szCs w:val="22"/>
                <w:rPrChange w:id="62989" w:author="Draft version 2" w:date="2020-04-03T01:44:00Z">
                  <w:rPr>
                    <w:szCs w:val="22"/>
                  </w:rPr>
                </w:rPrChange>
              </w:rPr>
            </w:pPr>
            <w:r w:rsidRPr="004072B1">
              <w:rPr>
                <w:i/>
                <w:szCs w:val="22"/>
                <w:rPrChange w:id="62990" w:author="Draft version 2" w:date="2020-04-03T01:44:00Z">
                  <w:rPr>
                    <w:i/>
                    <w:szCs w:val="22"/>
                  </w:rPr>
                </w:rPrChange>
              </w:rPr>
              <w:t xml:space="preserve">RAN-NotificationAreaInfo </w:t>
            </w:r>
            <w:r w:rsidRPr="004072B1">
              <w:rPr>
                <w:szCs w:val="22"/>
                <w:rPrChange w:id="62991" w:author="Draft version 2" w:date="2020-04-03T01:44:00Z">
                  <w:rPr>
                    <w:szCs w:val="22"/>
                  </w:rPr>
                </w:rPrChange>
              </w:rPr>
              <w:t>field descriptions</w:t>
            </w:r>
          </w:p>
        </w:tc>
      </w:tr>
      <w:tr w:rsidR="00936420" w:rsidRPr="004072B1"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4072B1" w:rsidRDefault="002C5D28" w:rsidP="00F43D0B">
            <w:pPr>
              <w:pStyle w:val="TAL"/>
              <w:rPr>
                <w:szCs w:val="22"/>
                <w:rPrChange w:id="62992" w:author="Draft version 2" w:date="2020-04-03T01:44:00Z">
                  <w:rPr>
                    <w:szCs w:val="22"/>
                  </w:rPr>
                </w:rPrChange>
              </w:rPr>
            </w:pPr>
            <w:r w:rsidRPr="004072B1">
              <w:rPr>
                <w:b/>
                <w:i/>
                <w:szCs w:val="22"/>
                <w:rPrChange w:id="62993" w:author="Draft version 2" w:date="2020-04-03T01:44:00Z">
                  <w:rPr>
                    <w:b/>
                    <w:i/>
                    <w:szCs w:val="22"/>
                  </w:rPr>
                </w:rPrChange>
              </w:rPr>
              <w:t>cellList</w:t>
            </w:r>
          </w:p>
          <w:p w14:paraId="716A0427" w14:textId="77777777" w:rsidR="002C5D28" w:rsidRPr="004072B1" w:rsidRDefault="002C5D28" w:rsidP="00F43D0B">
            <w:pPr>
              <w:pStyle w:val="TAL"/>
              <w:rPr>
                <w:szCs w:val="22"/>
                <w:rPrChange w:id="62994" w:author="Draft version 2" w:date="2020-04-03T01:44:00Z">
                  <w:rPr>
                    <w:szCs w:val="22"/>
                  </w:rPr>
                </w:rPrChange>
              </w:rPr>
            </w:pPr>
            <w:r w:rsidRPr="004072B1">
              <w:rPr>
                <w:szCs w:val="22"/>
                <w:rPrChange w:id="62995" w:author="Draft version 2" w:date="2020-04-03T01:44:00Z">
                  <w:rPr>
                    <w:szCs w:val="22"/>
                  </w:rPr>
                </w:rPrChange>
              </w:rPr>
              <w:t>A list of cells configured as RAN area.</w:t>
            </w:r>
          </w:p>
        </w:tc>
      </w:tr>
      <w:tr w:rsidR="002C5D28" w:rsidRPr="004072B1"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4072B1" w:rsidRDefault="002C5D28" w:rsidP="00F43D0B">
            <w:pPr>
              <w:pStyle w:val="TAL"/>
              <w:rPr>
                <w:szCs w:val="22"/>
                <w:rPrChange w:id="62996" w:author="Draft version 2" w:date="2020-04-03T01:44:00Z">
                  <w:rPr>
                    <w:szCs w:val="22"/>
                  </w:rPr>
                </w:rPrChange>
              </w:rPr>
            </w:pPr>
            <w:r w:rsidRPr="004072B1">
              <w:rPr>
                <w:b/>
                <w:i/>
                <w:szCs w:val="22"/>
                <w:rPrChange w:id="62997" w:author="Draft version 2" w:date="2020-04-03T01:44:00Z">
                  <w:rPr>
                    <w:b/>
                    <w:i/>
                    <w:szCs w:val="22"/>
                  </w:rPr>
                </w:rPrChange>
              </w:rPr>
              <w:t>ran-AreaConfigList</w:t>
            </w:r>
          </w:p>
          <w:p w14:paraId="03F44086" w14:textId="77777777" w:rsidR="002C5D28" w:rsidRPr="004072B1" w:rsidRDefault="002C5D28" w:rsidP="00F43D0B">
            <w:pPr>
              <w:pStyle w:val="TAL"/>
              <w:rPr>
                <w:szCs w:val="22"/>
                <w:rPrChange w:id="62998" w:author="Draft version 2" w:date="2020-04-03T01:44:00Z">
                  <w:rPr>
                    <w:szCs w:val="22"/>
                  </w:rPr>
                </w:rPrChange>
              </w:rPr>
            </w:pPr>
            <w:r w:rsidRPr="004072B1">
              <w:rPr>
                <w:szCs w:val="22"/>
                <w:rPrChange w:id="62999" w:author="Draft version 2" w:date="2020-04-03T01:44:00Z">
                  <w:rPr>
                    <w:szCs w:val="22"/>
                  </w:rPr>
                </w:rPrChange>
              </w:rPr>
              <w:t>A list of RAN area codes or RA code(s) as RAN area.</w:t>
            </w:r>
          </w:p>
        </w:tc>
      </w:tr>
    </w:tbl>
    <w:p w14:paraId="03F65E15" w14:textId="77777777" w:rsidR="002C5D28" w:rsidRPr="004072B1" w:rsidRDefault="002C5D28" w:rsidP="00706D38">
      <w:pPr>
        <w:rPr>
          <w:rPrChange w:id="6300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4072B1" w:rsidRDefault="002C5D28" w:rsidP="00F43D0B">
            <w:pPr>
              <w:pStyle w:val="TAH"/>
              <w:rPr>
                <w:szCs w:val="22"/>
                <w:rPrChange w:id="63001" w:author="Draft version 2" w:date="2020-04-03T01:44:00Z">
                  <w:rPr>
                    <w:szCs w:val="22"/>
                  </w:rPr>
                </w:rPrChange>
              </w:rPr>
            </w:pPr>
            <w:r w:rsidRPr="004072B1">
              <w:rPr>
                <w:i/>
                <w:rPrChange w:id="63002" w:author="Draft version 2" w:date="2020-04-03T01:44:00Z">
                  <w:rPr>
                    <w:i/>
                  </w:rPr>
                </w:rPrChange>
              </w:rPr>
              <w:lastRenderedPageBreak/>
              <w:t>PLMN-RAN-AreaConfig</w:t>
            </w:r>
            <w:r w:rsidRPr="004072B1">
              <w:rPr>
                <w:noProof/>
                <w:lang w:eastAsia="en-GB"/>
                <w:rPrChange w:id="63003" w:author="Draft version 2" w:date="2020-04-03T01:44:00Z">
                  <w:rPr>
                    <w:noProof/>
                    <w:lang w:eastAsia="en-GB"/>
                  </w:rPr>
                </w:rPrChange>
              </w:rPr>
              <w:t xml:space="preserve"> field descriptions</w:t>
            </w:r>
          </w:p>
        </w:tc>
      </w:tr>
      <w:tr w:rsidR="00936420" w:rsidRPr="004072B1"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4072B1" w:rsidRDefault="002C5D28" w:rsidP="00F43D0B">
            <w:pPr>
              <w:pStyle w:val="TAL"/>
              <w:rPr>
                <w:b/>
                <w:i/>
                <w:rPrChange w:id="63004" w:author="Draft version 2" w:date="2020-04-03T01:44:00Z">
                  <w:rPr>
                    <w:b/>
                    <w:i/>
                  </w:rPr>
                </w:rPrChange>
              </w:rPr>
            </w:pPr>
            <w:r w:rsidRPr="004072B1">
              <w:rPr>
                <w:b/>
                <w:i/>
                <w:rPrChange w:id="63005" w:author="Draft version 2" w:date="2020-04-03T01:44:00Z">
                  <w:rPr>
                    <w:b/>
                    <w:i/>
                  </w:rPr>
                </w:rPrChange>
              </w:rPr>
              <w:t>plmn-Identity</w:t>
            </w:r>
          </w:p>
          <w:p w14:paraId="786DAD35" w14:textId="208C24B5" w:rsidR="002C5D28" w:rsidRPr="004072B1" w:rsidRDefault="002C5D28" w:rsidP="00F43D0B">
            <w:pPr>
              <w:pStyle w:val="TAL"/>
              <w:rPr>
                <w:noProof/>
                <w:lang w:eastAsia="ko-KR"/>
                <w:rPrChange w:id="63006" w:author="Draft version 2" w:date="2020-04-03T01:44:00Z">
                  <w:rPr>
                    <w:noProof/>
                    <w:lang w:eastAsia="ko-KR"/>
                  </w:rPr>
                </w:rPrChange>
              </w:rPr>
            </w:pPr>
            <w:r w:rsidRPr="004072B1">
              <w:rPr>
                <w:rPrChange w:id="63007" w:author="Draft version 2" w:date="2020-04-03T01:44:00Z">
                  <w:rPr/>
                </w:rPrChange>
              </w:rPr>
              <w:t xml:space="preserve">PLMN Identity to which the cells in </w:t>
            </w:r>
            <w:r w:rsidRPr="004072B1">
              <w:rPr>
                <w:i/>
                <w:rPrChange w:id="63008" w:author="Draft version 2" w:date="2020-04-03T01:44:00Z">
                  <w:rPr>
                    <w:i/>
                  </w:rPr>
                </w:rPrChange>
              </w:rPr>
              <w:t>ran-Area</w:t>
            </w:r>
            <w:r w:rsidRPr="004072B1">
              <w:rPr>
                <w:rPrChange w:id="63009" w:author="Draft version 2" w:date="2020-04-03T01:44:00Z">
                  <w:rPr/>
                </w:rPrChange>
              </w:rPr>
              <w:t xml:space="preserve"> belong. If the field is absent the UE uses the ID of the registered PLMN.</w:t>
            </w:r>
          </w:p>
        </w:tc>
      </w:tr>
      <w:tr w:rsidR="00936420" w:rsidRPr="004072B1"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4072B1" w:rsidRDefault="002C5D28" w:rsidP="00F43D0B">
            <w:pPr>
              <w:pStyle w:val="TAL"/>
              <w:rPr>
                <w:noProof/>
                <w:lang w:eastAsia="ko-KR"/>
                <w:rPrChange w:id="63010" w:author="Draft version 2" w:date="2020-04-03T01:44:00Z">
                  <w:rPr>
                    <w:noProof/>
                    <w:lang w:eastAsia="ko-KR"/>
                  </w:rPr>
                </w:rPrChange>
              </w:rPr>
            </w:pPr>
            <w:r w:rsidRPr="004072B1">
              <w:rPr>
                <w:b/>
                <w:i/>
                <w:noProof/>
                <w:lang w:eastAsia="ko-KR"/>
                <w:rPrChange w:id="63011" w:author="Draft version 2" w:date="2020-04-03T01:44:00Z">
                  <w:rPr>
                    <w:b/>
                    <w:i/>
                    <w:noProof/>
                    <w:lang w:eastAsia="ko-KR"/>
                  </w:rPr>
                </w:rPrChange>
              </w:rPr>
              <w:t>ran-AreaCodeList</w:t>
            </w:r>
          </w:p>
          <w:p w14:paraId="054F48F3" w14:textId="3B68FBB0" w:rsidR="002C5D28" w:rsidRPr="004072B1" w:rsidRDefault="002C5D28" w:rsidP="00F43D0B">
            <w:pPr>
              <w:pStyle w:val="TAL"/>
              <w:rPr>
                <w:noProof/>
                <w:lang w:eastAsia="ko-KR"/>
                <w:rPrChange w:id="63012" w:author="Draft version 2" w:date="2020-04-03T01:44:00Z">
                  <w:rPr>
                    <w:noProof/>
                    <w:lang w:eastAsia="ko-KR"/>
                  </w:rPr>
                </w:rPrChange>
              </w:rPr>
            </w:pPr>
            <w:r w:rsidRPr="004072B1">
              <w:rPr>
                <w:noProof/>
                <w:lang w:eastAsia="ko-KR"/>
                <w:rPrChange w:id="63013" w:author="Draft version 2" w:date="2020-04-03T01:44:00Z">
                  <w:rPr>
                    <w:noProof/>
                    <w:lang w:eastAsia="ko-KR"/>
                  </w:rPr>
                </w:rPrChange>
              </w:rPr>
              <w:t xml:space="preserve">The </w:t>
            </w:r>
            <w:r w:rsidR="000F5A19" w:rsidRPr="004072B1">
              <w:rPr>
                <w:noProof/>
                <w:lang w:eastAsia="ko-KR"/>
                <w:rPrChange w:id="63014" w:author="Draft version 2" w:date="2020-04-03T01:44:00Z">
                  <w:rPr>
                    <w:noProof/>
                    <w:lang w:eastAsia="ko-KR"/>
                  </w:rPr>
                </w:rPrChange>
              </w:rPr>
              <w:t xml:space="preserve">total number </w:t>
            </w:r>
            <w:r w:rsidRPr="004072B1">
              <w:rPr>
                <w:noProof/>
                <w:lang w:eastAsia="ko-KR"/>
                <w:rPrChange w:id="63015" w:author="Draft version 2" w:date="2020-04-03T01:44:00Z">
                  <w:rPr>
                    <w:noProof/>
                    <w:lang w:eastAsia="ko-KR"/>
                  </w:rPr>
                </w:rPrChange>
              </w:rPr>
              <w:t xml:space="preserve">of RAN-AreaCodes </w:t>
            </w:r>
            <w:r w:rsidR="000F5A19" w:rsidRPr="004072B1">
              <w:rPr>
                <w:noProof/>
                <w:lang w:eastAsia="ko-KR"/>
                <w:rPrChange w:id="63016" w:author="Draft version 2" w:date="2020-04-03T01:44:00Z">
                  <w:rPr>
                    <w:noProof/>
                    <w:lang w:eastAsia="ko-KR"/>
                  </w:rPr>
                </w:rPrChange>
              </w:rPr>
              <w:t xml:space="preserve">of </w:t>
            </w:r>
            <w:r w:rsidRPr="004072B1">
              <w:rPr>
                <w:noProof/>
                <w:lang w:eastAsia="ko-KR"/>
                <w:rPrChange w:id="63017" w:author="Draft version 2" w:date="2020-04-03T01:44:00Z">
                  <w:rPr>
                    <w:noProof/>
                    <w:lang w:eastAsia="ko-KR"/>
                  </w:rPr>
                </w:rPrChange>
              </w:rPr>
              <w:t>all PLMNs does not exceed 32</w:t>
            </w:r>
            <w:r w:rsidR="000F5A19" w:rsidRPr="004072B1">
              <w:rPr>
                <w:noProof/>
                <w:lang w:eastAsia="ko-KR"/>
                <w:rPrChange w:id="63018" w:author="Draft version 2" w:date="2020-04-03T01:44:00Z">
                  <w:rPr>
                    <w:noProof/>
                    <w:lang w:eastAsia="ko-KR"/>
                  </w:rPr>
                </w:rPrChange>
              </w:rPr>
              <w:t>.</w:t>
            </w:r>
          </w:p>
        </w:tc>
      </w:tr>
      <w:tr w:rsidR="002C5D28" w:rsidRPr="004072B1"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4072B1" w:rsidRDefault="002C5D28" w:rsidP="00F43D0B">
            <w:pPr>
              <w:pStyle w:val="TAL"/>
              <w:rPr>
                <w:b/>
                <w:i/>
                <w:noProof/>
                <w:lang w:eastAsia="ko-KR"/>
                <w:rPrChange w:id="63019" w:author="Draft version 2" w:date="2020-04-03T01:44:00Z">
                  <w:rPr>
                    <w:b/>
                    <w:i/>
                    <w:noProof/>
                    <w:lang w:eastAsia="ko-KR"/>
                  </w:rPr>
                </w:rPrChange>
              </w:rPr>
            </w:pPr>
            <w:r w:rsidRPr="004072B1">
              <w:rPr>
                <w:b/>
                <w:i/>
                <w:noProof/>
                <w:lang w:eastAsia="ko-KR"/>
                <w:rPrChange w:id="63020" w:author="Draft version 2" w:date="2020-04-03T01:44:00Z">
                  <w:rPr>
                    <w:b/>
                    <w:i/>
                    <w:noProof/>
                    <w:lang w:eastAsia="ko-KR"/>
                  </w:rPr>
                </w:rPrChange>
              </w:rPr>
              <w:t>ran-Area</w:t>
            </w:r>
          </w:p>
          <w:p w14:paraId="7A99E35F" w14:textId="39966907" w:rsidR="002C5D28" w:rsidRPr="004072B1" w:rsidRDefault="002C5D28" w:rsidP="00F43D0B">
            <w:pPr>
              <w:pStyle w:val="TAL"/>
              <w:rPr>
                <w:szCs w:val="22"/>
                <w:rPrChange w:id="63021" w:author="Draft version 2" w:date="2020-04-03T01:44:00Z">
                  <w:rPr>
                    <w:szCs w:val="22"/>
                  </w:rPr>
                </w:rPrChange>
              </w:rPr>
            </w:pPr>
            <w:r w:rsidRPr="004072B1">
              <w:rPr>
                <w:rPrChange w:id="63022" w:author="Draft version 2" w:date="2020-04-03T01:44:00Z">
                  <w:rPr/>
                </w:rPrChange>
              </w:rPr>
              <w:t xml:space="preserve">Indicates </w:t>
            </w:r>
            <w:r w:rsidRPr="004072B1">
              <w:rPr>
                <w:lang w:eastAsia="ko-KR"/>
                <w:rPrChange w:id="63023" w:author="Draft version 2" w:date="2020-04-03T01:44:00Z">
                  <w:rPr>
                    <w:lang w:eastAsia="ko-KR"/>
                  </w:rPr>
                </w:rPrChange>
              </w:rPr>
              <w:t>whether TA code(s) or RAN area code(s) are used for the RAN notification area</w:t>
            </w:r>
            <w:r w:rsidRPr="004072B1">
              <w:rPr>
                <w:rPrChange w:id="63024" w:author="Draft version 2" w:date="2020-04-03T01:44:00Z">
                  <w:rPr/>
                </w:rPrChange>
              </w:rPr>
              <w:t>.</w:t>
            </w:r>
            <w:r w:rsidRPr="004072B1">
              <w:rPr>
                <w:lang w:eastAsia="ko-KR"/>
                <w:rPrChange w:id="63025" w:author="Draft version 2" w:date="2020-04-03T01:44:00Z">
                  <w:rPr>
                    <w:lang w:eastAsia="ko-KR"/>
                  </w:rPr>
                </w:rPrChange>
              </w:rPr>
              <w:t xml:space="preserve"> The network uses only TA code(s) or RAN area code(s) to configure a UE.</w:t>
            </w:r>
            <w:r w:rsidR="009D583B" w:rsidRPr="004072B1">
              <w:rPr>
                <w:rPrChange w:id="63026" w:author="Draft version 2" w:date="2020-04-03T01:44:00Z">
                  <w:rPr/>
                </w:rPrChange>
              </w:rPr>
              <w:t xml:space="preserve"> The t</w:t>
            </w:r>
            <w:r w:rsidR="009D583B" w:rsidRPr="004072B1">
              <w:rPr>
                <w:lang w:eastAsia="ko-KR"/>
                <w:rPrChange w:id="63027" w:author="Draft version 2" w:date="2020-04-03T01:44:00Z">
                  <w:rPr>
                    <w:lang w:eastAsia="ko-KR"/>
                  </w:rPr>
                </w:rPrChange>
              </w:rPr>
              <w:t>otal number of TACs across all PLMNs does not exceed 16.</w:t>
            </w:r>
          </w:p>
        </w:tc>
      </w:tr>
    </w:tbl>
    <w:p w14:paraId="3AC6EC28" w14:textId="77777777" w:rsidR="002C5D28" w:rsidRPr="004072B1" w:rsidRDefault="002C5D28" w:rsidP="002C5D28">
      <w:pPr>
        <w:rPr>
          <w:rPrChange w:id="6302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4072B1" w:rsidRDefault="002C5D28" w:rsidP="00F43D0B">
            <w:pPr>
              <w:pStyle w:val="TAH"/>
              <w:rPr>
                <w:szCs w:val="22"/>
                <w:rPrChange w:id="63029" w:author="Draft version 2" w:date="2020-04-03T01:44:00Z">
                  <w:rPr>
                    <w:szCs w:val="22"/>
                  </w:rPr>
                </w:rPrChange>
              </w:rPr>
            </w:pPr>
            <w:r w:rsidRPr="004072B1">
              <w:rPr>
                <w:i/>
                <w:szCs w:val="22"/>
                <w:rPrChange w:id="63030" w:author="Draft version 2" w:date="2020-04-03T01:44:00Z">
                  <w:rPr>
                    <w:i/>
                    <w:szCs w:val="22"/>
                  </w:rPr>
                </w:rPrChange>
              </w:rPr>
              <w:t xml:space="preserve">PLMN-RAN-AreaCell </w:t>
            </w:r>
            <w:r w:rsidRPr="004072B1">
              <w:rPr>
                <w:szCs w:val="22"/>
                <w:rPrChange w:id="63031" w:author="Draft version 2" w:date="2020-04-03T01:44:00Z">
                  <w:rPr>
                    <w:szCs w:val="22"/>
                  </w:rPr>
                </w:rPrChange>
              </w:rPr>
              <w:t>field descriptions</w:t>
            </w:r>
          </w:p>
        </w:tc>
      </w:tr>
      <w:tr w:rsidR="00936420" w:rsidRPr="004072B1"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4072B1" w:rsidRDefault="002C5D28" w:rsidP="00F43D0B">
            <w:pPr>
              <w:pStyle w:val="TAL"/>
              <w:rPr>
                <w:szCs w:val="22"/>
                <w:rPrChange w:id="63032" w:author="Draft version 2" w:date="2020-04-03T01:44:00Z">
                  <w:rPr>
                    <w:szCs w:val="22"/>
                  </w:rPr>
                </w:rPrChange>
              </w:rPr>
            </w:pPr>
            <w:r w:rsidRPr="004072B1">
              <w:rPr>
                <w:b/>
                <w:i/>
                <w:szCs w:val="22"/>
                <w:rPrChange w:id="63033" w:author="Draft version 2" w:date="2020-04-03T01:44:00Z">
                  <w:rPr>
                    <w:b/>
                    <w:i/>
                    <w:szCs w:val="22"/>
                  </w:rPr>
                </w:rPrChange>
              </w:rPr>
              <w:t>plmn-Identity</w:t>
            </w:r>
          </w:p>
          <w:p w14:paraId="356A9E10" w14:textId="77777777" w:rsidR="002C5D28" w:rsidRPr="004072B1" w:rsidRDefault="002C5D28" w:rsidP="00F43D0B">
            <w:pPr>
              <w:pStyle w:val="TAL"/>
              <w:rPr>
                <w:szCs w:val="22"/>
                <w:rPrChange w:id="63034" w:author="Draft version 2" w:date="2020-04-03T01:44:00Z">
                  <w:rPr>
                    <w:szCs w:val="22"/>
                  </w:rPr>
                </w:rPrChange>
              </w:rPr>
            </w:pPr>
            <w:r w:rsidRPr="004072B1">
              <w:rPr>
                <w:szCs w:val="22"/>
                <w:rPrChange w:id="63035" w:author="Draft version 2" w:date="2020-04-03T01:44:00Z">
                  <w:rPr>
                    <w:szCs w:val="22"/>
                  </w:rPr>
                </w:rPrChange>
              </w:rPr>
              <w:t xml:space="preserve">PLMN Identity to which the cells in </w:t>
            </w:r>
            <w:r w:rsidRPr="004072B1">
              <w:rPr>
                <w:i/>
                <w:rPrChange w:id="63036" w:author="Draft version 2" w:date="2020-04-03T01:44:00Z">
                  <w:rPr>
                    <w:i/>
                  </w:rPr>
                </w:rPrChange>
              </w:rPr>
              <w:t>ran-AreaCells</w:t>
            </w:r>
            <w:r w:rsidRPr="004072B1">
              <w:rPr>
                <w:szCs w:val="22"/>
                <w:rPrChange w:id="63037" w:author="Draft version 2" w:date="2020-04-03T01:44:00Z">
                  <w:rPr>
                    <w:szCs w:val="22"/>
                  </w:rPr>
                </w:rPrChange>
              </w:rPr>
              <w:t xml:space="preserve"> belong. If the field is absent the UE uses the ID of the registered PLMN.</w:t>
            </w:r>
          </w:p>
        </w:tc>
      </w:tr>
      <w:tr w:rsidR="002C5D28" w:rsidRPr="004072B1"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4072B1" w:rsidRDefault="002C5D28" w:rsidP="00F43D0B">
            <w:pPr>
              <w:pStyle w:val="TAL"/>
              <w:rPr>
                <w:szCs w:val="22"/>
                <w:rPrChange w:id="63038" w:author="Draft version 2" w:date="2020-04-03T01:44:00Z">
                  <w:rPr>
                    <w:szCs w:val="22"/>
                  </w:rPr>
                </w:rPrChange>
              </w:rPr>
            </w:pPr>
            <w:r w:rsidRPr="004072B1">
              <w:rPr>
                <w:b/>
                <w:i/>
                <w:szCs w:val="22"/>
                <w:rPrChange w:id="63039" w:author="Draft version 2" w:date="2020-04-03T01:44:00Z">
                  <w:rPr>
                    <w:b/>
                    <w:i/>
                    <w:szCs w:val="22"/>
                  </w:rPr>
                </w:rPrChange>
              </w:rPr>
              <w:t>ran-AreaCells</w:t>
            </w:r>
          </w:p>
          <w:p w14:paraId="0A2B67F9" w14:textId="3304955A" w:rsidR="002C5D28" w:rsidRPr="004072B1" w:rsidRDefault="002C5D28" w:rsidP="00F43D0B">
            <w:pPr>
              <w:pStyle w:val="TAL"/>
              <w:rPr>
                <w:szCs w:val="22"/>
                <w:rPrChange w:id="63040" w:author="Draft version 2" w:date="2020-04-03T01:44:00Z">
                  <w:rPr>
                    <w:szCs w:val="22"/>
                  </w:rPr>
                </w:rPrChange>
              </w:rPr>
            </w:pPr>
            <w:r w:rsidRPr="004072B1">
              <w:rPr>
                <w:szCs w:val="22"/>
                <w:rPrChange w:id="63041" w:author="Draft version 2" w:date="2020-04-03T01:44:00Z">
                  <w:rPr>
                    <w:szCs w:val="22"/>
                  </w:rPr>
                </w:rPrChange>
              </w:rPr>
              <w:t xml:space="preserve">The </w:t>
            </w:r>
            <w:r w:rsidR="000F5A19" w:rsidRPr="004072B1">
              <w:rPr>
                <w:szCs w:val="22"/>
                <w:rPrChange w:id="63042" w:author="Draft version 2" w:date="2020-04-03T01:44:00Z">
                  <w:rPr>
                    <w:szCs w:val="22"/>
                  </w:rPr>
                </w:rPrChange>
              </w:rPr>
              <w:t>total number</w:t>
            </w:r>
            <w:r w:rsidRPr="004072B1">
              <w:rPr>
                <w:szCs w:val="22"/>
                <w:rPrChange w:id="63043" w:author="Draft version 2" w:date="2020-04-03T01:44:00Z">
                  <w:rPr>
                    <w:szCs w:val="22"/>
                  </w:rPr>
                </w:rPrChange>
              </w:rPr>
              <w:t xml:space="preserve"> of cells </w:t>
            </w:r>
            <w:r w:rsidR="000F5A19" w:rsidRPr="004072B1">
              <w:rPr>
                <w:szCs w:val="22"/>
                <w:rPrChange w:id="63044" w:author="Draft version 2" w:date="2020-04-03T01:44:00Z">
                  <w:rPr>
                    <w:szCs w:val="22"/>
                  </w:rPr>
                </w:rPrChange>
              </w:rPr>
              <w:t xml:space="preserve">of </w:t>
            </w:r>
            <w:r w:rsidRPr="004072B1">
              <w:rPr>
                <w:szCs w:val="22"/>
                <w:rPrChange w:id="63045" w:author="Draft version 2" w:date="2020-04-03T01:44:00Z">
                  <w:rPr>
                    <w:szCs w:val="22"/>
                  </w:rPr>
                </w:rPrChange>
              </w:rPr>
              <w:t>all PLMNs does not exceed 32</w:t>
            </w:r>
            <w:r w:rsidR="000F5A19" w:rsidRPr="004072B1">
              <w:rPr>
                <w:szCs w:val="22"/>
                <w:rPrChange w:id="63046" w:author="Draft version 2" w:date="2020-04-03T01:44:00Z">
                  <w:rPr>
                    <w:szCs w:val="22"/>
                  </w:rPr>
                </w:rPrChange>
              </w:rPr>
              <w:t>.</w:t>
            </w:r>
          </w:p>
        </w:tc>
      </w:tr>
    </w:tbl>
    <w:p w14:paraId="26982A5F" w14:textId="77777777" w:rsidR="009D583B" w:rsidRPr="004072B1" w:rsidRDefault="009D583B" w:rsidP="009D583B">
      <w:pPr>
        <w:rPr>
          <w:rPrChange w:id="6304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4072B1" w:rsidRDefault="009D583B" w:rsidP="009D583B">
            <w:pPr>
              <w:pStyle w:val="TAH"/>
              <w:rPr>
                <w:rPrChange w:id="63048" w:author="Draft version 2" w:date="2020-04-03T01:44:00Z">
                  <w:rPr/>
                </w:rPrChange>
              </w:rPr>
            </w:pPr>
            <w:r w:rsidRPr="004072B1">
              <w:rPr>
                <w:bCs/>
                <w:i/>
                <w:iCs/>
                <w:rPrChange w:id="63049" w:author="Draft version 2" w:date="2020-04-03T01:44:00Z">
                  <w:rPr>
                    <w:bCs/>
                    <w:i/>
                    <w:iCs/>
                  </w:rPr>
                </w:rPrChange>
              </w:rPr>
              <w:t>SuspendConfig</w:t>
            </w:r>
            <w:r w:rsidRPr="004072B1">
              <w:rPr>
                <w:rPrChange w:id="63050" w:author="Draft version 2" w:date="2020-04-03T01:44:00Z">
                  <w:rPr/>
                </w:rPrChange>
              </w:rPr>
              <w:t xml:space="preserve"> field descriptions</w:t>
            </w:r>
          </w:p>
        </w:tc>
      </w:tr>
      <w:tr w:rsidR="00936420" w:rsidRPr="004072B1"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4072B1" w:rsidRDefault="009D583B" w:rsidP="009D583B">
            <w:pPr>
              <w:pStyle w:val="TAL"/>
              <w:rPr>
                <w:b/>
                <w:i/>
                <w:szCs w:val="22"/>
                <w:rPrChange w:id="63051" w:author="Draft version 2" w:date="2020-04-03T01:44:00Z">
                  <w:rPr>
                    <w:b/>
                    <w:i/>
                    <w:szCs w:val="22"/>
                  </w:rPr>
                </w:rPrChange>
              </w:rPr>
            </w:pPr>
            <w:r w:rsidRPr="004072B1">
              <w:rPr>
                <w:b/>
                <w:i/>
                <w:szCs w:val="22"/>
                <w:rPrChange w:id="63052" w:author="Draft version 2" w:date="2020-04-03T01:44:00Z">
                  <w:rPr>
                    <w:b/>
                    <w:i/>
                    <w:szCs w:val="22"/>
                  </w:rPr>
                </w:rPrChange>
              </w:rPr>
              <w:t>ran-NotificationAreaInfo</w:t>
            </w:r>
          </w:p>
          <w:p w14:paraId="7AF8FAE3" w14:textId="77777777" w:rsidR="009D583B" w:rsidRPr="004072B1" w:rsidRDefault="009D583B" w:rsidP="009D583B">
            <w:pPr>
              <w:pStyle w:val="TAL"/>
              <w:rPr>
                <w:i/>
                <w:rPrChange w:id="63053" w:author="Draft version 2" w:date="2020-04-03T01:44:00Z">
                  <w:rPr>
                    <w:i/>
                  </w:rPr>
                </w:rPrChange>
              </w:rPr>
            </w:pPr>
            <w:r w:rsidRPr="004072B1">
              <w:rPr>
                <w:rPrChange w:id="63054" w:author="Draft version 2" w:date="2020-04-03T01:44:00Z">
                  <w:rPr/>
                </w:rPrChange>
              </w:rPr>
              <w:t xml:space="preserve">Network ensures that the UE in RRC_INACTIVE always has a valid </w:t>
            </w:r>
            <w:r w:rsidRPr="004072B1">
              <w:rPr>
                <w:i/>
                <w:rPrChange w:id="63055" w:author="Draft version 2" w:date="2020-04-03T01:44:00Z">
                  <w:rPr>
                    <w:i/>
                  </w:rPr>
                </w:rPrChange>
              </w:rPr>
              <w:t>ran-NotificationAreaInfo</w:t>
            </w:r>
            <w:r w:rsidRPr="004072B1">
              <w:rPr>
                <w:rPrChange w:id="63056" w:author="Draft version 2" w:date="2020-04-03T01:44:00Z">
                  <w:rPr/>
                </w:rPrChange>
              </w:rPr>
              <w:t>.</w:t>
            </w:r>
          </w:p>
        </w:tc>
      </w:tr>
      <w:tr w:rsidR="00936420" w:rsidRPr="004072B1"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4072B1" w:rsidRDefault="009D583B" w:rsidP="009D583B">
            <w:pPr>
              <w:pStyle w:val="TAL"/>
              <w:rPr>
                <w:b/>
                <w:i/>
                <w:iCs/>
                <w:lang w:eastAsia="ko-KR"/>
                <w:rPrChange w:id="63057" w:author="Draft version 2" w:date="2020-04-03T01:44:00Z">
                  <w:rPr>
                    <w:b/>
                    <w:i/>
                    <w:iCs/>
                    <w:lang w:eastAsia="ko-KR"/>
                  </w:rPr>
                </w:rPrChange>
              </w:rPr>
            </w:pPr>
            <w:r w:rsidRPr="004072B1">
              <w:rPr>
                <w:b/>
                <w:i/>
                <w:iCs/>
                <w:lang w:eastAsia="ko-KR"/>
                <w:rPrChange w:id="63058" w:author="Draft version 2" w:date="2020-04-03T01:44:00Z">
                  <w:rPr>
                    <w:b/>
                    <w:i/>
                    <w:iCs/>
                    <w:lang w:eastAsia="ko-KR"/>
                  </w:rPr>
                </w:rPrChange>
              </w:rPr>
              <w:t>ran-PagingCycle</w:t>
            </w:r>
          </w:p>
          <w:p w14:paraId="4AEA1135" w14:textId="5FF08228" w:rsidR="009D583B" w:rsidRPr="004072B1" w:rsidRDefault="009D583B" w:rsidP="009D583B">
            <w:pPr>
              <w:pStyle w:val="TAL"/>
              <w:rPr>
                <w:szCs w:val="22"/>
                <w:rPrChange w:id="63059" w:author="Draft version 2" w:date="2020-04-03T01:44:00Z">
                  <w:rPr>
                    <w:szCs w:val="22"/>
                  </w:rPr>
                </w:rPrChange>
              </w:rPr>
            </w:pPr>
            <w:r w:rsidRPr="004072B1">
              <w:rPr>
                <w:iCs/>
                <w:lang w:eastAsia="ko-KR"/>
                <w:rPrChange w:id="63060" w:author="Draft version 2" w:date="2020-04-03T01:44:00Z">
                  <w:rPr>
                    <w:iCs/>
                    <w:lang w:eastAsia="ko-KR"/>
                  </w:rPr>
                </w:rPrChange>
              </w:rPr>
              <w:t xml:space="preserve">Refers to the UE specific cycle for RAN-initiated paging. Value </w:t>
            </w:r>
            <w:r w:rsidRPr="004072B1">
              <w:rPr>
                <w:i/>
                <w:iCs/>
                <w:lang w:eastAsia="ko-KR"/>
                <w:rPrChange w:id="63061" w:author="Draft version 2" w:date="2020-04-03T01:44:00Z">
                  <w:rPr>
                    <w:i/>
                    <w:iCs/>
                    <w:lang w:eastAsia="ko-KR"/>
                  </w:rPr>
                </w:rPrChange>
              </w:rPr>
              <w:t>rf32</w:t>
            </w:r>
            <w:r w:rsidRPr="004072B1">
              <w:rPr>
                <w:iCs/>
                <w:lang w:eastAsia="ko-KR"/>
                <w:rPrChange w:id="63062" w:author="Draft version 2" w:date="2020-04-03T01:44:00Z">
                  <w:rPr>
                    <w:iCs/>
                    <w:lang w:eastAsia="ko-KR"/>
                  </w:rPr>
                </w:rPrChange>
              </w:rPr>
              <w:t xml:space="preserve"> corresponds to 32 radio frames, </w:t>
            </w:r>
            <w:r w:rsidR="008022E6" w:rsidRPr="004072B1">
              <w:rPr>
                <w:iCs/>
                <w:lang w:eastAsia="ko-KR"/>
                <w:rPrChange w:id="63063" w:author="Draft version 2" w:date="2020-04-03T01:44:00Z">
                  <w:rPr>
                    <w:iCs/>
                    <w:lang w:eastAsia="ko-KR"/>
                  </w:rPr>
                </w:rPrChange>
              </w:rPr>
              <w:t xml:space="preserve">value </w:t>
            </w:r>
            <w:r w:rsidRPr="004072B1">
              <w:rPr>
                <w:i/>
                <w:iCs/>
                <w:lang w:eastAsia="ko-KR"/>
                <w:rPrChange w:id="63064" w:author="Draft version 2" w:date="2020-04-03T01:44:00Z">
                  <w:rPr>
                    <w:i/>
                    <w:iCs/>
                    <w:lang w:eastAsia="ko-KR"/>
                  </w:rPr>
                </w:rPrChange>
              </w:rPr>
              <w:t>rf64</w:t>
            </w:r>
            <w:r w:rsidRPr="004072B1">
              <w:rPr>
                <w:iCs/>
                <w:lang w:eastAsia="ko-KR"/>
                <w:rPrChange w:id="63065" w:author="Draft version 2" w:date="2020-04-03T01:44:00Z">
                  <w:rPr>
                    <w:iCs/>
                    <w:lang w:eastAsia="ko-KR"/>
                  </w:rPr>
                </w:rPrChange>
              </w:rPr>
              <w:t xml:space="preserve"> corresponds to 64 radio frames and so on.</w:t>
            </w:r>
          </w:p>
        </w:tc>
      </w:tr>
      <w:tr w:rsidR="009D583B" w:rsidRPr="004072B1"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4072B1" w:rsidRDefault="009D583B" w:rsidP="009D583B">
            <w:pPr>
              <w:pStyle w:val="TAL"/>
              <w:rPr>
                <w:b/>
                <w:i/>
                <w:iCs/>
                <w:lang w:eastAsia="ko-KR"/>
                <w:rPrChange w:id="63066" w:author="Draft version 2" w:date="2020-04-03T01:44:00Z">
                  <w:rPr>
                    <w:b/>
                    <w:i/>
                    <w:iCs/>
                    <w:lang w:eastAsia="ko-KR"/>
                  </w:rPr>
                </w:rPrChange>
              </w:rPr>
            </w:pPr>
            <w:r w:rsidRPr="004072B1">
              <w:rPr>
                <w:b/>
                <w:i/>
                <w:iCs/>
                <w:lang w:eastAsia="ko-KR"/>
                <w:rPrChange w:id="63067" w:author="Draft version 2" w:date="2020-04-03T01:44:00Z">
                  <w:rPr>
                    <w:b/>
                    <w:i/>
                    <w:iCs/>
                    <w:lang w:eastAsia="ko-KR"/>
                  </w:rPr>
                </w:rPrChange>
              </w:rPr>
              <w:t>t380</w:t>
            </w:r>
          </w:p>
          <w:p w14:paraId="29B2200E" w14:textId="77777777" w:rsidR="009D583B" w:rsidRPr="004072B1" w:rsidRDefault="009D583B" w:rsidP="009D583B">
            <w:pPr>
              <w:pStyle w:val="TAL"/>
              <w:rPr>
                <w:b/>
                <w:i/>
                <w:noProof/>
                <w:lang w:eastAsia="ko-KR"/>
                <w:rPrChange w:id="63068" w:author="Draft version 2" w:date="2020-04-03T01:44:00Z">
                  <w:rPr>
                    <w:b/>
                    <w:i/>
                    <w:noProof/>
                    <w:lang w:eastAsia="ko-KR"/>
                  </w:rPr>
                </w:rPrChange>
              </w:rPr>
            </w:pPr>
            <w:r w:rsidRPr="004072B1">
              <w:rPr>
                <w:iCs/>
                <w:lang w:eastAsia="ko-KR"/>
                <w:rPrChange w:id="63069" w:author="Draft version 2" w:date="2020-04-03T01:44:00Z">
                  <w:rPr>
                    <w:iCs/>
                    <w:lang w:eastAsia="ko-KR"/>
                  </w:rPr>
                </w:rPrChange>
              </w:rPr>
              <w:t xml:space="preserve">Refers to the timer that triggers the periodic RNAU procedure in UE. Value </w:t>
            </w:r>
            <w:r w:rsidRPr="004072B1">
              <w:rPr>
                <w:i/>
                <w:iCs/>
                <w:lang w:eastAsia="ko-KR"/>
                <w:rPrChange w:id="63070" w:author="Draft version 2" w:date="2020-04-03T01:44:00Z">
                  <w:rPr>
                    <w:i/>
                    <w:iCs/>
                    <w:lang w:eastAsia="ko-KR"/>
                  </w:rPr>
                </w:rPrChange>
              </w:rPr>
              <w:t>min5</w:t>
            </w:r>
            <w:r w:rsidRPr="004072B1">
              <w:rPr>
                <w:iCs/>
                <w:lang w:eastAsia="ko-KR"/>
                <w:rPrChange w:id="63071" w:author="Draft version 2" w:date="2020-04-03T01:44:00Z">
                  <w:rPr>
                    <w:iCs/>
                    <w:lang w:eastAsia="ko-KR"/>
                  </w:rPr>
                </w:rPrChange>
              </w:rPr>
              <w:t xml:space="preserve"> corresponds to 5 minutes, value </w:t>
            </w:r>
            <w:r w:rsidRPr="004072B1">
              <w:rPr>
                <w:i/>
                <w:iCs/>
                <w:lang w:eastAsia="ko-KR"/>
                <w:rPrChange w:id="63072" w:author="Draft version 2" w:date="2020-04-03T01:44:00Z">
                  <w:rPr>
                    <w:i/>
                    <w:iCs/>
                    <w:lang w:eastAsia="ko-KR"/>
                  </w:rPr>
                </w:rPrChange>
              </w:rPr>
              <w:t>min10</w:t>
            </w:r>
            <w:r w:rsidRPr="004072B1">
              <w:rPr>
                <w:iCs/>
                <w:lang w:eastAsia="ko-KR"/>
                <w:rPrChange w:id="63073" w:author="Draft version 2" w:date="2020-04-03T01:44:00Z">
                  <w:rPr>
                    <w:iCs/>
                    <w:lang w:eastAsia="ko-KR"/>
                  </w:rPr>
                </w:rPrChange>
              </w:rPr>
              <w:t xml:space="preserve"> corresponds to 10 minutes and so on.</w:t>
            </w:r>
          </w:p>
        </w:tc>
      </w:tr>
    </w:tbl>
    <w:p w14:paraId="455607A9" w14:textId="77777777" w:rsidR="009D583B" w:rsidRPr="004072B1" w:rsidRDefault="009D583B" w:rsidP="009D583B">
      <w:pPr>
        <w:rPr>
          <w:rPrChange w:id="63074" w:author="Draft version 2" w:date="2020-04-03T01:44:00Z">
            <w:rPr/>
          </w:rPrChange>
        </w:rPr>
      </w:pPr>
    </w:p>
    <w:p w14:paraId="5174B451" w14:textId="07552FAF" w:rsidR="002C5D28" w:rsidRPr="004072B1" w:rsidRDefault="002C5D28" w:rsidP="002C5D28">
      <w:pPr>
        <w:pStyle w:val="Heading4"/>
        <w:rPr>
          <w:rPrChange w:id="63075" w:author="Draft version 2" w:date="2020-04-03T01:44:00Z">
            <w:rPr/>
          </w:rPrChange>
        </w:rPr>
      </w:pPr>
      <w:bookmarkStart w:id="63076" w:name="_Toc20425897"/>
      <w:bookmarkStart w:id="63077" w:name="_Toc29321293"/>
      <w:bookmarkStart w:id="63078" w:name="_Toc36757013"/>
      <w:bookmarkEnd w:id="62879"/>
      <w:r w:rsidRPr="004072B1">
        <w:rPr>
          <w:rPrChange w:id="63079" w:author="Draft version 2" w:date="2020-04-03T01:44:00Z">
            <w:rPr/>
          </w:rPrChange>
        </w:rPr>
        <w:t>–</w:t>
      </w:r>
      <w:r w:rsidRPr="004072B1">
        <w:rPr>
          <w:rPrChange w:id="63080" w:author="Draft version 2" w:date="2020-04-03T01:44:00Z">
            <w:rPr/>
          </w:rPrChange>
        </w:rPr>
        <w:tab/>
      </w:r>
      <w:r w:rsidRPr="004072B1">
        <w:rPr>
          <w:i/>
          <w:noProof/>
          <w:rPrChange w:id="63081" w:author="Draft version 2" w:date="2020-04-03T01:44:00Z">
            <w:rPr>
              <w:i/>
              <w:noProof/>
            </w:rPr>
          </w:rPrChange>
        </w:rPr>
        <w:t>RRCResume</w:t>
      </w:r>
      <w:bookmarkEnd w:id="63076"/>
      <w:bookmarkEnd w:id="63077"/>
      <w:bookmarkEnd w:id="63078"/>
    </w:p>
    <w:p w14:paraId="0536768C" w14:textId="77777777" w:rsidR="002C5D28" w:rsidRPr="004072B1" w:rsidRDefault="002C5D28" w:rsidP="002C5D28">
      <w:pPr>
        <w:rPr>
          <w:rPrChange w:id="63082" w:author="Draft version 2" w:date="2020-04-03T01:44:00Z">
            <w:rPr/>
          </w:rPrChange>
        </w:rPr>
      </w:pPr>
      <w:r w:rsidRPr="004072B1">
        <w:rPr>
          <w:rPrChange w:id="63083" w:author="Draft version 2" w:date="2020-04-03T01:44:00Z">
            <w:rPr/>
          </w:rPrChange>
        </w:rPr>
        <w:t xml:space="preserve">The </w:t>
      </w:r>
      <w:r w:rsidRPr="004072B1">
        <w:rPr>
          <w:i/>
          <w:noProof/>
          <w:rPrChange w:id="63084" w:author="Draft version 2" w:date="2020-04-03T01:44:00Z">
            <w:rPr>
              <w:i/>
              <w:noProof/>
            </w:rPr>
          </w:rPrChange>
        </w:rPr>
        <w:t xml:space="preserve">RRCResume </w:t>
      </w:r>
      <w:r w:rsidRPr="004072B1">
        <w:rPr>
          <w:rPrChange w:id="63085" w:author="Draft version 2" w:date="2020-04-03T01:44:00Z">
            <w:rPr/>
          </w:rPrChange>
        </w:rPr>
        <w:t>message is used to resume the suspended RRC connection.</w:t>
      </w:r>
    </w:p>
    <w:p w14:paraId="156E9AA6" w14:textId="77777777" w:rsidR="002C5D28" w:rsidRPr="004072B1" w:rsidRDefault="002C5D28" w:rsidP="002C5D28">
      <w:pPr>
        <w:pStyle w:val="B1"/>
        <w:rPr>
          <w:rPrChange w:id="63086" w:author="Draft version 2" w:date="2020-04-03T01:44:00Z">
            <w:rPr/>
          </w:rPrChange>
        </w:rPr>
      </w:pPr>
      <w:r w:rsidRPr="004072B1">
        <w:rPr>
          <w:rPrChange w:id="63087" w:author="Draft version 2" w:date="2020-04-03T01:44:00Z">
            <w:rPr/>
          </w:rPrChange>
        </w:rPr>
        <w:t>Signalling radio bearer: SRB1</w:t>
      </w:r>
    </w:p>
    <w:p w14:paraId="4F2F9836" w14:textId="77777777" w:rsidR="002C5D28" w:rsidRPr="004072B1" w:rsidRDefault="002C5D28" w:rsidP="002C5D28">
      <w:pPr>
        <w:pStyle w:val="B1"/>
        <w:rPr>
          <w:rPrChange w:id="63088" w:author="Draft version 2" w:date="2020-04-03T01:44:00Z">
            <w:rPr/>
          </w:rPrChange>
        </w:rPr>
      </w:pPr>
      <w:r w:rsidRPr="004072B1">
        <w:rPr>
          <w:rPrChange w:id="63089" w:author="Draft version 2" w:date="2020-04-03T01:44:00Z">
            <w:rPr/>
          </w:rPrChange>
        </w:rPr>
        <w:t>RLC-SAP: AM</w:t>
      </w:r>
    </w:p>
    <w:p w14:paraId="6FEF3B83" w14:textId="77777777" w:rsidR="002C5D28" w:rsidRPr="004072B1" w:rsidRDefault="002C5D28" w:rsidP="002C5D28">
      <w:pPr>
        <w:pStyle w:val="B1"/>
        <w:rPr>
          <w:rPrChange w:id="63090" w:author="Draft version 2" w:date="2020-04-03T01:44:00Z">
            <w:rPr/>
          </w:rPrChange>
        </w:rPr>
      </w:pPr>
      <w:r w:rsidRPr="004072B1">
        <w:rPr>
          <w:rPrChange w:id="63091" w:author="Draft version 2" w:date="2020-04-03T01:44:00Z">
            <w:rPr/>
          </w:rPrChange>
        </w:rPr>
        <w:t>Logical channel: DCCH</w:t>
      </w:r>
    </w:p>
    <w:p w14:paraId="47CB0002" w14:textId="77777777" w:rsidR="002C5D28" w:rsidRPr="004072B1" w:rsidRDefault="002C5D28" w:rsidP="002C5D28">
      <w:pPr>
        <w:pStyle w:val="B1"/>
        <w:rPr>
          <w:rPrChange w:id="63092" w:author="Draft version 2" w:date="2020-04-03T01:44:00Z">
            <w:rPr/>
          </w:rPrChange>
        </w:rPr>
      </w:pPr>
      <w:r w:rsidRPr="004072B1">
        <w:rPr>
          <w:rPrChange w:id="63093" w:author="Draft version 2" w:date="2020-04-03T01:44:00Z">
            <w:rPr/>
          </w:rPrChange>
        </w:rPr>
        <w:t>Direction: Network to UE</w:t>
      </w:r>
    </w:p>
    <w:p w14:paraId="51CC2A76" w14:textId="77777777" w:rsidR="002C5D28" w:rsidRPr="004072B1" w:rsidRDefault="002C5D28" w:rsidP="002C5D28">
      <w:pPr>
        <w:pStyle w:val="TH"/>
        <w:rPr>
          <w:rPrChange w:id="63094" w:author="Draft version 2" w:date="2020-04-03T01:44:00Z">
            <w:rPr/>
          </w:rPrChange>
        </w:rPr>
      </w:pPr>
      <w:r w:rsidRPr="004072B1">
        <w:rPr>
          <w:i/>
          <w:rPrChange w:id="63095" w:author="Draft version 2" w:date="2020-04-03T01:44:00Z">
            <w:rPr>
              <w:i/>
            </w:rPr>
          </w:rPrChange>
        </w:rPr>
        <w:t>RRCResume</w:t>
      </w:r>
      <w:r w:rsidRPr="004072B1">
        <w:rPr>
          <w:rPrChange w:id="63096" w:author="Draft version 2" w:date="2020-04-03T01:44:00Z">
            <w:rPr/>
          </w:rPrChange>
        </w:rPr>
        <w:t xml:space="preserve"> message</w:t>
      </w:r>
    </w:p>
    <w:p w14:paraId="2085D3A0" w14:textId="77777777" w:rsidR="002C5D28" w:rsidRPr="004072B1" w:rsidRDefault="002C5D28" w:rsidP="0096519C">
      <w:pPr>
        <w:pStyle w:val="PL"/>
        <w:rPr>
          <w:rPrChange w:id="63097" w:author="Draft version 2" w:date="2020-04-03T01:44:00Z">
            <w:rPr>
              <w:color w:val="808080"/>
            </w:rPr>
          </w:rPrChange>
        </w:rPr>
      </w:pPr>
      <w:r w:rsidRPr="004072B1">
        <w:rPr>
          <w:rPrChange w:id="63098" w:author="Draft version 2" w:date="2020-04-03T01:44:00Z">
            <w:rPr>
              <w:color w:val="808080"/>
            </w:rPr>
          </w:rPrChange>
        </w:rPr>
        <w:t>-- ASN1START</w:t>
      </w:r>
    </w:p>
    <w:p w14:paraId="49146409" w14:textId="77777777" w:rsidR="002C5D28" w:rsidRPr="004072B1" w:rsidRDefault="002C5D28" w:rsidP="0096519C">
      <w:pPr>
        <w:pStyle w:val="PL"/>
        <w:rPr>
          <w:rPrChange w:id="63099" w:author="Draft version 2" w:date="2020-04-03T01:44:00Z">
            <w:rPr>
              <w:color w:val="808080"/>
            </w:rPr>
          </w:rPrChange>
        </w:rPr>
      </w:pPr>
      <w:r w:rsidRPr="004072B1">
        <w:rPr>
          <w:rPrChange w:id="63100" w:author="Draft version 2" w:date="2020-04-03T01:44:00Z">
            <w:rPr>
              <w:color w:val="808080"/>
            </w:rPr>
          </w:rPrChange>
        </w:rPr>
        <w:t>-- TAG-RRCRESUME-START</w:t>
      </w:r>
    </w:p>
    <w:p w14:paraId="2E4E8EFA" w14:textId="77777777" w:rsidR="002C5D28" w:rsidRPr="004072B1" w:rsidRDefault="002C5D28" w:rsidP="0096519C">
      <w:pPr>
        <w:pStyle w:val="PL"/>
        <w:rPr>
          <w:rPrChange w:id="63101" w:author="Draft version 2" w:date="2020-04-03T01:44:00Z">
            <w:rPr/>
          </w:rPrChange>
        </w:rPr>
      </w:pPr>
    </w:p>
    <w:p w14:paraId="16CFE144" w14:textId="77777777" w:rsidR="002C5D28" w:rsidRPr="004072B1" w:rsidRDefault="002C5D28" w:rsidP="0096519C">
      <w:pPr>
        <w:pStyle w:val="PL"/>
        <w:rPr>
          <w:rPrChange w:id="63102" w:author="Draft version 2" w:date="2020-04-03T01:44:00Z">
            <w:rPr/>
          </w:rPrChange>
        </w:rPr>
      </w:pPr>
      <w:r w:rsidRPr="004072B1">
        <w:rPr>
          <w:rPrChange w:id="63103" w:author="Draft version 2" w:date="2020-04-03T01:44:00Z">
            <w:rPr/>
          </w:rPrChange>
        </w:rPr>
        <w:t xml:space="preserve">RRCResume ::=                       </w:t>
      </w:r>
      <w:r w:rsidRPr="004072B1">
        <w:rPr>
          <w:rPrChange w:id="63104" w:author="Draft version 2" w:date="2020-04-03T01:44:00Z">
            <w:rPr>
              <w:color w:val="993366"/>
            </w:rPr>
          </w:rPrChange>
        </w:rPr>
        <w:t>SEQUENCE</w:t>
      </w:r>
      <w:r w:rsidRPr="004072B1">
        <w:rPr>
          <w:rPrChange w:id="63105" w:author="Draft version 2" w:date="2020-04-03T01:44:00Z">
            <w:rPr/>
          </w:rPrChange>
        </w:rPr>
        <w:t xml:space="preserve"> {</w:t>
      </w:r>
    </w:p>
    <w:p w14:paraId="4001BC61" w14:textId="77777777" w:rsidR="002C5D28" w:rsidRPr="004072B1" w:rsidRDefault="002C5D28" w:rsidP="0096519C">
      <w:pPr>
        <w:pStyle w:val="PL"/>
        <w:rPr>
          <w:rPrChange w:id="63106" w:author="Draft version 2" w:date="2020-04-03T01:44:00Z">
            <w:rPr/>
          </w:rPrChange>
        </w:rPr>
      </w:pPr>
      <w:r w:rsidRPr="004072B1">
        <w:rPr>
          <w:rPrChange w:id="63107" w:author="Draft version 2" w:date="2020-04-03T01:44:00Z">
            <w:rPr/>
          </w:rPrChange>
        </w:rPr>
        <w:t xml:space="preserve">    rrc-TransactionIdentifier           RRC-TransactionIdentifier,</w:t>
      </w:r>
    </w:p>
    <w:p w14:paraId="1DA4A471" w14:textId="77777777" w:rsidR="002C5D28" w:rsidRPr="004072B1" w:rsidRDefault="002C5D28" w:rsidP="0096519C">
      <w:pPr>
        <w:pStyle w:val="PL"/>
        <w:rPr>
          <w:rPrChange w:id="63108" w:author="Draft version 2" w:date="2020-04-03T01:44:00Z">
            <w:rPr/>
          </w:rPrChange>
        </w:rPr>
      </w:pPr>
      <w:r w:rsidRPr="004072B1">
        <w:rPr>
          <w:rPrChange w:id="63109" w:author="Draft version 2" w:date="2020-04-03T01:44:00Z">
            <w:rPr/>
          </w:rPrChange>
        </w:rPr>
        <w:t xml:space="preserve">    criticalExtensions                  </w:t>
      </w:r>
      <w:r w:rsidRPr="004072B1">
        <w:rPr>
          <w:rPrChange w:id="63110" w:author="Draft version 2" w:date="2020-04-03T01:44:00Z">
            <w:rPr>
              <w:color w:val="993366"/>
            </w:rPr>
          </w:rPrChange>
        </w:rPr>
        <w:t>CHOICE</w:t>
      </w:r>
      <w:r w:rsidRPr="004072B1">
        <w:rPr>
          <w:rPrChange w:id="63111" w:author="Draft version 2" w:date="2020-04-03T01:44:00Z">
            <w:rPr/>
          </w:rPrChange>
        </w:rPr>
        <w:t xml:space="preserve"> {</w:t>
      </w:r>
    </w:p>
    <w:p w14:paraId="5045364D" w14:textId="77777777" w:rsidR="002C5D28" w:rsidRPr="004072B1" w:rsidRDefault="002C5D28" w:rsidP="0096519C">
      <w:pPr>
        <w:pStyle w:val="PL"/>
        <w:rPr>
          <w:rPrChange w:id="63112" w:author="Draft version 2" w:date="2020-04-03T01:44:00Z">
            <w:rPr/>
          </w:rPrChange>
        </w:rPr>
      </w:pPr>
      <w:r w:rsidRPr="004072B1">
        <w:rPr>
          <w:rPrChange w:id="63113" w:author="Draft version 2" w:date="2020-04-03T01:44:00Z">
            <w:rPr/>
          </w:rPrChange>
        </w:rPr>
        <w:lastRenderedPageBreak/>
        <w:t xml:space="preserve">        rrcResume                           RRCResume-IEs,</w:t>
      </w:r>
    </w:p>
    <w:p w14:paraId="0A410B1B" w14:textId="77777777" w:rsidR="002C5D28" w:rsidRPr="004072B1" w:rsidRDefault="002C5D28" w:rsidP="0096519C">
      <w:pPr>
        <w:pStyle w:val="PL"/>
        <w:rPr>
          <w:rPrChange w:id="63114" w:author="Draft version 2" w:date="2020-04-03T01:44:00Z">
            <w:rPr/>
          </w:rPrChange>
        </w:rPr>
      </w:pPr>
      <w:r w:rsidRPr="004072B1">
        <w:rPr>
          <w:rPrChange w:id="63115" w:author="Draft version 2" w:date="2020-04-03T01:44:00Z">
            <w:rPr/>
          </w:rPrChange>
        </w:rPr>
        <w:t xml:space="preserve">        criticalExtensionsFuture            </w:t>
      </w:r>
      <w:r w:rsidRPr="004072B1">
        <w:rPr>
          <w:rPrChange w:id="63116" w:author="Draft version 2" w:date="2020-04-03T01:44:00Z">
            <w:rPr>
              <w:color w:val="993366"/>
            </w:rPr>
          </w:rPrChange>
        </w:rPr>
        <w:t>SEQUENCE</w:t>
      </w:r>
      <w:r w:rsidRPr="004072B1">
        <w:rPr>
          <w:rPrChange w:id="63117" w:author="Draft version 2" w:date="2020-04-03T01:44:00Z">
            <w:rPr/>
          </w:rPrChange>
        </w:rPr>
        <w:t xml:space="preserve"> {}</w:t>
      </w:r>
    </w:p>
    <w:p w14:paraId="7C53CA32" w14:textId="77777777" w:rsidR="002C5D28" w:rsidRPr="004072B1" w:rsidRDefault="002C5D28" w:rsidP="0096519C">
      <w:pPr>
        <w:pStyle w:val="PL"/>
        <w:rPr>
          <w:rPrChange w:id="63118" w:author="Draft version 2" w:date="2020-04-03T01:44:00Z">
            <w:rPr/>
          </w:rPrChange>
        </w:rPr>
      </w:pPr>
      <w:r w:rsidRPr="004072B1">
        <w:rPr>
          <w:rPrChange w:id="63119" w:author="Draft version 2" w:date="2020-04-03T01:44:00Z">
            <w:rPr/>
          </w:rPrChange>
        </w:rPr>
        <w:t xml:space="preserve">    }</w:t>
      </w:r>
    </w:p>
    <w:p w14:paraId="3580D3A1" w14:textId="77777777" w:rsidR="002C5D28" w:rsidRPr="004072B1" w:rsidRDefault="002C5D28" w:rsidP="0096519C">
      <w:pPr>
        <w:pStyle w:val="PL"/>
        <w:rPr>
          <w:rPrChange w:id="63120" w:author="Draft version 2" w:date="2020-04-03T01:44:00Z">
            <w:rPr/>
          </w:rPrChange>
        </w:rPr>
      </w:pPr>
      <w:r w:rsidRPr="004072B1">
        <w:rPr>
          <w:rPrChange w:id="63121" w:author="Draft version 2" w:date="2020-04-03T01:44:00Z">
            <w:rPr/>
          </w:rPrChange>
        </w:rPr>
        <w:t>}</w:t>
      </w:r>
    </w:p>
    <w:p w14:paraId="2A439DE2" w14:textId="77777777" w:rsidR="002C5D28" w:rsidRPr="004072B1" w:rsidRDefault="002C5D28" w:rsidP="0096519C">
      <w:pPr>
        <w:pStyle w:val="PL"/>
        <w:rPr>
          <w:rPrChange w:id="63122" w:author="Draft version 2" w:date="2020-04-03T01:44:00Z">
            <w:rPr/>
          </w:rPrChange>
        </w:rPr>
      </w:pPr>
    </w:p>
    <w:p w14:paraId="7F0CAB22" w14:textId="77777777" w:rsidR="002C5D28" w:rsidRPr="004072B1" w:rsidRDefault="002C5D28" w:rsidP="0096519C">
      <w:pPr>
        <w:pStyle w:val="PL"/>
        <w:rPr>
          <w:rPrChange w:id="63123" w:author="Draft version 2" w:date="2020-04-03T01:44:00Z">
            <w:rPr/>
          </w:rPrChange>
        </w:rPr>
      </w:pPr>
      <w:r w:rsidRPr="004072B1">
        <w:rPr>
          <w:rPrChange w:id="63124" w:author="Draft version 2" w:date="2020-04-03T01:44:00Z">
            <w:rPr/>
          </w:rPrChange>
        </w:rPr>
        <w:t xml:space="preserve">RRCResume-IEs ::=                   </w:t>
      </w:r>
      <w:r w:rsidRPr="004072B1">
        <w:rPr>
          <w:rPrChange w:id="63125" w:author="Draft version 2" w:date="2020-04-03T01:44:00Z">
            <w:rPr>
              <w:color w:val="993366"/>
            </w:rPr>
          </w:rPrChange>
        </w:rPr>
        <w:t>SEQUENCE</w:t>
      </w:r>
      <w:r w:rsidRPr="004072B1">
        <w:rPr>
          <w:rPrChange w:id="63126" w:author="Draft version 2" w:date="2020-04-03T01:44:00Z">
            <w:rPr/>
          </w:rPrChange>
        </w:rPr>
        <w:t xml:space="preserve"> {</w:t>
      </w:r>
    </w:p>
    <w:p w14:paraId="240E34DC" w14:textId="77777777" w:rsidR="002C5D28" w:rsidRPr="004072B1" w:rsidRDefault="002C5D28" w:rsidP="0096519C">
      <w:pPr>
        <w:pStyle w:val="PL"/>
        <w:rPr>
          <w:rPrChange w:id="63127" w:author="Draft version 2" w:date="2020-04-03T01:44:00Z">
            <w:rPr>
              <w:color w:val="808080"/>
            </w:rPr>
          </w:rPrChange>
        </w:rPr>
      </w:pPr>
      <w:r w:rsidRPr="004072B1">
        <w:rPr>
          <w:rPrChange w:id="63128" w:author="Draft version 2" w:date="2020-04-03T01:44:00Z">
            <w:rPr/>
          </w:rPrChange>
        </w:rPr>
        <w:t xml:space="preserve">    radioBearerConfig                   RadioBearerConfig                                                       </w:t>
      </w:r>
      <w:r w:rsidRPr="004072B1">
        <w:rPr>
          <w:rPrChange w:id="63129" w:author="Draft version 2" w:date="2020-04-03T01:44:00Z">
            <w:rPr>
              <w:color w:val="993366"/>
            </w:rPr>
          </w:rPrChange>
        </w:rPr>
        <w:t>OPTIONAL</w:t>
      </w:r>
      <w:r w:rsidRPr="004072B1">
        <w:rPr>
          <w:rPrChange w:id="63130" w:author="Draft version 2" w:date="2020-04-03T01:44:00Z">
            <w:rPr/>
          </w:rPrChange>
        </w:rPr>
        <w:t xml:space="preserve">, </w:t>
      </w:r>
      <w:r w:rsidRPr="004072B1">
        <w:rPr>
          <w:rPrChange w:id="63131" w:author="Draft version 2" w:date="2020-04-03T01:44:00Z">
            <w:rPr>
              <w:color w:val="808080"/>
            </w:rPr>
          </w:rPrChange>
        </w:rPr>
        <w:t>-- Need M</w:t>
      </w:r>
    </w:p>
    <w:p w14:paraId="500E98FD" w14:textId="77777777" w:rsidR="002C5D28" w:rsidRPr="004072B1" w:rsidRDefault="002C5D28" w:rsidP="0096519C">
      <w:pPr>
        <w:pStyle w:val="PL"/>
        <w:rPr>
          <w:rPrChange w:id="63132" w:author="Draft version 2" w:date="2020-04-03T01:44:00Z">
            <w:rPr>
              <w:color w:val="808080"/>
            </w:rPr>
          </w:rPrChange>
        </w:rPr>
      </w:pPr>
      <w:r w:rsidRPr="004072B1">
        <w:rPr>
          <w:rPrChange w:id="63133" w:author="Draft version 2" w:date="2020-04-03T01:44:00Z">
            <w:rPr/>
          </w:rPrChange>
        </w:rPr>
        <w:t xml:space="preserve">    masterCellGroup                     </w:t>
      </w:r>
      <w:r w:rsidRPr="004072B1">
        <w:rPr>
          <w:rPrChange w:id="63134" w:author="Draft version 2" w:date="2020-04-03T01:44:00Z">
            <w:rPr>
              <w:color w:val="993366"/>
            </w:rPr>
          </w:rPrChange>
        </w:rPr>
        <w:t>OCTET</w:t>
      </w:r>
      <w:r w:rsidRPr="004072B1">
        <w:rPr>
          <w:rPrChange w:id="63135" w:author="Draft version 2" w:date="2020-04-03T01:44:00Z">
            <w:rPr/>
          </w:rPrChange>
        </w:rPr>
        <w:t xml:space="preserve"> </w:t>
      </w:r>
      <w:r w:rsidRPr="004072B1">
        <w:rPr>
          <w:rPrChange w:id="63136" w:author="Draft version 2" w:date="2020-04-03T01:44:00Z">
            <w:rPr>
              <w:color w:val="993366"/>
            </w:rPr>
          </w:rPrChange>
        </w:rPr>
        <w:t>STRING</w:t>
      </w:r>
      <w:r w:rsidRPr="004072B1">
        <w:rPr>
          <w:rPrChange w:id="63137" w:author="Draft version 2" w:date="2020-04-03T01:44:00Z">
            <w:rPr/>
          </w:rPrChange>
        </w:rPr>
        <w:t xml:space="preserve"> (CONTAINING CellGroupConfig)                               </w:t>
      </w:r>
      <w:r w:rsidRPr="004072B1">
        <w:rPr>
          <w:rPrChange w:id="63138" w:author="Draft version 2" w:date="2020-04-03T01:44:00Z">
            <w:rPr>
              <w:color w:val="993366"/>
            </w:rPr>
          </w:rPrChange>
        </w:rPr>
        <w:t>OPTIONAL</w:t>
      </w:r>
      <w:r w:rsidRPr="004072B1">
        <w:rPr>
          <w:rPrChange w:id="63139" w:author="Draft version 2" w:date="2020-04-03T01:44:00Z">
            <w:rPr/>
          </w:rPrChange>
        </w:rPr>
        <w:t xml:space="preserve">, </w:t>
      </w:r>
      <w:r w:rsidRPr="004072B1">
        <w:rPr>
          <w:rPrChange w:id="63140" w:author="Draft version 2" w:date="2020-04-03T01:44:00Z">
            <w:rPr>
              <w:color w:val="808080"/>
            </w:rPr>
          </w:rPrChange>
        </w:rPr>
        <w:t>-- Need M</w:t>
      </w:r>
    </w:p>
    <w:p w14:paraId="5B0FFD2C" w14:textId="77777777" w:rsidR="002C5D28" w:rsidRPr="004072B1" w:rsidRDefault="002C5D28" w:rsidP="0096519C">
      <w:pPr>
        <w:pStyle w:val="PL"/>
        <w:rPr>
          <w:rPrChange w:id="63141" w:author="Draft version 2" w:date="2020-04-03T01:44:00Z">
            <w:rPr>
              <w:color w:val="808080"/>
            </w:rPr>
          </w:rPrChange>
        </w:rPr>
      </w:pPr>
      <w:r w:rsidRPr="004072B1">
        <w:rPr>
          <w:rPrChange w:id="63142" w:author="Draft version 2" w:date="2020-04-03T01:44:00Z">
            <w:rPr/>
          </w:rPrChange>
        </w:rPr>
        <w:t xml:space="preserve">    measConfig                          MeasConfig                                                              </w:t>
      </w:r>
      <w:r w:rsidRPr="004072B1">
        <w:rPr>
          <w:rPrChange w:id="63143" w:author="Draft version 2" w:date="2020-04-03T01:44:00Z">
            <w:rPr>
              <w:color w:val="993366"/>
            </w:rPr>
          </w:rPrChange>
        </w:rPr>
        <w:t>OPTIONAL</w:t>
      </w:r>
      <w:r w:rsidRPr="004072B1">
        <w:rPr>
          <w:rPrChange w:id="63144" w:author="Draft version 2" w:date="2020-04-03T01:44:00Z">
            <w:rPr/>
          </w:rPrChange>
        </w:rPr>
        <w:t xml:space="preserve">, </w:t>
      </w:r>
      <w:r w:rsidRPr="004072B1">
        <w:rPr>
          <w:rPrChange w:id="63145" w:author="Draft version 2" w:date="2020-04-03T01:44:00Z">
            <w:rPr>
              <w:color w:val="808080"/>
            </w:rPr>
          </w:rPrChange>
        </w:rPr>
        <w:t>-- Need M</w:t>
      </w:r>
    </w:p>
    <w:p w14:paraId="0F7063F8" w14:textId="77777777" w:rsidR="00F95F2F" w:rsidRPr="004072B1" w:rsidRDefault="002C5D28" w:rsidP="0096519C">
      <w:pPr>
        <w:pStyle w:val="PL"/>
        <w:rPr>
          <w:rPrChange w:id="63146" w:author="Draft version 2" w:date="2020-04-03T01:44:00Z">
            <w:rPr>
              <w:color w:val="808080"/>
            </w:rPr>
          </w:rPrChange>
        </w:rPr>
      </w:pPr>
      <w:r w:rsidRPr="004072B1">
        <w:rPr>
          <w:rPrChange w:id="63147" w:author="Draft version 2" w:date="2020-04-03T01:44:00Z">
            <w:rPr/>
          </w:rPrChange>
        </w:rPr>
        <w:t xml:space="preserve">    fullConfig                          </w:t>
      </w:r>
      <w:r w:rsidRPr="004072B1">
        <w:rPr>
          <w:rPrChange w:id="63148" w:author="Draft version 2" w:date="2020-04-03T01:44:00Z">
            <w:rPr>
              <w:color w:val="993366"/>
            </w:rPr>
          </w:rPrChange>
        </w:rPr>
        <w:t>ENUMERATED</w:t>
      </w:r>
      <w:r w:rsidRPr="004072B1">
        <w:rPr>
          <w:rPrChange w:id="63149" w:author="Draft version 2" w:date="2020-04-03T01:44:00Z">
            <w:rPr/>
          </w:rPrChange>
        </w:rPr>
        <w:t xml:space="preserve"> {true}                                                       </w:t>
      </w:r>
      <w:r w:rsidRPr="004072B1">
        <w:rPr>
          <w:rPrChange w:id="63150" w:author="Draft version 2" w:date="2020-04-03T01:44:00Z">
            <w:rPr>
              <w:color w:val="993366"/>
            </w:rPr>
          </w:rPrChange>
        </w:rPr>
        <w:t>OPTIONAL</w:t>
      </w:r>
      <w:r w:rsidRPr="004072B1">
        <w:rPr>
          <w:rPrChange w:id="63151" w:author="Draft version 2" w:date="2020-04-03T01:44:00Z">
            <w:rPr/>
          </w:rPrChange>
        </w:rPr>
        <w:t xml:space="preserve">, </w:t>
      </w:r>
      <w:r w:rsidRPr="004072B1">
        <w:rPr>
          <w:rPrChange w:id="63152" w:author="Draft version 2" w:date="2020-04-03T01:44:00Z">
            <w:rPr>
              <w:color w:val="808080"/>
            </w:rPr>
          </w:rPrChange>
        </w:rPr>
        <w:t>-- Need N</w:t>
      </w:r>
    </w:p>
    <w:p w14:paraId="65B7D28B" w14:textId="77777777" w:rsidR="002C5D28" w:rsidRPr="004072B1" w:rsidRDefault="002C5D28" w:rsidP="0096519C">
      <w:pPr>
        <w:pStyle w:val="PL"/>
        <w:rPr>
          <w:rPrChange w:id="63153" w:author="Draft version 2" w:date="2020-04-03T01:44:00Z">
            <w:rPr/>
          </w:rPrChange>
        </w:rPr>
      </w:pPr>
    </w:p>
    <w:p w14:paraId="58151A34" w14:textId="77777777" w:rsidR="002C5D28" w:rsidRPr="004072B1" w:rsidRDefault="002C5D28" w:rsidP="0096519C">
      <w:pPr>
        <w:pStyle w:val="PL"/>
        <w:rPr>
          <w:rPrChange w:id="63154" w:author="Draft version 2" w:date="2020-04-03T01:44:00Z">
            <w:rPr/>
          </w:rPrChange>
        </w:rPr>
      </w:pPr>
      <w:r w:rsidRPr="004072B1">
        <w:rPr>
          <w:rPrChange w:id="63155" w:author="Draft version 2" w:date="2020-04-03T01:44:00Z">
            <w:rPr/>
          </w:rPrChange>
        </w:rPr>
        <w:t xml:space="preserve">    lateNonCriticalExtension            </w:t>
      </w:r>
      <w:r w:rsidRPr="004072B1">
        <w:rPr>
          <w:rPrChange w:id="63156" w:author="Draft version 2" w:date="2020-04-03T01:44:00Z">
            <w:rPr>
              <w:color w:val="993366"/>
            </w:rPr>
          </w:rPrChange>
        </w:rPr>
        <w:t>OCTET</w:t>
      </w:r>
      <w:r w:rsidRPr="004072B1">
        <w:rPr>
          <w:rPrChange w:id="63157" w:author="Draft version 2" w:date="2020-04-03T01:44:00Z">
            <w:rPr/>
          </w:rPrChange>
        </w:rPr>
        <w:t xml:space="preserve"> </w:t>
      </w:r>
      <w:r w:rsidRPr="004072B1">
        <w:rPr>
          <w:rPrChange w:id="63158" w:author="Draft version 2" w:date="2020-04-03T01:44:00Z">
            <w:rPr>
              <w:color w:val="993366"/>
            </w:rPr>
          </w:rPrChange>
        </w:rPr>
        <w:t>STRING</w:t>
      </w:r>
      <w:r w:rsidRPr="004072B1">
        <w:rPr>
          <w:rPrChange w:id="63159" w:author="Draft version 2" w:date="2020-04-03T01:44:00Z">
            <w:rPr/>
          </w:rPrChange>
        </w:rPr>
        <w:t xml:space="preserve">                                                            </w:t>
      </w:r>
      <w:r w:rsidRPr="004072B1">
        <w:rPr>
          <w:rPrChange w:id="63160" w:author="Draft version 2" w:date="2020-04-03T01:44:00Z">
            <w:rPr>
              <w:color w:val="993366"/>
            </w:rPr>
          </w:rPrChange>
        </w:rPr>
        <w:t>OPTIONAL</w:t>
      </w:r>
      <w:r w:rsidRPr="004072B1">
        <w:rPr>
          <w:rPrChange w:id="63161" w:author="Draft version 2" w:date="2020-04-03T01:44:00Z">
            <w:rPr/>
          </w:rPrChange>
        </w:rPr>
        <w:t>,</w:t>
      </w:r>
    </w:p>
    <w:p w14:paraId="3C9B1276" w14:textId="4254F149" w:rsidR="002C5D28" w:rsidRPr="004072B1" w:rsidRDefault="002C5D28" w:rsidP="0096519C">
      <w:pPr>
        <w:pStyle w:val="PL"/>
        <w:rPr>
          <w:rPrChange w:id="63162" w:author="Draft version 2" w:date="2020-04-03T01:44:00Z">
            <w:rPr/>
          </w:rPrChange>
        </w:rPr>
      </w:pPr>
      <w:r w:rsidRPr="004072B1">
        <w:rPr>
          <w:rPrChange w:id="63163" w:author="Draft version 2" w:date="2020-04-03T01:44:00Z">
            <w:rPr/>
          </w:rPrChange>
        </w:rPr>
        <w:t xml:space="preserve">    nonCriticalExtension                </w:t>
      </w:r>
      <w:r w:rsidR="00545012" w:rsidRPr="004072B1">
        <w:rPr>
          <w:rPrChange w:id="63164" w:author="Draft version 2" w:date="2020-04-03T01:44:00Z">
            <w:rPr/>
          </w:rPrChange>
        </w:rPr>
        <w:t>RRCResume-v15</w:t>
      </w:r>
      <w:r w:rsidR="00A1114C" w:rsidRPr="004072B1">
        <w:rPr>
          <w:rPrChange w:id="63165" w:author="Draft version 2" w:date="2020-04-03T01:44:00Z">
            <w:rPr/>
          </w:rPrChange>
        </w:rPr>
        <w:t>60</w:t>
      </w:r>
      <w:r w:rsidR="00545012" w:rsidRPr="004072B1">
        <w:rPr>
          <w:rPrChange w:id="63166" w:author="Draft version 2" w:date="2020-04-03T01:44:00Z">
            <w:rPr/>
          </w:rPrChange>
        </w:rPr>
        <w:t>-IEs</w:t>
      </w:r>
      <w:r w:rsidRPr="004072B1">
        <w:rPr>
          <w:rPrChange w:id="63167" w:author="Draft version 2" w:date="2020-04-03T01:44:00Z">
            <w:rPr/>
          </w:rPrChange>
        </w:rPr>
        <w:t xml:space="preserve">                                                     </w:t>
      </w:r>
      <w:r w:rsidRPr="004072B1">
        <w:rPr>
          <w:rPrChange w:id="63168" w:author="Draft version 2" w:date="2020-04-03T01:44:00Z">
            <w:rPr>
              <w:color w:val="993366"/>
            </w:rPr>
          </w:rPrChange>
        </w:rPr>
        <w:t>OPTIONAL</w:t>
      </w:r>
    </w:p>
    <w:p w14:paraId="7A38E0ED" w14:textId="77777777" w:rsidR="002C5D28" w:rsidRPr="004072B1" w:rsidRDefault="002C5D28" w:rsidP="0096519C">
      <w:pPr>
        <w:pStyle w:val="PL"/>
        <w:rPr>
          <w:rPrChange w:id="63169" w:author="Draft version 2" w:date="2020-04-03T01:44:00Z">
            <w:rPr/>
          </w:rPrChange>
        </w:rPr>
      </w:pPr>
      <w:r w:rsidRPr="004072B1">
        <w:rPr>
          <w:rPrChange w:id="63170" w:author="Draft version 2" w:date="2020-04-03T01:44:00Z">
            <w:rPr/>
          </w:rPrChange>
        </w:rPr>
        <w:t>}</w:t>
      </w:r>
    </w:p>
    <w:p w14:paraId="1F26E636" w14:textId="77777777" w:rsidR="00545012" w:rsidRPr="004072B1" w:rsidRDefault="00545012" w:rsidP="0096519C">
      <w:pPr>
        <w:pStyle w:val="PL"/>
        <w:rPr>
          <w:rPrChange w:id="63171" w:author="Draft version 2" w:date="2020-04-03T01:44:00Z">
            <w:rPr/>
          </w:rPrChange>
        </w:rPr>
      </w:pPr>
    </w:p>
    <w:p w14:paraId="325A5DE4" w14:textId="041DBED7" w:rsidR="00545012" w:rsidRPr="004072B1" w:rsidRDefault="00545012" w:rsidP="0096519C">
      <w:pPr>
        <w:pStyle w:val="PL"/>
        <w:rPr>
          <w:rPrChange w:id="63172" w:author="Draft version 2" w:date="2020-04-03T01:44:00Z">
            <w:rPr/>
          </w:rPrChange>
        </w:rPr>
      </w:pPr>
      <w:r w:rsidRPr="004072B1">
        <w:rPr>
          <w:rPrChange w:id="63173" w:author="Draft version 2" w:date="2020-04-03T01:44:00Z">
            <w:rPr/>
          </w:rPrChange>
        </w:rPr>
        <w:t>RRCResume-v15</w:t>
      </w:r>
      <w:r w:rsidR="00A1114C" w:rsidRPr="004072B1">
        <w:rPr>
          <w:rPrChange w:id="63174" w:author="Draft version 2" w:date="2020-04-03T01:44:00Z">
            <w:rPr/>
          </w:rPrChange>
        </w:rPr>
        <w:t>60</w:t>
      </w:r>
      <w:r w:rsidRPr="004072B1">
        <w:rPr>
          <w:rPrChange w:id="63175" w:author="Draft version 2" w:date="2020-04-03T01:44:00Z">
            <w:rPr/>
          </w:rPrChange>
        </w:rPr>
        <w:t xml:space="preserve">-IEs ::=             </w:t>
      </w:r>
      <w:r w:rsidRPr="004072B1">
        <w:rPr>
          <w:rPrChange w:id="63176" w:author="Draft version 2" w:date="2020-04-03T01:44:00Z">
            <w:rPr>
              <w:color w:val="993366"/>
            </w:rPr>
          </w:rPrChange>
        </w:rPr>
        <w:t>SEQUENCE</w:t>
      </w:r>
      <w:r w:rsidRPr="004072B1">
        <w:rPr>
          <w:rPrChange w:id="63177" w:author="Draft version 2" w:date="2020-04-03T01:44:00Z">
            <w:rPr/>
          </w:rPrChange>
        </w:rPr>
        <w:t xml:space="preserve"> {</w:t>
      </w:r>
    </w:p>
    <w:p w14:paraId="4FD0B71D" w14:textId="0AEE3120" w:rsidR="00545012" w:rsidRPr="004072B1" w:rsidRDefault="00545012" w:rsidP="0096519C">
      <w:pPr>
        <w:pStyle w:val="PL"/>
        <w:rPr>
          <w:rPrChange w:id="63178" w:author="Draft version 2" w:date="2020-04-03T01:44:00Z">
            <w:rPr>
              <w:color w:val="808080"/>
            </w:rPr>
          </w:rPrChange>
        </w:rPr>
      </w:pPr>
      <w:r w:rsidRPr="004072B1">
        <w:rPr>
          <w:rPrChange w:id="63179" w:author="Draft version 2" w:date="2020-04-03T01:44:00Z">
            <w:rPr/>
          </w:rPrChange>
        </w:rPr>
        <w:t xml:space="preserve">    radioBearerConfig2                  </w:t>
      </w:r>
      <w:r w:rsidRPr="004072B1">
        <w:rPr>
          <w:rPrChange w:id="63180" w:author="Draft version 2" w:date="2020-04-03T01:44:00Z">
            <w:rPr>
              <w:color w:val="993366"/>
            </w:rPr>
          </w:rPrChange>
        </w:rPr>
        <w:t>OCTET</w:t>
      </w:r>
      <w:r w:rsidRPr="004072B1">
        <w:rPr>
          <w:rPrChange w:id="63181" w:author="Draft version 2" w:date="2020-04-03T01:44:00Z">
            <w:rPr/>
          </w:rPrChange>
        </w:rPr>
        <w:t xml:space="preserve"> </w:t>
      </w:r>
      <w:r w:rsidRPr="004072B1">
        <w:rPr>
          <w:rPrChange w:id="63182" w:author="Draft version 2" w:date="2020-04-03T01:44:00Z">
            <w:rPr>
              <w:color w:val="993366"/>
            </w:rPr>
          </w:rPrChange>
        </w:rPr>
        <w:t>STRING</w:t>
      </w:r>
      <w:r w:rsidRPr="004072B1">
        <w:rPr>
          <w:rPrChange w:id="63183" w:author="Draft version 2" w:date="2020-04-03T01:44:00Z">
            <w:rPr/>
          </w:rPrChange>
        </w:rPr>
        <w:t xml:space="preserve"> (CONTAINING RadioBearerConfig)                            </w:t>
      </w:r>
      <w:r w:rsidR="00CD7731" w:rsidRPr="004072B1">
        <w:rPr>
          <w:rPrChange w:id="63184" w:author="Draft version 2" w:date="2020-04-03T01:44:00Z">
            <w:rPr/>
          </w:rPrChange>
        </w:rPr>
        <w:t xml:space="preserve"> </w:t>
      </w:r>
      <w:r w:rsidRPr="004072B1">
        <w:rPr>
          <w:rPrChange w:id="63185" w:author="Draft version 2" w:date="2020-04-03T01:44:00Z">
            <w:rPr>
              <w:color w:val="993366"/>
            </w:rPr>
          </w:rPrChange>
        </w:rPr>
        <w:t>OPTIONAL</w:t>
      </w:r>
      <w:r w:rsidRPr="004072B1">
        <w:rPr>
          <w:rPrChange w:id="63186" w:author="Draft version 2" w:date="2020-04-03T01:44:00Z">
            <w:rPr/>
          </w:rPrChange>
        </w:rPr>
        <w:t xml:space="preserve">, </w:t>
      </w:r>
      <w:r w:rsidRPr="004072B1">
        <w:rPr>
          <w:rPrChange w:id="63187" w:author="Draft version 2" w:date="2020-04-03T01:44:00Z">
            <w:rPr>
              <w:color w:val="808080"/>
            </w:rPr>
          </w:rPrChange>
        </w:rPr>
        <w:t>-- Need M</w:t>
      </w:r>
    </w:p>
    <w:p w14:paraId="150DB1B9" w14:textId="0EF361CF" w:rsidR="00545012" w:rsidRPr="004072B1" w:rsidRDefault="00545012" w:rsidP="0096519C">
      <w:pPr>
        <w:pStyle w:val="PL"/>
        <w:rPr>
          <w:rPrChange w:id="63188" w:author="Draft version 2" w:date="2020-04-03T01:44:00Z">
            <w:rPr>
              <w:color w:val="808080"/>
            </w:rPr>
          </w:rPrChange>
        </w:rPr>
      </w:pPr>
      <w:r w:rsidRPr="004072B1">
        <w:rPr>
          <w:rPrChange w:id="63189" w:author="Draft version 2" w:date="2020-04-03T01:44:00Z">
            <w:rPr/>
          </w:rPrChange>
        </w:rPr>
        <w:t xml:space="preserve">    sk-Counter                          SK-Counter                                                             </w:t>
      </w:r>
      <w:r w:rsidR="00CD7731" w:rsidRPr="004072B1">
        <w:rPr>
          <w:rPrChange w:id="63190" w:author="Draft version 2" w:date="2020-04-03T01:44:00Z">
            <w:rPr/>
          </w:rPrChange>
        </w:rPr>
        <w:t xml:space="preserve"> </w:t>
      </w:r>
      <w:r w:rsidRPr="004072B1">
        <w:rPr>
          <w:rPrChange w:id="63191" w:author="Draft version 2" w:date="2020-04-03T01:44:00Z">
            <w:rPr>
              <w:color w:val="993366"/>
            </w:rPr>
          </w:rPrChange>
        </w:rPr>
        <w:t>OPTIONAL</w:t>
      </w:r>
      <w:r w:rsidRPr="004072B1">
        <w:rPr>
          <w:rPrChange w:id="63192" w:author="Draft version 2" w:date="2020-04-03T01:44:00Z">
            <w:rPr/>
          </w:rPrChange>
        </w:rPr>
        <w:t>,</w:t>
      </w:r>
      <w:r w:rsidR="00B9797F" w:rsidRPr="004072B1">
        <w:rPr>
          <w:rPrChange w:id="63193" w:author="Draft version 2" w:date="2020-04-03T01:44:00Z">
            <w:rPr/>
          </w:rPrChange>
        </w:rPr>
        <w:t xml:space="preserve"> </w:t>
      </w:r>
      <w:r w:rsidR="00B9797F" w:rsidRPr="004072B1">
        <w:rPr>
          <w:rPrChange w:id="63194" w:author="Draft version 2" w:date="2020-04-03T01:44:00Z">
            <w:rPr>
              <w:color w:val="808080"/>
            </w:rPr>
          </w:rPrChange>
        </w:rPr>
        <w:t>-- Need N</w:t>
      </w:r>
    </w:p>
    <w:p w14:paraId="4967C60C" w14:textId="7FE449C4" w:rsidR="00545012" w:rsidRPr="004072B1" w:rsidRDefault="00545012" w:rsidP="0096519C">
      <w:pPr>
        <w:pStyle w:val="PL"/>
        <w:rPr>
          <w:rPrChange w:id="63195" w:author="Draft version 2" w:date="2020-04-03T01:44:00Z">
            <w:rPr/>
          </w:rPrChange>
        </w:rPr>
      </w:pPr>
      <w:r w:rsidRPr="004072B1">
        <w:rPr>
          <w:rPrChange w:id="63196" w:author="Draft version 2" w:date="2020-04-03T01:44:00Z">
            <w:rPr/>
          </w:rPrChange>
        </w:rPr>
        <w:t xml:space="preserve">    nonCriticalExtension                </w:t>
      </w:r>
      <w:ins w:id="63197" w:author="CR#1476r3" w:date="2020-03-24T12:21:00Z">
        <w:r w:rsidR="00EC61B4" w:rsidRPr="004072B1">
          <w:rPr>
            <w:rPrChange w:id="63198" w:author="Draft version 2" w:date="2020-04-03T01:44:00Z">
              <w:rPr/>
            </w:rPrChange>
          </w:rPr>
          <w:t>RRCResume-v16</w:t>
        </w:r>
      </w:ins>
      <w:ins w:id="63199" w:author="CR#1476r3" w:date="2020-03-24T12:22:00Z">
        <w:r w:rsidR="00EC61B4" w:rsidRPr="004072B1">
          <w:rPr>
            <w:rPrChange w:id="63200" w:author="Draft version 2" w:date="2020-04-03T01:44:00Z">
              <w:rPr/>
            </w:rPrChange>
          </w:rPr>
          <w:t>00-IEs</w:t>
        </w:r>
      </w:ins>
      <w:del w:id="63201" w:author="CR#1476r3" w:date="2020-03-24T12:21:00Z">
        <w:r w:rsidRPr="004072B1" w:rsidDel="00EC61B4">
          <w:rPr>
            <w:rPrChange w:id="63202" w:author="Draft version 2" w:date="2020-04-03T01:44:00Z">
              <w:rPr>
                <w:color w:val="993366"/>
              </w:rPr>
            </w:rPrChange>
          </w:rPr>
          <w:delText>SEQUENCE</w:delText>
        </w:r>
        <w:r w:rsidRPr="004072B1" w:rsidDel="00EC61B4">
          <w:rPr>
            <w:rPrChange w:id="63203" w:author="Draft version 2" w:date="2020-04-03T01:44:00Z">
              <w:rPr/>
            </w:rPrChange>
          </w:rPr>
          <w:delText xml:space="preserve">{}         </w:delText>
        </w:r>
      </w:del>
      <w:r w:rsidRPr="004072B1">
        <w:rPr>
          <w:rPrChange w:id="63204" w:author="Draft version 2" w:date="2020-04-03T01:44:00Z">
            <w:rPr/>
          </w:rPrChange>
        </w:rPr>
        <w:t xml:space="preserve">                                                    </w:t>
      </w:r>
      <w:r w:rsidR="00CD7731" w:rsidRPr="004072B1">
        <w:rPr>
          <w:rPrChange w:id="63205" w:author="Draft version 2" w:date="2020-04-03T01:44:00Z">
            <w:rPr/>
          </w:rPrChange>
        </w:rPr>
        <w:t xml:space="preserve"> </w:t>
      </w:r>
      <w:r w:rsidRPr="004072B1">
        <w:rPr>
          <w:rPrChange w:id="63206" w:author="Draft version 2" w:date="2020-04-03T01:44:00Z">
            <w:rPr>
              <w:color w:val="993366"/>
            </w:rPr>
          </w:rPrChange>
        </w:rPr>
        <w:t>OPTIONAL</w:t>
      </w:r>
    </w:p>
    <w:p w14:paraId="2D258AE9" w14:textId="77777777" w:rsidR="00545012" w:rsidRPr="004072B1" w:rsidRDefault="00545012" w:rsidP="0096519C">
      <w:pPr>
        <w:pStyle w:val="PL"/>
        <w:rPr>
          <w:rPrChange w:id="63207" w:author="Draft version 2" w:date="2020-04-03T01:44:00Z">
            <w:rPr/>
          </w:rPrChange>
        </w:rPr>
      </w:pPr>
      <w:r w:rsidRPr="004072B1">
        <w:rPr>
          <w:rPrChange w:id="63208" w:author="Draft version 2" w:date="2020-04-03T01:44:00Z">
            <w:rPr/>
          </w:rPrChange>
        </w:rPr>
        <w:t>}</w:t>
      </w:r>
    </w:p>
    <w:p w14:paraId="710086A9" w14:textId="77777777" w:rsidR="00EC61B4" w:rsidRPr="004072B1" w:rsidRDefault="00EC61B4" w:rsidP="00EC61B4">
      <w:pPr>
        <w:pStyle w:val="PL"/>
        <w:rPr>
          <w:ins w:id="63209" w:author="CR#1476r3" w:date="2020-03-24T12:22:00Z"/>
          <w:rPrChange w:id="63210" w:author="Draft version 2" w:date="2020-04-03T01:44:00Z">
            <w:rPr>
              <w:ins w:id="63211" w:author="CR#1476r3" w:date="2020-03-24T12:22:00Z"/>
            </w:rPr>
          </w:rPrChange>
        </w:rPr>
      </w:pPr>
    </w:p>
    <w:p w14:paraId="6A9CEC3E" w14:textId="79FD5E0D" w:rsidR="00EC61B4" w:rsidRPr="004072B1" w:rsidRDefault="00EC61B4" w:rsidP="00EC61B4">
      <w:pPr>
        <w:pStyle w:val="PL"/>
        <w:rPr>
          <w:ins w:id="63212" w:author="CR#1476r3" w:date="2020-03-24T12:22:00Z"/>
          <w:rPrChange w:id="63213" w:author="Draft version 2" w:date="2020-04-03T01:44:00Z">
            <w:rPr>
              <w:ins w:id="63214" w:author="CR#1476r3" w:date="2020-03-24T12:22:00Z"/>
            </w:rPr>
          </w:rPrChange>
        </w:rPr>
      </w:pPr>
      <w:ins w:id="63215" w:author="CR#1476r3" w:date="2020-03-24T12:22:00Z">
        <w:r w:rsidRPr="004072B1">
          <w:rPr>
            <w:rPrChange w:id="63216" w:author="Draft version 2" w:date="2020-04-03T01:44:00Z">
              <w:rPr/>
            </w:rPrChange>
          </w:rPr>
          <w:t>RRCResume-v1600-IEs ::=             SEQUENCE {</w:t>
        </w:r>
      </w:ins>
    </w:p>
    <w:p w14:paraId="211FFF29" w14:textId="7938B8C8" w:rsidR="00EC61B4" w:rsidRPr="004072B1" w:rsidRDefault="00EC61B4" w:rsidP="00EC61B4">
      <w:pPr>
        <w:pStyle w:val="PL"/>
        <w:rPr>
          <w:ins w:id="63217" w:author="CR#1476r3" w:date="2020-03-24T12:22:00Z"/>
          <w:rPrChange w:id="63218" w:author="Draft version 2" w:date="2020-04-03T01:44:00Z">
            <w:rPr>
              <w:ins w:id="63219" w:author="CR#1476r3" w:date="2020-03-24T12:22:00Z"/>
            </w:rPr>
          </w:rPrChange>
        </w:rPr>
      </w:pPr>
      <w:ins w:id="63220" w:author="CR#1476r3" w:date="2020-03-24T12:22:00Z">
        <w:r w:rsidRPr="004072B1">
          <w:rPr>
            <w:rPrChange w:id="63221" w:author="Draft version 2" w:date="2020-04-03T01:44:00Z">
              <w:rPr/>
            </w:rPrChange>
          </w:rPr>
          <w:t xml:space="preserve">    idleModeMeasurementReq-r16          ENUMERATED {ffs}                                                        OPTIONAL, -- Need N</w:t>
        </w:r>
      </w:ins>
    </w:p>
    <w:p w14:paraId="638C8C4D" w14:textId="77777777" w:rsidR="00EC61B4" w:rsidRPr="004072B1" w:rsidRDefault="00EC61B4" w:rsidP="00EC61B4">
      <w:pPr>
        <w:pStyle w:val="PL"/>
        <w:rPr>
          <w:ins w:id="63222" w:author="CR#1476r3" w:date="2020-03-24T12:22:00Z"/>
          <w:rPrChange w:id="63223" w:author="Draft version 2" w:date="2020-04-03T01:44:00Z">
            <w:rPr>
              <w:ins w:id="63224" w:author="CR#1476r3" w:date="2020-03-24T12:22:00Z"/>
            </w:rPr>
          </w:rPrChange>
        </w:rPr>
      </w:pPr>
      <w:ins w:id="63225" w:author="CR#1476r3" w:date="2020-03-24T12:22:00Z">
        <w:r w:rsidRPr="004072B1">
          <w:rPr>
            <w:rPrChange w:id="63226" w:author="Draft version 2" w:date="2020-04-03T01:44:00Z">
              <w:rPr/>
            </w:rPrChange>
          </w:rPr>
          <w:t xml:space="preserve">    restoreMCG-SCells-r16               ENUMERATED {true}                                                       OPTIONAL, -- Need N</w:t>
        </w:r>
      </w:ins>
    </w:p>
    <w:p w14:paraId="21EF5FF5" w14:textId="77777777" w:rsidR="00EC61B4" w:rsidRPr="004072B1" w:rsidRDefault="00EC61B4" w:rsidP="00EC61B4">
      <w:pPr>
        <w:pStyle w:val="PL"/>
        <w:rPr>
          <w:ins w:id="63227" w:author="CR#1476r3" w:date="2020-03-24T12:22:00Z"/>
          <w:rPrChange w:id="63228" w:author="Draft version 2" w:date="2020-04-03T01:44:00Z">
            <w:rPr>
              <w:ins w:id="63229" w:author="CR#1476r3" w:date="2020-03-24T12:22:00Z"/>
            </w:rPr>
          </w:rPrChange>
        </w:rPr>
      </w:pPr>
      <w:ins w:id="63230" w:author="CR#1476r3" w:date="2020-03-24T12:22:00Z">
        <w:r w:rsidRPr="004072B1">
          <w:rPr>
            <w:rPrChange w:id="63231" w:author="Draft version 2" w:date="2020-04-03T01:44:00Z">
              <w:rPr/>
            </w:rPrChange>
          </w:rPr>
          <w:t xml:space="preserve">    restoreSCG-r16                      ENUMERATED {true}                                                       OPTIONAL, -- Need N</w:t>
        </w:r>
      </w:ins>
    </w:p>
    <w:p w14:paraId="774108C0" w14:textId="77777777" w:rsidR="00EC61B4" w:rsidRPr="004072B1" w:rsidRDefault="00EC61B4" w:rsidP="00EC61B4">
      <w:pPr>
        <w:pStyle w:val="PL"/>
        <w:rPr>
          <w:ins w:id="63232" w:author="CR#1476r3" w:date="2020-03-24T12:22:00Z"/>
          <w:rPrChange w:id="63233" w:author="Draft version 2" w:date="2020-04-03T01:44:00Z">
            <w:rPr>
              <w:ins w:id="63234" w:author="CR#1476r3" w:date="2020-03-24T12:22:00Z"/>
            </w:rPr>
          </w:rPrChange>
        </w:rPr>
      </w:pPr>
      <w:ins w:id="63235" w:author="CR#1476r3" w:date="2020-03-24T12:22:00Z">
        <w:r w:rsidRPr="004072B1">
          <w:rPr>
            <w:rPrChange w:id="63236" w:author="Draft version 2" w:date="2020-04-03T01:44:00Z">
              <w:rPr/>
            </w:rPrChange>
          </w:rPr>
          <w:t xml:space="preserve">    mrdc-SecondaryCellGroup-r16         CHOICE {</w:t>
        </w:r>
      </w:ins>
    </w:p>
    <w:p w14:paraId="14F9AA49" w14:textId="7CCE4EDD" w:rsidR="00EC61B4" w:rsidRPr="004072B1" w:rsidRDefault="00EC61B4" w:rsidP="00EC61B4">
      <w:pPr>
        <w:pStyle w:val="PL"/>
        <w:rPr>
          <w:ins w:id="63237" w:author="CR#1476r3" w:date="2020-03-24T12:22:00Z"/>
          <w:rPrChange w:id="63238" w:author="Draft version 2" w:date="2020-04-03T01:44:00Z">
            <w:rPr>
              <w:ins w:id="63239" w:author="CR#1476r3" w:date="2020-03-24T12:22:00Z"/>
            </w:rPr>
          </w:rPrChange>
        </w:rPr>
      </w:pPr>
      <w:ins w:id="63240" w:author="CR#1476r3" w:date="2020-03-24T12:22:00Z">
        <w:r w:rsidRPr="004072B1">
          <w:rPr>
            <w:rPrChange w:id="63241" w:author="Draft version 2" w:date="2020-04-03T01:44:00Z">
              <w:rPr/>
            </w:rPrChange>
          </w:rPr>
          <w:t xml:space="preserve">        nr-SCG-r16                         </w:t>
        </w:r>
      </w:ins>
      <w:ins w:id="63242" w:author="CR#1476r3" w:date="2020-03-24T12:23:00Z">
        <w:r w:rsidRPr="004072B1">
          <w:rPr>
            <w:rPrChange w:id="63243" w:author="Draft version 2" w:date="2020-04-03T01:44:00Z">
              <w:rPr/>
            </w:rPrChange>
          </w:rPr>
          <w:t xml:space="preserve"> </w:t>
        </w:r>
      </w:ins>
      <w:ins w:id="63244" w:author="CR#1476r3" w:date="2020-03-24T12:22:00Z">
        <w:r w:rsidRPr="004072B1">
          <w:rPr>
            <w:rPrChange w:id="63245" w:author="Draft version 2" w:date="2020-04-03T01:44:00Z">
              <w:rPr/>
            </w:rPrChange>
          </w:rPr>
          <w:t>OCTET STRING (CONTAINING RRCReconfiguration),</w:t>
        </w:r>
      </w:ins>
    </w:p>
    <w:p w14:paraId="490661CD" w14:textId="33AF9F95" w:rsidR="00EC61B4" w:rsidRPr="004072B1" w:rsidRDefault="00EC61B4" w:rsidP="00EC61B4">
      <w:pPr>
        <w:pStyle w:val="PL"/>
        <w:rPr>
          <w:ins w:id="63246" w:author="CR#1476r3" w:date="2020-03-24T12:22:00Z"/>
          <w:rPrChange w:id="63247" w:author="Draft version 2" w:date="2020-04-03T01:44:00Z">
            <w:rPr>
              <w:ins w:id="63248" w:author="CR#1476r3" w:date="2020-03-24T12:22:00Z"/>
            </w:rPr>
          </w:rPrChange>
        </w:rPr>
      </w:pPr>
      <w:ins w:id="63249" w:author="CR#1476r3" w:date="2020-03-24T12:22:00Z">
        <w:r w:rsidRPr="004072B1">
          <w:rPr>
            <w:rPrChange w:id="63250" w:author="Draft version 2" w:date="2020-04-03T01:44:00Z">
              <w:rPr/>
            </w:rPrChange>
          </w:rPr>
          <w:t xml:space="preserve">        eutra-SCG-r16                      </w:t>
        </w:r>
      </w:ins>
      <w:ins w:id="63251" w:author="CR#1476r3" w:date="2020-03-24T12:23:00Z">
        <w:r w:rsidRPr="004072B1">
          <w:rPr>
            <w:rPrChange w:id="63252" w:author="Draft version 2" w:date="2020-04-03T01:44:00Z">
              <w:rPr/>
            </w:rPrChange>
          </w:rPr>
          <w:t xml:space="preserve"> </w:t>
        </w:r>
      </w:ins>
      <w:ins w:id="63253" w:author="CR#1476r3" w:date="2020-03-24T12:22:00Z">
        <w:r w:rsidRPr="004072B1">
          <w:rPr>
            <w:rPrChange w:id="63254" w:author="Draft version 2" w:date="2020-04-03T01:44:00Z">
              <w:rPr/>
            </w:rPrChange>
          </w:rPr>
          <w:t>OCTET STRING</w:t>
        </w:r>
      </w:ins>
    </w:p>
    <w:p w14:paraId="14E2C08E" w14:textId="3B70AFB8" w:rsidR="00EC61B4" w:rsidRPr="004072B1" w:rsidRDefault="00EC61B4" w:rsidP="00EC61B4">
      <w:pPr>
        <w:pStyle w:val="PL"/>
        <w:rPr>
          <w:ins w:id="63255" w:author="CR#1476r3" w:date="2020-03-24T12:22:00Z"/>
          <w:rPrChange w:id="63256" w:author="Draft version 2" w:date="2020-04-03T01:44:00Z">
            <w:rPr>
              <w:ins w:id="63257" w:author="CR#1476r3" w:date="2020-03-24T12:22:00Z"/>
            </w:rPr>
          </w:rPrChange>
        </w:rPr>
      </w:pPr>
      <w:ins w:id="63258" w:author="CR#1476r3" w:date="2020-03-24T12:22:00Z">
        <w:r w:rsidRPr="004072B1">
          <w:rPr>
            <w:rPrChange w:id="63259" w:author="Draft version 2" w:date="2020-04-03T01:44:00Z">
              <w:rPr/>
            </w:rPrChange>
          </w:rPr>
          <w:t xml:space="preserve">    }                                                                                                          </w:t>
        </w:r>
      </w:ins>
      <w:ins w:id="63260" w:author="CR#1476r3" w:date="2020-03-24T12:23:00Z">
        <w:r w:rsidRPr="004072B1">
          <w:rPr>
            <w:rPrChange w:id="63261" w:author="Draft version 2" w:date="2020-04-03T01:44:00Z">
              <w:rPr/>
            </w:rPrChange>
          </w:rPr>
          <w:t xml:space="preserve"> </w:t>
        </w:r>
      </w:ins>
      <w:ins w:id="63262" w:author="CR#1476r3" w:date="2020-03-24T12:22:00Z">
        <w:r w:rsidRPr="004072B1">
          <w:rPr>
            <w:rPrChange w:id="63263" w:author="Draft version 2" w:date="2020-04-03T01:44:00Z">
              <w:rPr/>
            </w:rPrChange>
          </w:rPr>
          <w:t>OPTIONAL, -- Need M</w:t>
        </w:r>
      </w:ins>
    </w:p>
    <w:p w14:paraId="5A01BB36" w14:textId="750D4CDD" w:rsidR="00EC61B4" w:rsidRPr="004072B1" w:rsidRDefault="00EC61B4" w:rsidP="00EC61B4">
      <w:pPr>
        <w:pStyle w:val="PL"/>
        <w:rPr>
          <w:ins w:id="63264" w:author="CR#1476r3" w:date="2020-03-24T12:22:00Z"/>
          <w:rPrChange w:id="63265" w:author="Draft version 2" w:date="2020-04-03T01:44:00Z">
            <w:rPr>
              <w:ins w:id="63266" w:author="CR#1476r3" w:date="2020-03-24T12:22:00Z"/>
            </w:rPr>
          </w:rPrChange>
        </w:rPr>
      </w:pPr>
      <w:ins w:id="63267" w:author="CR#1476r3" w:date="2020-03-24T12:22:00Z">
        <w:r w:rsidRPr="004072B1">
          <w:rPr>
            <w:rPrChange w:id="63268" w:author="Draft version 2" w:date="2020-04-03T01:44:00Z">
              <w:rPr/>
            </w:rPrChange>
          </w:rPr>
          <w:t xml:space="preserve">    nonCriticalExtension                SEQUENCE{}                                                             </w:t>
        </w:r>
      </w:ins>
      <w:ins w:id="63269" w:author="CR#1476r3" w:date="2020-03-24T12:23:00Z">
        <w:r w:rsidRPr="004072B1">
          <w:rPr>
            <w:rPrChange w:id="63270" w:author="Draft version 2" w:date="2020-04-03T01:44:00Z">
              <w:rPr/>
            </w:rPrChange>
          </w:rPr>
          <w:t xml:space="preserve"> </w:t>
        </w:r>
      </w:ins>
      <w:ins w:id="63271" w:author="CR#1476r3" w:date="2020-03-24T12:22:00Z">
        <w:r w:rsidRPr="004072B1">
          <w:rPr>
            <w:rPrChange w:id="63272" w:author="Draft version 2" w:date="2020-04-03T01:44:00Z">
              <w:rPr/>
            </w:rPrChange>
          </w:rPr>
          <w:t>OPTIONAL</w:t>
        </w:r>
      </w:ins>
    </w:p>
    <w:p w14:paraId="0F77E63B" w14:textId="77777777" w:rsidR="00EC61B4" w:rsidRPr="004072B1" w:rsidRDefault="00EC61B4" w:rsidP="00EC61B4">
      <w:pPr>
        <w:pStyle w:val="PL"/>
        <w:rPr>
          <w:ins w:id="63273" w:author="CR#1476r3" w:date="2020-03-24T12:22:00Z"/>
          <w:rPrChange w:id="63274" w:author="Draft version 2" w:date="2020-04-03T01:44:00Z">
            <w:rPr>
              <w:ins w:id="63275" w:author="CR#1476r3" w:date="2020-03-24T12:22:00Z"/>
            </w:rPr>
          </w:rPrChange>
        </w:rPr>
      </w:pPr>
      <w:ins w:id="63276" w:author="CR#1476r3" w:date="2020-03-24T12:22:00Z">
        <w:r w:rsidRPr="004072B1">
          <w:rPr>
            <w:rPrChange w:id="63277" w:author="Draft version 2" w:date="2020-04-03T01:44:00Z">
              <w:rPr/>
            </w:rPrChange>
          </w:rPr>
          <w:t>}</w:t>
        </w:r>
      </w:ins>
    </w:p>
    <w:p w14:paraId="7319E9B1" w14:textId="77777777" w:rsidR="002C5D28" w:rsidRPr="004072B1" w:rsidRDefault="002C5D28" w:rsidP="0096519C">
      <w:pPr>
        <w:pStyle w:val="PL"/>
        <w:rPr>
          <w:rPrChange w:id="63278" w:author="Draft version 2" w:date="2020-04-03T01:44:00Z">
            <w:rPr/>
          </w:rPrChange>
        </w:rPr>
      </w:pPr>
    </w:p>
    <w:p w14:paraId="44272668" w14:textId="77777777" w:rsidR="002C5D28" w:rsidRPr="004072B1" w:rsidRDefault="002C5D28" w:rsidP="0096519C">
      <w:pPr>
        <w:pStyle w:val="PL"/>
        <w:rPr>
          <w:rPrChange w:id="63279" w:author="Draft version 2" w:date="2020-04-03T01:44:00Z">
            <w:rPr>
              <w:color w:val="808080"/>
            </w:rPr>
          </w:rPrChange>
        </w:rPr>
      </w:pPr>
      <w:r w:rsidRPr="004072B1">
        <w:rPr>
          <w:rPrChange w:id="63280" w:author="Draft version 2" w:date="2020-04-03T01:44:00Z">
            <w:rPr>
              <w:color w:val="808080"/>
            </w:rPr>
          </w:rPrChange>
        </w:rPr>
        <w:t>-- TAG-RRCRESUME-STOP</w:t>
      </w:r>
    </w:p>
    <w:p w14:paraId="2CF94E68" w14:textId="77777777" w:rsidR="002C5D28" w:rsidRPr="004072B1" w:rsidRDefault="002C5D28" w:rsidP="0096519C">
      <w:pPr>
        <w:pStyle w:val="PL"/>
        <w:rPr>
          <w:rPrChange w:id="63281" w:author="Draft version 2" w:date="2020-04-03T01:44:00Z">
            <w:rPr>
              <w:color w:val="808080"/>
            </w:rPr>
          </w:rPrChange>
        </w:rPr>
      </w:pPr>
      <w:r w:rsidRPr="004072B1">
        <w:rPr>
          <w:rPrChange w:id="63282" w:author="Draft version 2" w:date="2020-04-03T01:44:00Z">
            <w:rPr>
              <w:color w:val="808080"/>
            </w:rPr>
          </w:rPrChange>
        </w:rPr>
        <w:t>-- ASN1STOP</w:t>
      </w:r>
    </w:p>
    <w:p w14:paraId="7341B176" w14:textId="77777777" w:rsidR="002C5D28" w:rsidRPr="004072B1" w:rsidRDefault="002C5D28" w:rsidP="002C5D28">
      <w:pPr>
        <w:rPr>
          <w:rPrChange w:id="6328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002D534" w14:textId="77777777" w:rsidTr="00545012">
        <w:tc>
          <w:tcPr>
            <w:tcW w:w="14173" w:type="dxa"/>
          </w:tcPr>
          <w:p w14:paraId="3A41F939" w14:textId="77777777" w:rsidR="002C5D28" w:rsidRPr="004072B1" w:rsidRDefault="002C5D28" w:rsidP="00F43D0B">
            <w:pPr>
              <w:pStyle w:val="TAH"/>
              <w:rPr>
                <w:szCs w:val="22"/>
                <w:rPrChange w:id="63284" w:author="Draft version 2" w:date="2020-04-03T01:44:00Z">
                  <w:rPr>
                    <w:szCs w:val="22"/>
                  </w:rPr>
                </w:rPrChange>
              </w:rPr>
            </w:pPr>
            <w:r w:rsidRPr="004072B1">
              <w:rPr>
                <w:i/>
                <w:szCs w:val="22"/>
                <w:rPrChange w:id="63285" w:author="Draft version 2" w:date="2020-04-03T01:44:00Z">
                  <w:rPr>
                    <w:i/>
                    <w:szCs w:val="22"/>
                  </w:rPr>
                </w:rPrChange>
              </w:rPr>
              <w:lastRenderedPageBreak/>
              <w:t xml:space="preserve">RRCResume-IEs </w:t>
            </w:r>
            <w:r w:rsidRPr="004072B1">
              <w:rPr>
                <w:szCs w:val="22"/>
                <w:rPrChange w:id="63286" w:author="Draft version 2" w:date="2020-04-03T01:44:00Z">
                  <w:rPr>
                    <w:szCs w:val="22"/>
                  </w:rPr>
                </w:rPrChange>
              </w:rPr>
              <w:t>field descriptions</w:t>
            </w:r>
          </w:p>
        </w:tc>
      </w:tr>
      <w:tr w:rsidR="00936420" w:rsidRPr="004072B1" w14:paraId="0A90F8B1" w14:textId="77777777" w:rsidTr="00A2540A">
        <w:trPr>
          <w:ins w:id="63287" w:author="CR#1476r3" w:date="2020-03-24T12:23:00Z"/>
        </w:trPr>
        <w:tc>
          <w:tcPr>
            <w:tcW w:w="14173" w:type="dxa"/>
          </w:tcPr>
          <w:p w14:paraId="07045669" w14:textId="558742D5" w:rsidR="00EC61B4" w:rsidRPr="004072B1" w:rsidRDefault="00EC61B4" w:rsidP="00A2540A">
            <w:pPr>
              <w:pStyle w:val="TAL"/>
              <w:rPr>
                <w:ins w:id="63288" w:author="CR#1476r3" w:date="2020-03-24T12:23:00Z"/>
                <w:b/>
                <w:bCs/>
                <w:i/>
                <w:iCs/>
                <w:noProof/>
                <w:lang w:eastAsia="ko-KR"/>
                <w:rPrChange w:id="63289" w:author="Draft version 2" w:date="2020-04-03T01:44:00Z">
                  <w:rPr>
                    <w:ins w:id="63290" w:author="CR#1476r3" w:date="2020-03-24T12:23:00Z"/>
                    <w:b/>
                    <w:bCs/>
                    <w:i/>
                    <w:iCs/>
                    <w:noProof/>
                    <w:lang w:eastAsia="ko-KR"/>
                  </w:rPr>
                </w:rPrChange>
              </w:rPr>
            </w:pPr>
            <w:ins w:id="63291" w:author="CR#1476r3" w:date="2020-03-24T12:23:00Z">
              <w:r w:rsidRPr="004072B1">
                <w:rPr>
                  <w:b/>
                  <w:i/>
                  <w:rPrChange w:id="63292" w:author="Draft version 2" w:date="2020-04-03T01:44:00Z">
                    <w:rPr>
                      <w:b/>
                      <w:i/>
                    </w:rPr>
                  </w:rPrChange>
                </w:rPr>
                <w:t>idleModeMeasurementReq</w:t>
              </w:r>
            </w:ins>
          </w:p>
          <w:p w14:paraId="4C739E69" w14:textId="77777777" w:rsidR="00EC61B4" w:rsidRPr="004072B1" w:rsidRDefault="00EC61B4" w:rsidP="00A2540A">
            <w:pPr>
              <w:pStyle w:val="TAL"/>
              <w:rPr>
                <w:ins w:id="63293" w:author="CR#1476r3" w:date="2020-03-24T12:23:00Z"/>
                <w:b/>
                <w:i/>
                <w:szCs w:val="22"/>
                <w:rPrChange w:id="63294" w:author="Draft version 2" w:date="2020-04-03T01:44:00Z">
                  <w:rPr>
                    <w:ins w:id="63295" w:author="CR#1476r3" w:date="2020-03-24T12:23:00Z"/>
                    <w:b/>
                    <w:i/>
                    <w:szCs w:val="22"/>
                  </w:rPr>
                </w:rPrChange>
              </w:rPr>
            </w:pPr>
            <w:ins w:id="63296" w:author="CR#1476r3" w:date="2020-03-24T12:23:00Z">
              <w:r w:rsidRPr="004072B1">
                <w:rPr>
                  <w:bCs/>
                  <w:iCs/>
                  <w:noProof/>
                  <w:lang w:eastAsia="ko-KR"/>
                  <w:rPrChange w:id="63297" w:author="Draft version 2" w:date="2020-04-03T01:44:00Z">
                    <w:rPr>
                      <w:bCs/>
                      <w:iCs/>
                      <w:noProof/>
                      <w:lang w:eastAsia="ko-KR"/>
                    </w:rPr>
                  </w:rPrChange>
                </w:rPr>
                <w:t xml:space="preserve">This field indicates that the UE shall report the idle/inactive measurements to the network in the </w:t>
              </w:r>
              <w:r w:rsidRPr="004072B1">
                <w:rPr>
                  <w:bCs/>
                  <w:i/>
                  <w:iCs/>
                  <w:noProof/>
                  <w:lang w:eastAsia="ko-KR"/>
                  <w:rPrChange w:id="63298" w:author="Draft version 2" w:date="2020-04-03T01:44:00Z">
                    <w:rPr>
                      <w:bCs/>
                      <w:i/>
                      <w:iCs/>
                      <w:noProof/>
                      <w:lang w:eastAsia="ko-KR"/>
                    </w:rPr>
                  </w:rPrChange>
                </w:rPr>
                <w:t xml:space="preserve">RRCResumeComplete </w:t>
              </w:r>
              <w:r w:rsidRPr="004072B1">
                <w:rPr>
                  <w:bCs/>
                  <w:iCs/>
                  <w:noProof/>
                  <w:lang w:eastAsia="ko-KR"/>
                  <w:rPrChange w:id="63299" w:author="Draft version 2" w:date="2020-04-03T01:44:00Z">
                    <w:rPr>
                      <w:bCs/>
                      <w:iCs/>
                      <w:noProof/>
                      <w:lang w:eastAsia="ko-KR"/>
                    </w:rPr>
                  </w:rPrChange>
                </w:rPr>
                <w:t>message</w:t>
              </w:r>
            </w:ins>
          </w:p>
        </w:tc>
      </w:tr>
      <w:tr w:rsidR="00936420" w:rsidRPr="004072B1" w14:paraId="7F4AAF92" w14:textId="77777777" w:rsidTr="00545012">
        <w:tc>
          <w:tcPr>
            <w:tcW w:w="14173" w:type="dxa"/>
          </w:tcPr>
          <w:p w14:paraId="57B9E908" w14:textId="77777777" w:rsidR="002C5D28" w:rsidRPr="004072B1" w:rsidRDefault="002C5D28" w:rsidP="00F43D0B">
            <w:pPr>
              <w:pStyle w:val="TAL"/>
              <w:rPr>
                <w:szCs w:val="22"/>
                <w:rPrChange w:id="63300" w:author="Draft version 2" w:date="2020-04-03T01:44:00Z">
                  <w:rPr>
                    <w:szCs w:val="22"/>
                  </w:rPr>
                </w:rPrChange>
              </w:rPr>
            </w:pPr>
            <w:r w:rsidRPr="004072B1">
              <w:rPr>
                <w:b/>
                <w:i/>
                <w:szCs w:val="22"/>
                <w:rPrChange w:id="63301" w:author="Draft version 2" w:date="2020-04-03T01:44:00Z">
                  <w:rPr>
                    <w:b/>
                    <w:i/>
                    <w:szCs w:val="22"/>
                  </w:rPr>
                </w:rPrChange>
              </w:rPr>
              <w:t>masterCellGroup</w:t>
            </w:r>
          </w:p>
          <w:p w14:paraId="122DBA24" w14:textId="0C63A8FA" w:rsidR="002C5D28" w:rsidRPr="004072B1" w:rsidRDefault="002C5D28" w:rsidP="00F43D0B">
            <w:pPr>
              <w:pStyle w:val="TAL"/>
              <w:rPr>
                <w:szCs w:val="22"/>
                <w:rPrChange w:id="63302" w:author="Draft version 2" w:date="2020-04-03T01:44:00Z">
                  <w:rPr>
                    <w:szCs w:val="22"/>
                  </w:rPr>
                </w:rPrChange>
              </w:rPr>
            </w:pPr>
            <w:r w:rsidRPr="004072B1">
              <w:rPr>
                <w:szCs w:val="22"/>
                <w:rPrChange w:id="63303" w:author="Draft version 2" w:date="2020-04-03T01:44:00Z">
                  <w:rPr>
                    <w:szCs w:val="22"/>
                  </w:rPr>
                </w:rPrChange>
              </w:rPr>
              <w:t>Configuration of the master cell group</w:t>
            </w:r>
            <w:r w:rsidR="00AD7E03" w:rsidRPr="004072B1">
              <w:rPr>
                <w:szCs w:val="22"/>
                <w:rPrChange w:id="63304" w:author="Draft version 2" w:date="2020-04-03T01:44:00Z">
                  <w:rPr>
                    <w:szCs w:val="22"/>
                  </w:rPr>
                </w:rPrChange>
              </w:rPr>
              <w:t>.</w:t>
            </w:r>
          </w:p>
        </w:tc>
      </w:tr>
      <w:tr w:rsidR="00936420" w:rsidRPr="004072B1" w14:paraId="32C211E1" w14:textId="77777777" w:rsidTr="00A2540A">
        <w:trPr>
          <w:ins w:id="63305" w:author="CR#1476r3" w:date="2020-03-24T12:23:00Z"/>
        </w:trPr>
        <w:tc>
          <w:tcPr>
            <w:tcW w:w="14173" w:type="dxa"/>
          </w:tcPr>
          <w:p w14:paraId="6559586C" w14:textId="77777777" w:rsidR="00EC61B4" w:rsidRPr="004072B1" w:rsidRDefault="00EC61B4" w:rsidP="00A2540A">
            <w:pPr>
              <w:pStyle w:val="TAL"/>
              <w:rPr>
                <w:ins w:id="63306" w:author="CR#1476r3" w:date="2020-03-24T12:23:00Z"/>
                <w:b/>
                <w:bCs/>
                <w:i/>
                <w:noProof/>
                <w:lang w:eastAsia="en-GB"/>
                <w:rPrChange w:id="63307" w:author="Draft version 2" w:date="2020-04-03T01:44:00Z">
                  <w:rPr>
                    <w:ins w:id="63308" w:author="CR#1476r3" w:date="2020-03-24T12:23:00Z"/>
                    <w:b/>
                    <w:bCs/>
                    <w:i/>
                    <w:noProof/>
                    <w:lang w:eastAsia="en-GB"/>
                  </w:rPr>
                </w:rPrChange>
              </w:rPr>
            </w:pPr>
            <w:ins w:id="63309" w:author="CR#1476r3" w:date="2020-03-24T12:23:00Z">
              <w:r w:rsidRPr="004072B1">
                <w:rPr>
                  <w:b/>
                  <w:bCs/>
                  <w:i/>
                  <w:noProof/>
                  <w:lang w:eastAsia="en-GB"/>
                  <w:rPrChange w:id="63310" w:author="Draft version 2" w:date="2020-04-03T01:44:00Z">
                    <w:rPr>
                      <w:b/>
                      <w:bCs/>
                      <w:i/>
                      <w:noProof/>
                      <w:lang w:eastAsia="en-GB"/>
                    </w:rPr>
                  </w:rPrChange>
                </w:rPr>
                <w:t>mrdc-SecondaryCellGroup</w:t>
              </w:r>
            </w:ins>
          </w:p>
          <w:p w14:paraId="2FA21023" w14:textId="77777777" w:rsidR="00EC61B4" w:rsidRPr="004072B1" w:rsidRDefault="00EC61B4" w:rsidP="00A2540A">
            <w:pPr>
              <w:pStyle w:val="TAL"/>
              <w:rPr>
                <w:ins w:id="63311" w:author="CR#1476r3" w:date="2020-03-24T12:23:00Z"/>
                <w:bCs/>
                <w:noProof/>
                <w:lang w:eastAsia="en-GB"/>
                <w:rPrChange w:id="63312" w:author="Draft version 2" w:date="2020-04-03T01:44:00Z">
                  <w:rPr>
                    <w:ins w:id="63313" w:author="CR#1476r3" w:date="2020-03-24T12:23:00Z"/>
                    <w:bCs/>
                    <w:noProof/>
                    <w:lang w:eastAsia="en-GB"/>
                  </w:rPr>
                </w:rPrChange>
              </w:rPr>
            </w:pPr>
            <w:ins w:id="63314" w:author="CR#1476r3" w:date="2020-03-24T12:23:00Z">
              <w:r w:rsidRPr="004072B1">
                <w:rPr>
                  <w:bCs/>
                  <w:noProof/>
                  <w:lang w:eastAsia="en-GB"/>
                  <w:rPrChange w:id="63315" w:author="Draft version 2" w:date="2020-04-03T01:44:00Z">
                    <w:rPr>
                      <w:bCs/>
                      <w:noProof/>
                      <w:lang w:eastAsia="en-GB"/>
                    </w:rPr>
                  </w:rPrChange>
                </w:rPr>
                <w:t xml:space="preserve">Includes an RRC message for SCG configuration in NR-DC or NE-DC. </w:t>
              </w:r>
            </w:ins>
          </w:p>
          <w:p w14:paraId="7751CD94" w14:textId="72EBA51F" w:rsidR="00EC61B4" w:rsidRPr="004072B1" w:rsidRDefault="00EC61B4" w:rsidP="00A2540A">
            <w:pPr>
              <w:pStyle w:val="TAL"/>
              <w:rPr>
                <w:ins w:id="63316" w:author="CR#1476r3" w:date="2020-03-24T12:23:00Z"/>
                <w:rPrChange w:id="63317" w:author="Draft version 2" w:date="2020-04-03T01:44:00Z">
                  <w:rPr>
                    <w:ins w:id="63318" w:author="CR#1476r3" w:date="2020-03-24T12:23:00Z"/>
                  </w:rPr>
                </w:rPrChange>
              </w:rPr>
            </w:pPr>
            <w:ins w:id="63319" w:author="CR#1476r3" w:date="2020-03-24T12:23:00Z">
              <w:r w:rsidRPr="004072B1">
                <w:rPr>
                  <w:rPrChange w:id="63320" w:author="Draft version 2" w:date="2020-04-03T01:44:00Z">
                    <w:rPr/>
                  </w:rPrChange>
                </w:rPr>
                <w:t>For NR-DC (</w:t>
              </w:r>
              <w:r w:rsidRPr="004072B1">
                <w:rPr>
                  <w:i/>
                  <w:rPrChange w:id="63321" w:author="Draft version 2" w:date="2020-04-03T01:44:00Z">
                    <w:rPr>
                      <w:i/>
                    </w:rPr>
                  </w:rPrChange>
                </w:rPr>
                <w:t>nr-SCG</w:t>
              </w:r>
              <w:r w:rsidRPr="004072B1">
                <w:rPr>
                  <w:rPrChange w:id="63322" w:author="Draft version 2" w:date="2020-04-03T01:44:00Z">
                    <w:rPr/>
                  </w:rPrChange>
                </w:rPr>
                <w:t xml:space="preserve">), </w:t>
              </w:r>
              <w:r w:rsidRPr="004072B1">
                <w:rPr>
                  <w:i/>
                  <w:rPrChange w:id="63323" w:author="Draft version 2" w:date="2020-04-03T01:44:00Z">
                    <w:rPr>
                      <w:i/>
                    </w:rPr>
                  </w:rPrChange>
                </w:rPr>
                <w:t>mrdc-SecondaryCellGroup</w:t>
              </w:r>
              <w:r w:rsidRPr="004072B1">
                <w:rPr>
                  <w:rPrChange w:id="63324" w:author="Draft version 2" w:date="2020-04-03T01:44:00Z">
                    <w:rPr/>
                  </w:rPrChange>
                </w:rPr>
                <w:t xml:space="preserve"> contains </w:t>
              </w:r>
              <w:r w:rsidRPr="004072B1">
                <w:rPr>
                  <w:bCs/>
                  <w:noProof/>
                  <w:lang w:eastAsia="en-GB"/>
                  <w:rPrChange w:id="63325" w:author="Draft version 2" w:date="2020-04-03T01:44:00Z">
                    <w:rPr>
                      <w:bCs/>
                      <w:noProof/>
                      <w:lang w:eastAsia="en-GB"/>
                    </w:rPr>
                  </w:rPrChange>
                </w:rPr>
                <w:t xml:space="preserve">the </w:t>
              </w:r>
              <w:r w:rsidRPr="004072B1">
                <w:rPr>
                  <w:bCs/>
                  <w:i/>
                  <w:noProof/>
                  <w:lang w:eastAsia="en-GB"/>
                  <w:rPrChange w:id="63326" w:author="Draft version 2" w:date="2020-04-03T01:44:00Z">
                    <w:rPr>
                      <w:bCs/>
                      <w:i/>
                      <w:noProof/>
                      <w:lang w:eastAsia="en-GB"/>
                    </w:rPr>
                  </w:rPrChange>
                </w:rPr>
                <w:t>RRCReconfiguration</w:t>
              </w:r>
              <w:r w:rsidRPr="004072B1">
                <w:rPr>
                  <w:bCs/>
                  <w:noProof/>
                  <w:lang w:eastAsia="en-GB"/>
                  <w:rPrChange w:id="63327" w:author="Draft version 2" w:date="2020-04-03T01:44:00Z">
                    <w:rPr>
                      <w:bCs/>
                      <w:noProof/>
                      <w:lang w:eastAsia="en-GB"/>
                    </w:rPr>
                  </w:rPrChange>
                </w:rPr>
                <w:t xml:space="preserve"> message as generated (entirely) by SN gNB.</w:t>
              </w:r>
              <w:r w:rsidRPr="004072B1">
                <w:rPr>
                  <w:lang w:eastAsia="zh-CN"/>
                  <w:rPrChange w:id="63328" w:author="Draft version 2" w:date="2020-04-03T01:44:00Z">
                    <w:rPr>
                      <w:lang w:eastAsia="zh-CN"/>
                    </w:rPr>
                  </w:rPrChange>
                </w:rPr>
                <w:t xml:space="preserve"> In this version of the specification, the RRC message only includes fields </w:t>
              </w:r>
              <w:r w:rsidRPr="004072B1">
                <w:rPr>
                  <w:i/>
                  <w:rPrChange w:id="63329" w:author="Draft version 2" w:date="2020-04-03T01:44:00Z">
                    <w:rPr>
                      <w:i/>
                    </w:rPr>
                  </w:rPrChange>
                </w:rPr>
                <w:t>secondaryCellGroup</w:t>
              </w:r>
              <w:r w:rsidRPr="004072B1">
                <w:rPr>
                  <w:rPrChange w:id="63330" w:author="Draft version 2" w:date="2020-04-03T01:44:00Z">
                    <w:rPr/>
                  </w:rPrChange>
                </w:rPr>
                <w:t xml:space="preserve"> and</w:t>
              </w:r>
              <w:r w:rsidRPr="004072B1">
                <w:rPr>
                  <w:i/>
                  <w:rPrChange w:id="63331" w:author="Draft version 2" w:date="2020-04-03T01:44:00Z">
                    <w:rPr>
                      <w:i/>
                    </w:rPr>
                  </w:rPrChange>
                </w:rPr>
                <w:t xml:space="preserve"> measConfig</w:t>
              </w:r>
              <w:r w:rsidRPr="004072B1">
                <w:rPr>
                  <w:bCs/>
                  <w:noProof/>
                  <w:kern w:val="2"/>
                  <w:lang w:eastAsia="zh-CN"/>
                  <w:rPrChange w:id="63332" w:author="Draft version 2" w:date="2020-04-03T01:44:00Z">
                    <w:rPr>
                      <w:bCs/>
                      <w:noProof/>
                      <w:kern w:val="2"/>
                      <w:lang w:eastAsia="zh-CN"/>
                    </w:rPr>
                  </w:rPrChange>
                </w:rPr>
                <w:t>.</w:t>
              </w:r>
            </w:ins>
          </w:p>
          <w:p w14:paraId="18488FD1" w14:textId="77777777" w:rsidR="00EC61B4" w:rsidRPr="004072B1" w:rsidRDefault="00EC61B4" w:rsidP="00A2540A">
            <w:pPr>
              <w:pStyle w:val="TAL"/>
              <w:rPr>
                <w:ins w:id="63333" w:author="CR#1476r3" w:date="2020-03-24T12:23:00Z"/>
                <w:b/>
                <w:i/>
                <w:szCs w:val="22"/>
                <w:rPrChange w:id="63334" w:author="Draft version 2" w:date="2020-04-03T01:44:00Z">
                  <w:rPr>
                    <w:ins w:id="63335" w:author="CR#1476r3" w:date="2020-03-24T12:23:00Z"/>
                    <w:b/>
                    <w:i/>
                    <w:szCs w:val="22"/>
                  </w:rPr>
                </w:rPrChange>
              </w:rPr>
            </w:pPr>
            <w:ins w:id="63336" w:author="CR#1476r3" w:date="2020-03-24T12:23:00Z">
              <w:r w:rsidRPr="004072B1">
                <w:rPr>
                  <w:bCs/>
                  <w:noProof/>
                  <w:lang w:eastAsia="en-GB"/>
                  <w:rPrChange w:id="63337" w:author="Draft version 2" w:date="2020-04-03T01:44:00Z">
                    <w:rPr>
                      <w:bCs/>
                      <w:noProof/>
                      <w:lang w:eastAsia="en-GB"/>
                    </w:rPr>
                  </w:rPrChange>
                </w:rPr>
                <w:t>For NE-DC (</w:t>
              </w:r>
              <w:r w:rsidRPr="004072B1">
                <w:rPr>
                  <w:bCs/>
                  <w:i/>
                  <w:noProof/>
                  <w:lang w:eastAsia="en-GB"/>
                  <w:rPrChange w:id="63338" w:author="Draft version 2" w:date="2020-04-03T01:44:00Z">
                    <w:rPr>
                      <w:bCs/>
                      <w:i/>
                      <w:noProof/>
                      <w:lang w:eastAsia="en-GB"/>
                    </w:rPr>
                  </w:rPrChange>
                </w:rPr>
                <w:t>eutra-SCG</w:t>
              </w:r>
              <w:r w:rsidRPr="004072B1">
                <w:rPr>
                  <w:bCs/>
                  <w:noProof/>
                  <w:lang w:eastAsia="en-GB"/>
                  <w:rPrChange w:id="63339" w:author="Draft version 2" w:date="2020-04-03T01:44:00Z">
                    <w:rPr>
                      <w:bCs/>
                      <w:noProof/>
                      <w:lang w:eastAsia="en-GB"/>
                    </w:rPr>
                  </w:rPrChange>
                </w:rPr>
                <w:t xml:space="preserve">), </w:t>
              </w:r>
              <w:r w:rsidRPr="004072B1">
                <w:rPr>
                  <w:i/>
                  <w:rPrChange w:id="63340" w:author="Draft version 2" w:date="2020-04-03T01:44:00Z">
                    <w:rPr>
                      <w:i/>
                    </w:rPr>
                  </w:rPrChange>
                </w:rPr>
                <w:t>mrdc-SecondaryCellGroup</w:t>
              </w:r>
              <w:r w:rsidRPr="004072B1">
                <w:rPr>
                  <w:bCs/>
                  <w:noProof/>
                  <w:lang w:eastAsia="en-GB"/>
                  <w:rPrChange w:id="63341" w:author="Draft version 2" w:date="2020-04-03T01:44:00Z">
                    <w:rPr>
                      <w:bCs/>
                      <w:noProof/>
                      <w:lang w:eastAsia="en-GB"/>
                    </w:rPr>
                  </w:rPrChange>
                </w:rPr>
                <w:t xml:space="preserve"> includes the E-UTRA </w:t>
              </w:r>
              <w:r w:rsidRPr="004072B1">
                <w:rPr>
                  <w:bCs/>
                  <w:i/>
                  <w:noProof/>
                  <w:lang w:eastAsia="en-GB"/>
                  <w:rPrChange w:id="63342" w:author="Draft version 2" w:date="2020-04-03T01:44:00Z">
                    <w:rPr>
                      <w:bCs/>
                      <w:i/>
                      <w:noProof/>
                      <w:lang w:eastAsia="en-GB"/>
                    </w:rPr>
                  </w:rPrChange>
                </w:rPr>
                <w:t>RRCConnectionReconfiguration</w:t>
              </w:r>
              <w:r w:rsidRPr="004072B1">
                <w:rPr>
                  <w:bCs/>
                  <w:noProof/>
                  <w:lang w:eastAsia="en-GB"/>
                  <w:rPrChange w:id="63343" w:author="Draft version 2" w:date="2020-04-03T01:44:00Z">
                    <w:rPr>
                      <w:bCs/>
                      <w:noProof/>
                      <w:lang w:eastAsia="en-GB"/>
                    </w:rPr>
                  </w:rPrChange>
                </w:rPr>
                <w:t xml:space="preserve"> message as specified in TS 36.331 [10].</w:t>
              </w:r>
              <w:r w:rsidRPr="004072B1">
                <w:rPr>
                  <w:lang w:eastAsia="zh-CN"/>
                  <w:rPrChange w:id="63344" w:author="Draft version 2" w:date="2020-04-03T01:44:00Z">
                    <w:rPr>
                      <w:lang w:eastAsia="zh-CN"/>
                    </w:rPr>
                  </w:rPrChange>
                </w:rPr>
                <w:t xml:space="preserve"> In this version of the specification, the E-UTRA RRC message only include </w:t>
              </w:r>
              <w:r w:rsidRPr="004072B1">
                <w:rPr>
                  <w:lang w:val="en-US" w:eastAsia="zh-CN"/>
                  <w:rPrChange w:id="63345" w:author="Draft version 2" w:date="2020-04-03T01:44:00Z">
                    <w:rPr>
                      <w:lang w:val="en-US" w:eastAsia="zh-CN"/>
                    </w:rPr>
                  </w:rPrChange>
                </w:rPr>
                <w:t xml:space="preserve">the </w:t>
              </w:r>
              <w:r w:rsidRPr="004072B1">
                <w:rPr>
                  <w:lang w:eastAsia="zh-CN"/>
                  <w:rPrChange w:id="63346" w:author="Draft version 2" w:date="2020-04-03T01:44:00Z">
                    <w:rPr>
                      <w:lang w:eastAsia="zh-CN"/>
                    </w:rPr>
                  </w:rPrChange>
                </w:rPr>
                <w:t xml:space="preserve">field </w:t>
              </w:r>
              <w:r w:rsidRPr="004072B1">
                <w:rPr>
                  <w:i/>
                  <w:lang w:val="en-US" w:eastAsia="zh-CN"/>
                  <w:rPrChange w:id="63347" w:author="Draft version 2" w:date="2020-04-03T01:44:00Z">
                    <w:rPr>
                      <w:i/>
                      <w:lang w:val="en-US" w:eastAsia="zh-CN"/>
                    </w:rPr>
                  </w:rPrChange>
                </w:rPr>
                <w:t>scg-Configuration</w:t>
              </w:r>
              <w:r w:rsidRPr="004072B1">
                <w:rPr>
                  <w:lang w:val="en-US" w:eastAsia="zh-CN"/>
                  <w:rPrChange w:id="63348" w:author="Draft version 2" w:date="2020-04-03T01:44:00Z">
                    <w:rPr>
                      <w:lang w:val="en-US" w:eastAsia="zh-CN"/>
                    </w:rPr>
                  </w:rPrChange>
                </w:rPr>
                <w:t>.</w:t>
              </w:r>
            </w:ins>
          </w:p>
        </w:tc>
      </w:tr>
      <w:tr w:rsidR="00936420" w:rsidRPr="004072B1" w14:paraId="3FE75DE8" w14:textId="77777777" w:rsidTr="00545012">
        <w:tc>
          <w:tcPr>
            <w:tcW w:w="14173" w:type="dxa"/>
          </w:tcPr>
          <w:p w14:paraId="6F3E7297" w14:textId="77777777" w:rsidR="002C5D28" w:rsidRPr="004072B1" w:rsidRDefault="002C5D28" w:rsidP="00F43D0B">
            <w:pPr>
              <w:pStyle w:val="TAL"/>
              <w:rPr>
                <w:szCs w:val="22"/>
                <w:rPrChange w:id="63349" w:author="Draft version 2" w:date="2020-04-03T01:44:00Z">
                  <w:rPr>
                    <w:szCs w:val="22"/>
                  </w:rPr>
                </w:rPrChange>
              </w:rPr>
            </w:pPr>
            <w:r w:rsidRPr="004072B1">
              <w:rPr>
                <w:b/>
                <w:i/>
                <w:szCs w:val="22"/>
                <w:rPrChange w:id="63350" w:author="Draft version 2" w:date="2020-04-03T01:44:00Z">
                  <w:rPr>
                    <w:b/>
                    <w:i/>
                    <w:szCs w:val="22"/>
                  </w:rPr>
                </w:rPrChange>
              </w:rPr>
              <w:t>radioBearerConfig</w:t>
            </w:r>
          </w:p>
          <w:p w14:paraId="49BF031D" w14:textId="77777777" w:rsidR="002C5D28" w:rsidRPr="004072B1" w:rsidRDefault="002C5D28" w:rsidP="00F43D0B">
            <w:pPr>
              <w:pStyle w:val="TAL"/>
              <w:rPr>
                <w:szCs w:val="22"/>
                <w:rPrChange w:id="63351" w:author="Draft version 2" w:date="2020-04-03T01:44:00Z">
                  <w:rPr>
                    <w:szCs w:val="22"/>
                  </w:rPr>
                </w:rPrChange>
              </w:rPr>
            </w:pPr>
            <w:r w:rsidRPr="004072B1">
              <w:rPr>
                <w:szCs w:val="22"/>
                <w:rPrChange w:id="63352" w:author="Draft version 2" w:date="2020-04-03T01:44:00Z">
                  <w:rPr>
                    <w:szCs w:val="22"/>
                  </w:rPr>
                </w:rPrChange>
              </w:rPr>
              <w:t>Configuration of Radio Bearers (DRBs, SRBs) including SDAP/PDCP.</w:t>
            </w:r>
          </w:p>
        </w:tc>
      </w:tr>
      <w:tr w:rsidR="00936420" w:rsidRPr="004072B1" w14:paraId="630C7C41" w14:textId="77777777" w:rsidTr="00770E52">
        <w:tc>
          <w:tcPr>
            <w:tcW w:w="14173" w:type="dxa"/>
          </w:tcPr>
          <w:p w14:paraId="79CC3C10" w14:textId="77777777" w:rsidR="00545012" w:rsidRPr="004072B1" w:rsidRDefault="00545012" w:rsidP="00770E52">
            <w:pPr>
              <w:pStyle w:val="TAL"/>
              <w:rPr>
                <w:b/>
                <w:i/>
                <w:szCs w:val="22"/>
                <w:rPrChange w:id="63353" w:author="Draft version 2" w:date="2020-04-03T01:44:00Z">
                  <w:rPr>
                    <w:b/>
                    <w:i/>
                    <w:szCs w:val="22"/>
                  </w:rPr>
                </w:rPrChange>
              </w:rPr>
            </w:pPr>
            <w:r w:rsidRPr="004072B1">
              <w:rPr>
                <w:b/>
                <w:i/>
                <w:szCs w:val="22"/>
                <w:rPrChange w:id="63354" w:author="Draft version 2" w:date="2020-04-03T01:44:00Z">
                  <w:rPr>
                    <w:b/>
                    <w:i/>
                    <w:szCs w:val="22"/>
                  </w:rPr>
                </w:rPrChange>
              </w:rPr>
              <w:t>radioBearerConfig2</w:t>
            </w:r>
          </w:p>
          <w:p w14:paraId="2B291B63" w14:textId="77777777" w:rsidR="00545012" w:rsidRPr="004072B1" w:rsidRDefault="00545012" w:rsidP="00770E52">
            <w:pPr>
              <w:pStyle w:val="TAL"/>
              <w:rPr>
                <w:szCs w:val="22"/>
                <w:rPrChange w:id="63355" w:author="Draft version 2" w:date="2020-04-03T01:44:00Z">
                  <w:rPr>
                    <w:szCs w:val="22"/>
                  </w:rPr>
                </w:rPrChange>
              </w:rPr>
            </w:pPr>
            <w:r w:rsidRPr="004072B1">
              <w:rPr>
                <w:szCs w:val="22"/>
                <w:rPrChange w:id="63356" w:author="Draft version 2" w:date="2020-04-03T01:44:00Z">
                  <w:rPr>
                    <w:szCs w:val="22"/>
                  </w:rPr>
                </w:rPrChange>
              </w:rPr>
              <w:t>Configuration of Radio Bearers (DRBs, SRBs) including SDAP/PDCP. This field can only be used if the UE supports NR-DC or NE-DC.</w:t>
            </w:r>
          </w:p>
        </w:tc>
      </w:tr>
      <w:tr w:rsidR="00936420" w:rsidRPr="004072B1" w14:paraId="7E3A77B5" w14:textId="77777777" w:rsidTr="00A2540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63357" w:author="CR#1476r3" w:date="2020-03-24T12:24:00Z"/>
        </w:trPr>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4072B1" w:rsidRDefault="00EC61B4">
            <w:pPr>
              <w:pStyle w:val="TAL"/>
              <w:rPr>
                <w:ins w:id="63358" w:author="CR#1476r3" w:date="2020-03-24T12:24:00Z"/>
                <w:b/>
                <w:bCs/>
                <w:i/>
                <w:iCs/>
                <w:lang w:val="x-none" w:eastAsia="x-none"/>
                <w:rPrChange w:id="63359" w:author="Draft version 2" w:date="2020-04-03T01:44:00Z">
                  <w:rPr>
                    <w:ins w:id="63360" w:author="CR#1476r3" w:date="2020-03-24T12:24:00Z"/>
                  </w:rPr>
                </w:rPrChange>
              </w:rPr>
              <w:pPrChange w:id="63361" w:author="CR#1476r3" w:date="2020-03-24T12:24:00Z">
                <w:pPr>
                  <w:keepNext/>
                  <w:keepLines/>
                </w:pPr>
              </w:pPrChange>
            </w:pPr>
            <w:ins w:id="63362" w:author="CR#1476r3" w:date="2020-03-24T12:24:00Z">
              <w:r w:rsidRPr="004072B1">
                <w:rPr>
                  <w:b/>
                  <w:bCs/>
                  <w:i/>
                  <w:iCs/>
                  <w:lang w:val="x-none" w:eastAsia="x-none"/>
                  <w:rPrChange w:id="63363" w:author="Draft version 2" w:date="2020-04-03T01:44:00Z">
                    <w:rPr/>
                  </w:rPrChange>
                </w:rPr>
                <w:t>restoreMCG-SCells</w:t>
              </w:r>
            </w:ins>
          </w:p>
          <w:p w14:paraId="5C8F3D95" w14:textId="77777777" w:rsidR="00EC61B4" w:rsidRPr="004072B1" w:rsidRDefault="00EC61B4" w:rsidP="00EC61B4">
            <w:pPr>
              <w:pStyle w:val="TAL"/>
              <w:rPr>
                <w:ins w:id="63364" w:author="CR#1476r3" w:date="2020-03-24T12:24:00Z"/>
                <w:rPrChange w:id="63365" w:author="Draft version 2" w:date="2020-04-03T01:44:00Z">
                  <w:rPr>
                    <w:ins w:id="63366" w:author="CR#1476r3" w:date="2020-03-24T12:24:00Z"/>
                  </w:rPr>
                </w:rPrChange>
              </w:rPr>
            </w:pPr>
            <w:ins w:id="63367" w:author="CR#1476r3" w:date="2020-03-24T12:24:00Z">
              <w:r w:rsidRPr="004072B1">
                <w:rPr>
                  <w:rPrChange w:id="63368" w:author="Draft version 2" w:date="2020-04-03T01:44:00Z">
                    <w:rPr/>
                  </w:rPrChange>
                </w:rPr>
                <w:t>Indicates that the UE shall restore the MCG SCells from the UE Inactive AS Context, if stored.</w:t>
              </w:r>
            </w:ins>
          </w:p>
        </w:tc>
      </w:tr>
      <w:tr w:rsidR="00936420" w:rsidRPr="004072B1" w14:paraId="50F276EC" w14:textId="77777777" w:rsidTr="00A2540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63369" w:author="CR#1476r3" w:date="2020-03-24T12:24:00Z"/>
        </w:trPr>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4072B1" w:rsidRDefault="00EC61B4" w:rsidP="00A2540A">
            <w:pPr>
              <w:pStyle w:val="TAL"/>
              <w:rPr>
                <w:ins w:id="63370" w:author="CR#1476r3" w:date="2020-03-24T12:24:00Z"/>
                <w:b/>
                <w:bCs/>
                <w:i/>
                <w:noProof/>
                <w:lang w:eastAsia="en-GB"/>
                <w:rPrChange w:id="63371" w:author="Draft version 2" w:date="2020-04-03T01:44:00Z">
                  <w:rPr>
                    <w:ins w:id="63372" w:author="CR#1476r3" w:date="2020-03-24T12:24:00Z"/>
                    <w:b/>
                    <w:bCs/>
                    <w:i/>
                    <w:noProof/>
                    <w:lang w:eastAsia="en-GB"/>
                  </w:rPr>
                </w:rPrChange>
              </w:rPr>
            </w:pPr>
            <w:ins w:id="63373" w:author="CR#1476r3" w:date="2020-03-24T12:24:00Z">
              <w:r w:rsidRPr="004072B1">
                <w:rPr>
                  <w:b/>
                  <w:bCs/>
                  <w:i/>
                  <w:noProof/>
                  <w:lang w:eastAsia="en-GB"/>
                  <w:rPrChange w:id="63374" w:author="Draft version 2" w:date="2020-04-03T01:44:00Z">
                    <w:rPr>
                      <w:b/>
                      <w:bCs/>
                      <w:i/>
                      <w:noProof/>
                      <w:lang w:eastAsia="en-GB"/>
                    </w:rPr>
                  </w:rPrChange>
                </w:rPr>
                <w:t>restoreSCG</w:t>
              </w:r>
            </w:ins>
          </w:p>
          <w:p w14:paraId="7D12AFE2" w14:textId="77777777" w:rsidR="00EC61B4" w:rsidRPr="004072B1" w:rsidRDefault="00EC61B4" w:rsidP="00A2540A">
            <w:pPr>
              <w:pStyle w:val="TAL"/>
              <w:rPr>
                <w:ins w:id="63375" w:author="CR#1476r3" w:date="2020-03-24T12:24:00Z"/>
                <w:b/>
                <w:i/>
                <w:szCs w:val="22"/>
                <w:rPrChange w:id="63376" w:author="Draft version 2" w:date="2020-04-03T01:44:00Z">
                  <w:rPr>
                    <w:ins w:id="63377" w:author="CR#1476r3" w:date="2020-03-24T12:24:00Z"/>
                    <w:b/>
                    <w:i/>
                    <w:szCs w:val="22"/>
                  </w:rPr>
                </w:rPrChange>
              </w:rPr>
            </w:pPr>
            <w:ins w:id="63378" w:author="CR#1476r3" w:date="2020-03-24T12:24:00Z">
              <w:r w:rsidRPr="004072B1">
                <w:rPr>
                  <w:bCs/>
                  <w:noProof/>
                  <w:lang w:eastAsia="en-GB"/>
                  <w:rPrChange w:id="63379" w:author="Draft version 2" w:date="2020-04-03T01:44:00Z">
                    <w:rPr>
                      <w:bCs/>
                      <w:noProof/>
                      <w:lang w:eastAsia="en-GB"/>
                    </w:rPr>
                  </w:rPrChange>
                </w:rPr>
                <w:t>Indicates that the UE shall not release the SCG configurations, if configured.</w:t>
              </w:r>
            </w:ins>
          </w:p>
        </w:tc>
      </w:tr>
      <w:tr w:rsidR="00545012" w:rsidRPr="004072B1"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4072B1" w:rsidRDefault="00545012" w:rsidP="00770E52">
            <w:pPr>
              <w:pStyle w:val="TAL"/>
              <w:rPr>
                <w:b/>
                <w:i/>
                <w:szCs w:val="22"/>
                <w:rPrChange w:id="63380" w:author="Draft version 2" w:date="2020-04-03T01:44:00Z">
                  <w:rPr>
                    <w:b/>
                    <w:i/>
                    <w:szCs w:val="22"/>
                  </w:rPr>
                </w:rPrChange>
              </w:rPr>
            </w:pPr>
            <w:r w:rsidRPr="004072B1">
              <w:rPr>
                <w:b/>
                <w:i/>
                <w:szCs w:val="22"/>
                <w:rPrChange w:id="63381" w:author="Draft version 2" w:date="2020-04-03T01:44:00Z">
                  <w:rPr>
                    <w:b/>
                    <w:i/>
                    <w:szCs w:val="22"/>
                  </w:rPr>
                </w:rPrChange>
              </w:rPr>
              <w:t>sk-Counter</w:t>
            </w:r>
          </w:p>
          <w:p w14:paraId="509A2255" w14:textId="2825CEE2" w:rsidR="00545012" w:rsidRPr="004072B1" w:rsidRDefault="00545012" w:rsidP="00770E52">
            <w:pPr>
              <w:pStyle w:val="TAL"/>
              <w:rPr>
                <w:rPrChange w:id="63382" w:author="Draft version 2" w:date="2020-04-03T01:44:00Z">
                  <w:rPr/>
                </w:rPrChange>
              </w:rPr>
            </w:pPr>
            <w:r w:rsidRPr="004072B1">
              <w:rPr>
                <w:rPrChange w:id="63383" w:author="Draft version 2" w:date="2020-04-03T01:44:00Z">
                  <w:rPr/>
                </w:rPrChange>
              </w:rPr>
              <w:t>A counter used to derive S-K</w:t>
            </w:r>
            <w:r w:rsidRPr="004072B1">
              <w:rPr>
                <w:vertAlign w:val="subscript"/>
                <w:rPrChange w:id="63384" w:author="Draft version 2" w:date="2020-04-03T01:44:00Z">
                  <w:rPr>
                    <w:vertAlign w:val="subscript"/>
                  </w:rPr>
                </w:rPrChange>
              </w:rPr>
              <w:t>gNB</w:t>
            </w:r>
            <w:r w:rsidRPr="004072B1">
              <w:rPr>
                <w:rPrChange w:id="63385" w:author="Draft version 2" w:date="2020-04-03T01:44:00Z">
                  <w:rPr/>
                </w:rPrChange>
              </w:rPr>
              <w:t xml:space="preserve"> or S-K</w:t>
            </w:r>
            <w:r w:rsidRPr="004072B1">
              <w:rPr>
                <w:vertAlign w:val="subscript"/>
                <w:rPrChange w:id="63386" w:author="Draft version 2" w:date="2020-04-03T01:44:00Z">
                  <w:rPr>
                    <w:vertAlign w:val="subscript"/>
                  </w:rPr>
                </w:rPrChange>
              </w:rPr>
              <w:t>eNB</w:t>
            </w:r>
            <w:r w:rsidRPr="004072B1">
              <w:rPr>
                <w:rPrChange w:id="63387" w:author="Draft version 2" w:date="2020-04-03T01:44:00Z">
                  <w:rPr/>
                </w:rPrChange>
              </w:rPr>
              <w:t xml:space="preserve"> based on the newly derived K</w:t>
            </w:r>
            <w:r w:rsidRPr="004072B1">
              <w:rPr>
                <w:vertAlign w:val="subscript"/>
                <w:rPrChange w:id="63388" w:author="Draft version 2" w:date="2020-04-03T01:44:00Z">
                  <w:rPr>
                    <w:vertAlign w:val="subscript"/>
                  </w:rPr>
                </w:rPrChange>
              </w:rPr>
              <w:t>gNB</w:t>
            </w:r>
            <w:r w:rsidRPr="004072B1">
              <w:rPr>
                <w:rPrChange w:id="63389" w:author="Draft version 2" w:date="2020-04-03T01:44:00Z">
                  <w:rPr/>
                </w:rPrChange>
              </w:rPr>
              <w:t xml:space="preserve"> during RRC Resume. The field is only included </w:t>
            </w:r>
            <w:ins w:id="63390" w:author="CR#1472r2" w:date="2020-03-19T16:07:00Z">
              <w:r w:rsidR="007C3A1C" w:rsidRPr="004072B1">
                <w:rPr>
                  <w:rPrChange w:id="63391" w:author="Draft version 2" w:date="2020-04-03T01:44:00Z">
                    <w:rPr/>
                  </w:rPrChange>
                </w:rPr>
                <w:t xml:space="preserve">when </w:t>
              </w:r>
            </w:ins>
            <w:del w:id="63392" w:author="CR#1472r2" w:date="2020-03-19T16:07:00Z">
              <w:r w:rsidRPr="004072B1" w:rsidDel="007C3A1C">
                <w:rPr>
                  <w:rPrChange w:id="63393" w:author="Draft version 2" w:date="2020-04-03T01:44:00Z">
                    <w:rPr/>
                  </w:rPrChange>
                </w:rPr>
                <w:delText xml:space="preserve">with </w:delText>
              </w:r>
            </w:del>
            <w:r w:rsidRPr="004072B1">
              <w:rPr>
                <w:rPrChange w:id="63394" w:author="Draft version 2" w:date="2020-04-03T01:44:00Z">
                  <w:rPr/>
                </w:rPrChange>
              </w:rPr>
              <w:t xml:space="preserve">there is one or more RB with </w:t>
            </w:r>
            <w:r w:rsidRPr="004072B1">
              <w:rPr>
                <w:i/>
                <w:iCs/>
                <w:rPrChange w:id="63395" w:author="Draft version 2" w:date="2020-04-03T01:44:00Z">
                  <w:rPr>
                    <w:i/>
                    <w:iCs/>
                  </w:rPr>
                </w:rPrChange>
              </w:rPr>
              <w:t>keyToUse</w:t>
            </w:r>
            <w:r w:rsidRPr="004072B1">
              <w:rPr>
                <w:rPrChange w:id="63396" w:author="Draft version 2" w:date="2020-04-03T01:44:00Z">
                  <w:rPr/>
                </w:rPrChange>
              </w:rPr>
              <w:t xml:space="preserve"> set to </w:t>
            </w:r>
            <w:r w:rsidRPr="004072B1">
              <w:rPr>
                <w:i/>
                <w:iCs/>
                <w:rPrChange w:id="63397" w:author="Draft version 2" w:date="2020-04-03T01:44:00Z">
                  <w:rPr>
                    <w:i/>
                    <w:iCs/>
                  </w:rPr>
                </w:rPrChange>
              </w:rPr>
              <w:t>secondary</w:t>
            </w:r>
            <w:r w:rsidRPr="004072B1">
              <w:rPr>
                <w:rPrChange w:id="63398" w:author="Draft version 2" w:date="2020-04-03T01:44:00Z">
                  <w:rPr/>
                </w:rPrChange>
              </w:rPr>
              <w:t xml:space="preserve">. </w:t>
            </w:r>
          </w:p>
        </w:tc>
      </w:tr>
    </w:tbl>
    <w:p w14:paraId="48D28208" w14:textId="77777777" w:rsidR="005D376B" w:rsidRPr="004072B1" w:rsidRDefault="005D376B" w:rsidP="005D376B">
      <w:pPr>
        <w:rPr>
          <w:rPrChange w:id="63399" w:author="Draft version 2" w:date="2020-04-03T01:44:00Z">
            <w:rPr/>
          </w:rPrChange>
        </w:rPr>
      </w:pPr>
    </w:p>
    <w:p w14:paraId="4ED3592D" w14:textId="77777777" w:rsidR="002C5D28" w:rsidRPr="004072B1" w:rsidRDefault="002C5D28" w:rsidP="002C5D28">
      <w:pPr>
        <w:pStyle w:val="Heading4"/>
        <w:rPr>
          <w:rPrChange w:id="63400" w:author="Draft version 2" w:date="2020-04-03T01:44:00Z">
            <w:rPr/>
          </w:rPrChange>
        </w:rPr>
      </w:pPr>
      <w:bookmarkStart w:id="63401" w:name="_Toc20425898"/>
      <w:bookmarkStart w:id="63402" w:name="_Toc29321294"/>
      <w:bookmarkStart w:id="63403" w:name="_Toc36757014"/>
      <w:r w:rsidRPr="004072B1">
        <w:rPr>
          <w:rPrChange w:id="63404" w:author="Draft version 2" w:date="2020-04-03T01:44:00Z">
            <w:rPr/>
          </w:rPrChange>
        </w:rPr>
        <w:t>–</w:t>
      </w:r>
      <w:r w:rsidRPr="004072B1">
        <w:rPr>
          <w:rPrChange w:id="63405" w:author="Draft version 2" w:date="2020-04-03T01:44:00Z">
            <w:rPr/>
          </w:rPrChange>
        </w:rPr>
        <w:tab/>
      </w:r>
      <w:r w:rsidRPr="004072B1">
        <w:rPr>
          <w:i/>
          <w:noProof/>
          <w:rPrChange w:id="63406" w:author="Draft version 2" w:date="2020-04-03T01:44:00Z">
            <w:rPr>
              <w:i/>
              <w:noProof/>
            </w:rPr>
          </w:rPrChange>
        </w:rPr>
        <w:t>RRCResumeComplete</w:t>
      </w:r>
      <w:bookmarkEnd w:id="63401"/>
      <w:bookmarkEnd w:id="63402"/>
      <w:bookmarkEnd w:id="63403"/>
    </w:p>
    <w:p w14:paraId="1D10FF3F" w14:textId="77777777" w:rsidR="002C5D28" w:rsidRPr="004072B1" w:rsidRDefault="002C5D28" w:rsidP="002C5D28">
      <w:pPr>
        <w:rPr>
          <w:rPrChange w:id="63407" w:author="Draft version 2" w:date="2020-04-03T01:44:00Z">
            <w:rPr/>
          </w:rPrChange>
        </w:rPr>
      </w:pPr>
      <w:r w:rsidRPr="004072B1">
        <w:rPr>
          <w:rPrChange w:id="63408" w:author="Draft version 2" w:date="2020-04-03T01:44:00Z">
            <w:rPr/>
          </w:rPrChange>
        </w:rPr>
        <w:t xml:space="preserve">The </w:t>
      </w:r>
      <w:r w:rsidRPr="004072B1">
        <w:rPr>
          <w:i/>
          <w:noProof/>
          <w:rPrChange w:id="63409" w:author="Draft version 2" w:date="2020-04-03T01:44:00Z">
            <w:rPr>
              <w:i/>
              <w:noProof/>
            </w:rPr>
          </w:rPrChange>
        </w:rPr>
        <w:t>RRCResumeComplete</w:t>
      </w:r>
      <w:r w:rsidRPr="004072B1">
        <w:rPr>
          <w:rPrChange w:id="63410" w:author="Draft version 2" w:date="2020-04-03T01:44:00Z">
            <w:rPr/>
          </w:rPrChange>
        </w:rPr>
        <w:t xml:space="preserve"> message is used to confirm the successful completion of an RRC connection resumption.</w:t>
      </w:r>
    </w:p>
    <w:p w14:paraId="301CDCF1" w14:textId="77777777" w:rsidR="002C5D28" w:rsidRPr="004072B1" w:rsidRDefault="002C5D28" w:rsidP="002C5D28">
      <w:pPr>
        <w:pStyle w:val="B1"/>
        <w:rPr>
          <w:rPrChange w:id="63411" w:author="Draft version 2" w:date="2020-04-03T01:44:00Z">
            <w:rPr/>
          </w:rPrChange>
        </w:rPr>
      </w:pPr>
      <w:r w:rsidRPr="004072B1">
        <w:rPr>
          <w:rPrChange w:id="63412" w:author="Draft version 2" w:date="2020-04-03T01:44:00Z">
            <w:rPr/>
          </w:rPrChange>
        </w:rPr>
        <w:t>Signalling radio bearer: SRB1</w:t>
      </w:r>
    </w:p>
    <w:p w14:paraId="5E54E736" w14:textId="77777777" w:rsidR="002C5D28" w:rsidRPr="004072B1" w:rsidRDefault="002C5D28" w:rsidP="002C5D28">
      <w:pPr>
        <w:pStyle w:val="B1"/>
        <w:rPr>
          <w:rPrChange w:id="63413" w:author="Draft version 2" w:date="2020-04-03T01:44:00Z">
            <w:rPr/>
          </w:rPrChange>
        </w:rPr>
      </w:pPr>
      <w:r w:rsidRPr="004072B1">
        <w:rPr>
          <w:rPrChange w:id="63414" w:author="Draft version 2" w:date="2020-04-03T01:44:00Z">
            <w:rPr/>
          </w:rPrChange>
        </w:rPr>
        <w:t>RLC-SAP: AM</w:t>
      </w:r>
    </w:p>
    <w:p w14:paraId="7A36DE67" w14:textId="77777777" w:rsidR="002C5D28" w:rsidRPr="004072B1" w:rsidRDefault="002C5D28" w:rsidP="002C5D28">
      <w:pPr>
        <w:pStyle w:val="B1"/>
        <w:rPr>
          <w:rPrChange w:id="63415" w:author="Draft version 2" w:date="2020-04-03T01:44:00Z">
            <w:rPr/>
          </w:rPrChange>
        </w:rPr>
      </w:pPr>
      <w:r w:rsidRPr="004072B1">
        <w:rPr>
          <w:rPrChange w:id="63416" w:author="Draft version 2" w:date="2020-04-03T01:44:00Z">
            <w:rPr/>
          </w:rPrChange>
        </w:rPr>
        <w:t>Logical channel: DCCH</w:t>
      </w:r>
    </w:p>
    <w:p w14:paraId="25FF02D1" w14:textId="77777777" w:rsidR="002C5D28" w:rsidRPr="004072B1" w:rsidRDefault="002C5D28" w:rsidP="002C5D28">
      <w:pPr>
        <w:pStyle w:val="B1"/>
        <w:rPr>
          <w:rPrChange w:id="63417" w:author="Draft version 2" w:date="2020-04-03T01:44:00Z">
            <w:rPr/>
          </w:rPrChange>
        </w:rPr>
      </w:pPr>
      <w:r w:rsidRPr="004072B1">
        <w:rPr>
          <w:rPrChange w:id="63418" w:author="Draft version 2" w:date="2020-04-03T01:44:00Z">
            <w:rPr/>
          </w:rPrChange>
        </w:rPr>
        <w:t>Direction: UE to Network</w:t>
      </w:r>
    </w:p>
    <w:p w14:paraId="431BC6E5" w14:textId="77777777" w:rsidR="002C5D28" w:rsidRPr="004072B1" w:rsidRDefault="002C5D28" w:rsidP="002C5D28">
      <w:pPr>
        <w:pStyle w:val="TH"/>
        <w:rPr>
          <w:noProof/>
          <w:rPrChange w:id="63419" w:author="Draft version 2" w:date="2020-04-03T01:44:00Z">
            <w:rPr>
              <w:noProof/>
            </w:rPr>
          </w:rPrChange>
        </w:rPr>
      </w:pPr>
      <w:r w:rsidRPr="004072B1">
        <w:rPr>
          <w:i/>
          <w:noProof/>
          <w:rPrChange w:id="63420" w:author="Draft version 2" w:date="2020-04-03T01:44:00Z">
            <w:rPr>
              <w:i/>
              <w:noProof/>
            </w:rPr>
          </w:rPrChange>
        </w:rPr>
        <w:t>RRCResumeComplete</w:t>
      </w:r>
      <w:r w:rsidRPr="004072B1">
        <w:rPr>
          <w:noProof/>
          <w:rPrChange w:id="63421" w:author="Draft version 2" w:date="2020-04-03T01:44:00Z">
            <w:rPr>
              <w:noProof/>
            </w:rPr>
          </w:rPrChange>
        </w:rPr>
        <w:t xml:space="preserve"> message</w:t>
      </w:r>
    </w:p>
    <w:p w14:paraId="1BAA1729" w14:textId="77777777" w:rsidR="002C5D28" w:rsidRPr="004072B1" w:rsidRDefault="002C5D28" w:rsidP="0096519C">
      <w:pPr>
        <w:pStyle w:val="PL"/>
        <w:rPr>
          <w:rPrChange w:id="63422" w:author="Draft version 2" w:date="2020-04-03T01:44:00Z">
            <w:rPr>
              <w:color w:val="808080"/>
            </w:rPr>
          </w:rPrChange>
        </w:rPr>
      </w:pPr>
      <w:r w:rsidRPr="004072B1">
        <w:rPr>
          <w:rPrChange w:id="63423" w:author="Draft version 2" w:date="2020-04-03T01:44:00Z">
            <w:rPr>
              <w:color w:val="808080"/>
            </w:rPr>
          </w:rPrChange>
        </w:rPr>
        <w:t>-- ASN1START</w:t>
      </w:r>
    </w:p>
    <w:p w14:paraId="67473CCF" w14:textId="77777777" w:rsidR="002C5D28" w:rsidRPr="004072B1" w:rsidRDefault="002C5D28" w:rsidP="0096519C">
      <w:pPr>
        <w:pStyle w:val="PL"/>
        <w:rPr>
          <w:rPrChange w:id="63424" w:author="Draft version 2" w:date="2020-04-03T01:44:00Z">
            <w:rPr>
              <w:color w:val="808080"/>
            </w:rPr>
          </w:rPrChange>
        </w:rPr>
      </w:pPr>
      <w:r w:rsidRPr="004072B1">
        <w:rPr>
          <w:rPrChange w:id="63425" w:author="Draft version 2" w:date="2020-04-03T01:44:00Z">
            <w:rPr>
              <w:color w:val="808080"/>
            </w:rPr>
          </w:rPrChange>
        </w:rPr>
        <w:t>-- TAG-RRCRESUMECOMPLETE-START</w:t>
      </w:r>
    </w:p>
    <w:p w14:paraId="32F4C4E4" w14:textId="77777777" w:rsidR="00F95F2F" w:rsidRPr="004072B1" w:rsidRDefault="00F95F2F" w:rsidP="0096519C">
      <w:pPr>
        <w:pStyle w:val="PL"/>
        <w:rPr>
          <w:rPrChange w:id="63426" w:author="Draft version 2" w:date="2020-04-03T01:44:00Z">
            <w:rPr/>
          </w:rPrChange>
        </w:rPr>
      </w:pPr>
    </w:p>
    <w:p w14:paraId="733223AF" w14:textId="77777777" w:rsidR="002C5D28" w:rsidRPr="004072B1" w:rsidRDefault="002C5D28" w:rsidP="0096519C">
      <w:pPr>
        <w:pStyle w:val="PL"/>
        <w:rPr>
          <w:rPrChange w:id="63427" w:author="Draft version 2" w:date="2020-04-03T01:44:00Z">
            <w:rPr/>
          </w:rPrChange>
        </w:rPr>
      </w:pPr>
      <w:r w:rsidRPr="004072B1">
        <w:rPr>
          <w:rPrChange w:id="63428" w:author="Draft version 2" w:date="2020-04-03T01:44:00Z">
            <w:rPr/>
          </w:rPrChange>
        </w:rPr>
        <w:t xml:space="preserve">RRCResumeComplete ::=                   </w:t>
      </w:r>
      <w:r w:rsidRPr="004072B1">
        <w:rPr>
          <w:rPrChange w:id="63429" w:author="Draft version 2" w:date="2020-04-03T01:44:00Z">
            <w:rPr>
              <w:color w:val="993366"/>
            </w:rPr>
          </w:rPrChange>
        </w:rPr>
        <w:t>SEQUENCE</w:t>
      </w:r>
      <w:r w:rsidRPr="004072B1">
        <w:rPr>
          <w:rPrChange w:id="63430" w:author="Draft version 2" w:date="2020-04-03T01:44:00Z">
            <w:rPr/>
          </w:rPrChange>
        </w:rPr>
        <w:t xml:space="preserve"> {</w:t>
      </w:r>
    </w:p>
    <w:p w14:paraId="658FEE01" w14:textId="77777777" w:rsidR="002C5D28" w:rsidRPr="004072B1" w:rsidRDefault="002C5D28" w:rsidP="0096519C">
      <w:pPr>
        <w:pStyle w:val="PL"/>
        <w:rPr>
          <w:rPrChange w:id="63431" w:author="Draft version 2" w:date="2020-04-03T01:44:00Z">
            <w:rPr/>
          </w:rPrChange>
        </w:rPr>
      </w:pPr>
      <w:r w:rsidRPr="004072B1">
        <w:rPr>
          <w:rPrChange w:id="63432" w:author="Draft version 2" w:date="2020-04-03T01:44:00Z">
            <w:rPr/>
          </w:rPrChange>
        </w:rPr>
        <w:t xml:space="preserve">    rrc-TransactionIdentifier               RRC-TransactionIdentifier,</w:t>
      </w:r>
    </w:p>
    <w:p w14:paraId="5DAA78E6" w14:textId="77777777" w:rsidR="002C5D28" w:rsidRPr="004072B1" w:rsidRDefault="002C5D28" w:rsidP="0096519C">
      <w:pPr>
        <w:pStyle w:val="PL"/>
        <w:rPr>
          <w:rPrChange w:id="63433" w:author="Draft version 2" w:date="2020-04-03T01:44:00Z">
            <w:rPr/>
          </w:rPrChange>
        </w:rPr>
      </w:pPr>
      <w:r w:rsidRPr="004072B1">
        <w:rPr>
          <w:rPrChange w:id="63434" w:author="Draft version 2" w:date="2020-04-03T01:44:00Z">
            <w:rPr/>
          </w:rPrChange>
        </w:rPr>
        <w:t xml:space="preserve">    criticalExtensions                      </w:t>
      </w:r>
      <w:r w:rsidRPr="004072B1">
        <w:rPr>
          <w:rPrChange w:id="63435" w:author="Draft version 2" w:date="2020-04-03T01:44:00Z">
            <w:rPr>
              <w:color w:val="993366"/>
            </w:rPr>
          </w:rPrChange>
        </w:rPr>
        <w:t>CHOICE</w:t>
      </w:r>
      <w:r w:rsidRPr="004072B1">
        <w:rPr>
          <w:rPrChange w:id="63436" w:author="Draft version 2" w:date="2020-04-03T01:44:00Z">
            <w:rPr/>
          </w:rPrChange>
        </w:rPr>
        <w:t xml:space="preserve"> {</w:t>
      </w:r>
    </w:p>
    <w:p w14:paraId="6FECF5E7" w14:textId="77777777" w:rsidR="002C5D28" w:rsidRPr="004072B1" w:rsidRDefault="002C5D28" w:rsidP="0096519C">
      <w:pPr>
        <w:pStyle w:val="PL"/>
        <w:rPr>
          <w:rPrChange w:id="63437" w:author="Draft version 2" w:date="2020-04-03T01:44:00Z">
            <w:rPr/>
          </w:rPrChange>
        </w:rPr>
      </w:pPr>
      <w:r w:rsidRPr="004072B1">
        <w:rPr>
          <w:rPrChange w:id="63438" w:author="Draft version 2" w:date="2020-04-03T01:44:00Z">
            <w:rPr/>
          </w:rPrChange>
        </w:rPr>
        <w:t xml:space="preserve">        rrcResumeComplete                       RRCResumeComplete-IEs,</w:t>
      </w:r>
    </w:p>
    <w:p w14:paraId="70A2A3C3" w14:textId="77777777" w:rsidR="002C5D28" w:rsidRPr="004072B1" w:rsidRDefault="002C5D28" w:rsidP="0096519C">
      <w:pPr>
        <w:pStyle w:val="PL"/>
        <w:rPr>
          <w:rPrChange w:id="63439" w:author="Draft version 2" w:date="2020-04-03T01:44:00Z">
            <w:rPr/>
          </w:rPrChange>
        </w:rPr>
      </w:pPr>
      <w:r w:rsidRPr="004072B1">
        <w:rPr>
          <w:rPrChange w:id="63440" w:author="Draft version 2" w:date="2020-04-03T01:44:00Z">
            <w:rPr/>
          </w:rPrChange>
        </w:rPr>
        <w:t xml:space="preserve">        criticalExtensionsFuture                </w:t>
      </w:r>
      <w:r w:rsidRPr="004072B1">
        <w:rPr>
          <w:rPrChange w:id="63441" w:author="Draft version 2" w:date="2020-04-03T01:44:00Z">
            <w:rPr>
              <w:color w:val="993366"/>
            </w:rPr>
          </w:rPrChange>
        </w:rPr>
        <w:t>SEQUENCE</w:t>
      </w:r>
      <w:r w:rsidRPr="004072B1">
        <w:rPr>
          <w:rPrChange w:id="63442" w:author="Draft version 2" w:date="2020-04-03T01:44:00Z">
            <w:rPr/>
          </w:rPrChange>
        </w:rPr>
        <w:t xml:space="preserve"> {}</w:t>
      </w:r>
    </w:p>
    <w:p w14:paraId="2A7171FE" w14:textId="77777777" w:rsidR="002C5D28" w:rsidRPr="004072B1" w:rsidRDefault="002C5D28" w:rsidP="0096519C">
      <w:pPr>
        <w:pStyle w:val="PL"/>
        <w:rPr>
          <w:rPrChange w:id="63443" w:author="Draft version 2" w:date="2020-04-03T01:44:00Z">
            <w:rPr/>
          </w:rPrChange>
        </w:rPr>
      </w:pPr>
      <w:r w:rsidRPr="004072B1">
        <w:rPr>
          <w:rPrChange w:id="63444" w:author="Draft version 2" w:date="2020-04-03T01:44:00Z">
            <w:rPr/>
          </w:rPrChange>
        </w:rPr>
        <w:lastRenderedPageBreak/>
        <w:t xml:space="preserve">    }</w:t>
      </w:r>
    </w:p>
    <w:p w14:paraId="5D2EE461" w14:textId="77777777" w:rsidR="002C5D28" w:rsidRPr="004072B1" w:rsidRDefault="002C5D28" w:rsidP="0096519C">
      <w:pPr>
        <w:pStyle w:val="PL"/>
        <w:rPr>
          <w:rPrChange w:id="63445" w:author="Draft version 2" w:date="2020-04-03T01:44:00Z">
            <w:rPr/>
          </w:rPrChange>
        </w:rPr>
      </w:pPr>
      <w:r w:rsidRPr="004072B1">
        <w:rPr>
          <w:rPrChange w:id="63446" w:author="Draft version 2" w:date="2020-04-03T01:44:00Z">
            <w:rPr/>
          </w:rPrChange>
        </w:rPr>
        <w:t>}</w:t>
      </w:r>
    </w:p>
    <w:p w14:paraId="6AFC4589" w14:textId="77777777" w:rsidR="002C5D28" w:rsidRPr="004072B1" w:rsidRDefault="002C5D28" w:rsidP="0096519C">
      <w:pPr>
        <w:pStyle w:val="PL"/>
        <w:rPr>
          <w:rPrChange w:id="63447" w:author="Draft version 2" w:date="2020-04-03T01:44:00Z">
            <w:rPr/>
          </w:rPrChange>
        </w:rPr>
      </w:pPr>
    </w:p>
    <w:p w14:paraId="6B0492FA" w14:textId="77777777" w:rsidR="002C5D28" w:rsidRPr="004072B1" w:rsidRDefault="002C5D28" w:rsidP="0096519C">
      <w:pPr>
        <w:pStyle w:val="PL"/>
        <w:rPr>
          <w:rPrChange w:id="63448" w:author="Draft version 2" w:date="2020-04-03T01:44:00Z">
            <w:rPr/>
          </w:rPrChange>
        </w:rPr>
      </w:pPr>
      <w:r w:rsidRPr="004072B1">
        <w:rPr>
          <w:rPrChange w:id="63449" w:author="Draft version 2" w:date="2020-04-03T01:44:00Z">
            <w:rPr/>
          </w:rPrChange>
        </w:rPr>
        <w:t xml:space="preserve">RRCResumeComplete-IEs ::=               </w:t>
      </w:r>
      <w:r w:rsidRPr="004072B1">
        <w:rPr>
          <w:rPrChange w:id="63450" w:author="Draft version 2" w:date="2020-04-03T01:44:00Z">
            <w:rPr>
              <w:color w:val="993366"/>
            </w:rPr>
          </w:rPrChange>
        </w:rPr>
        <w:t>SEQUENCE</w:t>
      </w:r>
      <w:r w:rsidRPr="004072B1">
        <w:rPr>
          <w:rPrChange w:id="63451" w:author="Draft version 2" w:date="2020-04-03T01:44:00Z">
            <w:rPr/>
          </w:rPrChange>
        </w:rPr>
        <w:t xml:space="preserve"> {</w:t>
      </w:r>
    </w:p>
    <w:p w14:paraId="2987648D" w14:textId="1B155DA8" w:rsidR="002C5D28" w:rsidRPr="004072B1" w:rsidRDefault="002C5D28" w:rsidP="0096519C">
      <w:pPr>
        <w:pStyle w:val="PL"/>
        <w:rPr>
          <w:rPrChange w:id="63452" w:author="Draft version 2" w:date="2020-04-03T01:44:00Z">
            <w:rPr/>
          </w:rPrChange>
        </w:rPr>
      </w:pPr>
      <w:r w:rsidRPr="004072B1">
        <w:rPr>
          <w:rPrChange w:id="63453" w:author="Draft version 2" w:date="2020-04-03T01:44:00Z">
            <w:rPr/>
          </w:rPrChange>
        </w:rPr>
        <w:t xml:space="preserve">    dedicatedNAS-Message                    DedicatedNAS-Message                        </w:t>
      </w:r>
      <w:r w:rsidR="00333A1F" w:rsidRPr="004072B1">
        <w:rPr>
          <w:rPrChange w:id="63454" w:author="Draft version 2" w:date="2020-04-03T01:44:00Z">
            <w:rPr/>
          </w:rPrChange>
        </w:rPr>
        <w:t xml:space="preserve">                            </w:t>
      </w:r>
      <w:r w:rsidRPr="004072B1">
        <w:rPr>
          <w:rPrChange w:id="63455" w:author="Draft version 2" w:date="2020-04-03T01:44:00Z">
            <w:rPr>
              <w:color w:val="993366"/>
            </w:rPr>
          </w:rPrChange>
        </w:rPr>
        <w:t>OPTIONAL</w:t>
      </w:r>
      <w:r w:rsidRPr="004072B1">
        <w:rPr>
          <w:rPrChange w:id="63456" w:author="Draft version 2" w:date="2020-04-03T01:44:00Z">
            <w:rPr/>
          </w:rPrChange>
        </w:rPr>
        <w:t>,</w:t>
      </w:r>
    </w:p>
    <w:p w14:paraId="4A294612" w14:textId="5058469A" w:rsidR="002C5D28" w:rsidRPr="004072B1" w:rsidRDefault="002C5D28" w:rsidP="0096519C">
      <w:pPr>
        <w:pStyle w:val="PL"/>
        <w:rPr>
          <w:rPrChange w:id="63457" w:author="Draft version 2" w:date="2020-04-03T01:44:00Z">
            <w:rPr/>
          </w:rPrChange>
        </w:rPr>
      </w:pPr>
      <w:r w:rsidRPr="004072B1">
        <w:rPr>
          <w:rPrChange w:id="63458" w:author="Draft version 2" w:date="2020-04-03T01:44:00Z">
            <w:rPr/>
          </w:rPrChange>
        </w:rPr>
        <w:t xml:space="preserve">    selectedPLMN-Identity                   </w:t>
      </w:r>
      <w:r w:rsidRPr="004072B1">
        <w:rPr>
          <w:rPrChange w:id="63459" w:author="Draft version 2" w:date="2020-04-03T01:44:00Z">
            <w:rPr>
              <w:color w:val="993366"/>
            </w:rPr>
          </w:rPrChange>
        </w:rPr>
        <w:t>INTEGER</w:t>
      </w:r>
      <w:r w:rsidRPr="004072B1">
        <w:rPr>
          <w:rPrChange w:id="63460" w:author="Draft version 2" w:date="2020-04-03T01:44:00Z">
            <w:rPr/>
          </w:rPrChange>
        </w:rPr>
        <w:t xml:space="preserve"> (1..maxPLMN)                    </w:t>
      </w:r>
      <w:r w:rsidR="00333A1F" w:rsidRPr="004072B1">
        <w:rPr>
          <w:rPrChange w:id="63461" w:author="Draft version 2" w:date="2020-04-03T01:44:00Z">
            <w:rPr/>
          </w:rPrChange>
        </w:rPr>
        <w:t xml:space="preserve">                                </w:t>
      </w:r>
      <w:r w:rsidRPr="004072B1">
        <w:rPr>
          <w:rPrChange w:id="63462" w:author="Draft version 2" w:date="2020-04-03T01:44:00Z">
            <w:rPr>
              <w:color w:val="993366"/>
            </w:rPr>
          </w:rPrChange>
        </w:rPr>
        <w:t>OPTIONAL</w:t>
      </w:r>
      <w:r w:rsidRPr="004072B1">
        <w:rPr>
          <w:rPrChange w:id="63463" w:author="Draft version 2" w:date="2020-04-03T01:44:00Z">
            <w:rPr/>
          </w:rPrChange>
        </w:rPr>
        <w:t>,</w:t>
      </w:r>
    </w:p>
    <w:p w14:paraId="2C71FA01" w14:textId="77777777" w:rsidR="002C5D28" w:rsidRPr="004072B1" w:rsidRDefault="002C5D28" w:rsidP="0096519C">
      <w:pPr>
        <w:pStyle w:val="PL"/>
        <w:rPr>
          <w:rPrChange w:id="63464" w:author="Draft version 2" w:date="2020-04-03T01:44:00Z">
            <w:rPr/>
          </w:rPrChange>
        </w:rPr>
      </w:pPr>
      <w:r w:rsidRPr="004072B1">
        <w:rPr>
          <w:rPrChange w:id="63465" w:author="Draft version 2" w:date="2020-04-03T01:44:00Z">
            <w:rPr/>
          </w:rPrChange>
        </w:rPr>
        <w:t xml:space="preserve">    uplinkTxDirectCurrentList               UplinkTxDirectCurrentList                                               </w:t>
      </w:r>
      <w:r w:rsidRPr="004072B1">
        <w:rPr>
          <w:rPrChange w:id="63466" w:author="Draft version 2" w:date="2020-04-03T01:44:00Z">
            <w:rPr>
              <w:color w:val="993366"/>
            </w:rPr>
          </w:rPrChange>
        </w:rPr>
        <w:t>OPTIONAL</w:t>
      </w:r>
      <w:r w:rsidRPr="004072B1">
        <w:rPr>
          <w:rPrChange w:id="63467" w:author="Draft version 2" w:date="2020-04-03T01:44:00Z">
            <w:rPr/>
          </w:rPrChange>
        </w:rPr>
        <w:t>,</w:t>
      </w:r>
    </w:p>
    <w:p w14:paraId="2B90CD8F" w14:textId="77777777" w:rsidR="002C5D28" w:rsidRPr="004072B1" w:rsidRDefault="002C5D28" w:rsidP="0096519C">
      <w:pPr>
        <w:pStyle w:val="PL"/>
        <w:rPr>
          <w:rPrChange w:id="63468" w:author="Draft version 2" w:date="2020-04-03T01:44:00Z">
            <w:rPr/>
          </w:rPrChange>
        </w:rPr>
      </w:pPr>
      <w:r w:rsidRPr="004072B1">
        <w:rPr>
          <w:rPrChange w:id="63469" w:author="Draft version 2" w:date="2020-04-03T01:44:00Z">
            <w:rPr/>
          </w:rPrChange>
        </w:rPr>
        <w:t xml:space="preserve">    lateNonCriticalExtension                </w:t>
      </w:r>
      <w:r w:rsidRPr="004072B1">
        <w:rPr>
          <w:rPrChange w:id="63470" w:author="Draft version 2" w:date="2020-04-03T01:44:00Z">
            <w:rPr>
              <w:color w:val="993366"/>
            </w:rPr>
          </w:rPrChange>
        </w:rPr>
        <w:t>OCTET</w:t>
      </w:r>
      <w:r w:rsidRPr="004072B1">
        <w:rPr>
          <w:rPrChange w:id="63471" w:author="Draft version 2" w:date="2020-04-03T01:44:00Z">
            <w:rPr/>
          </w:rPrChange>
        </w:rPr>
        <w:t xml:space="preserve"> </w:t>
      </w:r>
      <w:r w:rsidRPr="004072B1">
        <w:rPr>
          <w:rPrChange w:id="63472" w:author="Draft version 2" w:date="2020-04-03T01:44:00Z">
            <w:rPr>
              <w:color w:val="993366"/>
            </w:rPr>
          </w:rPrChange>
        </w:rPr>
        <w:t>STRING</w:t>
      </w:r>
      <w:r w:rsidRPr="004072B1">
        <w:rPr>
          <w:rPrChange w:id="63473" w:author="Draft version 2" w:date="2020-04-03T01:44:00Z">
            <w:rPr/>
          </w:rPrChange>
        </w:rPr>
        <w:t xml:space="preserve">                                                            </w:t>
      </w:r>
      <w:r w:rsidRPr="004072B1">
        <w:rPr>
          <w:rPrChange w:id="63474" w:author="Draft version 2" w:date="2020-04-03T01:44:00Z">
            <w:rPr>
              <w:color w:val="993366"/>
            </w:rPr>
          </w:rPrChange>
        </w:rPr>
        <w:t>OPTIONAL</w:t>
      </w:r>
      <w:r w:rsidRPr="004072B1">
        <w:rPr>
          <w:rPrChange w:id="63475" w:author="Draft version 2" w:date="2020-04-03T01:44:00Z">
            <w:rPr/>
          </w:rPrChange>
        </w:rPr>
        <w:t>,</w:t>
      </w:r>
    </w:p>
    <w:p w14:paraId="6D2AAE94" w14:textId="166F9ED5" w:rsidR="002C5D28" w:rsidRPr="004072B1" w:rsidRDefault="002C5D28" w:rsidP="0096519C">
      <w:pPr>
        <w:pStyle w:val="PL"/>
        <w:rPr>
          <w:rPrChange w:id="63476" w:author="Draft version 2" w:date="2020-04-03T01:44:00Z">
            <w:rPr/>
          </w:rPrChange>
        </w:rPr>
      </w:pPr>
      <w:r w:rsidRPr="004072B1">
        <w:rPr>
          <w:rPrChange w:id="63477" w:author="Draft version 2" w:date="2020-04-03T01:44:00Z">
            <w:rPr/>
          </w:rPrChange>
        </w:rPr>
        <w:t xml:space="preserve">    nonCriticalExtension                    </w:t>
      </w:r>
      <w:ins w:id="63478" w:author="CR#1476r3" w:date="2020-03-24T12:24:00Z">
        <w:r w:rsidR="00EC61B4" w:rsidRPr="004072B1">
          <w:rPr>
            <w:rPrChange w:id="63479" w:author="Draft version 2" w:date="2020-04-03T01:44:00Z">
              <w:rPr/>
            </w:rPrChange>
          </w:rPr>
          <w:t>RRCResumeComplete-v1600-IEs</w:t>
        </w:r>
      </w:ins>
      <w:del w:id="63480" w:author="CR#1476r3" w:date="2020-03-24T12:24:00Z">
        <w:r w:rsidRPr="004072B1" w:rsidDel="00EC61B4">
          <w:rPr>
            <w:rPrChange w:id="63481" w:author="Draft version 2" w:date="2020-04-03T01:44:00Z">
              <w:rPr>
                <w:color w:val="993366"/>
              </w:rPr>
            </w:rPrChange>
          </w:rPr>
          <w:delText>SEQUENCE</w:delText>
        </w:r>
        <w:r w:rsidRPr="004072B1" w:rsidDel="00EC61B4">
          <w:rPr>
            <w:rPrChange w:id="63482" w:author="Draft version 2" w:date="2020-04-03T01:44:00Z">
              <w:rPr/>
            </w:rPrChange>
          </w:rPr>
          <w:delText xml:space="preserve">{}                </w:delText>
        </w:r>
      </w:del>
      <w:del w:id="63483" w:author="CR#1476r3" w:date="2020-03-24T12:25:00Z">
        <w:r w:rsidRPr="004072B1" w:rsidDel="00EC61B4">
          <w:rPr>
            <w:rPrChange w:id="63484" w:author="Draft version 2" w:date="2020-04-03T01:44:00Z">
              <w:rPr/>
            </w:rPrChange>
          </w:rPr>
          <w:delText xml:space="preserve"> </w:delText>
        </w:r>
      </w:del>
      <w:r w:rsidRPr="004072B1">
        <w:rPr>
          <w:rPrChange w:id="63485" w:author="Draft version 2" w:date="2020-04-03T01:44:00Z">
            <w:rPr/>
          </w:rPrChange>
        </w:rPr>
        <w:t xml:space="preserve">                                             </w:t>
      </w:r>
      <w:r w:rsidRPr="004072B1">
        <w:rPr>
          <w:rPrChange w:id="63486" w:author="Draft version 2" w:date="2020-04-03T01:44:00Z">
            <w:rPr>
              <w:color w:val="993366"/>
            </w:rPr>
          </w:rPrChange>
        </w:rPr>
        <w:t>OPTIONAL</w:t>
      </w:r>
    </w:p>
    <w:p w14:paraId="1978567C" w14:textId="77777777" w:rsidR="002C5D28" w:rsidRPr="004072B1" w:rsidRDefault="002C5D28" w:rsidP="0096519C">
      <w:pPr>
        <w:pStyle w:val="PL"/>
        <w:rPr>
          <w:rPrChange w:id="63487" w:author="Draft version 2" w:date="2020-04-03T01:44:00Z">
            <w:rPr/>
          </w:rPrChange>
        </w:rPr>
      </w:pPr>
      <w:r w:rsidRPr="004072B1">
        <w:rPr>
          <w:rPrChange w:id="63488" w:author="Draft version 2" w:date="2020-04-03T01:44:00Z">
            <w:rPr/>
          </w:rPrChange>
        </w:rPr>
        <w:t>}</w:t>
      </w:r>
    </w:p>
    <w:p w14:paraId="11B1564B" w14:textId="77777777" w:rsidR="00EC61B4" w:rsidRPr="004072B1" w:rsidRDefault="00EC61B4" w:rsidP="00EC61B4">
      <w:pPr>
        <w:pStyle w:val="PL"/>
        <w:rPr>
          <w:ins w:id="63489" w:author="CR#1476r3" w:date="2020-03-24T12:25:00Z"/>
          <w:rPrChange w:id="63490" w:author="Draft version 2" w:date="2020-04-03T01:44:00Z">
            <w:rPr>
              <w:ins w:id="63491" w:author="CR#1476r3" w:date="2020-03-24T12:25:00Z"/>
            </w:rPr>
          </w:rPrChange>
        </w:rPr>
      </w:pPr>
    </w:p>
    <w:p w14:paraId="5B484280" w14:textId="0A094CEA" w:rsidR="00EC61B4" w:rsidRPr="004072B1" w:rsidRDefault="00EC61B4" w:rsidP="00EC61B4">
      <w:pPr>
        <w:pStyle w:val="PL"/>
        <w:rPr>
          <w:ins w:id="63492" w:author="CR#1476r3" w:date="2020-03-24T12:25:00Z"/>
          <w:rPrChange w:id="63493" w:author="Draft version 2" w:date="2020-04-03T01:44:00Z">
            <w:rPr>
              <w:ins w:id="63494" w:author="CR#1476r3" w:date="2020-03-24T12:25:00Z"/>
            </w:rPr>
          </w:rPrChange>
        </w:rPr>
      </w:pPr>
      <w:ins w:id="63495" w:author="CR#1476r3" w:date="2020-03-24T12:25:00Z">
        <w:r w:rsidRPr="004072B1">
          <w:rPr>
            <w:rPrChange w:id="63496" w:author="Draft version 2" w:date="2020-04-03T01:44:00Z">
              <w:rPr/>
            </w:rPrChange>
          </w:rPr>
          <w:t>RRCResumeComplete-v16</w:t>
        </w:r>
      </w:ins>
      <w:ins w:id="63497" w:author="CR#1476r3" w:date="2020-03-24T12:26:00Z">
        <w:r w:rsidRPr="004072B1">
          <w:rPr>
            <w:rPrChange w:id="63498" w:author="Draft version 2" w:date="2020-04-03T01:44:00Z">
              <w:rPr/>
            </w:rPrChange>
          </w:rPr>
          <w:t>00</w:t>
        </w:r>
      </w:ins>
      <w:ins w:id="63499" w:author="CR#1476r3" w:date="2020-03-24T12:25:00Z">
        <w:r w:rsidRPr="004072B1">
          <w:rPr>
            <w:rPrChange w:id="63500" w:author="Draft version 2" w:date="2020-04-03T01:44:00Z">
              <w:rPr/>
            </w:rPrChange>
          </w:rPr>
          <w:t>-IEs ::=         SEQUENCE {</w:t>
        </w:r>
      </w:ins>
    </w:p>
    <w:p w14:paraId="7E2C1EBC" w14:textId="77777777" w:rsidR="00EC61B4" w:rsidRPr="004072B1" w:rsidRDefault="00EC61B4" w:rsidP="00EC61B4">
      <w:pPr>
        <w:pStyle w:val="PL"/>
        <w:rPr>
          <w:ins w:id="63501" w:author="CR#1476r3" w:date="2020-03-24T12:25:00Z"/>
          <w:rPrChange w:id="63502" w:author="Draft version 2" w:date="2020-04-03T01:44:00Z">
            <w:rPr>
              <w:ins w:id="63503" w:author="CR#1476r3" w:date="2020-03-24T12:25:00Z"/>
            </w:rPr>
          </w:rPrChange>
        </w:rPr>
      </w:pPr>
      <w:ins w:id="63504" w:author="CR#1476r3" w:date="2020-03-24T12:25:00Z">
        <w:r w:rsidRPr="004072B1">
          <w:rPr>
            <w:rPrChange w:id="63505" w:author="Draft version 2" w:date="2020-04-03T01:44:00Z">
              <w:rPr/>
            </w:rPrChange>
          </w:rPr>
          <w:t xml:space="preserve">    idleMeasAvailable-r16                   ENUMERATED {true}                                                       OPTIONAL,</w:t>
        </w:r>
      </w:ins>
    </w:p>
    <w:p w14:paraId="7DA40442" w14:textId="77777777" w:rsidR="00EC61B4" w:rsidRPr="004072B1" w:rsidRDefault="00EC61B4" w:rsidP="00EC61B4">
      <w:pPr>
        <w:pStyle w:val="PL"/>
        <w:rPr>
          <w:ins w:id="63506" w:author="CR#1476r3" w:date="2020-03-24T12:25:00Z"/>
          <w:rPrChange w:id="63507" w:author="Draft version 2" w:date="2020-04-03T01:44:00Z">
            <w:rPr>
              <w:ins w:id="63508" w:author="CR#1476r3" w:date="2020-03-24T12:25:00Z"/>
            </w:rPr>
          </w:rPrChange>
        </w:rPr>
      </w:pPr>
      <w:ins w:id="63509" w:author="CR#1476r3" w:date="2020-03-24T12:25:00Z">
        <w:r w:rsidRPr="004072B1">
          <w:rPr>
            <w:rPrChange w:id="63510" w:author="Draft version 2" w:date="2020-04-03T01:44:00Z">
              <w:rPr/>
            </w:rPrChange>
          </w:rPr>
          <w:t xml:space="preserve">    measResultIdleEUTRA-r16                 MeasResultIdleEUTRA-r16                                                 OPTIONAL,</w:t>
        </w:r>
      </w:ins>
    </w:p>
    <w:p w14:paraId="184462D2" w14:textId="77777777" w:rsidR="00EC61B4" w:rsidRPr="004072B1" w:rsidRDefault="00EC61B4" w:rsidP="00EC61B4">
      <w:pPr>
        <w:pStyle w:val="PL"/>
        <w:rPr>
          <w:ins w:id="63511" w:author="CR#1476r3" w:date="2020-03-24T12:25:00Z"/>
          <w:rPrChange w:id="63512" w:author="Draft version 2" w:date="2020-04-03T01:44:00Z">
            <w:rPr>
              <w:ins w:id="63513" w:author="CR#1476r3" w:date="2020-03-24T12:25:00Z"/>
            </w:rPr>
          </w:rPrChange>
        </w:rPr>
      </w:pPr>
      <w:ins w:id="63514" w:author="CR#1476r3" w:date="2020-03-24T12:25:00Z">
        <w:r w:rsidRPr="004072B1">
          <w:rPr>
            <w:rPrChange w:id="63515" w:author="Draft version 2" w:date="2020-04-03T01:44:00Z">
              <w:rPr/>
            </w:rPrChange>
          </w:rPr>
          <w:t xml:space="preserve">    measResultIdleNR-r16                    MeasResultIdleNR-r16                                                    OPTIONAL,</w:t>
        </w:r>
      </w:ins>
    </w:p>
    <w:p w14:paraId="128FDC19" w14:textId="77777777" w:rsidR="00EC61B4" w:rsidRPr="004072B1" w:rsidRDefault="00EC61B4" w:rsidP="00EC61B4">
      <w:pPr>
        <w:pStyle w:val="PL"/>
        <w:rPr>
          <w:ins w:id="63516" w:author="CR#1476r3" w:date="2020-03-24T12:25:00Z"/>
          <w:rPrChange w:id="63517" w:author="Draft version 2" w:date="2020-04-03T01:44:00Z">
            <w:rPr>
              <w:ins w:id="63518" w:author="CR#1476r3" w:date="2020-03-24T12:25:00Z"/>
            </w:rPr>
          </w:rPrChange>
        </w:rPr>
      </w:pPr>
      <w:ins w:id="63519" w:author="CR#1476r3" w:date="2020-03-24T12:25:00Z">
        <w:r w:rsidRPr="004072B1">
          <w:rPr>
            <w:rPrChange w:id="63520" w:author="Draft version 2" w:date="2020-04-03T01:44:00Z">
              <w:rPr/>
            </w:rPrChange>
          </w:rPr>
          <w:t xml:space="preserve">    scg-Response                            CHOICE {</w:t>
        </w:r>
      </w:ins>
    </w:p>
    <w:p w14:paraId="33FB5B56" w14:textId="03A004A4" w:rsidR="00EC61B4" w:rsidRPr="004072B1" w:rsidRDefault="00EC61B4" w:rsidP="00EC61B4">
      <w:pPr>
        <w:pStyle w:val="PL"/>
        <w:rPr>
          <w:ins w:id="63521" w:author="CR#1476r3" w:date="2020-03-24T12:25:00Z"/>
          <w:rPrChange w:id="63522" w:author="Draft version 2" w:date="2020-04-03T01:44:00Z">
            <w:rPr>
              <w:ins w:id="63523" w:author="CR#1476r3" w:date="2020-03-24T12:25:00Z"/>
            </w:rPr>
          </w:rPrChange>
        </w:rPr>
      </w:pPr>
      <w:ins w:id="63524" w:author="CR#1476r3" w:date="2020-03-24T12:25:00Z">
        <w:r w:rsidRPr="004072B1">
          <w:rPr>
            <w:rPrChange w:id="63525" w:author="Draft version 2" w:date="2020-04-03T01:44:00Z">
              <w:rPr/>
            </w:rPrChange>
          </w:rPr>
          <w:t xml:space="preserve">        nr-SCG-Response                         OCTET STRING (CONTAINING RRCReconfigurationComplete),</w:t>
        </w:r>
      </w:ins>
    </w:p>
    <w:p w14:paraId="4CEBCB2E" w14:textId="4BE551A8" w:rsidR="00EC61B4" w:rsidRPr="004072B1" w:rsidRDefault="00EC61B4" w:rsidP="00EC61B4">
      <w:pPr>
        <w:pStyle w:val="PL"/>
        <w:rPr>
          <w:ins w:id="63526" w:author="CR#1476r3" w:date="2020-03-24T12:25:00Z"/>
          <w:rPrChange w:id="63527" w:author="Draft version 2" w:date="2020-04-03T01:44:00Z">
            <w:rPr>
              <w:ins w:id="63528" w:author="CR#1476r3" w:date="2020-03-24T12:25:00Z"/>
            </w:rPr>
          </w:rPrChange>
        </w:rPr>
      </w:pPr>
      <w:ins w:id="63529" w:author="CR#1476r3" w:date="2020-03-24T12:25:00Z">
        <w:r w:rsidRPr="004072B1">
          <w:rPr>
            <w:rPrChange w:id="63530" w:author="Draft version 2" w:date="2020-04-03T01:44:00Z">
              <w:rPr/>
            </w:rPrChange>
          </w:rPr>
          <w:t xml:space="preserve">        eutra-SCG-Response                      OCTET STRING</w:t>
        </w:r>
      </w:ins>
    </w:p>
    <w:p w14:paraId="0CDE94DB" w14:textId="77777777" w:rsidR="00EC61B4" w:rsidRPr="004072B1" w:rsidRDefault="00EC61B4" w:rsidP="00EC61B4">
      <w:pPr>
        <w:pStyle w:val="PL"/>
        <w:rPr>
          <w:ins w:id="63531" w:author="CR#1476r3" w:date="2020-03-24T12:25:00Z"/>
          <w:rPrChange w:id="63532" w:author="Draft version 2" w:date="2020-04-03T01:44:00Z">
            <w:rPr>
              <w:ins w:id="63533" w:author="CR#1476r3" w:date="2020-03-24T12:25:00Z"/>
            </w:rPr>
          </w:rPrChange>
        </w:rPr>
      </w:pPr>
      <w:ins w:id="63534" w:author="CR#1476r3" w:date="2020-03-24T12:25:00Z">
        <w:r w:rsidRPr="004072B1">
          <w:rPr>
            <w:rPrChange w:id="63535" w:author="Draft version 2" w:date="2020-04-03T01:44:00Z">
              <w:rPr/>
            </w:rPrChange>
          </w:rPr>
          <w:t xml:space="preserve">    }                                                                                                               OPTIONAL,</w:t>
        </w:r>
      </w:ins>
    </w:p>
    <w:p w14:paraId="33C9145F" w14:textId="7E488750" w:rsidR="003C4E8D" w:rsidRPr="004072B1" w:rsidRDefault="003C4E8D" w:rsidP="003C4E8D">
      <w:pPr>
        <w:pStyle w:val="PL"/>
        <w:rPr>
          <w:ins w:id="63536" w:author="CR#1488r2" w:date="2020-03-26T00:53:00Z"/>
          <w:rPrChange w:id="63537" w:author="Draft version 2" w:date="2020-04-03T01:44:00Z">
            <w:rPr>
              <w:ins w:id="63538" w:author="CR#1488r2" w:date="2020-03-26T00:53:00Z"/>
            </w:rPr>
          </w:rPrChange>
        </w:rPr>
      </w:pPr>
      <w:ins w:id="63539" w:author="CR#1488r2" w:date="2020-03-26T00:54:00Z">
        <w:r w:rsidRPr="004072B1">
          <w:rPr>
            <w:rPrChange w:id="63540" w:author="Draft version 2" w:date="2020-04-03T01:44:00Z">
              <w:rPr/>
            </w:rPrChange>
          </w:rPr>
          <w:t xml:space="preserve">    </w:t>
        </w:r>
      </w:ins>
      <w:ins w:id="63541" w:author="CR#1488r2" w:date="2020-03-26T00:53:00Z">
        <w:r w:rsidRPr="004072B1">
          <w:rPr>
            <w:rPrChange w:id="63542" w:author="Draft version 2" w:date="2020-04-03T01:44:00Z">
              <w:rPr/>
            </w:rPrChange>
          </w:rPr>
          <w:t>logMeasAvailable-r16</w:t>
        </w:r>
      </w:ins>
      <w:ins w:id="63543" w:author="CR#1488r2" w:date="2020-03-26T00:54:00Z">
        <w:r w:rsidRPr="004072B1">
          <w:rPr>
            <w:rPrChange w:id="63544" w:author="Draft version 2" w:date="2020-04-03T01:44:00Z">
              <w:rPr/>
            </w:rPrChange>
          </w:rPr>
          <w:t xml:space="preserve">                </w:t>
        </w:r>
      </w:ins>
      <w:ins w:id="63545" w:author="CR#1488r2" w:date="2020-03-26T00:55:00Z">
        <w:r w:rsidRPr="004072B1">
          <w:rPr>
            <w:rPrChange w:id="63546" w:author="Draft version 2" w:date="2020-04-03T01:44:00Z">
              <w:rPr/>
            </w:rPrChange>
          </w:rPr>
          <w:t xml:space="preserve">    </w:t>
        </w:r>
      </w:ins>
      <w:ins w:id="63547" w:author="CR#1488r2" w:date="2020-03-26T00:53:00Z">
        <w:r w:rsidRPr="004072B1">
          <w:rPr>
            <w:rPrChange w:id="63548" w:author="Draft version 2" w:date="2020-04-03T01:44:00Z">
              <w:rPr>
                <w:color w:val="993366"/>
              </w:rPr>
            </w:rPrChange>
          </w:rPr>
          <w:t>ENUMERATED</w:t>
        </w:r>
        <w:r w:rsidRPr="004072B1">
          <w:rPr>
            <w:rPrChange w:id="63549" w:author="Draft version 2" w:date="2020-04-03T01:44:00Z">
              <w:rPr/>
            </w:rPrChange>
          </w:rPr>
          <w:t xml:space="preserve"> {true}</w:t>
        </w:r>
      </w:ins>
      <w:ins w:id="63550" w:author="CR#1488r2" w:date="2020-03-26T00:55:00Z">
        <w:r w:rsidRPr="004072B1">
          <w:rPr>
            <w:rPrChange w:id="63551" w:author="Draft version 2" w:date="2020-04-03T01:44:00Z">
              <w:rPr/>
            </w:rPrChange>
          </w:rPr>
          <w:t xml:space="preserve">                                                       </w:t>
        </w:r>
      </w:ins>
      <w:ins w:id="63552" w:author="CR#1488r2" w:date="2020-03-26T00:53:00Z">
        <w:r w:rsidRPr="004072B1">
          <w:rPr>
            <w:rPrChange w:id="63553" w:author="Draft version 2" w:date="2020-04-03T01:44:00Z">
              <w:rPr>
                <w:color w:val="993366"/>
              </w:rPr>
            </w:rPrChange>
          </w:rPr>
          <w:t>OPTIONAL</w:t>
        </w:r>
        <w:r w:rsidRPr="004072B1">
          <w:rPr>
            <w:rPrChange w:id="63554" w:author="Draft version 2" w:date="2020-04-03T01:44:00Z">
              <w:rPr/>
            </w:rPrChange>
          </w:rPr>
          <w:t>,</w:t>
        </w:r>
      </w:ins>
    </w:p>
    <w:p w14:paraId="441F5422" w14:textId="75850132" w:rsidR="003C4E8D" w:rsidRPr="004072B1" w:rsidRDefault="003C4E8D" w:rsidP="003C4E8D">
      <w:pPr>
        <w:pStyle w:val="PL"/>
        <w:rPr>
          <w:ins w:id="63555" w:author="CR#1488r2" w:date="2020-03-26T00:53:00Z"/>
          <w:rPrChange w:id="63556" w:author="Draft version 2" w:date="2020-04-03T01:44:00Z">
            <w:rPr>
              <w:ins w:id="63557" w:author="CR#1488r2" w:date="2020-03-26T00:53:00Z"/>
            </w:rPr>
          </w:rPrChange>
        </w:rPr>
      </w:pPr>
      <w:ins w:id="63558" w:author="CR#1488r2" w:date="2020-03-26T00:54:00Z">
        <w:r w:rsidRPr="004072B1">
          <w:rPr>
            <w:rPrChange w:id="63559" w:author="Draft version 2" w:date="2020-04-03T01:44:00Z">
              <w:rPr/>
            </w:rPrChange>
          </w:rPr>
          <w:t xml:space="preserve">    </w:t>
        </w:r>
      </w:ins>
      <w:ins w:id="63560" w:author="CR#1488r2" w:date="2020-03-26T00:53:00Z">
        <w:r w:rsidRPr="004072B1">
          <w:rPr>
            <w:rPrChange w:id="63561" w:author="Draft version 2" w:date="2020-04-03T01:44:00Z">
              <w:rPr/>
            </w:rPrChange>
          </w:rPr>
          <w:t>logMeasAvailableBT-r16</w:t>
        </w:r>
      </w:ins>
      <w:ins w:id="63562" w:author="CR#1488r2" w:date="2020-03-26T00:55:00Z">
        <w:r w:rsidRPr="004072B1">
          <w:rPr>
            <w:rPrChange w:id="63563" w:author="Draft version 2" w:date="2020-04-03T01:44:00Z">
              <w:rPr/>
            </w:rPrChange>
          </w:rPr>
          <w:t xml:space="preserve">    </w:t>
        </w:r>
      </w:ins>
      <w:ins w:id="63564" w:author="CR#1488r2" w:date="2020-03-26T00:54:00Z">
        <w:r w:rsidRPr="004072B1">
          <w:rPr>
            <w:rPrChange w:id="63565" w:author="Draft version 2" w:date="2020-04-03T01:44:00Z">
              <w:rPr/>
            </w:rPrChange>
          </w:rPr>
          <w:t xml:space="preserve">              </w:t>
        </w:r>
      </w:ins>
      <w:ins w:id="63566" w:author="CR#1488r2" w:date="2020-03-26T00:53:00Z">
        <w:r w:rsidRPr="004072B1">
          <w:rPr>
            <w:rPrChange w:id="63567" w:author="Draft version 2" w:date="2020-04-03T01:44:00Z">
              <w:rPr>
                <w:color w:val="993366"/>
              </w:rPr>
            </w:rPrChange>
          </w:rPr>
          <w:t>ENUMERATED</w:t>
        </w:r>
        <w:r w:rsidRPr="004072B1">
          <w:rPr>
            <w:rPrChange w:id="63568" w:author="Draft version 2" w:date="2020-04-03T01:44:00Z">
              <w:rPr/>
            </w:rPrChange>
          </w:rPr>
          <w:t xml:space="preserve"> {true}</w:t>
        </w:r>
      </w:ins>
      <w:ins w:id="63569" w:author="CR#1488r2" w:date="2020-03-26T00:55:00Z">
        <w:r w:rsidRPr="004072B1">
          <w:rPr>
            <w:rPrChange w:id="63570" w:author="Draft version 2" w:date="2020-04-03T01:44:00Z">
              <w:rPr/>
            </w:rPrChange>
          </w:rPr>
          <w:t xml:space="preserve">                                                       </w:t>
        </w:r>
      </w:ins>
      <w:ins w:id="63571" w:author="CR#1488r2" w:date="2020-03-26T00:53:00Z">
        <w:r w:rsidRPr="004072B1">
          <w:rPr>
            <w:rPrChange w:id="63572" w:author="Draft version 2" w:date="2020-04-03T01:44:00Z">
              <w:rPr>
                <w:color w:val="993366"/>
              </w:rPr>
            </w:rPrChange>
          </w:rPr>
          <w:t>OPTIONAL</w:t>
        </w:r>
        <w:r w:rsidRPr="004072B1">
          <w:rPr>
            <w:rPrChange w:id="63573" w:author="Draft version 2" w:date="2020-04-03T01:44:00Z">
              <w:rPr/>
            </w:rPrChange>
          </w:rPr>
          <w:t>,</w:t>
        </w:r>
      </w:ins>
    </w:p>
    <w:p w14:paraId="00EB6B1B" w14:textId="0E13C8E2" w:rsidR="003C4E8D" w:rsidRPr="004072B1" w:rsidRDefault="003C4E8D" w:rsidP="003C4E8D">
      <w:pPr>
        <w:pStyle w:val="PL"/>
        <w:rPr>
          <w:ins w:id="63574" w:author="CR#1488r2" w:date="2020-03-26T00:53:00Z"/>
          <w:rPrChange w:id="63575" w:author="Draft version 2" w:date="2020-04-03T01:44:00Z">
            <w:rPr>
              <w:ins w:id="63576" w:author="CR#1488r2" w:date="2020-03-26T00:53:00Z"/>
            </w:rPr>
          </w:rPrChange>
        </w:rPr>
      </w:pPr>
      <w:ins w:id="63577" w:author="CR#1488r2" w:date="2020-03-26T00:54:00Z">
        <w:r w:rsidRPr="004072B1">
          <w:rPr>
            <w:rPrChange w:id="63578" w:author="Draft version 2" w:date="2020-04-03T01:44:00Z">
              <w:rPr/>
            </w:rPrChange>
          </w:rPr>
          <w:t xml:space="preserve">    </w:t>
        </w:r>
      </w:ins>
      <w:ins w:id="63579" w:author="CR#1488r2" w:date="2020-03-26T00:53:00Z">
        <w:r w:rsidRPr="004072B1">
          <w:rPr>
            <w:rPrChange w:id="63580" w:author="Draft version 2" w:date="2020-04-03T01:44:00Z">
              <w:rPr/>
            </w:rPrChange>
          </w:rPr>
          <w:t>logMeasAvailableWLAN-r16</w:t>
        </w:r>
      </w:ins>
      <w:ins w:id="63581" w:author="CR#1488r2" w:date="2020-03-26T00:54:00Z">
        <w:r w:rsidRPr="004072B1">
          <w:rPr>
            <w:rPrChange w:id="63582" w:author="Draft version 2" w:date="2020-04-03T01:44:00Z">
              <w:rPr/>
            </w:rPrChange>
          </w:rPr>
          <w:t xml:space="preserve">  </w:t>
        </w:r>
      </w:ins>
      <w:ins w:id="63583" w:author="CR#1488r2" w:date="2020-03-26T00:55:00Z">
        <w:r w:rsidRPr="004072B1">
          <w:rPr>
            <w:rPrChange w:id="63584" w:author="Draft version 2" w:date="2020-04-03T01:44:00Z">
              <w:rPr/>
            </w:rPrChange>
          </w:rPr>
          <w:t xml:space="preserve">    </w:t>
        </w:r>
      </w:ins>
      <w:ins w:id="63585" w:author="CR#1488r2" w:date="2020-03-26T00:54:00Z">
        <w:r w:rsidRPr="004072B1">
          <w:rPr>
            <w:rPrChange w:id="63586" w:author="Draft version 2" w:date="2020-04-03T01:44:00Z">
              <w:rPr/>
            </w:rPrChange>
          </w:rPr>
          <w:t xml:space="preserve">          </w:t>
        </w:r>
      </w:ins>
      <w:ins w:id="63587" w:author="CR#1488r2" w:date="2020-03-26T00:53:00Z">
        <w:r w:rsidRPr="004072B1">
          <w:rPr>
            <w:rPrChange w:id="63588" w:author="Draft version 2" w:date="2020-04-03T01:44:00Z">
              <w:rPr>
                <w:color w:val="993366"/>
              </w:rPr>
            </w:rPrChange>
          </w:rPr>
          <w:t>ENUMERATED</w:t>
        </w:r>
        <w:r w:rsidRPr="004072B1">
          <w:rPr>
            <w:rPrChange w:id="63589" w:author="Draft version 2" w:date="2020-04-03T01:44:00Z">
              <w:rPr/>
            </w:rPrChange>
          </w:rPr>
          <w:t xml:space="preserve"> {true}</w:t>
        </w:r>
      </w:ins>
      <w:ins w:id="63590" w:author="CR#1488r2" w:date="2020-03-26T00:55:00Z">
        <w:r w:rsidRPr="004072B1">
          <w:rPr>
            <w:rPrChange w:id="63591" w:author="Draft version 2" w:date="2020-04-03T01:44:00Z">
              <w:rPr/>
            </w:rPrChange>
          </w:rPr>
          <w:t xml:space="preserve">                                                       </w:t>
        </w:r>
      </w:ins>
      <w:ins w:id="63592" w:author="CR#1488r2" w:date="2020-03-26T00:53:00Z">
        <w:r w:rsidRPr="004072B1">
          <w:rPr>
            <w:rPrChange w:id="63593" w:author="Draft version 2" w:date="2020-04-03T01:44:00Z">
              <w:rPr>
                <w:color w:val="993366"/>
              </w:rPr>
            </w:rPrChange>
          </w:rPr>
          <w:t>OPTIONAL</w:t>
        </w:r>
        <w:r w:rsidRPr="004072B1">
          <w:rPr>
            <w:rPrChange w:id="63594" w:author="Draft version 2" w:date="2020-04-03T01:44:00Z">
              <w:rPr/>
            </w:rPrChange>
          </w:rPr>
          <w:t>,</w:t>
        </w:r>
      </w:ins>
    </w:p>
    <w:p w14:paraId="62789A9C" w14:textId="61C95112" w:rsidR="003C4E8D" w:rsidRPr="004072B1" w:rsidRDefault="003C4E8D" w:rsidP="003C4E8D">
      <w:pPr>
        <w:pStyle w:val="PL"/>
        <w:rPr>
          <w:ins w:id="63595" w:author="CR#1488r2" w:date="2020-03-26T00:53:00Z"/>
          <w:rPrChange w:id="63596" w:author="Draft version 2" w:date="2020-04-03T01:44:00Z">
            <w:rPr>
              <w:ins w:id="63597" w:author="CR#1488r2" w:date="2020-03-26T00:53:00Z"/>
            </w:rPr>
          </w:rPrChange>
        </w:rPr>
      </w:pPr>
      <w:ins w:id="63598" w:author="CR#1488r2" w:date="2020-03-26T00:54:00Z">
        <w:r w:rsidRPr="004072B1">
          <w:rPr>
            <w:rPrChange w:id="63599" w:author="Draft version 2" w:date="2020-04-03T01:44:00Z">
              <w:rPr/>
            </w:rPrChange>
          </w:rPr>
          <w:t xml:space="preserve">    </w:t>
        </w:r>
      </w:ins>
      <w:ins w:id="63600" w:author="CR#1488r2" w:date="2020-03-26T00:53:00Z">
        <w:r w:rsidRPr="004072B1">
          <w:rPr>
            <w:rPrChange w:id="63601" w:author="Draft version 2" w:date="2020-04-03T01:44:00Z">
              <w:rPr/>
            </w:rPrChange>
          </w:rPr>
          <w:t>connEstFailInfoAvailable-r16</w:t>
        </w:r>
      </w:ins>
      <w:ins w:id="63602" w:author="CR#1488r2" w:date="2020-03-26T00:54:00Z">
        <w:r w:rsidRPr="004072B1">
          <w:rPr>
            <w:rPrChange w:id="63603" w:author="Draft version 2" w:date="2020-04-03T01:44:00Z">
              <w:rPr/>
            </w:rPrChange>
          </w:rPr>
          <w:t xml:space="preserve">  </w:t>
        </w:r>
      </w:ins>
      <w:ins w:id="63604" w:author="CR#1488r2" w:date="2020-03-26T00:55:00Z">
        <w:r w:rsidRPr="004072B1">
          <w:rPr>
            <w:rPrChange w:id="63605" w:author="Draft version 2" w:date="2020-04-03T01:44:00Z">
              <w:rPr/>
            </w:rPrChange>
          </w:rPr>
          <w:t xml:space="preserve">    </w:t>
        </w:r>
      </w:ins>
      <w:ins w:id="63606" w:author="CR#1488r2" w:date="2020-03-26T00:54:00Z">
        <w:r w:rsidRPr="004072B1">
          <w:rPr>
            <w:rPrChange w:id="63607" w:author="Draft version 2" w:date="2020-04-03T01:44:00Z">
              <w:rPr/>
            </w:rPrChange>
          </w:rPr>
          <w:t xml:space="preserve">      </w:t>
        </w:r>
      </w:ins>
      <w:ins w:id="63608" w:author="CR#1488r2" w:date="2020-03-26T00:53:00Z">
        <w:r w:rsidRPr="004072B1">
          <w:rPr>
            <w:rPrChange w:id="63609" w:author="Draft version 2" w:date="2020-04-03T01:44:00Z">
              <w:rPr>
                <w:color w:val="993366"/>
              </w:rPr>
            </w:rPrChange>
          </w:rPr>
          <w:t>ENUMERATED</w:t>
        </w:r>
        <w:r w:rsidRPr="004072B1">
          <w:rPr>
            <w:rPrChange w:id="63610" w:author="Draft version 2" w:date="2020-04-03T01:44:00Z">
              <w:rPr/>
            </w:rPrChange>
          </w:rPr>
          <w:t xml:space="preserve"> {true}</w:t>
        </w:r>
      </w:ins>
      <w:ins w:id="63611" w:author="CR#1488r2" w:date="2020-03-26T00:55:00Z">
        <w:r w:rsidRPr="004072B1">
          <w:rPr>
            <w:rPrChange w:id="63612" w:author="Draft version 2" w:date="2020-04-03T01:44:00Z">
              <w:rPr/>
            </w:rPrChange>
          </w:rPr>
          <w:t xml:space="preserve">                                                       </w:t>
        </w:r>
      </w:ins>
      <w:ins w:id="63613" w:author="CR#1488r2" w:date="2020-03-26T00:53:00Z">
        <w:r w:rsidRPr="004072B1">
          <w:rPr>
            <w:rPrChange w:id="63614" w:author="Draft version 2" w:date="2020-04-03T01:44:00Z">
              <w:rPr>
                <w:color w:val="993366"/>
              </w:rPr>
            </w:rPrChange>
          </w:rPr>
          <w:t>OPTIONAL</w:t>
        </w:r>
        <w:r w:rsidRPr="004072B1">
          <w:rPr>
            <w:rPrChange w:id="63615" w:author="Draft version 2" w:date="2020-04-03T01:44:00Z">
              <w:rPr/>
            </w:rPrChange>
          </w:rPr>
          <w:t>,</w:t>
        </w:r>
      </w:ins>
    </w:p>
    <w:p w14:paraId="47D04E88" w14:textId="00017532" w:rsidR="003C4E8D" w:rsidRPr="004072B1" w:rsidRDefault="003C4E8D" w:rsidP="003C4E8D">
      <w:pPr>
        <w:pStyle w:val="PL"/>
        <w:rPr>
          <w:ins w:id="63616" w:author="CR#1488r2" w:date="2020-03-26T00:53:00Z"/>
          <w:rPrChange w:id="63617" w:author="Draft version 2" w:date="2020-04-03T01:44:00Z">
            <w:rPr>
              <w:ins w:id="63618" w:author="CR#1488r2" w:date="2020-03-26T00:53:00Z"/>
            </w:rPr>
          </w:rPrChange>
        </w:rPr>
      </w:pPr>
      <w:ins w:id="63619" w:author="CR#1488r2" w:date="2020-03-26T00:54:00Z">
        <w:r w:rsidRPr="004072B1">
          <w:rPr>
            <w:rPrChange w:id="63620" w:author="Draft version 2" w:date="2020-04-03T01:44:00Z">
              <w:rPr/>
            </w:rPrChange>
          </w:rPr>
          <w:t xml:space="preserve">    </w:t>
        </w:r>
      </w:ins>
      <w:ins w:id="63621" w:author="CR#1488r2" w:date="2020-03-26T00:53:00Z">
        <w:r w:rsidRPr="004072B1">
          <w:rPr>
            <w:rPrChange w:id="63622" w:author="Draft version 2" w:date="2020-04-03T01:44:00Z">
              <w:rPr/>
            </w:rPrChange>
          </w:rPr>
          <w:t>rlf-InfoAvailable-r16</w:t>
        </w:r>
      </w:ins>
      <w:ins w:id="63623" w:author="CR#1488r2" w:date="2020-03-26T00:54:00Z">
        <w:r w:rsidRPr="004072B1">
          <w:rPr>
            <w:rPrChange w:id="63624" w:author="Draft version 2" w:date="2020-04-03T01:44:00Z">
              <w:rPr/>
            </w:rPrChange>
          </w:rPr>
          <w:t xml:space="preserve">             </w:t>
        </w:r>
      </w:ins>
      <w:ins w:id="63625" w:author="CR#1488r2" w:date="2020-03-26T00:55:00Z">
        <w:r w:rsidRPr="004072B1">
          <w:rPr>
            <w:rPrChange w:id="63626" w:author="Draft version 2" w:date="2020-04-03T01:44:00Z">
              <w:rPr/>
            </w:rPrChange>
          </w:rPr>
          <w:t xml:space="preserve">    </w:t>
        </w:r>
      </w:ins>
      <w:ins w:id="63627" w:author="CR#1488r2" w:date="2020-03-26T00:54:00Z">
        <w:r w:rsidRPr="004072B1">
          <w:rPr>
            <w:rPrChange w:id="63628" w:author="Draft version 2" w:date="2020-04-03T01:44:00Z">
              <w:rPr/>
            </w:rPrChange>
          </w:rPr>
          <w:t xml:space="preserve">  </w:t>
        </w:r>
      </w:ins>
      <w:ins w:id="63629" w:author="CR#1488r2" w:date="2020-03-26T00:53:00Z">
        <w:r w:rsidRPr="004072B1">
          <w:rPr>
            <w:rPrChange w:id="63630" w:author="Draft version 2" w:date="2020-04-03T01:44:00Z">
              <w:rPr>
                <w:color w:val="993366"/>
              </w:rPr>
            </w:rPrChange>
          </w:rPr>
          <w:t>ENUMERATED</w:t>
        </w:r>
        <w:r w:rsidRPr="004072B1">
          <w:rPr>
            <w:rPrChange w:id="63631" w:author="Draft version 2" w:date="2020-04-03T01:44:00Z">
              <w:rPr/>
            </w:rPrChange>
          </w:rPr>
          <w:t xml:space="preserve"> {true}</w:t>
        </w:r>
      </w:ins>
      <w:ins w:id="63632" w:author="CR#1488r2" w:date="2020-03-26T00:56:00Z">
        <w:r w:rsidRPr="004072B1">
          <w:rPr>
            <w:rPrChange w:id="63633" w:author="Draft version 2" w:date="2020-04-03T01:44:00Z">
              <w:rPr/>
            </w:rPrChange>
          </w:rPr>
          <w:t xml:space="preserve">                                                       </w:t>
        </w:r>
      </w:ins>
      <w:ins w:id="63634" w:author="CR#1488r2" w:date="2020-03-26T00:53:00Z">
        <w:r w:rsidRPr="004072B1">
          <w:rPr>
            <w:rPrChange w:id="63635" w:author="Draft version 2" w:date="2020-04-03T01:44:00Z">
              <w:rPr>
                <w:color w:val="993366"/>
              </w:rPr>
            </w:rPrChange>
          </w:rPr>
          <w:t>OPTIONAL</w:t>
        </w:r>
        <w:r w:rsidRPr="004072B1">
          <w:rPr>
            <w:rPrChange w:id="63636" w:author="Draft version 2" w:date="2020-04-03T01:44:00Z">
              <w:rPr/>
            </w:rPrChange>
          </w:rPr>
          <w:t>,</w:t>
        </w:r>
      </w:ins>
    </w:p>
    <w:p w14:paraId="1D618004" w14:textId="64E9EDC6" w:rsidR="003C4E8D" w:rsidRPr="004072B1" w:rsidRDefault="003C4E8D" w:rsidP="003C4E8D">
      <w:pPr>
        <w:pStyle w:val="PL"/>
        <w:rPr>
          <w:ins w:id="63637" w:author="CR#1488r2" w:date="2020-03-26T00:53:00Z"/>
          <w:rPrChange w:id="63638" w:author="Draft version 2" w:date="2020-04-03T01:44:00Z">
            <w:rPr>
              <w:ins w:id="63639" w:author="CR#1488r2" w:date="2020-03-26T00:53:00Z"/>
            </w:rPr>
          </w:rPrChange>
        </w:rPr>
      </w:pPr>
      <w:ins w:id="63640" w:author="CR#1488r2" w:date="2020-03-26T00:54:00Z">
        <w:r w:rsidRPr="004072B1">
          <w:rPr>
            <w:rPrChange w:id="63641" w:author="Draft version 2" w:date="2020-04-03T01:44:00Z">
              <w:rPr/>
            </w:rPrChange>
          </w:rPr>
          <w:t xml:space="preserve">    </w:t>
        </w:r>
      </w:ins>
      <w:ins w:id="63642" w:author="CR#1488r2" w:date="2020-03-26T00:53:00Z">
        <w:r w:rsidRPr="004072B1">
          <w:rPr>
            <w:rPrChange w:id="63643" w:author="Draft version 2" w:date="2020-04-03T01:44:00Z">
              <w:rPr/>
            </w:rPrChange>
          </w:rPr>
          <w:t>mobilityHistoryAvail-r16</w:t>
        </w:r>
      </w:ins>
      <w:ins w:id="63644" w:author="CR#1488r2" w:date="2020-03-26T00:54:00Z">
        <w:r w:rsidRPr="004072B1">
          <w:rPr>
            <w:rPrChange w:id="63645" w:author="Draft version 2" w:date="2020-04-03T01:44:00Z">
              <w:rPr/>
            </w:rPrChange>
          </w:rPr>
          <w:t xml:space="preserve">  </w:t>
        </w:r>
      </w:ins>
      <w:ins w:id="63646" w:author="CR#1488r2" w:date="2020-03-26T00:55:00Z">
        <w:r w:rsidRPr="004072B1">
          <w:rPr>
            <w:rPrChange w:id="63647" w:author="Draft version 2" w:date="2020-04-03T01:44:00Z">
              <w:rPr/>
            </w:rPrChange>
          </w:rPr>
          <w:t xml:space="preserve">    </w:t>
        </w:r>
      </w:ins>
      <w:ins w:id="63648" w:author="CR#1488r2" w:date="2020-03-26T00:54:00Z">
        <w:r w:rsidRPr="004072B1">
          <w:rPr>
            <w:rPrChange w:id="63649" w:author="Draft version 2" w:date="2020-04-03T01:44:00Z">
              <w:rPr/>
            </w:rPrChange>
          </w:rPr>
          <w:t xml:space="preserve">          </w:t>
        </w:r>
      </w:ins>
      <w:ins w:id="63650" w:author="CR#1488r2" w:date="2020-03-26T00:53:00Z">
        <w:r w:rsidRPr="004072B1">
          <w:rPr>
            <w:rPrChange w:id="63651" w:author="Draft version 2" w:date="2020-04-03T01:44:00Z">
              <w:rPr>
                <w:color w:val="993366"/>
              </w:rPr>
            </w:rPrChange>
          </w:rPr>
          <w:t>ENUMERATED</w:t>
        </w:r>
        <w:r w:rsidRPr="004072B1">
          <w:rPr>
            <w:rPrChange w:id="63652" w:author="Draft version 2" w:date="2020-04-03T01:44:00Z">
              <w:rPr/>
            </w:rPrChange>
          </w:rPr>
          <w:t xml:space="preserve"> {true}</w:t>
        </w:r>
      </w:ins>
      <w:ins w:id="63653" w:author="CR#1488r2" w:date="2020-03-26T00:55:00Z">
        <w:r w:rsidRPr="004072B1">
          <w:rPr>
            <w:rPrChange w:id="63654" w:author="Draft version 2" w:date="2020-04-03T01:44:00Z">
              <w:rPr/>
            </w:rPrChange>
          </w:rPr>
          <w:t xml:space="preserve"> </w:t>
        </w:r>
      </w:ins>
      <w:ins w:id="63655" w:author="CR#1488r2" w:date="2020-03-26T00:56:00Z">
        <w:r w:rsidRPr="004072B1">
          <w:rPr>
            <w:rPrChange w:id="63656" w:author="Draft version 2" w:date="2020-04-03T01:44:00Z">
              <w:rPr/>
            </w:rPrChange>
          </w:rPr>
          <w:t xml:space="preserve">                                                      </w:t>
        </w:r>
      </w:ins>
      <w:ins w:id="63657" w:author="CR#1488r2" w:date="2020-03-26T00:53:00Z">
        <w:r w:rsidRPr="004072B1">
          <w:rPr>
            <w:rPrChange w:id="63658" w:author="Draft version 2" w:date="2020-04-03T01:44:00Z">
              <w:rPr>
                <w:color w:val="993366"/>
              </w:rPr>
            </w:rPrChange>
          </w:rPr>
          <w:t>OPTIONAL</w:t>
        </w:r>
        <w:r w:rsidRPr="004072B1">
          <w:rPr>
            <w:rPrChange w:id="63659" w:author="Draft version 2" w:date="2020-04-03T01:44:00Z">
              <w:rPr/>
            </w:rPrChange>
          </w:rPr>
          <w:t>,</w:t>
        </w:r>
      </w:ins>
    </w:p>
    <w:p w14:paraId="4078CD4E" w14:textId="58E25DAB" w:rsidR="003C4E8D" w:rsidRPr="004072B1" w:rsidRDefault="003C4E8D" w:rsidP="003C4E8D">
      <w:pPr>
        <w:pStyle w:val="PL"/>
        <w:rPr>
          <w:ins w:id="63660" w:author="CR#1488r2" w:date="2020-03-26T00:53:00Z"/>
          <w:rPrChange w:id="63661" w:author="Draft version 2" w:date="2020-04-03T01:44:00Z">
            <w:rPr>
              <w:ins w:id="63662" w:author="CR#1488r2" w:date="2020-03-26T00:53:00Z"/>
            </w:rPr>
          </w:rPrChange>
        </w:rPr>
      </w:pPr>
      <w:ins w:id="63663" w:author="CR#1488r2" w:date="2020-03-26T00:54:00Z">
        <w:r w:rsidRPr="004072B1">
          <w:rPr>
            <w:rPrChange w:id="63664" w:author="Draft version 2" w:date="2020-04-03T01:44:00Z">
              <w:rPr/>
            </w:rPrChange>
          </w:rPr>
          <w:t xml:space="preserve">    </w:t>
        </w:r>
      </w:ins>
      <w:ins w:id="63665" w:author="CR#1488r2" w:date="2020-03-26T00:53:00Z">
        <w:r w:rsidRPr="004072B1">
          <w:rPr>
            <w:rPrChange w:id="63666" w:author="Draft version 2" w:date="2020-04-03T01:44:00Z">
              <w:rPr/>
            </w:rPrChange>
          </w:rPr>
          <w:t>mobilityState-r16</w:t>
        </w:r>
      </w:ins>
      <w:ins w:id="63667" w:author="CR#1488r2" w:date="2020-03-26T00:54:00Z">
        <w:r w:rsidRPr="004072B1">
          <w:rPr>
            <w:rPrChange w:id="63668" w:author="Draft version 2" w:date="2020-04-03T01:44:00Z">
              <w:rPr/>
            </w:rPrChange>
          </w:rPr>
          <w:t xml:space="preserve">             </w:t>
        </w:r>
      </w:ins>
      <w:ins w:id="63669" w:author="CR#1488r2" w:date="2020-03-26T00:55:00Z">
        <w:r w:rsidRPr="004072B1">
          <w:rPr>
            <w:rPrChange w:id="63670" w:author="Draft version 2" w:date="2020-04-03T01:44:00Z">
              <w:rPr/>
            </w:rPrChange>
          </w:rPr>
          <w:t xml:space="preserve">    </w:t>
        </w:r>
      </w:ins>
      <w:ins w:id="63671" w:author="CR#1488r2" w:date="2020-03-26T00:54:00Z">
        <w:r w:rsidRPr="004072B1">
          <w:rPr>
            <w:rPrChange w:id="63672" w:author="Draft version 2" w:date="2020-04-03T01:44:00Z">
              <w:rPr/>
            </w:rPrChange>
          </w:rPr>
          <w:t xml:space="preserve">      </w:t>
        </w:r>
      </w:ins>
      <w:ins w:id="63673" w:author="CR#1488r2" w:date="2020-03-26T00:53:00Z">
        <w:r w:rsidRPr="004072B1">
          <w:rPr>
            <w:rPrChange w:id="63674" w:author="Draft version 2" w:date="2020-04-03T01:44:00Z">
              <w:rPr>
                <w:color w:val="993366"/>
              </w:rPr>
            </w:rPrChange>
          </w:rPr>
          <w:t>ENUMERATED</w:t>
        </w:r>
        <w:r w:rsidRPr="004072B1">
          <w:rPr>
            <w:rPrChange w:id="63675" w:author="Draft version 2" w:date="2020-04-03T01:44:00Z">
              <w:rPr/>
            </w:rPrChange>
          </w:rPr>
          <w:t xml:space="preserve"> {normal, medium, high, spare}</w:t>
        </w:r>
      </w:ins>
      <w:ins w:id="63676" w:author="CR#1488r2" w:date="2020-03-26T00:56:00Z">
        <w:r w:rsidRPr="004072B1">
          <w:rPr>
            <w:rPrChange w:id="63677" w:author="Draft version 2" w:date="2020-04-03T01:44:00Z">
              <w:rPr/>
            </w:rPrChange>
          </w:rPr>
          <w:t xml:space="preserve">                                </w:t>
        </w:r>
      </w:ins>
      <w:ins w:id="63678" w:author="CR#1488r2" w:date="2020-03-26T00:53:00Z">
        <w:r w:rsidRPr="004072B1">
          <w:rPr>
            <w:rPrChange w:id="63679" w:author="Draft version 2" w:date="2020-04-03T01:44:00Z">
              <w:rPr>
                <w:color w:val="993366"/>
              </w:rPr>
            </w:rPrChange>
          </w:rPr>
          <w:t>OPTIONAL</w:t>
        </w:r>
        <w:r w:rsidRPr="004072B1">
          <w:rPr>
            <w:rPrChange w:id="63680" w:author="Draft version 2" w:date="2020-04-03T01:44:00Z">
              <w:rPr/>
            </w:rPrChange>
          </w:rPr>
          <w:t>,</w:t>
        </w:r>
      </w:ins>
    </w:p>
    <w:p w14:paraId="520153AC" w14:textId="420097A8" w:rsidR="00EC61B4" w:rsidRPr="004072B1" w:rsidRDefault="00EC61B4" w:rsidP="003C4E8D">
      <w:pPr>
        <w:pStyle w:val="PL"/>
        <w:rPr>
          <w:ins w:id="63681" w:author="CR#1476r3" w:date="2020-03-24T12:25:00Z"/>
          <w:rPrChange w:id="63682" w:author="Draft version 2" w:date="2020-04-03T01:44:00Z">
            <w:rPr>
              <w:ins w:id="63683" w:author="CR#1476r3" w:date="2020-03-24T12:25:00Z"/>
            </w:rPr>
          </w:rPrChange>
        </w:rPr>
      </w:pPr>
      <w:ins w:id="63684" w:author="CR#1476r3" w:date="2020-03-24T12:25:00Z">
        <w:r w:rsidRPr="004072B1">
          <w:rPr>
            <w:rPrChange w:id="63685" w:author="Draft version 2" w:date="2020-04-03T01:44:00Z">
              <w:rPr/>
            </w:rPrChange>
          </w:rPr>
          <w:t xml:space="preserve">    nonCriticalExtension                    SEQUENCE{}                                                              OPTIONAL</w:t>
        </w:r>
      </w:ins>
    </w:p>
    <w:p w14:paraId="389A8A1F" w14:textId="25F89259" w:rsidR="002C5D28" w:rsidRPr="004072B1" w:rsidRDefault="00EC61B4" w:rsidP="00EC61B4">
      <w:pPr>
        <w:pStyle w:val="PL"/>
        <w:rPr>
          <w:ins w:id="63686" w:author="CR#1476r3" w:date="2020-03-24T12:25:00Z"/>
          <w:rPrChange w:id="63687" w:author="Draft version 2" w:date="2020-04-03T01:44:00Z">
            <w:rPr>
              <w:ins w:id="63688" w:author="CR#1476r3" w:date="2020-03-24T12:25:00Z"/>
            </w:rPr>
          </w:rPrChange>
        </w:rPr>
      </w:pPr>
      <w:ins w:id="63689" w:author="CR#1476r3" w:date="2020-03-24T12:25:00Z">
        <w:r w:rsidRPr="004072B1">
          <w:rPr>
            <w:rPrChange w:id="63690" w:author="Draft version 2" w:date="2020-04-03T01:44:00Z">
              <w:rPr/>
            </w:rPrChange>
          </w:rPr>
          <w:t>}</w:t>
        </w:r>
      </w:ins>
    </w:p>
    <w:p w14:paraId="4C132BA2" w14:textId="77777777" w:rsidR="00EC61B4" w:rsidRPr="004072B1" w:rsidRDefault="00EC61B4" w:rsidP="00EC61B4">
      <w:pPr>
        <w:pStyle w:val="PL"/>
        <w:rPr>
          <w:rPrChange w:id="63691" w:author="Draft version 2" w:date="2020-04-03T01:44:00Z">
            <w:rPr/>
          </w:rPrChange>
        </w:rPr>
      </w:pPr>
    </w:p>
    <w:p w14:paraId="1BB18E25" w14:textId="77777777" w:rsidR="002C5D28" w:rsidRPr="004072B1" w:rsidRDefault="002C5D28" w:rsidP="0096519C">
      <w:pPr>
        <w:pStyle w:val="PL"/>
        <w:rPr>
          <w:rPrChange w:id="63692" w:author="Draft version 2" w:date="2020-04-03T01:44:00Z">
            <w:rPr>
              <w:color w:val="808080"/>
            </w:rPr>
          </w:rPrChange>
        </w:rPr>
      </w:pPr>
      <w:r w:rsidRPr="004072B1">
        <w:rPr>
          <w:rPrChange w:id="63693" w:author="Draft version 2" w:date="2020-04-03T01:44:00Z">
            <w:rPr>
              <w:color w:val="808080"/>
            </w:rPr>
          </w:rPrChange>
        </w:rPr>
        <w:t>-- TAG-RRCRESUMECOMPLETE-STOP</w:t>
      </w:r>
    </w:p>
    <w:p w14:paraId="05A6F4D7" w14:textId="77777777" w:rsidR="002C5D28" w:rsidRPr="004072B1" w:rsidRDefault="002C5D28" w:rsidP="0096519C">
      <w:pPr>
        <w:pStyle w:val="PL"/>
        <w:rPr>
          <w:rPrChange w:id="63694" w:author="Draft version 2" w:date="2020-04-03T01:44:00Z">
            <w:rPr>
              <w:color w:val="808080"/>
            </w:rPr>
          </w:rPrChange>
        </w:rPr>
      </w:pPr>
      <w:r w:rsidRPr="004072B1">
        <w:rPr>
          <w:rPrChange w:id="63695" w:author="Draft version 2" w:date="2020-04-03T01:44:00Z">
            <w:rPr>
              <w:color w:val="808080"/>
            </w:rPr>
          </w:rPrChange>
        </w:rPr>
        <w:t>-- ASN1STOP</w:t>
      </w:r>
    </w:p>
    <w:p w14:paraId="710B95F3" w14:textId="77777777" w:rsidR="002C5D28" w:rsidRPr="004072B1" w:rsidRDefault="002C5D28" w:rsidP="002C5D28">
      <w:pPr>
        <w:rPr>
          <w:rPrChange w:id="6369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4072B1" w:rsidRDefault="002C5D28" w:rsidP="00F43D0B">
            <w:pPr>
              <w:pStyle w:val="TAH"/>
              <w:rPr>
                <w:szCs w:val="22"/>
                <w:rPrChange w:id="63697" w:author="Draft version 2" w:date="2020-04-03T01:44:00Z">
                  <w:rPr>
                    <w:szCs w:val="22"/>
                  </w:rPr>
                </w:rPrChange>
              </w:rPr>
            </w:pPr>
            <w:r w:rsidRPr="004072B1">
              <w:rPr>
                <w:i/>
                <w:szCs w:val="22"/>
                <w:rPrChange w:id="63698" w:author="Draft version 2" w:date="2020-04-03T01:44:00Z">
                  <w:rPr>
                    <w:i/>
                    <w:szCs w:val="22"/>
                  </w:rPr>
                </w:rPrChange>
              </w:rPr>
              <w:t xml:space="preserve">RRCResumeComplete-IEs </w:t>
            </w:r>
            <w:r w:rsidRPr="004072B1">
              <w:rPr>
                <w:szCs w:val="22"/>
                <w:rPrChange w:id="63699" w:author="Draft version 2" w:date="2020-04-03T01:44:00Z">
                  <w:rPr>
                    <w:szCs w:val="22"/>
                  </w:rPr>
                </w:rPrChange>
              </w:rPr>
              <w:t>field descriptions</w:t>
            </w:r>
          </w:p>
        </w:tc>
      </w:tr>
      <w:tr w:rsidR="00936420" w:rsidRPr="004072B1" w14:paraId="2FDE6B21" w14:textId="77777777" w:rsidTr="00A2540A">
        <w:trPr>
          <w:ins w:id="63700" w:author="CR#1476r3" w:date="2020-03-24T12:26:00Z"/>
        </w:trPr>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4072B1" w:rsidRDefault="00EC61B4" w:rsidP="00A2540A">
            <w:pPr>
              <w:pStyle w:val="TAL"/>
              <w:rPr>
                <w:ins w:id="63701" w:author="CR#1476r3" w:date="2020-03-24T12:26:00Z"/>
                <w:b/>
                <w:bCs/>
                <w:i/>
                <w:noProof/>
                <w:lang w:eastAsia="en-GB"/>
                <w:rPrChange w:id="63702" w:author="Draft version 2" w:date="2020-04-03T01:44:00Z">
                  <w:rPr>
                    <w:ins w:id="63703" w:author="CR#1476r3" w:date="2020-03-24T12:26:00Z"/>
                    <w:b/>
                    <w:bCs/>
                    <w:i/>
                    <w:noProof/>
                    <w:lang w:eastAsia="en-GB"/>
                  </w:rPr>
                </w:rPrChange>
              </w:rPr>
            </w:pPr>
            <w:ins w:id="63704" w:author="CR#1476r3" w:date="2020-03-24T12:26:00Z">
              <w:r w:rsidRPr="004072B1">
                <w:rPr>
                  <w:b/>
                  <w:bCs/>
                  <w:i/>
                  <w:noProof/>
                  <w:lang w:eastAsia="en-GB"/>
                  <w:rPrChange w:id="63705" w:author="Draft version 2" w:date="2020-04-03T01:44:00Z">
                    <w:rPr>
                      <w:b/>
                      <w:bCs/>
                      <w:i/>
                      <w:noProof/>
                      <w:lang w:eastAsia="en-GB"/>
                    </w:rPr>
                  </w:rPrChange>
                </w:rPr>
                <w:t>idleMeasAvailable</w:t>
              </w:r>
            </w:ins>
          </w:p>
          <w:p w14:paraId="277ADF8A" w14:textId="77777777" w:rsidR="00EC61B4" w:rsidRPr="004072B1" w:rsidRDefault="00EC61B4" w:rsidP="00A2540A">
            <w:pPr>
              <w:pStyle w:val="TAL"/>
              <w:rPr>
                <w:ins w:id="63706" w:author="CR#1476r3" w:date="2020-03-24T12:26:00Z"/>
                <w:b/>
                <w:i/>
                <w:szCs w:val="22"/>
                <w:rPrChange w:id="63707" w:author="Draft version 2" w:date="2020-04-03T01:44:00Z">
                  <w:rPr>
                    <w:ins w:id="63708" w:author="CR#1476r3" w:date="2020-03-24T12:26:00Z"/>
                    <w:b/>
                    <w:i/>
                    <w:szCs w:val="22"/>
                  </w:rPr>
                </w:rPrChange>
              </w:rPr>
            </w:pPr>
            <w:ins w:id="63709" w:author="CR#1476r3" w:date="2020-03-24T12:26:00Z">
              <w:r w:rsidRPr="004072B1">
                <w:rPr>
                  <w:lang w:eastAsia="en-GB"/>
                  <w:rPrChange w:id="63710" w:author="Draft version 2" w:date="2020-04-03T01:44:00Z">
                    <w:rPr>
                      <w:lang w:eastAsia="en-GB"/>
                    </w:rPr>
                  </w:rPrChange>
                </w:rPr>
                <w:t>Indication that the UE has idle/inactive measurement report available.</w:t>
              </w:r>
            </w:ins>
          </w:p>
        </w:tc>
      </w:tr>
      <w:tr w:rsidR="00936420" w:rsidRPr="004072B1" w14:paraId="5FA2544A" w14:textId="77777777" w:rsidTr="00A2540A">
        <w:trPr>
          <w:ins w:id="63711" w:author="CR#1476r3" w:date="2020-03-24T12:26:00Z"/>
        </w:trPr>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4072B1" w:rsidRDefault="00EC61B4" w:rsidP="00A2540A">
            <w:pPr>
              <w:pStyle w:val="TAL"/>
              <w:rPr>
                <w:ins w:id="63712" w:author="CR#1476r3" w:date="2020-03-24T12:26:00Z"/>
                <w:szCs w:val="22"/>
                <w:rPrChange w:id="63713" w:author="Draft version 2" w:date="2020-04-03T01:44:00Z">
                  <w:rPr>
                    <w:ins w:id="63714" w:author="CR#1476r3" w:date="2020-03-24T12:26:00Z"/>
                    <w:szCs w:val="22"/>
                  </w:rPr>
                </w:rPrChange>
              </w:rPr>
            </w:pPr>
            <w:ins w:id="63715" w:author="CR#1476r3" w:date="2020-03-24T12:26:00Z">
              <w:r w:rsidRPr="004072B1">
                <w:rPr>
                  <w:b/>
                  <w:i/>
                  <w:szCs w:val="22"/>
                  <w:rPrChange w:id="63716" w:author="Draft version 2" w:date="2020-04-03T01:44:00Z">
                    <w:rPr>
                      <w:b/>
                      <w:i/>
                      <w:szCs w:val="22"/>
                    </w:rPr>
                  </w:rPrChange>
                </w:rPr>
                <w:t>measResultIdleEUTRA</w:t>
              </w:r>
            </w:ins>
          </w:p>
          <w:p w14:paraId="320AB3D9" w14:textId="77777777" w:rsidR="00EC61B4" w:rsidRPr="004072B1" w:rsidRDefault="00EC61B4" w:rsidP="00A2540A">
            <w:pPr>
              <w:pStyle w:val="TAL"/>
              <w:rPr>
                <w:ins w:id="63717" w:author="CR#1476r3" w:date="2020-03-24T12:26:00Z"/>
                <w:b/>
                <w:i/>
                <w:szCs w:val="22"/>
                <w:rPrChange w:id="63718" w:author="Draft version 2" w:date="2020-04-03T01:44:00Z">
                  <w:rPr>
                    <w:ins w:id="63719" w:author="CR#1476r3" w:date="2020-03-24T12:26:00Z"/>
                    <w:b/>
                    <w:i/>
                    <w:szCs w:val="22"/>
                  </w:rPr>
                </w:rPrChange>
              </w:rPr>
            </w:pPr>
            <w:ins w:id="63720" w:author="CR#1476r3" w:date="2020-03-24T12:26:00Z">
              <w:r w:rsidRPr="004072B1">
                <w:rPr>
                  <w:bCs/>
                  <w:iCs/>
                  <w:noProof/>
                  <w:lang w:eastAsia="ko-KR"/>
                  <w:rPrChange w:id="63721" w:author="Draft version 2" w:date="2020-04-03T01:44:00Z">
                    <w:rPr>
                      <w:bCs/>
                      <w:iCs/>
                      <w:noProof/>
                      <w:lang w:eastAsia="ko-KR"/>
                    </w:rPr>
                  </w:rPrChange>
                </w:rPr>
                <w:t>EUTRA measurement results performed during RRC_INACTIVE.</w:t>
              </w:r>
            </w:ins>
          </w:p>
        </w:tc>
      </w:tr>
      <w:tr w:rsidR="00936420" w:rsidRPr="004072B1" w14:paraId="31D3E55A" w14:textId="77777777" w:rsidTr="00A2540A">
        <w:trPr>
          <w:ins w:id="63722" w:author="CR#1476r3" w:date="2020-03-24T12:26:00Z"/>
        </w:trPr>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4072B1" w:rsidRDefault="00EC61B4" w:rsidP="00A2540A">
            <w:pPr>
              <w:pStyle w:val="TAL"/>
              <w:rPr>
                <w:ins w:id="63723" w:author="CR#1476r3" w:date="2020-03-24T12:26:00Z"/>
                <w:szCs w:val="22"/>
                <w:rPrChange w:id="63724" w:author="Draft version 2" w:date="2020-04-03T01:44:00Z">
                  <w:rPr>
                    <w:ins w:id="63725" w:author="CR#1476r3" w:date="2020-03-24T12:26:00Z"/>
                    <w:szCs w:val="22"/>
                  </w:rPr>
                </w:rPrChange>
              </w:rPr>
            </w:pPr>
            <w:ins w:id="63726" w:author="CR#1476r3" w:date="2020-03-24T12:26:00Z">
              <w:r w:rsidRPr="004072B1">
                <w:rPr>
                  <w:b/>
                  <w:i/>
                  <w:szCs w:val="22"/>
                  <w:rPrChange w:id="63727" w:author="Draft version 2" w:date="2020-04-03T01:44:00Z">
                    <w:rPr>
                      <w:b/>
                      <w:i/>
                      <w:szCs w:val="22"/>
                    </w:rPr>
                  </w:rPrChange>
                </w:rPr>
                <w:t>measResultIdleNR</w:t>
              </w:r>
            </w:ins>
          </w:p>
          <w:p w14:paraId="1C5CDE96" w14:textId="77777777" w:rsidR="00EC61B4" w:rsidRPr="004072B1" w:rsidRDefault="00EC61B4" w:rsidP="00A2540A">
            <w:pPr>
              <w:pStyle w:val="TAL"/>
              <w:rPr>
                <w:ins w:id="63728" w:author="CR#1476r3" w:date="2020-03-24T12:26:00Z"/>
                <w:b/>
                <w:i/>
                <w:szCs w:val="22"/>
                <w:rPrChange w:id="63729" w:author="Draft version 2" w:date="2020-04-03T01:44:00Z">
                  <w:rPr>
                    <w:ins w:id="63730" w:author="CR#1476r3" w:date="2020-03-24T12:26:00Z"/>
                    <w:b/>
                    <w:i/>
                    <w:szCs w:val="22"/>
                  </w:rPr>
                </w:rPrChange>
              </w:rPr>
            </w:pPr>
            <w:ins w:id="63731" w:author="CR#1476r3" w:date="2020-03-24T12:26:00Z">
              <w:r w:rsidRPr="004072B1">
                <w:rPr>
                  <w:bCs/>
                  <w:iCs/>
                  <w:noProof/>
                  <w:lang w:eastAsia="ko-KR"/>
                  <w:rPrChange w:id="63732" w:author="Draft version 2" w:date="2020-04-03T01:44:00Z">
                    <w:rPr>
                      <w:bCs/>
                      <w:iCs/>
                      <w:noProof/>
                      <w:lang w:eastAsia="ko-KR"/>
                    </w:rPr>
                  </w:rPrChange>
                </w:rPr>
                <w:t>NR measurement results performed during RRC_INACTIVE.</w:t>
              </w:r>
            </w:ins>
          </w:p>
        </w:tc>
      </w:tr>
      <w:tr w:rsidR="00936420" w:rsidRPr="004072B1"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4072B1" w:rsidRDefault="003027F5" w:rsidP="009C3DEF">
            <w:pPr>
              <w:pStyle w:val="TAL"/>
              <w:rPr>
                <w:b/>
                <w:i/>
                <w:szCs w:val="22"/>
                <w:rPrChange w:id="63733" w:author="Draft version 2" w:date="2020-04-03T01:44:00Z">
                  <w:rPr>
                    <w:b/>
                    <w:i/>
                    <w:szCs w:val="22"/>
                  </w:rPr>
                </w:rPrChange>
              </w:rPr>
            </w:pPr>
            <w:r w:rsidRPr="004072B1">
              <w:rPr>
                <w:b/>
                <w:i/>
                <w:szCs w:val="22"/>
                <w:rPrChange w:id="63734" w:author="Draft version 2" w:date="2020-04-03T01:44:00Z">
                  <w:rPr>
                    <w:b/>
                    <w:i/>
                    <w:szCs w:val="22"/>
                  </w:rPr>
                </w:rPrChange>
              </w:rPr>
              <w:t>selectedPLMN-Identity</w:t>
            </w:r>
          </w:p>
          <w:p w14:paraId="68576698" w14:textId="77777777" w:rsidR="003027F5" w:rsidRPr="004072B1" w:rsidRDefault="003027F5" w:rsidP="009C3DEF">
            <w:pPr>
              <w:pStyle w:val="TAL"/>
              <w:rPr>
                <w:szCs w:val="22"/>
                <w:rPrChange w:id="63735" w:author="Draft version 2" w:date="2020-04-03T01:44:00Z">
                  <w:rPr>
                    <w:szCs w:val="22"/>
                  </w:rPr>
                </w:rPrChange>
              </w:rPr>
            </w:pPr>
            <w:r w:rsidRPr="004072B1">
              <w:rPr>
                <w:szCs w:val="22"/>
                <w:rPrChange w:id="63736" w:author="Draft version 2" w:date="2020-04-03T01:44:00Z">
                  <w:rPr>
                    <w:szCs w:val="22"/>
                  </w:rPr>
                </w:rPrChange>
              </w:rPr>
              <w:t xml:space="preserve">Index of the PLMN selected by the UE from the </w:t>
            </w:r>
            <w:r w:rsidRPr="004072B1">
              <w:rPr>
                <w:i/>
                <w:szCs w:val="22"/>
                <w:rPrChange w:id="63737" w:author="Draft version 2" w:date="2020-04-03T01:44:00Z">
                  <w:rPr>
                    <w:i/>
                    <w:szCs w:val="22"/>
                  </w:rPr>
                </w:rPrChange>
              </w:rPr>
              <w:t>plmn-IdentityList</w:t>
            </w:r>
            <w:r w:rsidRPr="004072B1">
              <w:rPr>
                <w:szCs w:val="22"/>
                <w:rPrChange w:id="63738" w:author="Draft version 2" w:date="2020-04-03T01:44:00Z">
                  <w:rPr>
                    <w:szCs w:val="22"/>
                  </w:rPr>
                </w:rPrChange>
              </w:rPr>
              <w:t xml:space="preserve"> fields included in </w:t>
            </w:r>
            <w:r w:rsidRPr="004072B1">
              <w:rPr>
                <w:i/>
                <w:rPrChange w:id="63739" w:author="Draft version 2" w:date="2020-04-03T01:44:00Z">
                  <w:rPr>
                    <w:i/>
                  </w:rPr>
                </w:rPrChange>
              </w:rPr>
              <w:t>SIB1</w:t>
            </w:r>
            <w:r w:rsidRPr="004072B1">
              <w:rPr>
                <w:szCs w:val="22"/>
                <w:rPrChange w:id="63740" w:author="Draft version 2" w:date="2020-04-03T01:44:00Z">
                  <w:rPr>
                    <w:szCs w:val="22"/>
                  </w:rPr>
                </w:rPrChange>
              </w:rPr>
              <w:t>.</w:t>
            </w:r>
          </w:p>
        </w:tc>
      </w:tr>
      <w:tr w:rsidR="002C5D28" w:rsidRPr="004072B1"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4072B1" w:rsidRDefault="002C5D28" w:rsidP="00F43D0B">
            <w:pPr>
              <w:pStyle w:val="TAL"/>
              <w:rPr>
                <w:szCs w:val="22"/>
                <w:rPrChange w:id="63741" w:author="Draft version 2" w:date="2020-04-03T01:44:00Z">
                  <w:rPr>
                    <w:szCs w:val="22"/>
                  </w:rPr>
                </w:rPrChange>
              </w:rPr>
            </w:pPr>
            <w:r w:rsidRPr="004072B1">
              <w:rPr>
                <w:b/>
                <w:i/>
                <w:szCs w:val="22"/>
                <w:rPrChange w:id="63742" w:author="Draft version 2" w:date="2020-04-03T01:44:00Z">
                  <w:rPr>
                    <w:b/>
                    <w:i/>
                    <w:szCs w:val="22"/>
                  </w:rPr>
                </w:rPrChange>
              </w:rPr>
              <w:t>uplinkTxDirectCurrentList</w:t>
            </w:r>
          </w:p>
          <w:p w14:paraId="7B9306E3" w14:textId="5A7B4C93" w:rsidR="002C5D28" w:rsidRPr="004072B1" w:rsidRDefault="002C5D28" w:rsidP="00B47FA8">
            <w:pPr>
              <w:pStyle w:val="TAL"/>
              <w:rPr>
                <w:rPrChange w:id="63743" w:author="Draft version 2" w:date="2020-04-03T01:44:00Z">
                  <w:rPr/>
                </w:rPrChange>
              </w:rPr>
            </w:pPr>
            <w:r w:rsidRPr="004072B1">
              <w:rPr>
                <w:rPrChange w:id="63744" w:author="Draft version 2" w:date="2020-04-03T01:44:00Z">
                  <w:rPr/>
                </w:rPrChange>
              </w:rPr>
              <w:t xml:space="preserve">The Tx Direct Current locations for the configured serving cells and BWPs if requested by the NW (see </w:t>
            </w:r>
            <w:r w:rsidRPr="004072B1">
              <w:rPr>
                <w:i/>
                <w:rPrChange w:id="63745" w:author="Draft version 2" w:date="2020-04-03T01:44:00Z">
                  <w:rPr>
                    <w:i/>
                  </w:rPr>
                </w:rPrChange>
              </w:rPr>
              <w:t>reportUplinkTxDirectCurrent</w:t>
            </w:r>
            <w:r w:rsidR="000F5A19" w:rsidRPr="004072B1">
              <w:rPr>
                <w:rPrChange w:id="63746" w:author="Draft version 2" w:date="2020-04-03T01:44:00Z">
                  <w:rPr/>
                </w:rPrChange>
              </w:rPr>
              <w:t xml:space="preserve"> in </w:t>
            </w:r>
            <w:r w:rsidR="000F5A19" w:rsidRPr="004072B1">
              <w:rPr>
                <w:i/>
                <w:rPrChange w:id="63747" w:author="Draft version 2" w:date="2020-04-03T01:44:00Z">
                  <w:rPr>
                    <w:i/>
                  </w:rPr>
                </w:rPrChange>
              </w:rPr>
              <w:t>CellGroupConfig</w:t>
            </w:r>
            <w:r w:rsidRPr="004072B1">
              <w:rPr>
                <w:rPrChange w:id="63748" w:author="Draft version 2" w:date="2020-04-03T01:44:00Z">
                  <w:rPr/>
                </w:rPrChange>
              </w:rPr>
              <w:t>).</w:t>
            </w:r>
          </w:p>
        </w:tc>
      </w:tr>
    </w:tbl>
    <w:p w14:paraId="7FD65147" w14:textId="77777777" w:rsidR="005D376B" w:rsidRPr="004072B1" w:rsidRDefault="005D376B" w:rsidP="005D376B">
      <w:pPr>
        <w:rPr>
          <w:rPrChange w:id="63749" w:author="Draft version 2" w:date="2020-04-03T01:44:00Z">
            <w:rPr/>
          </w:rPrChange>
        </w:rPr>
      </w:pPr>
    </w:p>
    <w:p w14:paraId="5BF913EB" w14:textId="77777777" w:rsidR="002C5D28" w:rsidRPr="004072B1" w:rsidRDefault="002C5D28" w:rsidP="002C5D28">
      <w:pPr>
        <w:pStyle w:val="Heading4"/>
        <w:rPr>
          <w:rPrChange w:id="63750" w:author="Draft version 2" w:date="2020-04-03T01:44:00Z">
            <w:rPr/>
          </w:rPrChange>
        </w:rPr>
      </w:pPr>
      <w:bookmarkStart w:id="63751" w:name="_Toc20425899"/>
      <w:bookmarkStart w:id="63752" w:name="_Toc29321295"/>
      <w:bookmarkStart w:id="63753" w:name="_Toc36757015"/>
      <w:r w:rsidRPr="004072B1">
        <w:rPr>
          <w:rPrChange w:id="63754" w:author="Draft version 2" w:date="2020-04-03T01:44:00Z">
            <w:rPr/>
          </w:rPrChange>
        </w:rPr>
        <w:lastRenderedPageBreak/>
        <w:t>–</w:t>
      </w:r>
      <w:r w:rsidRPr="004072B1">
        <w:rPr>
          <w:rPrChange w:id="63755" w:author="Draft version 2" w:date="2020-04-03T01:44:00Z">
            <w:rPr/>
          </w:rPrChange>
        </w:rPr>
        <w:tab/>
      </w:r>
      <w:r w:rsidRPr="004072B1">
        <w:rPr>
          <w:i/>
          <w:noProof/>
          <w:rPrChange w:id="63756" w:author="Draft version 2" w:date="2020-04-03T01:44:00Z">
            <w:rPr>
              <w:i/>
              <w:noProof/>
            </w:rPr>
          </w:rPrChange>
        </w:rPr>
        <w:t>RRCResumeRequest</w:t>
      </w:r>
      <w:bookmarkEnd w:id="63751"/>
      <w:bookmarkEnd w:id="63752"/>
      <w:bookmarkEnd w:id="63753"/>
    </w:p>
    <w:p w14:paraId="7D7DF369" w14:textId="4C2E18B5" w:rsidR="002C5D28" w:rsidRPr="004072B1" w:rsidRDefault="002C5D28" w:rsidP="002C5D28">
      <w:pPr>
        <w:rPr>
          <w:rPrChange w:id="63757" w:author="Draft version 2" w:date="2020-04-03T01:44:00Z">
            <w:rPr/>
          </w:rPrChange>
        </w:rPr>
      </w:pPr>
      <w:r w:rsidRPr="004072B1">
        <w:rPr>
          <w:rPrChange w:id="63758" w:author="Draft version 2" w:date="2020-04-03T01:44:00Z">
            <w:rPr/>
          </w:rPrChange>
        </w:rPr>
        <w:t xml:space="preserve">The </w:t>
      </w:r>
      <w:r w:rsidRPr="004072B1">
        <w:rPr>
          <w:i/>
          <w:noProof/>
          <w:rPrChange w:id="63759" w:author="Draft version 2" w:date="2020-04-03T01:44:00Z">
            <w:rPr>
              <w:i/>
              <w:noProof/>
            </w:rPr>
          </w:rPrChange>
        </w:rPr>
        <w:t>RRCResumeRequest</w:t>
      </w:r>
      <w:r w:rsidRPr="004072B1">
        <w:rPr>
          <w:rPrChange w:id="63760" w:author="Draft version 2" w:date="2020-04-03T01:44:00Z">
            <w:rPr/>
          </w:rPrChange>
        </w:rPr>
        <w:t xml:space="preserve"> message </w:t>
      </w:r>
      <w:r w:rsidR="004F70FE" w:rsidRPr="004072B1">
        <w:rPr>
          <w:rPrChange w:id="63761" w:author="Draft version 2" w:date="2020-04-03T01:44:00Z">
            <w:rPr/>
          </w:rPrChange>
        </w:rPr>
        <w:t xml:space="preserve">is </w:t>
      </w:r>
      <w:r w:rsidRPr="004072B1">
        <w:rPr>
          <w:rPrChange w:id="63762" w:author="Draft version 2" w:date="2020-04-03T01:44:00Z">
            <w:rPr/>
          </w:rPrChange>
        </w:rPr>
        <w:t>used to request the resumption of a suspended RRC connection or perform an RNA update.</w:t>
      </w:r>
    </w:p>
    <w:p w14:paraId="63F00990" w14:textId="77777777" w:rsidR="002C5D28" w:rsidRPr="004072B1" w:rsidRDefault="002C5D28" w:rsidP="002C5D28">
      <w:pPr>
        <w:pStyle w:val="B1"/>
        <w:rPr>
          <w:rPrChange w:id="63763" w:author="Draft version 2" w:date="2020-04-03T01:44:00Z">
            <w:rPr/>
          </w:rPrChange>
        </w:rPr>
      </w:pPr>
      <w:r w:rsidRPr="004072B1">
        <w:rPr>
          <w:rPrChange w:id="63764" w:author="Draft version 2" w:date="2020-04-03T01:44:00Z">
            <w:rPr/>
          </w:rPrChange>
        </w:rPr>
        <w:t>Signalling radio bearer: SRB0</w:t>
      </w:r>
    </w:p>
    <w:p w14:paraId="0AABD46C" w14:textId="77777777" w:rsidR="002C5D28" w:rsidRPr="004072B1" w:rsidRDefault="002C5D28" w:rsidP="002C5D28">
      <w:pPr>
        <w:pStyle w:val="B1"/>
        <w:rPr>
          <w:rPrChange w:id="63765" w:author="Draft version 2" w:date="2020-04-03T01:44:00Z">
            <w:rPr/>
          </w:rPrChange>
        </w:rPr>
      </w:pPr>
      <w:r w:rsidRPr="004072B1">
        <w:rPr>
          <w:rPrChange w:id="63766" w:author="Draft version 2" w:date="2020-04-03T01:44:00Z">
            <w:rPr/>
          </w:rPrChange>
        </w:rPr>
        <w:t>RLC-SAP: TM</w:t>
      </w:r>
    </w:p>
    <w:p w14:paraId="7D00F76A" w14:textId="77777777" w:rsidR="002C5D28" w:rsidRPr="004072B1" w:rsidRDefault="002C5D28" w:rsidP="002C5D28">
      <w:pPr>
        <w:pStyle w:val="B1"/>
        <w:rPr>
          <w:rPrChange w:id="63767" w:author="Draft version 2" w:date="2020-04-03T01:44:00Z">
            <w:rPr/>
          </w:rPrChange>
        </w:rPr>
      </w:pPr>
      <w:r w:rsidRPr="004072B1">
        <w:rPr>
          <w:rPrChange w:id="63768" w:author="Draft version 2" w:date="2020-04-03T01:44:00Z">
            <w:rPr/>
          </w:rPrChange>
        </w:rPr>
        <w:t>Logical channel: CCCH</w:t>
      </w:r>
    </w:p>
    <w:p w14:paraId="2920A8F3" w14:textId="77777777" w:rsidR="002C5D28" w:rsidRPr="004072B1" w:rsidRDefault="002C5D28" w:rsidP="002C5D28">
      <w:pPr>
        <w:pStyle w:val="B1"/>
        <w:rPr>
          <w:rPrChange w:id="63769" w:author="Draft version 2" w:date="2020-04-03T01:44:00Z">
            <w:rPr/>
          </w:rPrChange>
        </w:rPr>
      </w:pPr>
      <w:r w:rsidRPr="004072B1">
        <w:rPr>
          <w:rPrChange w:id="63770" w:author="Draft version 2" w:date="2020-04-03T01:44:00Z">
            <w:rPr/>
          </w:rPrChange>
        </w:rPr>
        <w:t>Direction: UE to Network</w:t>
      </w:r>
    </w:p>
    <w:p w14:paraId="64FE4D77" w14:textId="77777777" w:rsidR="002C5D28" w:rsidRPr="004072B1" w:rsidRDefault="002C5D28" w:rsidP="002C5D28">
      <w:pPr>
        <w:pStyle w:val="TH"/>
        <w:rPr>
          <w:noProof/>
          <w:rPrChange w:id="63771" w:author="Draft version 2" w:date="2020-04-03T01:44:00Z">
            <w:rPr>
              <w:noProof/>
            </w:rPr>
          </w:rPrChange>
        </w:rPr>
      </w:pPr>
      <w:r w:rsidRPr="004072B1">
        <w:rPr>
          <w:i/>
          <w:noProof/>
          <w:rPrChange w:id="63772" w:author="Draft version 2" w:date="2020-04-03T01:44:00Z">
            <w:rPr>
              <w:i/>
              <w:noProof/>
            </w:rPr>
          </w:rPrChange>
        </w:rPr>
        <w:t>RRCResumeRequest</w:t>
      </w:r>
      <w:r w:rsidRPr="004072B1">
        <w:rPr>
          <w:noProof/>
          <w:rPrChange w:id="63773" w:author="Draft version 2" w:date="2020-04-03T01:44:00Z">
            <w:rPr>
              <w:noProof/>
            </w:rPr>
          </w:rPrChange>
        </w:rPr>
        <w:t xml:space="preserve"> message</w:t>
      </w:r>
    </w:p>
    <w:p w14:paraId="0AEEAA3F" w14:textId="77777777" w:rsidR="002C5D28" w:rsidRPr="004072B1" w:rsidRDefault="002C5D28" w:rsidP="0096519C">
      <w:pPr>
        <w:pStyle w:val="PL"/>
        <w:rPr>
          <w:rPrChange w:id="63774" w:author="Draft version 2" w:date="2020-04-03T01:44:00Z">
            <w:rPr>
              <w:color w:val="808080"/>
            </w:rPr>
          </w:rPrChange>
        </w:rPr>
      </w:pPr>
      <w:r w:rsidRPr="004072B1">
        <w:rPr>
          <w:rPrChange w:id="63775" w:author="Draft version 2" w:date="2020-04-03T01:44:00Z">
            <w:rPr>
              <w:color w:val="808080"/>
            </w:rPr>
          </w:rPrChange>
        </w:rPr>
        <w:t>-- ASN1START</w:t>
      </w:r>
    </w:p>
    <w:p w14:paraId="0105E877" w14:textId="77777777" w:rsidR="002C5D28" w:rsidRPr="004072B1" w:rsidRDefault="002C5D28" w:rsidP="0096519C">
      <w:pPr>
        <w:pStyle w:val="PL"/>
        <w:rPr>
          <w:rPrChange w:id="63776" w:author="Draft version 2" w:date="2020-04-03T01:44:00Z">
            <w:rPr>
              <w:color w:val="808080"/>
            </w:rPr>
          </w:rPrChange>
        </w:rPr>
      </w:pPr>
      <w:r w:rsidRPr="004072B1">
        <w:rPr>
          <w:rPrChange w:id="63777" w:author="Draft version 2" w:date="2020-04-03T01:44:00Z">
            <w:rPr>
              <w:color w:val="808080"/>
            </w:rPr>
          </w:rPrChange>
        </w:rPr>
        <w:t>-- TAG-RRCRESUMEREQUEST-START</w:t>
      </w:r>
    </w:p>
    <w:p w14:paraId="5AB3CBD6" w14:textId="77777777" w:rsidR="002C5D28" w:rsidRPr="004072B1" w:rsidRDefault="002C5D28" w:rsidP="0096519C">
      <w:pPr>
        <w:pStyle w:val="PL"/>
        <w:rPr>
          <w:rPrChange w:id="63778" w:author="Draft version 2" w:date="2020-04-03T01:44:00Z">
            <w:rPr/>
          </w:rPrChange>
        </w:rPr>
      </w:pPr>
    </w:p>
    <w:p w14:paraId="3E9FA9D5" w14:textId="77777777" w:rsidR="002C5D28" w:rsidRPr="004072B1" w:rsidRDefault="002C5D28" w:rsidP="0096519C">
      <w:pPr>
        <w:pStyle w:val="PL"/>
        <w:rPr>
          <w:rPrChange w:id="63779" w:author="Draft version 2" w:date="2020-04-03T01:44:00Z">
            <w:rPr/>
          </w:rPrChange>
        </w:rPr>
      </w:pPr>
      <w:r w:rsidRPr="004072B1">
        <w:rPr>
          <w:rPrChange w:id="63780" w:author="Draft version 2" w:date="2020-04-03T01:44:00Z">
            <w:rPr/>
          </w:rPrChange>
        </w:rPr>
        <w:t xml:space="preserve">RRCResumeRequest ::=            </w:t>
      </w:r>
      <w:r w:rsidRPr="004072B1">
        <w:rPr>
          <w:rPrChange w:id="63781" w:author="Draft version 2" w:date="2020-04-03T01:44:00Z">
            <w:rPr>
              <w:color w:val="993366"/>
            </w:rPr>
          </w:rPrChange>
        </w:rPr>
        <w:t>SEQUENCE</w:t>
      </w:r>
      <w:r w:rsidRPr="004072B1">
        <w:rPr>
          <w:rPrChange w:id="63782" w:author="Draft version 2" w:date="2020-04-03T01:44:00Z">
            <w:rPr/>
          </w:rPrChange>
        </w:rPr>
        <w:t xml:space="preserve"> {</w:t>
      </w:r>
    </w:p>
    <w:p w14:paraId="0E433490" w14:textId="77777777" w:rsidR="00F95F2F" w:rsidRPr="004072B1" w:rsidRDefault="002C5D28" w:rsidP="0096519C">
      <w:pPr>
        <w:pStyle w:val="PL"/>
        <w:rPr>
          <w:rPrChange w:id="63783" w:author="Draft version 2" w:date="2020-04-03T01:44:00Z">
            <w:rPr/>
          </w:rPrChange>
        </w:rPr>
      </w:pPr>
      <w:r w:rsidRPr="004072B1">
        <w:rPr>
          <w:rPrChange w:id="63784" w:author="Draft version 2" w:date="2020-04-03T01:44:00Z">
            <w:rPr/>
          </w:rPrChange>
        </w:rPr>
        <w:t xml:space="preserve">        rrcResumeRequest            RRCResumeRequest-IEs</w:t>
      </w:r>
    </w:p>
    <w:p w14:paraId="4344262B" w14:textId="77777777" w:rsidR="002C5D28" w:rsidRPr="004072B1" w:rsidRDefault="002C5D28" w:rsidP="0096519C">
      <w:pPr>
        <w:pStyle w:val="PL"/>
        <w:rPr>
          <w:rPrChange w:id="63785" w:author="Draft version 2" w:date="2020-04-03T01:44:00Z">
            <w:rPr/>
          </w:rPrChange>
        </w:rPr>
      </w:pPr>
      <w:r w:rsidRPr="004072B1">
        <w:rPr>
          <w:rPrChange w:id="63786" w:author="Draft version 2" w:date="2020-04-03T01:44:00Z">
            <w:rPr/>
          </w:rPrChange>
        </w:rPr>
        <w:t>}</w:t>
      </w:r>
    </w:p>
    <w:p w14:paraId="28791FC1" w14:textId="77777777" w:rsidR="002C5D28" w:rsidRPr="004072B1" w:rsidRDefault="002C5D28" w:rsidP="0096519C">
      <w:pPr>
        <w:pStyle w:val="PL"/>
        <w:rPr>
          <w:rPrChange w:id="63787" w:author="Draft version 2" w:date="2020-04-03T01:44:00Z">
            <w:rPr/>
          </w:rPrChange>
        </w:rPr>
      </w:pPr>
    </w:p>
    <w:p w14:paraId="49C40AAD" w14:textId="77777777" w:rsidR="002C5D28" w:rsidRPr="004072B1" w:rsidRDefault="002C5D28" w:rsidP="0096519C">
      <w:pPr>
        <w:pStyle w:val="PL"/>
        <w:rPr>
          <w:rPrChange w:id="63788" w:author="Draft version 2" w:date="2020-04-03T01:44:00Z">
            <w:rPr/>
          </w:rPrChange>
        </w:rPr>
      </w:pPr>
      <w:r w:rsidRPr="004072B1">
        <w:rPr>
          <w:rPrChange w:id="63789" w:author="Draft version 2" w:date="2020-04-03T01:44:00Z">
            <w:rPr/>
          </w:rPrChange>
        </w:rPr>
        <w:t xml:space="preserve">RRCResumeRequest-IEs ::=        </w:t>
      </w:r>
      <w:r w:rsidRPr="004072B1">
        <w:rPr>
          <w:rPrChange w:id="63790" w:author="Draft version 2" w:date="2020-04-03T01:44:00Z">
            <w:rPr>
              <w:color w:val="993366"/>
            </w:rPr>
          </w:rPrChange>
        </w:rPr>
        <w:t>SEQUENCE</w:t>
      </w:r>
      <w:r w:rsidRPr="004072B1">
        <w:rPr>
          <w:rPrChange w:id="63791" w:author="Draft version 2" w:date="2020-04-03T01:44:00Z">
            <w:rPr/>
          </w:rPrChange>
        </w:rPr>
        <w:t xml:space="preserve"> {</w:t>
      </w:r>
    </w:p>
    <w:p w14:paraId="00DA6758" w14:textId="77777777" w:rsidR="002C5D28" w:rsidRPr="004072B1" w:rsidRDefault="002C5D28" w:rsidP="0096519C">
      <w:pPr>
        <w:pStyle w:val="PL"/>
        <w:rPr>
          <w:rPrChange w:id="63792" w:author="Draft version 2" w:date="2020-04-03T01:44:00Z">
            <w:rPr/>
          </w:rPrChange>
        </w:rPr>
      </w:pPr>
      <w:r w:rsidRPr="004072B1">
        <w:rPr>
          <w:rPrChange w:id="63793" w:author="Draft version 2" w:date="2020-04-03T01:44:00Z">
            <w:rPr/>
          </w:rPrChange>
        </w:rPr>
        <w:t xml:space="preserve">    resumeIdentity                  ShortI-RNTI-Value,</w:t>
      </w:r>
    </w:p>
    <w:p w14:paraId="55BB3BF0" w14:textId="77777777" w:rsidR="002C5D28" w:rsidRPr="004072B1" w:rsidRDefault="002C5D28" w:rsidP="0096519C">
      <w:pPr>
        <w:pStyle w:val="PL"/>
        <w:rPr>
          <w:rPrChange w:id="63794" w:author="Draft version 2" w:date="2020-04-03T01:44:00Z">
            <w:rPr/>
          </w:rPrChange>
        </w:rPr>
      </w:pPr>
      <w:r w:rsidRPr="004072B1">
        <w:rPr>
          <w:rPrChange w:id="63795" w:author="Draft version 2" w:date="2020-04-03T01:44:00Z">
            <w:rPr/>
          </w:rPrChange>
        </w:rPr>
        <w:t xml:space="preserve">    resumeMAC-I                     </w:t>
      </w:r>
      <w:r w:rsidRPr="004072B1">
        <w:rPr>
          <w:rPrChange w:id="63796" w:author="Draft version 2" w:date="2020-04-03T01:44:00Z">
            <w:rPr>
              <w:color w:val="993366"/>
            </w:rPr>
          </w:rPrChange>
        </w:rPr>
        <w:t>BIT</w:t>
      </w:r>
      <w:r w:rsidRPr="004072B1">
        <w:rPr>
          <w:rPrChange w:id="63797" w:author="Draft version 2" w:date="2020-04-03T01:44:00Z">
            <w:rPr/>
          </w:rPrChange>
        </w:rPr>
        <w:t xml:space="preserve"> </w:t>
      </w:r>
      <w:r w:rsidRPr="004072B1">
        <w:rPr>
          <w:rPrChange w:id="63798" w:author="Draft version 2" w:date="2020-04-03T01:44:00Z">
            <w:rPr>
              <w:color w:val="993366"/>
            </w:rPr>
          </w:rPrChange>
        </w:rPr>
        <w:t>STRING</w:t>
      </w:r>
      <w:r w:rsidRPr="004072B1">
        <w:rPr>
          <w:rPrChange w:id="63799" w:author="Draft version 2" w:date="2020-04-03T01:44:00Z">
            <w:rPr/>
          </w:rPrChange>
        </w:rPr>
        <w:t xml:space="preserve"> (</w:t>
      </w:r>
      <w:r w:rsidRPr="004072B1">
        <w:rPr>
          <w:rPrChange w:id="63800" w:author="Draft version 2" w:date="2020-04-03T01:44:00Z">
            <w:rPr>
              <w:color w:val="993366"/>
            </w:rPr>
          </w:rPrChange>
        </w:rPr>
        <w:t>SIZE</w:t>
      </w:r>
      <w:r w:rsidRPr="004072B1">
        <w:rPr>
          <w:rPrChange w:id="63801" w:author="Draft version 2" w:date="2020-04-03T01:44:00Z">
            <w:rPr/>
          </w:rPrChange>
        </w:rPr>
        <w:t xml:space="preserve"> (16)),</w:t>
      </w:r>
    </w:p>
    <w:p w14:paraId="0AF73D09" w14:textId="77777777" w:rsidR="00F95F2F" w:rsidRPr="004072B1" w:rsidRDefault="002C5D28" w:rsidP="0096519C">
      <w:pPr>
        <w:pStyle w:val="PL"/>
        <w:rPr>
          <w:rPrChange w:id="63802" w:author="Draft version 2" w:date="2020-04-03T01:44:00Z">
            <w:rPr/>
          </w:rPrChange>
        </w:rPr>
      </w:pPr>
      <w:r w:rsidRPr="004072B1">
        <w:rPr>
          <w:rPrChange w:id="63803" w:author="Draft version 2" w:date="2020-04-03T01:44:00Z">
            <w:rPr/>
          </w:rPrChange>
        </w:rPr>
        <w:t xml:space="preserve">    resumeCause                     ResumeCause,</w:t>
      </w:r>
    </w:p>
    <w:p w14:paraId="49ED2EDA" w14:textId="77777777" w:rsidR="002C5D28" w:rsidRPr="004072B1" w:rsidRDefault="002C5D28" w:rsidP="0096519C">
      <w:pPr>
        <w:pStyle w:val="PL"/>
        <w:rPr>
          <w:rPrChange w:id="63804" w:author="Draft version 2" w:date="2020-04-03T01:44:00Z">
            <w:rPr/>
          </w:rPrChange>
        </w:rPr>
      </w:pPr>
      <w:r w:rsidRPr="004072B1">
        <w:rPr>
          <w:rPrChange w:id="63805" w:author="Draft version 2" w:date="2020-04-03T01:44:00Z">
            <w:rPr/>
          </w:rPrChange>
        </w:rPr>
        <w:t xml:space="preserve">    spare                           </w:t>
      </w:r>
      <w:r w:rsidRPr="004072B1">
        <w:rPr>
          <w:rPrChange w:id="63806" w:author="Draft version 2" w:date="2020-04-03T01:44:00Z">
            <w:rPr>
              <w:color w:val="993366"/>
            </w:rPr>
          </w:rPrChange>
        </w:rPr>
        <w:t>BIT</w:t>
      </w:r>
      <w:r w:rsidRPr="004072B1">
        <w:rPr>
          <w:rPrChange w:id="63807" w:author="Draft version 2" w:date="2020-04-03T01:44:00Z">
            <w:rPr/>
          </w:rPrChange>
        </w:rPr>
        <w:t xml:space="preserve"> </w:t>
      </w:r>
      <w:r w:rsidRPr="004072B1">
        <w:rPr>
          <w:rPrChange w:id="63808" w:author="Draft version 2" w:date="2020-04-03T01:44:00Z">
            <w:rPr>
              <w:color w:val="993366"/>
            </w:rPr>
          </w:rPrChange>
        </w:rPr>
        <w:t>STRING</w:t>
      </w:r>
      <w:r w:rsidRPr="004072B1">
        <w:rPr>
          <w:rPrChange w:id="63809" w:author="Draft version 2" w:date="2020-04-03T01:44:00Z">
            <w:rPr/>
          </w:rPrChange>
        </w:rPr>
        <w:t xml:space="preserve"> (</w:t>
      </w:r>
      <w:r w:rsidRPr="004072B1">
        <w:rPr>
          <w:rPrChange w:id="63810" w:author="Draft version 2" w:date="2020-04-03T01:44:00Z">
            <w:rPr>
              <w:color w:val="993366"/>
            </w:rPr>
          </w:rPrChange>
        </w:rPr>
        <w:t>SIZE</w:t>
      </w:r>
      <w:r w:rsidRPr="004072B1">
        <w:rPr>
          <w:rPrChange w:id="63811" w:author="Draft version 2" w:date="2020-04-03T01:44:00Z">
            <w:rPr/>
          </w:rPrChange>
        </w:rPr>
        <w:t xml:space="preserve"> (1))</w:t>
      </w:r>
    </w:p>
    <w:p w14:paraId="2B2B3DF5" w14:textId="77777777" w:rsidR="002C5D28" w:rsidRPr="004072B1" w:rsidRDefault="002C5D28" w:rsidP="0096519C">
      <w:pPr>
        <w:pStyle w:val="PL"/>
        <w:rPr>
          <w:rPrChange w:id="63812" w:author="Draft version 2" w:date="2020-04-03T01:44:00Z">
            <w:rPr/>
          </w:rPrChange>
        </w:rPr>
      </w:pPr>
      <w:r w:rsidRPr="004072B1">
        <w:rPr>
          <w:rPrChange w:id="63813" w:author="Draft version 2" w:date="2020-04-03T01:44:00Z">
            <w:rPr/>
          </w:rPrChange>
        </w:rPr>
        <w:t>}</w:t>
      </w:r>
    </w:p>
    <w:p w14:paraId="34F4B4E6" w14:textId="77777777" w:rsidR="002C5D28" w:rsidRPr="004072B1" w:rsidRDefault="002C5D28" w:rsidP="0096519C">
      <w:pPr>
        <w:pStyle w:val="PL"/>
        <w:rPr>
          <w:rPrChange w:id="63814" w:author="Draft version 2" w:date="2020-04-03T01:44:00Z">
            <w:rPr/>
          </w:rPrChange>
        </w:rPr>
      </w:pPr>
    </w:p>
    <w:p w14:paraId="2ACCADAD" w14:textId="77777777" w:rsidR="002C5D28" w:rsidRPr="004072B1" w:rsidRDefault="002C5D28" w:rsidP="0096519C">
      <w:pPr>
        <w:pStyle w:val="PL"/>
        <w:rPr>
          <w:rPrChange w:id="63815" w:author="Draft version 2" w:date="2020-04-03T01:44:00Z">
            <w:rPr>
              <w:color w:val="808080"/>
            </w:rPr>
          </w:rPrChange>
        </w:rPr>
      </w:pPr>
      <w:r w:rsidRPr="004072B1">
        <w:rPr>
          <w:rPrChange w:id="63816" w:author="Draft version 2" w:date="2020-04-03T01:44:00Z">
            <w:rPr>
              <w:color w:val="808080"/>
            </w:rPr>
          </w:rPrChange>
        </w:rPr>
        <w:t>-- TAG-RRCRESUMEREQUEST-STOP</w:t>
      </w:r>
    </w:p>
    <w:p w14:paraId="092FA2B0" w14:textId="77777777" w:rsidR="002C5D28" w:rsidRPr="004072B1" w:rsidRDefault="002C5D28" w:rsidP="0096519C">
      <w:pPr>
        <w:pStyle w:val="PL"/>
        <w:rPr>
          <w:rPrChange w:id="63817" w:author="Draft version 2" w:date="2020-04-03T01:44:00Z">
            <w:rPr>
              <w:color w:val="808080"/>
            </w:rPr>
          </w:rPrChange>
        </w:rPr>
      </w:pPr>
      <w:r w:rsidRPr="004072B1">
        <w:rPr>
          <w:rPrChange w:id="63818" w:author="Draft version 2" w:date="2020-04-03T01:44:00Z">
            <w:rPr>
              <w:color w:val="808080"/>
            </w:rPr>
          </w:rPrChange>
        </w:rPr>
        <w:t>-- ASN1STOP</w:t>
      </w:r>
    </w:p>
    <w:p w14:paraId="0380EF71" w14:textId="77777777" w:rsidR="002C5D28" w:rsidRPr="004072B1" w:rsidRDefault="002C5D28" w:rsidP="005D376B">
      <w:pPr>
        <w:rPr>
          <w:rPrChange w:id="6381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4072B1" w:rsidRDefault="002C5D28" w:rsidP="00F43D0B">
            <w:pPr>
              <w:pStyle w:val="TAH"/>
              <w:rPr>
                <w:szCs w:val="22"/>
                <w:rPrChange w:id="63820" w:author="Draft version 2" w:date="2020-04-03T01:44:00Z">
                  <w:rPr>
                    <w:szCs w:val="22"/>
                  </w:rPr>
                </w:rPrChange>
              </w:rPr>
            </w:pPr>
            <w:r w:rsidRPr="004072B1">
              <w:rPr>
                <w:i/>
                <w:noProof/>
                <w:lang w:eastAsia="en-GB"/>
                <w:rPrChange w:id="63821" w:author="Draft version 2" w:date="2020-04-03T01:44:00Z">
                  <w:rPr>
                    <w:i/>
                    <w:noProof/>
                    <w:lang w:eastAsia="en-GB"/>
                  </w:rPr>
                </w:rPrChange>
              </w:rPr>
              <w:t>RRCResumeRequest</w:t>
            </w:r>
            <w:r w:rsidR="00EC6E1B" w:rsidRPr="004072B1">
              <w:rPr>
                <w:i/>
                <w:szCs w:val="22"/>
                <w:rPrChange w:id="63822" w:author="Draft version 2" w:date="2020-04-03T01:44:00Z">
                  <w:rPr>
                    <w:i/>
                    <w:szCs w:val="22"/>
                  </w:rPr>
                </w:rPrChange>
              </w:rPr>
              <w:t>-IEs</w:t>
            </w:r>
            <w:r w:rsidRPr="004072B1">
              <w:rPr>
                <w:iCs/>
                <w:noProof/>
                <w:lang w:eastAsia="en-GB"/>
                <w:rPrChange w:id="63823" w:author="Draft version 2" w:date="2020-04-03T01:44:00Z">
                  <w:rPr>
                    <w:iCs/>
                    <w:noProof/>
                    <w:lang w:eastAsia="en-GB"/>
                  </w:rPr>
                </w:rPrChange>
              </w:rPr>
              <w:t xml:space="preserve"> field descriptions</w:t>
            </w:r>
          </w:p>
        </w:tc>
      </w:tr>
      <w:tr w:rsidR="00936420" w:rsidRPr="004072B1"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4072B1" w:rsidRDefault="002C5D28" w:rsidP="00F43D0B">
            <w:pPr>
              <w:pStyle w:val="TAL"/>
              <w:rPr>
                <w:b/>
                <w:i/>
                <w:noProof/>
                <w:rPrChange w:id="63824" w:author="Draft version 2" w:date="2020-04-03T01:44:00Z">
                  <w:rPr>
                    <w:b/>
                    <w:i/>
                    <w:noProof/>
                  </w:rPr>
                </w:rPrChange>
              </w:rPr>
            </w:pPr>
            <w:r w:rsidRPr="004072B1">
              <w:rPr>
                <w:b/>
                <w:i/>
                <w:noProof/>
                <w:rPrChange w:id="63825" w:author="Draft version 2" w:date="2020-04-03T01:44:00Z">
                  <w:rPr>
                    <w:b/>
                    <w:i/>
                    <w:noProof/>
                  </w:rPr>
                </w:rPrChange>
              </w:rPr>
              <w:t>resumeCause</w:t>
            </w:r>
          </w:p>
          <w:p w14:paraId="61527F33" w14:textId="77777777" w:rsidR="002C5D28" w:rsidRPr="004072B1" w:rsidRDefault="002C5D28" w:rsidP="00F43D0B">
            <w:pPr>
              <w:pStyle w:val="TAL"/>
              <w:rPr>
                <w:szCs w:val="22"/>
                <w:rPrChange w:id="63826" w:author="Draft version 2" w:date="2020-04-03T01:44:00Z">
                  <w:rPr>
                    <w:szCs w:val="22"/>
                  </w:rPr>
                </w:rPrChange>
              </w:rPr>
            </w:pPr>
            <w:r w:rsidRPr="004072B1">
              <w:rPr>
                <w:rPrChange w:id="63827" w:author="Draft version 2" w:date="2020-04-03T01:44:00Z">
                  <w:rPr/>
                </w:rPrChange>
              </w:rPr>
              <w:t>Provides the resume cause for the RRC connection resume request as provided by the upper layers or RRC.</w:t>
            </w:r>
            <w:r w:rsidRPr="004072B1">
              <w:rPr>
                <w:lang w:eastAsia="en-GB"/>
                <w:rPrChange w:id="63828" w:author="Draft version 2" w:date="2020-04-03T01:44:00Z">
                  <w:rPr>
                    <w:lang w:eastAsia="en-GB"/>
                  </w:rPr>
                </w:rPrChange>
              </w:rPr>
              <w:t xml:space="preserve"> The network is not expected to reject a</w:t>
            </w:r>
            <w:r w:rsidR="003027F5" w:rsidRPr="004072B1">
              <w:rPr>
                <w:lang w:eastAsia="en-GB"/>
                <w:rPrChange w:id="63829" w:author="Draft version 2" w:date="2020-04-03T01:44:00Z">
                  <w:rPr>
                    <w:lang w:eastAsia="en-GB"/>
                  </w:rPr>
                </w:rPrChange>
              </w:rPr>
              <w:t>n</w:t>
            </w:r>
            <w:r w:rsidRPr="004072B1">
              <w:rPr>
                <w:lang w:eastAsia="en-GB"/>
                <w:rPrChange w:id="63830" w:author="Draft version 2" w:date="2020-04-03T01:44:00Z">
                  <w:rPr>
                    <w:lang w:eastAsia="en-GB"/>
                  </w:rPr>
                </w:rPrChange>
              </w:rPr>
              <w:t xml:space="preserve"> </w:t>
            </w:r>
            <w:r w:rsidRPr="004072B1">
              <w:rPr>
                <w:i/>
                <w:lang w:eastAsia="en-GB"/>
                <w:rPrChange w:id="63831" w:author="Draft version 2" w:date="2020-04-03T01:44:00Z">
                  <w:rPr>
                    <w:i/>
                    <w:lang w:eastAsia="en-GB"/>
                  </w:rPr>
                </w:rPrChange>
              </w:rPr>
              <w:t xml:space="preserve">RRCResumeRequest </w:t>
            </w:r>
            <w:r w:rsidRPr="004072B1">
              <w:rPr>
                <w:lang w:eastAsia="en-GB"/>
                <w:rPrChange w:id="63832" w:author="Draft version 2" w:date="2020-04-03T01:44:00Z">
                  <w:rPr>
                    <w:lang w:eastAsia="en-GB"/>
                  </w:rPr>
                </w:rPrChange>
              </w:rPr>
              <w:t>due to unknown cause value being used by the UE.</w:t>
            </w:r>
          </w:p>
        </w:tc>
      </w:tr>
      <w:tr w:rsidR="00936420" w:rsidRPr="004072B1"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4072B1" w:rsidRDefault="002C5D28" w:rsidP="00F43D0B">
            <w:pPr>
              <w:pStyle w:val="TAL"/>
              <w:rPr>
                <w:b/>
                <w:i/>
                <w:noProof/>
                <w:rPrChange w:id="63833" w:author="Draft version 2" w:date="2020-04-03T01:44:00Z">
                  <w:rPr>
                    <w:b/>
                    <w:i/>
                    <w:noProof/>
                  </w:rPr>
                </w:rPrChange>
              </w:rPr>
            </w:pPr>
            <w:r w:rsidRPr="004072B1">
              <w:rPr>
                <w:b/>
                <w:i/>
                <w:noProof/>
                <w:rPrChange w:id="63834" w:author="Draft version 2" w:date="2020-04-03T01:44:00Z">
                  <w:rPr>
                    <w:b/>
                    <w:i/>
                    <w:noProof/>
                  </w:rPr>
                </w:rPrChange>
              </w:rPr>
              <w:t>resumeIdentity</w:t>
            </w:r>
          </w:p>
          <w:p w14:paraId="066E9A07" w14:textId="77777777" w:rsidR="002C5D28" w:rsidRPr="004072B1" w:rsidRDefault="002C5D28" w:rsidP="00F43D0B">
            <w:pPr>
              <w:pStyle w:val="TAL"/>
              <w:rPr>
                <w:noProof/>
                <w:rPrChange w:id="63835" w:author="Draft version 2" w:date="2020-04-03T01:44:00Z">
                  <w:rPr>
                    <w:noProof/>
                  </w:rPr>
                </w:rPrChange>
              </w:rPr>
            </w:pPr>
            <w:r w:rsidRPr="004072B1">
              <w:rPr>
                <w:rPrChange w:id="63836" w:author="Draft version 2" w:date="2020-04-03T01:44:00Z">
                  <w:rPr/>
                </w:rPrChange>
              </w:rPr>
              <w:t xml:space="preserve">UE identity to facilitate UE context retrieval </w:t>
            </w:r>
            <w:r w:rsidRPr="004072B1">
              <w:rPr>
                <w:noProof/>
                <w:rPrChange w:id="63837" w:author="Draft version 2" w:date="2020-04-03T01:44:00Z">
                  <w:rPr>
                    <w:noProof/>
                  </w:rPr>
                </w:rPrChange>
              </w:rPr>
              <w:t>at gNB.</w:t>
            </w:r>
          </w:p>
        </w:tc>
      </w:tr>
      <w:tr w:rsidR="002C5D28" w:rsidRPr="004072B1"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4072B1" w:rsidRDefault="002C5D28" w:rsidP="00F43D0B">
            <w:pPr>
              <w:pStyle w:val="TAL"/>
              <w:rPr>
                <w:b/>
                <w:i/>
                <w:noProof/>
                <w:rPrChange w:id="63838" w:author="Draft version 2" w:date="2020-04-03T01:44:00Z">
                  <w:rPr>
                    <w:b/>
                    <w:i/>
                    <w:noProof/>
                  </w:rPr>
                </w:rPrChange>
              </w:rPr>
            </w:pPr>
            <w:r w:rsidRPr="004072B1">
              <w:rPr>
                <w:b/>
                <w:i/>
                <w:noProof/>
                <w:rPrChange w:id="63839" w:author="Draft version 2" w:date="2020-04-03T01:44:00Z">
                  <w:rPr>
                    <w:b/>
                    <w:i/>
                    <w:noProof/>
                  </w:rPr>
                </w:rPrChange>
              </w:rPr>
              <w:t>resumeMAC-I</w:t>
            </w:r>
          </w:p>
          <w:p w14:paraId="0D3AAC7B" w14:textId="332C4576" w:rsidR="002C5D28" w:rsidRPr="004072B1" w:rsidRDefault="002C5D28" w:rsidP="00F43D0B">
            <w:pPr>
              <w:pStyle w:val="TAL"/>
              <w:rPr>
                <w:iCs/>
                <w:rPrChange w:id="63840" w:author="Draft version 2" w:date="2020-04-03T01:44:00Z">
                  <w:rPr>
                    <w:iCs/>
                  </w:rPr>
                </w:rPrChange>
              </w:rPr>
            </w:pPr>
            <w:r w:rsidRPr="004072B1">
              <w:rPr>
                <w:noProof/>
                <w:lang w:eastAsia="zh-TW"/>
                <w:rPrChange w:id="63841" w:author="Draft version 2" w:date="2020-04-03T01:44:00Z">
                  <w:rPr>
                    <w:noProof/>
                    <w:lang w:eastAsia="zh-TW"/>
                  </w:rPr>
                </w:rPrChange>
              </w:rPr>
              <w:t xml:space="preserve">Authentication token </w:t>
            </w:r>
            <w:r w:rsidRPr="004072B1">
              <w:rPr>
                <w:rPrChange w:id="63842" w:author="Draft version 2" w:date="2020-04-03T01:44:00Z">
                  <w:rPr/>
                </w:rPrChange>
              </w:rPr>
              <w:t xml:space="preserve">to facilitate UE authentication at gNB. The 16 least significant bits of the MAC-I calculated using the </w:t>
            </w:r>
            <w:r w:rsidR="00812ED0" w:rsidRPr="004072B1">
              <w:rPr>
                <w:rPrChange w:id="63843" w:author="Draft version 2" w:date="2020-04-03T01:44:00Z">
                  <w:rPr/>
                </w:rPrChange>
              </w:rPr>
              <w:t xml:space="preserve">AS </w:t>
            </w:r>
            <w:r w:rsidRPr="004072B1">
              <w:rPr>
                <w:rPrChange w:id="63844" w:author="Draft version 2" w:date="2020-04-03T01:44:00Z">
                  <w:rPr/>
                </w:rPrChange>
              </w:rPr>
              <w:t>security configuration as specified in 5.3.13.3.</w:t>
            </w:r>
          </w:p>
        </w:tc>
      </w:tr>
    </w:tbl>
    <w:p w14:paraId="1FF0B4BC" w14:textId="77777777" w:rsidR="005D376B" w:rsidRPr="004072B1" w:rsidRDefault="005D376B" w:rsidP="005D376B">
      <w:pPr>
        <w:rPr>
          <w:rPrChange w:id="63845" w:author="Draft version 2" w:date="2020-04-03T01:44:00Z">
            <w:rPr/>
          </w:rPrChange>
        </w:rPr>
      </w:pPr>
    </w:p>
    <w:p w14:paraId="70526663" w14:textId="77777777" w:rsidR="002C5D28" w:rsidRPr="004072B1" w:rsidRDefault="002C5D28" w:rsidP="002C5D28">
      <w:pPr>
        <w:pStyle w:val="Heading4"/>
        <w:rPr>
          <w:rPrChange w:id="63846" w:author="Draft version 2" w:date="2020-04-03T01:44:00Z">
            <w:rPr/>
          </w:rPrChange>
        </w:rPr>
      </w:pPr>
      <w:bookmarkStart w:id="63847" w:name="_Toc20425900"/>
      <w:bookmarkStart w:id="63848" w:name="_Toc29321296"/>
      <w:bookmarkStart w:id="63849" w:name="_Toc36757016"/>
      <w:r w:rsidRPr="004072B1">
        <w:rPr>
          <w:rPrChange w:id="63850" w:author="Draft version 2" w:date="2020-04-03T01:44:00Z">
            <w:rPr/>
          </w:rPrChange>
        </w:rPr>
        <w:t>–</w:t>
      </w:r>
      <w:r w:rsidRPr="004072B1">
        <w:rPr>
          <w:rPrChange w:id="63851" w:author="Draft version 2" w:date="2020-04-03T01:44:00Z">
            <w:rPr/>
          </w:rPrChange>
        </w:rPr>
        <w:tab/>
      </w:r>
      <w:r w:rsidRPr="004072B1">
        <w:rPr>
          <w:i/>
          <w:noProof/>
          <w:rPrChange w:id="63852" w:author="Draft version 2" w:date="2020-04-03T01:44:00Z">
            <w:rPr>
              <w:i/>
              <w:noProof/>
            </w:rPr>
          </w:rPrChange>
        </w:rPr>
        <w:t>RRCResumeRequest1</w:t>
      </w:r>
      <w:bookmarkEnd w:id="63847"/>
      <w:bookmarkEnd w:id="63848"/>
      <w:bookmarkEnd w:id="63849"/>
    </w:p>
    <w:p w14:paraId="242ED8DB" w14:textId="7803B49A" w:rsidR="002C5D28" w:rsidRPr="004072B1" w:rsidRDefault="002C5D28" w:rsidP="002C5D28">
      <w:pPr>
        <w:rPr>
          <w:rPrChange w:id="63853" w:author="Draft version 2" w:date="2020-04-03T01:44:00Z">
            <w:rPr/>
          </w:rPrChange>
        </w:rPr>
      </w:pPr>
      <w:r w:rsidRPr="004072B1">
        <w:rPr>
          <w:rPrChange w:id="63854" w:author="Draft version 2" w:date="2020-04-03T01:44:00Z">
            <w:rPr/>
          </w:rPrChange>
        </w:rPr>
        <w:t xml:space="preserve">The </w:t>
      </w:r>
      <w:r w:rsidRPr="004072B1">
        <w:rPr>
          <w:i/>
          <w:noProof/>
          <w:rPrChange w:id="63855" w:author="Draft version 2" w:date="2020-04-03T01:44:00Z">
            <w:rPr>
              <w:i/>
              <w:noProof/>
            </w:rPr>
          </w:rPrChange>
        </w:rPr>
        <w:t>RRCResumeRequest1</w:t>
      </w:r>
      <w:r w:rsidRPr="004072B1">
        <w:rPr>
          <w:noProof/>
          <w:rPrChange w:id="63856" w:author="Draft version 2" w:date="2020-04-03T01:44:00Z">
            <w:rPr>
              <w:noProof/>
            </w:rPr>
          </w:rPrChange>
        </w:rPr>
        <w:t xml:space="preserve"> </w:t>
      </w:r>
      <w:r w:rsidRPr="004072B1">
        <w:rPr>
          <w:rPrChange w:id="63857" w:author="Draft version 2" w:date="2020-04-03T01:44:00Z">
            <w:rPr/>
          </w:rPrChange>
        </w:rPr>
        <w:t xml:space="preserve">message </w:t>
      </w:r>
      <w:r w:rsidR="004F70FE" w:rsidRPr="004072B1">
        <w:rPr>
          <w:rPrChange w:id="63858" w:author="Draft version 2" w:date="2020-04-03T01:44:00Z">
            <w:rPr/>
          </w:rPrChange>
        </w:rPr>
        <w:t xml:space="preserve">is </w:t>
      </w:r>
      <w:r w:rsidRPr="004072B1">
        <w:rPr>
          <w:rPrChange w:id="63859" w:author="Draft version 2" w:date="2020-04-03T01:44:00Z">
            <w:rPr/>
          </w:rPrChange>
        </w:rPr>
        <w:t>used to request the resumption of a suspended RRC connection or perform an RNA update.</w:t>
      </w:r>
    </w:p>
    <w:p w14:paraId="34420AD2" w14:textId="77777777" w:rsidR="002C5D28" w:rsidRPr="004072B1" w:rsidRDefault="002C5D28" w:rsidP="002C5D28">
      <w:pPr>
        <w:pStyle w:val="B1"/>
        <w:rPr>
          <w:rPrChange w:id="63860" w:author="Draft version 2" w:date="2020-04-03T01:44:00Z">
            <w:rPr/>
          </w:rPrChange>
        </w:rPr>
      </w:pPr>
      <w:r w:rsidRPr="004072B1">
        <w:rPr>
          <w:rPrChange w:id="63861" w:author="Draft version 2" w:date="2020-04-03T01:44:00Z">
            <w:rPr/>
          </w:rPrChange>
        </w:rPr>
        <w:t>Signalling radio bearer: SRB0</w:t>
      </w:r>
    </w:p>
    <w:p w14:paraId="64A5FC25" w14:textId="77777777" w:rsidR="002C5D28" w:rsidRPr="004072B1" w:rsidRDefault="002C5D28" w:rsidP="002C5D28">
      <w:pPr>
        <w:pStyle w:val="B1"/>
        <w:rPr>
          <w:rPrChange w:id="63862" w:author="Draft version 2" w:date="2020-04-03T01:44:00Z">
            <w:rPr/>
          </w:rPrChange>
        </w:rPr>
      </w:pPr>
      <w:r w:rsidRPr="004072B1">
        <w:rPr>
          <w:rPrChange w:id="63863" w:author="Draft version 2" w:date="2020-04-03T01:44:00Z">
            <w:rPr/>
          </w:rPrChange>
        </w:rPr>
        <w:lastRenderedPageBreak/>
        <w:t>RLC-SAP: TM</w:t>
      </w:r>
    </w:p>
    <w:p w14:paraId="4EC6F9D2" w14:textId="77777777" w:rsidR="002C5D28" w:rsidRPr="004072B1" w:rsidRDefault="002C5D28" w:rsidP="002C5D28">
      <w:pPr>
        <w:pStyle w:val="B1"/>
        <w:rPr>
          <w:rPrChange w:id="63864" w:author="Draft version 2" w:date="2020-04-03T01:44:00Z">
            <w:rPr/>
          </w:rPrChange>
        </w:rPr>
      </w:pPr>
      <w:r w:rsidRPr="004072B1">
        <w:rPr>
          <w:rPrChange w:id="63865" w:author="Draft version 2" w:date="2020-04-03T01:44:00Z">
            <w:rPr/>
          </w:rPrChange>
        </w:rPr>
        <w:t>Logical channel: CCCH1</w:t>
      </w:r>
    </w:p>
    <w:p w14:paraId="426ADA16" w14:textId="77777777" w:rsidR="002C5D28" w:rsidRPr="004072B1" w:rsidRDefault="002C5D28" w:rsidP="002C5D28">
      <w:pPr>
        <w:pStyle w:val="B1"/>
        <w:rPr>
          <w:rPrChange w:id="63866" w:author="Draft version 2" w:date="2020-04-03T01:44:00Z">
            <w:rPr/>
          </w:rPrChange>
        </w:rPr>
      </w:pPr>
      <w:r w:rsidRPr="004072B1">
        <w:rPr>
          <w:rPrChange w:id="63867" w:author="Draft version 2" w:date="2020-04-03T01:44:00Z">
            <w:rPr/>
          </w:rPrChange>
        </w:rPr>
        <w:t>Direction: UE to Network</w:t>
      </w:r>
    </w:p>
    <w:p w14:paraId="183D4DF2" w14:textId="77777777" w:rsidR="002C5D28" w:rsidRPr="004072B1" w:rsidRDefault="002C5D28" w:rsidP="002C5D28">
      <w:pPr>
        <w:pStyle w:val="TH"/>
        <w:rPr>
          <w:noProof/>
          <w:rPrChange w:id="63868" w:author="Draft version 2" w:date="2020-04-03T01:44:00Z">
            <w:rPr>
              <w:noProof/>
            </w:rPr>
          </w:rPrChange>
        </w:rPr>
      </w:pPr>
      <w:r w:rsidRPr="004072B1">
        <w:rPr>
          <w:i/>
          <w:noProof/>
          <w:rPrChange w:id="63869" w:author="Draft version 2" w:date="2020-04-03T01:44:00Z">
            <w:rPr>
              <w:i/>
              <w:noProof/>
            </w:rPr>
          </w:rPrChange>
        </w:rPr>
        <w:t>RRCResumeRequest1</w:t>
      </w:r>
      <w:r w:rsidRPr="004072B1">
        <w:rPr>
          <w:noProof/>
          <w:rPrChange w:id="63870" w:author="Draft version 2" w:date="2020-04-03T01:44:00Z">
            <w:rPr>
              <w:noProof/>
            </w:rPr>
          </w:rPrChange>
        </w:rPr>
        <w:t xml:space="preserve"> message</w:t>
      </w:r>
    </w:p>
    <w:p w14:paraId="02E3E920" w14:textId="77777777" w:rsidR="002C5D28" w:rsidRPr="004072B1" w:rsidRDefault="002C5D28" w:rsidP="0096519C">
      <w:pPr>
        <w:pStyle w:val="PL"/>
        <w:rPr>
          <w:rPrChange w:id="63871" w:author="Draft version 2" w:date="2020-04-03T01:44:00Z">
            <w:rPr>
              <w:color w:val="808080"/>
            </w:rPr>
          </w:rPrChange>
        </w:rPr>
      </w:pPr>
      <w:r w:rsidRPr="004072B1">
        <w:rPr>
          <w:rPrChange w:id="63872" w:author="Draft version 2" w:date="2020-04-03T01:44:00Z">
            <w:rPr>
              <w:color w:val="808080"/>
            </w:rPr>
          </w:rPrChange>
        </w:rPr>
        <w:t>-- ASN1START</w:t>
      </w:r>
    </w:p>
    <w:p w14:paraId="7C732A8B" w14:textId="77777777" w:rsidR="002C5D28" w:rsidRPr="004072B1" w:rsidRDefault="002C5D28" w:rsidP="0096519C">
      <w:pPr>
        <w:pStyle w:val="PL"/>
        <w:rPr>
          <w:rPrChange w:id="63873" w:author="Draft version 2" w:date="2020-04-03T01:44:00Z">
            <w:rPr>
              <w:color w:val="808080"/>
            </w:rPr>
          </w:rPrChange>
        </w:rPr>
      </w:pPr>
      <w:r w:rsidRPr="004072B1">
        <w:rPr>
          <w:rPrChange w:id="63874" w:author="Draft version 2" w:date="2020-04-03T01:44:00Z">
            <w:rPr>
              <w:color w:val="808080"/>
            </w:rPr>
          </w:rPrChange>
        </w:rPr>
        <w:t>-- TAG-RRCRESUMEREQUEST1-START</w:t>
      </w:r>
    </w:p>
    <w:p w14:paraId="6933FFFF" w14:textId="77777777" w:rsidR="002C5D28" w:rsidRPr="004072B1" w:rsidRDefault="002C5D28" w:rsidP="0096519C">
      <w:pPr>
        <w:pStyle w:val="PL"/>
        <w:rPr>
          <w:rPrChange w:id="63875" w:author="Draft version 2" w:date="2020-04-03T01:44:00Z">
            <w:rPr/>
          </w:rPrChange>
        </w:rPr>
      </w:pPr>
    </w:p>
    <w:p w14:paraId="0AF0C0F7" w14:textId="77777777" w:rsidR="002C5D28" w:rsidRPr="004072B1" w:rsidRDefault="002C5D28" w:rsidP="0096519C">
      <w:pPr>
        <w:pStyle w:val="PL"/>
        <w:rPr>
          <w:rPrChange w:id="63876" w:author="Draft version 2" w:date="2020-04-03T01:44:00Z">
            <w:rPr/>
          </w:rPrChange>
        </w:rPr>
      </w:pPr>
      <w:r w:rsidRPr="004072B1">
        <w:rPr>
          <w:rPrChange w:id="63877" w:author="Draft version 2" w:date="2020-04-03T01:44:00Z">
            <w:rPr/>
          </w:rPrChange>
        </w:rPr>
        <w:t xml:space="preserve">RRCResumeRequest1 ::= </w:t>
      </w:r>
      <w:r w:rsidRPr="004072B1">
        <w:rPr>
          <w:rPrChange w:id="63878" w:author="Draft version 2" w:date="2020-04-03T01:44:00Z">
            <w:rPr>
              <w:color w:val="993366"/>
            </w:rPr>
          </w:rPrChange>
        </w:rPr>
        <w:t>SEQUENCE</w:t>
      </w:r>
      <w:r w:rsidRPr="004072B1">
        <w:rPr>
          <w:rPrChange w:id="63879" w:author="Draft version 2" w:date="2020-04-03T01:44:00Z">
            <w:rPr/>
          </w:rPrChange>
        </w:rPr>
        <w:t xml:space="preserve"> {</w:t>
      </w:r>
    </w:p>
    <w:p w14:paraId="512789B6" w14:textId="77777777" w:rsidR="00F95F2F" w:rsidRPr="004072B1" w:rsidRDefault="002C5D28" w:rsidP="0096519C">
      <w:pPr>
        <w:pStyle w:val="PL"/>
        <w:rPr>
          <w:rPrChange w:id="63880" w:author="Draft version 2" w:date="2020-04-03T01:44:00Z">
            <w:rPr/>
          </w:rPrChange>
        </w:rPr>
      </w:pPr>
      <w:r w:rsidRPr="004072B1">
        <w:rPr>
          <w:rPrChange w:id="63881" w:author="Draft version 2" w:date="2020-04-03T01:44:00Z">
            <w:rPr/>
          </w:rPrChange>
        </w:rPr>
        <w:t xml:space="preserve">       rrcResumeRequest1      RRCResumeRequest1-IEs</w:t>
      </w:r>
    </w:p>
    <w:p w14:paraId="74DAFDFB" w14:textId="77777777" w:rsidR="002C5D28" w:rsidRPr="004072B1" w:rsidRDefault="002C5D28" w:rsidP="0096519C">
      <w:pPr>
        <w:pStyle w:val="PL"/>
        <w:rPr>
          <w:rPrChange w:id="63882" w:author="Draft version 2" w:date="2020-04-03T01:44:00Z">
            <w:rPr/>
          </w:rPrChange>
        </w:rPr>
      </w:pPr>
      <w:r w:rsidRPr="004072B1">
        <w:rPr>
          <w:rPrChange w:id="63883" w:author="Draft version 2" w:date="2020-04-03T01:44:00Z">
            <w:rPr/>
          </w:rPrChange>
        </w:rPr>
        <w:t>}</w:t>
      </w:r>
    </w:p>
    <w:p w14:paraId="104E717C" w14:textId="77777777" w:rsidR="002C5D28" w:rsidRPr="004072B1" w:rsidRDefault="002C5D28" w:rsidP="0096519C">
      <w:pPr>
        <w:pStyle w:val="PL"/>
        <w:rPr>
          <w:rPrChange w:id="63884" w:author="Draft version 2" w:date="2020-04-03T01:44:00Z">
            <w:rPr/>
          </w:rPrChange>
        </w:rPr>
      </w:pPr>
    </w:p>
    <w:p w14:paraId="2C6459B8" w14:textId="77777777" w:rsidR="002C5D28" w:rsidRPr="004072B1" w:rsidRDefault="002C5D28" w:rsidP="0096519C">
      <w:pPr>
        <w:pStyle w:val="PL"/>
        <w:rPr>
          <w:rPrChange w:id="63885" w:author="Draft version 2" w:date="2020-04-03T01:44:00Z">
            <w:rPr/>
          </w:rPrChange>
        </w:rPr>
      </w:pPr>
      <w:r w:rsidRPr="004072B1">
        <w:rPr>
          <w:rPrChange w:id="63886" w:author="Draft version 2" w:date="2020-04-03T01:44:00Z">
            <w:rPr/>
          </w:rPrChange>
        </w:rPr>
        <w:t xml:space="preserve">RRCResumeRequest1-IEs ::=    </w:t>
      </w:r>
      <w:r w:rsidRPr="004072B1">
        <w:rPr>
          <w:rPrChange w:id="63887" w:author="Draft version 2" w:date="2020-04-03T01:44:00Z">
            <w:rPr>
              <w:color w:val="993366"/>
            </w:rPr>
          </w:rPrChange>
        </w:rPr>
        <w:t>SEQUENCE</w:t>
      </w:r>
      <w:r w:rsidRPr="004072B1">
        <w:rPr>
          <w:rPrChange w:id="63888" w:author="Draft version 2" w:date="2020-04-03T01:44:00Z">
            <w:rPr/>
          </w:rPrChange>
        </w:rPr>
        <w:t xml:space="preserve"> {</w:t>
      </w:r>
    </w:p>
    <w:p w14:paraId="20D2C01D" w14:textId="77777777" w:rsidR="00F95F2F" w:rsidRPr="004072B1" w:rsidRDefault="002C5D28" w:rsidP="0096519C">
      <w:pPr>
        <w:pStyle w:val="PL"/>
        <w:rPr>
          <w:rPrChange w:id="63889" w:author="Draft version 2" w:date="2020-04-03T01:44:00Z">
            <w:rPr/>
          </w:rPrChange>
        </w:rPr>
      </w:pPr>
      <w:r w:rsidRPr="004072B1">
        <w:rPr>
          <w:rPrChange w:id="63890" w:author="Draft version 2" w:date="2020-04-03T01:44:00Z">
            <w:rPr/>
          </w:rPrChange>
        </w:rPr>
        <w:t xml:space="preserve">    resumeIdentity               I-RNTI-Value,</w:t>
      </w:r>
    </w:p>
    <w:p w14:paraId="5020CAF6" w14:textId="77777777" w:rsidR="002C5D28" w:rsidRPr="004072B1" w:rsidRDefault="002C5D28" w:rsidP="0096519C">
      <w:pPr>
        <w:pStyle w:val="PL"/>
        <w:rPr>
          <w:rPrChange w:id="63891" w:author="Draft version 2" w:date="2020-04-03T01:44:00Z">
            <w:rPr/>
          </w:rPrChange>
        </w:rPr>
      </w:pPr>
      <w:r w:rsidRPr="004072B1">
        <w:rPr>
          <w:rPrChange w:id="63892" w:author="Draft version 2" w:date="2020-04-03T01:44:00Z">
            <w:rPr/>
          </w:rPrChange>
        </w:rPr>
        <w:t xml:space="preserve">    resumeMAC-I                  </w:t>
      </w:r>
      <w:r w:rsidRPr="004072B1">
        <w:rPr>
          <w:rPrChange w:id="63893" w:author="Draft version 2" w:date="2020-04-03T01:44:00Z">
            <w:rPr>
              <w:color w:val="993366"/>
            </w:rPr>
          </w:rPrChange>
        </w:rPr>
        <w:t>BIT</w:t>
      </w:r>
      <w:r w:rsidRPr="004072B1">
        <w:rPr>
          <w:rPrChange w:id="63894" w:author="Draft version 2" w:date="2020-04-03T01:44:00Z">
            <w:rPr/>
          </w:rPrChange>
        </w:rPr>
        <w:t xml:space="preserve"> </w:t>
      </w:r>
      <w:r w:rsidRPr="004072B1">
        <w:rPr>
          <w:rPrChange w:id="63895" w:author="Draft version 2" w:date="2020-04-03T01:44:00Z">
            <w:rPr>
              <w:color w:val="993366"/>
            </w:rPr>
          </w:rPrChange>
        </w:rPr>
        <w:t>STRING</w:t>
      </w:r>
      <w:r w:rsidRPr="004072B1">
        <w:rPr>
          <w:rPrChange w:id="63896" w:author="Draft version 2" w:date="2020-04-03T01:44:00Z">
            <w:rPr/>
          </w:rPrChange>
        </w:rPr>
        <w:t xml:space="preserve"> (</w:t>
      </w:r>
      <w:r w:rsidRPr="004072B1">
        <w:rPr>
          <w:rPrChange w:id="63897" w:author="Draft version 2" w:date="2020-04-03T01:44:00Z">
            <w:rPr>
              <w:color w:val="993366"/>
            </w:rPr>
          </w:rPrChange>
        </w:rPr>
        <w:t>SIZE</w:t>
      </w:r>
      <w:r w:rsidRPr="004072B1">
        <w:rPr>
          <w:rPrChange w:id="63898" w:author="Draft version 2" w:date="2020-04-03T01:44:00Z">
            <w:rPr/>
          </w:rPrChange>
        </w:rPr>
        <w:t xml:space="preserve"> (16)),</w:t>
      </w:r>
    </w:p>
    <w:p w14:paraId="15172293" w14:textId="77777777" w:rsidR="002C5D28" w:rsidRPr="004072B1" w:rsidRDefault="002C5D28" w:rsidP="0096519C">
      <w:pPr>
        <w:pStyle w:val="PL"/>
        <w:rPr>
          <w:rPrChange w:id="63899" w:author="Draft version 2" w:date="2020-04-03T01:44:00Z">
            <w:rPr/>
          </w:rPrChange>
        </w:rPr>
      </w:pPr>
      <w:r w:rsidRPr="004072B1">
        <w:rPr>
          <w:rPrChange w:id="63900" w:author="Draft version 2" w:date="2020-04-03T01:44:00Z">
            <w:rPr/>
          </w:rPrChange>
        </w:rPr>
        <w:t xml:space="preserve">    resumeCause                  ResumeCause,</w:t>
      </w:r>
    </w:p>
    <w:p w14:paraId="339627C3" w14:textId="77777777" w:rsidR="002C5D28" w:rsidRPr="004072B1" w:rsidRDefault="002C5D28" w:rsidP="0096519C">
      <w:pPr>
        <w:pStyle w:val="PL"/>
        <w:rPr>
          <w:rPrChange w:id="63901" w:author="Draft version 2" w:date="2020-04-03T01:44:00Z">
            <w:rPr/>
          </w:rPrChange>
        </w:rPr>
      </w:pPr>
      <w:r w:rsidRPr="004072B1">
        <w:rPr>
          <w:rPrChange w:id="63902" w:author="Draft version 2" w:date="2020-04-03T01:44:00Z">
            <w:rPr/>
          </w:rPrChange>
        </w:rPr>
        <w:t xml:space="preserve">    spare                        </w:t>
      </w:r>
      <w:r w:rsidRPr="004072B1">
        <w:rPr>
          <w:rPrChange w:id="63903" w:author="Draft version 2" w:date="2020-04-03T01:44:00Z">
            <w:rPr>
              <w:color w:val="993366"/>
            </w:rPr>
          </w:rPrChange>
        </w:rPr>
        <w:t>BIT</w:t>
      </w:r>
      <w:r w:rsidRPr="004072B1">
        <w:rPr>
          <w:rPrChange w:id="63904" w:author="Draft version 2" w:date="2020-04-03T01:44:00Z">
            <w:rPr/>
          </w:rPrChange>
        </w:rPr>
        <w:t xml:space="preserve"> </w:t>
      </w:r>
      <w:r w:rsidRPr="004072B1">
        <w:rPr>
          <w:rPrChange w:id="63905" w:author="Draft version 2" w:date="2020-04-03T01:44:00Z">
            <w:rPr>
              <w:color w:val="993366"/>
            </w:rPr>
          </w:rPrChange>
        </w:rPr>
        <w:t>STRING</w:t>
      </w:r>
      <w:r w:rsidRPr="004072B1">
        <w:rPr>
          <w:rPrChange w:id="63906" w:author="Draft version 2" w:date="2020-04-03T01:44:00Z">
            <w:rPr/>
          </w:rPrChange>
        </w:rPr>
        <w:t xml:space="preserve"> (</w:t>
      </w:r>
      <w:r w:rsidRPr="004072B1">
        <w:rPr>
          <w:rPrChange w:id="63907" w:author="Draft version 2" w:date="2020-04-03T01:44:00Z">
            <w:rPr>
              <w:color w:val="993366"/>
            </w:rPr>
          </w:rPrChange>
        </w:rPr>
        <w:t>SIZE</w:t>
      </w:r>
      <w:r w:rsidRPr="004072B1">
        <w:rPr>
          <w:rPrChange w:id="63908" w:author="Draft version 2" w:date="2020-04-03T01:44:00Z">
            <w:rPr/>
          </w:rPrChange>
        </w:rPr>
        <w:t xml:space="preserve"> (1))</w:t>
      </w:r>
    </w:p>
    <w:p w14:paraId="22802CD2" w14:textId="77777777" w:rsidR="002C5D28" w:rsidRPr="004072B1" w:rsidRDefault="002C5D28" w:rsidP="0096519C">
      <w:pPr>
        <w:pStyle w:val="PL"/>
        <w:rPr>
          <w:rPrChange w:id="63909" w:author="Draft version 2" w:date="2020-04-03T01:44:00Z">
            <w:rPr/>
          </w:rPrChange>
        </w:rPr>
      </w:pPr>
      <w:r w:rsidRPr="004072B1">
        <w:rPr>
          <w:rPrChange w:id="63910" w:author="Draft version 2" w:date="2020-04-03T01:44:00Z">
            <w:rPr/>
          </w:rPrChange>
        </w:rPr>
        <w:t>}</w:t>
      </w:r>
    </w:p>
    <w:p w14:paraId="2A444AFC" w14:textId="77777777" w:rsidR="002C5D28" w:rsidRPr="004072B1" w:rsidRDefault="002C5D28" w:rsidP="0096519C">
      <w:pPr>
        <w:pStyle w:val="PL"/>
        <w:rPr>
          <w:rPrChange w:id="63911" w:author="Draft version 2" w:date="2020-04-03T01:44:00Z">
            <w:rPr/>
          </w:rPrChange>
        </w:rPr>
      </w:pPr>
    </w:p>
    <w:p w14:paraId="18FD5F18" w14:textId="77777777" w:rsidR="002C5D28" w:rsidRPr="004072B1" w:rsidRDefault="002C5D28" w:rsidP="0096519C">
      <w:pPr>
        <w:pStyle w:val="PL"/>
        <w:rPr>
          <w:rPrChange w:id="63912" w:author="Draft version 2" w:date="2020-04-03T01:44:00Z">
            <w:rPr>
              <w:color w:val="808080"/>
            </w:rPr>
          </w:rPrChange>
        </w:rPr>
      </w:pPr>
      <w:r w:rsidRPr="004072B1">
        <w:rPr>
          <w:rPrChange w:id="63913" w:author="Draft version 2" w:date="2020-04-03T01:44:00Z">
            <w:rPr>
              <w:color w:val="808080"/>
            </w:rPr>
          </w:rPrChange>
        </w:rPr>
        <w:t>-- TAG-RRCRESUMEREQUEST1-STOP</w:t>
      </w:r>
    </w:p>
    <w:p w14:paraId="4B35E260" w14:textId="77777777" w:rsidR="002C5D28" w:rsidRPr="004072B1" w:rsidRDefault="002C5D28" w:rsidP="0096519C">
      <w:pPr>
        <w:pStyle w:val="PL"/>
        <w:rPr>
          <w:rPrChange w:id="63914" w:author="Draft version 2" w:date="2020-04-03T01:44:00Z">
            <w:rPr>
              <w:color w:val="808080"/>
            </w:rPr>
          </w:rPrChange>
        </w:rPr>
      </w:pPr>
      <w:r w:rsidRPr="004072B1">
        <w:rPr>
          <w:rPrChange w:id="63915" w:author="Draft version 2" w:date="2020-04-03T01:44:00Z">
            <w:rPr>
              <w:color w:val="808080"/>
            </w:rPr>
          </w:rPrChange>
        </w:rPr>
        <w:t>-- ASN1STOP</w:t>
      </w:r>
    </w:p>
    <w:p w14:paraId="6D3A61BA" w14:textId="77777777" w:rsidR="002C5D28" w:rsidRPr="004072B1" w:rsidRDefault="002C5D28" w:rsidP="002C5D28">
      <w:pPr>
        <w:rPr>
          <w:rPrChange w:id="6391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29F8B8F" w14:textId="77777777" w:rsidTr="006D357F">
        <w:tc>
          <w:tcPr>
            <w:tcW w:w="14173" w:type="dxa"/>
          </w:tcPr>
          <w:p w14:paraId="73C40923" w14:textId="77777777" w:rsidR="002C5D28" w:rsidRPr="004072B1" w:rsidRDefault="002C5D28" w:rsidP="00F43D0B">
            <w:pPr>
              <w:pStyle w:val="TAH"/>
              <w:rPr>
                <w:szCs w:val="22"/>
                <w:rPrChange w:id="63917" w:author="Draft version 2" w:date="2020-04-03T01:44:00Z">
                  <w:rPr>
                    <w:szCs w:val="22"/>
                  </w:rPr>
                </w:rPrChange>
              </w:rPr>
            </w:pPr>
            <w:r w:rsidRPr="004072B1">
              <w:rPr>
                <w:i/>
                <w:szCs w:val="22"/>
                <w:rPrChange w:id="63918" w:author="Draft version 2" w:date="2020-04-03T01:44:00Z">
                  <w:rPr>
                    <w:i/>
                    <w:szCs w:val="22"/>
                  </w:rPr>
                </w:rPrChange>
              </w:rPr>
              <w:t xml:space="preserve">RRCResumeRequest1-IEs </w:t>
            </w:r>
            <w:r w:rsidRPr="004072B1">
              <w:rPr>
                <w:szCs w:val="22"/>
                <w:rPrChange w:id="63919" w:author="Draft version 2" w:date="2020-04-03T01:44:00Z">
                  <w:rPr>
                    <w:szCs w:val="22"/>
                  </w:rPr>
                </w:rPrChange>
              </w:rPr>
              <w:t>field descriptions</w:t>
            </w:r>
          </w:p>
        </w:tc>
      </w:tr>
      <w:tr w:rsidR="00936420" w:rsidRPr="004072B1" w14:paraId="3FB9C5C3" w14:textId="77777777" w:rsidTr="006D357F">
        <w:tc>
          <w:tcPr>
            <w:tcW w:w="14173" w:type="dxa"/>
          </w:tcPr>
          <w:p w14:paraId="7DB9D2EC" w14:textId="77777777" w:rsidR="002C5D28" w:rsidRPr="004072B1" w:rsidRDefault="002C5D28" w:rsidP="00F43D0B">
            <w:pPr>
              <w:pStyle w:val="TAL"/>
              <w:rPr>
                <w:szCs w:val="22"/>
                <w:rPrChange w:id="63920" w:author="Draft version 2" w:date="2020-04-03T01:44:00Z">
                  <w:rPr>
                    <w:szCs w:val="22"/>
                  </w:rPr>
                </w:rPrChange>
              </w:rPr>
            </w:pPr>
            <w:r w:rsidRPr="004072B1">
              <w:rPr>
                <w:b/>
                <w:i/>
                <w:szCs w:val="22"/>
                <w:rPrChange w:id="63921" w:author="Draft version 2" w:date="2020-04-03T01:44:00Z">
                  <w:rPr>
                    <w:b/>
                    <w:i/>
                    <w:szCs w:val="22"/>
                  </w:rPr>
                </w:rPrChange>
              </w:rPr>
              <w:t>resumeCause</w:t>
            </w:r>
          </w:p>
          <w:p w14:paraId="5CDDB01A" w14:textId="77777777" w:rsidR="002C5D28" w:rsidRPr="004072B1" w:rsidRDefault="002C5D28" w:rsidP="00F43D0B">
            <w:pPr>
              <w:pStyle w:val="TAL"/>
              <w:rPr>
                <w:szCs w:val="22"/>
                <w:rPrChange w:id="63922" w:author="Draft version 2" w:date="2020-04-03T01:44:00Z">
                  <w:rPr>
                    <w:szCs w:val="22"/>
                  </w:rPr>
                </w:rPrChange>
              </w:rPr>
            </w:pPr>
            <w:r w:rsidRPr="004072B1">
              <w:rPr>
                <w:szCs w:val="22"/>
                <w:rPrChange w:id="63923" w:author="Draft version 2" w:date="2020-04-03T01:44:00Z">
                  <w:rPr>
                    <w:szCs w:val="22"/>
                  </w:rPr>
                </w:rPrChange>
              </w:rPr>
              <w:t>Provides the resume cause for the</w:t>
            </w:r>
            <w:r w:rsidR="0069708C" w:rsidRPr="004072B1">
              <w:rPr>
                <w:szCs w:val="22"/>
                <w:rPrChange w:id="63924" w:author="Draft version 2" w:date="2020-04-03T01:44:00Z">
                  <w:rPr>
                    <w:szCs w:val="22"/>
                  </w:rPr>
                </w:rPrChange>
              </w:rPr>
              <w:t xml:space="preserve"> </w:t>
            </w:r>
            <w:r w:rsidR="0069708C" w:rsidRPr="004072B1">
              <w:rPr>
                <w:i/>
                <w:szCs w:val="22"/>
                <w:rPrChange w:id="63925" w:author="Draft version 2" w:date="2020-04-03T01:44:00Z">
                  <w:rPr>
                    <w:i/>
                    <w:szCs w:val="22"/>
                  </w:rPr>
                </w:rPrChange>
              </w:rPr>
              <w:t>RRCResumeRequest1</w:t>
            </w:r>
            <w:r w:rsidRPr="004072B1">
              <w:rPr>
                <w:szCs w:val="22"/>
                <w:rPrChange w:id="63926" w:author="Draft version 2" w:date="2020-04-03T01:44:00Z">
                  <w:rPr>
                    <w:szCs w:val="22"/>
                  </w:rPr>
                </w:rPrChange>
              </w:rPr>
              <w:t xml:space="preserve"> as provided by the upper layers or RRC. </w:t>
            </w:r>
            <w:r w:rsidR="003027F5" w:rsidRPr="004072B1">
              <w:rPr>
                <w:szCs w:val="22"/>
                <w:rPrChange w:id="63927" w:author="Draft version 2" w:date="2020-04-03T01:44:00Z">
                  <w:rPr>
                    <w:szCs w:val="22"/>
                  </w:rPr>
                </w:rPrChange>
              </w:rPr>
              <w:t>A</w:t>
            </w:r>
            <w:r w:rsidRPr="004072B1">
              <w:rPr>
                <w:szCs w:val="22"/>
                <w:rPrChange w:id="63928" w:author="Draft version 2" w:date="2020-04-03T01:44:00Z">
                  <w:rPr>
                    <w:szCs w:val="22"/>
                  </w:rPr>
                </w:rPrChange>
              </w:rPr>
              <w:t xml:space="preserve"> gNB is not expected to reject a</w:t>
            </w:r>
            <w:r w:rsidR="006A7B22" w:rsidRPr="004072B1">
              <w:rPr>
                <w:szCs w:val="22"/>
                <w:rPrChange w:id="63929" w:author="Draft version 2" w:date="2020-04-03T01:44:00Z">
                  <w:rPr>
                    <w:szCs w:val="22"/>
                  </w:rPr>
                </w:rPrChange>
              </w:rPr>
              <w:t>n</w:t>
            </w:r>
            <w:r w:rsidRPr="004072B1">
              <w:rPr>
                <w:szCs w:val="22"/>
                <w:rPrChange w:id="63930" w:author="Draft version 2" w:date="2020-04-03T01:44:00Z">
                  <w:rPr>
                    <w:szCs w:val="22"/>
                  </w:rPr>
                </w:rPrChange>
              </w:rPr>
              <w:t xml:space="preserve"> </w:t>
            </w:r>
            <w:r w:rsidRPr="004072B1">
              <w:rPr>
                <w:i/>
                <w:szCs w:val="22"/>
                <w:rPrChange w:id="63931" w:author="Draft version 2" w:date="2020-04-03T01:44:00Z">
                  <w:rPr>
                    <w:i/>
                    <w:szCs w:val="22"/>
                  </w:rPr>
                </w:rPrChange>
              </w:rPr>
              <w:t>RRCResumeRequest</w:t>
            </w:r>
            <w:r w:rsidR="006A7B22" w:rsidRPr="004072B1">
              <w:rPr>
                <w:i/>
                <w:szCs w:val="22"/>
                <w:rPrChange w:id="63932" w:author="Draft version 2" w:date="2020-04-03T01:44:00Z">
                  <w:rPr>
                    <w:i/>
                    <w:szCs w:val="22"/>
                  </w:rPr>
                </w:rPrChange>
              </w:rPr>
              <w:t>1</w:t>
            </w:r>
            <w:r w:rsidRPr="004072B1">
              <w:rPr>
                <w:szCs w:val="22"/>
                <w:rPrChange w:id="63933" w:author="Draft version 2" w:date="2020-04-03T01:44:00Z">
                  <w:rPr>
                    <w:szCs w:val="22"/>
                  </w:rPr>
                </w:rPrChange>
              </w:rPr>
              <w:t xml:space="preserve"> due to unknown cause value being used by the UE.</w:t>
            </w:r>
          </w:p>
        </w:tc>
      </w:tr>
      <w:tr w:rsidR="00936420" w:rsidRPr="004072B1" w14:paraId="6857ACDB" w14:textId="77777777" w:rsidTr="006D357F">
        <w:tc>
          <w:tcPr>
            <w:tcW w:w="14173" w:type="dxa"/>
          </w:tcPr>
          <w:p w14:paraId="54E4AE65" w14:textId="77777777" w:rsidR="002C5D28" w:rsidRPr="004072B1" w:rsidRDefault="002C5D28" w:rsidP="00F43D0B">
            <w:pPr>
              <w:pStyle w:val="TAL"/>
              <w:rPr>
                <w:szCs w:val="22"/>
                <w:rPrChange w:id="63934" w:author="Draft version 2" w:date="2020-04-03T01:44:00Z">
                  <w:rPr>
                    <w:szCs w:val="22"/>
                  </w:rPr>
                </w:rPrChange>
              </w:rPr>
            </w:pPr>
            <w:r w:rsidRPr="004072B1">
              <w:rPr>
                <w:b/>
                <w:i/>
                <w:szCs w:val="22"/>
                <w:rPrChange w:id="63935" w:author="Draft version 2" w:date="2020-04-03T01:44:00Z">
                  <w:rPr>
                    <w:b/>
                    <w:i/>
                    <w:szCs w:val="22"/>
                  </w:rPr>
                </w:rPrChange>
              </w:rPr>
              <w:t>resumeIdentity</w:t>
            </w:r>
          </w:p>
          <w:p w14:paraId="64032963" w14:textId="77777777" w:rsidR="002C5D28" w:rsidRPr="004072B1" w:rsidRDefault="002C5D28" w:rsidP="00F43D0B">
            <w:pPr>
              <w:pStyle w:val="TAL"/>
              <w:rPr>
                <w:szCs w:val="22"/>
                <w:rPrChange w:id="63936" w:author="Draft version 2" w:date="2020-04-03T01:44:00Z">
                  <w:rPr>
                    <w:szCs w:val="22"/>
                  </w:rPr>
                </w:rPrChange>
              </w:rPr>
            </w:pPr>
            <w:r w:rsidRPr="004072B1">
              <w:rPr>
                <w:szCs w:val="22"/>
                <w:rPrChange w:id="63937" w:author="Draft version 2" w:date="2020-04-03T01:44:00Z">
                  <w:rPr>
                    <w:szCs w:val="22"/>
                  </w:rPr>
                </w:rPrChange>
              </w:rPr>
              <w:t>UE identity to facilitate UE context retrieval at gNB.</w:t>
            </w:r>
          </w:p>
        </w:tc>
      </w:tr>
      <w:tr w:rsidR="002C5D28" w:rsidRPr="004072B1" w14:paraId="3C9EA4B6" w14:textId="77777777" w:rsidTr="006D357F">
        <w:tc>
          <w:tcPr>
            <w:tcW w:w="14173" w:type="dxa"/>
          </w:tcPr>
          <w:p w14:paraId="068F2AFF" w14:textId="77777777" w:rsidR="002C5D28" w:rsidRPr="004072B1" w:rsidRDefault="002C5D28" w:rsidP="00F43D0B">
            <w:pPr>
              <w:pStyle w:val="TAL"/>
              <w:rPr>
                <w:szCs w:val="22"/>
                <w:rPrChange w:id="63938" w:author="Draft version 2" w:date="2020-04-03T01:44:00Z">
                  <w:rPr>
                    <w:szCs w:val="22"/>
                  </w:rPr>
                </w:rPrChange>
              </w:rPr>
            </w:pPr>
            <w:r w:rsidRPr="004072B1">
              <w:rPr>
                <w:b/>
                <w:i/>
                <w:szCs w:val="22"/>
                <w:rPrChange w:id="63939" w:author="Draft version 2" w:date="2020-04-03T01:44:00Z">
                  <w:rPr>
                    <w:b/>
                    <w:i/>
                    <w:szCs w:val="22"/>
                  </w:rPr>
                </w:rPrChange>
              </w:rPr>
              <w:t>resumeMAC-I</w:t>
            </w:r>
          </w:p>
          <w:p w14:paraId="3D713F85" w14:textId="44719B0E" w:rsidR="002C5D28" w:rsidRPr="004072B1" w:rsidRDefault="002C5D28" w:rsidP="00F43D0B">
            <w:pPr>
              <w:pStyle w:val="TAL"/>
              <w:rPr>
                <w:szCs w:val="22"/>
                <w:rPrChange w:id="63940" w:author="Draft version 2" w:date="2020-04-03T01:44:00Z">
                  <w:rPr>
                    <w:szCs w:val="22"/>
                  </w:rPr>
                </w:rPrChange>
              </w:rPr>
            </w:pPr>
            <w:r w:rsidRPr="004072B1">
              <w:rPr>
                <w:szCs w:val="22"/>
                <w:rPrChange w:id="63941" w:author="Draft version 2" w:date="2020-04-03T01:44:00Z">
                  <w:rPr>
                    <w:szCs w:val="22"/>
                  </w:rPr>
                </w:rPrChange>
              </w:rPr>
              <w:t xml:space="preserve">Authentication token to facilitate UE authentication at gNB. The 16 least significant bits of the MAC-I calculated using the </w:t>
            </w:r>
            <w:r w:rsidR="00812ED0" w:rsidRPr="004072B1">
              <w:rPr>
                <w:rPrChange w:id="63942" w:author="Draft version 2" w:date="2020-04-03T01:44:00Z">
                  <w:rPr/>
                </w:rPrChange>
              </w:rPr>
              <w:t xml:space="preserve">AS </w:t>
            </w:r>
            <w:r w:rsidRPr="004072B1">
              <w:rPr>
                <w:szCs w:val="22"/>
                <w:rPrChange w:id="63943" w:author="Draft version 2" w:date="2020-04-03T01:44:00Z">
                  <w:rPr>
                    <w:szCs w:val="22"/>
                  </w:rPr>
                </w:rPrChange>
              </w:rPr>
              <w:t>security configuration as specified in 5.3.13.3.</w:t>
            </w:r>
          </w:p>
        </w:tc>
      </w:tr>
    </w:tbl>
    <w:p w14:paraId="2D21BA54" w14:textId="77777777" w:rsidR="005D376B" w:rsidRPr="004072B1" w:rsidRDefault="005D376B" w:rsidP="005D376B">
      <w:pPr>
        <w:rPr>
          <w:rPrChange w:id="63944" w:author="Draft version 2" w:date="2020-04-03T01:44:00Z">
            <w:rPr/>
          </w:rPrChange>
        </w:rPr>
      </w:pPr>
    </w:p>
    <w:p w14:paraId="01F5E4B0" w14:textId="77777777" w:rsidR="002C5D28" w:rsidRPr="004072B1" w:rsidRDefault="002C5D28" w:rsidP="002C5D28">
      <w:pPr>
        <w:pStyle w:val="Heading4"/>
        <w:rPr>
          <w:rPrChange w:id="63945" w:author="Draft version 2" w:date="2020-04-03T01:44:00Z">
            <w:rPr/>
          </w:rPrChange>
        </w:rPr>
      </w:pPr>
      <w:bookmarkStart w:id="63946" w:name="_Toc20425901"/>
      <w:bookmarkStart w:id="63947" w:name="_Toc29321297"/>
      <w:bookmarkStart w:id="63948" w:name="_Toc36757017"/>
      <w:r w:rsidRPr="004072B1">
        <w:rPr>
          <w:rPrChange w:id="63949" w:author="Draft version 2" w:date="2020-04-03T01:44:00Z">
            <w:rPr/>
          </w:rPrChange>
        </w:rPr>
        <w:t>–</w:t>
      </w:r>
      <w:r w:rsidRPr="004072B1">
        <w:rPr>
          <w:rPrChange w:id="63950" w:author="Draft version 2" w:date="2020-04-03T01:44:00Z">
            <w:rPr/>
          </w:rPrChange>
        </w:rPr>
        <w:tab/>
      </w:r>
      <w:r w:rsidRPr="004072B1">
        <w:rPr>
          <w:i/>
          <w:noProof/>
          <w:rPrChange w:id="63951" w:author="Draft version 2" w:date="2020-04-03T01:44:00Z">
            <w:rPr>
              <w:i/>
              <w:noProof/>
            </w:rPr>
          </w:rPrChange>
        </w:rPr>
        <w:t>RRCSetup</w:t>
      </w:r>
      <w:bookmarkEnd w:id="63946"/>
      <w:bookmarkEnd w:id="63947"/>
      <w:bookmarkEnd w:id="63948"/>
    </w:p>
    <w:p w14:paraId="5152E1F1" w14:textId="77777777" w:rsidR="002C5D28" w:rsidRPr="004072B1" w:rsidRDefault="002C5D28" w:rsidP="002C5D28">
      <w:pPr>
        <w:rPr>
          <w:rPrChange w:id="63952" w:author="Draft version 2" w:date="2020-04-03T01:44:00Z">
            <w:rPr/>
          </w:rPrChange>
        </w:rPr>
      </w:pPr>
      <w:r w:rsidRPr="004072B1">
        <w:rPr>
          <w:rPrChange w:id="63953" w:author="Draft version 2" w:date="2020-04-03T01:44:00Z">
            <w:rPr/>
          </w:rPrChange>
        </w:rPr>
        <w:t xml:space="preserve">The </w:t>
      </w:r>
      <w:r w:rsidRPr="004072B1">
        <w:rPr>
          <w:i/>
          <w:noProof/>
          <w:rPrChange w:id="63954" w:author="Draft version 2" w:date="2020-04-03T01:44:00Z">
            <w:rPr>
              <w:i/>
              <w:noProof/>
            </w:rPr>
          </w:rPrChange>
        </w:rPr>
        <w:t>RRCSetup</w:t>
      </w:r>
      <w:r w:rsidRPr="004072B1">
        <w:rPr>
          <w:rPrChange w:id="63955" w:author="Draft version 2" w:date="2020-04-03T01:44:00Z">
            <w:rPr/>
          </w:rPrChange>
        </w:rPr>
        <w:t xml:space="preserve"> message is used to establish SRB1.</w:t>
      </w:r>
    </w:p>
    <w:p w14:paraId="73B2C89F" w14:textId="77777777" w:rsidR="002C5D28" w:rsidRPr="004072B1" w:rsidRDefault="002C5D28" w:rsidP="002C5D28">
      <w:pPr>
        <w:pStyle w:val="B1"/>
        <w:rPr>
          <w:rPrChange w:id="63956" w:author="Draft version 2" w:date="2020-04-03T01:44:00Z">
            <w:rPr/>
          </w:rPrChange>
        </w:rPr>
      </w:pPr>
      <w:r w:rsidRPr="004072B1">
        <w:rPr>
          <w:rPrChange w:id="63957" w:author="Draft version 2" w:date="2020-04-03T01:44:00Z">
            <w:rPr/>
          </w:rPrChange>
        </w:rPr>
        <w:t>Signalling radio bearer: SRB0</w:t>
      </w:r>
    </w:p>
    <w:p w14:paraId="2CC76616" w14:textId="77777777" w:rsidR="002C5D28" w:rsidRPr="004072B1" w:rsidRDefault="002C5D28" w:rsidP="002C5D28">
      <w:pPr>
        <w:pStyle w:val="B1"/>
        <w:rPr>
          <w:rPrChange w:id="63958" w:author="Draft version 2" w:date="2020-04-03T01:44:00Z">
            <w:rPr/>
          </w:rPrChange>
        </w:rPr>
      </w:pPr>
      <w:r w:rsidRPr="004072B1">
        <w:rPr>
          <w:rPrChange w:id="63959" w:author="Draft version 2" w:date="2020-04-03T01:44:00Z">
            <w:rPr/>
          </w:rPrChange>
        </w:rPr>
        <w:t>RLC-SAP: TM</w:t>
      </w:r>
    </w:p>
    <w:p w14:paraId="78A42A3D" w14:textId="77777777" w:rsidR="002C5D28" w:rsidRPr="004072B1" w:rsidRDefault="002C5D28" w:rsidP="002C5D28">
      <w:pPr>
        <w:pStyle w:val="B1"/>
        <w:rPr>
          <w:rPrChange w:id="63960" w:author="Draft version 2" w:date="2020-04-03T01:44:00Z">
            <w:rPr/>
          </w:rPrChange>
        </w:rPr>
      </w:pPr>
      <w:r w:rsidRPr="004072B1">
        <w:rPr>
          <w:rPrChange w:id="63961" w:author="Draft version 2" w:date="2020-04-03T01:44:00Z">
            <w:rPr/>
          </w:rPrChange>
        </w:rPr>
        <w:t>Logical channel: CCCH</w:t>
      </w:r>
    </w:p>
    <w:p w14:paraId="4CF5549B" w14:textId="77777777" w:rsidR="002C5D28" w:rsidRPr="004072B1" w:rsidRDefault="002C5D28" w:rsidP="002C5D28">
      <w:pPr>
        <w:pStyle w:val="B1"/>
        <w:rPr>
          <w:rPrChange w:id="63962" w:author="Draft version 2" w:date="2020-04-03T01:44:00Z">
            <w:rPr/>
          </w:rPrChange>
        </w:rPr>
      </w:pPr>
      <w:r w:rsidRPr="004072B1">
        <w:rPr>
          <w:rPrChange w:id="63963" w:author="Draft version 2" w:date="2020-04-03T01:44:00Z">
            <w:rPr/>
          </w:rPrChange>
        </w:rPr>
        <w:t>Direction: Network to UE</w:t>
      </w:r>
    </w:p>
    <w:p w14:paraId="7ABB8E41" w14:textId="77777777" w:rsidR="002C5D28" w:rsidRPr="004072B1" w:rsidRDefault="002C5D28" w:rsidP="002C5D28">
      <w:pPr>
        <w:pStyle w:val="TH"/>
        <w:rPr>
          <w:rPrChange w:id="63964" w:author="Draft version 2" w:date="2020-04-03T01:44:00Z">
            <w:rPr/>
          </w:rPrChange>
        </w:rPr>
      </w:pPr>
      <w:r w:rsidRPr="004072B1">
        <w:rPr>
          <w:i/>
          <w:noProof/>
          <w:rPrChange w:id="63965" w:author="Draft version 2" w:date="2020-04-03T01:44:00Z">
            <w:rPr>
              <w:i/>
              <w:noProof/>
            </w:rPr>
          </w:rPrChange>
        </w:rPr>
        <w:lastRenderedPageBreak/>
        <w:t>RRCSetup</w:t>
      </w:r>
      <w:r w:rsidRPr="004072B1">
        <w:rPr>
          <w:noProof/>
          <w:rPrChange w:id="63966" w:author="Draft version 2" w:date="2020-04-03T01:44:00Z">
            <w:rPr>
              <w:noProof/>
            </w:rPr>
          </w:rPrChange>
        </w:rPr>
        <w:t xml:space="preserve"> message</w:t>
      </w:r>
    </w:p>
    <w:p w14:paraId="084D4C8D" w14:textId="77777777" w:rsidR="002C5D28" w:rsidRPr="004072B1" w:rsidRDefault="002C5D28" w:rsidP="0096519C">
      <w:pPr>
        <w:pStyle w:val="PL"/>
        <w:rPr>
          <w:rPrChange w:id="63967" w:author="Draft version 2" w:date="2020-04-03T01:44:00Z">
            <w:rPr>
              <w:color w:val="808080"/>
            </w:rPr>
          </w:rPrChange>
        </w:rPr>
      </w:pPr>
      <w:r w:rsidRPr="004072B1">
        <w:rPr>
          <w:rPrChange w:id="63968" w:author="Draft version 2" w:date="2020-04-03T01:44:00Z">
            <w:rPr>
              <w:color w:val="808080"/>
            </w:rPr>
          </w:rPrChange>
        </w:rPr>
        <w:t>-- ASN1START</w:t>
      </w:r>
    </w:p>
    <w:p w14:paraId="187E774B" w14:textId="77777777" w:rsidR="002C5D28" w:rsidRPr="004072B1" w:rsidRDefault="002C5D28" w:rsidP="0096519C">
      <w:pPr>
        <w:pStyle w:val="PL"/>
        <w:rPr>
          <w:rPrChange w:id="63969" w:author="Draft version 2" w:date="2020-04-03T01:44:00Z">
            <w:rPr>
              <w:color w:val="808080"/>
            </w:rPr>
          </w:rPrChange>
        </w:rPr>
      </w:pPr>
      <w:r w:rsidRPr="004072B1">
        <w:rPr>
          <w:rPrChange w:id="63970" w:author="Draft version 2" w:date="2020-04-03T01:44:00Z">
            <w:rPr>
              <w:color w:val="808080"/>
            </w:rPr>
          </w:rPrChange>
        </w:rPr>
        <w:t>-- TAG-RRCSETUP-START</w:t>
      </w:r>
    </w:p>
    <w:p w14:paraId="46B34952" w14:textId="77777777" w:rsidR="002C5D28" w:rsidRPr="004072B1" w:rsidRDefault="002C5D28" w:rsidP="0096519C">
      <w:pPr>
        <w:pStyle w:val="PL"/>
        <w:rPr>
          <w:rPrChange w:id="63971" w:author="Draft version 2" w:date="2020-04-03T01:44:00Z">
            <w:rPr/>
          </w:rPrChange>
        </w:rPr>
      </w:pPr>
    </w:p>
    <w:p w14:paraId="671096CB" w14:textId="77777777" w:rsidR="002C5D28" w:rsidRPr="004072B1" w:rsidRDefault="002C5D28" w:rsidP="0096519C">
      <w:pPr>
        <w:pStyle w:val="PL"/>
        <w:rPr>
          <w:rPrChange w:id="63972" w:author="Draft version 2" w:date="2020-04-03T01:44:00Z">
            <w:rPr/>
          </w:rPrChange>
        </w:rPr>
      </w:pPr>
      <w:r w:rsidRPr="004072B1">
        <w:rPr>
          <w:rPrChange w:id="63973" w:author="Draft version 2" w:date="2020-04-03T01:44:00Z">
            <w:rPr/>
          </w:rPrChange>
        </w:rPr>
        <w:t xml:space="preserve">RRCSetup ::=                        </w:t>
      </w:r>
      <w:r w:rsidRPr="004072B1">
        <w:rPr>
          <w:rPrChange w:id="63974" w:author="Draft version 2" w:date="2020-04-03T01:44:00Z">
            <w:rPr>
              <w:color w:val="993366"/>
            </w:rPr>
          </w:rPrChange>
        </w:rPr>
        <w:t>SEQUENCE</w:t>
      </w:r>
      <w:r w:rsidRPr="004072B1">
        <w:rPr>
          <w:rPrChange w:id="63975" w:author="Draft version 2" w:date="2020-04-03T01:44:00Z">
            <w:rPr/>
          </w:rPrChange>
        </w:rPr>
        <w:t xml:space="preserve"> {</w:t>
      </w:r>
    </w:p>
    <w:p w14:paraId="0275D8F2" w14:textId="77777777" w:rsidR="002C5D28" w:rsidRPr="004072B1" w:rsidRDefault="002C5D28" w:rsidP="0096519C">
      <w:pPr>
        <w:pStyle w:val="PL"/>
        <w:rPr>
          <w:rPrChange w:id="63976" w:author="Draft version 2" w:date="2020-04-03T01:44:00Z">
            <w:rPr/>
          </w:rPrChange>
        </w:rPr>
      </w:pPr>
      <w:r w:rsidRPr="004072B1">
        <w:rPr>
          <w:rPrChange w:id="63977" w:author="Draft version 2" w:date="2020-04-03T01:44:00Z">
            <w:rPr/>
          </w:rPrChange>
        </w:rPr>
        <w:t xml:space="preserve">    rrc-TransactionIdentifier           RRC-TransactionIdentifier,</w:t>
      </w:r>
    </w:p>
    <w:p w14:paraId="7E105E4D" w14:textId="77777777" w:rsidR="002C5D28" w:rsidRPr="004072B1" w:rsidRDefault="002C5D28" w:rsidP="0096519C">
      <w:pPr>
        <w:pStyle w:val="PL"/>
        <w:rPr>
          <w:rPrChange w:id="63978" w:author="Draft version 2" w:date="2020-04-03T01:44:00Z">
            <w:rPr/>
          </w:rPrChange>
        </w:rPr>
      </w:pPr>
      <w:r w:rsidRPr="004072B1">
        <w:rPr>
          <w:rPrChange w:id="63979" w:author="Draft version 2" w:date="2020-04-03T01:44:00Z">
            <w:rPr/>
          </w:rPrChange>
        </w:rPr>
        <w:t xml:space="preserve">    criticalExtensions                  </w:t>
      </w:r>
      <w:r w:rsidRPr="004072B1">
        <w:rPr>
          <w:rPrChange w:id="63980" w:author="Draft version 2" w:date="2020-04-03T01:44:00Z">
            <w:rPr>
              <w:color w:val="993366"/>
            </w:rPr>
          </w:rPrChange>
        </w:rPr>
        <w:t>CHOICE</w:t>
      </w:r>
      <w:r w:rsidRPr="004072B1">
        <w:rPr>
          <w:rPrChange w:id="63981" w:author="Draft version 2" w:date="2020-04-03T01:44:00Z">
            <w:rPr/>
          </w:rPrChange>
        </w:rPr>
        <w:t xml:space="preserve"> {</w:t>
      </w:r>
    </w:p>
    <w:p w14:paraId="54FEBE7D" w14:textId="77777777" w:rsidR="002C5D28" w:rsidRPr="004072B1" w:rsidRDefault="002C5D28" w:rsidP="0096519C">
      <w:pPr>
        <w:pStyle w:val="PL"/>
        <w:rPr>
          <w:rPrChange w:id="63982" w:author="Draft version 2" w:date="2020-04-03T01:44:00Z">
            <w:rPr/>
          </w:rPrChange>
        </w:rPr>
      </w:pPr>
      <w:r w:rsidRPr="004072B1">
        <w:rPr>
          <w:rPrChange w:id="63983" w:author="Draft version 2" w:date="2020-04-03T01:44:00Z">
            <w:rPr/>
          </w:rPrChange>
        </w:rPr>
        <w:t xml:space="preserve">        rrcSetup                            RRCSetup-IEs,</w:t>
      </w:r>
    </w:p>
    <w:p w14:paraId="4BDE9E65" w14:textId="77777777" w:rsidR="002C5D28" w:rsidRPr="004072B1" w:rsidRDefault="002C5D28" w:rsidP="0096519C">
      <w:pPr>
        <w:pStyle w:val="PL"/>
        <w:rPr>
          <w:rPrChange w:id="63984" w:author="Draft version 2" w:date="2020-04-03T01:44:00Z">
            <w:rPr/>
          </w:rPrChange>
        </w:rPr>
      </w:pPr>
      <w:r w:rsidRPr="004072B1">
        <w:rPr>
          <w:rPrChange w:id="63985" w:author="Draft version 2" w:date="2020-04-03T01:44:00Z">
            <w:rPr/>
          </w:rPrChange>
        </w:rPr>
        <w:t xml:space="preserve">        criticalExtensionsFuture            </w:t>
      </w:r>
      <w:r w:rsidRPr="004072B1">
        <w:rPr>
          <w:rPrChange w:id="63986" w:author="Draft version 2" w:date="2020-04-03T01:44:00Z">
            <w:rPr>
              <w:color w:val="993366"/>
            </w:rPr>
          </w:rPrChange>
        </w:rPr>
        <w:t>SEQUENCE</w:t>
      </w:r>
      <w:r w:rsidRPr="004072B1">
        <w:rPr>
          <w:rPrChange w:id="63987" w:author="Draft version 2" w:date="2020-04-03T01:44:00Z">
            <w:rPr/>
          </w:rPrChange>
        </w:rPr>
        <w:t xml:space="preserve"> {}</w:t>
      </w:r>
    </w:p>
    <w:p w14:paraId="366F727E" w14:textId="77777777" w:rsidR="002C5D28" w:rsidRPr="004072B1" w:rsidRDefault="002C5D28" w:rsidP="0096519C">
      <w:pPr>
        <w:pStyle w:val="PL"/>
        <w:rPr>
          <w:rPrChange w:id="63988" w:author="Draft version 2" w:date="2020-04-03T01:44:00Z">
            <w:rPr/>
          </w:rPrChange>
        </w:rPr>
      </w:pPr>
      <w:r w:rsidRPr="004072B1">
        <w:rPr>
          <w:rPrChange w:id="63989" w:author="Draft version 2" w:date="2020-04-03T01:44:00Z">
            <w:rPr/>
          </w:rPrChange>
        </w:rPr>
        <w:t xml:space="preserve">    }</w:t>
      </w:r>
    </w:p>
    <w:p w14:paraId="6C881187" w14:textId="77777777" w:rsidR="002C5D28" w:rsidRPr="004072B1" w:rsidRDefault="002C5D28" w:rsidP="0096519C">
      <w:pPr>
        <w:pStyle w:val="PL"/>
        <w:rPr>
          <w:rPrChange w:id="63990" w:author="Draft version 2" w:date="2020-04-03T01:44:00Z">
            <w:rPr/>
          </w:rPrChange>
        </w:rPr>
      </w:pPr>
      <w:r w:rsidRPr="004072B1">
        <w:rPr>
          <w:rPrChange w:id="63991" w:author="Draft version 2" w:date="2020-04-03T01:44:00Z">
            <w:rPr/>
          </w:rPrChange>
        </w:rPr>
        <w:t>}</w:t>
      </w:r>
    </w:p>
    <w:p w14:paraId="3B156C5E" w14:textId="77777777" w:rsidR="002C5D28" w:rsidRPr="004072B1" w:rsidRDefault="002C5D28" w:rsidP="0096519C">
      <w:pPr>
        <w:pStyle w:val="PL"/>
        <w:rPr>
          <w:rPrChange w:id="63992" w:author="Draft version 2" w:date="2020-04-03T01:44:00Z">
            <w:rPr/>
          </w:rPrChange>
        </w:rPr>
      </w:pPr>
    </w:p>
    <w:p w14:paraId="3FEB2399" w14:textId="77777777" w:rsidR="002C5D28" w:rsidRPr="004072B1" w:rsidRDefault="002C5D28" w:rsidP="0096519C">
      <w:pPr>
        <w:pStyle w:val="PL"/>
        <w:rPr>
          <w:rPrChange w:id="63993" w:author="Draft version 2" w:date="2020-04-03T01:44:00Z">
            <w:rPr/>
          </w:rPrChange>
        </w:rPr>
      </w:pPr>
      <w:r w:rsidRPr="004072B1">
        <w:rPr>
          <w:rPrChange w:id="63994" w:author="Draft version 2" w:date="2020-04-03T01:44:00Z">
            <w:rPr/>
          </w:rPrChange>
        </w:rPr>
        <w:t xml:space="preserve">RRCSetup-IEs ::=                    </w:t>
      </w:r>
      <w:r w:rsidRPr="004072B1">
        <w:rPr>
          <w:rPrChange w:id="63995" w:author="Draft version 2" w:date="2020-04-03T01:44:00Z">
            <w:rPr>
              <w:color w:val="993366"/>
            </w:rPr>
          </w:rPrChange>
        </w:rPr>
        <w:t>SEQUENCE</w:t>
      </w:r>
      <w:r w:rsidRPr="004072B1">
        <w:rPr>
          <w:rPrChange w:id="63996" w:author="Draft version 2" w:date="2020-04-03T01:44:00Z">
            <w:rPr/>
          </w:rPrChange>
        </w:rPr>
        <w:t xml:space="preserve"> {</w:t>
      </w:r>
    </w:p>
    <w:p w14:paraId="3AC16911" w14:textId="77777777" w:rsidR="002C5D28" w:rsidRPr="004072B1" w:rsidRDefault="002C5D28" w:rsidP="0096519C">
      <w:pPr>
        <w:pStyle w:val="PL"/>
        <w:rPr>
          <w:rPrChange w:id="63997" w:author="Draft version 2" w:date="2020-04-03T01:44:00Z">
            <w:rPr/>
          </w:rPrChange>
        </w:rPr>
      </w:pPr>
      <w:r w:rsidRPr="004072B1">
        <w:rPr>
          <w:rPrChange w:id="63998" w:author="Draft version 2" w:date="2020-04-03T01:44:00Z">
            <w:rPr/>
          </w:rPrChange>
        </w:rPr>
        <w:t xml:space="preserve">    radioBearerConfig                   RadioBearerConfig,</w:t>
      </w:r>
    </w:p>
    <w:p w14:paraId="28E88BC4" w14:textId="77777777" w:rsidR="002C5D28" w:rsidRPr="004072B1" w:rsidRDefault="002C5D28" w:rsidP="0096519C">
      <w:pPr>
        <w:pStyle w:val="PL"/>
        <w:rPr>
          <w:rPrChange w:id="63999" w:author="Draft version 2" w:date="2020-04-03T01:44:00Z">
            <w:rPr/>
          </w:rPrChange>
        </w:rPr>
      </w:pPr>
      <w:r w:rsidRPr="004072B1">
        <w:rPr>
          <w:rPrChange w:id="64000" w:author="Draft version 2" w:date="2020-04-03T01:44:00Z">
            <w:rPr/>
          </w:rPrChange>
        </w:rPr>
        <w:t xml:space="preserve">    masterCellGroup                     </w:t>
      </w:r>
      <w:r w:rsidRPr="004072B1">
        <w:rPr>
          <w:rPrChange w:id="64001" w:author="Draft version 2" w:date="2020-04-03T01:44:00Z">
            <w:rPr>
              <w:color w:val="993366"/>
            </w:rPr>
          </w:rPrChange>
        </w:rPr>
        <w:t>OCTET</w:t>
      </w:r>
      <w:r w:rsidRPr="004072B1">
        <w:rPr>
          <w:rPrChange w:id="64002" w:author="Draft version 2" w:date="2020-04-03T01:44:00Z">
            <w:rPr/>
          </w:rPrChange>
        </w:rPr>
        <w:t xml:space="preserve"> </w:t>
      </w:r>
      <w:r w:rsidRPr="004072B1">
        <w:rPr>
          <w:rPrChange w:id="64003" w:author="Draft version 2" w:date="2020-04-03T01:44:00Z">
            <w:rPr>
              <w:color w:val="993366"/>
            </w:rPr>
          </w:rPrChange>
        </w:rPr>
        <w:t>STRING</w:t>
      </w:r>
      <w:r w:rsidRPr="004072B1">
        <w:rPr>
          <w:rPrChange w:id="64004" w:author="Draft version 2" w:date="2020-04-03T01:44:00Z">
            <w:rPr/>
          </w:rPrChange>
        </w:rPr>
        <w:t xml:space="preserve"> (CONTAINING CellGroupConfig),</w:t>
      </w:r>
    </w:p>
    <w:p w14:paraId="7C46A8D4" w14:textId="77777777" w:rsidR="002C5D28" w:rsidRPr="004072B1" w:rsidRDefault="002C5D28" w:rsidP="0096519C">
      <w:pPr>
        <w:pStyle w:val="PL"/>
        <w:rPr>
          <w:rPrChange w:id="64005" w:author="Draft version 2" w:date="2020-04-03T01:44:00Z">
            <w:rPr/>
          </w:rPrChange>
        </w:rPr>
      </w:pPr>
    </w:p>
    <w:p w14:paraId="3DC7C9EC" w14:textId="77777777" w:rsidR="002C5D28" w:rsidRPr="004072B1" w:rsidRDefault="002C5D28" w:rsidP="0096519C">
      <w:pPr>
        <w:pStyle w:val="PL"/>
        <w:rPr>
          <w:rPrChange w:id="64006" w:author="Draft version 2" w:date="2020-04-03T01:44:00Z">
            <w:rPr/>
          </w:rPrChange>
        </w:rPr>
      </w:pPr>
      <w:r w:rsidRPr="004072B1">
        <w:rPr>
          <w:rPrChange w:id="64007" w:author="Draft version 2" w:date="2020-04-03T01:44:00Z">
            <w:rPr/>
          </w:rPrChange>
        </w:rPr>
        <w:t xml:space="preserve">    lateNonCriticalExtension            </w:t>
      </w:r>
      <w:r w:rsidRPr="004072B1">
        <w:rPr>
          <w:rPrChange w:id="64008" w:author="Draft version 2" w:date="2020-04-03T01:44:00Z">
            <w:rPr>
              <w:color w:val="993366"/>
            </w:rPr>
          </w:rPrChange>
        </w:rPr>
        <w:t>OCTET</w:t>
      </w:r>
      <w:r w:rsidRPr="004072B1">
        <w:rPr>
          <w:rPrChange w:id="64009" w:author="Draft version 2" w:date="2020-04-03T01:44:00Z">
            <w:rPr/>
          </w:rPrChange>
        </w:rPr>
        <w:t xml:space="preserve"> </w:t>
      </w:r>
      <w:r w:rsidRPr="004072B1">
        <w:rPr>
          <w:rPrChange w:id="64010" w:author="Draft version 2" w:date="2020-04-03T01:44:00Z">
            <w:rPr>
              <w:color w:val="993366"/>
            </w:rPr>
          </w:rPrChange>
        </w:rPr>
        <w:t>STRING</w:t>
      </w:r>
      <w:r w:rsidRPr="004072B1">
        <w:rPr>
          <w:rPrChange w:id="64011" w:author="Draft version 2" w:date="2020-04-03T01:44:00Z">
            <w:rPr/>
          </w:rPrChange>
        </w:rPr>
        <w:t xml:space="preserve">                                                            </w:t>
      </w:r>
      <w:r w:rsidRPr="004072B1">
        <w:rPr>
          <w:rPrChange w:id="64012" w:author="Draft version 2" w:date="2020-04-03T01:44:00Z">
            <w:rPr>
              <w:color w:val="993366"/>
            </w:rPr>
          </w:rPrChange>
        </w:rPr>
        <w:t>OPTIONAL</w:t>
      </w:r>
      <w:r w:rsidRPr="004072B1">
        <w:rPr>
          <w:rPrChange w:id="64013" w:author="Draft version 2" w:date="2020-04-03T01:44:00Z">
            <w:rPr/>
          </w:rPrChange>
        </w:rPr>
        <w:t>,</w:t>
      </w:r>
    </w:p>
    <w:p w14:paraId="349A34C8" w14:textId="77777777" w:rsidR="002C5D28" w:rsidRPr="004072B1" w:rsidRDefault="002C5D28" w:rsidP="0096519C">
      <w:pPr>
        <w:pStyle w:val="PL"/>
        <w:rPr>
          <w:rPrChange w:id="64014" w:author="Draft version 2" w:date="2020-04-03T01:44:00Z">
            <w:rPr/>
          </w:rPrChange>
        </w:rPr>
      </w:pPr>
      <w:r w:rsidRPr="004072B1">
        <w:rPr>
          <w:rPrChange w:id="64015" w:author="Draft version 2" w:date="2020-04-03T01:44:00Z">
            <w:rPr/>
          </w:rPrChange>
        </w:rPr>
        <w:t xml:space="preserve">    nonCriticalExtension                </w:t>
      </w:r>
      <w:r w:rsidRPr="004072B1">
        <w:rPr>
          <w:rPrChange w:id="64016" w:author="Draft version 2" w:date="2020-04-03T01:44:00Z">
            <w:rPr>
              <w:color w:val="993366"/>
            </w:rPr>
          </w:rPrChange>
        </w:rPr>
        <w:t>SEQUENCE</w:t>
      </w:r>
      <w:r w:rsidRPr="004072B1">
        <w:rPr>
          <w:rPrChange w:id="64017" w:author="Draft version 2" w:date="2020-04-03T01:44:00Z">
            <w:rPr/>
          </w:rPrChange>
        </w:rPr>
        <w:t xml:space="preserve">{}                                                              </w:t>
      </w:r>
      <w:r w:rsidRPr="004072B1">
        <w:rPr>
          <w:rPrChange w:id="64018" w:author="Draft version 2" w:date="2020-04-03T01:44:00Z">
            <w:rPr>
              <w:color w:val="993366"/>
            </w:rPr>
          </w:rPrChange>
        </w:rPr>
        <w:t>OPTIONAL</w:t>
      </w:r>
    </w:p>
    <w:p w14:paraId="1AE7B287" w14:textId="77777777" w:rsidR="002C5D28" w:rsidRPr="004072B1" w:rsidRDefault="002C5D28" w:rsidP="0096519C">
      <w:pPr>
        <w:pStyle w:val="PL"/>
        <w:rPr>
          <w:rPrChange w:id="64019" w:author="Draft version 2" w:date="2020-04-03T01:44:00Z">
            <w:rPr/>
          </w:rPrChange>
        </w:rPr>
      </w:pPr>
      <w:r w:rsidRPr="004072B1">
        <w:rPr>
          <w:rPrChange w:id="64020" w:author="Draft version 2" w:date="2020-04-03T01:44:00Z">
            <w:rPr/>
          </w:rPrChange>
        </w:rPr>
        <w:t>}</w:t>
      </w:r>
    </w:p>
    <w:p w14:paraId="45B89EAA" w14:textId="77777777" w:rsidR="002C5D28" w:rsidRPr="004072B1" w:rsidRDefault="002C5D28" w:rsidP="0096519C">
      <w:pPr>
        <w:pStyle w:val="PL"/>
        <w:rPr>
          <w:rPrChange w:id="64021" w:author="Draft version 2" w:date="2020-04-03T01:44:00Z">
            <w:rPr/>
          </w:rPrChange>
        </w:rPr>
      </w:pPr>
    </w:p>
    <w:p w14:paraId="56ABAD62" w14:textId="77777777" w:rsidR="002C5D28" w:rsidRPr="004072B1" w:rsidRDefault="002C5D28" w:rsidP="0096519C">
      <w:pPr>
        <w:pStyle w:val="PL"/>
        <w:rPr>
          <w:rPrChange w:id="64022" w:author="Draft version 2" w:date="2020-04-03T01:44:00Z">
            <w:rPr>
              <w:color w:val="808080"/>
            </w:rPr>
          </w:rPrChange>
        </w:rPr>
      </w:pPr>
      <w:r w:rsidRPr="004072B1">
        <w:rPr>
          <w:rPrChange w:id="64023" w:author="Draft version 2" w:date="2020-04-03T01:44:00Z">
            <w:rPr>
              <w:color w:val="808080"/>
            </w:rPr>
          </w:rPrChange>
        </w:rPr>
        <w:t>-- TAG-RRCSETUP-STOP</w:t>
      </w:r>
    </w:p>
    <w:p w14:paraId="13276956" w14:textId="77777777" w:rsidR="002C5D28" w:rsidRPr="004072B1" w:rsidRDefault="002C5D28" w:rsidP="0096519C">
      <w:pPr>
        <w:pStyle w:val="PL"/>
        <w:rPr>
          <w:rPrChange w:id="64024" w:author="Draft version 2" w:date="2020-04-03T01:44:00Z">
            <w:rPr>
              <w:color w:val="808080"/>
            </w:rPr>
          </w:rPrChange>
        </w:rPr>
      </w:pPr>
      <w:r w:rsidRPr="004072B1">
        <w:rPr>
          <w:rPrChange w:id="64025" w:author="Draft version 2" w:date="2020-04-03T01:44:00Z">
            <w:rPr>
              <w:color w:val="808080"/>
            </w:rPr>
          </w:rPrChange>
        </w:rPr>
        <w:t>-- ASN1STOP</w:t>
      </w:r>
    </w:p>
    <w:p w14:paraId="6A00CED3" w14:textId="77777777" w:rsidR="002C5D28" w:rsidRPr="004072B1" w:rsidRDefault="002C5D28" w:rsidP="002C5D28">
      <w:pPr>
        <w:rPr>
          <w:rPrChange w:id="6402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96A4277" w14:textId="77777777" w:rsidTr="006D357F">
        <w:tc>
          <w:tcPr>
            <w:tcW w:w="14281" w:type="dxa"/>
          </w:tcPr>
          <w:p w14:paraId="3C0B528A" w14:textId="77777777" w:rsidR="002C5D28" w:rsidRPr="004072B1" w:rsidRDefault="002C5D28" w:rsidP="00F43D0B">
            <w:pPr>
              <w:pStyle w:val="TAH"/>
              <w:rPr>
                <w:szCs w:val="22"/>
                <w:rPrChange w:id="64027" w:author="Draft version 2" w:date="2020-04-03T01:44:00Z">
                  <w:rPr>
                    <w:szCs w:val="22"/>
                  </w:rPr>
                </w:rPrChange>
              </w:rPr>
            </w:pPr>
            <w:r w:rsidRPr="004072B1">
              <w:rPr>
                <w:i/>
                <w:szCs w:val="22"/>
                <w:rPrChange w:id="64028" w:author="Draft version 2" w:date="2020-04-03T01:44:00Z">
                  <w:rPr>
                    <w:i/>
                    <w:szCs w:val="22"/>
                  </w:rPr>
                </w:rPrChange>
              </w:rPr>
              <w:t xml:space="preserve">RRCSetup-IEs </w:t>
            </w:r>
            <w:r w:rsidRPr="004072B1">
              <w:rPr>
                <w:szCs w:val="22"/>
                <w:rPrChange w:id="64029" w:author="Draft version 2" w:date="2020-04-03T01:44:00Z">
                  <w:rPr>
                    <w:szCs w:val="22"/>
                  </w:rPr>
                </w:rPrChange>
              </w:rPr>
              <w:t>field descriptions</w:t>
            </w:r>
          </w:p>
        </w:tc>
      </w:tr>
      <w:tr w:rsidR="00936420" w:rsidRPr="004072B1" w14:paraId="76D1837D" w14:textId="77777777" w:rsidTr="006D357F">
        <w:tc>
          <w:tcPr>
            <w:tcW w:w="14281" w:type="dxa"/>
          </w:tcPr>
          <w:p w14:paraId="1C8489E7" w14:textId="77777777" w:rsidR="002C5D28" w:rsidRPr="004072B1" w:rsidRDefault="002C5D28" w:rsidP="00F43D0B">
            <w:pPr>
              <w:pStyle w:val="TAL"/>
              <w:rPr>
                <w:szCs w:val="22"/>
                <w:rPrChange w:id="64030" w:author="Draft version 2" w:date="2020-04-03T01:44:00Z">
                  <w:rPr>
                    <w:szCs w:val="22"/>
                  </w:rPr>
                </w:rPrChange>
              </w:rPr>
            </w:pPr>
            <w:r w:rsidRPr="004072B1">
              <w:rPr>
                <w:b/>
                <w:i/>
                <w:szCs w:val="22"/>
                <w:rPrChange w:id="64031" w:author="Draft version 2" w:date="2020-04-03T01:44:00Z">
                  <w:rPr>
                    <w:b/>
                    <w:i/>
                    <w:szCs w:val="22"/>
                  </w:rPr>
                </w:rPrChange>
              </w:rPr>
              <w:t>masterCellGroup</w:t>
            </w:r>
          </w:p>
          <w:p w14:paraId="23AB1F03" w14:textId="77777777" w:rsidR="002C5D28" w:rsidRPr="004072B1" w:rsidRDefault="002C5D28" w:rsidP="00F43D0B">
            <w:pPr>
              <w:pStyle w:val="TAL"/>
              <w:rPr>
                <w:szCs w:val="22"/>
                <w:rPrChange w:id="64032" w:author="Draft version 2" w:date="2020-04-03T01:44:00Z">
                  <w:rPr>
                    <w:szCs w:val="22"/>
                  </w:rPr>
                </w:rPrChange>
              </w:rPr>
            </w:pPr>
            <w:r w:rsidRPr="004072B1">
              <w:rPr>
                <w:szCs w:val="22"/>
                <w:rPrChange w:id="64033" w:author="Draft version 2" w:date="2020-04-03T01:44:00Z">
                  <w:rPr>
                    <w:szCs w:val="22"/>
                  </w:rPr>
                </w:rPrChange>
              </w:rPr>
              <w:t xml:space="preserve">The network configures only the RLC bearer for the SRB1, </w:t>
            </w:r>
            <w:r w:rsidRPr="004072B1">
              <w:rPr>
                <w:i/>
                <w:rPrChange w:id="64034" w:author="Draft version 2" w:date="2020-04-03T01:44:00Z">
                  <w:rPr>
                    <w:i/>
                  </w:rPr>
                </w:rPrChange>
              </w:rPr>
              <w:t>mac-CellGroupConfig</w:t>
            </w:r>
            <w:r w:rsidRPr="004072B1">
              <w:rPr>
                <w:szCs w:val="22"/>
                <w:rPrChange w:id="64035" w:author="Draft version 2" w:date="2020-04-03T01:44:00Z">
                  <w:rPr>
                    <w:szCs w:val="22"/>
                  </w:rPr>
                </w:rPrChange>
              </w:rPr>
              <w:t xml:space="preserve">, </w:t>
            </w:r>
            <w:r w:rsidRPr="004072B1">
              <w:rPr>
                <w:i/>
                <w:rPrChange w:id="64036" w:author="Draft version 2" w:date="2020-04-03T01:44:00Z">
                  <w:rPr>
                    <w:i/>
                  </w:rPr>
                </w:rPrChange>
              </w:rPr>
              <w:t>physicalCellGroupConfig</w:t>
            </w:r>
            <w:r w:rsidRPr="004072B1">
              <w:rPr>
                <w:szCs w:val="22"/>
                <w:rPrChange w:id="64037" w:author="Draft version 2" w:date="2020-04-03T01:44:00Z">
                  <w:rPr>
                    <w:szCs w:val="22"/>
                  </w:rPr>
                </w:rPrChange>
              </w:rPr>
              <w:t xml:space="preserve"> and </w:t>
            </w:r>
            <w:r w:rsidRPr="004072B1">
              <w:rPr>
                <w:i/>
                <w:rPrChange w:id="64038" w:author="Draft version 2" w:date="2020-04-03T01:44:00Z">
                  <w:rPr>
                    <w:i/>
                  </w:rPr>
                </w:rPrChange>
              </w:rPr>
              <w:t>spCellConfig</w:t>
            </w:r>
            <w:r w:rsidRPr="004072B1">
              <w:rPr>
                <w:szCs w:val="22"/>
                <w:rPrChange w:id="64039" w:author="Draft version 2" w:date="2020-04-03T01:44:00Z">
                  <w:rPr>
                    <w:szCs w:val="22"/>
                  </w:rPr>
                </w:rPrChange>
              </w:rPr>
              <w:t>.</w:t>
            </w:r>
          </w:p>
        </w:tc>
      </w:tr>
      <w:tr w:rsidR="002C5D28" w:rsidRPr="004072B1" w14:paraId="0664F998" w14:textId="77777777" w:rsidTr="006D357F">
        <w:tc>
          <w:tcPr>
            <w:tcW w:w="14281" w:type="dxa"/>
          </w:tcPr>
          <w:p w14:paraId="5EAE4499" w14:textId="77777777" w:rsidR="002C5D28" w:rsidRPr="004072B1" w:rsidRDefault="002C5D28" w:rsidP="00F43D0B">
            <w:pPr>
              <w:pStyle w:val="TAL"/>
              <w:rPr>
                <w:szCs w:val="22"/>
                <w:rPrChange w:id="64040" w:author="Draft version 2" w:date="2020-04-03T01:44:00Z">
                  <w:rPr>
                    <w:szCs w:val="22"/>
                  </w:rPr>
                </w:rPrChange>
              </w:rPr>
            </w:pPr>
            <w:r w:rsidRPr="004072B1">
              <w:rPr>
                <w:b/>
                <w:i/>
                <w:szCs w:val="22"/>
                <w:rPrChange w:id="64041" w:author="Draft version 2" w:date="2020-04-03T01:44:00Z">
                  <w:rPr>
                    <w:b/>
                    <w:i/>
                    <w:szCs w:val="22"/>
                  </w:rPr>
                </w:rPrChange>
              </w:rPr>
              <w:t>radioBearerConfig</w:t>
            </w:r>
          </w:p>
          <w:p w14:paraId="5E8A9AE4" w14:textId="77777777" w:rsidR="002C5D28" w:rsidRPr="004072B1" w:rsidRDefault="002C5D28" w:rsidP="00F43D0B">
            <w:pPr>
              <w:pStyle w:val="TAL"/>
              <w:rPr>
                <w:szCs w:val="22"/>
                <w:rPrChange w:id="64042" w:author="Draft version 2" w:date="2020-04-03T01:44:00Z">
                  <w:rPr>
                    <w:szCs w:val="22"/>
                  </w:rPr>
                </w:rPrChange>
              </w:rPr>
            </w:pPr>
            <w:r w:rsidRPr="004072B1">
              <w:rPr>
                <w:szCs w:val="22"/>
                <w:rPrChange w:id="64043" w:author="Draft version 2" w:date="2020-04-03T01:44:00Z">
                  <w:rPr>
                    <w:szCs w:val="22"/>
                  </w:rPr>
                </w:rPrChange>
              </w:rPr>
              <w:t>Only SRB1 can be configured in RRC setup.</w:t>
            </w:r>
          </w:p>
        </w:tc>
      </w:tr>
    </w:tbl>
    <w:p w14:paraId="6AC7EABF" w14:textId="77777777" w:rsidR="002C5D28" w:rsidRPr="004072B1" w:rsidRDefault="002C5D28" w:rsidP="002C5D28">
      <w:pPr>
        <w:rPr>
          <w:rPrChange w:id="64044" w:author="Draft version 2" w:date="2020-04-03T01:44:00Z">
            <w:rPr/>
          </w:rPrChange>
        </w:rPr>
      </w:pPr>
    </w:p>
    <w:p w14:paraId="128599E0" w14:textId="77777777" w:rsidR="002C5D28" w:rsidRPr="004072B1" w:rsidRDefault="002C5D28" w:rsidP="002C5D28">
      <w:pPr>
        <w:pStyle w:val="Heading4"/>
        <w:rPr>
          <w:rPrChange w:id="64045" w:author="Draft version 2" w:date="2020-04-03T01:44:00Z">
            <w:rPr/>
          </w:rPrChange>
        </w:rPr>
      </w:pPr>
      <w:bookmarkStart w:id="64046" w:name="_Toc20425902"/>
      <w:bookmarkStart w:id="64047" w:name="_Toc29321298"/>
      <w:bookmarkStart w:id="64048" w:name="_Toc36757018"/>
      <w:r w:rsidRPr="004072B1">
        <w:rPr>
          <w:rPrChange w:id="64049" w:author="Draft version 2" w:date="2020-04-03T01:44:00Z">
            <w:rPr/>
          </w:rPrChange>
        </w:rPr>
        <w:t>–</w:t>
      </w:r>
      <w:r w:rsidRPr="004072B1">
        <w:rPr>
          <w:rPrChange w:id="64050" w:author="Draft version 2" w:date="2020-04-03T01:44:00Z">
            <w:rPr/>
          </w:rPrChange>
        </w:rPr>
        <w:tab/>
      </w:r>
      <w:r w:rsidRPr="004072B1">
        <w:rPr>
          <w:i/>
          <w:noProof/>
          <w:rPrChange w:id="64051" w:author="Draft version 2" w:date="2020-04-03T01:44:00Z">
            <w:rPr>
              <w:i/>
              <w:noProof/>
            </w:rPr>
          </w:rPrChange>
        </w:rPr>
        <w:t>RRCSetupComplete</w:t>
      </w:r>
      <w:bookmarkEnd w:id="64046"/>
      <w:bookmarkEnd w:id="64047"/>
      <w:bookmarkEnd w:id="64048"/>
    </w:p>
    <w:p w14:paraId="2A6CDCD9" w14:textId="77777777" w:rsidR="002C5D28" w:rsidRPr="004072B1" w:rsidRDefault="002C5D28" w:rsidP="002C5D28">
      <w:pPr>
        <w:rPr>
          <w:rPrChange w:id="64052" w:author="Draft version 2" w:date="2020-04-03T01:44:00Z">
            <w:rPr/>
          </w:rPrChange>
        </w:rPr>
      </w:pPr>
      <w:r w:rsidRPr="004072B1">
        <w:rPr>
          <w:rPrChange w:id="64053" w:author="Draft version 2" w:date="2020-04-03T01:44:00Z">
            <w:rPr/>
          </w:rPrChange>
        </w:rPr>
        <w:t xml:space="preserve">The </w:t>
      </w:r>
      <w:r w:rsidRPr="004072B1">
        <w:rPr>
          <w:i/>
          <w:noProof/>
          <w:rPrChange w:id="64054" w:author="Draft version 2" w:date="2020-04-03T01:44:00Z">
            <w:rPr>
              <w:i/>
              <w:noProof/>
            </w:rPr>
          </w:rPrChange>
        </w:rPr>
        <w:t>RRCSetupComplete</w:t>
      </w:r>
      <w:r w:rsidRPr="004072B1">
        <w:rPr>
          <w:rPrChange w:id="64055" w:author="Draft version 2" w:date="2020-04-03T01:44:00Z">
            <w:rPr/>
          </w:rPrChange>
        </w:rPr>
        <w:t xml:space="preserve"> message is used to confirm the successful completion of an RRC connection establishment.</w:t>
      </w:r>
    </w:p>
    <w:p w14:paraId="2D614CB2" w14:textId="77777777" w:rsidR="002C5D28" w:rsidRPr="004072B1" w:rsidRDefault="002C5D28" w:rsidP="002C5D28">
      <w:pPr>
        <w:pStyle w:val="B1"/>
        <w:rPr>
          <w:rPrChange w:id="64056" w:author="Draft version 2" w:date="2020-04-03T01:44:00Z">
            <w:rPr/>
          </w:rPrChange>
        </w:rPr>
      </w:pPr>
      <w:r w:rsidRPr="004072B1">
        <w:rPr>
          <w:rPrChange w:id="64057" w:author="Draft version 2" w:date="2020-04-03T01:44:00Z">
            <w:rPr/>
          </w:rPrChange>
        </w:rPr>
        <w:t>Signalling radio bearer: SRB1</w:t>
      </w:r>
    </w:p>
    <w:p w14:paraId="08C816AB" w14:textId="77777777" w:rsidR="002C5D28" w:rsidRPr="004072B1" w:rsidRDefault="002C5D28" w:rsidP="002C5D28">
      <w:pPr>
        <w:pStyle w:val="B1"/>
        <w:rPr>
          <w:rPrChange w:id="64058" w:author="Draft version 2" w:date="2020-04-03T01:44:00Z">
            <w:rPr/>
          </w:rPrChange>
        </w:rPr>
      </w:pPr>
      <w:r w:rsidRPr="004072B1">
        <w:rPr>
          <w:rPrChange w:id="64059" w:author="Draft version 2" w:date="2020-04-03T01:44:00Z">
            <w:rPr/>
          </w:rPrChange>
        </w:rPr>
        <w:t>RLC-SAP: AM</w:t>
      </w:r>
    </w:p>
    <w:p w14:paraId="7F1A54F7" w14:textId="77777777" w:rsidR="002C5D28" w:rsidRPr="004072B1" w:rsidRDefault="002C5D28" w:rsidP="002C5D28">
      <w:pPr>
        <w:pStyle w:val="B1"/>
        <w:rPr>
          <w:rPrChange w:id="64060" w:author="Draft version 2" w:date="2020-04-03T01:44:00Z">
            <w:rPr/>
          </w:rPrChange>
        </w:rPr>
      </w:pPr>
      <w:r w:rsidRPr="004072B1">
        <w:rPr>
          <w:rPrChange w:id="64061" w:author="Draft version 2" w:date="2020-04-03T01:44:00Z">
            <w:rPr/>
          </w:rPrChange>
        </w:rPr>
        <w:t>Logical channel: DCCH</w:t>
      </w:r>
    </w:p>
    <w:p w14:paraId="303A866F" w14:textId="77777777" w:rsidR="002C5D28" w:rsidRPr="004072B1" w:rsidRDefault="002C5D28" w:rsidP="002C5D28">
      <w:pPr>
        <w:pStyle w:val="B1"/>
        <w:rPr>
          <w:rPrChange w:id="64062" w:author="Draft version 2" w:date="2020-04-03T01:44:00Z">
            <w:rPr/>
          </w:rPrChange>
        </w:rPr>
      </w:pPr>
      <w:r w:rsidRPr="004072B1">
        <w:rPr>
          <w:rPrChange w:id="64063" w:author="Draft version 2" w:date="2020-04-03T01:44:00Z">
            <w:rPr/>
          </w:rPrChange>
        </w:rPr>
        <w:t>Direction: UE to Network</w:t>
      </w:r>
    </w:p>
    <w:p w14:paraId="50443028" w14:textId="77777777" w:rsidR="002C5D28" w:rsidRPr="004072B1" w:rsidRDefault="002C5D28" w:rsidP="002C5D28">
      <w:pPr>
        <w:pStyle w:val="TH"/>
        <w:rPr>
          <w:rPrChange w:id="64064" w:author="Draft version 2" w:date="2020-04-03T01:44:00Z">
            <w:rPr/>
          </w:rPrChange>
        </w:rPr>
      </w:pPr>
      <w:r w:rsidRPr="004072B1">
        <w:rPr>
          <w:i/>
          <w:noProof/>
          <w:rPrChange w:id="64065" w:author="Draft version 2" w:date="2020-04-03T01:44:00Z">
            <w:rPr>
              <w:i/>
              <w:noProof/>
            </w:rPr>
          </w:rPrChange>
        </w:rPr>
        <w:t>RRCSetupComplete</w:t>
      </w:r>
      <w:r w:rsidRPr="004072B1">
        <w:rPr>
          <w:noProof/>
          <w:rPrChange w:id="64066" w:author="Draft version 2" w:date="2020-04-03T01:44:00Z">
            <w:rPr>
              <w:noProof/>
            </w:rPr>
          </w:rPrChange>
        </w:rPr>
        <w:t xml:space="preserve"> message</w:t>
      </w:r>
    </w:p>
    <w:p w14:paraId="62F85495" w14:textId="77777777" w:rsidR="002C5D28" w:rsidRPr="004072B1" w:rsidRDefault="002C5D28" w:rsidP="0096519C">
      <w:pPr>
        <w:pStyle w:val="PL"/>
        <w:rPr>
          <w:rPrChange w:id="64067" w:author="Draft version 2" w:date="2020-04-03T01:44:00Z">
            <w:rPr>
              <w:color w:val="808080"/>
            </w:rPr>
          </w:rPrChange>
        </w:rPr>
      </w:pPr>
      <w:r w:rsidRPr="004072B1">
        <w:rPr>
          <w:rPrChange w:id="64068" w:author="Draft version 2" w:date="2020-04-03T01:44:00Z">
            <w:rPr>
              <w:color w:val="808080"/>
            </w:rPr>
          </w:rPrChange>
        </w:rPr>
        <w:t>-- ASN1START</w:t>
      </w:r>
    </w:p>
    <w:p w14:paraId="6BD1C11A" w14:textId="77777777" w:rsidR="002C5D28" w:rsidRPr="004072B1" w:rsidRDefault="002C5D28" w:rsidP="0096519C">
      <w:pPr>
        <w:pStyle w:val="PL"/>
        <w:rPr>
          <w:rPrChange w:id="64069" w:author="Draft version 2" w:date="2020-04-03T01:44:00Z">
            <w:rPr>
              <w:color w:val="808080"/>
            </w:rPr>
          </w:rPrChange>
        </w:rPr>
      </w:pPr>
      <w:r w:rsidRPr="004072B1">
        <w:rPr>
          <w:rPrChange w:id="64070" w:author="Draft version 2" w:date="2020-04-03T01:44:00Z">
            <w:rPr>
              <w:color w:val="808080"/>
            </w:rPr>
          </w:rPrChange>
        </w:rPr>
        <w:t>-- TAG-RRCSETUPCOMPLETE-START</w:t>
      </w:r>
    </w:p>
    <w:p w14:paraId="68E9EEA4" w14:textId="77777777" w:rsidR="002C5D28" w:rsidRPr="004072B1" w:rsidRDefault="002C5D28" w:rsidP="0096519C">
      <w:pPr>
        <w:pStyle w:val="PL"/>
        <w:rPr>
          <w:rPrChange w:id="64071" w:author="Draft version 2" w:date="2020-04-03T01:44:00Z">
            <w:rPr/>
          </w:rPrChange>
        </w:rPr>
      </w:pPr>
    </w:p>
    <w:p w14:paraId="7174EE81" w14:textId="77777777" w:rsidR="002C5D28" w:rsidRPr="004072B1" w:rsidRDefault="002C5D28" w:rsidP="0096519C">
      <w:pPr>
        <w:pStyle w:val="PL"/>
        <w:rPr>
          <w:rPrChange w:id="64072" w:author="Draft version 2" w:date="2020-04-03T01:44:00Z">
            <w:rPr/>
          </w:rPrChange>
        </w:rPr>
      </w:pPr>
      <w:r w:rsidRPr="004072B1">
        <w:rPr>
          <w:rPrChange w:id="64073" w:author="Draft version 2" w:date="2020-04-03T01:44:00Z">
            <w:rPr/>
          </w:rPrChange>
        </w:rPr>
        <w:t xml:space="preserve">RRCSetupComplete ::=                </w:t>
      </w:r>
      <w:r w:rsidRPr="004072B1">
        <w:rPr>
          <w:rPrChange w:id="64074" w:author="Draft version 2" w:date="2020-04-03T01:44:00Z">
            <w:rPr>
              <w:color w:val="993366"/>
            </w:rPr>
          </w:rPrChange>
        </w:rPr>
        <w:t>SEQUENCE</w:t>
      </w:r>
      <w:r w:rsidRPr="004072B1">
        <w:rPr>
          <w:rPrChange w:id="64075" w:author="Draft version 2" w:date="2020-04-03T01:44:00Z">
            <w:rPr/>
          </w:rPrChange>
        </w:rPr>
        <w:t xml:space="preserve"> {</w:t>
      </w:r>
    </w:p>
    <w:p w14:paraId="2DEEBE67" w14:textId="77777777" w:rsidR="002C5D28" w:rsidRPr="004072B1" w:rsidRDefault="002C5D28" w:rsidP="0096519C">
      <w:pPr>
        <w:pStyle w:val="PL"/>
        <w:rPr>
          <w:rPrChange w:id="64076" w:author="Draft version 2" w:date="2020-04-03T01:44:00Z">
            <w:rPr/>
          </w:rPrChange>
        </w:rPr>
      </w:pPr>
      <w:r w:rsidRPr="004072B1">
        <w:rPr>
          <w:rPrChange w:id="64077" w:author="Draft version 2" w:date="2020-04-03T01:44:00Z">
            <w:rPr/>
          </w:rPrChange>
        </w:rPr>
        <w:t xml:space="preserve">    rrc-TransactionIdentifier           RRC-TransactionIdentifier,</w:t>
      </w:r>
    </w:p>
    <w:p w14:paraId="3B0B52DB" w14:textId="77777777" w:rsidR="002C5D28" w:rsidRPr="004072B1" w:rsidRDefault="002C5D28" w:rsidP="0096519C">
      <w:pPr>
        <w:pStyle w:val="PL"/>
        <w:rPr>
          <w:rPrChange w:id="64078" w:author="Draft version 2" w:date="2020-04-03T01:44:00Z">
            <w:rPr/>
          </w:rPrChange>
        </w:rPr>
      </w:pPr>
      <w:r w:rsidRPr="004072B1">
        <w:rPr>
          <w:rPrChange w:id="64079" w:author="Draft version 2" w:date="2020-04-03T01:44:00Z">
            <w:rPr/>
          </w:rPrChange>
        </w:rPr>
        <w:t xml:space="preserve">    criticalExtensions                  </w:t>
      </w:r>
      <w:r w:rsidRPr="004072B1">
        <w:rPr>
          <w:rPrChange w:id="64080" w:author="Draft version 2" w:date="2020-04-03T01:44:00Z">
            <w:rPr>
              <w:color w:val="993366"/>
            </w:rPr>
          </w:rPrChange>
        </w:rPr>
        <w:t>CHOICE</w:t>
      </w:r>
      <w:r w:rsidRPr="004072B1">
        <w:rPr>
          <w:rPrChange w:id="64081" w:author="Draft version 2" w:date="2020-04-03T01:44:00Z">
            <w:rPr/>
          </w:rPrChange>
        </w:rPr>
        <w:t xml:space="preserve"> {</w:t>
      </w:r>
    </w:p>
    <w:p w14:paraId="3C766271" w14:textId="77777777" w:rsidR="002C5D28" w:rsidRPr="004072B1" w:rsidRDefault="002C5D28" w:rsidP="0096519C">
      <w:pPr>
        <w:pStyle w:val="PL"/>
        <w:rPr>
          <w:rPrChange w:id="64082" w:author="Draft version 2" w:date="2020-04-03T01:44:00Z">
            <w:rPr/>
          </w:rPrChange>
        </w:rPr>
      </w:pPr>
      <w:r w:rsidRPr="004072B1">
        <w:rPr>
          <w:rPrChange w:id="64083" w:author="Draft version 2" w:date="2020-04-03T01:44:00Z">
            <w:rPr/>
          </w:rPrChange>
        </w:rPr>
        <w:t xml:space="preserve">        rrcSetupComplete                    RRCSetupComplete-IEs,</w:t>
      </w:r>
    </w:p>
    <w:p w14:paraId="24AB5C73" w14:textId="77777777" w:rsidR="002C5D28" w:rsidRPr="004072B1" w:rsidRDefault="002C5D28" w:rsidP="0096519C">
      <w:pPr>
        <w:pStyle w:val="PL"/>
        <w:rPr>
          <w:rPrChange w:id="64084" w:author="Draft version 2" w:date="2020-04-03T01:44:00Z">
            <w:rPr/>
          </w:rPrChange>
        </w:rPr>
      </w:pPr>
      <w:r w:rsidRPr="004072B1">
        <w:rPr>
          <w:rPrChange w:id="64085" w:author="Draft version 2" w:date="2020-04-03T01:44:00Z">
            <w:rPr/>
          </w:rPrChange>
        </w:rPr>
        <w:t xml:space="preserve">        criticalExtensionsFuture            </w:t>
      </w:r>
      <w:r w:rsidRPr="004072B1">
        <w:rPr>
          <w:rPrChange w:id="64086" w:author="Draft version 2" w:date="2020-04-03T01:44:00Z">
            <w:rPr>
              <w:color w:val="993366"/>
            </w:rPr>
          </w:rPrChange>
        </w:rPr>
        <w:t>SEQUENCE</w:t>
      </w:r>
      <w:r w:rsidRPr="004072B1">
        <w:rPr>
          <w:rPrChange w:id="64087" w:author="Draft version 2" w:date="2020-04-03T01:44:00Z">
            <w:rPr/>
          </w:rPrChange>
        </w:rPr>
        <w:t xml:space="preserve"> {}</w:t>
      </w:r>
    </w:p>
    <w:p w14:paraId="5D06619F" w14:textId="77777777" w:rsidR="002C5D28" w:rsidRPr="004072B1" w:rsidRDefault="002C5D28" w:rsidP="0096519C">
      <w:pPr>
        <w:pStyle w:val="PL"/>
        <w:rPr>
          <w:rPrChange w:id="64088" w:author="Draft version 2" w:date="2020-04-03T01:44:00Z">
            <w:rPr/>
          </w:rPrChange>
        </w:rPr>
      </w:pPr>
      <w:r w:rsidRPr="004072B1">
        <w:rPr>
          <w:rPrChange w:id="64089" w:author="Draft version 2" w:date="2020-04-03T01:44:00Z">
            <w:rPr/>
          </w:rPrChange>
        </w:rPr>
        <w:t xml:space="preserve">    }</w:t>
      </w:r>
    </w:p>
    <w:p w14:paraId="58DBF34B" w14:textId="77777777" w:rsidR="002C5D28" w:rsidRPr="004072B1" w:rsidRDefault="002C5D28" w:rsidP="0096519C">
      <w:pPr>
        <w:pStyle w:val="PL"/>
        <w:rPr>
          <w:rPrChange w:id="64090" w:author="Draft version 2" w:date="2020-04-03T01:44:00Z">
            <w:rPr/>
          </w:rPrChange>
        </w:rPr>
      </w:pPr>
      <w:r w:rsidRPr="004072B1">
        <w:rPr>
          <w:rPrChange w:id="64091" w:author="Draft version 2" w:date="2020-04-03T01:44:00Z">
            <w:rPr/>
          </w:rPrChange>
        </w:rPr>
        <w:t>}</w:t>
      </w:r>
    </w:p>
    <w:p w14:paraId="0911589E" w14:textId="77777777" w:rsidR="002C5D28" w:rsidRPr="004072B1" w:rsidRDefault="002C5D28" w:rsidP="0096519C">
      <w:pPr>
        <w:pStyle w:val="PL"/>
        <w:rPr>
          <w:rPrChange w:id="64092" w:author="Draft version 2" w:date="2020-04-03T01:44:00Z">
            <w:rPr/>
          </w:rPrChange>
        </w:rPr>
      </w:pPr>
    </w:p>
    <w:p w14:paraId="79816D1A" w14:textId="77777777" w:rsidR="002C5D28" w:rsidRPr="004072B1" w:rsidRDefault="002C5D28" w:rsidP="0096519C">
      <w:pPr>
        <w:pStyle w:val="PL"/>
        <w:rPr>
          <w:rPrChange w:id="64093" w:author="Draft version 2" w:date="2020-04-03T01:44:00Z">
            <w:rPr/>
          </w:rPrChange>
        </w:rPr>
      </w:pPr>
      <w:r w:rsidRPr="004072B1">
        <w:rPr>
          <w:rPrChange w:id="64094" w:author="Draft version 2" w:date="2020-04-03T01:44:00Z">
            <w:rPr/>
          </w:rPrChange>
        </w:rPr>
        <w:t xml:space="preserve">RRCSetupComplete-IEs ::=            </w:t>
      </w:r>
      <w:r w:rsidRPr="004072B1">
        <w:rPr>
          <w:rPrChange w:id="64095" w:author="Draft version 2" w:date="2020-04-03T01:44:00Z">
            <w:rPr>
              <w:color w:val="993366"/>
            </w:rPr>
          </w:rPrChange>
        </w:rPr>
        <w:t>SEQUENCE</w:t>
      </w:r>
      <w:r w:rsidRPr="004072B1">
        <w:rPr>
          <w:rPrChange w:id="64096" w:author="Draft version 2" w:date="2020-04-03T01:44:00Z">
            <w:rPr/>
          </w:rPrChange>
        </w:rPr>
        <w:t xml:space="preserve"> {</w:t>
      </w:r>
    </w:p>
    <w:p w14:paraId="75437820" w14:textId="77777777" w:rsidR="002C5D28" w:rsidRPr="004072B1" w:rsidRDefault="002C5D28" w:rsidP="0096519C">
      <w:pPr>
        <w:pStyle w:val="PL"/>
        <w:rPr>
          <w:rPrChange w:id="64097" w:author="Draft version 2" w:date="2020-04-03T01:44:00Z">
            <w:rPr/>
          </w:rPrChange>
        </w:rPr>
      </w:pPr>
      <w:r w:rsidRPr="004072B1">
        <w:rPr>
          <w:rPrChange w:id="64098" w:author="Draft version 2" w:date="2020-04-03T01:44:00Z">
            <w:rPr/>
          </w:rPrChange>
        </w:rPr>
        <w:t xml:space="preserve">    selectedPLMN-Identity               </w:t>
      </w:r>
      <w:r w:rsidRPr="004072B1">
        <w:rPr>
          <w:rPrChange w:id="64099" w:author="Draft version 2" w:date="2020-04-03T01:44:00Z">
            <w:rPr>
              <w:color w:val="993366"/>
            </w:rPr>
          </w:rPrChange>
        </w:rPr>
        <w:t>INTEGER</w:t>
      </w:r>
      <w:r w:rsidRPr="004072B1">
        <w:rPr>
          <w:rPrChange w:id="64100" w:author="Draft version 2" w:date="2020-04-03T01:44:00Z">
            <w:rPr/>
          </w:rPrChange>
        </w:rPr>
        <w:t xml:space="preserve"> (1..maxPLMN),</w:t>
      </w:r>
    </w:p>
    <w:p w14:paraId="3864633B" w14:textId="77777777" w:rsidR="002C5D28" w:rsidRPr="004072B1" w:rsidRDefault="002C5D28" w:rsidP="0096519C">
      <w:pPr>
        <w:pStyle w:val="PL"/>
        <w:rPr>
          <w:rPrChange w:id="64101" w:author="Draft version 2" w:date="2020-04-03T01:44:00Z">
            <w:rPr/>
          </w:rPrChange>
        </w:rPr>
      </w:pPr>
      <w:r w:rsidRPr="004072B1">
        <w:rPr>
          <w:rPrChange w:id="64102" w:author="Draft version 2" w:date="2020-04-03T01:44:00Z">
            <w:rPr/>
          </w:rPrChange>
        </w:rPr>
        <w:t xml:space="preserve">    registeredAMF                       RegisteredAMF                                   </w:t>
      </w:r>
      <w:r w:rsidRPr="004072B1">
        <w:rPr>
          <w:rPrChange w:id="64103" w:author="Draft version 2" w:date="2020-04-03T01:44:00Z">
            <w:rPr>
              <w:color w:val="993366"/>
            </w:rPr>
          </w:rPrChange>
        </w:rPr>
        <w:t>OPTIONAL</w:t>
      </w:r>
      <w:r w:rsidRPr="004072B1">
        <w:rPr>
          <w:rPrChange w:id="64104" w:author="Draft version 2" w:date="2020-04-03T01:44:00Z">
            <w:rPr/>
          </w:rPrChange>
        </w:rPr>
        <w:t>,</w:t>
      </w:r>
    </w:p>
    <w:p w14:paraId="7E3F8ECB" w14:textId="77777777" w:rsidR="002C5D28" w:rsidRPr="004072B1" w:rsidRDefault="002C5D28" w:rsidP="0096519C">
      <w:pPr>
        <w:pStyle w:val="PL"/>
        <w:rPr>
          <w:rPrChange w:id="64105" w:author="Draft version 2" w:date="2020-04-03T01:44:00Z">
            <w:rPr/>
          </w:rPrChange>
        </w:rPr>
      </w:pPr>
      <w:r w:rsidRPr="004072B1">
        <w:rPr>
          <w:rPrChange w:id="64106" w:author="Draft version 2" w:date="2020-04-03T01:44:00Z">
            <w:rPr/>
          </w:rPrChange>
        </w:rPr>
        <w:t xml:space="preserve">    guami-Type                          </w:t>
      </w:r>
      <w:r w:rsidRPr="004072B1">
        <w:rPr>
          <w:rPrChange w:id="64107" w:author="Draft version 2" w:date="2020-04-03T01:44:00Z">
            <w:rPr>
              <w:color w:val="993366"/>
            </w:rPr>
          </w:rPrChange>
        </w:rPr>
        <w:t>ENUMERATED</w:t>
      </w:r>
      <w:r w:rsidRPr="004072B1">
        <w:rPr>
          <w:rPrChange w:id="64108" w:author="Draft version 2" w:date="2020-04-03T01:44:00Z">
            <w:rPr/>
          </w:rPrChange>
        </w:rPr>
        <w:t xml:space="preserve"> {native, mapped}                     </w:t>
      </w:r>
      <w:r w:rsidRPr="004072B1">
        <w:rPr>
          <w:rPrChange w:id="64109" w:author="Draft version 2" w:date="2020-04-03T01:44:00Z">
            <w:rPr>
              <w:color w:val="993366"/>
            </w:rPr>
          </w:rPrChange>
        </w:rPr>
        <w:t>OPTIONAL</w:t>
      </w:r>
      <w:r w:rsidRPr="004072B1">
        <w:rPr>
          <w:rPrChange w:id="64110" w:author="Draft version 2" w:date="2020-04-03T01:44:00Z">
            <w:rPr/>
          </w:rPrChange>
        </w:rPr>
        <w:t>,</w:t>
      </w:r>
    </w:p>
    <w:p w14:paraId="67560312" w14:textId="3C7D67BE" w:rsidR="00F95F2F" w:rsidRPr="004072B1" w:rsidRDefault="002C5D28" w:rsidP="0096519C">
      <w:pPr>
        <w:pStyle w:val="PL"/>
        <w:rPr>
          <w:rPrChange w:id="64111" w:author="Draft version 2" w:date="2020-04-03T01:44:00Z">
            <w:rPr/>
          </w:rPrChange>
        </w:rPr>
      </w:pPr>
      <w:r w:rsidRPr="004072B1">
        <w:rPr>
          <w:rPrChange w:id="64112" w:author="Draft version 2" w:date="2020-04-03T01:44:00Z">
            <w:rPr/>
          </w:rPrChange>
        </w:rPr>
        <w:t xml:space="preserve">    s-</w:t>
      </w:r>
      <w:r w:rsidR="00737F95" w:rsidRPr="004072B1">
        <w:rPr>
          <w:rPrChange w:id="64113" w:author="Draft version 2" w:date="2020-04-03T01:44:00Z">
            <w:rPr/>
          </w:rPrChange>
        </w:rPr>
        <w:t>NSSAI</w:t>
      </w:r>
      <w:r w:rsidRPr="004072B1">
        <w:rPr>
          <w:rPrChange w:id="64114" w:author="Draft version 2" w:date="2020-04-03T01:44:00Z">
            <w:rPr/>
          </w:rPrChange>
        </w:rPr>
        <w:t xml:space="preserve">-List                        </w:t>
      </w:r>
      <w:r w:rsidRPr="004072B1">
        <w:rPr>
          <w:rPrChange w:id="64115" w:author="Draft version 2" w:date="2020-04-03T01:44:00Z">
            <w:rPr>
              <w:color w:val="993366"/>
            </w:rPr>
          </w:rPrChange>
        </w:rPr>
        <w:t>SEQUENCE</w:t>
      </w:r>
      <w:r w:rsidRPr="004072B1">
        <w:rPr>
          <w:rPrChange w:id="64116" w:author="Draft version 2" w:date="2020-04-03T01:44:00Z">
            <w:rPr/>
          </w:rPrChange>
        </w:rPr>
        <w:t xml:space="preserve"> (</w:t>
      </w:r>
      <w:r w:rsidRPr="004072B1">
        <w:rPr>
          <w:rPrChange w:id="64117" w:author="Draft version 2" w:date="2020-04-03T01:44:00Z">
            <w:rPr>
              <w:color w:val="993366"/>
            </w:rPr>
          </w:rPrChange>
        </w:rPr>
        <w:t>SIZE</w:t>
      </w:r>
      <w:r w:rsidRPr="004072B1">
        <w:rPr>
          <w:rPrChange w:id="64118" w:author="Draft version 2" w:date="2020-04-03T01:44:00Z">
            <w:rPr/>
          </w:rPrChange>
        </w:rPr>
        <w:t xml:space="preserve"> (1..maxNrofS-NSSAI))</w:t>
      </w:r>
      <w:r w:rsidRPr="004072B1">
        <w:rPr>
          <w:rPrChange w:id="64119" w:author="Draft version 2" w:date="2020-04-03T01:44:00Z">
            <w:rPr>
              <w:color w:val="993366"/>
            </w:rPr>
          </w:rPrChange>
        </w:rPr>
        <w:t xml:space="preserve"> OF</w:t>
      </w:r>
      <w:r w:rsidRPr="004072B1">
        <w:rPr>
          <w:rPrChange w:id="64120" w:author="Draft version 2" w:date="2020-04-03T01:44:00Z">
            <w:rPr/>
          </w:rPrChange>
        </w:rPr>
        <w:t xml:space="preserve"> S-NSSAI  </w:t>
      </w:r>
      <w:r w:rsidRPr="004072B1">
        <w:rPr>
          <w:rPrChange w:id="64121" w:author="Draft version 2" w:date="2020-04-03T01:44:00Z">
            <w:rPr>
              <w:color w:val="993366"/>
            </w:rPr>
          </w:rPrChange>
        </w:rPr>
        <w:t>OPTIONAL</w:t>
      </w:r>
      <w:r w:rsidRPr="004072B1">
        <w:rPr>
          <w:rPrChange w:id="64122" w:author="Draft version 2" w:date="2020-04-03T01:44:00Z">
            <w:rPr/>
          </w:rPrChange>
        </w:rPr>
        <w:t>,</w:t>
      </w:r>
    </w:p>
    <w:p w14:paraId="69C0B728" w14:textId="77777777" w:rsidR="002C5D28" w:rsidRPr="004072B1" w:rsidRDefault="002C5D28" w:rsidP="0096519C">
      <w:pPr>
        <w:pStyle w:val="PL"/>
        <w:rPr>
          <w:rPrChange w:id="64123" w:author="Draft version 2" w:date="2020-04-03T01:44:00Z">
            <w:rPr/>
          </w:rPrChange>
        </w:rPr>
      </w:pPr>
      <w:r w:rsidRPr="004072B1">
        <w:rPr>
          <w:rPrChange w:id="64124" w:author="Draft version 2" w:date="2020-04-03T01:44:00Z">
            <w:rPr/>
          </w:rPrChange>
        </w:rPr>
        <w:t xml:space="preserve">    dedicatedNAS-Message                DedicatedNAS-Message,</w:t>
      </w:r>
    </w:p>
    <w:p w14:paraId="213F6FC5" w14:textId="77777777" w:rsidR="002C5D28" w:rsidRPr="004072B1" w:rsidRDefault="002C5D28" w:rsidP="0096519C">
      <w:pPr>
        <w:pStyle w:val="PL"/>
        <w:rPr>
          <w:rPrChange w:id="64125" w:author="Draft version 2" w:date="2020-04-03T01:44:00Z">
            <w:rPr/>
          </w:rPrChange>
        </w:rPr>
      </w:pPr>
      <w:r w:rsidRPr="004072B1">
        <w:rPr>
          <w:rPrChange w:id="64126" w:author="Draft version 2" w:date="2020-04-03T01:44:00Z">
            <w:rPr/>
          </w:rPrChange>
        </w:rPr>
        <w:t xml:space="preserve">    ng-5G-S-TMSI-Value                  </w:t>
      </w:r>
      <w:r w:rsidRPr="004072B1">
        <w:rPr>
          <w:rPrChange w:id="64127" w:author="Draft version 2" w:date="2020-04-03T01:44:00Z">
            <w:rPr>
              <w:color w:val="993366"/>
            </w:rPr>
          </w:rPrChange>
        </w:rPr>
        <w:t>CHOICE</w:t>
      </w:r>
      <w:r w:rsidRPr="004072B1">
        <w:rPr>
          <w:rPrChange w:id="64128" w:author="Draft version 2" w:date="2020-04-03T01:44:00Z">
            <w:rPr/>
          </w:rPrChange>
        </w:rPr>
        <w:t xml:space="preserve"> {</w:t>
      </w:r>
    </w:p>
    <w:p w14:paraId="19AFA42C" w14:textId="77777777" w:rsidR="002C5D28" w:rsidRPr="004072B1" w:rsidRDefault="002C5D28" w:rsidP="0096519C">
      <w:pPr>
        <w:pStyle w:val="PL"/>
        <w:rPr>
          <w:rPrChange w:id="64129" w:author="Draft version 2" w:date="2020-04-03T01:44:00Z">
            <w:rPr/>
          </w:rPrChange>
        </w:rPr>
      </w:pPr>
      <w:r w:rsidRPr="004072B1">
        <w:rPr>
          <w:rPrChange w:id="64130" w:author="Draft version 2" w:date="2020-04-03T01:44:00Z">
            <w:rPr/>
          </w:rPrChange>
        </w:rPr>
        <w:t xml:space="preserve">        ng-5G-S-TMSI                        NG-5G-S-TMSI,</w:t>
      </w:r>
    </w:p>
    <w:p w14:paraId="0239EA07" w14:textId="77777777" w:rsidR="002C5D28" w:rsidRPr="004072B1" w:rsidRDefault="002C5D28" w:rsidP="0096519C">
      <w:pPr>
        <w:pStyle w:val="PL"/>
        <w:rPr>
          <w:rPrChange w:id="64131" w:author="Draft version 2" w:date="2020-04-03T01:44:00Z">
            <w:rPr/>
          </w:rPrChange>
        </w:rPr>
      </w:pPr>
      <w:r w:rsidRPr="004072B1">
        <w:rPr>
          <w:rPrChange w:id="64132" w:author="Draft version 2" w:date="2020-04-03T01:44:00Z">
            <w:rPr/>
          </w:rPrChange>
        </w:rPr>
        <w:t xml:space="preserve">        ng-5G-S-TMSI-Part2                  </w:t>
      </w:r>
      <w:r w:rsidRPr="004072B1">
        <w:rPr>
          <w:rPrChange w:id="64133" w:author="Draft version 2" w:date="2020-04-03T01:44:00Z">
            <w:rPr>
              <w:color w:val="993366"/>
            </w:rPr>
          </w:rPrChange>
        </w:rPr>
        <w:t>BIT</w:t>
      </w:r>
      <w:r w:rsidRPr="004072B1">
        <w:rPr>
          <w:rPrChange w:id="64134" w:author="Draft version 2" w:date="2020-04-03T01:44:00Z">
            <w:rPr/>
          </w:rPrChange>
        </w:rPr>
        <w:t xml:space="preserve"> </w:t>
      </w:r>
      <w:r w:rsidRPr="004072B1">
        <w:rPr>
          <w:rPrChange w:id="64135" w:author="Draft version 2" w:date="2020-04-03T01:44:00Z">
            <w:rPr>
              <w:color w:val="993366"/>
            </w:rPr>
          </w:rPrChange>
        </w:rPr>
        <w:t>STRING</w:t>
      </w:r>
      <w:r w:rsidRPr="004072B1">
        <w:rPr>
          <w:rPrChange w:id="64136" w:author="Draft version 2" w:date="2020-04-03T01:44:00Z">
            <w:rPr/>
          </w:rPrChange>
        </w:rPr>
        <w:t xml:space="preserve"> (</w:t>
      </w:r>
      <w:r w:rsidRPr="004072B1">
        <w:rPr>
          <w:rPrChange w:id="64137" w:author="Draft version 2" w:date="2020-04-03T01:44:00Z">
            <w:rPr>
              <w:color w:val="993366"/>
            </w:rPr>
          </w:rPrChange>
        </w:rPr>
        <w:t>SIZE</w:t>
      </w:r>
      <w:r w:rsidRPr="004072B1">
        <w:rPr>
          <w:rPrChange w:id="64138" w:author="Draft version 2" w:date="2020-04-03T01:44:00Z">
            <w:rPr/>
          </w:rPrChange>
        </w:rPr>
        <w:t xml:space="preserve"> (9))</w:t>
      </w:r>
    </w:p>
    <w:p w14:paraId="02D3D14F" w14:textId="77777777" w:rsidR="002C5D28" w:rsidRPr="004072B1" w:rsidRDefault="002C5D28" w:rsidP="0096519C">
      <w:pPr>
        <w:pStyle w:val="PL"/>
        <w:rPr>
          <w:rPrChange w:id="64139" w:author="Draft version 2" w:date="2020-04-03T01:44:00Z">
            <w:rPr/>
          </w:rPrChange>
        </w:rPr>
      </w:pPr>
      <w:r w:rsidRPr="004072B1">
        <w:rPr>
          <w:rPrChange w:id="64140" w:author="Draft version 2" w:date="2020-04-03T01:44:00Z">
            <w:rPr/>
          </w:rPrChange>
        </w:rPr>
        <w:t xml:space="preserve">    }                                                                                   </w:t>
      </w:r>
      <w:r w:rsidRPr="004072B1">
        <w:rPr>
          <w:rPrChange w:id="64141" w:author="Draft version 2" w:date="2020-04-03T01:44:00Z">
            <w:rPr>
              <w:color w:val="993366"/>
            </w:rPr>
          </w:rPrChange>
        </w:rPr>
        <w:t>OPTIONAL</w:t>
      </w:r>
      <w:r w:rsidRPr="004072B1">
        <w:rPr>
          <w:rPrChange w:id="64142" w:author="Draft version 2" w:date="2020-04-03T01:44:00Z">
            <w:rPr/>
          </w:rPrChange>
        </w:rPr>
        <w:t>,</w:t>
      </w:r>
    </w:p>
    <w:p w14:paraId="1311711C" w14:textId="77777777" w:rsidR="002C5D28" w:rsidRPr="004072B1" w:rsidRDefault="002C5D28" w:rsidP="0096519C">
      <w:pPr>
        <w:pStyle w:val="PL"/>
        <w:rPr>
          <w:rPrChange w:id="64143" w:author="Draft version 2" w:date="2020-04-03T01:44:00Z">
            <w:rPr/>
          </w:rPrChange>
        </w:rPr>
      </w:pPr>
      <w:r w:rsidRPr="004072B1">
        <w:rPr>
          <w:rPrChange w:id="64144" w:author="Draft version 2" w:date="2020-04-03T01:44:00Z">
            <w:rPr/>
          </w:rPrChange>
        </w:rPr>
        <w:t xml:space="preserve">    lateNonCriticalExtension            </w:t>
      </w:r>
      <w:r w:rsidRPr="004072B1">
        <w:rPr>
          <w:rPrChange w:id="64145" w:author="Draft version 2" w:date="2020-04-03T01:44:00Z">
            <w:rPr>
              <w:color w:val="993366"/>
            </w:rPr>
          </w:rPrChange>
        </w:rPr>
        <w:t>OCTET</w:t>
      </w:r>
      <w:r w:rsidRPr="004072B1">
        <w:rPr>
          <w:rPrChange w:id="64146" w:author="Draft version 2" w:date="2020-04-03T01:44:00Z">
            <w:rPr/>
          </w:rPrChange>
        </w:rPr>
        <w:t xml:space="preserve"> </w:t>
      </w:r>
      <w:r w:rsidRPr="004072B1">
        <w:rPr>
          <w:rPrChange w:id="64147" w:author="Draft version 2" w:date="2020-04-03T01:44:00Z">
            <w:rPr>
              <w:color w:val="993366"/>
            </w:rPr>
          </w:rPrChange>
        </w:rPr>
        <w:t>STRING</w:t>
      </w:r>
      <w:r w:rsidRPr="004072B1">
        <w:rPr>
          <w:rPrChange w:id="64148" w:author="Draft version 2" w:date="2020-04-03T01:44:00Z">
            <w:rPr/>
          </w:rPrChange>
        </w:rPr>
        <w:t xml:space="preserve">                                    </w:t>
      </w:r>
      <w:r w:rsidRPr="004072B1">
        <w:rPr>
          <w:rPrChange w:id="64149" w:author="Draft version 2" w:date="2020-04-03T01:44:00Z">
            <w:rPr>
              <w:color w:val="993366"/>
            </w:rPr>
          </w:rPrChange>
        </w:rPr>
        <w:t>OPTIONAL</w:t>
      </w:r>
      <w:r w:rsidRPr="004072B1">
        <w:rPr>
          <w:rPrChange w:id="64150" w:author="Draft version 2" w:date="2020-04-03T01:44:00Z">
            <w:rPr/>
          </w:rPrChange>
        </w:rPr>
        <w:t>,</w:t>
      </w:r>
    </w:p>
    <w:p w14:paraId="1F2D0C7F" w14:textId="760DB697" w:rsidR="002C5D28" w:rsidRPr="004072B1" w:rsidRDefault="002C5D28" w:rsidP="0096519C">
      <w:pPr>
        <w:pStyle w:val="PL"/>
        <w:rPr>
          <w:rPrChange w:id="64151" w:author="Draft version 2" w:date="2020-04-03T01:44:00Z">
            <w:rPr/>
          </w:rPrChange>
        </w:rPr>
      </w:pPr>
      <w:r w:rsidRPr="004072B1">
        <w:rPr>
          <w:rPrChange w:id="64152" w:author="Draft version 2" w:date="2020-04-03T01:44:00Z">
            <w:rPr/>
          </w:rPrChange>
        </w:rPr>
        <w:t xml:space="preserve">    nonCriticalExtension                </w:t>
      </w:r>
      <w:ins w:id="64153" w:author="CR#1471r4" w:date="2020-03-23T23:09:00Z">
        <w:r w:rsidR="007348B5" w:rsidRPr="004072B1">
          <w:rPr>
            <w:rPrChange w:id="64154" w:author="Draft version 2" w:date="2020-04-03T01:44:00Z">
              <w:rPr/>
            </w:rPrChange>
          </w:rPr>
          <w:t>RRCSetupComplete-v1600</w:t>
        </w:r>
      </w:ins>
      <w:ins w:id="64155" w:author="CR#1476r3" w:date="2020-03-24T12:27:00Z">
        <w:r w:rsidR="00EC61B4" w:rsidRPr="004072B1">
          <w:rPr>
            <w:rPrChange w:id="64156" w:author="Draft version 2" w:date="2020-04-03T01:44:00Z">
              <w:rPr/>
            </w:rPrChange>
          </w:rPr>
          <w:t>-IEs</w:t>
        </w:r>
      </w:ins>
      <w:del w:id="64157" w:author="CR#1471r4" w:date="2020-03-23T23:09:00Z">
        <w:r w:rsidRPr="004072B1" w:rsidDel="007348B5">
          <w:rPr>
            <w:rPrChange w:id="64158" w:author="Draft version 2" w:date="2020-04-03T01:44:00Z">
              <w:rPr>
                <w:color w:val="993366"/>
              </w:rPr>
            </w:rPrChange>
          </w:rPr>
          <w:delText>SEQUENCE</w:delText>
        </w:r>
        <w:r w:rsidRPr="004072B1" w:rsidDel="007348B5">
          <w:rPr>
            <w:rPrChange w:id="64159" w:author="Draft version 2" w:date="2020-04-03T01:44:00Z">
              <w:rPr/>
            </w:rPrChange>
          </w:rPr>
          <w:delText xml:space="preserve">{}            </w:delText>
        </w:r>
      </w:del>
      <w:del w:id="64160" w:author="CR#1476r3" w:date="2020-03-24T12:27:00Z">
        <w:r w:rsidRPr="004072B1" w:rsidDel="00EC61B4">
          <w:rPr>
            <w:rPrChange w:id="64161" w:author="Draft version 2" w:date="2020-04-03T01:44:00Z">
              <w:rPr/>
            </w:rPrChange>
          </w:rPr>
          <w:delText xml:space="preserve">    </w:delText>
        </w:r>
      </w:del>
      <w:r w:rsidRPr="004072B1">
        <w:rPr>
          <w:rPrChange w:id="64162" w:author="Draft version 2" w:date="2020-04-03T01:44:00Z">
            <w:rPr/>
          </w:rPrChange>
        </w:rPr>
        <w:t xml:space="preserve">                      </w:t>
      </w:r>
      <w:r w:rsidRPr="004072B1">
        <w:rPr>
          <w:rPrChange w:id="64163" w:author="Draft version 2" w:date="2020-04-03T01:44:00Z">
            <w:rPr>
              <w:color w:val="993366"/>
            </w:rPr>
          </w:rPrChange>
        </w:rPr>
        <w:t>OPTIONAL</w:t>
      </w:r>
    </w:p>
    <w:p w14:paraId="1E452160" w14:textId="77777777" w:rsidR="002C5D28" w:rsidRPr="004072B1" w:rsidRDefault="002C5D28" w:rsidP="0096519C">
      <w:pPr>
        <w:pStyle w:val="PL"/>
        <w:rPr>
          <w:rPrChange w:id="64164" w:author="Draft version 2" w:date="2020-04-03T01:44:00Z">
            <w:rPr/>
          </w:rPrChange>
        </w:rPr>
      </w:pPr>
      <w:r w:rsidRPr="004072B1">
        <w:rPr>
          <w:rPrChange w:id="64165" w:author="Draft version 2" w:date="2020-04-03T01:44:00Z">
            <w:rPr/>
          </w:rPrChange>
        </w:rPr>
        <w:t>}</w:t>
      </w:r>
    </w:p>
    <w:p w14:paraId="5A96E6E8" w14:textId="77777777" w:rsidR="007348B5" w:rsidRPr="004072B1" w:rsidRDefault="007348B5" w:rsidP="007348B5">
      <w:pPr>
        <w:pStyle w:val="PL"/>
        <w:rPr>
          <w:ins w:id="64166" w:author="CR#1471r4" w:date="2020-03-23T23:10:00Z"/>
          <w:rPrChange w:id="64167" w:author="Draft version 2" w:date="2020-04-03T01:44:00Z">
            <w:rPr>
              <w:ins w:id="64168" w:author="CR#1471r4" w:date="2020-03-23T23:10:00Z"/>
            </w:rPr>
          </w:rPrChange>
        </w:rPr>
      </w:pPr>
    </w:p>
    <w:p w14:paraId="6A25449F" w14:textId="5DF5E586" w:rsidR="007348B5" w:rsidRPr="004072B1" w:rsidRDefault="007348B5" w:rsidP="007348B5">
      <w:pPr>
        <w:pStyle w:val="PL"/>
        <w:rPr>
          <w:ins w:id="64169" w:author="CR#1471r4" w:date="2020-03-23T23:10:00Z"/>
          <w:rPrChange w:id="64170" w:author="Draft version 2" w:date="2020-04-03T01:44:00Z">
            <w:rPr>
              <w:ins w:id="64171" w:author="CR#1471r4" w:date="2020-03-23T23:10:00Z"/>
            </w:rPr>
          </w:rPrChange>
        </w:rPr>
      </w:pPr>
      <w:ins w:id="64172" w:author="CR#1471r4" w:date="2020-03-23T23:10:00Z">
        <w:r w:rsidRPr="004072B1">
          <w:rPr>
            <w:rPrChange w:id="64173" w:author="Draft version 2" w:date="2020-04-03T01:44:00Z">
              <w:rPr/>
            </w:rPrChange>
          </w:rPr>
          <w:t>RRCSetupComplete-v1600</w:t>
        </w:r>
      </w:ins>
      <w:ins w:id="64174" w:author="CR#1476r3" w:date="2020-03-24T12:27:00Z">
        <w:r w:rsidR="00EC61B4" w:rsidRPr="004072B1">
          <w:rPr>
            <w:rPrChange w:id="64175" w:author="Draft version 2" w:date="2020-04-03T01:44:00Z">
              <w:rPr/>
            </w:rPrChange>
          </w:rPr>
          <w:t>-IEs</w:t>
        </w:r>
      </w:ins>
      <w:ins w:id="64176" w:author="CR#1471r4" w:date="2020-03-23T23:10:00Z">
        <w:r w:rsidRPr="004072B1">
          <w:rPr>
            <w:rPrChange w:id="64177" w:author="Draft version 2" w:date="2020-04-03T01:44:00Z">
              <w:rPr/>
            </w:rPrChange>
          </w:rPr>
          <w:t xml:space="preserve"> ::=      </w:t>
        </w:r>
        <w:del w:id="64178" w:author="CR#1476r3" w:date="2020-03-24T12:27:00Z">
          <w:r w:rsidRPr="004072B1" w:rsidDel="00EC61B4">
            <w:rPr>
              <w:rPrChange w:id="64179" w:author="Draft version 2" w:date="2020-04-03T01:44:00Z">
                <w:rPr/>
              </w:rPrChange>
            </w:rPr>
            <w:delText xml:space="preserve">    </w:delText>
          </w:r>
        </w:del>
        <w:r w:rsidRPr="004072B1">
          <w:rPr>
            <w:rPrChange w:id="64180" w:author="Draft version 2" w:date="2020-04-03T01:44:00Z">
              <w:rPr/>
            </w:rPrChange>
          </w:rPr>
          <w:t>SEQUENCE {</w:t>
        </w:r>
      </w:ins>
    </w:p>
    <w:p w14:paraId="32C668A5" w14:textId="77777777" w:rsidR="007348B5" w:rsidRPr="004072B1" w:rsidRDefault="007348B5" w:rsidP="007348B5">
      <w:pPr>
        <w:pStyle w:val="PL"/>
        <w:rPr>
          <w:ins w:id="64181" w:author="CR#1471r4" w:date="2020-03-23T23:10:00Z"/>
          <w:rPrChange w:id="64182" w:author="Draft version 2" w:date="2020-04-03T01:44:00Z">
            <w:rPr>
              <w:ins w:id="64183" w:author="CR#1471r4" w:date="2020-03-23T23:10:00Z"/>
            </w:rPr>
          </w:rPrChange>
        </w:rPr>
      </w:pPr>
      <w:ins w:id="64184" w:author="CR#1471r4" w:date="2020-03-23T23:10:00Z">
        <w:r w:rsidRPr="004072B1">
          <w:rPr>
            <w:rPrChange w:id="64185" w:author="Draft version 2" w:date="2020-04-03T01:44:00Z">
              <w:rPr/>
            </w:rPrChange>
          </w:rPr>
          <w:t xml:space="preserve">    iab-NodeIndication-r16              ENUMERATED {true}                               OPTIONAL,</w:t>
        </w:r>
      </w:ins>
    </w:p>
    <w:p w14:paraId="7BB86DCF" w14:textId="75D6E3E7" w:rsidR="00EC61B4" w:rsidRPr="004072B1" w:rsidRDefault="00EC61B4" w:rsidP="007348B5">
      <w:pPr>
        <w:pStyle w:val="PL"/>
        <w:rPr>
          <w:ins w:id="64186" w:author="CR#1476r3" w:date="2020-03-24T12:28:00Z"/>
          <w:rPrChange w:id="64187" w:author="Draft version 2" w:date="2020-04-03T01:44:00Z">
            <w:rPr>
              <w:ins w:id="64188" w:author="CR#1476r3" w:date="2020-03-24T12:28:00Z"/>
            </w:rPr>
          </w:rPrChange>
        </w:rPr>
      </w:pPr>
      <w:ins w:id="64189" w:author="CR#1476r3" w:date="2020-03-24T12:28:00Z">
        <w:r w:rsidRPr="004072B1">
          <w:rPr>
            <w:rPrChange w:id="64190" w:author="Draft version 2" w:date="2020-04-03T01:44:00Z">
              <w:rPr/>
            </w:rPrChange>
          </w:rPr>
          <w:t xml:space="preserve">    idleMeasAvailable-r16               ENUMERATED {true}                               OPTIONAL,</w:t>
        </w:r>
      </w:ins>
    </w:p>
    <w:p w14:paraId="1298379B" w14:textId="33FB339E" w:rsidR="003C4E8D" w:rsidRPr="004072B1" w:rsidRDefault="003C4E8D" w:rsidP="003C4E8D">
      <w:pPr>
        <w:pStyle w:val="PL"/>
        <w:rPr>
          <w:ins w:id="64191" w:author="CR#1488r2" w:date="2020-03-26T00:56:00Z"/>
          <w:rPrChange w:id="64192" w:author="Draft version 2" w:date="2020-04-03T01:44:00Z">
            <w:rPr>
              <w:ins w:id="64193" w:author="CR#1488r2" w:date="2020-03-26T00:56:00Z"/>
            </w:rPr>
          </w:rPrChange>
        </w:rPr>
      </w:pPr>
      <w:ins w:id="64194" w:author="CR#1488r2" w:date="2020-03-26T00:56:00Z">
        <w:r w:rsidRPr="004072B1">
          <w:rPr>
            <w:rPrChange w:id="64195" w:author="Draft version 2" w:date="2020-04-03T01:44:00Z">
              <w:rPr/>
            </w:rPrChange>
          </w:rPr>
          <w:t xml:space="preserve">    logMeasAvailable-r16</w:t>
        </w:r>
      </w:ins>
      <w:ins w:id="64196" w:author="CR#1488r2" w:date="2020-03-26T00:57:00Z">
        <w:r w:rsidRPr="004072B1">
          <w:rPr>
            <w:rPrChange w:id="64197" w:author="Draft version 2" w:date="2020-04-03T01:44:00Z">
              <w:rPr/>
            </w:rPrChange>
          </w:rPr>
          <w:t xml:space="preserve">                </w:t>
        </w:r>
      </w:ins>
      <w:ins w:id="64198" w:author="CR#1488r2" w:date="2020-03-26T00:56:00Z">
        <w:r w:rsidRPr="004072B1">
          <w:rPr>
            <w:rPrChange w:id="64199" w:author="Draft version 2" w:date="2020-04-03T01:44:00Z">
              <w:rPr>
                <w:color w:val="993366"/>
              </w:rPr>
            </w:rPrChange>
          </w:rPr>
          <w:t>ENUMERATED</w:t>
        </w:r>
        <w:r w:rsidRPr="004072B1">
          <w:rPr>
            <w:rPrChange w:id="64200" w:author="Draft version 2" w:date="2020-04-03T01:44:00Z">
              <w:rPr/>
            </w:rPrChange>
          </w:rPr>
          <w:t xml:space="preserve"> {true}</w:t>
        </w:r>
      </w:ins>
      <w:ins w:id="64201" w:author="CR#1488r2" w:date="2020-03-26T00:58:00Z">
        <w:r w:rsidRPr="004072B1">
          <w:rPr>
            <w:rPrChange w:id="64202" w:author="Draft version 2" w:date="2020-04-03T01:44:00Z">
              <w:rPr/>
            </w:rPrChange>
          </w:rPr>
          <w:t xml:space="preserve">                               </w:t>
        </w:r>
      </w:ins>
      <w:ins w:id="64203" w:author="CR#1488r2" w:date="2020-03-26T00:56:00Z">
        <w:r w:rsidRPr="004072B1">
          <w:rPr>
            <w:rPrChange w:id="64204" w:author="Draft version 2" w:date="2020-04-03T01:44:00Z">
              <w:rPr>
                <w:color w:val="993366"/>
              </w:rPr>
            </w:rPrChange>
          </w:rPr>
          <w:t>OPTIONA</w:t>
        </w:r>
        <w:r w:rsidRPr="004072B1">
          <w:rPr>
            <w:rPrChange w:id="64205" w:author="Draft version 2" w:date="2020-04-03T01:44:00Z">
              <w:rPr/>
            </w:rPrChange>
          </w:rPr>
          <w:t>L,</w:t>
        </w:r>
      </w:ins>
    </w:p>
    <w:p w14:paraId="7499FC90" w14:textId="2CB1C1A8" w:rsidR="003C4E8D" w:rsidRPr="004072B1" w:rsidRDefault="003C4E8D" w:rsidP="003C4E8D">
      <w:pPr>
        <w:pStyle w:val="PL"/>
        <w:rPr>
          <w:ins w:id="64206" w:author="CR#1488r2" w:date="2020-03-26T00:56:00Z"/>
          <w:rPrChange w:id="64207" w:author="Draft version 2" w:date="2020-04-03T01:44:00Z">
            <w:rPr>
              <w:ins w:id="64208" w:author="CR#1488r2" w:date="2020-03-26T00:56:00Z"/>
            </w:rPr>
          </w:rPrChange>
        </w:rPr>
      </w:pPr>
      <w:ins w:id="64209" w:author="CR#1488r2" w:date="2020-03-26T00:56:00Z">
        <w:r w:rsidRPr="004072B1">
          <w:rPr>
            <w:rPrChange w:id="64210" w:author="Draft version 2" w:date="2020-04-03T01:44:00Z">
              <w:rPr/>
            </w:rPrChange>
          </w:rPr>
          <w:t xml:space="preserve">    logMeasAvailableBT-r16</w:t>
        </w:r>
      </w:ins>
      <w:ins w:id="64211" w:author="CR#1488r2" w:date="2020-03-26T00:57:00Z">
        <w:r w:rsidRPr="004072B1">
          <w:rPr>
            <w:rPrChange w:id="64212" w:author="Draft version 2" w:date="2020-04-03T01:44:00Z">
              <w:rPr/>
            </w:rPrChange>
          </w:rPr>
          <w:t xml:space="preserve">              </w:t>
        </w:r>
      </w:ins>
      <w:ins w:id="64213" w:author="CR#1488r2" w:date="2020-03-26T00:56:00Z">
        <w:r w:rsidRPr="004072B1">
          <w:rPr>
            <w:rPrChange w:id="64214" w:author="Draft version 2" w:date="2020-04-03T01:44:00Z">
              <w:rPr>
                <w:color w:val="993366"/>
              </w:rPr>
            </w:rPrChange>
          </w:rPr>
          <w:t>ENUMERATED</w:t>
        </w:r>
        <w:r w:rsidRPr="004072B1">
          <w:rPr>
            <w:rPrChange w:id="64215" w:author="Draft version 2" w:date="2020-04-03T01:44:00Z">
              <w:rPr/>
            </w:rPrChange>
          </w:rPr>
          <w:t xml:space="preserve"> {true}</w:t>
        </w:r>
      </w:ins>
      <w:ins w:id="64216" w:author="CR#1488r2" w:date="2020-03-26T00:58:00Z">
        <w:r w:rsidRPr="004072B1">
          <w:rPr>
            <w:rPrChange w:id="64217" w:author="Draft version 2" w:date="2020-04-03T01:44:00Z">
              <w:rPr/>
            </w:rPrChange>
          </w:rPr>
          <w:t xml:space="preserve">                               </w:t>
        </w:r>
      </w:ins>
      <w:ins w:id="64218" w:author="CR#1488r2" w:date="2020-03-26T00:56:00Z">
        <w:r w:rsidRPr="004072B1">
          <w:rPr>
            <w:rPrChange w:id="64219" w:author="Draft version 2" w:date="2020-04-03T01:44:00Z">
              <w:rPr>
                <w:color w:val="993366"/>
              </w:rPr>
            </w:rPrChange>
          </w:rPr>
          <w:t>OPTIONAL</w:t>
        </w:r>
        <w:r w:rsidRPr="004072B1">
          <w:rPr>
            <w:rPrChange w:id="64220" w:author="Draft version 2" w:date="2020-04-03T01:44:00Z">
              <w:rPr/>
            </w:rPrChange>
          </w:rPr>
          <w:t>,</w:t>
        </w:r>
      </w:ins>
    </w:p>
    <w:p w14:paraId="527B168C" w14:textId="1DBE6C19" w:rsidR="003C4E8D" w:rsidRPr="004072B1" w:rsidRDefault="003C4E8D" w:rsidP="003C4E8D">
      <w:pPr>
        <w:pStyle w:val="PL"/>
        <w:rPr>
          <w:ins w:id="64221" w:author="CR#1488r2" w:date="2020-03-26T00:56:00Z"/>
          <w:rPrChange w:id="64222" w:author="Draft version 2" w:date="2020-04-03T01:44:00Z">
            <w:rPr>
              <w:ins w:id="64223" w:author="CR#1488r2" w:date="2020-03-26T00:56:00Z"/>
            </w:rPr>
          </w:rPrChange>
        </w:rPr>
      </w:pPr>
      <w:ins w:id="64224" w:author="CR#1488r2" w:date="2020-03-26T00:56:00Z">
        <w:r w:rsidRPr="004072B1">
          <w:rPr>
            <w:rPrChange w:id="64225" w:author="Draft version 2" w:date="2020-04-03T01:44:00Z">
              <w:rPr/>
            </w:rPrChange>
          </w:rPr>
          <w:t xml:space="preserve">    logMeasAvailableWLAN-r16</w:t>
        </w:r>
      </w:ins>
      <w:ins w:id="64226" w:author="CR#1488r2" w:date="2020-03-26T00:57:00Z">
        <w:r w:rsidRPr="004072B1">
          <w:rPr>
            <w:rPrChange w:id="64227" w:author="Draft version 2" w:date="2020-04-03T01:44:00Z">
              <w:rPr/>
            </w:rPrChange>
          </w:rPr>
          <w:t xml:space="preserve">            </w:t>
        </w:r>
      </w:ins>
      <w:ins w:id="64228" w:author="CR#1488r2" w:date="2020-03-26T00:56:00Z">
        <w:r w:rsidRPr="004072B1">
          <w:rPr>
            <w:rPrChange w:id="64229" w:author="Draft version 2" w:date="2020-04-03T01:44:00Z">
              <w:rPr>
                <w:color w:val="993366"/>
              </w:rPr>
            </w:rPrChange>
          </w:rPr>
          <w:t>ENUMERATED</w:t>
        </w:r>
        <w:r w:rsidRPr="004072B1">
          <w:rPr>
            <w:rPrChange w:id="64230" w:author="Draft version 2" w:date="2020-04-03T01:44:00Z">
              <w:rPr/>
            </w:rPrChange>
          </w:rPr>
          <w:t xml:space="preserve"> {true}</w:t>
        </w:r>
      </w:ins>
      <w:ins w:id="64231" w:author="CR#1488r2" w:date="2020-03-26T00:58:00Z">
        <w:r w:rsidRPr="004072B1">
          <w:rPr>
            <w:rPrChange w:id="64232" w:author="Draft version 2" w:date="2020-04-03T01:44:00Z">
              <w:rPr/>
            </w:rPrChange>
          </w:rPr>
          <w:t xml:space="preserve">                               </w:t>
        </w:r>
      </w:ins>
      <w:ins w:id="64233" w:author="CR#1488r2" w:date="2020-03-26T00:56:00Z">
        <w:r w:rsidRPr="004072B1">
          <w:rPr>
            <w:rPrChange w:id="64234" w:author="Draft version 2" w:date="2020-04-03T01:44:00Z">
              <w:rPr>
                <w:color w:val="993366"/>
              </w:rPr>
            </w:rPrChange>
          </w:rPr>
          <w:t>OPTIONA</w:t>
        </w:r>
        <w:r w:rsidRPr="004072B1">
          <w:rPr>
            <w:rPrChange w:id="64235" w:author="Draft version 2" w:date="2020-04-03T01:44:00Z">
              <w:rPr/>
            </w:rPrChange>
          </w:rPr>
          <w:t>L,</w:t>
        </w:r>
      </w:ins>
    </w:p>
    <w:p w14:paraId="571CEAF9" w14:textId="6BF1FDAF" w:rsidR="003C4E8D" w:rsidRPr="004072B1" w:rsidRDefault="003C4E8D" w:rsidP="003C4E8D">
      <w:pPr>
        <w:pStyle w:val="PL"/>
        <w:rPr>
          <w:ins w:id="64236" w:author="CR#1488r2" w:date="2020-03-26T00:56:00Z"/>
          <w:rPrChange w:id="64237" w:author="Draft version 2" w:date="2020-04-03T01:44:00Z">
            <w:rPr>
              <w:ins w:id="64238" w:author="CR#1488r2" w:date="2020-03-26T00:56:00Z"/>
            </w:rPr>
          </w:rPrChange>
        </w:rPr>
      </w:pPr>
      <w:ins w:id="64239" w:author="CR#1488r2" w:date="2020-03-26T00:56:00Z">
        <w:r w:rsidRPr="004072B1">
          <w:rPr>
            <w:rPrChange w:id="64240" w:author="Draft version 2" w:date="2020-04-03T01:44:00Z">
              <w:rPr/>
            </w:rPrChange>
          </w:rPr>
          <w:t xml:space="preserve">    connEstFailInfoAvailable-r16</w:t>
        </w:r>
      </w:ins>
      <w:ins w:id="64241" w:author="CR#1488r2" w:date="2020-03-26T00:57:00Z">
        <w:r w:rsidRPr="004072B1">
          <w:rPr>
            <w:rPrChange w:id="64242" w:author="Draft version 2" w:date="2020-04-03T01:44:00Z">
              <w:rPr/>
            </w:rPrChange>
          </w:rPr>
          <w:t xml:space="preserve">        </w:t>
        </w:r>
      </w:ins>
      <w:ins w:id="64243" w:author="CR#1488r2" w:date="2020-03-26T00:56:00Z">
        <w:r w:rsidRPr="004072B1">
          <w:rPr>
            <w:rPrChange w:id="64244" w:author="Draft version 2" w:date="2020-04-03T01:44:00Z">
              <w:rPr>
                <w:color w:val="993366"/>
              </w:rPr>
            </w:rPrChange>
          </w:rPr>
          <w:t>ENUMERATED</w:t>
        </w:r>
        <w:r w:rsidRPr="004072B1">
          <w:rPr>
            <w:rPrChange w:id="64245" w:author="Draft version 2" w:date="2020-04-03T01:44:00Z">
              <w:rPr/>
            </w:rPrChange>
          </w:rPr>
          <w:t xml:space="preserve"> {true}</w:t>
        </w:r>
      </w:ins>
      <w:ins w:id="64246" w:author="CR#1488r2" w:date="2020-03-26T00:58:00Z">
        <w:r w:rsidRPr="004072B1">
          <w:rPr>
            <w:rPrChange w:id="64247" w:author="Draft version 2" w:date="2020-04-03T01:44:00Z">
              <w:rPr/>
            </w:rPrChange>
          </w:rPr>
          <w:t xml:space="preserve">                               </w:t>
        </w:r>
      </w:ins>
      <w:ins w:id="64248" w:author="CR#1488r2" w:date="2020-03-26T00:56:00Z">
        <w:r w:rsidRPr="004072B1">
          <w:rPr>
            <w:rPrChange w:id="64249" w:author="Draft version 2" w:date="2020-04-03T01:44:00Z">
              <w:rPr>
                <w:color w:val="993366"/>
              </w:rPr>
            </w:rPrChange>
          </w:rPr>
          <w:t>OPTIONAL</w:t>
        </w:r>
        <w:r w:rsidRPr="004072B1">
          <w:rPr>
            <w:rPrChange w:id="64250" w:author="Draft version 2" w:date="2020-04-03T01:44:00Z">
              <w:rPr/>
            </w:rPrChange>
          </w:rPr>
          <w:t>,</w:t>
        </w:r>
      </w:ins>
    </w:p>
    <w:p w14:paraId="0B6F44CD" w14:textId="6D425F92" w:rsidR="003C4E8D" w:rsidRPr="004072B1" w:rsidRDefault="003C4E8D" w:rsidP="003C4E8D">
      <w:pPr>
        <w:pStyle w:val="PL"/>
        <w:rPr>
          <w:ins w:id="64251" w:author="CR#1488r2" w:date="2020-03-26T00:56:00Z"/>
          <w:rPrChange w:id="64252" w:author="Draft version 2" w:date="2020-04-03T01:44:00Z">
            <w:rPr>
              <w:ins w:id="64253" w:author="CR#1488r2" w:date="2020-03-26T00:56:00Z"/>
            </w:rPr>
          </w:rPrChange>
        </w:rPr>
      </w:pPr>
      <w:ins w:id="64254" w:author="CR#1488r2" w:date="2020-03-26T00:56:00Z">
        <w:r w:rsidRPr="004072B1">
          <w:rPr>
            <w:rPrChange w:id="64255" w:author="Draft version 2" w:date="2020-04-03T01:44:00Z">
              <w:rPr/>
            </w:rPrChange>
          </w:rPr>
          <w:t xml:space="preserve">    rlf-InfoAvailable-r16</w:t>
        </w:r>
      </w:ins>
      <w:ins w:id="64256" w:author="CR#1488r2" w:date="2020-03-26T00:57:00Z">
        <w:r w:rsidRPr="004072B1">
          <w:rPr>
            <w:rPrChange w:id="64257" w:author="Draft version 2" w:date="2020-04-03T01:44:00Z">
              <w:rPr/>
            </w:rPrChange>
          </w:rPr>
          <w:t xml:space="preserve">               </w:t>
        </w:r>
      </w:ins>
      <w:ins w:id="64258" w:author="CR#1488r2" w:date="2020-03-26T00:56:00Z">
        <w:r w:rsidRPr="004072B1">
          <w:rPr>
            <w:rPrChange w:id="64259" w:author="Draft version 2" w:date="2020-04-03T01:44:00Z">
              <w:rPr>
                <w:color w:val="993366"/>
              </w:rPr>
            </w:rPrChange>
          </w:rPr>
          <w:t>ENUMERATED</w:t>
        </w:r>
        <w:r w:rsidRPr="004072B1">
          <w:rPr>
            <w:rPrChange w:id="64260" w:author="Draft version 2" w:date="2020-04-03T01:44:00Z">
              <w:rPr/>
            </w:rPrChange>
          </w:rPr>
          <w:t xml:space="preserve"> {true}</w:t>
        </w:r>
      </w:ins>
      <w:ins w:id="64261" w:author="CR#1488r2" w:date="2020-03-26T00:58:00Z">
        <w:r w:rsidRPr="004072B1">
          <w:rPr>
            <w:rPrChange w:id="64262" w:author="Draft version 2" w:date="2020-04-03T01:44:00Z">
              <w:rPr/>
            </w:rPrChange>
          </w:rPr>
          <w:t xml:space="preserve">                               </w:t>
        </w:r>
      </w:ins>
      <w:ins w:id="64263" w:author="CR#1488r2" w:date="2020-03-26T00:56:00Z">
        <w:r w:rsidRPr="004072B1">
          <w:rPr>
            <w:rPrChange w:id="64264" w:author="Draft version 2" w:date="2020-04-03T01:44:00Z">
              <w:rPr>
                <w:color w:val="993366"/>
              </w:rPr>
            </w:rPrChange>
          </w:rPr>
          <w:t>OPTIONAL</w:t>
        </w:r>
        <w:r w:rsidRPr="004072B1">
          <w:rPr>
            <w:rPrChange w:id="64265" w:author="Draft version 2" w:date="2020-04-03T01:44:00Z">
              <w:rPr/>
            </w:rPrChange>
          </w:rPr>
          <w:t>,</w:t>
        </w:r>
      </w:ins>
    </w:p>
    <w:p w14:paraId="46AF26FE" w14:textId="4197E88E" w:rsidR="003C4E8D" w:rsidRPr="004072B1" w:rsidRDefault="003C4E8D" w:rsidP="003C4E8D">
      <w:pPr>
        <w:pStyle w:val="PL"/>
        <w:rPr>
          <w:ins w:id="64266" w:author="CR#1488r2" w:date="2020-03-26T00:56:00Z"/>
          <w:rPrChange w:id="64267" w:author="Draft version 2" w:date="2020-04-03T01:44:00Z">
            <w:rPr>
              <w:ins w:id="64268" w:author="CR#1488r2" w:date="2020-03-26T00:56:00Z"/>
            </w:rPr>
          </w:rPrChange>
        </w:rPr>
      </w:pPr>
      <w:ins w:id="64269" w:author="CR#1488r2" w:date="2020-03-26T00:56:00Z">
        <w:r w:rsidRPr="004072B1">
          <w:rPr>
            <w:rPrChange w:id="64270" w:author="Draft version 2" w:date="2020-04-03T01:44:00Z">
              <w:rPr/>
            </w:rPrChange>
          </w:rPr>
          <w:t xml:space="preserve">    mobilityHistoryAvail-r16</w:t>
        </w:r>
      </w:ins>
      <w:ins w:id="64271" w:author="CR#1488r2" w:date="2020-03-26T00:57:00Z">
        <w:r w:rsidRPr="004072B1">
          <w:rPr>
            <w:rPrChange w:id="64272" w:author="Draft version 2" w:date="2020-04-03T01:44:00Z">
              <w:rPr/>
            </w:rPrChange>
          </w:rPr>
          <w:t xml:space="preserve">            </w:t>
        </w:r>
      </w:ins>
      <w:ins w:id="64273" w:author="CR#1488r2" w:date="2020-03-26T00:56:00Z">
        <w:r w:rsidRPr="004072B1">
          <w:rPr>
            <w:rPrChange w:id="64274" w:author="Draft version 2" w:date="2020-04-03T01:44:00Z">
              <w:rPr>
                <w:color w:val="993366"/>
              </w:rPr>
            </w:rPrChange>
          </w:rPr>
          <w:t>ENUMERATED</w:t>
        </w:r>
        <w:r w:rsidRPr="004072B1">
          <w:rPr>
            <w:rPrChange w:id="64275" w:author="Draft version 2" w:date="2020-04-03T01:44:00Z">
              <w:rPr/>
            </w:rPrChange>
          </w:rPr>
          <w:t xml:space="preserve"> {true}</w:t>
        </w:r>
      </w:ins>
      <w:ins w:id="64276" w:author="CR#1488r2" w:date="2020-03-26T00:58:00Z">
        <w:r w:rsidRPr="004072B1">
          <w:rPr>
            <w:rPrChange w:id="64277" w:author="Draft version 2" w:date="2020-04-03T01:44:00Z">
              <w:rPr/>
            </w:rPrChange>
          </w:rPr>
          <w:t xml:space="preserve">                               </w:t>
        </w:r>
      </w:ins>
      <w:ins w:id="64278" w:author="CR#1488r2" w:date="2020-03-26T00:56:00Z">
        <w:r w:rsidRPr="004072B1">
          <w:rPr>
            <w:rPrChange w:id="64279" w:author="Draft version 2" w:date="2020-04-03T01:44:00Z">
              <w:rPr>
                <w:color w:val="993366"/>
              </w:rPr>
            </w:rPrChange>
          </w:rPr>
          <w:t>OPTIONAL</w:t>
        </w:r>
        <w:r w:rsidRPr="004072B1">
          <w:rPr>
            <w:rPrChange w:id="64280" w:author="Draft version 2" w:date="2020-04-03T01:44:00Z">
              <w:rPr/>
            </w:rPrChange>
          </w:rPr>
          <w:t>,</w:t>
        </w:r>
      </w:ins>
    </w:p>
    <w:p w14:paraId="4877B2CB" w14:textId="50EFF3A7" w:rsidR="003C4E8D" w:rsidRPr="004072B1" w:rsidRDefault="003C4E8D" w:rsidP="003C4E8D">
      <w:pPr>
        <w:pStyle w:val="PL"/>
        <w:rPr>
          <w:ins w:id="64281" w:author="CR#1488r2" w:date="2020-03-26T00:56:00Z"/>
          <w:rPrChange w:id="64282" w:author="Draft version 2" w:date="2020-04-03T01:44:00Z">
            <w:rPr>
              <w:ins w:id="64283" w:author="CR#1488r2" w:date="2020-03-26T00:56:00Z"/>
            </w:rPr>
          </w:rPrChange>
        </w:rPr>
      </w:pPr>
      <w:ins w:id="64284" w:author="CR#1488r2" w:date="2020-03-26T00:56:00Z">
        <w:r w:rsidRPr="004072B1">
          <w:rPr>
            <w:rPrChange w:id="64285" w:author="Draft version 2" w:date="2020-04-03T01:44:00Z">
              <w:rPr/>
            </w:rPrChange>
          </w:rPr>
          <w:t xml:space="preserve"> </w:t>
        </w:r>
      </w:ins>
      <w:ins w:id="64286" w:author="CR#1488r2" w:date="2020-03-26T00:57:00Z">
        <w:r w:rsidRPr="004072B1">
          <w:rPr>
            <w:rPrChange w:id="64287" w:author="Draft version 2" w:date="2020-04-03T01:44:00Z">
              <w:rPr/>
            </w:rPrChange>
          </w:rPr>
          <w:t xml:space="preserve">   </w:t>
        </w:r>
      </w:ins>
      <w:ins w:id="64288" w:author="CR#1488r2" w:date="2020-03-26T00:56:00Z">
        <w:r w:rsidRPr="004072B1">
          <w:rPr>
            <w:rPrChange w:id="64289" w:author="Draft version 2" w:date="2020-04-03T01:44:00Z">
              <w:rPr/>
            </w:rPrChange>
          </w:rPr>
          <w:t>mobilityState-r16</w:t>
        </w:r>
      </w:ins>
      <w:ins w:id="64290" w:author="CR#1488r2" w:date="2020-03-26T00:57:00Z">
        <w:r w:rsidRPr="004072B1">
          <w:rPr>
            <w:rPrChange w:id="64291" w:author="Draft version 2" w:date="2020-04-03T01:44:00Z">
              <w:rPr/>
            </w:rPrChange>
          </w:rPr>
          <w:t xml:space="preserve">                   </w:t>
        </w:r>
      </w:ins>
      <w:ins w:id="64292" w:author="CR#1488r2" w:date="2020-03-26T00:56:00Z">
        <w:r w:rsidRPr="004072B1">
          <w:rPr>
            <w:rPrChange w:id="64293" w:author="Draft version 2" w:date="2020-04-03T01:44:00Z">
              <w:rPr>
                <w:color w:val="993366"/>
              </w:rPr>
            </w:rPrChange>
          </w:rPr>
          <w:t>ENUMERATED</w:t>
        </w:r>
        <w:r w:rsidRPr="004072B1">
          <w:rPr>
            <w:rPrChange w:id="64294" w:author="Draft version 2" w:date="2020-04-03T01:44:00Z">
              <w:rPr/>
            </w:rPrChange>
          </w:rPr>
          <w:t xml:space="preserve"> {normal, medium, high, spare}</w:t>
        </w:r>
      </w:ins>
      <w:ins w:id="64295" w:author="CR#1488r2" w:date="2020-03-26T00:57:00Z">
        <w:r w:rsidRPr="004072B1">
          <w:rPr>
            <w:rPrChange w:id="64296" w:author="Draft version 2" w:date="2020-04-03T01:44:00Z">
              <w:rPr/>
            </w:rPrChange>
          </w:rPr>
          <w:t xml:space="preserve">        </w:t>
        </w:r>
      </w:ins>
      <w:ins w:id="64297" w:author="CR#1488r2" w:date="2020-03-26T00:56:00Z">
        <w:r w:rsidRPr="004072B1">
          <w:rPr>
            <w:rPrChange w:id="64298" w:author="Draft version 2" w:date="2020-04-03T01:44:00Z">
              <w:rPr>
                <w:color w:val="993366"/>
              </w:rPr>
            </w:rPrChange>
          </w:rPr>
          <w:t>OPTIONAL</w:t>
        </w:r>
        <w:r w:rsidRPr="004072B1">
          <w:rPr>
            <w:rPrChange w:id="64299" w:author="Draft version 2" w:date="2020-04-03T01:44:00Z">
              <w:rPr/>
            </w:rPrChange>
          </w:rPr>
          <w:t>,</w:t>
        </w:r>
      </w:ins>
    </w:p>
    <w:p w14:paraId="00A95677" w14:textId="56D31ACF" w:rsidR="007348B5" w:rsidRPr="004072B1" w:rsidRDefault="007348B5" w:rsidP="007348B5">
      <w:pPr>
        <w:pStyle w:val="PL"/>
        <w:rPr>
          <w:ins w:id="64300" w:author="CR#1471r4" w:date="2020-03-23T23:10:00Z"/>
          <w:rPrChange w:id="64301" w:author="Draft version 2" w:date="2020-04-03T01:44:00Z">
            <w:rPr>
              <w:ins w:id="64302" w:author="CR#1471r4" w:date="2020-03-23T23:10:00Z"/>
            </w:rPr>
          </w:rPrChange>
        </w:rPr>
      </w:pPr>
      <w:ins w:id="64303" w:author="CR#1471r4" w:date="2020-03-23T23:10:00Z">
        <w:r w:rsidRPr="004072B1">
          <w:rPr>
            <w:rPrChange w:id="64304" w:author="Draft version 2" w:date="2020-04-03T01:44:00Z">
              <w:rPr/>
            </w:rPrChange>
          </w:rPr>
          <w:t xml:space="preserve">    nonCriticalExtension                SEQUENCE{}                                      OPTIONAL</w:t>
        </w:r>
      </w:ins>
    </w:p>
    <w:p w14:paraId="7B66C282" w14:textId="77777777" w:rsidR="007348B5" w:rsidRPr="004072B1" w:rsidRDefault="007348B5" w:rsidP="007348B5">
      <w:pPr>
        <w:pStyle w:val="PL"/>
        <w:rPr>
          <w:ins w:id="64305" w:author="CR#1471r4" w:date="2020-03-23T23:10:00Z"/>
          <w:rPrChange w:id="64306" w:author="Draft version 2" w:date="2020-04-03T01:44:00Z">
            <w:rPr>
              <w:ins w:id="64307" w:author="CR#1471r4" w:date="2020-03-23T23:10:00Z"/>
            </w:rPr>
          </w:rPrChange>
        </w:rPr>
      </w:pPr>
      <w:ins w:id="64308" w:author="CR#1471r4" w:date="2020-03-23T23:10:00Z">
        <w:r w:rsidRPr="004072B1">
          <w:rPr>
            <w:rPrChange w:id="64309" w:author="Draft version 2" w:date="2020-04-03T01:44:00Z">
              <w:rPr/>
            </w:rPrChange>
          </w:rPr>
          <w:t>}</w:t>
        </w:r>
      </w:ins>
    </w:p>
    <w:p w14:paraId="5D1E1AD8" w14:textId="77777777" w:rsidR="002C5D28" w:rsidRPr="004072B1" w:rsidRDefault="002C5D28" w:rsidP="0096519C">
      <w:pPr>
        <w:pStyle w:val="PL"/>
        <w:rPr>
          <w:rPrChange w:id="64310" w:author="Draft version 2" w:date="2020-04-03T01:44:00Z">
            <w:rPr/>
          </w:rPrChange>
        </w:rPr>
      </w:pPr>
    </w:p>
    <w:p w14:paraId="66F8A86F" w14:textId="77777777" w:rsidR="002C5D28" w:rsidRPr="004072B1" w:rsidRDefault="002C5D28" w:rsidP="0096519C">
      <w:pPr>
        <w:pStyle w:val="PL"/>
        <w:rPr>
          <w:rPrChange w:id="64311" w:author="Draft version 2" w:date="2020-04-03T01:44:00Z">
            <w:rPr/>
          </w:rPrChange>
        </w:rPr>
      </w:pPr>
      <w:r w:rsidRPr="004072B1">
        <w:rPr>
          <w:rPrChange w:id="64312" w:author="Draft version 2" w:date="2020-04-03T01:44:00Z">
            <w:rPr/>
          </w:rPrChange>
        </w:rPr>
        <w:t xml:space="preserve">RegisteredAMF ::=                   </w:t>
      </w:r>
      <w:r w:rsidRPr="004072B1">
        <w:rPr>
          <w:rPrChange w:id="64313" w:author="Draft version 2" w:date="2020-04-03T01:44:00Z">
            <w:rPr>
              <w:color w:val="993366"/>
            </w:rPr>
          </w:rPrChange>
        </w:rPr>
        <w:t>SEQUENCE</w:t>
      </w:r>
      <w:r w:rsidRPr="004072B1">
        <w:rPr>
          <w:rPrChange w:id="64314" w:author="Draft version 2" w:date="2020-04-03T01:44:00Z">
            <w:rPr/>
          </w:rPrChange>
        </w:rPr>
        <w:t xml:space="preserve"> {</w:t>
      </w:r>
    </w:p>
    <w:p w14:paraId="6C628D9A" w14:textId="77777777" w:rsidR="002C5D28" w:rsidRPr="004072B1" w:rsidRDefault="002C5D28" w:rsidP="0096519C">
      <w:pPr>
        <w:pStyle w:val="PL"/>
        <w:rPr>
          <w:rPrChange w:id="64315" w:author="Draft version 2" w:date="2020-04-03T01:44:00Z">
            <w:rPr/>
          </w:rPrChange>
        </w:rPr>
      </w:pPr>
      <w:r w:rsidRPr="004072B1">
        <w:rPr>
          <w:rPrChange w:id="64316" w:author="Draft version 2" w:date="2020-04-03T01:44:00Z">
            <w:rPr/>
          </w:rPrChange>
        </w:rPr>
        <w:t xml:space="preserve">    plmn-Identity                       PLMN-Identity                                   </w:t>
      </w:r>
      <w:r w:rsidRPr="004072B1">
        <w:rPr>
          <w:rPrChange w:id="64317" w:author="Draft version 2" w:date="2020-04-03T01:44:00Z">
            <w:rPr>
              <w:color w:val="993366"/>
            </w:rPr>
          </w:rPrChange>
        </w:rPr>
        <w:t>OPTIONAL</w:t>
      </w:r>
      <w:r w:rsidRPr="004072B1">
        <w:rPr>
          <w:rPrChange w:id="64318" w:author="Draft version 2" w:date="2020-04-03T01:44:00Z">
            <w:rPr/>
          </w:rPrChange>
        </w:rPr>
        <w:t>,</w:t>
      </w:r>
    </w:p>
    <w:p w14:paraId="1BDF40A3" w14:textId="77777777" w:rsidR="002C5D28" w:rsidRPr="004072B1" w:rsidRDefault="002C5D28" w:rsidP="0096519C">
      <w:pPr>
        <w:pStyle w:val="PL"/>
        <w:rPr>
          <w:rPrChange w:id="64319" w:author="Draft version 2" w:date="2020-04-03T01:44:00Z">
            <w:rPr/>
          </w:rPrChange>
        </w:rPr>
      </w:pPr>
      <w:r w:rsidRPr="004072B1">
        <w:rPr>
          <w:rPrChange w:id="64320" w:author="Draft version 2" w:date="2020-04-03T01:44:00Z">
            <w:rPr/>
          </w:rPrChange>
        </w:rPr>
        <w:t xml:space="preserve">    amf-Identifier                      AMF-Identifier</w:t>
      </w:r>
    </w:p>
    <w:p w14:paraId="5EBF7213" w14:textId="77777777" w:rsidR="002C5D28" w:rsidRPr="004072B1" w:rsidRDefault="002C5D28" w:rsidP="0096519C">
      <w:pPr>
        <w:pStyle w:val="PL"/>
        <w:rPr>
          <w:rPrChange w:id="64321" w:author="Draft version 2" w:date="2020-04-03T01:44:00Z">
            <w:rPr/>
          </w:rPrChange>
        </w:rPr>
      </w:pPr>
      <w:r w:rsidRPr="004072B1">
        <w:rPr>
          <w:rPrChange w:id="64322" w:author="Draft version 2" w:date="2020-04-03T01:44:00Z">
            <w:rPr/>
          </w:rPrChange>
        </w:rPr>
        <w:t>}</w:t>
      </w:r>
    </w:p>
    <w:p w14:paraId="718819F7" w14:textId="77777777" w:rsidR="002C5D28" w:rsidRPr="004072B1" w:rsidRDefault="002C5D28" w:rsidP="0096519C">
      <w:pPr>
        <w:pStyle w:val="PL"/>
        <w:rPr>
          <w:rPrChange w:id="64323" w:author="Draft version 2" w:date="2020-04-03T01:44:00Z">
            <w:rPr/>
          </w:rPrChange>
        </w:rPr>
      </w:pPr>
    </w:p>
    <w:p w14:paraId="0D591B7C" w14:textId="77777777" w:rsidR="002C5D28" w:rsidRPr="004072B1" w:rsidRDefault="002C5D28" w:rsidP="0096519C">
      <w:pPr>
        <w:pStyle w:val="PL"/>
        <w:rPr>
          <w:rPrChange w:id="64324" w:author="Draft version 2" w:date="2020-04-03T01:44:00Z">
            <w:rPr>
              <w:color w:val="808080"/>
            </w:rPr>
          </w:rPrChange>
        </w:rPr>
      </w:pPr>
      <w:r w:rsidRPr="004072B1">
        <w:rPr>
          <w:rPrChange w:id="64325" w:author="Draft version 2" w:date="2020-04-03T01:44:00Z">
            <w:rPr>
              <w:color w:val="808080"/>
            </w:rPr>
          </w:rPrChange>
        </w:rPr>
        <w:t>-- TAG-RRCSETUPCOMPLETE-STOP</w:t>
      </w:r>
    </w:p>
    <w:p w14:paraId="2E80162D" w14:textId="77777777" w:rsidR="002C5D28" w:rsidRPr="004072B1" w:rsidRDefault="002C5D28" w:rsidP="0096519C">
      <w:pPr>
        <w:pStyle w:val="PL"/>
        <w:rPr>
          <w:rPrChange w:id="64326" w:author="Draft version 2" w:date="2020-04-03T01:44:00Z">
            <w:rPr>
              <w:color w:val="808080"/>
            </w:rPr>
          </w:rPrChange>
        </w:rPr>
      </w:pPr>
      <w:r w:rsidRPr="004072B1">
        <w:rPr>
          <w:rPrChange w:id="64327" w:author="Draft version 2" w:date="2020-04-03T01:44:00Z">
            <w:rPr>
              <w:color w:val="808080"/>
            </w:rPr>
          </w:rPrChange>
        </w:rPr>
        <w:t>-- ASN1STOP</w:t>
      </w:r>
    </w:p>
    <w:p w14:paraId="02DF83AF" w14:textId="77777777" w:rsidR="002C5D28" w:rsidRPr="004072B1" w:rsidRDefault="002C5D28" w:rsidP="002C5D28">
      <w:pPr>
        <w:rPr>
          <w:rPrChange w:id="6432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122BD92" w14:textId="77777777" w:rsidTr="007348B5">
        <w:tc>
          <w:tcPr>
            <w:tcW w:w="14173" w:type="dxa"/>
          </w:tcPr>
          <w:p w14:paraId="53CB810D" w14:textId="77777777" w:rsidR="002C5D28" w:rsidRPr="004072B1" w:rsidRDefault="002C5D28" w:rsidP="00F43D0B">
            <w:pPr>
              <w:pStyle w:val="TAH"/>
              <w:rPr>
                <w:szCs w:val="22"/>
                <w:rPrChange w:id="64329" w:author="Draft version 2" w:date="2020-04-03T01:44:00Z">
                  <w:rPr>
                    <w:szCs w:val="22"/>
                  </w:rPr>
                </w:rPrChange>
              </w:rPr>
            </w:pPr>
            <w:r w:rsidRPr="004072B1">
              <w:rPr>
                <w:i/>
                <w:szCs w:val="22"/>
                <w:rPrChange w:id="64330" w:author="Draft version 2" w:date="2020-04-03T01:44:00Z">
                  <w:rPr>
                    <w:i/>
                    <w:szCs w:val="22"/>
                  </w:rPr>
                </w:rPrChange>
              </w:rPr>
              <w:lastRenderedPageBreak/>
              <w:t xml:space="preserve">RRCSetupComplete-IEs </w:t>
            </w:r>
            <w:r w:rsidRPr="004072B1">
              <w:rPr>
                <w:szCs w:val="22"/>
                <w:rPrChange w:id="64331" w:author="Draft version 2" w:date="2020-04-03T01:44:00Z">
                  <w:rPr>
                    <w:szCs w:val="22"/>
                  </w:rPr>
                </w:rPrChange>
              </w:rPr>
              <w:t>field descriptions</w:t>
            </w:r>
          </w:p>
        </w:tc>
      </w:tr>
      <w:tr w:rsidR="00936420" w:rsidRPr="004072B1" w14:paraId="610BAE0F" w14:textId="77777777" w:rsidTr="007348B5">
        <w:tc>
          <w:tcPr>
            <w:tcW w:w="14173" w:type="dxa"/>
          </w:tcPr>
          <w:p w14:paraId="6CCF5F74" w14:textId="77777777" w:rsidR="0096729E" w:rsidRPr="004072B1" w:rsidRDefault="0096729E" w:rsidP="0096729E">
            <w:pPr>
              <w:pStyle w:val="TAL"/>
              <w:rPr>
                <w:b/>
                <w:i/>
                <w:rPrChange w:id="64332" w:author="Draft version 2" w:date="2020-04-03T01:44:00Z">
                  <w:rPr>
                    <w:b/>
                    <w:i/>
                  </w:rPr>
                </w:rPrChange>
              </w:rPr>
            </w:pPr>
            <w:r w:rsidRPr="004072B1">
              <w:rPr>
                <w:b/>
                <w:i/>
                <w:rPrChange w:id="64333" w:author="Draft version 2" w:date="2020-04-03T01:44:00Z">
                  <w:rPr>
                    <w:b/>
                    <w:i/>
                  </w:rPr>
                </w:rPrChange>
              </w:rPr>
              <w:t>guami-Type</w:t>
            </w:r>
          </w:p>
          <w:p w14:paraId="6A8DE80A" w14:textId="3201B1F3" w:rsidR="0096729E" w:rsidRPr="004072B1" w:rsidRDefault="0096729E" w:rsidP="00706D38">
            <w:pPr>
              <w:pStyle w:val="TAL"/>
              <w:rPr>
                <w:rPrChange w:id="64334" w:author="Draft version 2" w:date="2020-04-03T01:44:00Z">
                  <w:rPr/>
                </w:rPrChange>
              </w:rPr>
            </w:pPr>
            <w:r w:rsidRPr="004072B1">
              <w:rPr>
                <w:rPrChange w:id="64335" w:author="Draft version 2" w:date="2020-04-03T01:44:00Z">
                  <w:rPr/>
                </w:rPrChange>
              </w:rPr>
              <w:t xml:space="preserve">This field is used to indicate whether the </w:t>
            </w:r>
            <w:r w:rsidR="00DE269E" w:rsidRPr="004072B1">
              <w:rPr>
                <w:rPrChange w:id="64336" w:author="Draft version 2" w:date="2020-04-03T01:44:00Z">
                  <w:rPr/>
                </w:rPrChange>
              </w:rPr>
              <w:t xml:space="preserve">GUAMI </w:t>
            </w:r>
            <w:r w:rsidRPr="004072B1">
              <w:rPr>
                <w:rPrChange w:id="64337" w:author="Draft version 2" w:date="2020-04-03T01:44:00Z">
                  <w:rPr/>
                </w:rPrChange>
              </w:rPr>
              <w:t>included is native (derived from native 5G-GUTI) or mapped (from EPS, derived from EPS GUTI)</w:t>
            </w:r>
            <w:r w:rsidR="00A91A78" w:rsidRPr="004072B1">
              <w:rPr>
                <w:rPrChange w:id="64338" w:author="Draft version 2" w:date="2020-04-03T01:44:00Z">
                  <w:rPr/>
                </w:rPrChange>
              </w:rPr>
              <w:t xml:space="preserve"> as specified in TS 24.501 [23]</w:t>
            </w:r>
            <w:r w:rsidRPr="004072B1">
              <w:rPr>
                <w:rPrChange w:id="64339" w:author="Draft version 2" w:date="2020-04-03T01:44:00Z">
                  <w:rPr/>
                </w:rPrChange>
              </w:rPr>
              <w:t>.</w:t>
            </w:r>
          </w:p>
        </w:tc>
      </w:tr>
      <w:tr w:rsidR="00936420" w:rsidRPr="004072B1" w14:paraId="26D0EDCE" w14:textId="77777777" w:rsidTr="00A2540A">
        <w:trPr>
          <w:ins w:id="64340" w:author="CR#1471r4" w:date="2020-03-23T23:10:00Z"/>
        </w:trPr>
        <w:tc>
          <w:tcPr>
            <w:tcW w:w="14173" w:type="dxa"/>
          </w:tcPr>
          <w:p w14:paraId="76B4519D" w14:textId="77777777" w:rsidR="007348B5" w:rsidRPr="004072B1" w:rsidRDefault="007348B5" w:rsidP="00A2540A">
            <w:pPr>
              <w:pStyle w:val="TAL"/>
              <w:rPr>
                <w:ins w:id="64341" w:author="CR#1471r4" w:date="2020-03-23T23:10:00Z"/>
                <w:b/>
                <w:i/>
                <w:lang w:val="en-US"/>
                <w:rPrChange w:id="64342" w:author="Draft version 2" w:date="2020-04-03T01:44:00Z">
                  <w:rPr>
                    <w:ins w:id="64343" w:author="CR#1471r4" w:date="2020-03-23T23:10:00Z"/>
                    <w:b/>
                    <w:i/>
                    <w:lang w:val="en-US"/>
                  </w:rPr>
                </w:rPrChange>
              </w:rPr>
            </w:pPr>
            <w:ins w:id="64344" w:author="CR#1471r4" w:date="2020-03-23T23:10:00Z">
              <w:r w:rsidRPr="004072B1">
                <w:rPr>
                  <w:b/>
                  <w:i/>
                  <w:lang w:val="en-US"/>
                  <w:rPrChange w:id="64345" w:author="Draft version 2" w:date="2020-04-03T01:44:00Z">
                    <w:rPr>
                      <w:b/>
                      <w:i/>
                      <w:lang w:val="en-US"/>
                    </w:rPr>
                  </w:rPrChange>
                </w:rPr>
                <w:t>iab-NodeIndication-r16</w:t>
              </w:r>
            </w:ins>
          </w:p>
          <w:p w14:paraId="7EABFB34" w14:textId="77777777" w:rsidR="007348B5" w:rsidRPr="004072B1" w:rsidRDefault="007348B5" w:rsidP="00A2540A">
            <w:pPr>
              <w:pStyle w:val="TAL"/>
              <w:rPr>
                <w:ins w:id="64346" w:author="CR#1471r4" w:date="2020-03-23T23:10:00Z"/>
                <w:lang w:val="en-US"/>
                <w:rPrChange w:id="64347" w:author="Draft version 2" w:date="2020-04-03T01:44:00Z">
                  <w:rPr>
                    <w:ins w:id="64348" w:author="CR#1471r4" w:date="2020-03-23T23:10:00Z"/>
                    <w:lang w:val="en-US"/>
                  </w:rPr>
                </w:rPrChange>
              </w:rPr>
            </w:pPr>
            <w:ins w:id="64349" w:author="CR#1471r4" w:date="2020-03-23T23:10:00Z">
              <w:r w:rsidRPr="004072B1">
                <w:rPr>
                  <w:lang w:val="en-US"/>
                  <w:rPrChange w:id="64350" w:author="Draft version 2" w:date="2020-04-03T01:44:00Z">
                    <w:rPr>
                      <w:lang w:val="en-US"/>
                    </w:rPr>
                  </w:rPrChange>
                </w:rPr>
                <w:t>This field is used to indicate that the connection is being established by an IAB-node [2].</w:t>
              </w:r>
            </w:ins>
          </w:p>
        </w:tc>
      </w:tr>
      <w:tr w:rsidR="00936420" w:rsidRPr="004072B1" w14:paraId="4018C577" w14:textId="77777777" w:rsidTr="00EC61B4">
        <w:trPr>
          <w:ins w:id="64351" w:author="CR#1476r3" w:date="2020-03-24T12:28:00Z"/>
        </w:trPr>
        <w:tc>
          <w:tcPr>
            <w:tcW w:w="14173" w:type="dxa"/>
          </w:tcPr>
          <w:p w14:paraId="43CE8FDE" w14:textId="77777777" w:rsidR="00EC61B4" w:rsidRPr="004072B1" w:rsidRDefault="00EC61B4" w:rsidP="00A2540A">
            <w:pPr>
              <w:pStyle w:val="TAL"/>
              <w:rPr>
                <w:ins w:id="64352" w:author="CR#1476r3" w:date="2020-03-24T12:28:00Z"/>
                <w:b/>
                <w:bCs/>
                <w:i/>
                <w:noProof/>
                <w:lang w:eastAsia="en-GB"/>
                <w:rPrChange w:id="64353" w:author="Draft version 2" w:date="2020-04-03T01:44:00Z">
                  <w:rPr>
                    <w:ins w:id="64354" w:author="CR#1476r3" w:date="2020-03-24T12:28:00Z"/>
                    <w:b/>
                    <w:bCs/>
                    <w:i/>
                    <w:noProof/>
                    <w:lang w:eastAsia="en-GB"/>
                  </w:rPr>
                </w:rPrChange>
              </w:rPr>
            </w:pPr>
            <w:ins w:id="64355" w:author="CR#1476r3" w:date="2020-03-24T12:28:00Z">
              <w:r w:rsidRPr="004072B1">
                <w:rPr>
                  <w:b/>
                  <w:bCs/>
                  <w:i/>
                  <w:noProof/>
                  <w:lang w:eastAsia="en-GB"/>
                  <w:rPrChange w:id="64356" w:author="Draft version 2" w:date="2020-04-03T01:44:00Z">
                    <w:rPr>
                      <w:b/>
                      <w:bCs/>
                      <w:i/>
                      <w:noProof/>
                      <w:lang w:eastAsia="en-GB"/>
                    </w:rPr>
                  </w:rPrChange>
                </w:rPr>
                <w:t>idleMeasAvailable</w:t>
              </w:r>
            </w:ins>
          </w:p>
          <w:p w14:paraId="66720AE4" w14:textId="77777777" w:rsidR="00EC61B4" w:rsidRPr="004072B1" w:rsidRDefault="00EC61B4" w:rsidP="00A2540A">
            <w:pPr>
              <w:pStyle w:val="TAL"/>
              <w:rPr>
                <w:ins w:id="64357" w:author="CR#1476r3" w:date="2020-03-24T12:28:00Z"/>
                <w:b/>
                <w:i/>
                <w:szCs w:val="22"/>
                <w:rPrChange w:id="64358" w:author="Draft version 2" w:date="2020-04-03T01:44:00Z">
                  <w:rPr>
                    <w:ins w:id="64359" w:author="CR#1476r3" w:date="2020-03-24T12:28:00Z"/>
                    <w:b/>
                    <w:i/>
                    <w:szCs w:val="22"/>
                  </w:rPr>
                </w:rPrChange>
              </w:rPr>
            </w:pPr>
            <w:ins w:id="64360" w:author="CR#1476r3" w:date="2020-03-24T12:28:00Z">
              <w:r w:rsidRPr="004072B1">
                <w:rPr>
                  <w:lang w:eastAsia="en-GB"/>
                  <w:rPrChange w:id="64361" w:author="Draft version 2" w:date="2020-04-03T01:44:00Z">
                    <w:rPr>
                      <w:lang w:eastAsia="en-GB"/>
                    </w:rPr>
                  </w:rPrChange>
                </w:rPr>
                <w:t>Indication that the UE has idle/inactive measurement report available.</w:t>
              </w:r>
            </w:ins>
          </w:p>
        </w:tc>
      </w:tr>
      <w:tr w:rsidR="00936420" w:rsidRPr="004072B1" w14:paraId="1EE0DE93" w14:textId="77777777" w:rsidTr="00A2540A">
        <w:trPr>
          <w:ins w:id="64362" w:author="CR#1488r2" w:date="2020-03-26T00:58:00Z"/>
        </w:trPr>
        <w:tc>
          <w:tcPr>
            <w:tcW w:w="14173" w:type="dxa"/>
          </w:tcPr>
          <w:p w14:paraId="0E0B5AD3" w14:textId="77777777" w:rsidR="003C4E8D" w:rsidRPr="004072B1" w:rsidRDefault="003C4E8D" w:rsidP="00A2540A">
            <w:pPr>
              <w:pStyle w:val="TAL"/>
              <w:rPr>
                <w:ins w:id="64363" w:author="CR#1488r2" w:date="2020-03-26T00:58:00Z"/>
                <w:szCs w:val="22"/>
                <w:rPrChange w:id="64364" w:author="Draft version 2" w:date="2020-04-03T01:44:00Z">
                  <w:rPr>
                    <w:ins w:id="64365" w:author="CR#1488r2" w:date="2020-03-26T00:58:00Z"/>
                    <w:szCs w:val="22"/>
                  </w:rPr>
                </w:rPrChange>
              </w:rPr>
            </w:pPr>
            <w:ins w:id="64366" w:author="CR#1488r2" w:date="2020-03-26T00:58:00Z">
              <w:r w:rsidRPr="004072B1">
                <w:rPr>
                  <w:b/>
                  <w:i/>
                  <w:szCs w:val="22"/>
                  <w:rPrChange w:id="64367" w:author="Draft version 2" w:date="2020-04-03T01:44:00Z">
                    <w:rPr>
                      <w:b/>
                      <w:i/>
                      <w:szCs w:val="22"/>
                    </w:rPr>
                  </w:rPrChange>
                </w:rPr>
                <w:t>mobilityState</w:t>
              </w:r>
            </w:ins>
          </w:p>
          <w:p w14:paraId="64A812AA" w14:textId="77777777" w:rsidR="003C4E8D" w:rsidRPr="004072B1" w:rsidRDefault="003C4E8D" w:rsidP="00A2540A">
            <w:pPr>
              <w:pStyle w:val="TAL"/>
              <w:rPr>
                <w:ins w:id="64368" w:author="CR#1488r2" w:date="2020-03-26T00:58:00Z"/>
                <w:b/>
                <w:i/>
                <w:rPrChange w:id="64369" w:author="Draft version 2" w:date="2020-04-03T01:44:00Z">
                  <w:rPr>
                    <w:ins w:id="64370" w:author="CR#1488r2" w:date="2020-03-26T00:58:00Z"/>
                    <w:b/>
                    <w:i/>
                  </w:rPr>
                </w:rPrChange>
              </w:rPr>
            </w:pPr>
            <w:ins w:id="64371" w:author="CR#1488r2" w:date="2020-03-26T00:58:00Z">
              <w:r w:rsidRPr="004072B1">
                <w:rPr>
                  <w:lang w:eastAsia="en-GB"/>
                  <w:rPrChange w:id="64372" w:author="Draft version 2" w:date="2020-04-03T01:44:00Z">
                    <w:rPr>
                      <w:lang w:eastAsia="en-GB"/>
                    </w:rPr>
                  </w:rPrChange>
                </w:rPr>
                <w:t xml:space="preserve">This field indicates the UE mobility state (as defined in TS 38.304 [20], clause 5.2.4.3) just prior to UE going into RRC_CONNECTED state. The UE indicates the value of </w:t>
              </w:r>
              <w:r w:rsidRPr="004072B1">
                <w:rPr>
                  <w:i/>
                  <w:lang w:eastAsia="en-GB"/>
                  <w:rPrChange w:id="64373" w:author="Draft version 2" w:date="2020-04-03T01:44:00Z">
                    <w:rPr>
                      <w:i/>
                      <w:lang w:eastAsia="en-GB"/>
                    </w:rPr>
                  </w:rPrChange>
                </w:rPr>
                <w:t>medium</w:t>
              </w:r>
              <w:r w:rsidRPr="004072B1">
                <w:rPr>
                  <w:lang w:eastAsia="en-GB"/>
                  <w:rPrChange w:id="64374" w:author="Draft version 2" w:date="2020-04-03T01:44:00Z">
                    <w:rPr>
                      <w:lang w:eastAsia="en-GB"/>
                    </w:rPr>
                  </w:rPrChange>
                </w:rPr>
                <w:t xml:space="preserve"> and </w:t>
              </w:r>
              <w:r w:rsidRPr="004072B1">
                <w:rPr>
                  <w:i/>
                  <w:lang w:eastAsia="en-GB"/>
                  <w:rPrChange w:id="64375" w:author="Draft version 2" w:date="2020-04-03T01:44:00Z">
                    <w:rPr>
                      <w:i/>
                      <w:lang w:eastAsia="en-GB"/>
                    </w:rPr>
                  </w:rPrChange>
                </w:rPr>
                <w:t>high</w:t>
              </w:r>
              <w:r w:rsidRPr="004072B1">
                <w:rPr>
                  <w:lang w:eastAsia="en-GB"/>
                  <w:rPrChange w:id="64376" w:author="Draft version 2" w:date="2020-04-03T01:44:00Z">
                    <w:rPr>
                      <w:lang w:eastAsia="en-GB"/>
                    </w:rPr>
                  </w:rPrChange>
                </w:rPr>
                <w:t xml:space="preserve"> when being in Medium-mobility and High-mobility states respectively. Otherwise the UE indicates the value </w:t>
              </w:r>
              <w:r w:rsidRPr="004072B1">
                <w:rPr>
                  <w:i/>
                  <w:lang w:eastAsia="en-GB"/>
                  <w:rPrChange w:id="64377" w:author="Draft version 2" w:date="2020-04-03T01:44:00Z">
                    <w:rPr>
                      <w:i/>
                      <w:lang w:eastAsia="en-GB"/>
                    </w:rPr>
                  </w:rPrChange>
                </w:rPr>
                <w:t>normal</w:t>
              </w:r>
              <w:r w:rsidRPr="004072B1">
                <w:rPr>
                  <w:lang w:eastAsia="en-GB"/>
                  <w:rPrChange w:id="64378" w:author="Draft version 2" w:date="2020-04-03T01:44:00Z">
                    <w:rPr>
                      <w:lang w:eastAsia="en-GB"/>
                    </w:rPr>
                  </w:rPrChange>
                </w:rPr>
                <w:t>.</w:t>
              </w:r>
            </w:ins>
          </w:p>
        </w:tc>
      </w:tr>
      <w:tr w:rsidR="00936420" w:rsidRPr="004072B1" w14:paraId="3E5D8D07" w14:textId="77777777" w:rsidTr="007348B5">
        <w:tc>
          <w:tcPr>
            <w:tcW w:w="14173" w:type="dxa"/>
          </w:tcPr>
          <w:p w14:paraId="18215AE8" w14:textId="77777777" w:rsidR="002C5D28" w:rsidRPr="004072B1" w:rsidRDefault="002C5D28" w:rsidP="00F43D0B">
            <w:pPr>
              <w:pStyle w:val="TAL"/>
              <w:rPr>
                <w:szCs w:val="22"/>
                <w:rPrChange w:id="64379" w:author="Draft version 2" w:date="2020-04-03T01:44:00Z">
                  <w:rPr>
                    <w:szCs w:val="22"/>
                  </w:rPr>
                </w:rPrChange>
              </w:rPr>
            </w:pPr>
            <w:r w:rsidRPr="004072B1">
              <w:rPr>
                <w:b/>
                <w:i/>
                <w:szCs w:val="22"/>
                <w:rPrChange w:id="64380" w:author="Draft version 2" w:date="2020-04-03T01:44:00Z">
                  <w:rPr>
                    <w:b/>
                    <w:i/>
                    <w:szCs w:val="22"/>
                  </w:rPr>
                </w:rPrChange>
              </w:rPr>
              <w:t>ng-5G-S-TMSI-Part2</w:t>
            </w:r>
          </w:p>
          <w:p w14:paraId="52A92782" w14:textId="77777777" w:rsidR="002C5D28" w:rsidRPr="004072B1" w:rsidRDefault="002C5D28" w:rsidP="00F43D0B">
            <w:pPr>
              <w:pStyle w:val="TAL"/>
              <w:rPr>
                <w:szCs w:val="22"/>
                <w:rPrChange w:id="64381" w:author="Draft version 2" w:date="2020-04-03T01:44:00Z">
                  <w:rPr>
                    <w:szCs w:val="22"/>
                  </w:rPr>
                </w:rPrChange>
              </w:rPr>
            </w:pPr>
            <w:r w:rsidRPr="004072B1">
              <w:rPr>
                <w:szCs w:val="22"/>
                <w:rPrChange w:id="64382" w:author="Draft version 2" w:date="2020-04-03T01:44:00Z">
                  <w:rPr>
                    <w:szCs w:val="22"/>
                  </w:rPr>
                </w:rPrChange>
              </w:rPr>
              <w:t>The leftmost 9 bits of 5G-S-TMSI.</w:t>
            </w:r>
          </w:p>
        </w:tc>
      </w:tr>
      <w:tr w:rsidR="00936420" w:rsidRPr="004072B1" w14:paraId="2EA33703" w14:textId="77777777" w:rsidTr="007348B5">
        <w:tc>
          <w:tcPr>
            <w:tcW w:w="14173" w:type="dxa"/>
          </w:tcPr>
          <w:p w14:paraId="25F8277A" w14:textId="77777777" w:rsidR="002C5D28" w:rsidRPr="004072B1" w:rsidRDefault="002C5D28" w:rsidP="00F43D0B">
            <w:pPr>
              <w:pStyle w:val="TAL"/>
              <w:rPr>
                <w:szCs w:val="22"/>
                <w:rPrChange w:id="64383" w:author="Draft version 2" w:date="2020-04-03T01:44:00Z">
                  <w:rPr>
                    <w:szCs w:val="22"/>
                  </w:rPr>
                </w:rPrChange>
              </w:rPr>
            </w:pPr>
            <w:r w:rsidRPr="004072B1">
              <w:rPr>
                <w:b/>
                <w:i/>
                <w:szCs w:val="22"/>
                <w:rPrChange w:id="64384" w:author="Draft version 2" w:date="2020-04-03T01:44:00Z">
                  <w:rPr>
                    <w:b/>
                    <w:i/>
                    <w:szCs w:val="22"/>
                  </w:rPr>
                </w:rPrChange>
              </w:rPr>
              <w:t>registeredAMF</w:t>
            </w:r>
          </w:p>
          <w:p w14:paraId="3C0F364F" w14:textId="3F9D8794" w:rsidR="002C5D28" w:rsidRPr="004072B1" w:rsidRDefault="002C5D28" w:rsidP="00F43D0B">
            <w:pPr>
              <w:pStyle w:val="TAL"/>
              <w:rPr>
                <w:szCs w:val="22"/>
                <w:rPrChange w:id="64385" w:author="Draft version 2" w:date="2020-04-03T01:44:00Z">
                  <w:rPr>
                    <w:szCs w:val="22"/>
                  </w:rPr>
                </w:rPrChange>
              </w:rPr>
            </w:pPr>
            <w:r w:rsidRPr="004072B1">
              <w:rPr>
                <w:szCs w:val="22"/>
                <w:rPrChange w:id="64386" w:author="Draft version 2" w:date="2020-04-03T01:44:00Z">
                  <w:rPr>
                    <w:szCs w:val="22"/>
                  </w:rPr>
                </w:rPrChange>
              </w:rPr>
              <w:t xml:space="preserve">This field is used to transfer the </w:t>
            </w:r>
            <w:r w:rsidR="00544085" w:rsidRPr="004072B1">
              <w:rPr>
                <w:szCs w:val="22"/>
                <w:rPrChange w:id="64387" w:author="Draft version 2" w:date="2020-04-03T01:44:00Z">
                  <w:rPr>
                    <w:szCs w:val="22"/>
                  </w:rPr>
                </w:rPrChange>
              </w:rPr>
              <w:t xml:space="preserve">GUAMI of the </w:t>
            </w:r>
            <w:r w:rsidRPr="004072B1">
              <w:rPr>
                <w:szCs w:val="22"/>
                <w:rPrChange w:id="64388" w:author="Draft version 2" w:date="2020-04-03T01:44:00Z">
                  <w:rPr>
                    <w:szCs w:val="22"/>
                  </w:rPr>
                </w:rPrChange>
              </w:rPr>
              <w:t>AMF where the UE is registered, as provided by upper layers</w:t>
            </w:r>
            <w:r w:rsidR="00544085" w:rsidRPr="004072B1">
              <w:rPr>
                <w:szCs w:val="22"/>
                <w:rPrChange w:id="64389" w:author="Draft version 2" w:date="2020-04-03T01:44:00Z">
                  <w:rPr>
                    <w:szCs w:val="22"/>
                  </w:rPr>
                </w:rPrChange>
              </w:rPr>
              <w:t>, see TS 23.003 [21]</w:t>
            </w:r>
            <w:r w:rsidRPr="004072B1">
              <w:rPr>
                <w:szCs w:val="22"/>
                <w:rPrChange w:id="64390" w:author="Draft version 2" w:date="2020-04-03T01:44:00Z">
                  <w:rPr>
                    <w:szCs w:val="22"/>
                  </w:rPr>
                </w:rPrChange>
              </w:rPr>
              <w:t>.</w:t>
            </w:r>
          </w:p>
        </w:tc>
      </w:tr>
      <w:tr w:rsidR="00200EFA" w:rsidRPr="004072B1" w14:paraId="7CDD34A0" w14:textId="77777777" w:rsidTr="007348B5">
        <w:tc>
          <w:tcPr>
            <w:tcW w:w="14173" w:type="dxa"/>
          </w:tcPr>
          <w:p w14:paraId="46823E6A" w14:textId="77777777" w:rsidR="00200EFA" w:rsidRPr="004072B1" w:rsidRDefault="00200EFA" w:rsidP="00200EFA">
            <w:pPr>
              <w:pStyle w:val="TAL"/>
              <w:rPr>
                <w:b/>
                <w:i/>
                <w:szCs w:val="22"/>
                <w:rPrChange w:id="64391" w:author="Draft version 2" w:date="2020-04-03T01:44:00Z">
                  <w:rPr>
                    <w:b/>
                    <w:i/>
                    <w:szCs w:val="22"/>
                  </w:rPr>
                </w:rPrChange>
              </w:rPr>
            </w:pPr>
            <w:r w:rsidRPr="004072B1">
              <w:rPr>
                <w:b/>
                <w:i/>
                <w:szCs w:val="22"/>
                <w:rPrChange w:id="64392" w:author="Draft version 2" w:date="2020-04-03T01:44:00Z">
                  <w:rPr>
                    <w:b/>
                    <w:i/>
                    <w:szCs w:val="22"/>
                  </w:rPr>
                </w:rPrChange>
              </w:rPr>
              <w:t>selectedPLMN-Identity</w:t>
            </w:r>
          </w:p>
          <w:p w14:paraId="0DA13790" w14:textId="00A5A64D" w:rsidR="00200EFA" w:rsidRPr="004072B1" w:rsidRDefault="00200EFA" w:rsidP="00200EFA">
            <w:pPr>
              <w:pStyle w:val="TAL"/>
              <w:rPr>
                <w:szCs w:val="22"/>
                <w:rPrChange w:id="64393" w:author="Draft version 2" w:date="2020-04-03T01:44:00Z">
                  <w:rPr>
                    <w:szCs w:val="22"/>
                  </w:rPr>
                </w:rPrChange>
              </w:rPr>
            </w:pPr>
            <w:r w:rsidRPr="004072B1">
              <w:rPr>
                <w:szCs w:val="22"/>
                <w:rPrChange w:id="64394" w:author="Draft version 2" w:date="2020-04-03T01:44:00Z">
                  <w:rPr>
                    <w:szCs w:val="22"/>
                  </w:rPr>
                </w:rPrChange>
              </w:rPr>
              <w:t xml:space="preserve">Index of the PLMN </w:t>
            </w:r>
            <w:ins w:id="64395" w:author="CR#1468r1" w:date="2020-03-20T23:17:00Z">
              <w:r w:rsidR="00700E2E" w:rsidRPr="004072B1">
                <w:rPr>
                  <w:szCs w:val="22"/>
                  <w:rPrChange w:id="64396" w:author="Draft version 2" w:date="2020-04-03T01:44:00Z">
                    <w:rPr>
                      <w:szCs w:val="22"/>
                    </w:rPr>
                  </w:rPrChange>
                </w:rPr>
                <w:t xml:space="preserve">or NPN </w:t>
              </w:r>
            </w:ins>
            <w:r w:rsidRPr="004072B1">
              <w:rPr>
                <w:szCs w:val="22"/>
                <w:rPrChange w:id="64397" w:author="Draft version 2" w:date="2020-04-03T01:44:00Z">
                  <w:rPr>
                    <w:szCs w:val="22"/>
                  </w:rPr>
                </w:rPrChange>
              </w:rPr>
              <w:t xml:space="preserve">selected by the UE from the </w:t>
            </w:r>
            <w:r w:rsidRPr="004072B1">
              <w:rPr>
                <w:i/>
                <w:szCs w:val="22"/>
                <w:rPrChange w:id="64398" w:author="Draft version 2" w:date="2020-04-03T01:44:00Z">
                  <w:rPr>
                    <w:i/>
                    <w:szCs w:val="22"/>
                  </w:rPr>
                </w:rPrChange>
              </w:rPr>
              <w:t>plmn-IdentityList</w:t>
            </w:r>
            <w:r w:rsidRPr="004072B1">
              <w:rPr>
                <w:szCs w:val="22"/>
                <w:rPrChange w:id="64399" w:author="Draft version 2" w:date="2020-04-03T01:44:00Z">
                  <w:rPr>
                    <w:szCs w:val="22"/>
                  </w:rPr>
                </w:rPrChange>
              </w:rPr>
              <w:t xml:space="preserve"> </w:t>
            </w:r>
            <w:ins w:id="64400" w:author="CR#1468r1" w:date="2020-03-20T23:18:00Z">
              <w:r w:rsidR="00700E2E" w:rsidRPr="004072B1">
                <w:rPr>
                  <w:szCs w:val="22"/>
                  <w:rPrChange w:id="64401" w:author="Draft version 2" w:date="2020-04-03T01:44:00Z">
                    <w:rPr>
                      <w:szCs w:val="22"/>
                    </w:rPr>
                  </w:rPrChange>
                </w:rPr>
                <w:t xml:space="preserve">or </w:t>
              </w:r>
              <w:r w:rsidR="00700E2E" w:rsidRPr="004072B1">
                <w:rPr>
                  <w:i/>
                  <w:iCs/>
                  <w:szCs w:val="22"/>
                  <w:rPrChange w:id="64402" w:author="Draft version 2" w:date="2020-04-03T01:44:00Z">
                    <w:rPr>
                      <w:i/>
                      <w:iCs/>
                      <w:szCs w:val="22"/>
                    </w:rPr>
                  </w:rPrChange>
                </w:rPr>
                <w:t xml:space="preserve">npn-IdentityInfoList </w:t>
              </w:r>
            </w:ins>
            <w:r w:rsidRPr="004072B1">
              <w:rPr>
                <w:szCs w:val="22"/>
                <w:rPrChange w:id="64403" w:author="Draft version 2" w:date="2020-04-03T01:44:00Z">
                  <w:rPr>
                    <w:szCs w:val="22"/>
                  </w:rPr>
                </w:rPrChange>
              </w:rPr>
              <w:t>fields included in SIB1.</w:t>
            </w:r>
          </w:p>
        </w:tc>
      </w:tr>
    </w:tbl>
    <w:p w14:paraId="4D38C97F" w14:textId="77777777" w:rsidR="002C5D28" w:rsidRPr="004072B1" w:rsidRDefault="002C5D28" w:rsidP="002C5D28">
      <w:pPr>
        <w:rPr>
          <w:rPrChange w:id="64404" w:author="Draft version 2" w:date="2020-04-03T01:44:00Z">
            <w:rPr/>
          </w:rPrChange>
        </w:rPr>
      </w:pPr>
    </w:p>
    <w:p w14:paraId="4E9E84C3" w14:textId="7AC033E7" w:rsidR="002C5D28" w:rsidRPr="004072B1" w:rsidRDefault="002C5D28" w:rsidP="002C5D28">
      <w:pPr>
        <w:pStyle w:val="Heading4"/>
        <w:rPr>
          <w:i/>
          <w:iCs/>
          <w:rPrChange w:id="64405" w:author="Draft version 2" w:date="2020-04-03T01:44:00Z">
            <w:rPr>
              <w:i/>
              <w:iCs/>
            </w:rPr>
          </w:rPrChange>
        </w:rPr>
      </w:pPr>
      <w:bookmarkStart w:id="64406" w:name="_Toc20425903"/>
      <w:bookmarkStart w:id="64407" w:name="_Toc29321299"/>
      <w:bookmarkStart w:id="64408" w:name="_Toc36757019"/>
      <w:r w:rsidRPr="004072B1">
        <w:rPr>
          <w:i/>
          <w:iCs/>
          <w:rPrChange w:id="64409" w:author="Draft version 2" w:date="2020-04-03T01:44:00Z">
            <w:rPr>
              <w:i/>
              <w:iCs/>
            </w:rPr>
          </w:rPrChange>
        </w:rPr>
        <w:t>–</w:t>
      </w:r>
      <w:r w:rsidRPr="004072B1">
        <w:rPr>
          <w:i/>
          <w:iCs/>
          <w:rPrChange w:id="64410" w:author="Draft version 2" w:date="2020-04-03T01:44:00Z">
            <w:rPr>
              <w:i/>
              <w:iCs/>
            </w:rPr>
          </w:rPrChange>
        </w:rPr>
        <w:tab/>
      </w:r>
      <w:r w:rsidRPr="004072B1">
        <w:rPr>
          <w:i/>
          <w:iCs/>
          <w:noProof/>
          <w:rPrChange w:id="64411" w:author="Draft version 2" w:date="2020-04-03T01:44:00Z">
            <w:rPr>
              <w:i/>
              <w:iCs/>
              <w:noProof/>
            </w:rPr>
          </w:rPrChange>
        </w:rPr>
        <w:t>RRCSetupRequest</w:t>
      </w:r>
      <w:bookmarkEnd w:id="64406"/>
      <w:bookmarkEnd w:id="64407"/>
      <w:bookmarkEnd w:id="64408"/>
    </w:p>
    <w:p w14:paraId="32580CE6" w14:textId="77777777" w:rsidR="002C5D28" w:rsidRPr="004072B1" w:rsidRDefault="002C5D28" w:rsidP="002C5D28">
      <w:pPr>
        <w:rPr>
          <w:rPrChange w:id="64412" w:author="Draft version 2" w:date="2020-04-03T01:44:00Z">
            <w:rPr/>
          </w:rPrChange>
        </w:rPr>
      </w:pPr>
      <w:r w:rsidRPr="004072B1">
        <w:rPr>
          <w:rPrChange w:id="64413" w:author="Draft version 2" w:date="2020-04-03T01:44:00Z">
            <w:rPr/>
          </w:rPrChange>
        </w:rPr>
        <w:t xml:space="preserve">The </w:t>
      </w:r>
      <w:r w:rsidRPr="004072B1">
        <w:rPr>
          <w:i/>
          <w:rPrChange w:id="64414" w:author="Draft version 2" w:date="2020-04-03T01:44:00Z">
            <w:rPr>
              <w:i/>
            </w:rPr>
          </w:rPrChange>
        </w:rPr>
        <w:t xml:space="preserve">RRCSetupRequest </w:t>
      </w:r>
      <w:r w:rsidRPr="004072B1">
        <w:rPr>
          <w:rPrChange w:id="64415" w:author="Draft version 2" w:date="2020-04-03T01:44:00Z">
            <w:rPr/>
          </w:rPrChange>
        </w:rPr>
        <w:t>message is used to request the establishment of an RRC connection.</w:t>
      </w:r>
    </w:p>
    <w:p w14:paraId="76F3A825" w14:textId="77777777" w:rsidR="002C5D28" w:rsidRPr="004072B1" w:rsidRDefault="002C5D28" w:rsidP="002C5D28">
      <w:pPr>
        <w:pStyle w:val="B1"/>
        <w:rPr>
          <w:rPrChange w:id="64416" w:author="Draft version 2" w:date="2020-04-03T01:44:00Z">
            <w:rPr/>
          </w:rPrChange>
        </w:rPr>
      </w:pPr>
      <w:r w:rsidRPr="004072B1">
        <w:rPr>
          <w:rPrChange w:id="64417" w:author="Draft version 2" w:date="2020-04-03T01:44:00Z">
            <w:rPr/>
          </w:rPrChange>
        </w:rPr>
        <w:t>Signalling radio bearer: SRB0</w:t>
      </w:r>
    </w:p>
    <w:p w14:paraId="7C86966A" w14:textId="77777777" w:rsidR="002C5D28" w:rsidRPr="004072B1" w:rsidRDefault="002C5D28" w:rsidP="002C5D28">
      <w:pPr>
        <w:pStyle w:val="B1"/>
        <w:rPr>
          <w:rPrChange w:id="64418" w:author="Draft version 2" w:date="2020-04-03T01:44:00Z">
            <w:rPr/>
          </w:rPrChange>
        </w:rPr>
      </w:pPr>
      <w:r w:rsidRPr="004072B1">
        <w:rPr>
          <w:rPrChange w:id="64419" w:author="Draft version 2" w:date="2020-04-03T01:44:00Z">
            <w:rPr/>
          </w:rPrChange>
        </w:rPr>
        <w:t>RLC-SAP: TM</w:t>
      </w:r>
    </w:p>
    <w:p w14:paraId="52454DD4" w14:textId="77777777" w:rsidR="002C5D28" w:rsidRPr="004072B1" w:rsidRDefault="002C5D28" w:rsidP="002C5D28">
      <w:pPr>
        <w:pStyle w:val="B1"/>
        <w:rPr>
          <w:rPrChange w:id="64420" w:author="Draft version 2" w:date="2020-04-03T01:44:00Z">
            <w:rPr/>
          </w:rPrChange>
        </w:rPr>
      </w:pPr>
      <w:r w:rsidRPr="004072B1">
        <w:rPr>
          <w:rPrChange w:id="64421" w:author="Draft version 2" w:date="2020-04-03T01:44:00Z">
            <w:rPr/>
          </w:rPrChange>
        </w:rPr>
        <w:t>Logical channel: CCCH</w:t>
      </w:r>
    </w:p>
    <w:p w14:paraId="47C79874" w14:textId="77777777" w:rsidR="002C5D28" w:rsidRPr="004072B1" w:rsidRDefault="002C5D28" w:rsidP="002C5D28">
      <w:pPr>
        <w:pStyle w:val="B1"/>
        <w:rPr>
          <w:rPrChange w:id="64422" w:author="Draft version 2" w:date="2020-04-03T01:44:00Z">
            <w:rPr/>
          </w:rPrChange>
        </w:rPr>
      </w:pPr>
      <w:r w:rsidRPr="004072B1">
        <w:rPr>
          <w:rPrChange w:id="64423" w:author="Draft version 2" w:date="2020-04-03T01:44:00Z">
            <w:rPr/>
          </w:rPrChange>
        </w:rPr>
        <w:t xml:space="preserve">Direction: UE to </w:t>
      </w:r>
      <w:r w:rsidRPr="004072B1">
        <w:rPr>
          <w:lang w:eastAsia="zh-CN"/>
          <w:rPrChange w:id="64424" w:author="Draft version 2" w:date="2020-04-03T01:44:00Z">
            <w:rPr>
              <w:lang w:eastAsia="zh-CN"/>
            </w:rPr>
          </w:rPrChange>
        </w:rPr>
        <w:t>Network</w:t>
      </w:r>
    </w:p>
    <w:p w14:paraId="4F307D32" w14:textId="77777777" w:rsidR="002C5D28" w:rsidRPr="004072B1" w:rsidRDefault="002C5D28" w:rsidP="002C5D28">
      <w:pPr>
        <w:pStyle w:val="TH"/>
        <w:rPr>
          <w:bCs/>
          <w:i/>
          <w:iCs/>
          <w:rPrChange w:id="64425" w:author="Draft version 2" w:date="2020-04-03T01:44:00Z">
            <w:rPr>
              <w:bCs/>
              <w:i/>
              <w:iCs/>
            </w:rPr>
          </w:rPrChange>
        </w:rPr>
      </w:pPr>
      <w:r w:rsidRPr="004072B1">
        <w:rPr>
          <w:bCs/>
          <w:i/>
          <w:iCs/>
          <w:rPrChange w:id="64426" w:author="Draft version 2" w:date="2020-04-03T01:44:00Z">
            <w:rPr>
              <w:bCs/>
              <w:i/>
              <w:iCs/>
            </w:rPr>
          </w:rPrChange>
        </w:rPr>
        <w:t>RRCSetupRequest message</w:t>
      </w:r>
    </w:p>
    <w:p w14:paraId="123FC5F4" w14:textId="77777777" w:rsidR="002C5D28" w:rsidRPr="004072B1" w:rsidRDefault="002C5D28" w:rsidP="0096519C">
      <w:pPr>
        <w:pStyle w:val="PL"/>
        <w:rPr>
          <w:rPrChange w:id="64427" w:author="Draft version 2" w:date="2020-04-03T01:44:00Z">
            <w:rPr>
              <w:color w:val="808080"/>
            </w:rPr>
          </w:rPrChange>
        </w:rPr>
      </w:pPr>
      <w:r w:rsidRPr="004072B1">
        <w:rPr>
          <w:rPrChange w:id="64428" w:author="Draft version 2" w:date="2020-04-03T01:44:00Z">
            <w:rPr>
              <w:color w:val="808080"/>
            </w:rPr>
          </w:rPrChange>
        </w:rPr>
        <w:t>-- ASN1START</w:t>
      </w:r>
    </w:p>
    <w:p w14:paraId="3399CC80" w14:textId="77777777" w:rsidR="002C5D28" w:rsidRPr="004072B1" w:rsidRDefault="002C5D28" w:rsidP="0096519C">
      <w:pPr>
        <w:pStyle w:val="PL"/>
        <w:rPr>
          <w:rPrChange w:id="64429" w:author="Draft version 2" w:date="2020-04-03T01:44:00Z">
            <w:rPr>
              <w:color w:val="808080"/>
            </w:rPr>
          </w:rPrChange>
        </w:rPr>
      </w:pPr>
      <w:r w:rsidRPr="004072B1">
        <w:rPr>
          <w:rPrChange w:id="64430" w:author="Draft version 2" w:date="2020-04-03T01:44:00Z">
            <w:rPr>
              <w:color w:val="808080"/>
            </w:rPr>
          </w:rPrChange>
        </w:rPr>
        <w:t>-- TAG-RRCSETUPREQUEST-START</w:t>
      </w:r>
    </w:p>
    <w:p w14:paraId="2E472072" w14:textId="77777777" w:rsidR="002C5D28" w:rsidRPr="004072B1" w:rsidRDefault="002C5D28" w:rsidP="0096519C">
      <w:pPr>
        <w:pStyle w:val="PL"/>
        <w:rPr>
          <w:rPrChange w:id="64431" w:author="Draft version 2" w:date="2020-04-03T01:44:00Z">
            <w:rPr/>
          </w:rPrChange>
        </w:rPr>
      </w:pPr>
    </w:p>
    <w:p w14:paraId="79B47600" w14:textId="77777777" w:rsidR="002C5D28" w:rsidRPr="004072B1" w:rsidRDefault="002C5D28" w:rsidP="0096519C">
      <w:pPr>
        <w:pStyle w:val="PL"/>
        <w:rPr>
          <w:rPrChange w:id="64432" w:author="Draft version 2" w:date="2020-04-03T01:44:00Z">
            <w:rPr/>
          </w:rPrChange>
        </w:rPr>
      </w:pPr>
      <w:r w:rsidRPr="004072B1">
        <w:rPr>
          <w:rPrChange w:id="64433" w:author="Draft version 2" w:date="2020-04-03T01:44:00Z">
            <w:rPr/>
          </w:rPrChange>
        </w:rPr>
        <w:t xml:space="preserve">RRCSetupRequest ::=                 </w:t>
      </w:r>
      <w:r w:rsidRPr="004072B1">
        <w:rPr>
          <w:rPrChange w:id="64434" w:author="Draft version 2" w:date="2020-04-03T01:44:00Z">
            <w:rPr>
              <w:color w:val="993366"/>
            </w:rPr>
          </w:rPrChange>
        </w:rPr>
        <w:t>SEQUENCE</w:t>
      </w:r>
      <w:r w:rsidRPr="004072B1">
        <w:rPr>
          <w:rPrChange w:id="64435" w:author="Draft version 2" w:date="2020-04-03T01:44:00Z">
            <w:rPr/>
          </w:rPrChange>
        </w:rPr>
        <w:t xml:space="preserve"> {</w:t>
      </w:r>
    </w:p>
    <w:p w14:paraId="1B1FCDDF" w14:textId="77777777" w:rsidR="002C5D28" w:rsidRPr="004072B1" w:rsidRDefault="002C5D28" w:rsidP="0096519C">
      <w:pPr>
        <w:pStyle w:val="PL"/>
        <w:rPr>
          <w:rPrChange w:id="64436" w:author="Draft version 2" w:date="2020-04-03T01:44:00Z">
            <w:rPr/>
          </w:rPrChange>
        </w:rPr>
      </w:pPr>
      <w:r w:rsidRPr="004072B1">
        <w:rPr>
          <w:rPrChange w:id="64437" w:author="Draft version 2" w:date="2020-04-03T01:44:00Z">
            <w:rPr/>
          </w:rPrChange>
        </w:rPr>
        <w:t xml:space="preserve">    rrcSetupRequest                     RRCSetupRequest-IEs</w:t>
      </w:r>
    </w:p>
    <w:p w14:paraId="2E299ED5" w14:textId="77777777" w:rsidR="002C5D28" w:rsidRPr="004072B1" w:rsidRDefault="002C5D28" w:rsidP="0096519C">
      <w:pPr>
        <w:pStyle w:val="PL"/>
        <w:rPr>
          <w:rPrChange w:id="64438" w:author="Draft version 2" w:date="2020-04-03T01:44:00Z">
            <w:rPr/>
          </w:rPrChange>
        </w:rPr>
      </w:pPr>
      <w:r w:rsidRPr="004072B1">
        <w:rPr>
          <w:rPrChange w:id="64439" w:author="Draft version 2" w:date="2020-04-03T01:44:00Z">
            <w:rPr/>
          </w:rPrChange>
        </w:rPr>
        <w:t>}</w:t>
      </w:r>
    </w:p>
    <w:p w14:paraId="0DBF1B69" w14:textId="77777777" w:rsidR="002C5D28" w:rsidRPr="004072B1" w:rsidRDefault="002C5D28" w:rsidP="0096519C">
      <w:pPr>
        <w:pStyle w:val="PL"/>
        <w:rPr>
          <w:rPrChange w:id="64440" w:author="Draft version 2" w:date="2020-04-03T01:44:00Z">
            <w:rPr/>
          </w:rPrChange>
        </w:rPr>
      </w:pPr>
    </w:p>
    <w:p w14:paraId="778B504D" w14:textId="77777777" w:rsidR="002C5D28" w:rsidRPr="004072B1" w:rsidRDefault="002C5D28" w:rsidP="0096519C">
      <w:pPr>
        <w:pStyle w:val="PL"/>
        <w:rPr>
          <w:rPrChange w:id="64441" w:author="Draft version 2" w:date="2020-04-03T01:44:00Z">
            <w:rPr/>
          </w:rPrChange>
        </w:rPr>
      </w:pPr>
      <w:r w:rsidRPr="004072B1">
        <w:rPr>
          <w:rPrChange w:id="64442" w:author="Draft version 2" w:date="2020-04-03T01:44:00Z">
            <w:rPr/>
          </w:rPrChange>
        </w:rPr>
        <w:t xml:space="preserve">RRCSetupRequest-IEs ::=             </w:t>
      </w:r>
      <w:r w:rsidRPr="004072B1">
        <w:rPr>
          <w:rPrChange w:id="64443" w:author="Draft version 2" w:date="2020-04-03T01:44:00Z">
            <w:rPr>
              <w:color w:val="993366"/>
            </w:rPr>
          </w:rPrChange>
        </w:rPr>
        <w:t>SEQUENCE</w:t>
      </w:r>
      <w:r w:rsidRPr="004072B1">
        <w:rPr>
          <w:rPrChange w:id="64444" w:author="Draft version 2" w:date="2020-04-03T01:44:00Z">
            <w:rPr/>
          </w:rPrChange>
        </w:rPr>
        <w:t xml:space="preserve"> {</w:t>
      </w:r>
    </w:p>
    <w:p w14:paraId="36948CEA" w14:textId="77777777" w:rsidR="002C5D28" w:rsidRPr="004072B1" w:rsidRDefault="002C5D28" w:rsidP="0096519C">
      <w:pPr>
        <w:pStyle w:val="PL"/>
        <w:rPr>
          <w:rPrChange w:id="64445" w:author="Draft version 2" w:date="2020-04-03T01:44:00Z">
            <w:rPr/>
          </w:rPrChange>
        </w:rPr>
      </w:pPr>
      <w:r w:rsidRPr="004072B1">
        <w:rPr>
          <w:rPrChange w:id="64446" w:author="Draft version 2" w:date="2020-04-03T01:44:00Z">
            <w:rPr/>
          </w:rPrChange>
        </w:rPr>
        <w:t xml:space="preserve">    ue-Identity                         InitialUE-Identity,</w:t>
      </w:r>
    </w:p>
    <w:p w14:paraId="7BEEB90F" w14:textId="77777777" w:rsidR="002C5D28" w:rsidRPr="004072B1" w:rsidRDefault="002C5D28" w:rsidP="0096519C">
      <w:pPr>
        <w:pStyle w:val="PL"/>
        <w:rPr>
          <w:rPrChange w:id="64447" w:author="Draft version 2" w:date="2020-04-03T01:44:00Z">
            <w:rPr/>
          </w:rPrChange>
        </w:rPr>
      </w:pPr>
      <w:r w:rsidRPr="004072B1">
        <w:rPr>
          <w:rPrChange w:id="64448" w:author="Draft version 2" w:date="2020-04-03T01:44:00Z">
            <w:rPr/>
          </w:rPrChange>
        </w:rPr>
        <w:t xml:space="preserve">    establishmentCause                  EstablishmentCause,</w:t>
      </w:r>
    </w:p>
    <w:p w14:paraId="103E5C4E" w14:textId="77777777" w:rsidR="002C5D28" w:rsidRPr="004072B1" w:rsidRDefault="002C5D28" w:rsidP="0096519C">
      <w:pPr>
        <w:pStyle w:val="PL"/>
        <w:rPr>
          <w:rPrChange w:id="64449" w:author="Draft version 2" w:date="2020-04-03T01:44:00Z">
            <w:rPr/>
          </w:rPrChange>
        </w:rPr>
      </w:pPr>
      <w:r w:rsidRPr="004072B1">
        <w:rPr>
          <w:rPrChange w:id="64450" w:author="Draft version 2" w:date="2020-04-03T01:44:00Z">
            <w:rPr/>
          </w:rPrChange>
        </w:rPr>
        <w:t xml:space="preserve">    spare                               </w:t>
      </w:r>
      <w:r w:rsidRPr="004072B1">
        <w:rPr>
          <w:rPrChange w:id="64451" w:author="Draft version 2" w:date="2020-04-03T01:44:00Z">
            <w:rPr>
              <w:color w:val="993366"/>
            </w:rPr>
          </w:rPrChange>
        </w:rPr>
        <w:t>BIT</w:t>
      </w:r>
      <w:r w:rsidRPr="004072B1">
        <w:rPr>
          <w:rPrChange w:id="64452" w:author="Draft version 2" w:date="2020-04-03T01:44:00Z">
            <w:rPr/>
          </w:rPrChange>
        </w:rPr>
        <w:t xml:space="preserve"> </w:t>
      </w:r>
      <w:r w:rsidRPr="004072B1">
        <w:rPr>
          <w:rPrChange w:id="64453" w:author="Draft version 2" w:date="2020-04-03T01:44:00Z">
            <w:rPr>
              <w:color w:val="993366"/>
            </w:rPr>
          </w:rPrChange>
        </w:rPr>
        <w:t>STRING</w:t>
      </w:r>
      <w:r w:rsidRPr="004072B1">
        <w:rPr>
          <w:rPrChange w:id="64454" w:author="Draft version 2" w:date="2020-04-03T01:44:00Z">
            <w:rPr/>
          </w:rPrChange>
        </w:rPr>
        <w:t xml:space="preserve"> (</w:t>
      </w:r>
      <w:r w:rsidRPr="004072B1">
        <w:rPr>
          <w:rPrChange w:id="64455" w:author="Draft version 2" w:date="2020-04-03T01:44:00Z">
            <w:rPr>
              <w:color w:val="993366"/>
            </w:rPr>
          </w:rPrChange>
        </w:rPr>
        <w:t>SIZE</w:t>
      </w:r>
      <w:r w:rsidRPr="004072B1">
        <w:rPr>
          <w:rPrChange w:id="64456" w:author="Draft version 2" w:date="2020-04-03T01:44:00Z">
            <w:rPr/>
          </w:rPrChange>
        </w:rPr>
        <w:t xml:space="preserve"> (1))</w:t>
      </w:r>
    </w:p>
    <w:p w14:paraId="4367C685" w14:textId="77777777" w:rsidR="002C5D28" w:rsidRPr="004072B1" w:rsidRDefault="002C5D28" w:rsidP="0096519C">
      <w:pPr>
        <w:pStyle w:val="PL"/>
        <w:rPr>
          <w:rPrChange w:id="64457" w:author="Draft version 2" w:date="2020-04-03T01:44:00Z">
            <w:rPr/>
          </w:rPrChange>
        </w:rPr>
      </w:pPr>
      <w:r w:rsidRPr="004072B1">
        <w:rPr>
          <w:rPrChange w:id="64458" w:author="Draft version 2" w:date="2020-04-03T01:44:00Z">
            <w:rPr/>
          </w:rPrChange>
        </w:rPr>
        <w:t>}</w:t>
      </w:r>
    </w:p>
    <w:p w14:paraId="7F37C044" w14:textId="77777777" w:rsidR="00F95F2F" w:rsidRPr="004072B1" w:rsidRDefault="00F95F2F" w:rsidP="0096519C">
      <w:pPr>
        <w:pStyle w:val="PL"/>
        <w:rPr>
          <w:rPrChange w:id="64459" w:author="Draft version 2" w:date="2020-04-03T01:44:00Z">
            <w:rPr/>
          </w:rPrChange>
        </w:rPr>
      </w:pPr>
    </w:p>
    <w:p w14:paraId="18D7FCBF" w14:textId="77777777" w:rsidR="002C5D28" w:rsidRPr="004072B1" w:rsidRDefault="002C5D28" w:rsidP="0096519C">
      <w:pPr>
        <w:pStyle w:val="PL"/>
        <w:rPr>
          <w:rPrChange w:id="64460" w:author="Draft version 2" w:date="2020-04-03T01:44:00Z">
            <w:rPr/>
          </w:rPrChange>
        </w:rPr>
      </w:pPr>
      <w:r w:rsidRPr="004072B1">
        <w:rPr>
          <w:rPrChange w:id="64461" w:author="Draft version 2" w:date="2020-04-03T01:44:00Z">
            <w:rPr/>
          </w:rPrChange>
        </w:rPr>
        <w:t xml:space="preserve">InitialUE-Identity ::=              </w:t>
      </w:r>
      <w:r w:rsidRPr="004072B1">
        <w:rPr>
          <w:rPrChange w:id="64462" w:author="Draft version 2" w:date="2020-04-03T01:44:00Z">
            <w:rPr>
              <w:color w:val="993366"/>
            </w:rPr>
          </w:rPrChange>
        </w:rPr>
        <w:t>CHOICE</w:t>
      </w:r>
      <w:r w:rsidRPr="004072B1">
        <w:rPr>
          <w:rPrChange w:id="64463" w:author="Draft version 2" w:date="2020-04-03T01:44:00Z">
            <w:rPr/>
          </w:rPrChange>
        </w:rPr>
        <w:t xml:space="preserve"> {</w:t>
      </w:r>
    </w:p>
    <w:p w14:paraId="3107F199" w14:textId="77777777" w:rsidR="002C5D28" w:rsidRPr="004072B1" w:rsidRDefault="002C5D28" w:rsidP="0096519C">
      <w:pPr>
        <w:pStyle w:val="PL"/>
        <w:rPr>
          <w:rPrChange w:id="64464" w:author="Draft version 2" w:date="2020-04-03T01:44:00Z">
            <w:rPr/>
          </w:rPrChange>
        </w:rPr>
      </w:pPr>
      <w:r w:rsidRPr="004072B1">
        <w:rPr>
          <w:rPrChange w:id="64465" w:author="Draft version 2" w:date="2020-04-03T01:44:00Z">
            <w:rPr/>
          </w:rPrChange>
        </w:rPr>
        <w:lastRenderedPageBreak/>
        <w:t xml:space="preserve">    ng-5G-S-TMSI-Part1                  </w:t>
      </w:r>
      <w:r w:rsidRPr="004072B1">
        <w:rPr>
          <w:rPrChange w:id="64466" w:author="Draft version 2" w:date="2020-04-03T01:44:00Z">
            <w:rPr>
              <w:color w:val="993366"/>
            </w:rPr>
          </w:rPrChange>
        </w:rPr>
        <w:t>BIT</w:t>
      </w:r>
      <w:r w:rsidRPr="004072B1">
        <w:rPr>
          <w:rPrChange w:id="64467" w:author="Draft version 2" w:date="2020-04-03T01:44:00Z">
            <w:rPr/>
          </w:rPrChange>
        </w:rPr>
        <w:t xml:space="preserve"> </w:t>
      </w:r>
      <w:r w:rsidRPr="004072B1">
        <w:rPr>
          <w:rPrChange w:id="64468" w:author="Draft version 2" w:date="2020-04-03T01:44:00Z">
            <w:rPr>
              <w:color w:val="993366"/>
            </w:rPr>
          </w:rPrChange>
        </w:rPr>
        <w:t>STRING</w:t>
      </w:r>
      <w:r w:rsidRPr="004072B1">
        <w:rPr>
          <w:rPrChange w:id="64469" w:author="Draft version 2" w:date="2020-04-03T01:44:00Z">
            <w:rPr/>
          </w:rPrChange>
        </w:rPr>
        <w:t xml:space="preserve"> (</w:t>
      </w:r>
      <w:r w:rsidRPr="004072B1">
        <w:rPr>
          <w:rPrChange w:id="64470" w:author="Draft version 2" w:date="2020-04-03T01:44:00Z">
            <w:rPr>
              <w:color w:val="993366"/>
            </w:rPr>
          </w:rPrChange>
        </w:rPr>
        <w:t>SIZE</w:t>
      </w:r>
      <w:r w:rsidRPr="004072B1">
        <w:rPr>
          <w:rPrChange w:id="64471" w:author="Draft version 2" w:date="2020-04-03T01:44:00Z">
            <w:rPr/>
          </w:rPrChange>
        </w:rPr>
        <w:t xml:space="preserve"> (39)),</w:t>
      </w:r>
    </w:p>
    <w:p w14:paraId="18CC35A1" w14:textId="77777777" w:rsidR="00F95F2F" w:rsidRPr="004072B1" w:rsidRDefault="002C5D28" w:rsidP="0096519C">
      <w:pPr>
        <w:pStyle w:val="PL"/>
        <w:rPr>
          <w:rPrChange w:id="64472" w:author="Draft version 2" w:date="2020-04-03T01:44:00Z">
            <w:rPr/>
          </w:rPrChange>
        </w:rPr>
      </w:pPr>
      <w:r w:rsidRPr="004072B1">
        <w:rPr>
          <w:rPrChange w:id="64473" w:author="Draft version 2" w:date="2020-04-03T01:44:00Z">
            <w:rPr/>
          </w:rPrChange>
        </w:rPr>
        <w:t xml:space="preserve">    randomValue                         </w:t>
      </w:r>
      <w:r w:rsidRPr="004072B1">
        <w:rPr>
          <w:rPrChange w:id="64474" w:author="Draft version 2" w:date="2020-04-03T01:44:00Z">
            <w:rPr>
              <w:color w:val="993366"/>
            </w:rPr>
          </w:rPrChange>
        </w:rPr>
        <w:t>BIT</w:t>
      </w:r>
      <w:r w:rsidRPr="004072B1">
        <w:rPr>
          <w:rPrChange w:id="64475" w:author="Draft version 2" w:date="2020-04-03T01:44:00Z">
            <w:rPr/>
          </w:rPrChange>
        </w:rPr>
        <w:t xml:space="preserve"> </w:t>
      </w:r>
      <w:r w:rsidRPr="004072B1">
        <w:rPr>
          <w:rPrChange w:id="64476" w:author="Draft version 2" w:date="2020-04-03T01:44:00Z">
            <w:rPr>
              <w:color w:val="993366"/>
            </w:rPr>
          </w:rPrChange>
        </w:rPr>
        <w:t>STRING</w:t>
      </w:r>
      <w:r w:rsidRPr="004072B1">
        <w:rPr>
          <w:rPrChange w:id="64477" w:author="Draft version 2" w:date="2020-04-03T01:44:00Z">
            <w:rPr/>
          </w:rPrChange>
        </w:rPr>
        <w:t xml:space="preserve"> (</w:t>
      </w:r>
      <w:r w:rsidRPr="004072B1">
        <w:rPr>
          <w:rPrChange w:id="64478" w:author="Draft version 2" w:date="2020-04-03T01:44:00Z">
            <w:rPr>
              <w:color w:val="993366"/>
            </w:rPr>
          </w:rPrChange>
        </w:rPr>
        <w:t>SIZE</w:t>
      </w:r>
      <w:r w:rsidRPr="004072B1">
        <w:rPr>
          <w:rPrChange w:id="64479" w:author="Draft version 2" w:date="2020-04-03T01:44:00Z">
            <w:rPr/>
          </w:rPrChange>
        </w:rPr>
        <w:t xml:space="preserve"> (39))</w:t>
      </w:r>
    </w:p>
    <w:p w14:paraId="6D321A0F" w14:textId="77777777" w:rsidR="002C5D28" w:rsidRPr="004072B1" w:rsidRDefault="002C5D28" w:rsidP="0096519C">
      <w:pPr>
        <w:pStyle w:val="PL"/>
        <w:rPr>
          <w:rPrChange w:id="64480" w:author="Draft version 2" w:date="2020-04-03T01:44:00Z">
            <w:rPr/>
          </w:rPrChange>
        </w:rPr>
      </w:pPr>
      <w:r w:rsidRPr="004072B1">
        <w:rPr>
          <w:rPrChange w:id="64481" w:author="Draft version 2" w:date="2020-04-03T01:44:00Z">
            <w:rPr/>
          </w:rPrChange>
        </w:rPr>
        <w:t>}</w:t>
      </w:r>
    </w:p>
    <w:p w14:paraId="361E909C" w14:textId="77777777" w:rsidR="002C5D28" w:rsidRPr="004072B1" w:rsidRDefault="002C5D28" w:rsidP="0096519C">
      <w:pPr>
        <w:pStyle w:val="PL"/>
        <w:rPr>
          <w:rPrChange w:id="64482" w:author="Draft version 2" w:date="2020-04-03T01:44:00Z">
            <w:rPr/>
          </w:rPrChange>
        </w:rPr>
      </w:pPr>
    </w:p>
    <w:p w14:paraId="4D9E7E86" w14:textId="77777777" w:rsidR="002C5D28" w:rsidRPr="004072B1" w:rsidRDefault="002C5D28" w:rsidP="0096519C">
      <w:pPr>
        <w:pStyle w:val="PL"/>
        <w:rPr>
          <w:rPrChange w:id="64483" w:author="Draft version 2" w:date="2020-04-03T01:44:00Z">
            <w:rPr/>
          </w:rPrChange>
        </w:rPr>
      </w:pPr>
      <w:r w:rsidRPr="004072B1">
        <w:rPr>
          <w:rPrChange w:id="64484" w:author="Draft version 2" w:date="2020-04-03T01:44:00Z">
            <w:rPr/>
          </w:rPrChange>
        </w:rPr>
        <w:t xml:space="preserve">EstablishmentCause ::=              </w:t>
      </w:r>
      <w:r w:rsidRPr="004072B1">
        <w:rPr>
          <w:rPrChange w:id="64485" w:author="Draft version 2" w:date="2020-04-03T01:44:00Z">
            <w:rPr>
              <w:color w:val="993366"/>
            </w:rPr>
          </w:rPrChange>
        </w:rPr>
        <w:t>ENUMERATED</w:t>
      </w:r>
      <w:r w:rsidRPr="004072B1">
        <w:rPr>
          <w:rPrChange w:id="64486" w:author="Draft version 2" w:date="2020-04-03T01:44:00Z">
            <w:rPr/>
          </w:rPrChange>
        </w:rPr>
        <w:t xml:space="preserve"> {</w:t>
      </w:r>
    </w:p>
    <w:p w14:paraId="5468A9F4" w14:textId="77777777" w:rsidR="002C5D28" w:rsidRPr="004072B1" w:rsidRDefault="002C5D28" w:rsidP="0096519C">
      <w:pPr>
        <w:pStyle w:val="PL"/>
        <w:rPr>
          <w:rPrChange w:id="64487" w:author="Draft version 2" w:date="2020-04-03T01:44:00Z">
            <w:rPr/>
          </w:rPrChange>
        </w:rPr>
      </w:pPr>
      <w:r w:rsidRPr="004072B1">
        <w:rPr>
          <w:rPrChange w:id="64488" w:author="Draft version 2" w:date="2020-04-03T01:44:00Z">
            <w:rPr/>
          </w:rPrChange>
        </w:rPr>
        <w:t xml:space="preserve">                                        emergency, highPriorityAccess, mt-Access, mo-Signalling,</w:t>
      </w:r>
    </w:p>
    <w:p w14:paraId="4E4CD639" w14:textId="77777777" w:rsidR="002C5D28" w:rsidRPr="004072B1" w:rsidRDefault="002C5D28" w:rsidP="0096519C">
      <w:pPr>
        <w:pStyle w:val="PL"/>
        <w:rPr>
          <w:rPrChange w:id="64489" w:author="Draft version 2" w:date="2020-04-03T01:44:00Z">
            <w:rPr/>
          </w:rPrChange>
        </w:rPr>
      </w:pPr>
      <w:r w:rsidRPr="004072B1">
        <w:rPr>
          <w:rPrChange w:id="64490" w:author="Draft version 2" w:date="2020-04-03T01:44:00Z">
            <w:rPr/>
          </w:rPrChange>
        </w:rPr>
        <w:t xml:space="preserve">                                        mo-Data, mo-VoiceCall, mo-VideoCall, mo-SMS, mps-PriorityAccess, mcs-PriorityAccess,</w:t>
      </w:r>
    </w:p>
    <w:p w14:paraId="74C327B7" w14:textId="77777777" w:rsidR="002C5D28" w:rsidRPr="004072B1" w:rsidRDefault="002C5D28" w:rsidP="0096519C">
      <w:pPr>
        <w:pStyle w:val="PL"/>
        <w:rPr>
          <w:rPrChange w:id="64491" w:author="Draft version 2" w:date="2020-04-03T01:44:00Z">
            <w:rPr/>
          </w:rPrChange>
        </w:rPr>
      </w:pPr>
      <w:r w:rsidRPr="004072B1">
        <w:rPr>
          <w:rPrChange w:id="64492" w:author="Draft version 2" w:date="2020-04-03T01:44:00Z">
            <w:rPr/>
          </w:rPrChange>
        </w:rPr>
        <w:t xml:space="preserve">                                        spare6, spare5, spare4, spare3, spare2, spare1}</w:t>
      </w:r>
    </w:p>
    <w:p w14:paraId="7DD77D9B" w14:textId="77777777" w:rsidR="002C5D28" w:rsidRPr="004072B1" w:rsidRDefault="002C5D28" w:rsidP="0096519C">
      <w:pPr>
        <w:pStyle w:val="PL"/>
        <w:rPr>
          <w:rPrChange w:id="64493" w:author="Draft version 2" w:date="2020-04-03T01:44:00Z">
            <w:rPr/>
          </w:rPrChange>
        </w:rPr>
      </w:pPr>
    </w:p>
    <w:p w14:paraId="4EFA9353" w14:textId="77777777" w:rsidR="002C5D28" w:rsidRPr="004072B1" w:rsidRDefault="002C5D28" w:rsidP="0096519C">
      <w:pPr>
        <w:pStyle w:val="PL"/>
        <w:rPr>
          <w:rPrChange w:id="64494" w:author="Draft version 2" w:date="2020-04-03T01:44:00Z">
            <w:rPr>
              <w:color w:val="808080"/>
            </w:rPr>
          </w:rPrChange>
        </w:rPr>
      </w:pPr>
      <w:r w:rsidRPr="004072B1">
        <w:rPr>
          <w:rPrChange w:id="64495" w:author="Draft version 2" w:date="2020-04-03T01:44:00Z">
            <w:rPr>
              <w:color w:val="808080"/>
            </w:rPr>
          </w:rPrChange>
        </w:rPr>
        <w:t>-- TAG-RRCSETUPREQUEST-STOP</w:t>
      </w:r>
    </w:p>
    <w:p w14:paraId="7DF2C644" w14:textId="77777777" w:rsidR="002C5D28" w:rsidRPr="004072B1" w:rsidRDefault="002C5D28" w:rsidP="0096519C">
      <w:pPr>
        <w:pStyle w:val="PL"/>
        <w:rPr>
          <w:rPrChange w:id="64496" w:author="Draft version 2" w:date="2020-04-03T01:44:00Z">
            <w:rPr>
              <w:color w:val="808080"/>
            </w:rPr>
          </w:rPrChange>
        </w:rPr>
      </w:pPr>
      <w:r w:rsidRPr="004072B1">
        <w:rPr>
          <w:rPrChange w:id="64497" w:author="Draft version 2" w:date="2020-04-03T01:44:00Z">
            <w:rPr>
              <w:color w:val="808080"/>
            </w:rPr>
          </w:rPrChange>
        </w:rPr>
        <w:t>-- ASN1STOP</w:t>
      </w:r>
    </w:p>
    <w:p w14:paraId="65AD2D37" w14:textId="77777777" w:rsidR="002C5D28" w:rsidRPr="004072B1" w:rsidRDefault="002C5D28" w:rsidP="002C5D28">
      <w:pPr>
        <w:rPr>
          <w:rPrChange w:id="6449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839D9E3" w14:textId="77777777" w:rsidTr="006D357F">
        <w:tc>
          <w:tcPr>
            <w:tcW w:w="14281" w:type="dxa"/>
          </w:tcPr>
          <w:p w14:paraId="3FAC8367" w14:textId="77777777" w:rsidR="002C5D28" w:rsidRPr="004072B1" w:rsidRDefault="002C5D28" w:rsidP="00F43D0B">
            <w:pPr>
              <w:pStyle w:val="TAH"/>
              <w:rPr>
                <w:szCs w:val="22"/>
                <w:rPrChange w:id="64499" w:author="Draft version 2" w:date="2020-04-03T01:44:00Z">
                  <w:rPr>
                    <w:szCs w:val="22"/>
                  </w:rPr>
                </w:rPrChange>
              </w:rPr>
            </w:pPr>
            <w:r w:rsidRPr="004072B1">
              <w:rPr>
                <w:i/>
                <w:szCs w:val="22"/>
                <w:rPrChange w:id="64500" w:author="Draft version 2" w:date="2020-04-03T01:44:00Z">
                  <w:rPr>
                    <w:i/>
                    <w:szCs w:val="22"/>
                  </w:rPr>
                </w:rPrChange>
              </w:rPr>
              <w:t xml:space="preserve">RRCSetupRequest-IEs </w:t>
            </w:r>
            <w:r w:rsidRPr="004072B1">
              <w:rPr>
                <w:szCs w:val="22"/>
                <w:rPrChange w:id="64501" w:author="Draft version 2" w:date="2020-04-03T01:44:00Z">
                  <w:rPr>
                    <w:szCs w:val="22"/>
                  </w:rPr>
                </w:rPrChange>
              </w:rPr>
              <w:t>field descriptions</w:t>
            </w:r>
          </w:p>
        </w:tc>
      </w:tr>
      <w:tr w:rsidR="00936420" w:rsidRPr="004072B1" w14:paraId="1C918BA8" w14:textId="77777777" w:rsidTr="006D357F">
        <w:tc>
          <w:tcPr>
            <w:tcW w:w="14281" w:type="dxa"/>
          </w:tcPr>
          <w:p w14:paraId="3E68C0A4" w14:textId="77777777" w:rsidR="002C5D28" w:rsidRPr="004072B1" w:rsidRDefault="002C5D28" w:rsidP="00F43D0B">
            <w:pPr>
              <w:pStyle w:val="TAL"/>
              <w:rPr>
                <w:szCs w:val="22"/>
                <w:rPrChange w:id="64502" w:author="Draft version 2" w:date="2020-04-03T01:44:00Z">
                  <w:rPr>
                    <w:szCs w:val="22"/>
                  </w:rPr>
                </w:rPrChange>
              </w:rPr>
            </w:pPr>
            <w:r w:rsidRPr="004072B1">
              <w:rPr>
                <w:b/>
                <w:i/>
                <w:szCs w:val="22"/>
                <w:rPrChange w:id="64503" w:author="Draft version 2" w:date="2020-04-03T01:44:00Z">
                  <w:rPr>
                    <w:b/>
                    <w:i/>
                    <w:szCs w:val="22"/>
                  </w:rPr>
                </w:rPrChange>
              </w:rPr>
              <w:t>establishmentCause</w:t>
            </w:r>
          </w:p>
          <w:p w14:paraId="53B331FD" w14:textId="6ABE5472" w:rsidR="002C5D28" w:rsidRPr="004072B1" w:rsidRDefault="002C5D28" w:rsidP="00F43D0B">
            <w:pPr>
              <w:pStyle w:val="TAL"/>
              <w:rPr>
                <w:szCs w:val="22"/>
                <w:rPrChange w:id="64504" w:author="Draft version 2" w:date="2020-04-03T01:44:00Z">
                  <w:rPr>
                    <w:szCs w:val="22"/>
                  </w:rPr>
                </w:rPrChange>
              </w:rPr>
            </w:pPr>
            <w:r w:rsidRPr="004072B1">
              <w:rPr>
                <w:szCs w:val="22"/>
                <w:rPrChange w:id="64505" w:author="Draft version 2" w:date="2020-04-03T01:44:00Z">
                  <w:rPr>
                    <w:szCs w:val="22"/>
                  </w:rPr>
                </w:rPrChange>
              </w:rPr>
              <w:t xml:space="preserve">Provides the establishment cause for the </w:t>
            </w:r>
            <w:r w:rsidRPr="004072B1">
              <w:rPr>
                <w:i/>
                <w:szCs w:val="22"/>
                <w:rPrChange w:id="64506" w:author="Draft version 2" w:date="2020-04-03T01:44:00Z">
                  <w:rPr>
                    <w:i/>
                    <w:szCs w:val="22"/>
                  </w:rPr>
                </w:rPrChange>
              </w:rPr>
              <w:t>RRC</w:t>
            </w:r>
            <w:r w:rsidR="00544085" w:rsidRPr="004072B1">
              <w:rPr>
                <w:i/>
                <w:szCs w:val="22"/>
                <w:rPrChange w:id="64507" w:author="Draft version 2" w:date="2020-04-03T01:44:00Z">
                  <w:rPr>
                    <w:i/>
                    <w:szCs w:val="22"/>
                  </w:rPr>
                </w:rPrChange>
              </w:rPr>
              <w:t>SetupR</w:t>
            </w:r>
            <w:r w:rsidRPr="004072B1">
              <w:rPr>
                <w:i/>
                <w:szCs w:val="22"/>
                <w:rPrChange w:id="64508" w:author="Draft version 2" w:date="2020-04-03T01:44:00Z">
                  <w:rPr>
                    <w:i/>
                    <w:szCs w:val="22"/>
                  </w:rPr>
                </w:rPrChange>
              </w:rPr>
              <w:t>equest</w:t>
            </w:r>
            <w:r w:rsidRPr="004072B1">
              <w:rPr>
                <w:szCs w:val="22"/>
                <w:rPrChange w:id="64509" w:author="Draft version 2" w:date="2020-04-03T01:44:00Z">
                  <w:rPr>
                    <w:szCs w:val="22"/>
                  </w:rPr>
                </w:rPrChange>
              </w:rPr>
              <w:t xml:space="preserve"> in accordance with the information received from upper layers. gNB is not expected to reject a</w:t>
            </w:r>
            <w:r w:rsidR="00033B0E" w:rsidRPr="004072B1">
              <w:rPr>
                <w:szCs w:val="22"/>
                <w:rPrChange w:id="64510" w:author="Draft version 2" w:date="2020-04-03T01:44:00Z">
                  <w:rPr>
                    <w:szCs w:val="22"/>
                  </w:rPr>
                </w:rPrChange>
              </w:rPr>
              <w:t>n</w:t>
            </w:r>
            <w:r w:rsidRPr="004072B1">
              <w:rPr>
                <w:szCs w:val="22"/>
                <w:rPrChange w:id="64511" w:author="Draft version 2" w:date="2020-04-03T01:44:00Z">
                  <w:rPr>
                    <w:szCs w:val="22"/>
                  </w:rPr>
                </w:rPrChange>
              </w:rPr>
              <w:t xml:space="preserve"> </w:t>
            </w:r>
            <w:r w:rsidRPr="004072B1">
              <w:rPr>
                <w:i/>
                <w:rPrChange w:id="64512" w:author="Draft version 2" w:date="2020-04-03T01:44:00Z">
                  <w:rPr>
                    <w:i/>
                  </w:rPr>
                </w:rPrChange>
              </w:rPr>
              <w:t>RRCSetupRequest</w:t>
            </w:r>
            <w:r w:rsidRPr="004072B1">
              <w:rPr>
                <w:szCs w:val="22"/>
                <w:rPrChange w:id="64513" w:author="Draft version 2" w:date="2020-04-03T01:44:00Z">
                  <w:rPr>
                    <w:szCs w:val="22"/>
                  </w:rPr>
                </w:rPrChange>
              </w:rPr>
              <w:t xml:space="preserve"> due to unknown cause value being used by the UE.</w:t>
            </w:r>
          </w:p>
        </w:tc>
      </w:tr>
      <w:tr w:rsidR="002C5D28" w:rsidRPr="004072B1" w14:paraId="0C15C191" w14:textId="77777777" w:rsidTr="006D357F">
        <w:tc>
          <w:tcPr>
            <w:tcW w:w="14281" w:type="dxa"/>
          </w:tcPr>
          <w:p w14:paraId="16A77038" w14:textId="77777777" w:rsidR="002C5D28" w:rsidRPr="004072B1" w:rsidRDefault="002C5D28" w:rsidP="00F43D0B">
            <w:pPr>
              <w:pStyle w:val="TAL"/>
              <w:rPr>
                <w:szCs w:val="22"/>
                <w:rPrChange w:id="64514" w:author="Draft version 2" w:date="2020-04-03T01:44:00Z">
                  <w:rPr>
                    <w:szCs w:val="22"/>
                  </w:rPr>
                </w:rPrChange>
              </w:rPr>
            </w:pPr>
            <w:r w:rsidRPr="004072B1">
              <w:rPr>
                <w:b/>
                <w:i/>
                <w:szCs w:val="22"/>
                <w:rPrChange w:id="64515" w:author="Draft version 2" w:date="2020-04-03T01:44:00Z">
                  <w:rPr>
                    <w:b/>
                    <w:i/>
                    <w:szCs w:val="22"/>
                  </w:rPr>
                </w:rPrChange>
              </w:rPr>
              <w:t>ue-Identity</w:t>
            </w:r>
          </w:p>
          <w:p w14:paraId="3088D30F" w14:textId="77777777" w:rsidR="002C5D28" w:rsidRPr="004072B1" w:rsidRDefault="002C5D28" w:rsidP="00F43D0B">
            <w:pPr>
              <w:pStyle w:val="TAL"/>
              <w:rPr>
                <w:szCs w:val="22"/>
                <w:rPrChange w:id="64516" w:author="Draft version 2" w:date="2020-04-03T01:44:00Z">
                  <w:rPr>
                    <w:szCs w:val="22"/>
                  </w:rPr>
                </w:rPrChange>
              </w:rPr>
            </w:pPr>
            <w:r w:rsidRPr="004072B1">
              <w:rPr>
                <w:szCs w:val="22"/>
                <w:rPrChange w:id="64517" w:author="Draft version 2" w:date="2020-04-03T01:44:00Z">
                  <w:rPr>
                    <w:szCs w:val="22"/>
                  </w:rPr>
                </w:rPrChange>
              </w:rPr>
              <w:t>UE identity included to facilitate contention resolution by lower layers.</w:t>
            </w:r>
          </w:p>
        </w:tc>
      </w:tr>
    </w:tbl>
    <w:p w14:paraId="39AF865B" w14:textId="77777777" w:rsidR="002C5D28" w:rsidRPr="004072B1" w:rsidRDefault="002C5D28" w:rsidP="002C5D28">
      <w:pPr>
        <w:rPr>
          <w:rPrChange w:id="6451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DE3207E" w14:textId="77777777" w:rsidTr="006D357F">
        <w:tc>
          <w:tcPr>
            <w:tcW w:w="14173" w:type="dxa"/>
          </w:tcPr>
          <w:p w14:paraId="1DC2311E" w14:textId="77777777" w:rsidR="002C5D28" w:rsidRPr="004072B1" w:rsidRDefault="002C5D28" w:rsidP="00F43D0B">
            <w:pPr>
              <w:pStyle w:val="TAH"/>
              <w:rPr>
                <w:szCs w:val="22"/>
                <w:rPrChange w:id="64519" w:author="Draft version 2" w:date="2020-04-03T01:44:00Z">
                  <w:rPr>
                    <w:szCs w:val="22"/>
                  </w:rPr>
                </w:rPrChange>
              </w:rPr>
            </w:pPr>
            <w:r w:rsidRPr="004072B1">
              <w:rPr>
                <w:i/>
                <w:szCs w:val="22"/>
                <w:rPrChange w:id="64520" w:author="Draft version 2" w:date="2020-04-03T01:44:00Z">
                  <w:rPr>
                    <w:i/>
                    <w:szCs w:val="22"/>
                  </w:rPr>
                </w:rPrChange>
              </w:rPr>
              <w:t xml:space="preserve">InitialUE-Identity </w:t>
            </w:r>
            <w:r w:rsidRPr="004072B1">
              <w:rPr>
                <w:szCs w:val="22"/>
                <w:rPrChange w:id="64521" w:author="Draft version 2" w:date="2020-04-03T01:44:00Z">
                  <w:rPr>
                    <w:szCs w:val="22"/>
                  </w:rPr>
                </w:rPrChange>
              </w:rPr>
              <w:t>field descriptions</w:t>
            </w:r>
          </w:p>
        </w:tc>
      </w:tr>
      <w:tr w:rsidR="00936420" w:rsidRPr="004072B1" w14:paraId="1101B21A" w14:textId="77777777" w:rsidTr="006D357F">
        <w:tc>
          <w:tcPr>
            <w:tcW w:w="14173" w:type="dxa"/>
          </w:tcPr>
          <w:p w14:paraId="4D625E62" w14:textId="77777777" w:rsidR="002C5D28" w:rsidRPr="004072B1" w:rsidRDefault="002C5D28" w:rsidP="00F43D0B">
            <w:pPr>
              <w:pStyle w:val="TAL"/>
              <w:rPr>
                <w:szCs w:val="22"/>
                <w:rPrChange w:id="64522" w:author="Draft version 2" w:date="2020-04-03T01:44:00Z">
                  <w:rPr>
                    <w:szCs w:val="22"/>
                  </w:rPr>
                </w:rPrChange>
              </w:rPr>
            </w:pPr>
            <w:r w:rsidRPr="004072B1">
              <w:rPr>
                <w:b/>
                <w:i/>
                <w:szCs w:val="22"/>
                <w:rPrChange w:id="64523" w:author="Draft version 2" w:date="2020-04-03T01:44:00Z">
                  <w:rPr>
                    <w:b/>
                    <w:i/>
                    <w:szCs w:val="22"/>
                  </w:rPr>
                </w:rPrChange>
              </w:rPr>
              <w:t>ng-5G-S-TMSI-Part1</w:t>
            </w:r>
          </w:p>
          <w:p w14:paraId="51CBC2EC" w14:textId="77777777" w:rsidR="002C5D28" w:rsidRPr="004072B1" w:rsidRDefault="002C5D28" w:rsidP="00F43D0B">
            <w:pPr>
              <w:pStyle w:val="TAL"/>
              <w:rPr>
                <w:szCs w:val="22"/>
                <w:rPrChange w:id="64524" w:author="Draft version 2" w:date="2020-04-03T01:44:00Z">
                  <w:rPr>
                    <w:szCs w:val="22"/>
                  </w:rPr>
                </w:rPrChange>
              </w:rPr>
            </w:pPr>
            <w:r w:rsidRPr="004072B1">
              <w:rPr>
                <w:szCs w:val="22"/>
                <w:rPrChange w:id="64525" w:author="Draft version 2" w:date="2020-04-03T01:44:00Z">
                  <w:rPr>
                    <w:szCs w:val="22"/>
                  </w:rPr>
                </w:rPrChange>
              </w:rPr>
              <w:t>The rightmost 39 bits of 5G-S-TMSI.</w:t>
            </w:r>
          </w:p>
        </w:tc>
      </w:tr>
      <w:tr w:rsidR="002C5D28" w:rsidRPr="004072B1" w14:paraId="552FBCE4" w14:textId="77777777" w:rsidTr="006D357F">
        <w:tc>
          <w:tcPr>
            <w:tcW w:w="14173" w:type="dxa"/>
          </w:tcPr>
          <w:p w14:paraId="091A452C" w14:textId="77777777" w:rsidR="002C5D28" w:rsidRPr="004072B1" w:rsidRDefault="002C5D28" w:rsidP="00F43D0B">
            <w:pPr>
              <w:pStyle w:val="TAL"/>
              <w:rPr>
                <w:szCs w:val="22"/>
                <w:rPrChange w:id="64526" w:author="Draft version 2" w:date="2020-04-03T01:44:00Z">
                  <w:rPr>
                    <w:szCs w:val="22"/>
                  </w:rPr>
                </w:rPrChange>
              </w:rPr>
            </w:pPr>
            <w:r w:rsidRPr="004072B1">
              <w:rPr>
                <w:b/>
                <w:i/>
                <w:szCs w:val="22"/>
                <w:rPrChange w:id="64527" w:author="Draft version 2" w:date="2020-04-03T01:44:00Z">
                  <w:rPr>
                    <w:b/>
                    <w:i/>
                    <w:szCs w:val="22"/>
                  </w:rPr>
                </w:rPrChange>
              </w:rPr>
              <w:t>randomValue</w:t>
            </w:r>
          </w:p>
          <w:p w14:paraId="4FDC6587" w14:textId="22BA9233" w:rsidR="002C5D28" w:rsidRPr="004072B1" w:rsidRDefault="002C5D28" w:rsidP="00F43D0B">
            <w:pPr>
              <w:pStyle w:val="TAL"/>
              <w:rPr>
                <w:szCs w:val="22"/>
                <w:rPrChange w:id="64528" w:author="Draft version 2" w:date="2020-04-03T01:44:00Z">
                  <w:rPr>
                    <w:szCs w:val="22"/>
                  </w:rPr>
                </w:rPrChange>
              </w:rPr>
            </w:pPr>
            <w:r w:rsidRPr="004072B1">
              <w:rPr>
                <w:szCs w:val="22"/>
                <w:rPrChange w:id="64529" w:author="Draft version 2" w:date="2020-04-03T01:44:00Z">
                  <w:rPr>
                    <w:szCs w:val="22"/>
                  </w:rPr>
                </w:rPrChange>
              </w:rPr>
              <w:t>Integer value in the range 0 to 2</w:t>
            </w:r>
            <w:r w:rsidRPr="004072B1">
              <w:rPr>
                <w:szCs w:val="22"/>
                <w:vertAlign w:val="superscript"/>
                <w:rPrChange w:id="64530" w:author="Draft version 2" w:date="2020-04-03T01:44:00Z">
                  <w:rPr>
                    <w:szCs w:val="22"/>
                    <w:vertAlign w:val="superscript"/>
                  </w:rPr>
                </w:rPrChange>
              </w:rPr>
              <w:t>39</w:t>
            </w:r>
            <w:r w:rsidRPr="004072B1">
              <w:rPr>
                <w:szCs w:val="22"/>
                <w:rPrChange w:id="64531" w:author="Draft version 2" w:date="2020-04-03T01:44:00Z">
                  <w:rPr>
                    <w:szCs w:val="22"/>
                  </w:rPr>
                </w:rPrChange>
              </w:rPr>
              <w:t xml:space="preserve"> </w:t>
            </w:r>
            <w:r w:rsidR="00A977CC" w:rsidRPr="004072B1">
              <w:rPr>
                <w:szCs w:val="22"/>
                <w:rPrChange w:id="64532" w:author="Draft version 2" w:date="2020-04-03T01:44:00Z">
                  <w:rPr>
                    <w:szCs w:val="22"/>
                  </w:rPr>
                </w:rPrChange>
              </w:rPr>
              <w:t>–</w:t>
            </w:r>
            <w:r w:rsidRPr="004072B1">
              <w:rPr>
                <w:szCs w:val="22"/>
                <w:rPrChange w:id="64533" w:author="Draft version 2" w:date="2020-04-03T01:44:00Z">
                  <w:rPr>
                    <w:szCs w:val="22"/>
                  </w:rPr>
                </w:rPrChange>
              </w:rPr>
              <w:t xml:space="preserve"> 1.</w:t>
            </w:r>
          </w:p>
        </w:tc>
      </w:tr>
    </w:tbl>
    <w:p w14:paraId="236E504B" w14:textId="77777777" w:rsidR="005D376B" w:rsidRPr="004072B1" w:rsidRDefault="005D376B" w:rsidP="005D376B">
      <w:pPr>
        <w:rPr>
          <w:rPrChange w:id="64534" w:author="Draft version 2" w:date="2020-04-03T01:44:00Z">
            <w:rPr/>
          </w:rPrChange>
        </w:rPr>
      </w:pPr>
    </w:p>
    <w:p w14:paraId="5A0B2270" w14:textId="77777777" w:rsidR="002C5D28" w:rsidRPr="004072B1" w:rsidRDefault="002C5D28" w:rsidP="002C5D28">
      <w:pPr>
        <w:pStyle w:val="Heading4"/>
        <w:rPr>
          <w:rPrChange w:id="64535" w:author="Draft version 2" w:date="2020-04-03T01:44:00Z">
            <w:rPr/>
          </w:rPrChange>
        </w:rPr>
      </w:pPr>
      <w:bookmarkStart w:id="64536" w:name="_Toc20425904"/>
      <w:bookmarkStart w:id="64537" w:name="_Toc29321300"/>
      <w:bookmarkStart w:id="64538" w:name="_Toc36757020"/>
      <w:r w:rsidRPr="004072B1">
        <w:rPr>
          <w:rPrChange w:id="64539" w:author="Draft version 2" w:date="2020-04-03T01:44:00Z">
            <w:rPr/>
          </w:rPrChange>
        </w:rPr>
        <w:t>–</w:t>
      </w:r>
      <w:r w:rsidRPr="004072B1">
        <w:rPr>
          <w:rPrChange w:id="64540" w:author="Draft version 2" w:date="2020-04-03T01:44:00Z">
            <w:rPr/>
          </w:rPrChange>
        </w:rPr>
        <w:tab/>
      </w:r>
      <w:r w:rsidRPr="004072B1">
        <w:rPr>
          <w:bCs/>
          <w:i/>
          <w:iCs/>
          <w:noProof/>
          <w:rPrChange w:id="64541" w:author="Draft version 2" w:date="2020-04-03T01:44:00Z">
            <w:rPr>
              <w:bCs/>
              <w:i/>
              <w:iCs/>
              <w:noProof/>
            </w:rPr>
          </w:rPrChange>
        </w:rPr>
        <w:t>RRCSystemInfoRequest</w:t>
      </w:r>
      <w:bookmarkEnd w:id="64536"/>
      <w:bookmarkEnd w:id="64537"/>
      <w:bookmarkEnd w:id="64538"/>
    </w:p>
    <w:p w14:paraId="783510AE" w14:textId="1AA9F766" w:rsidR="002C5D28" w:rsidRPr="004072B1" w:rsidRDefault="002C5D28" w:rsidP="002C5D28">
      <w:pPr>
        <w:rPr>
          <w:lang w:eastAsia="en-US"/>
          <w:rPrChange w:id="64542" w:author="Draft version 2" w:date="2020-04-03T01:44:00Z">
            <w:rPr>
              <w:lang w:eastAsia="en-US"/>
            </w:rPr>
          </w:rPrChange>
        </w:rPr>
      </w:pPr>
      <w:r w:rsidRPr="004072B1">
        <w:rPr>
          <w:rPrChange w:id="64543" w:author="Draft version 2" w:date="2020-04-03T01:44:00Z">
            <w:rPr/>
          </w:rPrChange>
        </w:rPr>
        <w:t xml:space="preserve">The </w:t>
      </w:r>
      <w:r w:rsidRPr="004072B1">
        <w:rPr>
          <w:bCs/>
          <w:i/>
          <w:iCs/>
          <w:noProof/>
          <w:rPrChange w:id="64544" w:author="Draft version 2" w:date="2020-04-03T01:44:00Z">
            <w:rPr>
              <w:bCs/>
              <w:i/>
              <w:iCs/>
              <w:noProof/>
            </w:rPr>
          </w:rPrChange>
        </w:rPr>
        <w:t>RRCSystemInfoRequest</w:t>
      </w:r>
      <w:r w:rsidRPr="004072B1">
        <w:rPr>
          <w:rPrChange w:id="64545" w:author="Draft version 2" w:date="2020-04-03T01:44:00Z">
            <w:rPr/>
          </w:rPrChange>
        </w:rPr>
        <w:t xml:space="preserve"> message is used to request </w:t>
      </w:r>
      <w:r w:rsidRPr="004072B1">
        <w:rPr>
          <w:lang w:eastAsia="zh-CN"/>
          <w:rPrChange w:id="64546" w:author="Draft version 2" w:date="2020-04-03T01:44:00Z">
            <w:rPr>
              <w:lang w:eastAsia="zh-CN"/>
            </w:rPr>
          </w:rPrChange>
        </w:rPr>
        <w:t>SI message(s) required by the UE</w:t>
      </w:r>
      <w:r w:rsidR="00621C23" w:rsidRPr="004072B1">
        <w:rPr>
          <w:lang w:eastAsia="zh-CN"/>
          <w:rPrChange w:id="64547" w:author="Draft version 2" w:date="2020-04-03T01:44:00Z">
            <w:rPr>
              <w:lang w:eastAsia="zh-CN"/>
            </w:rPr>
          </w:rPrChange>
        </w:rPr>
        <w:t xml:space="preserve"> as specified in </w:t>
      </w:r>
      <w:r w:rsidR="00B43D13" w:rsidRPr="004072B1">
        <w:rPr>
          <w:lang w:eastAsia="zh-CN"/>
          <w:rPrChange w:id="64548" w:author="Draft version 2" w:date="2020-04-03T01:44:00Z">
            <w:rPr>
              <w:lang w:eastAsia="zh-CN"/>
            </w:rPr>
          </w:rPrChange>
        </w:rPr>
        <w:t>clause</w:t>
      </w:r>
      <w:r w:rsidR="00621C23" w:rsidRPr="004072B1">
        <w:rPr>
          <w:lang w:eastAsia="zh-CN"/>
          <w:rPrChange w:id="64549" w:author="Draft version 2" w:date="2020-04-03T01:44:00Z">
            <w:rPr>
              <w:lang w:eastAsia="zh-CN"/>
            </w:rPr>
          </w:rPrChange>
        </w:rPr>
        <w:t xml:space="preserve"> 5.2.2.3.3.</w:t>
      </w:r>
    </w:p>
    <w:p w14:paraId="26CDD5EE" w14:textId="77777777" w:rsidR="002C5D28" w:rsidRPr="004072B1" w:rsidRDefault="002C5D28" w:rsidP="002C5D28">
      <w:pPr>
        <w:pStyle w:val="B1"/>
        <w:rPr>
          <w:rPrChange w:id="64550" w:author="Draft version 2" w:date="2020-04-03T01:44:00Z">
            <w:rPr/>
          </w:rPrChange>
        </w:rPr>
      </w:pPr>
      <w:r w:rsidRPr="004072B1">
        <w:rPr>
          <w:rPrChange w:id="64551" w:author="Draft version 2" w:date="2020-04-03T01:44:00Z">
            <w:rPr/>
          </w:rPrChange>
        </w:rPr>
        <w:t>Signalling radio bearer: SRB0</w:t>
      </w:r>
    </w:p>
    <w:p w14:paraId="4194C289" w14:textId="77777777" w:rsidR="002C5D28" w:rsidRPr="004072B1" w:rsidRDefault="002C5D28" w:rsidP="002C5D28">
      <w:pPr>
        <w:pStyle w:val="B1"/>
        <w:rPr>
          <w:rPrChange w:id="64552" w:author="Draft version 2" w:date="2020-04-03T01:44:00Z">
            <w:rPr/>
          </w:rPrChange>
        </w:rPr>
      </w:pPr>
      <w:r w:rsidRPr="004072B1">
        <w:rPr>
          <w:rPrChange w:id="64553" w:author="Draft version 2" w:date="2020-04-03T01:44:00Z">
            <w:rPr/>
          </w:rPrChange>
        </w:rPr>
        <w:t>RLC-SAP: TM</w:t>
      </w:r>
    </w:p>
    <w:p w14:paraId="02F7C8A8" w14:textId="77777777" w:rsidR="002C5D28" w:rsidRPr="004072B1" w:rsidRDefault="002C5D28" w:rsidP="002C5D28">
      <w:pPr>
        <w:pStyle w:val="B1"/>
        <w:rPr>
          <w:rPrChange w:id="64554" w:author="Draft version 2" w:date="2020-04-03T01:44:00Z">
            <w:rPr/>
          </w:rPrChange>
        </w:rPr>
      </w:pPr>
      <w:r w:rsidRPr="004072B1">
        <w:rPr>
          <w:rPrChange w:id="64555" w:author="Draft version 2" w:date="2020-04-03T01:44:00Z">
            <w:rPr/>
          </w:rPrChange>
        </w:rPr>
        <w:t>Logical channel: CCCH</w:t>
      </w:r>
    </w:p>
    <w:p w14:paraId="76D9820F" w14:textId="4AA0A3F5" w:rsidR="002C5D28" w:rsidRPr="004072B1" w:rsidRDefault="002C5D28" w:rsidP="002C5D28">
      <w:pPr>
        <w:pStyle w:val="B1"/>
        <w:rPr>
          <w:rFonts w:eastAsia="SimSun"/>
          <w:lang w:eastAsia="zh-CN"/>
          <w:rPrChange w:id="64556" w:author="Draft version 2" w:date="2020-04-03T01:44:00Z">
            <w:rPr>
              <w:rFonts w:eastAsia="SimSun"/>
              <w:lang w:eastAsia="zh-CN"/>
            </w:rPr>
          </w:rPrChange>
        </w:rPr>
      </w:pPr>
      <w:r w:rsidRPr="004072B1">
        <w:rPr>
          <w:rPrChange w:id="64557" w:author="Draft version 2" w:date="2020-04-03T01:44:00Z">
            <w:rPr/>
          </w:rPrChange>
        </w:rPr>
        <w:t xml:space="preserve">Direction: UE to </w:t>
      </w:r>
      <w:r w:rsidR="00624EA1" w:rsidRPr="004072B1">
        <w:rPr>
          <w:rFonts w:eastAsia="SimSun"/>
          <w:lang w:eastAsia="zh-CN"/>
          <w:rPrChange w:id="64558" w:author="Draft version 2" w:date="2020-04-03T01:44:00Z">
            <w:rPr>
              <w:rFonts w:eastAsia="SimSun"/>
              <w:lang w:eastAsia="zh-CN"/>
            </w:rPr>
          </w:rPrChange>
        </w:rPr>
        <w:t>Network</w:t>
      </w:r>
    </w:p>
    <w:p w14:paraId="115F8007" w14:textId="77777777" w:rsidR="002C5D28" w:rsidRPr="004072B1" w:rsidRDefault="002C5D28" w:rsidP="002C5D28">
      <w:pPr>
        <w:pStyle w:val="TH"/>
        <w:rPr>
          <w:bCs/>
          <w:i/>
          <w:iCs/>
          <w:noProof/>
          <w:lang w:eastAsia="en-US"/>
          <w:rPrChange w:id="64559" w:author="Draft version 2" w:date="2020-04-03T01:44:00Z">
            <w:rPr>
              <w:bCs/>
              <w:i/>
              <w:iCs/>
              <w:noProof/>
              <w:lang w:eastAsia="en-US"/>
            </w:rPr>
          </w:rPrChange>
        </w:rPr>
      </w:pPr>
      <w:r w:rsidRPr="004072B1">
        <w:rPr>
          <w:bCs/>
          <w:i/>
          <w:iCs/>
          <w:noProof/>
          <w:rPrChange w:id="64560" w:author="Draft version 2" w:date="2020-04-03T01:44:00Z">
            <w:rPr>
              <w:bCs/>
              <w:i/>
              <w:iCs/>
              <w:noProof/>
            </w:rPr>
          </w:rPrChange>
        </w:rPr>
        <w:t>RRCSystemInfoRequest message</w:t>
      </w:r>
    </w:p>
    <w:p w14:paraId="17BF396E" w14:textId="77777777" w:rsidR="002C5D28" w:rsidRPr="004072B1" w:rsidRDefault="002C5D28" w:rsidP="0096519C">
      <w:pPr>
        <w:pStyle w:val="PL"/>
        <w:rPr>
          <w:rPrChange w:id="64561" w:author="Draft version 2" w:date="2020-04-03T01:44:00Z">
            <w:rPr>
              <w:color w:val="808080"/>
            </w:rPr>
          </w:rPrChange>
        </w:rPr>
      </w:pPr>
      <w:r w:rsidRPr="004072B1">
        <w:rPr>
          <w:rPrChange w:id="64562" w:author="Draft version 2" w:date="2020-04-03T01:44:00Z">
            <w:rPr>
              <w:color w:val="808080"/>
            </w:rPr>
          </w:rPrChange>
        </w:rPr>
        <w:t>-- ASN1START</w:t>
      </w:r>
    </w:p>
    <w:p w14:paraId="1E0ADCDF" w14:textId="0FBECC1E" w:rsidR="002C5D28" w:rsidRPr="004072B1" w:rsidRDefault="002C5D28" w:rsidP="0096519C">
      <w:pPr>
        <w:pStyle w:val="PL"/>
        <w:rPr>
          <w:rPrChange w:id="64563" w:author="Draft version 2" w:date="2020-04-03T01:44:00Z">
            <w:rPr>
              <w:color w:val="808080"/>
            </w:rPr>
          </w:rPrChange>
        </w:rPr>
      </w:pPr>
      <w:r w:rsidRPr="004072B1">
        <w:rPr>
          <w:rPrChange w:id="64564" w:author="Draft version 2" w:date="2020-04-03T01:44:00Z">
            <w:rPr>
              <w:color w:val="808080"/>
            </w:rPr>
          </w:rPrChange>
        </w:rPr>
        <w:t>-- TAG-RRCSY</w:t>
      </w:r>
      <w:r w:rsidR="00624EA1" w:rsidRPr="004072B1">
        <w:rPr>
          <w:rPrChange w:id="64565" w:author="Draft version 2" w:date="2020-04-03T01:44:00Z">
            <w:rPr>
              <w:color w:val="808080"/>
            </w:rPr>
          </w:rPrChange>
        </w:rPr>
        <w:t>S</w:t>
      </w:r>
      <w:r w:rsidRPr="004072B1">
        <w:rPr>
          <w:rPrChange w:id="64566" w:author="Draft version 2" w:date="2020-04-03T01:44:00Z">
            <w:rPr>
              <w:color w:val="808080"/>
            </w:rPr>
          </w:rPrChange>
        </w:rPr>
        <w:t>TEMINFOREQUEST-START</w:t>
      </w:r>
    </w:p>
    <w:p w14:paraId="21C81B6C" w14:textId="77777777" w:rsidR="002C5D28" w:rsidRPr="004072B1" w:rsidRDefault="002C5D28" w:rsidP="0096519C">
      <w:pPr>
        <w:pStyle w:val="PL"/>
        <w:rPr>
          <w:rPrChange w:id="64567" w:author="Draft version 2" w:date="2020-04-03T01:44:00Z">
            <w:rPr/>
          </w:rPrChange>
        </w:rPr>
      </w:pPr>
    </w:p>
    <w:p w14:paraId="14D0D1DB" w14:textId="77777777" w:rsidR="002C5D28" w:rsidRPr="004072B1" w:rsidRDefault="002C5D28" w:rsidP="0096519C">
      <w:pPr>
        <w:pStyle w:val="PL"/>
        <w:rPr>
          <w:rPrChange w:id="64568" w:author="Draft version 2" w:date="2020-04-03T01:44:00Z">
            <w:rPr/>
          </w:rPrChange>
        </w:rPr>
      </w:pPr>
      <w:r w:rsidRPr="004072B1">
        <w:rPr>
          <w:rPrChange w:id="64569" w:author="Draft version 2" w:date="2020-04-03T01:44:00Z">
            <w:rPr/>
          </w:rPrChange>
        </w:rPr>
        <w:t xml:space="preserve">RRCSystemInfoRequest ::=            </w:t>
      </w:r>
      <w:r w:rsidRPr="004072B1">
        <w:rPr>
          <w:rPrChange w:id="64570" w:author="Draft version 2" w:date="2020-04-03T01:44:00Z">
            <w:rPr>
              <w:color w:val="993366"/>
            </w:rPr>
          </w:rPrChange>
        </w:rPr>
        <w:t>SEQUENCE</w:t>
      </w:r>
      <w:r w:rsidRPr="004072B1">
        <w:rPr>
          <w:rPrChange w:id="64571" w:author="Draft version 2" w:date="2020-04-03T01:44:00Z">
            <w:rPr/>
          </w:rPrChange>
        </w:rPr>
        <w:t xml:space="preserve"> {</w:t>
      </w:r>
    </w:p>
    <w:p w14:paraId="2A0F8D4F" w14:textId="77777777" w:rsidR="002C5D28" w:rsidRPr="004072B1" w:rsidRDefault="002C5D28" w:rsidP="0096519C">
      <w:pPr>
        <w:pStyle w:val="PL"/>
        <w:rPr>
          <w:rPrChange w:id="64572" w:author="Draft version 2" w:date="2020-04-03T01:44:00Z">
            <w:rPr/>
          </w:rPrChange>
        </w:rPr>
      </w:pPr>
      <w:r w:rsidRPr="004072B1">
        <w:rPr>
          <w:rPrChange w:id="64573" w:author="Draft version 2" w:date="2020-04-03T01:44:00Z">
            <w:rPr/>
          </w:rPrChange>
        </w:rPr>
        <w:t xml:space="preserve">    criticalExtensions                  </w:t>
      </w:r>
      <w:r w:rsidRPr="004072B1">
        <w:rPr>
          <w:rPrChange w:id="64574" w:author="Draft version 2" w:date="2020-04-03T01:44:00Z">
            <w:rPr>
              <w:color w:val="993366"/>
            </w:rPr>
          </w:rPrChange>
        </w:rPr>
        <w:t>CHOICE</w:t>
      </w:r>
      <w:r w:rsidRPr="004072B1">
        <w:rPr>
          <w:rPrChange w:id="64575" w:author="Draft version 2" w:date="2020-04-03T01:44:00Z">
            <w:rPr/>
          </w:rPrChange>
        </w:rPr>
        <w:t xml:space="preserve"> {</w:t>
      </w:r>
    </w:p>
    <w:p w14:paraId="31ACE5DE" w14:textId="57C25EA7" w:rsidR="002C5D28" w:rsidRPr="004072B1" w:rsidRDefault="002C5D28" w:rsidP="0096519C">
      <w:pPr>
        <w:pStyle w:val="PL"/>
        <w:rPr>
          <w:rPrChange w:id="64576" w:author="Draft version 2" w:date="2020-04-03T01:44:00Z">
            <w:rPr/>
          </w:rPrChange>
        </w:rPr>
      </w:pPr>
      <w:r w:rsidRPr="004072B1">
        <w:rPr>
          <w:rPrChange w:id="64577" w:author="Draft version 2" w:date="2020-04-03T01:44:00Z">
            <w:rPr/>
          </w:rPrChange>
        </w:rPr>
        <w:lastRenderedPageBreak/>
        <w:t xml:space="preserve">        rrcSystemInfoRequest            </w:t>
      </w:r>
      <w:r w:rsidR="00807486" w:rsidRPr="004072B1">
        <w:rPr>
          <w:rPrChange w:id="64578" w:author="Draft version 2" w:date="2020-04-03T01:44:00Z">
            <w:rPr/>
          </w:rPrChange>
        </w:rPr>
        <w:t xml:space="preserve">    </w:t>
      </w:r>
      <w:r w:rsidRPr="004072B1">
        <w:rPr>
          <w:rPrChange w:id="64579" w:author="Draft version 2" w:date="2020-04-03T01:44:00Z">
            <w:rPr/>
          </w:rPrChange>
        </w:rPr>
        <w:t>RRCSystemInfoRequest-IEs,</w:t>
      </w:r>
    </w:p>
    <w:p w14:paraId="50FB4B24" w14:textId="77777777" w:rsidR="002C5D28" w:rsidRPr="004072B1" w:rsidRDefault="002C5D28" w:rsidP="0096519C">
      <w:pPr>
        <w:pStyle w:val="PL"/>
        <w:rPr>
          <w:rPrChange w:id="64580" w:author="Draft version 2" w:date="2020-04-03T01:44:00Z">
            <w:rPr/>
          </w:rPrChange>
        </w:rPr>
      </w:pPr>
      <w:r w:rsidRPr="004072B1">
        <w:rPr>
          <w:rPrChange w:id="64581" w:author="Draft version 2" w:date="2020-04-03T01:44:00Z">
            <w:rPr/>
          </w:rPrChange>
        </w:rPr>
        <w:t xml:space="preserve">        criticalExtensionsFuture            </w:t>
      </w:r>
      <w:r w:rsidRPr="004072B1">
        <w:rPr>
          <w:rPrChange w:id="64582" w:author="Draft version 2" w:date="2020-04-03T01:44:00Z">
            <w:rPr>
              <w:color w:val="993366"/>
            </w:rPr>
          </w:rPrChange>
        </w:rPr>
        <w:t>SEQUENCE</w:t>
      </w:r>
      <w:r w:rsidRPr="004072B1">
        <w:rPr>
          <w:rPrChange w:id="64583" w:author="Draft version 2" w:date="2020-04-03T01:44:00Z">
            <w:rPr/>
          </w:rPrChange>
        </w:rPr>
        <w:t xml:space="preserve"> {}</w:t>
      </w:r>
    </w:p>
    <w:p w14:paraId="537E8795" w14:textId="77777777" w:rsidR="002C5D28" w:rsidRPr="004072B1" w:rsidRDefault="002C5D28" w:rsidP="0096519C">
      <w:pPr>
        <w:pStyle w:val="PL"/>
        <w:rPr>
          <w:rPrChange w:id="64584" w:author="Draft version 2" w:date="2020-04-03T01:44:00Z">
            <w:rPr/>
          </w:rPrChange>
        </w:rPr>
      </w:pPr>
      <w:r w:rsidRPr="004072B1">
        <w:rPr>
          <w:rPrChange w:id="64585" w:author="Draft version 2" w:date="2020-04-03T01:44:00Z">
            <w:rPr/>
          </w:rPrChange>
        </w:rPr>
        <w:t xml:space="preserve">    }</w:t>
      </w:r>
    </w:p>
    <w:p w14:paraId="3824415C" w14:textId="77777777" w:rsidR="002C5D28" w:rsidRPr="004072B1" w:rsidRDefault="002C5D28" w:rsidP="0096519C">
      <w:pPr>
        <w:pStyle w:val="PL"/>
        <w:rPr>
          <w:rPrChange w:id="64586" w:author="Draft version 2" w:date="2020-04-03T01:44:00Z">
            <w:rPr/>
          </w:rPrChange>
        </w:rPr>
      </w:pPr>
      <w:r w:rsidRPr="004072B1">
        <w:rPr>
          <w:rPrChange w:id="64587" w:author="Draft version 2" w:date="2020-04-03T01:44:00Z">
            <w:rPr/>
          </w:rPrChange>
        </w:rPr>
        <w:t>}</w:t>
      </w:r>
    </w:p>
    <w:p w14:paraId="61EC4548" w14:textId="77777777" w:rsidR="002C5D28" w:rsidRPr="004072B1" w:rsidRDefault="002C5D28" w:rsidP="0096519C">
      <w:pPr>
        <w:pStyle w:val="PL"/>
        <w:rPr>
          <w:rPrChange w:id="64588" w:author="Draft version 2" w:date="2020-04-03T01:44:00Z">
            <w:rPr/>
          </w:rPrChange>
        </w:rPr>
      </w:pPr>
    </w:p>
    <w:p w14:paraId="402AB359" w14:textId="4AB63074" w:rsidR="002C5D28" w:rsidRPr="004072B1" w:rsidRDefault="002C5D28" w:rsidP="0096519C">
      <w:pPr>
        <w:pStyle w:val="PL"/>
        <w:rPr>
          <w:rPrChange w:id="64589" w:author="Draft version 2" w:date="2020-04-03T01:44:00Z">
            <w:rPr/>
          </w:rPrChange>
        </w:rPr>
      </w:pPr>
      <w:r w:rsidRPr="004072B1">
        <w:rPr>
          <w:rPrChange w:id="64590" w:author="Draft version 2" w:date="2020-04-03T01:44:00Z">
            <w:rPr/>
          </w:rPrChange>
        </w:rPr>
        <w:t xml:space="preserve">RRCSystemInfoRequest-IEs ::=    </w:t>
      </w:r>
      <w:r w:rsidRPr="004072B1">
        <w:rPr>
          <w:rPrChange w:id="64591" w:author="Draft version 2" w:date="2020-04-03T01:44:00Z">
            <w:rPr>
              <w:color w:val="993366"/>
            </w:rPr>
          </w:rPrChange>
        </w:rPr>
        <w:t>SEQUENCE</w:t>
      </w:r>
      <w:r w:rsidRPr="004072B1">
        <w:rPr>
          <w:rPrChange w:id="64592" w:author="Draft version 2" w:date="2020-04-03T01:44:00Z">
            <w:rPr/>
          </w:rPrChange>
        </w:rPr>
        <w:t xml:space="preserve"> {</w:t>
      </w:r>
    </w:p>
    <w:p w14:paraId="412F2F27" w14:textId="77777777" w:rsidR="002C5D28" w:rsidRPr="004072B1" w:rsidRDefault="002C5D28" w:rsidP="0096519C">
      <w:pPr>
        <w:pStyle w:val="PL"/>
        <w:rPr>
          <w:rPrChange w:id="64593" w:author="Draft version 2" w:date="2020-04-03T01:44:00Z">
            <w:rPr>
              <w:color w:val="808080"/>
            </w:rPr>
          </w:rPrChange>
        </w:rPr>
      </w:pPr>
      <w:r w:rsidRPr="004072B1">
        <w:rPr>
          <w:rPrChange w:id="64594" w:author="Draft version 2" w:date="2020-04-03T01:44:00Z">
            <w:rPr/>
          </w:rPrChange>
        </w:rPr>
        <w:t xml:space="preserve">    requested-SI-List                   </w:t>
      </w:r>
      <w:r w:rsidRPr="004072B1">
        <w:rPr>
          <w:rPrChange w:id="64595" w:author="Draft version 2" w:date="2020-04-03T01:44:00Z">
            <w:rPr>
              <w:color w:val="993366"/>
            </w:rPr>
          </w:rPrChange>
        </w:rPr>
        <w:t>BIT</w:t>
      </w:r>
      <w:r w:rsidRPr="004072B1">
        <w:rPr>
          <w:rPrChange w:id="64596" w:author="Draft version 2" w:date="2020-04-03T01:44:00Z">
            <w:rPr/>
          </w:rPrChange>
        </w:rPr>
        <w:t xml:space="preserve"> </w:t>
      </w:r>
      <w:r w:rsidRPr="004072B1">
        <w:rPr>
          <w:rPrChange w:id="64597" w:author="Draft version 2" w:date="2020-04-03T01:44:00Z">
            <w:rPr>
              <w:color w:val="993366"/>
            </w:rPr>
          </w:rPrChange>
        </w:rPr>
        <w:t>STRING</w:t>
      </w:r>
      <w:r w:rsidRPr="004072B1">
        <w:rPr>
          <w:rPrChange w:id="64598" w:author="Draft version 2" w:date="2020-04-03T01:44:00Z">
            <w:rPr/>
          </w:rPrChange>
        </w:rPr>
        <w:t xml:space="preserve"> (</w:t>
      </w:r>
      <w:r w:rsidRPr="004072B1">
        <w:rPr>
          <w:rPrChange w:id="64599" w:author="Draft version 2" w:date="2020-04-03T01:44:00Z">
            <w:rPr>
              <w:color w:val="993366"/>
            </w:rPr>
          </w:rPrChange>
        </w:rPr>
        <w:t>SIZE</w:t>
      </w:r>
      <w:r w:rsidRPr="004072B1">
        <w:rPr>
          <w:rPrChange w:id="64600" w:author="Draft version 2" w:date="2020-04-03T01:44:00Z">
            <w:rPr/>
          </w:rPrChange>
        </w:rPr>
        <w:t xml:space="preserve"> (maxSI-Message)),  </w:t>
      </w:r>
      <w:r w:rsidRPr="004072B1">
        <w:rPr>
          <w:rPrChange w:id="64601" w:author="Draft version 2" w:date="2020-04-03T01:44:00Z">
            <w:rPr>
              <w:color w:val="808080"/>
            </w:rPr>
          </w:rPrChange>
        </w:rPr>
        <w:t>--32bits</w:t>
      </w:r>
    </w:p>
    <w:p w14:paraId="4A30D27E" w14:textId="77777777" w:rsidR="002C5D28" w:rsidRPr="004072B1" w:rsidRDefault="002C5D28" w:rsidP="0096519C">
      <w:pPr>
        <w:pStyle w:val="PL"/>
        <w:rPr>
          <w:rPrChange w:id="64602" w:author="Draft version 2" w:date="2020-04-03T01:44:00Z">
            <w:rPr/>
          </w:rPrChange>
        </w:rPr>
      </w:pPr>
      <w:r w:rsidRPr="004072B1">
        <w:rPr>
          <w:rPrChange w:id="64603" w:author="Draft version 2" w:date="2020-04-03T01:44:00Z">
            <w:rPr/>
          </w:rPrChange>
        </w:rPr>
        <w:t xml:space="preserve">    spare                               </w:t>
      </w:r>
      <w:r w:rsidRPr="004072B1">
        <w:rPr>
          <w:rPrChange w:id="64604" w:author="Draft version 2" w:date="2020-04-03T01:44:00Z">
            <w:rPr>
              <w:color w:val="993366"/>
            </w:rPr>
          </w:rPrChange>
        </w:rPr>
        <w:t>BIT</w:t>
      </w:r>
      <w:r w:rsidRPr="004072B1">
        <w:rPr>
          <w:rPrChange w:id="64605" w:author="Draft version 2" w:date="2020-04-03T01:44:00Z">
            <w:rPr/>
          </w:rPrChange>
        </w:rPr>
        <w:t xml:space="preserve"> </w:t>
      </w:r>
      <w:r w:rsidRPr="004072B1">
        <w:rPr>
          <w:rPrChange w:id="64606" w:author="Draft version 2" w:date="2020-04-03T01:44:00Z">
            <w:rPr>
              <w:color w:val="993366"/>
            </w:rPr>
          </w:rPrChange>
        </w:rPr>
        <w:t>STRING</w:t>
      </w:r>
      <w:r w:rsidRPr="004072B1">
        <w:rPr>
          <w:rPrChange w:id="64607" w:author="Draft version 2" w:date="2020-04-03T01:44:00Z">
            <w:rPr/>
          </w:rPrChange>
        </w:rPr>
        <w:t xml:space="preserve"> (</w:t>
      </w:r>
      <w:r w:rsidRPr="004072B1">
        <w:rPr>
          <w:rPrChange w:id="64608" w:author="Draft version 2" w:date="2020-04-03T01:44:00Z">
            <w:rPr>
              <w:color w:val="993366"/>
            </w:rPr>
          </w:rPrChange>
        </w:rPr>
        <w:t>SIZE</w:t>
      </w:r>
      <w:r w:rsidRPr="004072B1">
        <w:rPr>
          <w:rPrChange w:id="64609" w:author="Draft version 2" w:date="2020-04-03T01:44:00Z">
            <w:rPr/>
          </w:rPrChange>
        </w:rPr>
        <w:t xml:space="preserve"> (12))</w:t>
      </w:r>
    </w:p>
    <w:p w14:paraId="4E08181F" w14:textId="77777777" w:rsidR="002C5D28" w:rsidRPr="004072B1" w:rsidRDefault="002C5D28" w:rsidP="0096519C">
      <w:pPr>
        <w:pStyle w:val="PL"/>
        <w:rPr>
          <w:rPrChange w:id="64610" w:author="Draft version 2" w:date="2020-04-03T01:44:00Z">
            <w:rPr/>
          </w:rPrChange>
        </w:rPr>
      </w:pPr>
      <w:r w:rsidRPr="004072B1">
        <w:rPr>
          <w:rPrChange w:id="64611" w:author="Draft version 2" w:date="2020-04-03T01:44:00Z">
            <w:rPr/>
          </w:rPrChange>
        </w:rPr>
        <w:t>}</w:t>
      </w:r>
    </w:p>
    <w:p w14:paraId="279229C4" w14:textId="77777777" w:rsidR="002C5D28" w:rsidRPr="004072B1" w:rsidRDefault="002C5D28" w:rsidP="0096519C">
      <w:pPr>
        <w:pStyle w:val="PL"/>
        <w:rPr>
          <w:rPrChange w:id="64612" w:author="Draft version 2" w:date="2020-04-03T01:44:00Z">
            <w:rPr/>
          </w:rPrChange>
        </w:rPr>
      </w:pPr>
    </w:p>
    <w:p w14:paraId="2D590923" w14:textId="25A953C5" w:rsidR="002C5D28" w:rsidRPr="004072B1" w:rsidRDefault="002C5D28" w:rsidP="0096519C">
      <w:pPr>
        <w:pStyle w:val="PL"/>
        <w:rPr>
          <w:rPrChange w:id="64613" w:author="Draft version 2" w:date="2020-04-03T01:44:00Z">
            <w:rPr>
              <w:color w:val="808080"/>
            </w:rPr>
          </w:rPrChange>
        </w:rPr>
      </w:pPr>
      <w:r w:rsidRPr="004072B1">
        <w:rPr>
          <w:rPrChange w:id="64614" w:author="Draft version 2" w:date="2020-04-03T01:44:00Z">
            <w:rPr>
              <w:color w:val="808080"/>
            </w:rPr>
          </w:rPrChange>
        </w:rPr>
        <w:t>-- TAG-RRCSY</w:t>
      </w:r>
      <w:r w:rsidR="00624EA1" w:rsidRPr="004072B1">
        <w:rPr>
          <w:rPrChange w:id="64615" w:author="Draft version 2" w:date="2020-04-03T01:44:00Z">
            <w:rPr>
              <w:color w:val="808080"/>
            </w:rPr>
          </w:rPrChange>
        </w:rPr>
        <w:t>S</w:t>
      </w:r>
      <w:r w:rsidRPr="004072B1">
        <w:rPr>
          <w:rPrChange w:id="64616" w:author="Draft version 2" w:date="2020-04-03T01:44:00Z">
            <w:rPr>
              <w:color w:val="808080"/>
            </w:rPr>
          </w:rPrChange>
        </w:rPr>
        <w:t>TEMINFOREQUEST-STOP</w:t>
      </w:r>
    </w:p>
    <w:p w14:paraId="4BC061C0" w14:textId="77777777" w:rsidR="002C5D28" w:rsidRPr="004072B1" w:rsidRDefault="002C5D28" w:rsidP="0096519C">
      <w:pPr>
        <w:pStyle w:val="PL"/>
        <w:rPr>
          <w:rPrChange w:id="64617" w:author="Draft version 2" w:date="2020-04-03T01:44:00Z">
            <w:rPr>
              <w:color w:val="808080"/>
            </w:rPr>
          </w:rPrChange>
        </w:rPr>
      </w:pPr>
      <w:r w:rsidRPr="004072B1">
        <w:rPr>
          <w:rPrChange w:id="64618" w:author="Draft version 2" w:date="2020-04-03T01:44:00Z">
            <w:rPr>
              <w:color w:val="808080"/>
            </w:rPr>
          </w:rPrChange>
        </w:rPr>
        <w:t>-- ASN1STOP</w:t>
      </w:r>
    </w:p>
    <w:p w14:paraId="2E72DB04" w14:textId="77777777" w:rsidR="002C5D28" w:rsidRPr="004072B1" w:rsidRDefault="002C5D28" w:rsidP="002C5D28">
      <w:pPr>
        <w:rPr>
          <w:rFonts w:eastAsia="Arial Unicode MS"/>
          <w:lang w:eastAsia="zh-CN"/>
          <w:rPrChange w:id="64619" w:author="Draft version 2" w:date="2020-04-03T01:44:00Z">
            <w:rPr>
              <w:rFonts w:eastAsia="Arial Unicode MS"/>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6C18ABB" w14:textId="77777777" w:rsidTr="00770E52">
        <w:tc>
          <w:tcPr>
            <w:tcW w:w="14173" w:type="dxa"/>
          </w:tcPr>
          <w:p w14:paraId="0749013F" w14:textId="6976B382" w:rsidR="002C5D28" w:rsidRPr="004072B1" w:rsidRDefault="002C5D28" w:rsidP="00F43D0B">
            <w:pPr>
              <w:pStyle w:val="TAH"/>
              <w:rPr>
                <w:rFonts w:eastAsia="Arial Unicode MS"/>
                <w:szCs w:val="22"/>
                <w:lang w:eastAsia="zh-CN"/>
                <w:rPrChange w:id="64620" w:author="Draft version 2" w:date="2020-04-03T01:44:00Z">
                  <w:rPr>
                    <w:rFonts w:eastAsia="Arial Unicode MS"/>
                    <w:szCs w:val="22"/>
                    <w:lang w:eastAsia="zh-CN"/>
                  </w:rPr>
                </w:rPrChange>
              </w:rPr>
            </w:pPr>
            <w:r w:rsidRPr="004072B1">
              <w:rPr>
                <w:rFonts w:eastAsia="Arial Unicode MS"/>
                <w:i/>
                <w:szCs w:val="22"/>
                <w:lang w:eastAsia="zh-CN"/>
                <w:rPrChange w:id="64621" w:author="Draft version 2" w:date="2020-04-03T01:44:00Z">
                  <w:rPr>
                    <w:rFonts w:eastAsia="Arial Unicode MS"/>
                    <w:i/>
                    <w:szCs w:val="22"/>
                    <w:lang w:eastAsia="zh-CN"/>
                  </w:rPr>
                </w:rPrChange>
              </w:rPr>
              <w:t xml:space="preserve">RRCSystemInfoRequest-IEs </w:t>
            </w:r>
            <w:r w:rsidRPr="004072B1">
              <w:rPr>
                <w:rFonts w:eastAsia="Arial Unicode MS"/>
                <w:szCs w:val="22"/>
                <w:lang w:eastAsia="zh-CN"/>
                <w:rPrChange w:id="64622" w:author="Draft version 2" w:date="2020-04-03T01:44:00Z">
                  <w:rPr>
                    <w:rFonts w:eastAsia="Arial Unicode MS"/>
                    <w:szCs w:val="22"/>
                    <w:lang w:eastAsia="zh-CN"/>
                  </w:rPr>
                </w:rPrChange>
              </w:rPr>
              <w:t>field descriptions</w:t>
            </w:r>
          </w:p>
        </w:tc>
      </w:tr>
      <w:tr w:rsidR="002C5D28" w:rsidRPr="004072B1" w14:paraId="0CEF93C4" w14:textId="77777777" w:rsidTr="00770E52">
        <w:tc>
          <w:tcPr>
            <w:tcW w:w="14173" w:type="dxa"/>
          </w:tcPr>
          <w:p w14:paraId="19F3EE4B" w14:textId="77777777" w:rsidR="002C5D28" w:rsidRPr="004072B1" w:rsidRDefault="002C5D28" w:rsidP="00F43D0B">
            <w:pPr>
              <w:pStyle w:val="TAL"/>
              <w:rPr>
                <w:rFonts w:eastAsia="Arial Unicode MS"/>
                <w:szCs w:val="22"/>
                <w:lang w:eastAsia="zh-CN"/>
                <w:rPrChange w:id="64623" w:author="Draft version 2" w:date="2020-04-03T01:44:00Z">
                  <w:rPr>
                    <w:rFonts w:eastAsia="Arial Unicode MS"/>
                    <w:szCs w:val="22"/>
                    <w:lang w:eastAsia="zh-CN"/>
                  </w:rPr>
                </w:rPrChange>
              </w:rPr>
            </w:pPr>
            <w:r w:rsidRPr="004072B1">
              <w:rPr>
                <w:rFonts w:eastAsia="Arial Unicode MS"/>
                <w:b/>
                <w:i/>
                <w:szCs w:val="22"/>
                <w:lang w:eastAsia="zh-CN"/>
                <w:rPrChange w:id="64624" w:author="Draft version 2" w:date="2020-04-03T01:44:00Z">
                  <w:rPr>
                    <w:rFonts w:eastAsia="Arial Unicode MS"/>
                    <w:b/>
                    <w:i/>
                    <w:szCs w:val="22"/>
                    <w:lang w:eastAsia="zh-CN"/>
                  </w:rPr>
                </w:rPrChange>
              </w:rPr>
              <w:t>requested-SI-List</w:t>
            </w:r>
          </w:p>
          <w:p w14:paraId="3E097C3A" w14:textId="6BFF813C" w:rsidR="002C5D28" w:rsidRPr="004072B1" w:rsidRDefault="002C5D28" w:rsidP="00F43D0B">
            <w:pPr>
              <w:pStyle w:val="TAL"/>
              <w:rPr>
                <w:rFonts w:eastAsia="Arial Unicode MS"/>
                <w:szCs w:val="22"/>
                <w:lang w:eastAsia="zh-CN"/>
                <w:rPrChange w:id="64625" w:author="Draft version 2" w:date="2020-04-03T01:44:00Z">
                  <w:rPr>
                    <w:rFonts w:eastAsia="Arial Unicode MS"/>
                    <w:szCs w:val="22"/>
                    <w:lang w:eastAsia="zh-CN"/>
                  </w:rPr>
                </w:rPrChange>
              </w:rPr>
            </w:pPr>
            <w:r w:rsidRPr="004072B1">
              <w:rPr>
                <w:rFonts w:eastAsia="Arial Unicode MS"/>
                <w:szCs w:val="22"/>
                <w:lang w:eastAsia="zh-CN"/>
                <w:rPrChange w:id="64626" w:author="Draft version 2" w:date="2020-04-03T01:44:00Z">
                  <w:rPr>
                    <w:rFonts w:eastAsia="Arial Unicode MS"/>
                    <w:szCs w:val="22"/>
                    <w:lang w:eastAsia="zh-CN"/>
                  </w:rPr>
                </w:rPrChange>
              </w:rPr>
              <w:t xml:space="preserve">Contains a list of requested SI messages. According to the order of entry in the list of SI messages configured by </w:t>
            </w:r>
            <w:r w:rsidRPr="004072B1">
              <w:rPr>
                <w:rFonts w:eastAsia="Arial Unicode MS"/>
                <w:i/>
                <w:szCs w:val="22"/>
                <w:lang w:eastAsia="zh-CN"/>
                <w:rPrChange w:id="64627" w:author="Draft version 2" w:date="2020-04-03T01:44:00Z">
                  <w:rPr>
                    <w:rFonts w:eastAsia="Arial Unicode MS"/>
                    <w:i/>
                    <w:szCs w:val="22"/>
                    <w:lang w:eastAsia="zh-CN"/>
                  </w:rPr>
                </w:rPrChange>
              </w:rPr>
              <w:t>schedulingInfoList</w:t>
            </w:r>
            <w:r w:rsidRPr="004072B1">
              <w:rPr>
                <w:rFonts w:eastAsia="Arial Unicode MS"/>
                <w:szCs w:val="22"/>
                <w:lang w:eastAsia="zh-CN"/>
                <w:rPrChange w:id="64628" w:author="Draft version 2" w:date="2020-04-03T01:44:00Z">
                  <w:rPr>
                    <w:rFonts w:eastAsia="Arial Unicode MS"/>
                    <w:szCs w:val="22"/>
                    <w:lang w:eastAsia="zh-CN"/>
                  </w:rPr>
                </w:rPrChange>
              </w:rPr>
              <w:t xml:space="preserve"> in si-</w:t>
            </w:r>
            <w:r w:rsidRPr="004072B1">
              <w:rPr>
                <w:rFonts w:eastAsia="Arial Unicode MS"/>
                <w:i/>
                <w:szCs w:val="22"/>
                <w:lang w:eastAsia="zh-CN"/>
                <w:rPrChange w:id="64629" w:author="Draft version 2" w:date="2020-04-03T01:44:00Z">
                  <w:rPr>
                    <w:rFonts w:eastAsia="Arial Unicode MS"/>
                    <w:i/>
                    <w:szCs w:val="22"/>
                    <w:lang w:eastAsia="zh-CN"/>
                  </w:rPr>
                </w:rPrChange>
              </w:rPr>
              <w:t>SchedulingInfo</w:t>
            </w:r>
            <w:r w:rsidRPr="004072B1">
              <w:rPr>
                <w:rFonts w:eastAsia="Arial Unicode MS"/>
                <w:szCs w:val="22"/>
                <w:lang w:eastAsia="zh-CN"/>
                <w:rPrChange w:id="64630" w:author="Draft version 2" w:date="2020-04-03T01:44:00Z">
                  <w:rPr>
                    <w:rFonts w:eastAsia="Arial Unicode MS"/>
                    <w:szCs w:val="22"/>
                    <w:lang w:eastAsia="zh-CN"/>
                  </w:rPr>
                </w:rPrChange>
              </w:rPr>
              <w:t xml:space="preserve"> in </w:t>
            </w:r>
            <w:r w:rsidRPr="004072B1">
              <w:rPr>
                <w:rFonts w:eastAsia="Arial Unicode MS"/>
                <w:i/>
                <w:szCs w:val="22"/>
                <w:lang w:eastAsia="zh-CN"/>
                <w:rPrChange w:id="64631" w:author="Draft version 2" w:date="2020-04-03T01:44:00Z">
                  <w:rPr>
                    <w:rFonts w:eastAsia="Arial Unicode MS"/>
                    <w:i/>
                    <w:szCs w:val="22"/>
                    <w:lang w:eastAsia="zh-CN"/>
                  </w:rPr>
                </w:rPrChange>
              </w:rPr>
              <w:t>SIB1</w:t>
            </w:r>
            <w:r w:rsidRPr="004072B1">
              <w:rPr>
                <w:rFonts w:eastAsia="Arial Unicode MS"/>
                <w:szCs w:val="22"/>
                <w:lang w:eastAsia="zh-CN"/>
                <w:rPrChange w:id="64632" w:author="Draft version 2" w:date="2020-04-03T01:44:00Z">
                  <w:rPr>
                    <w:rFonts w:eastAsia="Arial Unicode MS"/>
                    <w:szCs w:val="22"/>
                    <w:lang w:eastAsia="zh-CN"/>
                  </w:rPr>
                </w:rPrChange>
              </w:rPr>
              <w:t xml:space="preserve">, first bit corresponds to first/leftmost listed SI message, second </w:t>
            </w:r>
            <w:r w:rsidR="00E819F5" w:rsidRPr="004072B1">
              <w:rPr>
                <w:rFonts w:eastAsia="Arial Unicode MS"/>
                <w:szCs w:val="22"/>
                <w:lang w:eastAsia="zh-CN"/>
                <w:rPrChange w:id="64633" w:author="Draft version 2" w:date="2020-04-03T01:44:00Z">
                  <w:rPr>
                    <w:rFonts w:eastAsia="Arial Unicode MS"/>
                    <w:szCs w:val="22"/>
                    <w:lang w:eastAsia="zh-CN"/>
                  </w:rPr>
                </w:rPrChange>
              </w:rPr>
              <w:t xml:space="preserve">bit </w:t>
            </w:r>
            <w:r w:rsidR="006B6F6E" w:rsidRPr="004072B1">
              <w:rPr>
                <w:rFonts w:eastAsia="Arial Unicode MS"/>
                <w:szCs w:val="22"/>
                <w:lang w:eastAsia="zh-CN"/>
                <w:rPrChange w:id="64634" w:author="Draft version 2" w:date="2020-04-03T01:44:00Z">
                  <w:rPr>
                    <w:rFonts w:eastAsia="Arial Unicode MS"/>
                    <w:szCs w:val="22"/>
                    <w:lang w:eastAsia="zh-CN"/>
                  </w:rPr>
                </w:rPrChange>
              </w:rPr>
              <w:t xml:space="preserve">corresponds </w:t>
            </w:r>
            <w:r w:rsidRPr="004072B1">
              <w:rPr>
                <w:rFonts w:eastAsia="Arial Unicode MS"/>
                <w:szCs w:val="22"/>
                <w:lang w:eastAsia="zh-CN"/>
                <w:rPrChange w:id="64635" w:author="Draft version 2" w:date="2020-04-03T01:44:00Z">
                  <w:rPr>
                    <w:rFonts w:eastAsia="Arial Unicode MS"/>
                    <w:szCs w:val="22"/>
                    <w:lang w:eastAsia="zh-CN"/>
                  </w:rPr>
                </w:rPrChange>
              </w:rPr>
              <w:t>to second listed SI message, and so on</w:t>
            </w:r>
            <w:r w:rsidR="00E819F5" w:rsidRPr="004072B1">
              <w:rPr>
                <w:rFonts w:eastAsia="Arial Unicode MS"/>
                <w:szCs w:val="22"/>
                <w:lang w:eastAsia="zh-CN"/>
                <w:rPrChange w:id="64636" w:author="Draft version 2" w:date="2020-04-03T01:44:00Z">
                  <w:rPr>
                    <w:rFonts w:eastAsia="Arial Unicode MS"/>
                    <w:szCs w:val="22"/>
                    <w:lang w:eastAsia="zh-CN"/>
                  </w:rPr>
                </w:rPrChange>
              </w:rPr>
              <w:t>.</w:t>
            </w:r>
          </w:p>
        </w:tc>
      </w:tr>
    </w:tbl>
    <w:p w14:paraId="1D195BA7" w14:textId="77777777" w:rsidR="00770E52" w:rsidRPr="004072B1" w:rsidRDefault="00770E52" w:rsidP="00770E52">
      <w:pPr>
        <w:rPr>
          <w:rPrChange w:id="64637" w:author="Draft version 2" w:date="2020-04-03T01:44:00Z">
            <w:rPr/>
          </w:rPrChange>
        </w:rPr>
      </w:pPr>
    </w:p>
    <w:p w14:paraId="70DDDB59" w14:textId="77777777" w:rsidR="00770E52" w:rsidRPr="004072B1" w:rsidRDefault="00770E52" w:rsidP="00C75A79">
      <w:pPr>
        <w:pStyle w:val="Heading4"/>
        <w:rPr>
          <w:i/>
          <w:iCs/>
          <w:rPrChange w:id="64638" w:author="Draft version 2" w:date="2020-04-03T01:44:00Z">
            <w:rPr>
              <w:i/>
              <w:iCs/>
            </w:rPr>
          </w:rPrChange>
        </w:rPr>
      </w:pPr>
      <w:bookmarkStart w:id="64639" w:name="_Toc20425905"/>
      <w:bookmarkStart w:id="64640" w:name="_Toc29321301"/>
      <w:bookmarkStart w:id="64641" w:name="_Toc36757021"/>
      <w:r w:rsidRPr="004072B1">
        <w:rPr>
          <w:i/>
          <w:iCs/>
          <w:rPrChange w:id="64642" w:author="Draft version 2" w:date="2020-04-03T01:44:00Z">
            <w:rPr>
              <w:i/>
              <w:iCs/>
            </w:rPr>
          </w:rPrChange>
        </w:rPr>
        <w:t>–</w:t>
      </w:r>
      <w:r w:rsidRPr="004072B1">
        <w:rPr>
          <w:i/>
          <w:iCs/>
          <w:rPrChange w:id="64643" w:author="Draft version 2" w:date="2020-04-03T01:44:00Z">
            <w:rPr>
              <w:i/>
              <w:iCs/>
            </w:rPr>
          </w:rPrChange>
        </w:rPr>
        <w:tab/>
        <w:t>SCGFailureInformation</w:t>
      </w:r>
      <w:bookmarkEnd w:id="64639"/>
      <w:bookmarkEnd w:id="64640"/>
      <w:bookmarkEnd w:id="64641"/>
    </w:p>
    <w:p w14:paraId="0A34E2B1" w14:textId="77777777" w:rsidR="00770E52" w:rsidRPr="004072B1" w:rsidRDefault="00770E52" w:rsidP="00770E52">
      <w:pPr>
        <w:rPr>
          <w:rPrChange w:id="64644" w:author="Draft version 2" w:date="2020-04-03T01:44:00Z">
            <w:rPr/>
          </w:rPrChange>
        </w:rPr>
      </w:pPr>
      <w:r w:rsidRPr="004072B1">
        <w:rPr>
          <w:rPrChange w:id="64645" w:author="Draft version 2" w:date="2020-04-03T01:44:00Z">
            <w:rPr/>
          </w:rPrChange>
        </w:rPr>
        <w:t xml:space="preserve">The </w:t>
      </w:r>
      <w:r w:rsidRPr="004072B1">
        <w:rPr>
          <w:i/>
          <w:rPrChange w:id="64646" w:author="Draft version 2" w:date="2020-04-03T01:44:00Z">
            <w:rPr>
              <w:i/>
            </w:rPr>
          </w:rPrChange>
        </w:rPr>
        <w:t>SCGFailureInformation</w:t>
      </w:r>
      <w:r w:rsidRPr="004072B1">
        <w:rPr>
          <w:rPrChange w:id="64647" w:author="Draft version 2" w:date="2020-04-03T01:44:00Z">
            <w:rPr/>
          </w:rPrChange>
        </w:rPr>
        <w:t xml:space="preserve"> message is used to provide information regarding NR SCG failures detected by the UE.</w:t>
      </w:r>
    </w:p>
    <w:p w14:paraId="29E94F6F" w14:textId="77777777" w:rsidR="00770E52" w:rsidRPr="004072B1" w:rsidRDefault="00770E52" w:rsidP="00770E52">
      <w:pPr>
        <w:pStyle w:val="B1"/>
        <w:rPr>
          <w:rPrChange w:id="64648" w:author="Draft version 2" w:date="2020-04-03T01:44:00Z">
            <w:rPr/>
          </w:rPrChange>
        </w:rPr>
      </w:pPr>
      <w:r w:rsidRPr="004072B1">
        <w:rPr>
          <w:rPrChange w:id="64649" w:author="Draft version 2" w:date="2020-04-03T01:44:00Z">
            <w:rPr/>
          </w:rPrChange>
        </w:rPr>
        <w:t>Signalling radio bearer: SRB1</w:t>
      </w:r>
    </w:p>
    <w:p w14:paraId="76991276" w14:textId="77777777" w:rsidR="00770E52" w:rsidRPr="004072B1" w:rsidRDefault="00770E52" w:rsidP="00770E52">
      <w:pPr>
        <w:pStyle w:val="B1"/>
        <w:rPr>
          <w:rPrChange w:id="64650" w:author="Draft version 2" w:date="2020-04-03T01:44:00Z">
            <w:rPr/>
          </w:rPrChange>
        </w:rPr>
      </w:pPr>
      <w:r w:rsidRPr="004072B1">
        <w:rPr>
          <w:rPrChange w:id="64651" w:author="Draft version 2" w:date="2020-04-03T01:44:00Z">
            <w:rPr/>
          </w:rPrChange>
        </w:rPr>
        <w:t>RLC-SAP: AM</w:t>
      </w:r>
    </w:p>
    <w:p w14:paraId="69664176" w14:textId="77777777" w:rsidR="00770E52" w:rsidRPr="004072B1" w:rsidRDefault="00770E52" w:rsidP="00770E52">
      <w:pPr>
        <w:pStyle w:val="B1"/>
        <w:rPr>
          <w:rPrChange w:id="64652" w:author="Draft version 2" w:date="2020-04-03T01:44:00Z">
            <w:rPr/>
          </w:rPrChange>
        </w:rPr>
      </w:pPr>
      <w:r w:rsidRPr="004072B1">
        <w:rPr>
          <w:rPrChange w:id="64653" w:author="Draft version 2" w:date="2020-04-03T01:44:00Z">
            <w:rPr/>
          </w:rPrChange>
        </w:rPr>
        <w:t>Logical channel: DCCH</w:t>
      </w:r>
    </w:p>
    <w:p w14:paraId="12EA2ACE" w14:textId="77777777" w:rsidR="00770E52" w:rsidRPr="004072B1" w:rsidRDefault="00770E52" w:rsidP="00770E52">
      <w:pPr>
        <w:pStyle w:val="B1"/>
        <w:rPr>
          <w:rPrChange w:id="64654" w:author="Draft version 2" w:date="2020-04-03T01:44:00Z">
            <w:rPr/>
          </w:rPrChange>
        </w:rPr>
      </w:pPr>
      <w:r w:rsidRPr="004072B1">
        <w:rPr>
          <w:rPrChange w:id="64655" w:author="Draft version 2" w:date="2020-04-03T01:44:00Z">
            <w:rPr/>
          </w:rPrChange>
        </w:rPr>
        <w:t>Direction: UE to Network</w:t>
      </w:r>
    </w:p>
    <w:p w14:paraId="3C78D9A2" w14:textId="77777777" w:rsidR="00770E52" w:rsidRPr="004072B1" w:rsidRDefault="00770E52" w:rsidP="00770E52">
      <w:pPr>
        <w:pStyle w:val="TH"/>
        <w:rPr>
          <w:rPrChange w:id="64656" w:author="Draft version 2" w:date="2020-04-03T01:44:00Z">
            <w:rPr/>
          </w:rPrChange>
        </w:rPr>
      </w:pPr>
      <w:r w:rsidRPr="004072B1">
        <w:rPr>
          <w:i/>
          <w:rPrChange w:id="64657" w:author="Draft version 2" w:date="2020-04-03T01:44:00Z">
            <w:rPr>
              <w:i/>
            </w:rPr>
          </w:rPrChange>
        </w:rPr>
        <w:t>SCGFailureInformation</w:t>
      </w:r>
      <w:r w:rsidRPr="004072B1">
        <w:rPr>
          <w:rPrChange w:id="64658" w:author="Draft version 2" w:date="2020-04-03T01:44:00Z">
            <w:rPr/>
          </w:rPrChange>
        </w:rPr>
        <w:t xml:space="preserve"> message</w:t>
      </w:r>
    </w:p>
    <w:p w14:paraId="0341E98E" w14:textId="77777777" w:rsidR="00770E52" w:rsidRPr="004072B1" w:rsidRDefault="00770E52" w:rsidP="0096519C">
      <w:pPr>
        <w:pStyle w:val="PL"/>
        <w:rPr>
          <w:rPrChange w:id="64659" w:author="Draft version 2" w:date="2020-04-03T01:44:00Z">
            <w:rPr>
              <w:color w:val="808080"/>
            </w:rPr>
          </w:rPrChange>
        </w:rPr>
      </w:pPr>
      <w:r w:rsidRPr="004072B1">
        <w:rPr>
          <w:rPrChange w:id="64660" w:author="Draft version 2" w:date="2020-04-03T01:44:00Z">
            <w:rPr>
              <w:color w:val="808080"/>
            </w:rPr>
          </w:rPrChange>
        </w:rPr>
        <w:t>-- ASN1START</w:t>
      </w:r>
    </w:p>
    <w:p w14:paraId="12A9ADED" w14:textId="77777777" w:rsidR="00770E52" w:rsidRPr="004072B1" w:rsidRDefault="00770E52" w:rsidP="0096519C">
      <w:pPr>
        <w:pStyle w:val="PL"/>
        <w:rPr>
          <w:rPrChange w:id="64661" w:author="Draft version 2" w:date="2020-04-03T01:44:00Z">
            <w:rPr>
              <w:color w:val="808080"/>
            </w:rPr>
          </w:rPrChange>
        </w:rPr>
      </w:pPr>
      <w:r w:rsidRPr="004072B1">
        <w:rPr>
          <w:rPrChange w:id="64662" w:author="Draft version 2" w:date="2020-04-03T01:44:00Z">
            <w:rPr>
              <w:color w:val="808080"/>
            </w:rPr>
          </w:rPrChange>
        </w:rPr>
        <w:t>-- TAG-SCGFAILUREINFORMATION-START</w:t>
      </w:r>
    </w:p>
    <w:p w14:paraId="12821F91" w14:textId="77777777" w:rsidR="00770E52" w:rsidRPr="004072B1" w:rsidRDefault="00770E52" w:rsidP="0096519C">
      <w:pPr>
        <w:pStyle w:val="PL"/>
        <w:rPr>
          <w:rFonts w:eastAsia="Malgun Gothic"/>
          <w:rPrChange w:id="64663" w:author="Draft version 2" w:date="2020-04-03T01:44:00Z">
            <w:rPr>
              <w:rFonts w:eastAsia="Malgun Gothic"/>
            </w:rPr>
          </w:rPrChange>
        </w:rPr>
      </w:pPr>
    </w:p>
    <w:p w14:paraId="2501A637" w14:textId="77777777" w:rsidR="00770E52" w:rsidRPr="004072B1" w:rsidRDefault="00770E52" w:rsidP="0096519C">
      <w:pPr>
        <w:pStyle w:val="PL"/>
        <w:rPr>
          <w:rFonts w:eastAsia="Malgun Gothic"/>
          <w:rPrChange w:id="64664" w:author="Draft version 2" w:date="2020-04-03T01:44:00Z">
            <w:rPr>
              <w:rFonts w:eastAsia="Malgun Gothic"/>
            </w:rPr>
          </w:rPrChange>
        </w:rPr>
      </w:pPr>
      <w:r w:rsidRPr="004072B1">
        <w:rPr>
          <w:rFonts w:eastAsia="Malgun Gothic"/>
          <w:rPrChange w:id="64665" w:author="Draft version 2" w:date="2020-04-03T01:44:00Z">
            <w:rPr>
              <w:rFonts w:eastAsia="Malgun Gothic"/>
            </w:rPr>
          </w:rPrChange>
        </w:rPr>
        <w:t xml:space="preserve">SCGFailureInformation ::=                 </w:t>
      </w:r>
      <w:r w:rsidRPr="004072B1">
        <w:rPr>
          <w:rPrChange w:id="64666" w:author="Draft version 2" w:date="2020-04-03T01:44:00Z">
            <w:rPr>
              <w:color w:val="993366"/>
            </w:rPr>
          </w:rPrChange>
        </w:rPr>
        <w:t>SEQUENCE</w:t>
      </w:r>
      <w:r w:rsidRPr="004072B1">
        <w:rPr>
          <w:rFonts w:eastAsia="Malgun Gothic"/>
          <w:rPrChange w:id="64667" w:author="Draft version 2" w:date="2020-04-03T01:44:00Z">
            <w:rPr>
              <w:rFonts w:eastAsia="Malgun Gothic"/>
            </w:rPr>
          </w:rPrChange>
        </w:rPr>
        <w:t xml:space="preserve"> {</w:t>
      </w:r>
    </w:p>
    <w:p w14:paraId="4B5249B9" w14:textId="77777777" w:rsidR="00770E52" w:rsidRPr="004072B1" w:rsidRDefault="00770E52" w:rsidP="0096519C">
      <w:pPr>
        <w:pStyle w:val="PL"/>
        <w:rPr>
          <w:rFonts w:eastAsia="Malgun Gothic"/>
          <w:rPrChange w:id="64668" w:author="Draft version 2" w:date="2020-04-03T01:44:00Z">
            <w:rPr>
              <w:rFonts w:eastAsia="Malgun Gothic"/>
            </w:rPr>
          </w:rPrChange>
        </w:rPr>
      </w:pPr>
      <w:r w:rsidRPr="004072B1">
        <w:rPr>
          <w:rFonts w:eastAsia="Malgun Gothic"/>
          <w:rPrChange w:id="64669" w:author="Draft version 2" w:date="2020-04-03T01:44:00Z">
            <w:rPr>
              <w:rFonts w:eastAsia="Malgun Gothic"/>
            </w:rPr>
          </w:rPrChange>
        </w:rPr>
        <w:t xml:space="preserve">    criticalExtensions                         </w:t>
      </w:r>
      <w:r w:rsidRPr="004072B1">
        <w:rPr>
          <w:rPrChange w:id="64670" w:author="Draft version 2" w:date="2020-04-03T01:44:00Z">
            <w:rPr>
              <w:color w:val="993366"/>
            </w:rPr>
          </w:rPrChange>
        </w:rPr>
        <w:t>CHOICE</w:t>
      </w:r>
      <w:r w:rsidRPr="004072B1">
        <w:rPr>
          <w:rFonts w:eastAsia="Malgun Gothic"/>
          <w:rPrChange w:id="64671" w:author="Draft version 2" w:date="2020-04-03T01:44:00Z">
            <w:rPr>
              <w:rFonts w:eastAsia="Malgun Gothic"/>
            </w:rPr>
          </w:rPrChange>
        </w:rPr>
        <w:t xml:space="preserve"> {</w:t>
      </w:r>
    </w:p>
    <w:p w14:paraId="2EE30B76" w14:textId="77777777" w:rsidR="00770E52" w:rsidRPr="004072B1" w:rsidRDefault="00770E52" w:rsidP="0096519C">
      <w:pPr>
        <w:pStyle w:val="PL"/>
        <w:rPr>
          <w:rFonts w:eastAsia="Malgun Gothic"/>
          <w:rPrChange w:id="64672" w:author="Draft version 2" w:date="2020-04-03T01:44:00Z">
            <w:rPr>
              <w:rFonts w:eastAsia="Malgun Gothic"/>
            </w:rPr>
          </w:rPrChange>
        </w:rPr>
      </w:pPr>
      <w:r w:rsidRPr="004072B1">
        <w:rPr>
          <w:rFonts w:eastAsia="Malgun Gothic"/>
          <w:rPrChange w:id="64673" w:author="Draft version 2" w:date="2020-04-03T01:44:00Z">
            <w:rPr>
              <w:rFonts w:eastAsia="Malgun Gothic"/>
            </w:rPr>
          </w:rPrChange>
        </w:rPr>
        <w:t xml:space="preserve">        scgFailureInformation                     SCGFailureInformation-IEs,</w:t>
      </w:r>
    </w:p>
    <w:p w14:paraId="573B6BC2" w14:textId="77777777" w:rsidR="00770E52" w:rsidRPr="004072B1" w:rsidRDefault="00770E52" w:rsidP="0096519C">
      <w:pPr>
        <w:pStyle w:val="PL"/>
        <w:rPr>
          <w:rFonts w:eastAsia="Malgun Gothic"/>
          <w:rPrChange w:id="64674" w:author="Draft version 2" w:date="2020-04-03T01:44:00Z">
            <w:rPr>
              <w:rFonts w:eastAsia="Malgun Gothic"/>
            </w:rPr>
          </w:rPrChange>
        </w:rPr>
      </w:pPr>
      <w:r w:rsidRPr="004072B1">
        <w:rPr>
          <w:rFonts w:eastAsia="Malgun Gothic"/>
          <w:rPrChange w:id="64675" w:author="Draft version 2" w:date="2020-04-03T01:44:00Z">
            <w:rPr>
              <w:rFonts w:eastAsia="Malgun Gothic"/>
            </w:rPr>
          </w:rPrChange>
        </w:rPr>
        <w:t xml:space="preserve">        criticalExtensionsFuture                 </w:t>
      </w:r>
      <w:r w:rsidRPr="004072B1">
        <w:rPr>
          <w:rPrChange w:id="64676" w:author="Draft version 2" w:date="2020-04-03T01:44:00Z">
            <w:rPr>
              <w:color w:val="993366"/>
            </w:rPr>
          </w:rPrChange>
        </w:rPr>
        <w:t>SEQUENCE</w:t>
      </w:r>
      <w:r w:rsidRPr="004072B1">
        <w:rPr>
          <w:rFonts w:eastAsia="Malgun Gothic"/>
          <w:rPrChange w:id="64677" w:author="Draft version 2" w:date="2020-04-03T01:44:00Z">
            <w:rPr>
              <w:rFonts w:eastAsia="Malgun Gothic"/>
            </w:rPr>
          </w:rPrChange>
        </w:rPr>
        <w:t xml:space="preserve"> {}</w:t>
      </w:r>
    </w:p>
    <w:p w14:paraId="1DA1CCAB" w14:textId="77777777" w:rsidR="00770E52" w:rsidRPr="004072B1" w:rsidRDefault="00770E52" w:rsidP="0096519C">
      <w:pPr>
        <w:pStyle w:val="PL"/>
        <w:rPr>
          <w:rFonts w:eastAsia="Malgun Gothic"/>
          <w:rPrChange w:id="64678" w:author="Draft version 2" w:date="2020-04-03T01:44:00Z">
            <w:rPr>
              <w:rFonts w:eastAsia="Malgun Gothic"/>
            </w:rPr>
          </w:rPrChange>
        </w:rPr>
      </w:pPr>
      <w:r w:rsidRPr="004072B1">
        <w:rPr>
          <w:rFonts w:eastAsia="Malgun Gothic"/>
          <w:rPrChange w:id="64679" w:author="Draft version 2" w:date="2020-04-03T01:44:00Z">
            <w:rPr>
              <w:rFonts w:eastAsia="Malgun Gothic"/>
            </w:rPr>
          </w:rPrChange>
        </w:rPr>
        <w:t xml:space="preserve">    }</w:t>
      </w:r>
    </w:p>
    <w:p w14:paraId="633571C5" w14:textId="77777777" w:rsidR="00770E52" w:rsidRPr="004072B1" w:rsidRDefault="00770E52" w:rsidP="0096519C">
      <w:pPr>
        <w:pStyle w:val="PL"/>
        <w:rPr>
          <w:rFonts w:eastAsia="Malgun Gothic"/>
          <w:rPrChange w:id="64680" w:author="Draft version 2" w:date="2020-04-03T01:44:00Z">
            <w:rPr>
              <w:rFonts w:eastAsia="Malgun Gothic"/>
            </w:rPr>
          </w:rPrChange>
        </w:rPr>
      </w:pPr>
      <w:r w:rsidRPr="004072B1">
        <w:rPr>
          <w:rFonts w:eastAsia="Malgun Gothic"/>
          <w:rPrChange w:id="64681" w:author="Draft version 2" w:date="2020-04-03T01:44:00Z">
            <w:rPr>
              <w:rFonts w:eastAsia="Malgun Gothic"/>
            </w:rPr>
          </w:rPrChange>
        </w:rPr>
        <w:t>}</w:t>
      </w:r>
    </w:p>
    <w:p w14:paraId="145A6E82" w14:textId="77777777" w:rsidR="00770E52" w:rsidRPr="004072B1" w:rsidRDefault="00770E52" w:rsidP="0096519C">
      <w:pPr>
        <w:pStyle w:val="PL"/>
        <w:rPr>
          <w:rFonts w:eastAsia="Malgun Gothic"/>
          <w:rPrChange w:id="64682" w:author="Draft version 2" w:date="2020-04-03T01:44:00Z">
            <w:rPr>
              <w:rFonts w:eastAsia="Malgun Gothic"/>
            </w:rPr>
          </w:rPrChange>
        </w:rPr>
      </w:pPr>
    </w:p>
    <w:p w14:paraId="6C4E1FD4" w14:textId="42F89A0E" w:rsidR="00770E52" w:rsidRPr="004072B1" w:rsidRDefault="00770E52" w:rsidP="0096519C">
      <w:pPr>
        <w:pStyle w:val="PL"/>
        <w:rPr>
          <w:rFonts w:eastAsia="Malgun Gothic"/>
          <w:rPrChange w:id="64683" w:author="Draft version 2" w:date="2020-04-03T01:44:00Z">
            <w:rPr>
              <w:rFonts w:eastAsia="Malgun Gothic"/>
            </w:rPr>
          </w:rPrChange>
        </w:rPr>
      </w:pPr>
      <w:r w:rsidRPr="004072B1">
        <w:rPr>
          <w:rFonts w:eastAsia="Malgun Gothic"/>
          <w:rPrChange w:id="64684" w:author="Draft version 2" w:date="2020-04-03T01:44:00Z">
            <w:rPr>
              <w:rFonts w:eastAsia="Malgun Gothic"/>
            </w:rPr>
          </w:rPrChange>
        </w:rPr>
        <w:t>SCGFailureInformation-IEs ::=</w:t>
      </w:r>
      <w:r w:rsidR="00630AEB" w:rsidRPr="004072B1">
        <w:rPr>
          <w:rPrChange w:id="64685" w:author="Draft version 2" w:date="2020-04-03T01:44:00Z">
            <w:rPr/>
          </w:rPrChange>
        </w:rPr>
        <w:t xml:space="preserve">        </w:t>
      </w:r>
      <w:r w:rsidRPr="004072B1">
        <w:rPr>
          <w:rPrChange w:id="64686" w:author="Draft version 2" w:date="2020-04-03T01:44:00Z">
            <w:rPr>
              <w:color w:val="993366"/>
            </w:rPr>
          </w:rPrChange>
        </w:rPr>
        <w:t>SEQUENCE</w:t>
      </w:r>
      <w:r w:rsidRPr="004072B1">
        <w:rPr>
          <w:rFonts w:eastAsia="Malgun Gothic"/>
          <w:rPrChange w:id="64687" w:author="Draft version 2" w:date="2020-04-03T01:44:00Z">
            <w:rPr>
              <w:rFonts w:eastAsia="Malgun Gothic"/>
            </w:rPr>
          </w:rPrChange>
        </w:rPr>
        <w:t xml:space="preserve"> {</w:t>
      </w:r>
    </w:p>
    <w:p w14:paraId="0C280779" w14:textId="3A842F93" w:rsidR="00770E52" w:rsidRPr="004072B1" w:rsidRDefault="00630AEB" w:rsidP="0096519C">
      <w:pPr>
        <w:pStyle w:val="PL"/>
        <w:rPr>
          <w:rFonts w:eastAsia="Malgun Gothic"/>
          <w:rPrChange w:id="64688" w:author="Draft version 2" w:date="2020-04-03T01:44:00Z">
            <w:rPr>
              <w:rFonts w:eastAsia="Malgun Gothic"/>
            </w:rPr>
          </w:rPrChange>
        </w:rPr>
      </w:pPr>
      <w:r w:rsidRPr="004072B1">
        <w:rPr>
          <w:rPrChange w:id="64689" w:author="Draft version 2" w:date="2020-04-03T01:44:00Z">
            <w:rPr/>
          </w:rPrChange>
        </w:rPr>
        <w:t xml:space="preserve">    </w:t>
      </w:r>
      <w:r w:rsidR="00770E52" w:rsidRPr="004072B1">
        <w:rPr>
          <w:rFonts w:eastAsia="Malgun Gothic"/>
          <w:rPrChange w:id="64690" w:author="Draft version 2" w:date="2020-04-03T01:44:00Z">
            <w:rPr>
              <w:rFonts w:eastAsia="Malgun Gothic"/>
            </w:rPr>
          </w:rPrChange>
        </w:rPr>
        <w:t>failureReportSCG</w:t>
      </w:r>
      <w:r w:rsidRPr="004072B1">
        <w:rPr>
          <w:rPrChange w:id="64691" w:author="Draft version 2" w:date="2020-04-03T01:44:00Z">
            <w:rPr/>
          </w:rPrChange>
        </w:rPr>
        <w:t xml:space="preserve">                     </w:t>
      </w:r>
      <w:r w:rsidR="00770E52" w:rsidRPr="004072B1">
        <w:rPr>
          <w:rFonts w:eastAsia="Malgun Gothic"/>
          <w:rPrChange w:id="64692" w:author="Draft version 2" w:date="2020-04-03T01:44:00Z">
            <w:rPr>
              <w:rFonts w:eastAsia="Malgun Gothic"/>
            </w:rPr>
          </w:rPrChange>
        </w:rPr>
        <w:t>FailureReportSCG</w:t>
      </w:r>
      <w:r w:rsidRPr="004072B1">
        <w:rPr>
          <w:rPrChange w:id="64693" w:author="Draft version 2" w:date="2020-04-03T01:44:00Z">
            <w:rPr/>
          </w:rPrChange>
        </w:rPr>
        <w:t xml:space="preserve">                    </w:t>
      </w:r>
      <w:r w:rsidR="00770E52" w:rsidRPr="004072B1">
        <w:rPr>
          <w:rPrChange w:id="64694" w:author="Draft version 2" w:date="2020-04-03T01:44:00Z">
            <w:rPr>
              <w:color w:val="993366"/>
            </w:rPr>
          </w:rPrChange>
        </w:rPr>
        <w:t>OPTIONAL</w:t>
      </w:r>
      <w:r w:rsidR="00770E52" w:rsidRPr="004072B1">
        <w:rPr>
          <w:rFonts w:eastAsia="Malgun Gothic"/>
          <w:rPrChange w:id="64695" w:author="Draft version 2" w:date="2020-04-03T01:44:00Z">
            <w:rPr>
              <w:rFonts w:eastAsia="Malgun Gothic"/>
            </w:rPr>
          </w:rPrChange>
        </w:rPr>
        <w:t>,</w:t>
      </w:r>
    </w:p>
    <w:p w14:paraId="76B35F61" w14:textId="4E0E256B" w:rsidR="00770E52" w:rsidRPr="004072B1" w:rsidRDefault="00630AEB" w:rsidP="0096519C">
      <w:pPr>
        <w:pStyle w:val="PL"/>
        <w:rPr>
          <w:rFonts w:eastAsia="Malgun Gothic"/>
          <w:rPrChange w:id="64696" w:author="Draft version 2" w:date="2020-04-03T01:44:00Z">
            <w:rPr>
              <w:rFonts w:eastAsia="Malgun Gothic"/>
            </w:rPr>
          </w:rPrChange>
        </w:rPr>
      </w:pPr>
      <w:r w:rsidRPr="004072B1">
        <w:rPr>
          <w:rPrChange w:id="64697" w:author="Draft version 2" w:date="2020-04-03T01:44:00Z">
            <w:rPr/>
          </w:rPrChange>
        </w:rPr>
        <w:t xml:space="preserve">    </w:t>
      </w:r>
      <w:r w:rsidR="00770E52" w:rsidRPr="004072B1">
        <w:rPr>
          <w:rFonts w:eastAsia="Malgun Gothic"/>
          <w:rPrChange w:id="64698" w:author="Draft version 2" w:date="2020-04-03T01:44:00Z">
            <w:rPr>
              <w:rFonts w:eastAsia="Malgun Gothic"/>
            </w:rPr>
          </w:rPrChange>
        </w:rPr>
        <w:t>nonCriticalExtension</w:t>
      </w:r>
      <w:r w:rsidRPr="004072B1">
        <w:rPr>
          <w:rPrChange w:id="64699" w:author="Draft version 2" w:date="2020-04-03T01:44:00Z">
            <w:rPr/>
          </w:rPrChange>
        </w:rPr>
        <w:t xml:space="preserve">                 </w:t>
      </w:r>
      <w:ins w:id="64700" w:author="CR#1455" w:date="2020-03-30T00:50:00Z">
        <w:r w:rsidRPr="004072B1">
          <w:rPr>
            <w:rFonts w:eastAsia="Malgun Gothic"/>
            <w:rPrChange w:id="64701" w:author="Draft version 2" w:date="2020-04-03T01:44:00Z">
              <w:rPr>
                <w:rFonts w:eastAsia="Malgun Gothic"/>
              </w:rPr>
            </w:rPrChange>
          </w:rPr>
          <w:t>SCGFailureInformation</w:t>
        </w:r>
      </w:ins>
      <w:ins w:id="64702" w:author="Draft version 2" w:date="2020-04-02T22:32:00Z">
        <w:r w:rsidR="00D1794C" w:rsidRPr="004072B1">
          <w:rPr>
            <w:rFonts w:eastAsia="Malgun Gothic"/>
            <w:rPrChange w:id="64703" w:author="Draft version 2" w:date="2020-04-03T01:44:00Z">
              <w:rPr>
                <w:rFonts w:eastAsia="Malgun Gothic"/>
              </w:rPr>
            </w:rPrChange>
          </w:rPr>
          <w:t>-</w:t>
        </w:r>
      </w:ins>
      <w:ins w:id="64704" w:author="CR#1455" w:date="2020-03-30T00:50:00Z">
        <w:del w:id="64705" w:author="Draft version 2" w:date="2020-04-02T22:32:00Z">
          <w:r w:rsidRPr="004072B1" w:rsidDel="00D1794C">
            <w:rPr>
              <w:rFonts w:eastAsia="Malgun Gothic"/>
              <w:rPrChange w:id="64706" w:author="Draft version 2" w:date="2020-04-03T01:44:00Z">
                <w:rPr>
                  <w:rFonts w:eastAsia="Malgun Gothic"/>
                </w:rPr>
              </w:rPrChange>
            </w:rPr>
            <w:delText>—</w:delText>
          </w:r>
        </w:del>
        <w:r w:rsidRPr="004072B1">
          <w:rPr>
            <w:rFonts w:eastAsia="Malgun Gothic"/>
            <w:rPrChange w:id="64707" w:author="Draft version 2" w:date="2020-04-03T01:44:00Z">
              <w:rPr>
                <w:rFonts w:eastAsia="Malgun Gothic"/>
              </w:rPr>
            </w:rPrChange>
          </w:rPr>
          <w:t>v1590-IEs</w:t>
        </w:r>
      </w:ins>
      <w:del w:id="64708" w:author="CR#1455" w:date="2020-03-30T00:50:00Z">
        <w:r w:rsidR="00770E52" w:rsidRPr="004072B1" w:rsidDel="00630AEB">
          <w:rPr>
            <w:rPrChange w:id="64709" w:author="Draft version 2" w:date="2020-04-03T01:44:00Z">
              <w:rPr>
                <w:color w:val="993366"/>
              </w:rPr>
            </w:rPrChange>
          </w:rPr>
          <w:delText>SEQUENCE</w:delText>
        </w:r>
        <w:r w:rsidR="00770E52" w:rsidRPr="004072B1" w:rsidDel="00630AEB">
          <w:rPr>
            <w:rFonts w:eastAsia="Malgun Gothic"/>
            <w:rPrChange w:id="64710" w:author="Draft version 2" w:date="2020-04-03T01:44:00Z">
              <w:rPr>
                <w:rFonts w:eastAsia="Malgun Gothic"/>
              </w:rPr>
            </w:rPrChange>
          </w:rPr>
          <w:delText xml:space="preserve"> {}</w:delText>
        </w:r>
        <w:r w:rsidRPr="004072B1" w:rsidDel="00630AEB">
          <w:rPr>
            <w:rPrChange w:id="64711" w:author="Draft version 2" w:date="2020-04-03T01:44:00Z">
              <w:rPr/>
            </w:rPrChange>
          </w:rPr>
          <w:delText xml:space="preserve">   </w:delText>
        </w:r>
      </w:del>
      <w:r w:rsidRPr="004072B1">
        <w:rPr>
          <w:rPrChange w:id="64712" w:author="Draft version 2" w:date="2020-04-03T01:44:00Z">
            <w:rPr/>
          </w:rPrChange>
        </w:rPr>
        <w:t xml:space="preserve">     </w:t>
      </w:r>
      <w:r w:rsidR="00770E52" w:rsidRPr="004072B1">
        <w:rPr>
          <w:rPrChange w:id="64713" w:author="Draft version 2" w:date="2020-04-03T01:44:00Z">
            <w:rPr>
              <w:color w:val="993366"/>
            </w:rPr>
          </w:rPrChange>
        </w:rPr>
        <w:t>OPTIONAL</w:t>
      </w:r>
    </w:p>
    <w:p w14:paraId="5A5F15CE" w14:textId="77777777" w:rsidR="00770E52" w:rsidRPr="004072B1" w:rsidRDefault="00770E52" w:rsidP="0096519C">
      <w:pPr>
        <w:pStyle w:val="PL"/>
        <w:rPr>
          <w:rFonts w:eastAsia="Malgun Gothic"/>
          <w:rPrChange w:id="64714" w:author="Draft version 2" w:date="2020-04-03T01:44:00Z">
            <w:rPr>
              <w:rFonts w:eastAsia="Malgun Gothic"/>
            </w:rPr>
          </w:rPrChange>
        </w:rPr>
      </w:pPr>
      <w:r w:rsidRPr="004072B1">
        <w:rPr>
          <w:rFonts w:eastAsia="Malgun Gothic"/>
          <w:rPrChange w:id="64715" w:author="Draft version 2" w:date="2020-04-03T01:44:00Z">
            <w:rPr>
              <w:rFonts w:eastAsia="Malgun Gothic"/>
            </w:rPr>
          </w:rPrChange>
        </w:rPr>
        <w:t>}</w:t>
      </w:r>
    </w:p>
    <w:p w14:paraId="4846BB21" w14:textId="77777777" w:rsidR="00E10FD3" w:rsidRPr="004072B1" w:rsidRDefault="00E10FD3" w:rsidP="00E10FD3">
      <w:pPr>
        <w:pStyle w:val="PL"/>
        <w:rPr>
          <w:ins w:id="64716" w:author="CR#1455" w:date="2020-03-19T15:40:00Z"/>
          <w:rFonts w:eastAsia="Malgun Gothic"/>
          <w:rPrChange w:id="64717" w:author="Draft version 2" w:date="2020-04-03T01:44:00Z">
            <w:rPr>
              <w:ins w:id="64718" w:author="CR#1455" w:date="2020-03-19T15:40:00Z"/>
              <w:rFonts w:eastAsia="Malgun Gothic"/>
            </w:rPr>
          </w:rPrChange>
        </w:rPr>
      </w:pPr>
    </w:p>
    <w:p w14:paraId="5C85B641" w14:textId="4D3E3758" w:rsidR="00E10FD3" w:rsidRPr="004072B1" w:rsidRDefault="00E10FD3" w:rsidP="00E10FD3">
      <w:pPr>
        <w:pStyle w:val="PL"/>
        <w:rPr>
          <w:ins w:id="64719" w:author="CR#1455" w:date="2020-03-19T15:40:00Z"/>
          <w:rFonts w:eastAsia="Malgun Gothic"/>
          <w:rPrChange w:id="64720" w:author="Draft version 2" w:date="2020-04-03T01:44:00Z">
            <w:rPr>
              <w:ins w:id="64721" w:author="CR#1455" w:date="2020-03-19T15:40:00Z"/>
              <w:rFonts w:eastAsia="Malgun Gothic"/>
            </w:rPr>
          </w:rPrChange>
        </w:rPr>
      </w:pPr>
      <w:ins w:id="64722" w:author="CR#1455" w:date="2020-03-19T15:40:00Z">
        <w:r w:rsidRPr="004072B1">
          <w:rPr>
            <w:rFonts w:eastAsia="Malgun Gothic"/>
            <w:rPrChange w:id="64723" w:author="Draft version 2" w:date="2020-04-03T01:44:00Z">
              <w:rPr>
                <w:rFonts w:eastAsia="Malgun Gothic"/>
              </w:rPr>
            </w:rPrChange>
          </w:rPr>
          <w:lastRenderedPageBreak/>
          <w:t>SCGFailureInformation</w:t>
        </w:r>
      </w:ins>
      <w:ins w:id="64724" w:author="Draft version 2" w:date="2020-04-02T22:33:00Z">
        <w:r w:rsidR="00D1794C" w:rsidRPr="004072B1">
          <w:rPr>
            <w:rFonts w:eastAsia="Malgun Gothic"/>
            <w:rPrChange w:id="64725" w:author="Draft version 2" w:date="2020-04-03T01:44:00Z">
              <w:rPr>
                <w:rFonts w:eastAsia="Malgun Gothic"/>
              </w:rPr>
            </w:rPrChange>
          </w:rPr>
          <w:t>-</w:t>
        </w:r>
      </w:ins>
      <w:ins w:id="64726" w:author="CR#1455" w:date="2020-03-30T00:52:00Z">
        <w:del w:id="64727" w:author="Draft version 2" w:date="2020-04-02T22:33:00Z">
          <w:r w:rsidR="00630AEB" w:rsidRPr="004072B1" w:rsidDel="00D1794C">
            <w:rPr>
              <w:rFonts w:eastAsia="Malgun Gothic"/>
              <w:rPrChange w:id="64728" w:author="Draft version 2" w:date="2020-04-03T01:44:00Z">
                <w:rPr>
                  <w:rFonts w:eastAsia="Malgun Gothic"/>
                </w:rPr>
              </w:rPrChange>
            </w:rPr>
            <w:delText>-</w:delText>
          </w:r>
        </w:del>
      </w:ins>
      <w:ins w:id="64729" w:author="CR#1455" w:date="2020-03-19T15:40:00Z">
        <w:r w:rsidRPr="004072B1">
          <w:rPr>
            <w:rFonts w:eastAsia="Malgun Gothic"/>
            <w:rPrChange w:id="64730" w:author="Draft version 2" w:date="2020-04-03T01:44:00Z">
              <w:rPr>
                <w:rFonts w:eastAsia="Malgun Gothic"/>
              </w:rPr>
            </w:rPrChange>
          </w:rPr>
          <w:t xml:space="preserve">v1590-IEs ::=       </w:t>
        </w:r>
        <w:r w:rsidRPr="004072B1">
          <w:rPr>
            <w:rPrChange w:id="64731" w:author="Draft version 2" w:date="2020-04-03T01:44:00Z">
              <w:rPr>
                <w:color w:val="993366"/>
              </w:rPr>
            </w:rPrChange>
          </w:rPr>
          <w:t>SEQUENCE</w:t>
        </w:r>
        <w:r w:rsidRPr="004072B1">
          <w:rPr>
            <w:rFonts w:eastAsia="Malgun Gothic"/>
            <w:rPrChange w:id="64732" w:author="Draft version 2" w:date="2020-04-03T01:44:00Z">
              <w:rPr>
                <w:rFonts w:eastAsia="Malgun Gothic"/>
              </w:rPr>
            </w:rPrChange>
          </w:rPr>
          <w:t xml:space="preserve"> {</w:t>
        </w:r>
      </w:ins>
    </w:p>
    <w:p w14:paraId="10ADD094" w14:textId="55263502" w:rsidR="00E10FD3" w:rsidRPr="004072B1" w:rsidRDefault="00630AEB" w:rsidP="00E10FD3">
      <w:pPr>
        <w:pStyle w:val="PL"/>
        <w:rPr>
          <w:ins w:id="64733" w:author="CR#1455" w:date="2020-03-19T15:40:00Z"/>
          <w:rFonts w:eastAsia="Malgun Gothic"/>
          <w:rPrChange w:id="64734" w:author="Draft version 2" w:date="2020-04-03T01:44:00Z">
            <w:rPr>
              <w:ins w:id="64735" w:author="CR#1455" w:date="2020-03-19T15:40:00Z"/>
              <w:rFonts w:eastAsia="Malgun Gothic"/>
            </w:rPr>
          </w:rPrChange>
        </w:rPr>
      </w:pPr>
      <w:ins w:id="64736" w:author="CR#1455" w:date="2020-03-30T00:51:00Z">
        <w:r w:rsidRPr="004072B1">
          <w:rPr>
            <w:rPrChange w:id="64737" w:author="Draft version 2" w:date="2020-04-03T01:44:00Z">
              <w:rPr/>
            </w:rPrChange>
          </w:rPr>
          <w:t xml:space="preserve">    </w:t>
        </w:r>
      </w:ins>
      <w:ins w:id="64738" w:author="CR#1455" w:date="2020-03-19T15:40:00Z">
        <w:r w:rsidR="00E10FD3" w:rsidRPr="004072B1">
          <w:rPr>
            <w:rPrChange w:id="64739" w:author="Draft version 2" w:date="2020-04-03T01:44:00Z">
              <w:rPr/>
            </w:rPrChange>
          </w:rPr>
          <w:t xml:space="preserve">lateNonCriticalExtension            </w:t>
        </w:r>
      </w:ins>
      <w:ins w:id="64740" w:author="CR#1488r2" w:date="2020-03-26T01:00:00Z">
        <w:r w:rsidR="003C4E8D" w:rsidRPr="004072B1">
          <w:rPr>
            <w:rPrChange w:id="64741" w:author="Draft version 2" w:date="2020-04-03T01:44:00Z">
              <w:rPr/>
            </w:rPrChange>
          </w:rPr>
          <w:t xml:space="preserve">    </w:t>
        </w:r>
      </w:ins>
      <w:ins w:id="64742" w:author="CR#1455" w:date="2020-03-19T15:40:00Z">
        <w:r w:rsidR="00E10FD3" w:rsidRPr="004072B1">
          <w:rPr>
            <w:rPrChange w:id="64743" w:author="Draft version 2" w:date="2020-04-03T01:44:00Z">
              <w:rPr>
                <w:color w:val="993366"/>
              </w:rPr>
            </w:rPrChange>
          </w:rPr>
          <w:t>OCTET</w:t>
        </w:r>
        <w:r w:rsidR="00E10FD3" w:rsidRPr="004072B1">
          <w:rPr>
            <w:rPrChange w:id="64744" w:author="Draft version 2" w:date="2020-04-03T01:44:00Z">
              <w:rPr/>
            </w:rPrChange>
          </w:rPr>
          <w:t xml:space="preserve"> </w:t>
        </w:r>
        <w:r w:rsidR="00E10FD3" w:rsidRPr="004072B1">
          <w:rPr>
            <w:rPrChange w:id="64745" w:author="Draft version 2" w:date="2020-04-03T01:44:00Z">
              <w:rPr>
                <w:color w:val="993366"/>
              </w:rPr>
            </w:rPrChange>
          </w:rPr>
          <w:t>STRING</w:t>
        </w:r>
        <w:r w:rsidR="00E10FD3" w:rsidRPr="004072B1">
          <w:rPr>
            <w:rPrChange w:id="64746" w:author="Draft version 2" w:date="2020-04-03T01:44:00Z">
              <w:rPr/>
            </w:rPrChange>
          </w:rPr>
          <w:t xml:space="preserve">            </w:t>
        </w:r>
        <w:r w:rsidR="00E10FD3" w:rsidRPr="004072B1">
          <w:rPr>
            <w:rPrChange w:id="64747" w:author="Draft version 2" w:date="2020-04-03T01:44:00Z">
              <w:rPr>
                <w:color w:val="993366"/>
              </w:rPr>
            </w:rPrChange>
          </w:rPr>
          <w:t>OPTIONAL</w:t>
        </w:r>
        <w:r w:rsidR="00E10FD3" w:rsidRPr="004072B1">
          <w:rPr>
            <w:rPrChange w:id="64748" w:author="Draft version 2" w:date="2020-04-03T01:44:00Z">
              <w:rPr/>
            </w:rPrChange>
          </w:rPr>
          <w:t>,</w:t>
        </w:r>
      </w:ins>
    </w:p>
    <w:p w14:paraId="772785FE" w14:textId="67D451DB" w:rsidR="00E10FD3" w:rsidRPr="004072B1" w:rsidRDefault="00630AEB" w:rsidP="00E10FD3">
      <w:pPr>
        <w:pStyle w:val="PL"/>
        <w:rPr>
          <w:ins w:id="64749" w:author="CR#1455" w:date="2020-03-19T15:40:00Z"/>
          <w:rFonts w:eastAsia="Malgun Gothic"/>
          <w:rPrChange w:id="64750" w:author="Draft version 2" w:date="2020-04-03T01:44:00Z">
            <w:rPr>
              <w:ins w:id="64751" w:author="CR#1455" w:date="2020-03-19T15:40:00Z"/>
              <w:rFonts w:eastAsia="Malgun Gothic"/>
            </w:rPr>
          </w:rPrChange>
        </w:rPr>
      </w:pPr>
      <w:ins w:id="64752" w:author="CR#1455" w:date="2020-03-30T00:51:00Z">
        <w:r w:rsidRPr="004072B1">
          <w:rPr>
            <w:rPrChange w:id="64753" w:author="Draft version 2" w:date="2020-04-03T01:44:00Z">
              <w:rPr/>
            </w:rPrChange>
          </w:rPr>
          <w:t xml:space="preserve">    </w:t>
        </w:r>
      </w:ins>
      <w:ins w:id="64754" w:author="CR#1455" w:date="2020-03-19T15:40:00Z">
        <w:r w:rsidR="00E10FD3" w:rsidRPr="004072B1">
          <w:rPr>
            <w:rFonts w:eastAsia="Malgun Gothic"/>
            <w:rPrChange w:id="64755" w:author="Draft version 2" w:date="2020-04-03T01:44:00Z">
              <w:rPr>
                <w:rFonts w:eastAsia="Malgun Gothic"/>
              </w:rPr>
            </w:rPrChange>
          </w:rPr>
          <w:t>nonCriticalExtension</w:t>
        </w:r>
      </w:ins>
      <w:ins w:id="64756" w:author="CR#1455" w:date="2020-03-30T00:51:00Z">
        <w:r w:rsidRPr="004072B1">
          <w:rPr>
            <w:rPrChange w:id="64757" w:author="Draft version 2" w:date="2020-04-03T01:44:00Z">
              <w:rPr/>
            </w:rPrChange>
          </w:rPr>
          <w:t xml:space="preserve">                    </w:t>
        </w:r>
      </w:ins>
      <w:ins w:id="64758" w:author="CR#1455" w:date="2020-03-19T15:40:00Z">
        <w:r w:rsidR="00E10FD3" w:rsidRPr="004072B1">
          <w:rPr>
            <w:rPrChange w:id="64759" w:author="Draft version 2" w:date="2020-04-03T01:44:00Z">
              <w:rPr>
                <w:color w:val="993366"/>
              </w:rPr>
            </w:rPrChange>
          </w:rPr>
          <w:t>SEQUENCE</w:t>
        </w:r>
        <w:r w:rsidR="00E10FD3" w:rsidRPr="004072B1">
          <w:rPr>
            <w:rFonts w:eastAsia="Malgun Gothic"/>
            <w:rPrChange w:id="64760" w:author="Draft version 2" w:date="2020-04-03T01:44:00Z">
              <w:rPr>
                <w:rFonts w:eastAsia="Malgun Gothic"/>
              </w:rPr>
            </w:rPrChange>
          </w:rPr>
          <w:t xml:space="preserve"> {}</w:t>
        </w:r>
      </w:ins>
      <w:ins w:id="64761" w:author="CR#1455" w:date="2020-03-30T00:51:00Z">
        <w:r w:rsidRPr="004072B1">
          <w:rPr>
            <w:rPrChange w:id="64762" w:author="Draft version 2" w:date="2020-04-03T01:44:00Z">
              <w:rPr/>
            </w:rPrChange>
          </w:rPr>
          <w:t xml:space="preserve">             </w:t>
        </w:r>
      </w:ins>
      <w:ins w:id="64763" w:author="CR#1455" w:date="2020-03-19T15:40:00Z">
        <w:r w:rsidR="00E10FD3" w:rsidRPr="004072B1">
          <w:rPr>
            <w:rPrChange w:id="64764" w:author="Draft version 2" w:date="2020-04-03T01:44:00Z">
              <w:rPr>
                <w:color w:val="993366"/>
              </w:rPr>
            </w:rPrChange>
          </w:rPr>
          <w:t>OPTIONAL</w:t>
        </w:r>
      </w:ins>
    </w:p>
    <w:p w14:paraId="424C655F" w14:textId="77777777" w:rsidR="00E10FD3" w:rsidRPr="004072B1" w:rsidRDefault="00E10FD3" w:rsidP="00E10FD3">
      <w:pPr>
        <w:pStyle w:val="PL"/>
        <w:rPr>
          <w:ins w:id="64765" w:author="CR#1455" w:date="2020-03-19T15:40:00Z"/>
          <w:rFonts w:eastAsia="Malgun Gothic"/>
          <w:rPrChange w:id="64766" w:author="Draft version 2" w:date="2020-04-03T01:44:00Z">
            <w:rPr>
              <w:ins w:id="64767" w:author="CR#1455" w:date="2020-03-19T15:40:00Z"/>
              <w:rFonts w:eastAsia="Malgun Gothic"/>
            </w:rPr>
          </w:rPrChange>
        </w:rPr>
      </w:pPr>
      <w:ins w:id="64768" w:author="CR#1455" w:date="2020-03-19T15:40:00Z">
        <w:r w:rsidRPr="004072B1">
          <w:rPr>
            <w:rFonts w:eastAsia="Malgun Gothic"/>
            <w:rPrChange w:id="64769" w:author="Draft version 2" w:date="2020-04-03T01:44:00Z">
              <w:rPr>
                <w:rFonts w:eastAsia="Malgun Gothic"/>
              </w:rPr>
            </w:rPrChange>
          </w:rPr>
          <w:t>}</w:t>
        </w:r>
      </w:ins>
    </w:p>
    <w:p w14:paraId="0CD46C8F" w14:textId="77777777" w:rsidR="00770E52" w:rsidRPr="004072B1" w:rsidRDefault="00770E52" w:rsidP="0096519C">
      <w:pPr>
        <w:pStyle w:val="PL"/>
        <w:rPr>
          <w:rFonts w:eastAsia="Malgun Gothic"/>
          <w:rPrChange w:id="64770" w:author="Draft version 2" w:date="2020-04-03T01:44:00Z">
            <w:rPr>
              <w:rFonts w:eastAsia="Malgun Gothic"/>
            </w:rPr>
          </w:rPrChange>
        </w:rPr>
      </w:pPr>
    </w:p>
    <w:p w14:paraId="4C5572EE" w14:textId="77777777" w:rsidR="00770E52" w:rsidRPr="004072B1" w:rsidRDefault="00770E52" w:rsidP="0096519C">
      <w:pPr>
        <w:pStyle w:val="PL"/>
        <w:rPr>
          <w:rFonts w:eastAsia="Malgun Gothic"/>
          <w:rPrChange w:id="64771" w:author="Draft version 2" w:date="2020-04-03T01:44:00Z">
            <w:rPr>
              <w:rFonts w:eastAsia="Malgun Gothic"/>
            </w:rPr>
          </w:rPrChange>
        </w:rPr>
      </w:pPr>
      <w:bookmarkStart w:id="64772" w:name="_Hlk535235836"/>
      <w:r w:rsidRPr="004072B1">
        <w:rPr>
          <w:rFonts w:eastAsia="Malgun Gothic"/>
          <w:rPrChange w:id="64773" w:author="Draft version 2" w:date="2020-04-03T01:44:00Z">
            <w:rPr>
              <w:rFonts w:eastAsia="Malgun Gothic"/>
            </w:rPr>
          </w:rPrChange>
        </w:rPr>
        <w:t xml:space="preserve">FailureReportSCG ::=                       </w:t>
      </w:r>
      <w:r w:rsidRPr="004072B1">
        <w:rPr>
          <w:rPrChange w:id="64774" w:author="Draft version 2" w:date="2020-04-03T01:44:00Z">
            <w:rPr>
              <w:color w:val="993366"/>
            </w:rPr>
          </w:rPrChange>
        </w:rPr>
        <w:t>SEQUENCE</w:t>
      </w:r>
      <w:r w:rsidRPr="004072B1">
        <w:rPr>
          <w:rFonts w:eastAsia="Malgun Gothic"/>
          <w:rPrChange w:id="64775" w:author="Draft version 2" w:date="2020-04-03T01:44:00Z">
            <w:rPr>
              <w:rFonts w:eastAsia="Malgun Gothic"/>
            </w:rPr>
          </w:rPrChange>
        </w:rPr>
        <w:t xml:space="preserve"> {</w:t>
      </w:r>
    </w:p>
    <w:p w14:paraId="0526EB28" w14:textId="77777777" w:rsidR="00770E52" w:rsidRPr="004072B1" w:rsidRDefault="00770E52" w:rsidP="0096519C">
      <w:pPr>
        <w:pStyle w:val="PL"/>
        <w:rPr>
          <w:rFonts w:eastAsia="Malgun Gothic"/>
          <w:rPrChange w:id="64776" w:author="Draft version 2" w:date="2020-04-03T01:44:00Z">
            <w:rPr>
              <w:rFonts w:eastAsia="Malgun Gothic"/>
            </w:rPr>
          </w:rPrChange>
        </w:rPr>
      </w:pPr>
      <w:r w:rsidRPr="004072B1">
        <w:rPr>
          <w:rFonts w:eastAsia="Malgun Gothic"/>
          <w:rPrChange w:id="64777" w:author="Draft version 2" w:date="2020-04-03T01:44:00Z">
            <w:rPr>
              <w:rFonts w:eastAsia="Malgun Gothic"/>
            </w:rPr>
          </w:rPrChange>
        </w:rPr>
        <w:t xml:space="preserve">    failureType                                    </w:t>
      </w:r>
      <w:r w:rsidRPr="004072B1">
        <w:rPr>
          <w:rPrChange w:id="64778" w:author="Draft version 2" w:date="2020-04-03T01:44:00Z">
            <w:rPr>
              <w:color w:val="993366"/>
            </w:rPr>
          </w:rPrChange>
        </w:rPr>
        <w:t>ENUMERATED</w:t>
      </w:r>
      <w:r w:rsidRPr="004072B1">
        <w:rPr>
          <w:rFonts w:eastAsia="Malgun Gothic"/>
          <w:rPrChange w:id="64779" w:author="Draft version 2" w:date="2020-04-03T01:44:00Z">
            <w:rPr>
              <w:rFonts w:eastAsia="Malgun Gothic"/>
            </w:rPr>
          </w:rPrChange>
        </w:rPr>
        <w:t xml:space="preserve"> {</w:t>
      </w:r>
    </w:p>
    <w:p w14:paraId="41181714" w14:textId="77777777" w:rsidR="00770E52" w:rsidRPr="004072B1" w:rsidRDefault="00770E52" w:rsidP="0096519C">
      <w:pPr>
        <w:pStyle w:val="PL"/>
        <w:rPr>
          <w:rFonts w:eastAsia="Malgun Gothic"/>
          <w:rPrChange w:id="64780" w:author="Draft version 2" w:date="2020-04-03T01:44:00Z">
            <w:rPr>
              <w:rFonts w:eastAsia="Malgun Gothic"/>
            </w:rPr>
          </w:rPrChange>
        </w:rPr>
      </w:pPr>
      <w:r w:rsidRPr="004072B1">
        <w:rPr>
          <w:rFonts w:eastAsia="Malgun Gothic"/>
          <w:rPrChange w:id="64781" w:author="Draft version 2" w:date="2020-04-03T01:44:00Z">
            <w:rPr>
              <w:rFonts w:eastAsia="Malgun Gothic"/>
            </w:rPr>
          </w:rPrChange>
        </w:rPr>
        <w:t xml:space="preserve">                                                           t31</w:t>
      </w:r>
      <w:r w:rsidRPr="004072B1">
        <w:rPr>
          <w:rFonts w:eastAsia="MS Mincho"/>
          <w:rPrChange w:id="64782" w:author="Draft version 2" w:date="2020-04-03T01:44:00Z">
            <w:rPr>
              <w:rFonts w:eastAsia="MS Mincho"/>
            </w:rPr>
          </w:rPrChange>
        </w:rPr>
        <w:t>0</w:t>
      </w:r>
      <w:r w:rsidRPr="004072B1">
        <w:rPr>
          <w:rFonts w:eastAsia="Malgun Gothic"/>
          <w:rPrChange w:id="64783" w:author="Draft version 2" w:date="2020-04-03T01:44:00Z">
            <w:rPr>
              <w:rFonts w:eastAsia="Malgun Gothic"/>
            </w:rPr>
          </w:rPrChange>
        </w:rPr>
        <w:t>-Expiry, randomAccessProblem,</w:t>
      </w:r>
    </w:p>
    <w:p w14:paraId="543A20EC" w14:textId="77777777" w:rsidR="00770E52" w:rsidRPr="004072B1" w:rsidRDefault="00770E52" w:rsidP="0096519C">
      <w:pPr>
        <w:pStyle w:val="PL"/>
        <w:rPr>
          <w:rFonts w:eastAsia="Malgun Gothic"/>
          <w:rPrChange w:id="64784" w:author="Draft version 2" w:date="2020-04-03T01:44:00Z">
            <w:rPr>
              <w:rFonts w:eastAsia="Malgun Gothic"/>
            </w:rPr>
          </w:rPrChange>
        </w:rPr>
      </w:pPr>
      <w:r w:rsidRPr="004072B1">
        <w:rPr>
          <w:rFonts w:eastAsia="Malgun Gothic"/>
          <w:rPrChange w:id="64785" w:author="Draft version 2" w:date="2020-04-03T01:44:00Z">
            <w:rPr>
              <w:rFonts w:eastAsia="Malgun Gothic"/>
            </w:rPr>
          </w:rPrChange>
        </w:rPr>
        <w:t xml:space="preserve">                                                           rlc-MaxNumRetx,</w:t>
      </w:r>
    </w:p>
    <w:p w14:paraId="550DE296" w14:textId="77777777" w:rsidR="00770E52" w:rsidRPr="004072B1" w:rsidRDefault="00770E52" w:rsidP="0096519C">
      <w:pPr>
        <w:pStyle w:val="PL"/>
        <w:rPr>
          <w:rFonts w:eastAsia="Malgun Gothic"/>
          <w:rPrChange w:id="64786" w:author="Draft version 2" w:date="2020-04-03T01:44:00Z">
            <w:rPr>
              <w:rFonts w:eastAsia="Malgun Gothic"/>
            </w:rPr>
          </w:rPrChange>
        </w:rPr>
      </w:pPr>
      <w:r w:rsidRPr="004072B1">
        <w:rPr>
          <w:rFonts w:eastAsia="Malgun Gothic"/>
          <w:rPrChange w:id="64787" w:author="Draft version 2" w:date="2020-04-03T01:44:00Z">
            <w:rPr>
              <w:rFonts w:eastAsia="Malgun Gothic"/>
            </w:rPr>
          </w:rPrChange>
        </w:rPr>
        <w:t xml:space="preserve">                                                           synchReconfigFailureSCG, scg-ReconfigFailure,</w:t>
      </w:r>
    </w:p>
    <w:p w14:paraId="10BA8111" w14:textId="2F3A7537" w:rsidR="00770E52" w:rsidRPr="004072B1" w:rsidRDefault="00770E52" w:rsidP="0096519C">
      <w:pPr>
        <w:pStyle w:val="PL"/>
        <w:rPr>
          <w:rFonts w:eastAsia="Malgun Gothic"/>
          <w:rPrChange w:id="64788" w:author="Draft version 2" w:date="2020-04-03T01:44:00Z">
            <w:rPr>
              <w:rFonts w:eastAsia="Malgun Gothic"/>
            </w:rPr>
          </w:rPrChange>
        </w:rPr>
      </w:pPr>
      <w:r w:rsidRPr="004072B1">
        <w:rPr>
          <w:rFonts w:eastAsia="Malgun Gothic"/>
          <w:rPrChange w:id="64789" w:author="Draft version 2" w:date="2020-04-03T01:44:00Z">
            <w:rPr>
              <w:rFonts w:eastAsia="Malgun Gothic"/>
            </w:rPr>
          </w:rPrChange>
        </w:rPr>
        <w:t xml:space="preserve">                                                           srb3-IntegrityFailure, </w:t>
      </w:r>
      <w:ins w:id="64790" w:author="CR#1477r2" w:date="2020-03-24T19:50:00Z">
        <w:r w:rsidR="00DE53FB" w:rsidRPr="004072B1">
          <w:rPr>
            <w:rPrChange w:id="64791" w:author="Draft version 2" w:date="2020-04-03T01:44:00Z">
              <w:rPr/>
            </w:rPrChange>
          </w:rPr>
          <w:t>scg-lbtFailure</w:t>
        </w:r>
      </w:ins>
      <w:del w:id="64792" w:author="CR#1477r2" w:date="2020-03-24T19:50:00Z">
        <w:r w:rsidRPr="004072B1" w:rsidDel="00DE53FB">
          <w:rPr>
            <w:rPrChange w:id="64793" w:author="Draft version 2" w:date="2020-04-03T01:44:00Z">
              <w:rPr/>
            </w:rPrChange>
          </w:rPr>
          <w:delText xml:space="preserve"> spare2</w:delText>
        </w:r>
      </w:del>
      <w:r w:rsidRPr="004072B1">
        <w:rPr>
          <w:rPrChange w:id="64794" w:author="Draft version 2" w:date="2020-04-03T01:44:00Z">
            <w:rPr/>
          </w:rPrChange>
        </w:rPr>
        <w:t xml:space="preserve">, </w:t>
      </w:r>
      <w:ins w:id="64795" w:author="CR#1478r2" w:date="2020-03-25T00:37:00Z">
        <w:r w:rsidR="00201BF8" w:rsidRPr="004072B1">
          <w:rPr>
            <w:rPrChange w:id="64796" w:author="Draft version 2" w:date="2020-04-03T01:44:00Z">
              <w:rPr/>
            </w:rPrChange>
          </w:rPr>
          <w:t>t312-Expiry-r16</w:t>
        </w:r>
      </w:ins>
      <w:del w:id="64797" w:author="CR#1478r2" w:date="2020-03-25T00:37:00Z">
        <w:r w:rsidRPr="004072B1" w:rsidDel="00201BF8">
          <w:rPr>
            <w:rPrChange w:id="64798" w:author="Draft version 2" w:date="2020-04-03T01:44:00Z">
              <w:rPr/>
            </w:rPrChange>
          </w:rPr>
          <w:delText>spare1</w:delText>
        </w:r>
      </w:del>
      <w:r w:rsidRPr="004072B1">
        <w:rPr>
          <w:rFonts w:eastAsia="Malgun Gothic"/>
          <w:rPrChange w:id="64799" w:author="Draft version 2" w:date="2020-04-03T01:44:00Z">
            <w:rPr>
              <w:rFonts w:eastAsia="Malgun Gothic"/>
            </w:rPr>
          </w:rPrChange>
        </w:rPr>
        <w:t>},</w:t>
      </w:r>
    </w:p>
    <w:p w14:paraId="5DF62438" w14:textId="77777777" w:rsidR="00770E52" w:rsidRPr="004072B1" w:rsidRDefault="00770E52" w:rsidP="0096519C">
      <w:pPr>
        <w:pStyle w:val="PL"/>
        <w:rPr>
          <w:rFonts w:eastAsia="Malgun Gothic"/>
          <w:rPrChange w:id="64800" w:author="Draft version 2" w:date="2020-04-03T01:44:00Z">
            <w:rPr>
              <w:rFonts w:eastAsia="Malgun Gothic"/>
            </w:rPr>
          </w:rPrChange>
        </w:rPr>
      </w:pPr>
      <w:r w:rsidRPr="004072B1">
        <w:rPr>
          <w:rFonts w:eastAsia="Malgun Gothic"/>
          <w:rPrChange w:id="64801" w:author="Draft version 2" w:date="2020-04-03T01:44:00Z">
            <w:rPr>
              <w:rFonts w:eastAsia="Malgun Gothic"/>
            </w:rPr>
          </w:rPrChange>
        </w:rPr>
        <w:t xml:space="preserve">    measResultFreqList                           MeasResultFreqList                       </w:t>
      </w:r>
      <w:r w:rsidRPr="004072B1">
        <w:rPr>
          <w:rPrChange w:id="64802" w:author="Draft version 2" w:date="2020-04-03T01:44:00Z">
            <w:rPr>
              <w:color w:val="993366"/>
            </w:rPr>
          </w:rPrChange>
        </w:rPr>
        <w:t>OPTIONAL</w:t>
      </w:r>
      <w:r w:rsidRPr="004072B1">
        <w:rPr>
          <w:rFonts w:eastAsia="Malgun Gothic"/>
          <w:rPrChange w:id="64803" w:author="Draft version 2" w:date="2020-04-03T01:44:00Z">
            <w:rPr>
              <w:rFonts w:eastAsia="Malgun Gothic"/>
            </w:rPr>
          </w:rPrChange>
        </w:rPr>
        <w:t>,</w:t>
      </w:r>
    </w:p>
    <w:p w14:paraId="46D85747" w14:textId="77777777" w:rsidR="00770E52" w:rsidRPr="004072B1" w:rsidRDefault="00770E52" w:rsidP="0096519C">
      <w:pPr>
        <w:pStyle w:val="PL"/>
        <w:rPr>
          <w:rFonts w:eastAsia="Malgun Gothic"/>
          <w:rPrChange w:id="64804" w:author="Draft version 2" w:date="2020-04-03T01:44:00Z">
            <w:rPr>
              <w:rFonts w:eastAsia="Malgun Gothic"/>
            </w:rPr>
          </w:rPrChange>
        </w:rPr>
      </w:pPr>
      <w:r w:rsidRPr="004072B1">
        <w:rPr>
          <w:rFonts w:eastAsia="Malgun Gothic"/>
          <w:rPrChange w:id="64805" w:author="Draft version 2" w:date="2020-04-03T01:44:00Z">
            <w:rPr>
              <w:rFonts w:eastAsia="Malgun Gothic"/>
            </w:rPr>
          </w:rPrChange>
        </w:rPr>
        <w:t xml:space="preserve">    measResultSCG-Failure                       </w:t>
      </w:r>
      <w:r w:rsidRPr="004072B1">
        <w:rPr>
          <w:rPrChange w:id="64806" w:author="Draft version 2" w:date="2020-04-03T01:44:00Z">
            <w:rPr>
              <w:color w:val="993366"/>
            </w:rPr>
          </w:rPrChange>
        </w:rPr>
        <w:t>OCTET</w:t>
      </w:r>
      <w:r w:rsidRPr="004072B1">
        <w:rPr>
          <w:rFonts w:eastAsia="Malgun Gothic"/>
          <w:rPrChange w:id="64807" w:author="Draft version 2" w:date="2020-04-03T01:44:00Z">
            <w:rPr>
              <w:rFonts w:eastAsia="Malgun Gothic"/>
            </w:rPr>
          </w:rPrChange>
        </w:rPr>
        <w:t xml:space="preserve"> </w:t>
      </w:r>
      <w:r w:rsidRPr="004072B1">
        <w:rPr>
          <w:rPrChange w:id="64808" w:author="Draft version 2" w:date="2020-04-03T01:44:00Z">
            <w:rPr>
              <w:color w:val="993366"/>
            </w:rPr>
          </w:rPrChange>
        </w:rPr>
        <w:t>STRING</w:t>
      </w:r>
      <w:r w:rsidRPr="004072B1">
        <w:rPr>
          <w:rPrChange w:id="64809" w:author="Draft version 2" w:date="2020-04-03T01:44:00Z">
            <w:rPr/>
          </w:rPrChange>
        </w:rPr>
        <w:t xml:space="preserve"> (CONTAINING MeasResultSCG-Failure)                              </w:t>
      </w:r>
      <w:r w:rsidRPr="004072B1">
        <w:rPr>
          <w:rPrChange w:id="64810" w:author="Draft version 2" w:date="2020-04-03T01:44:00Z">
            <w:rPr>
              <w:color w:val="993366"/>
            </w:rPr>
          </w:rPrChange>
        </w:rPr>
        <w:t>OPTIONAL</w:t>
      </w:r>
      <w:r w:rsidRPr="004072B1">
        <w:rPr>
          <w:rFonts w:eastAsia="Malgun Gothic"/>
          <w:rPrChange w:id="64811" w:author="Draft version 2" w:date="2020-04-03T01:44:00Z">
            <w:rPr>
              <w:rFonts w:eastAsia="Malgun Gothic"/>
            </w:rPr>
          </w:rPrChange>
        </w:rPr>
        <w:t>,</w:t>
      </w:r>
    </w:p>
    <w:p w14:paraId="509E4EE9" w14:textId="7FDBAED9" w:rsidR="003C4E8D" w:rsidRPr="004072B1" w:rsidRDefault="00770E52" w:rsidP="003C4E8D">
      <w:pPr>
        <w:pStyle w:val="PL"/>
        <w:rPr>
          <w:ins w:id="64812" w:author="CR#1488r2" w:date="2020-03-26T00:59:00Z"/>
          <w:rFonts w:eastAsia="Malgun Gothic"/>
          <w:rPrChange w:id="64813" w:author="Draft version 2" w:date="2020-04-03T01:44:00Z">
            <w:rPr>
              <w:ins w:id="64814" w:author="CR#1488r2" w:date="2020-03-26T00:59:00Z"/>
              <w:rFonts w:eastAsia="Malgun Gothic"/>
            </w:rPr>
          </w:rPrChange>
        </w:rPr>
      </w:pPr>
      <w:r w:rsidRPr="004072B1">
        <w:rPr>
          <w:rFonts w:eastAsia="Malgun Gothic"/>
          <w:rPrChange w:id="64815" w:author="Draft version 2" w:date="2020-04-03T01:44:00Z">
            <w:rPr>
              <w:rFonts w:eastAsia="Malgun Gothic"/>
            </w:rPr>
          </w:rPrChange>
        </w:rPr>
        <w:t xml:space="preserve">    ...</w:t>
      </w:r>
      <w:ins w:id="64816" w:author="CR#1488r2" w:date="2020-03-26T00:59:00Z">
        <w:r w:rsidR="003C4E8D" w:rsidRPr="004072B1">
          <w:rPr>
            <w:rFonts w:eastAsia="Malgun Gothic"/>
            <w:rPrChange w:id="64817" w:author="Draft version 2" w:date="2020-04-03T01:44:00Z">
              <w:rPr>
                <w:rFonts w:eastAsia="Malgun Gothic"/>
              </w:rPr>
            </w:rPrChange>
          </w:rPr>
          <w:t>,</w:t>
        </w:r>
      </w:ins>
    </w:p>
    <w:p w14:paraId="644612C4" w14:textId="7904BF64" w:rsidR="003C4E8D" w:rsidRPr="004072B1" w:rsidRDefault="003C4E8D" w:rsidP="003C4E8D">
      <w:pPr>
        <w:pStyle w:val="PL"/>
        <w:rPr>
          <w:ins w:id="64818" w:author="CR#1488r2" w:date="2020-03-26T00:59:00Z"/>
          <w:rFonts w:eastAsia="Malgun Gothic"/>
          <w:rPrChange w:id="64819" w:author="Draft version 2" w:date="2020-04-03T01:44:00Z">
            <w:rPr>
              <w:ins w:id="64820" w:author="CR#1488r2" w:date="2020-03-26T00:59:00Z"/>
              <w:rFonts w:eastAsia="Malgun Gothic"/>
            </w:rPr>
          </w:rPrChange>
        </w:rPr>
      </w:pPr>
      <w:ins w:id="64821" w:author="CR#1488r2" w:date="2020-03-26T00:59:00Z">
        <w:r w:rsidRPr="004072B1">
          <w:rPr>
            <w:rFonts w:eastAsia="Malgun Gothic"/>
            <w:rPrChange w:id="64822" w:author="Draft version 2" w:date="2020-04-03T01:44:00Z">
              <w:rPr>
                <w:rFonts w:eastAsia="Malgun Gothic"/>
              </w:rPr>
            </w:rPrChange>
          </w:rPr>
          <w:t xml:space="preserve">    [[</w:t>
        </w:r>
      </w:ins>
    </w:p>
    <w:p w14:paraId="6F4AC609" w14:textId="04721022" w:rsidR="003C4E8D" w:rsidRPr="004072B1" w:rsidRDefault="003C4E8D" w:rsidP="003C4E8D">
      <w:pPr>
        <w:pStyle w:val="PL"/>
        <w:rPr>
          <w:ins w:id="64823" w:author="CR#1488r2" w:date="2020-03-26T00:59:00Z"/>
          <w:rFonts w:eastAsia="Malgun Gothic"/>
          <w:rPrChange w:id="64824" w:author="Draft version 2" w:date="2020-04-03T01:44:00Z">
            <w:rPr>
              <w:ins w:id="64825" w:author="CR#1488r2" w:date="2020-03-26T00:59:00Z"/>
              <w:rFonts w:eastAsia="Malgun Gothic"/>
            </w:rPr>
          </w:rPrChange>
        </w:rPr>
      </w:pPr>
      <w:ins w:id="64826" w:author="CR#1488r2" w:date="2020-03-26T00:59:00Z">
        <w:r w:rsidRPr="004072B1">
          <w:rPr>
            <w:rFonts w:eastAsia="Malgun Gothic"/>
            <w:rPrChange w:id="64827" w:author="Draft version 2" w:date="2020-04-03T01:44:00Z">
              <w:rPr>
                <w:rFonts w:eastAsia="Malgun Gothic"/>
              </w:rPr>
            </w:rPrChange>
          </w:rPr>
          <w:t xml:space="preserve">    locationInfo-r16                              LocationInfo-r16            </w:t>
        </w:r>
        <w:r w:rsidRPr="004072B1">
          <w:rPr>
            <w:rPrChange w:id="64828" w:author="Draft version 2" w:date="2020-04-03T01:44:00Z">
              <w:rPr>
                <w:color w:val="993366"/>
              </w:rPr>
            </w:rPrChange>
          </w:rPr>
          <w:t>OPTIONAL</w:t>
        </w:r>
      </w:ins>
    </w:p>
    <w:p w14:paraId="74991DF3" w14:textId="6133E72A" w:rsidR="00770E52" w:rsidRPr="004072B1" w:rsidRDefault="003C4E8D" w:rsidP="003C4E8D">
      <w:pPr>
        <w:pStyle w:val="PL"/>
        <w:rPr>
          <w:rFonts w:eastAsia="Malgun Gothic"/>
          <w:rPrChange w:id="64829" w:author="Draft version 2" w:date="2020-04-03T01:44:00Z">
            <w:rPr>
              <w:rFonts w:eastAsia="Malgun Gothic"/>
            </w:rPr>
          </w:rPrChange>
        </w:rPr>
      </w:pPr>
      <w:ins w:id="64830" w:author="CR#1488r2" w:date="2020-03-26T00:59:00Z">
        <w:r w:rsidRPr="004072B1">
          <w:rPr>
            <w:rFonts w:eastAsia="Malgun Gothic"/>
            <w:rPrChange w:id="64831" w:author="Draft version 2" w:date="2020-04-03T01:44:00Z">
              <w:rPr>
                <w:rFonts w:eastAsia="Malgun Gothic"/>
              </w:rPr>
            </w:rPrChange>
          </w:rPr>
          <w:t xml:space="preserve">    ]]</w:t>
        </w:r>
      </w:ins>
    </w:p>
    <w:p w14:paraId="311EE758" w14:textId="77777777" w:rsidR="00770E52" w:rsidRPr="004072B1" w:rsidRDefault="00770E52" w:rsidP="0096519C">
      <w:pPr>
        <w:pStyle w:val="PL"/>
        <w:rPr>
          <w:rFonts w:eastAsia="Malgun Gothic"/>
          <w:rPrChange w:id="64832" w:author="Draft version 2" w:date="2020-04-03T01:44:00Z">
            <w:rPr>
              <w:rFonts w:eastAsia="Malgun Gothic"/>
            </w:rPr>
          </w:rPrChange>
        </w:rPr>
      </w:pPr>
      <w:r w:rsidRPr="004072B1">
        <w:rPr>
          <w:rFonts w:eastAsia="Malgun Gothic"/>
          <w:rPrChange w:id="64833" w:author="Draft version 2" w:date="2020-04-03T01:44:00Z">
            <w:rPr>
              <w:rFonts w:eastAsia="Malgun Gothic"/>
            </w:rPr>
          </w:rPrChange>
        </w:rPr>
        <w:t>}</w:t>
      </w:r>
    </w:p>
    <w:p w14:paraId="099DDC63" w14:textId="77777777" w:rsidR="00770E52" w:rsidRPr="004072B1" w:rsidRDefault="00770E52" w:rsidP="0096519C">
      <w:pPr>
        <w:pStyle w:val="PL"/>
        <w:rPr>
          <w:rFonts w:eastAsia="Malgun Gothic"/>
          <w:rPrChange w:id="64834" w:author="Draft version 2" w:date="2020-04-03T01:44:00Z">
            <w:rPr>
              <w:rFonts w:eastAsia="Malgun Gothic"/>
            </w:rPr>
          </w:rPrChange>
        </w:rPr>
      </w:pPr>
    </w:p>
    <w:p w14:paraId="081C6509" w14:textId="77777777" w:rsidR="00770E52" w:rsidRPr="004072B1" w:rsidRDefault="00770E52" w:rsidP="0096519C">
      <w:pPr>
        <w:pStyle w:val="PL"/>
        <w:rPr>
          <w:rFonts w:eastAsia="Malgun Gothic"/>
          <w:rPrChange w:id="64835" w:author="Draft version 2" w:date="2020-04-03T01:44:00Z">
            <w:rPr>
              <w:rFonts w:eastAsia="Malgun Gothic"/>
            </w:rPr>
          </w:rPrChange>
        </w:rPr>
      </w:pPr>
      <w:r w:rsidRPr="004072B1">
        <w:rPr>
          <w:rFonts w:eastAsia="Malgun Gothic"/>
          <w:rPrChange w:id="64836" w:author="Draft version 2" w:date="2020-04-03T01:44:00Z">
            <w:rPr>
              <w:rFonts w:eastAsia="Malgun Gothic"/>
            </w:rPr>
          </w:rPrChange>
        </w:rPr>
        <w:t xml:space="preserve">MeasResultFreqList ::=               </w:t>
      </w:r>
      <w:r w:rsidRPr="004072B1">
        <w:rPr>
          <w:rPrChange w:id="64837" w:author="Draft version 2" w:date="2020-04-03T01:44:00Z">
            <w:rPr>
              <w:color w:val="993366"/>
            </w:rPr>
          </w:rPrChange>
        </w:rPr>
        <w:t>SEQUENCE</w:t>
      </w:r>
      <w:r w:rsidRPr="004072B1">
        <w:rPr>
          <w:rFonts w:eastAsia="Malgun Gothic"/>
          <w:rPrChange w:id="64838" w:author="Draft version 2" w:date="2020-04-03T01:44:00Z">
            <w:rPr>
              <w:rFonts w:eastAsia="Malgun Gothic"/>
            </w:rPr>
          </w:rPrChange>
        </w:rPr>
        <w:t xml:space="preserve"> (</w:t>
      </w:r>
      <w:r w:rsidRPr="004072B1">
        <w:rPr>
          <w:rPrChange w:id="64839" w:author="Draft version 2" w:date="2020-04-03T01:44:00Z">
            <w:rPr>
              <w:color w:val="993366"/>
            </w:rPr>
          </w:rPrChange>
        </w:rPr>
        <w:t>SIZE</w:t>
      </w:r>
      <w:r w:rsidRPr="004072B1">
        <w:rPr>
          <w:rFonts w:eastAsia="Malgun Gothic"/>
          <w:rPrChange w:id="64840" w:author="Draft version 2" w:date="2020-04-03T01:44:00Z">
            <w:rPr>
              <w:rFonts w:eastAsia="Malgun Gothic"/>
            </w:rPr>
          </w:rPrChange>
        </w:rPr>
        <w:t xml:space="preserve"> (1..maxFreq))</w:t>
      </w:r>
      <w:r w:rsidRPr="004072B1">
        <w:rPr>
          <w:rFonts w:eastAsia="Malgun Gothic"/>
          <w:rPrChange w:id="64841" w:author="Draft version 2" w:date="2020-04-03T01:44:00Z">
            <w:rPr>
              <w:rFonts w:eastAsia="Malgun Gothic"/>
              <w:color w:val="993366"/>
            </w:rPr>
          </w:rPrChange>
        </w:rPr>
        <w:t xml:space="preserve"> </w:t>
      </w:r>
      <w:r w:rsidRPr="004072B1">
        <w:rPr>
          <w:rPrChange w:id="64842" w:author="Draft version 2" w:date="2020-04-03T01:44:00Z">
            <w:rPr>
              <w:color w:val="993366"/>
            </w:rPr>
          </w:rPrChange>
        </w:rPr>
        <w:t>OF</w:t>
      </w:r>
      <w:r w:rsidRPr="004072B1">
        <w:rPr>
          <w:rFonts w:eastAsia="Malgun Gothic"/>
          <w:rPrChange w:id="64843" w:author="Draft version 2" w:date="2020-04-03T01:44:00Z">
            <w:rPr>
              <w:rFonts w:eastAsia="Malgun Gothic"/>
            </w:rPr>
          </w:rPrChange>
        </w:rPr>
        <w:t xml:space="preserve"> MeasResult2NR</w:t>
      </w:r>
    </w:p>
    <w:p w14:paraId="445CBE0C" w14:textId="77777777" w:rsidR="00770E52" w:rsidRPr="004072B1" w:rsidRDefault="00770E52" w:rsidP="0096519C">
      <w:pPr>
        <w:pStyle w:val="PL"/>
        <w:rPr>
          <w:rFonts w:eastAsia="Malgun Gothic"/>
          <w:rPrChange w:id="64844" w:author="Draft version 2" w:date="2020-04-03T01:44:00Z">
            <w:rPr>
              <w:rFonts w:eastAsia="Malgun Gothic"/>
            </w:rPr>
          </w:rPrChange>
        </w:rPr>
      </w:pPr>
    </w:p>
    <w:bookmarkEnd w:id="64772"/>
    <w:p w14:paraId="34F3998B" w14:textId="77777777" w:rsidR="00770E52" w:rsidRPr="004072B1" w:rsidRDefault="00770E52" w:rsidP="0096519C">
      <w:pPr>
        <w:pStyle w:val="PL"/>
        <w:rPr>
          <w:rFonts w:eastAsia="Malgun Gothic"/>
          <w:rPrChange w:id="64845" w:author="Draft version 2" w:date="2020-04-03T01:44:00Z">
            <w:rPr>
              <w:rFonts w:eastAsia="Malgun Gothic"/>
            </w:rPr>
          </w:rPrChange>
        </w:rPr>
      </w:pPr>
    </w:p>
    <w:p w14:paraId="00563268" w14:textId="77777777" w:rsidR="00770E52" w:rsidRPr="004072B1" w:rsidRDefault="00770E52" w:rsidP="0096519C">
      <w:pPr>
        <w:pStyle w:val="PL"/>
        <w:rPr>
          <w:rPrChange w:id="64846" w:author="Draft version 2" w:date="2020-04-03T01:44:00Z">
            <w:rPr>
              <w:color w:val="808080"/>
            </w:rPr>
          </w:rPrChange>
        </w:rPr>
      </w:pPr>
      <w:r w:rsidRPr="004072B1">
        <w:rPr>
          <w:rPrChange w:id="64847" w:author="Draft version 2" w:date="2020-04-03T01:44:00Z">
            <w:rPr>
              <w:color w:val="808080"/>
            </w:rPr>
          </w:rPrChange>
        </w:rPr>
        <w:t>-- TAG-SCGFAILUREINFORMATION-STOP</w:t>
      </w:r>
    </w:p>
    <w:p w14:paraId="05D86925" w14:textId="77777777" w:rsidR="00770E52" w:rsidRPr="004072B1" w:rsidRDefault="00770E52" w:rsidP="0096519C">
      <w:pPr>
        <w:pStyle w:val="PL"/>
        <w:rPr>
          <w:rPrChange w:id="64848" w:author="Draft version 2" w:date="2020-04-03T01:44:00Z">
            <w:rPr>
              <w:color w:val="808080"/>
            </w:rPr>
          </w:rPrChange>
        </w:rPr>
      </w:pPr>
      <w:r w:rsidRPr="004072B1">
        <w:rPr>
          <w:rPrChange w:id="64849" w:author="Draft version 2" w:date="2020-04-03T01:44:00Z">
            <w:rPr>
              <w:color w:val="808080"/>
            </w:rPr>
          </w:rPrChange>
        </w:rPr>
        <w:t>-- ASN1STOP</w:t>
      </w:r>
    </w:p>
    <w:p w14:paraId="5A466E1C" w14:textId="77777777" w:rsidR="00770E52" w:rsidRPr="004072B1" w:rsidRDefault="00770E52" w:rsidP="00770E52">
      <w:pPr>
        <w:overflowPunct/>
        <w:autoSpaceDE/>
        <w:autoSpaceDN/>
        <w:adjustRightInd/>
        <w:textAlignment w:val="auto"/>
        <w:rPr>
          <w:rFonts w:eastAsia="Malgun Gothic"/>
          <w:lang w:eastAsia="en-US"/>
          <w:rPrChange w:id="64850" w:author="Draft version 2" w:date="2020-04-03T01:44:00Z">
            <w:rPr>
              <w:rFonts w:eastAsia="Malgun Gothic"/>
              <w:lang w:eastAsia="en-US"/>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36420" w:rsidRPr="004072B1" w14:paraId="69C21DBD" w14:textId="77777777" w:rsidTr="00770E52">
        <w:trPr>
          <w:cantSplit/>
          <w:tblHeader/>
        </w:trPr>
        <w:tc>
          <w:tcPr>
            <w:tcW w:w="14175" w:type="dxa"/>
          </w:tcPr>
          <w:p w14:paraId="5AFAFCD3" w14:textId="77777777" w:rsidR="00770E52" w:rsidRPr="004072B1" w:rsidRDefault="00770E52" w:rsidP="00770E52">
            <w:pPr>
              <w:pStyle w:val="TAH"/>
              <w:rPr>
                <w:rFonts w:eastAsia="Malgun Gothic"/>
                <w:lang w:eastAsia="en-GB"/>
                <w:rPrChange w:id="64851" w:author="Draft version 2" w:date="2020-04-03T01:44:00Z">
                  <w:rPr>
                    <w:rFonts w:eastAsia="Malgun Gothic"/>
                    <w:lang w:eastAsia="en-GB"/>
                  </w:rPr>
                </w:rPrChange>
              </w:rPr>
            </w:pPr>
            <w:bookmarkStart w:id="64852" w:name="_Hlk535235867"/>
            <w:r w:rsidRPr="004072B1">
              <w:rPr>
                <w:rFonts w:eastAsia="Malgun Gothic"/>
                <w:i/>
                <w:noProof/>
                <w:rPrChange w:id="64853" w:author="Draft version 2" w:date="2020-04-03T01:44:00Z">
                  <w:rPr>
                    <w:rFonts w:eastAsia="Malgun Gothic"/>
                    <w:i/>
                    <w:noProof/>
                  </w:rPr>
                </w:rPrChange>
              </w:rPr>
              <w:t>SCGFailureInformation</w:t>
            </w:r>
            <w:r w:rsidRPr="004072B1">
              <w:rPr>
                <w:rFonts w:eastAsia="Malgun Gothic"/>
                <w:i/>
                <w:iCs/>
                <w:noProof/>
                <w:lang w:eastAsia="en-GB"/>
                <w:rPrChange w:id="64854" w:author="Draft version 2" w:date="2020-04-03T01:44:00Z">
                  <w:rPr>
                    <w:rFonts w:eastAsia="Malgun Gothic"/>
                    <w:i/>
                    <w:iCs/>
                    <w:noProof/>
                    <w:lang w:eastAsia="en-GB"/>
                  </w:rPr>
                </w:rPrChange>
              </w:rPr>
              <w:t xml:space="preserve"> field descriptions</w:t>
            </w:r>
          </w:p>
        </w:tc>
      </w:tr>
      <w:tr w:rsidR="00936420" w:rsidRPr="004072B1" w14:paraId="6DC95664" w14:textId="77777777" w:rsidTr="00770E52">
        <w:trPr>
          <w:cantSplit/>
          <w:tblHeader/>
        </w:trPr>
        <w:tc>
          <w:tcPr>
            <w:tcW w:w="14175" w:type="dxa"/>
          </w:tcPr>
          <w:p w14:paraId="56FBDBDD" w14:textId="77777777" w:rsidR="00770E52" w:rsidRPr="004072B1" w:rsidRDefault="00770E52" w:rsidP="00770E52">
            <w:pPr>
              <w:pStyle w:val="TAL"/>
              <w:rPr>
                <w:rFonts w:eastAsia="Malgun Gothic"/>
                <w:b/>
                <w:i/>
                <w:rPrChange w:id="64855" w:author="Draft version 2" w:date="2020-04-03T01:44:00Z">
                  <w:rPr>
                    <w:rFonts w:eastAsia="Malgun Gothic"/>
                    <w:b/>
                    <w:i/>
                  </w:rPr>
                </w:rPrChange>
              </w:rPr>
            </w:pPr>
            <w:r w:rsidRPr="004072B1">
              <w:rPr>
                <w:rFonts w:eastAsia="Malgun Gothic"/>
                <w:b/>
                <w:i/>
                <w:rPrChange w:id="64856" w:author="Draft version 2" w:date="2020-04-03T01:44:00Z">
                  <w:rPr>
                    <w:rFonts w:eastAsia="Malgun Gothic"/>
                    <w:b/>
                    <w:i/>
                  </w:rPr>
                </w:rPrChange>
              </w:rPr>
              <w:t>measResultFreqList</w:t>
            </w:r>
          </w:p>
          <w:p w14:paraId="172E7EF6" w14:textId="77777777" w:rsidR="00770E52" w:rsidRPr="004072B1" w:rsidRDefault="00770E52" w:rsidP="00770E52">
            <w:pPr>
              <w:pStyle w:val="TAL"/>
              <w:rPr>
                <w:rFonts w:eastAsia="Malgun Gothic"/>
                <w:noProof/>
                <w:lang w:eastAsia="en-GB"/>
                <w:rPrChange w:id="64857" w:author="Draft version 2" w:date="2020-04-03T01:44:00Z">
                  <w:rPr>
                    <w:rFonts w:eastAsia="Malgun Gothic"/>
                    <w:noProof/>
                    <w:lang w:eastAsia="en-GB"/>
                  </w:rPr>
                </w:rPrChange>
              </w:rPr>
            </w:pPr>
            <w:r w:rsidRPr="004072B1">
              <w:rPr>
                <w:rFonts w:eastAsia="Malgun Gothic"/>
                <w:lang w:eastAsia="en-GB"/>
                <w:rPrChange w:id="64858" w:author="Draft version 2" w:date="2020-04-03T01:44:00Z">
                  <w:rPr>
                    <w:rFonts w:eastAsia="Malgun Gothic"/>
                    <w:lang w:eastAsia="en-GB"/>
                  </w:rPr>
                </w:rPrChange>
              </w:rPr>
              <w:t xml:space="preserve">The field contains available results of measurements on NR frequencies the UE is configured to measure by </w:t>
            </w:r>
            <w:r w:rsidRPr="004072B1">
              <w:rPr>
                <w:rFonts w:eastAsia="Malgun Gothic"/>
                <w:i/>
                <w:lang w:eastAsia="en-GB"/>
                <w:rPrChange w:id="64859" w:author="Draft version 2" w:date="2020-04-03T01:44:00Z">
                  <w:rPr>
                    <w:rFonts w:eastAsia="Malgun Gothic"/>
                    <w:i/>
                    <w:lang w:eastAsia="en-GB"/>
                  </w:rPr>
                </w:rPrChange>
              </w:rPr>
              <w:t>measConfig</w:t>
            </w:r>
            <w:r w:rsidRPr="004072B1">
              <w:rPr>
                <w:rFonts w:eastAsia="Malgun Gothic"/>
                <w:lang w:eastAsia="en-GB"/>
                <w:rPrChange w:id="64860" w:author="Draft version 2" w:date="2020-04-03T01:44:00Z">
                  <w:rPr>
                    <w:rFonts w:eastAsia="Malgun Gothic"/>
                    <w:lang w:eastAsia="en-GB"/>
                  </w:rPr>
                </w:rPrChange>
              </w:rPr>
              <w:t>.</w:t>
            </w:r>
          </w:p>
        </w:tc>
      </w:tr>
      <w:tr w:rsidR="00770E52" w:rsidRPr="004072B1"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4072B1" w:rsidRDefault="00770E52" w:rsidP="00770E52">
            <w:pPr>
              <w:pStyle w:val="TAL"/>
              <w:rPr>
                <w:rFonts w:eastAsia="Malgun Gothic"/>
                <w:b/>
                <w:i/>
                <w:rPrChange w:id="64861" w:author="Draft version 2" w:date="2020-04-03T01:44:00Z">
                  <w:rPr>
                    <w:rFonts w:eastAsia="Malgun Gothic"/>
                    <w:b/>
                    <w:i/>
                  </w:rPr>
                </w:rPrChange>
              </w:rPr>
            </w:pPr>
            <w:r w:rsidRPr="004072B1">
              <w:rPr>
                <w:rFonts w:eastAsia="Malgun Gothic"/>
                <w:b/>
                <w:i/>
                <w:rPrChange w:id="64862" w:author="Draft version 2" w:date="2020-04-03T01:44:00Z">
                  <w:rPr>
                    <w:rFonts w:eastAsia="Malgun Gothic"/>
                    <w:b/>
                    <w:i/>
                  </w:rPr>
                </w:rPrChange>
              </w:rPr>
              <w:t>measResultSCG-Failure</w:t>
            </w:r>
          </w:p>
          <w:p w14:paraId="1B88B920" w14:textId="77777777" w:rsidR="00770E52" w:rsidRPr="004072B1" w:rsidRDefault="00770E52" w:rsidP="00770E52">
            <w:pPr>
              <w:pStyle w:val="TAL"/>
              <w:rPr>
                <w:rFonts w:eastAsia="Malgun Gothic"/>
                <w:rPrChange w:id="64863" w:author="Draft version 2" w:date="2020-04-03T01:44:00Z">
                  <w:rPr>
                    <w:rFonts w:eastAsia="Malgun Gothic"/>
                  </w:rPr>
                </w:rPrChange>
              </w:rPr>
            </w:pPr>
            <w:r w:rsidRPr="004072B1">
              <w:rPr>
                <w:rFonts w:eastAsia="Malgun Gothic"/>
                <w:rPrChange w:id="64864" w:author="Draft version 2" w:date="2020-04-03T01:44:00Z">
                  <w:rPr>
                    <w:rFonts w:eastAsia="Malgun Gothic"/>
                  </w:rPr>
                </w:rPrChange>
              </w:rPr>
              <w:t xml:space="preserve">The field contains </w:t>
            </w:r>
            <w:r w:rsidRPr="004072B1">
              <w:rPr>
                <w:rPrChange w:id="64865" w:author="Draft version 2" w:date="2020-04-03T01:44:00Z">
                  <w:rPr/>
                </w:rPrChange>
              </w:rPr>
              <w:t xml:space="preserve">the </w:t>
            </w:r>
            <w:r w:rsidRPr="004072B1">
              <w:rPr>
                <w:i/>
                <w:rPrChange w:id="64866" w:author="Draft version 2" w:date="2020-04-03T01:44:00Z">
                  <w:rPr>
                    <w:i/>
                  </w:rPr>
                </w:rPrChange>
              </w:rPr>
              <w:t>MeasResultSCG-Failure</w:t>
            </w:r>
            <w:r w:rsidRPr="004072B1">
              <w:rPr>
                <w:rPrChange w:id="64867" w:author="Draft version 2" w:date="2020-04-03T01:44:00Z">
                  <w:rPr/>
                </w:rPrChange>
              </w:rPr>
              <w:t xml:space="preserve"> IE which includes</w:t>
            </w:r>
            <w:r w:rsidRPr="004072B1">
              <w:rPr>
                <w:rFonts w:eastAsia="Malgun Gothic"/>
                <w:rPrChange w:id="64868" w:author="Draft version 2" w:date="2020-04-03T01:44:00Z">
                  <w:rPr>
                    <w:rFonts w:eastAsia="Malgun Gothic"/>
                  </w:rPr>
                </w:rPrChange>
              </w:rPr>
              <w:t xml:space="preserve"> available results of measurements on NR frequencies the UE is configured to measure by the NR SCG </w:t>
            </w:r>
            <w:r w:rsidRPr="004072B1">
              <w:rPr>
                <w:rFonts w:eastAsia="Malgun Gothic"/>
                <w:i/>
                <w:rPrChange w:id="64869" w:author="Draft version 2" w:date="2020-04-03T01:44:00Z">
                  <w:rPr>
                    <w:rFonts w:eastAsia="Malgun Gothic"/>
                    <w:i/>
                  </w:rPr>
                </w:rPrChange>
              </w:rPr>
              <w:t>RRCReconfiguration</w:t>
            </w:r>
            <w:r w:rsidRPr="004072B1">
              <w:rPr>
                <w:rFonts w:eastAsia="Malgun Gothic"/>
                <w:rPrChange w:id="64870" w:author="Draft version 2" w:date="2020-04-03T01:44:00Z">
                  <w:rPr>
                    <w:rFonts w:eastAsia="Malgun Gothic"/>
                  </w:rPr>
                </w:rPrChange>
              </w:rPr>
              <w:t xml:space="preserve"> message.</w:t>
            </w:r>
            <w:r w:rsidRPr="004072B1">
              <w:rPr>
                <w:rFonts w:ascii="Times New Roman" w:hAnsi="Times New Roman"/>
                <w:rPrChange w:id="64871" w:author="Draft version 2" w:date="2020-04-03T01:44:00Z">
                  <w:rPr>
                    <w:rFonts w:ascii="Times New Roman" w:hAnsi="Times New Roman"/>
                  </w:rPr>
                </w:rPrChange>
              </w:rPr>
              <w:t xml:space="preserve"> </w:t>
            </w:r>
          </w:p>
        </w:tc>
      </w:tr>
      <w:bookmarkEnd w:id="64852"/>
    </w:tbl>
    <w:p w14:paraId="22E010D4" w14:textId="77777777" w:rsidR="00770E52" w:rsidRPr="004072B1" w:rsidRDefault="00770E52" w:rsidP="00770E52">
      <w:pPr>
        <w:rPr>
          <w:rPrChange w:id="64872" w:author="Draft version 2" w:date="2020-04-03T01:44:00Z">
            <w:rPr/>
          </w:rPrChange>
        </w:rPr>
      </w:pPr>
    </w:p>
    <w:p w14:paraId="08F2698A" w14:textId="77777777" w:rsidR="00770E52" w:rsidRPr="004072B1" w:rsidRDefault="00770E52" w:rsidP="00770E52">
      <w:pPr>
        <w:pStyle w:val="Heading4"/>
        <w:rPr>
          <w:i/>
          <w:iCs/>
          <w:rPrChange w:id="64873" w:author="Draft version 2" w:date="2020-04-03T01:44:00Z">
            <w:rPr>
              <w:i/>
              <w:iCs/>
            </w:rPr>
          </w:rPrChange>
        </w:rPr>
      </w:pPr>
      <w:bookmarkStart w:id="64874" w:name="_Toc20425906"/>
      <w:bookmarkStart w:id="64875" w:name="_Toc29321302"/>
      <w:bookmarkStart w:id="64876" w:name="_Toc36757022"/>
      <w:r w:rsidRPr="004072B1">
        <w:rPr>
          <w:i/>
          <w:iCs/>
          <w:rPrChange w:id="64877" w:author="Draft version 2" w:date="2020-04-03T01:44:00Z">
            <w:rPr>
              <w:i/>
              <w:iCs/>
            </w:rPr>
          </w:rPrChange>
        </w:rPr>
        <w:t>–</w:t>
      </w:r>
      <w:r w:rsidRPr="004072B1">
        <w:rPr>
          <w:i/>
          <w:iCs/>
          <w:rPrChange w:id="64878" w:author="Draft version 2" w:date="2020-04-03T01:44:00Z">
            <w:rPr>
              <w:i/>
              <w:iCs/>
            </w:rPr>
          </w:rPrChange>
        </w:rPr>
        <w:tab/>
        <w:t>SCGFailureInformationEUTRA</w:t>
      </w:r>
      <w:bookmarkEnd w:id="64874"/>
      <w:bookmarkEnd w:id="64875"/>
      <w:bookmarkEnd w:id="64876"/>
    </w:p>
    <w:p w14:paraId="56C78269" w14:textId="77777777" w:rsidR="00770E52" w:rsidRPr="004072B1" w:rsidRDefault="00770E52" w:rsidP="00770E52">
      <w:pPr>
        <w:rPr>
          <w:rPrChange w:id="64879" w:author="Draft version 2" w:date="2020-04-03T01:44:00Z">
            <w:rPr/>
          </w:rPrChange>
        </w:rPr>
      </w:pPr>
      <w:r w:rsidRPr="004072B1">
        <w:rPr>
          <w:rPrChange w:id="64880" w:author="Draft version 2" w:date="2020-04-03T01:44:00Z">
            <w:rPr/>
          </w:rPrChange>
        </w:rPr>
        <w:t xml:space="preserve">The </w:t>
      </w:r>
      <w:r w:rsidRPr="004072B1">
        <w:rPr>
          <w:i/>
          <w:rPrChange w:id="64881" w:author="Draft version 2" w:date="2020-04-03T01:44:00Z">
            <w:rPr>
              <w:i/>
            </w:rPr>
          </w:rPrChange>
        </w:rPr>
        <w:t>SCGFailureInformationEUTRA</w:t>
      </w:r>
      <w:r w:rsidRPr="004072B1">
        <w:rPr>
          <w:rPrChange w:id="64882" w:author="Draft version 2" w:date="2020-04-03T01:44:00Z">
            <w:rPr/>
          </w:rPrChange>
        </w:rPr>
        <w:t xml:space="preserve"> message is used to provide information regarding E-UTRA SCG failures detected by the UE.</w:t>
      </w:r>
    </w:p>
    <w:p w14:paraId="3EE2E796" w14:textId="77777777" w:rsidR="00770E52" w:rsidRPr="004072B1" w:rsidRDefault="00770E52" w:rsidP="00770E52">
      <w:pPr>
        <w:pStyle w:val="B1"/>
        <w:rPr>
          <w:rPrChange w:id="64883" w:author="Draft version 2" w:date="2020-04-03T01:44:00Z">
            <w:rPr/>
          </w:rPrChange>
        </w:rPr>
      </w:pPr>
      <w:r w:rsidRPr="004072B1">
        <w:rPr>
          <w:rPrChange w:id="64884" w:author="Draft version 2" w:date="2020-04-03T01:44:00Z">
            <w:rPr/>
          </w:rPrChange>
        </w:rPr>
        <w:t>Signalling radio bearer: SRB1</w:t>
      </w:r>
    </w:p>
    <w:p w14:paraId="21DB3F7C" w14:textId="77777777" w:rsidR="00770E52" w:rsidRPr="004072B1" w:rsidRDefault="00770E52" w:rsidP="00770E52">
      <w:pPr>
        <w:pStyle w:val="B1"/>
        <w:rPr>
          <w:rPrChange w:id="64885" w:author="Draft version 2" w:date="2020-04-03T01:44:00Z">
            <w:rPr/>
          </w:rPrChange>
        </w:rPr>
      </w:pPr>
      <w:r w:rsidRPr="004072B1">
        <w:rPr>
          <w:rPrChange w:id="64886" w:author="Draft version 2" w:date="2020-04-03T01:44:00Z">
            <w:rPr/>
          </w:rPrChange>
        </w:rPr>
        <w:t>RLC-SAP: AM</w:t>
      </w:r>
    </w:p>
    <w:p w14:paraId="731F314A" w14:textId="77777777" w:rsidR="00770E52" w:rsidRPr="004072B1" w:rsidRDefault="00770E52" w:rsidP="00770E52">
      <w:pPr>
        <w:pStyle w:val="B1"/>
        <w:rPr>
          <w:rPrChange w:id="64887" w:author="Draft version 2" w:date="2020-04-03T01:44:00Z">
            <w:rPr/>
          </w:rPrChange>
        </w:rPr>
      </w:pPr>
      <w:r w:rsidRPr="004072B1">
        <w:rPr>
          <w:rPrChange w:id="64888" w:author="Draft version 2" w:date="2020-04-03T01:44:00Z">
            <w:rPr/>
          </w:rPrChange>
        </w:rPr>
        <w:t>Logical channel: DCCH</w:t>
      </w:r>
    </w:p>
    <w:p w14:paraId="0EB2DB66" w14:textId="77777777" w:rsidR="00770E52" w:rsidRPr="004072B1" w:rsidRDefault="00770E52" w:rsidP="00770E52">
      <w:pPr>
        <w:pStyle w:val="B1"/>
        <w:rPr>
          <w:rPrChange w:id="64889" w:author="Draft version 2" w:date="2020-04-03T01:44:00Z">
            <w:rPr/>
          </w:rPrChange>
        </w:rPr>
      </w:pPr>
      <w:r w:rsidRPr="004072B1">
        <w:rPr>
          <w:rPrChange w:id="64890" w:author="Draft version 2" w:date="2020-04-03T01:44:00Z">
            <w:rPr/>
          </w:rPrChange>
        </w:rPr>
        <w:t>Direction: UE to Network</w:t>
      </w:r>
    </w:p>
    <w:p w14:paraId="7E9780BD" w14:textId="77777777" w:rsidR="00770E52" w:rsidRPr="004072B1" w:rsidRDefault="00770E52" w:rsidP="00770E52">
      <w:pPr>
        <w:pStyle w:val="TH"/>
        <w:rPr>
          <w:rPrChange w:id="64891" w:author="Draft version 2" w:date="2020-04-03T01:44:00Z">
            <w:rPr/>
          </w:rPrChange>
        </w:rPr>
      </w:pPr>
      <w:r w:rsidRPr="004072B1">
        <w:rPr>
          <w:bCs/>
          <w:i/>
          <w:iCs/>
          <w:rPrChange w:id="64892" w:author="Draft version 2" w:date="2020-04-03T01:44:00Z">
            <w:rPr>
              <w:bCs/>
              <w:i/>
              <w:iCs/>
            </w:rPr>
          </w:rPrChange>
        </w:rPr>
        <w:lastRenderedPageBreak/>
        <w:t>SCGFailureInformationEUTRA</w:t>
      </w:r>
      <w:r w:rsidRPr="004072B1">
        <w:rPr>
          <w:rPrChange w:id="64893" w:author="Draft version 2" w:date="2020-04-03T01:44:00Z">
            <w:rPr/>
          </w:rPrChange>
        </w:rPr>
        <w:t xml:space="preserve"> message</w:t>
      </w:r>
    </w:p>
    <w:p w14:paraId="1532C4B4" w14:textId="77777777" w:rsidR="00770E52" w:rsidRPr="004072B1" w:rsidRDefault="00770E52" w:rsidP="0096519C">
      <w:pPr>
        <w:pStyle w:val="PL"/>
        <w:rPr>
          <w:rPrChange w:id="64894" w:author="Draft version 2" w:date="2020-04-03T01:44:00Z">
            <w:rPr>
              <w:color w:val="808080"/>
            </w:rPr>
          </w:rPrChange>
        </w:rPr>
      </w:pPr>
      <w:r w:rsidRPr="004072B1">
        <w:rPr>
          <w:rPrChange w:id="64895" w:author="Draft version 2" w:date="2020-04-03T01:44:00Z">
            <w:rPr>
              <w:color w:val="808080"/>
            </w:rPr>
          </w:rPrChange>
        </w:rPr>
        <w:t>-- ASN1START</w:t>
      </w:r>
    </w:p>
    <w:p w14:paraId="57B0F28C" w14:textId="77777777" w:rsidR="00770E52" w:rsidRPr="004072B1" w:rsidRDefault="00770E52" w:rsidP="0096519C">
      <w:pPr>
        <w:pStyle w:val="PL"/>
        <w:rPr>
          <w:rPrChange w:id="64896" w:author="Draft version 2" w:date="2020-04-03T01:44:00Z">
            <w:rPr>
              <w:color w:val="808080"/>
            </w:rPr>
          </w:rPrChange>
        </w:rPr>
      </w:pPr>
      <w:r w:rsidRPr="004072B1">
        <w:rPr>
          <w:rPrChange w:id="64897" w:author="Draft version 2" w:date="2020-04-03T01:44:00Z">
            <w:rPr>
              <w:color w:val="808080"/>
            </w:rPr>
          </w:rPrChange>
        </w:rPr>
        <w:t>-- TAG-SCGFAILUREINFORMATIONEUTRA-START</w:t>
      </w:r>
    </w:p>
    <w:p w14:paraId="3A55D7CD" w14:textId="77777777" w:rsidR="00770E52" w:rsidRPr="004072B1" w:rsidRDefault="00770E52" w:rsidP="0096519C">
      <w:pPr>
        <w:pStyle w:val="PL"/>
        <w:rPr>
          <w:rFonts w:eastAsia="Malgun Gothic"/>
          <w:rPrChange w:id="64898" w:author="Draft version 2" w:date="2020-04-03T01:44:00Z">
            <w:rPr>
              <w:rFonts w:eastAsia="Malgun Gothic"/>
            </w:rPr>
          </w:rPrChange>
        </w:rPr>
      </w:pPr>
    </w:p>
    <w:p w14:paraId="0A449F61" w14:textId="77777777" w:rsidR="00770E52" w:rsidRPr="004072B1" w:rsidRDefault="00770E52" w:rsidP="0096519C">
      <w:pPr>
        <w:pStyle w:val="PL"/>
        <w:rPr>
          <w:rFonts w:eastAsia="Malgun Gothic"/>
          <w:rPrChange w:id="64899" w:author="Draft version 2" w:date="2020-04-03T01:44:00Z">
            <w:rPr>
              <w:rFonts w:eastAsia="Malgun Gothic"/>
            </w:rPr>
          </w:rPrChange>
        </w:rPr>
      </w:pPr>
      <w:r w:rsidRPr="004072B1">
        <w:rPr>
          <w:rFonts w:eastAsia="Malgun Gothic"/>
          <w:rPrChange w:id="64900" w:author="Draft version 2" w:date="2020-04-03T01:44:00Z">
            <w:rPr>
              <w:rFonts w:eastAsia="Malgun Gothic"/>
            </w:rPr>
          </w:rPrChange>
        </w:rPr>
        <w:t xml:space="preserve">SCGFailureInformationEUTRA ::=                </w:t>
      </w:r>
      <w:r w:rsidRPr="004072B1">
        <w:rPr>
          <w:rPrChange w:id="64901" w:author="Draft version 2" w:date="2020-04-03T01:44:00Z">
            <w:rPr>
              <w:color w:val="993366"/>
            </w:rPr>
          </w:rPrChange>
        </w:rPr>
        <w:t>SEQUENCE</w:t>
      </w:r>
      <w:r w:rsidRPr="004072B1">
        <w:rPr>
          <w:rFonts w:eastAsia="Malgun Gothic"/>
          <w:rPrChange w:id="64902" w:author="Draft version 2" w:date="2020-04-03T01:44:00Z">
            <w:rPr>
              <w:rFonts w:eastAsia="Malgun Gothic"/>
            </w:rPr>
          </w:rPrChange>
        </w:rPr>
        <w:t xml:space="preserve"> {</w:t>
      </w:r>
    </w:p>
    <w:p w14:paraId="05A2FFCB" w14:textId="77777777" w:rsidR="00770E52" w:rsidRPr="004072B1" w:rsidRDefault="00770E52" w:rsidP="0096519C">
      <w:pPr>
        <w:pStyle w:val="PL"/>
        <w:rPr>
          <w:rFonts w:eastAsia="Malgun Gothic"/>
          <w:rPrChange w:id="64903" w:author="Draft version 2" w:date="2020-04-03T01:44:00Z">
            <w:rPr>
              <w:rFonts w:eastAsia="Malgun Gothic"/>
            </w:rPr>
          </w:rPrChange>
        </w:rPr>
      </w:pPr>
      <w:r w:rsidRPr="004072B1">
        <w:rPr>
          <w:rFonts w:eastAsia="Malgun Gothic"/>
          <w:rPrChange w:id="64904" w:author="Draft version 2" w:date="2020-04-03T01:44:00Z">
            <w:rPr>
              <w:rFonts w:eastAsia="Malgun Gothic"/>
            </w:rPr>
          </w:rPrChange>
        </w:rPr>
        <w:t xml:space="preserve">    criticalExtensions                                </w:t>
      </w:r>
      <w:r w:rsidRPr="004072B1">
        <w:rPr>
          <w:rPrChange w:id="64905" w:author="Draft version 2" w:date="2020-04-03T01:44:00Z">
            <w:rPr>
              <w:color w:val="993366"/>
            </w:rPr>
          </w:rPrChange>
        </w:rPr>
        <w:t>CHOICE</w:t>
      </w:r>
      <w:r w:rsidRPr="004072B1">
        <w:rPr>
          <w:rFonts w:eastAsia="Malgun Gothic"/>
          <w:rPrChange w:id="64906" w:author="Draft version 2" w:date="2020-04-03T01:44:00Z">
            <w:rPr>
              <w:rFonts w:eastAsia="Malgun Gothic"/>
            </w:rPr>
          </w:rPrChange>
        </w:rPr>
        <w:t xml:space="preserve"> {</w:t>
      </w:r>
    </w:p>
    <w:p w14:paraId="593BC106" w14:textId="77777777" w:rsidR="00770E52" w:rsidRPr="004072B1" w:rsidRDefault="00770E52" w:rsidP="0096519C">
      <w:pPr>
        <w:pStyle w:val="PL"/>
        <w:rPr>
          <w:rFonts w:eastAsia="Malgun Gothic"/>
          <w:rPrChange w:id="64907" w:author="Draft version 2" w:date="2020-04-03T01:44:00Z">
            <w:rPr>
              <w:rFonts w:eastAsia="Malgun Gothic"/>
            </w:rPr>
          </w:rPrChange>
        </w:rPr>
      </w:pPr>
      <w:r w:rsidRPr="004072B1">
        <w:rPr>
          <w:rFonts w:eastAsia="Malgun Gothic"/>
          <w:rPrChange w:id="64908" w:author="Draft version 2" w:date="2020-04-03T01:44:00Z">
            <w:rPr>
              <w:rFonts w:eastAsia="Malgun Gothic"/>
            </w:rPr>
          </w:rPrChange>
        </w:rPr>
        <w:t xml:space="preserve">        scgFailureInformationEUTRA                       SCGFailureInformationEUTRA-IEs,</w:t>
      </w:r>
    </w:p>
    <w:p w14:paraId="6468D872" w14:textId="77777777" w:rsidR="00770E52" w:rsidRPr="004072B1" w:rsidRDefault="00770E52" w:rsidP="0096519C">
      <w:pPr>
        <w:pStyle w:val="PL"/>
        <w:rPr>
          <w:rFonts w:eastAsia="Malgun Gothic"/>
          <w:rPrChange w:id="64909" w:author="Draft version 2" w:date="2020-04-03T01:44:00Z">
            <w:rPr>
              <w:rFonts w:eastAsia="Malgun Gothic"/>
            </w:rPr>
          </w:rPrChange>
        </w:rPr>
      </w:pPr>
      <w:r w:rsidRPr="004072B1">
        <w:rPr>
          <w:rFonts w:eastAsia="Malgun Gothic"/>
          <w:rPrChange w:id="64910" w:author="Draft version 2" w:date="2020-04-03T01:44:00Z">
            <w:rPr>
              <w:rFonts w:eastAsia="Malgun Gothic"/>
            </w:rPr>
          </w:rPrChange>
        </w:rPr>
        <w:t xml:space="preserve">        criticalExtensionsFuture                          </w:t>
      </w:r>
      <w:r w:rsidRPr="004072B1">
        <w:rPr>
          <w:rPrChange w:id="64911" w:author="Draft version 2" w:date="2020-04-03T01:44:00Z">
            <w:rPr>
              <w:color w:val="993366"/>
            </w:rPr>
          </w:rPrChange>
        </w:rPr>
        <w:t>SEQUENCE</w:t>
      </w:r>
      <w:r w:rsidRPr="004072B1">
        <w:rPr>
          <w:rFonts w:eastAsia="Malgun Gothic"/>
          <w:rPrChange w:id="64912" w:author="Draft version 2" w:date="2020-04-03T01:44:00Z">
            <w:rPr>
              <w:rFonts w:eastAsia="Malgun Gothic"/>
            </w:rPr>
          </w:rPrChange>
        </w:rPr>
        <w:t xml:space="preserve"> {}</w:t>
      </w:r>
    </w:p>
    <w:p w14:paraId="25448261" w14:textId="77777777" w:rsidR="00770E52" w:rsidRPr="004072B1" w:rsidRDefault="00770E52" w:rsidP="0096519C">
      <w:pPr>
        <w:pStyle w:val="PL"/>
        <w:rPr>
          <w:rFonts w:eastAsia="Malgun Gothic"/>
          <w:rPrChange w:id="64913" w:author="Draft version 2" w:date="2020-04-03T01:44:00Z">
            <w:rPr>
              <w:rFonts w:eastAsia="Malgun Gothic"/>
            </w:rPr>
          </w:rPrChange>
        </w:rPr>
      </w:pPr>
      <w:r w:rsidRPr="004072B1">
        <w:rPr>
          <w:rFonts w:eastAsia="Malgun Gothic"/>
          <w:rPrChange w:id="64914" w:author="Draft version 2" w:date="2020-04-03T01:44:00Z">
            <w:rPr>
              <w:rFonts w:eastAsia="Malgun Gothic"/>
            </w:rPr>
          </w:rPrChange>
        </w:rPr>
        <w:t xml:space="preserve">    }</w:t>
      </w:r>
    </w:p>
    <w:p w14:paraId="504A8B78" w14:textId="77777777" w:rsidR="00770E52" w:rsidRPr="004072B1" w:rsidRDefault="00770E52" w:rsidP="0096519C">
      <w:pPr>
        <w:pStyle w:val="PL"/>
        <w:rPr>
          <w:rFonts w:eastAsia="Malgun Gothic"/>
          <w:rPrChange w:id="64915" w:author="Draft version 2" w:date="2020-04-03T01:44:00Z">
            <w:rPr>
              <w:rFonts w:eastAsia="Malgun Gothic"/>
            </w:rPr>
          </w:rPrChange>
        </w:rPr>
      </w:pPr>
      <w:r w:rsidRPr="004072B1">
        <w:rPr>
          <w:rFonts w:eastAsia="Malgun Gothic"/>
          <w:rPrChange w:id="64916" w:author="Draft version 2" w:date="2020-04-03T01:44:00Z">
            <w:rPr>
              <w:rFonts w:eastAsia="Malgun Gothic"/>
            </w:rPr>
          </w:rPrChange>
        </w:rPr>
        <w:t>}</w:t>
      </w:r>
    </w:p>
    <w:p w14:paraId="56D55854" w14:textId="77777777" w:rsidR="00770E52" w:rsidRPr="004072B1" w:rsidRDefault="00770E52" w:rsidP="0096519C">
      <w:pPr>
        <w:pStyle w:val="PL"/>
        <w:rPr>
          <w:rFonts w:eastAsia="Malgun Gothic"/>
          <w:rPrChange w:id="64917" w:author="Draft version 2" w:date="2020-04-03T01:44:00Z">
            <w:rPr>
              <w:rFonts w:eastAsia="Malgun Gothic"/>
            </w:rPr>
          </w:rPrChange>
        </w:rPr>
      </w:pPr>
    </w:p>
    <w:p w14:paraId="51AA7145" w14:textId="77777777" w:rsidR="00770E52" w:rsidRPr="004072B1" w:rsidRDefault="00770E52" w:rsidP="0096519C">
      <w:pPr>
        <w:pStyle w:val="PL"/>
        <w:rPr>
          <w:rFonts w:eastAsia="Malgun Gothic"/>
          <w:rPrChange w:id="64918" w:author="Draft version 2" w:date="2020-04-03T01:44:00Z">
            <w:rPr>
              <w:rFonts w:eastAsia="Malgun Gothic"/>
            </w:rPr>
          </w:rPrChange>
        </w:rPr>
      </w:pPr>
      <w:r w:rsidRPr="004072B1">
        <w:rPr>
          <w:rFonts w:eastAsia="Malgun Gothic"/>
          <w:rPrChange w:id="64919" w:author="Draft version 2" w:date="2020-04-03T01:44:00Z">
            <w:rPr>
              <w:rFonts w:eastAsia="Malgun Gothic"/>
            </w:rPr>
          </w:rPrChange>
        </w:rPr>
        <w:t xml:space="preserve">SCGFailureInformationEUTRA-IEs ::=           </w:t>
      </w:r>
      <w:r w:rsidRPr="004072B1">
        <w:rPr>
          <w:rPrChange w:id="64920" w:author="Draft version 2" w:date="2020-04-03T01:44:00Z">
            <w:rPr>
              <w:color w:val="993366"/>
            </w:rPr>
          </w:rPrChange>
        </w:rPr>
        <w:t>SEQUENCE</w:t>
      </w:r>
      <w:r w:rsidRPr="004072B1">
        <w:rPr>
          <w:rFonts w:eastAsia="Malgun Gothic"/>
          <w:rPrChange w:id="64921" w:author="Draft version 2" w:date="2020-04-03T01:44:00Z">
            <w:rPr>
              <w:rFonts w:eastAsia="Malgun Gothic"/>
            </w:rPr>
          </w:rPrChange>
        </w:rPr>
        <w:t xml:space="preserve"> {</w:t>
      </w:r>
    </w:p>
    <w:p w14:paraId="12C84D58" w14:textId="77777777" w:rsidR="00770E52" w:rsidRPr="004072B1" w:rsidRDefault="00770E52" w:rsidP="0096519C">
      <w:pPr>
        <w:pStyle w:val="PL"/>
        <w:rPr>
          <w:rFonts w:eastAsia="Malgun Gothic"/>
          <w:rPrChange w:id="64922" w:author="Draft version 2" w:date="2020-04-03T01:44:00Z">
            <w:rPr>
              <w:rFonts w:eastAsia="Malgun Gothic"/>
            </w:rPr>
          </w:rPrChange>
        </w:rPr>
      </w:pPr>
      <w:r w:rsidRPr="004072B1">
        <w:rPr>
          <w:rFonts w:eastAsia="Malgun Gothic"/>
          <w:rPrChange w:id="64923" w:author="Draft version 2" w:date="2020-04-03T01:44:00Z">
            <w:rPr>
              <w:rFonts w:eastAsia="Malgun Gothic"/>
            </w:rPr>
          </w:rPrChange>
        </w:rPr>
        <w:t xml:space="preserve">    failureReportSCG-EUTRA                           FailureReportSCG-EUTRA                      </w:t>
      </w:r>
      <w:r w:rsidRPr="004072B1">
        <w:rPr>
          <w:rPrChange w:id="64924" w:author="Draft version 2" w:date="2020-04-03T01:44:00Z">
            <w:rPr>
              <w:color w:val="993366"/>
            </w:rPr>
          </w:rPrChange>
        </w:rPr>
        <w:t>OPTIONAL</w:t>
      </w:r>
      <w:r w:rsidRPr="004072B1">
        <w:rPr>
          <w:rFonts w:eastAsia="Malgun Gothic"/>
          <w:rPrChange w:id="64925" w:author="Draft version 2" w:date="2020-04-03T01:44:00Z">
            <w:rPr>
              <w:rFonts w:eastAsia="Malgun Gothic"/>
            </w:rPr>
          </w:rPrChange>
        </w:rPr>
        <w:t>,</w:t>
      </w:r>
    </w:p>
    <w:p w14:paraId="294BE450" w14:textId="5DE99396" w:rsidR="00770E52" w:rsidRPr="004072B1" w:rsidRDefault="00770E52" w:rsidP="0096519C">
      <w:pPr>
        <w:pStyle w:val="PL"/>
        <w:rPr>
          <w:rFonts w:eastAsia="Malgun Gothic"/>
          <w:rPrChange w:id="64926" w:author="Draft version 2" w:date="2020-04-03T01:44:00Z">
            <w:rPr>
              <w:rFonts w:eastAsia="Malgun Gothic"/>
            </w:rPr>
          </w:rPrChange>
        </w:rPr>
      </w:pPr>
      <w:r w:rsidRPr="004072B1">
        <w:rPr>
          <w:rFonts w:eastAsia="Malgun Gothic"/>
          <w:rPrChange w:id="64927" w:author="Draft version 2" w:date="2020-04-03T01:44:00Z">
            <w:rPr>
              <w:rFonts w:eastAsia="Malgun Gothic"/>
            </w:rPr>
          </w:rPrChange>
        </w:rPr>
        <w:t xml:space="preserve">    nonCriticalExtension                              </w:t>
      </w:r>
      <w:ins w:id="64928" w:author="CR#1455" w:date="2020-03-19T15:41:00Z">
        <w:r w:rsidR="00E10FD3" w:rsidRPr="004072B1">
          <w:rPr>
            <w:rFonts w:eastAsia="Malgun Gothic"/>
            <w:rPrChange w:id="64929" w:author="Draft version 2" w:date="2020-04-03T01:44:00Z">
              <w:rPr>
                <w:rFonts w:eastAsia="Malgun Gothic"/>
              </w:rPr>
            </w:rPrChange>
          </w:rPr>
          <w:t>SCGFailureInformationEUTRA</w:t>
        </w:r>
      </w:ins>
      <w:ins w:id="64930" w:author="CR#1455" w:date="2020-03-30T00:52:00Z">
        <w:r w:rsidR="00630AEB" w:rsidRPr="004072B1">
          <w:rPr>
            <w:rFonts w:eastAsia="Malgun Gothic"/>
            <w:rPrChange w:id="64931" w:author="Draft version 2" w:date="2020-04-03T01:44:00Z">
              <w:rPr>
                <w:rFonts w:eastAsia="Malgun Gothic"/>
              </w:rPr>
            </w:rPrChange>
          </w:rPr>
          <w:t>-</w:t>
        </w:r>
      </w:ins>
      <w:ins w:id="64932" w:author="CR#1455" w:date="2020-03-19T15:41:00Z">
        <w:r w:rsidR="00E10FD3" w:rsidRPr="004072B1">
          <w:rPr>
            <w:rFonts w:eastAsia="Malgun Gothic"/>
            <w:rPrChange w:id="64933" w:author="Draft version 2" w:date="2020-04-03T01:44:00Z">
              <w:rPr>
                <w:rFonts w:eastAsia="Malgun Gothic"/>
              </w:rPr>
            </w:rPrChange>
          </w:rPr>
          <w:t>v1590-IEs</w:t>
        </w:r>
      </w:ins>
      <w:del w:id="64934" w:author="CR#1455" w:date="2020-03-19T15:41:00Z">
        <w:r w:rsidRPr="004072B1" w:rsidDel="00E10FD3">
          <w:rPr>
            <w:rPrChange w:id="64935" w:author="Draft version 2" w:date="2020-04-03T01:44:00Z">
              <w:rPr>
                <w:color w:val="993366"/>
              </w:rPr>
            </w:rPrChange>
          </w:rPr>
          <w:delText>SEQUENCE</w:delText>
        </w:r>
        <w:r w:rsidRPr="004072B1" w:rsidDel="00E10FD3">
          <w:rPr>
            <w:rFonts w:eastAsia="Malgun Gothic"/>
            <w:rPrChange w:id="64936" w:author="Draft version 2" w:date="2020-04-03T01:44:00Z">
              <w:rPr>
                <w:rFonts w:eastAsia="Malgun Gothic"/>
              </w:rPr>
            </w:rPrChange>
          </w:rPr>
          <w:delText xml:space="preserve"> {}</w:delText>
        </w:r>
      </w:del>
      <w:r w:rsidRPr="004072B1">
        <w:rPr>
          <w:rFonts w:eastAsia="Malgun Gothic"/>
          <w:rPrChange w:id="64937" w:author="Draft version 2" w:date="2020-04-03T01:44:00Z">
            <w:rPr>
              <w:rFonts w:eastAsia="Malgun Gothic"/>
            </w:rPr>
          </w:rPrChange>
        </w:rPr>
        <w:t xml:space="preserve">                                    </w:t>
      </w:r>
      <w:r w:rsidRPr="004072B1">
        <w:rPr>
          <w:rPrChange w:id="64938" w:author="Draft version 2" w:date="2020-04-03T01:44:00Z">
            <w:rPr>
              <w:color w:val="993366"/>
            </w:rPr>
          </w:rPrChange>
        </w:rPr>
        <w:t>OPTIONAL</w:t>
      </w:r>
    </w:p>
    <w:p w14:paraId="5F82A581" w14:textId="77777777" w:rsidR="00770E52" w:rsidRPr="004072B1" w:rsidRDefault="00770E52" w:rsidP="0096519C">
      <w:pPr>
        <w:pStyle w:val="PL"/>
        <w:rPr>
          <w:rFonts w:eastAsia="Malgun Gothic"/>
          <w:rPrChange w:id="64939" w:author="Draft version 2" w:date="2020-04-03T01:44:00Z">
            <w:rPr>
              <w:rFonts w:eastAsia="Malgun Gothic"/>
            </w:rPr>
          </w:rPrChange>
        </w:rPr>
      </w:pPr>
      <w:r w:rsidRPr="004072B1">
        <w:rPr>
          <w:rFonts w:eastAsia="Malgun Gothic"/>
          <w:rPrChange w:id="64940" w:author="Draft version 2" w:date="2020-04-03T01:44:00Z">
            <w:rPr>
              <w:rFonts w:eastAsia="Malgun Gothic"/>
            </w:rPr>
          </w:rPrChange>
        </w:rPr>
        <w:t>}</w:t>
      </w:r>
    </w:p>
    <w:p w14:paraId="7EBC9469" w14:textId="77777777" w:rsidR="00E10FD3" w:rsidRPr="004072B1" w:rsidRDefault="00E10FD3" w:rsidP="00E10FD3">
      <w:pPr>
        <w:pStyle w:val="PL"/>
        <w:rPr>
          <w:ins w:id="64941" w:author="CR#1455" w:date="2020-03-19T15:42:00Z"/>
          <w:rFonts w:eastAsia="Malgun Gothic"/>
          <w:rPrChange w:id="64942" w:author="Draft version 2" w:date="2020-04-03T01:44:00Z">
            <w:rPr>
              <w:ins w:id="64943" w:author="CR#1455" w:date="2020-03-19T15:42:00Z"/>
              <w:rFonts w:eastAsia="Malgun Gothic"/>
            </w:rPr>
          </w:rPrChange>
        </w:rPr>
      </w:pPr>
    </w:p>
    <w:p w14:paraId="23967E1A" w14:textId="7FE925DD" w:rsidR="00E10FD3" w:rsidRPr="004072B1" w:rsidRDefault="00E10FD3" w:rsidP="00E10FD3">
      <w:pPr>
        <w:pStyle w:val="PL"/>
        <w:rPr>
          <w:ins w:id="64944" w:author="CR#1455" w:date="2020-03-19T15:42:00Z"/>
          <w:rFonts w:eastAsia="Malgun Gothic"/>
          <w:rPrChange w:id="64945" w:author="Draft version 2" w:date="2020-04-03T01:44:00Z">
            <w:rPr>
              <w:ins w:id="64946" w:author="CR#1455" w:date="2020-03-19T15:42:00Z"/>
              <w:rFonts w:eastAsia="Malgun Gothic"/>
            </w:rPr>
          </w:rPrChange>
        </w:rPr>
      </w:pPr>
      <w:ins w:id="64947" w:author="CR#1455" w:date="2020-03-19T15:42:00Z">
        <w:r w:rsidRPr="004072B1">
          <w:rPr>
            <w:rFonts w:eastAsia="Malgun Gothic"/>
            <w:rPrChange w:id="64948" w:author="Draft version 2" w:date="2020-04-03T01:44:00Z">
              <w:rPr>
                <w:rFonts w:eastAsia="Malgun Gothic"/>
              </w:rPr>
            </w:rPrChange>
          </w:rPr>
          <w:t>SCGFailureInformationEUTRA</w:t>
        </w:r>
      </w:ins>
      <w:ins w:id="64949" w:author="CR#1455" w:date="2020-03-30T00:53:00Z">
        <w:r w:rsidR="00630AEB" w:rsidRPr="004072B1">
          <w:rPr>
            <w:rFonts w:eastAsia="Malgun Gothic"/>
            <w:rPrChange w:id="64950" w:author="Draft version 2" w:date="2020-04-03T01:44:00Z">
              <w:rPr>
                <w:rFonts w:eastAsia="Malgun Gothic"/>
              </w:rPr>
            </w:rPrChange>
          </w:rPr>
          <w:t>-</w:t>
        </w:r>
      </w:ins>
      <w:ins w:id="64951" w:author="CR#1455" w:date="2020-03-19T15:42:00Z">
        <w:r w:rsidRPr="004072B1">
          <w:rPr>
            <w:rFonts w:eastAsia="Malgun Gothic"/>
            <w:rPrChange w:id="64952" w:author="Draft version 2" w:date="2020-04-03T01:44:00Z">
              <w:rPr>
                <w:rFonts w:eastAsia="Malgun Gothic"/>
              </w:rPr>
            </w:rPrChange>
          </w:rPr>
          <w:t xml:space="preserve">v1590-IEs ::=  </w:t>
        </w:r>
        <w:r w:rsidRPr="004072B1">
          <w:rPr>
            <w:rPrChange w:id="64953" w:author="Draft version 2" w:date="2020-04-03T01:44:00Z">
              <w:rPr>
                <w:color w:val="993366"/>
              </w:rPr>
            </w:rPrChange>
          </w:rPr>
          <w:t>SEQUENCE</w:t>
        </w:r>
        <w:r w:rsidRPr="004072B1">
          <w:rPr>
            <w:rFonts w:eastAsia="Malgun Gothic"/>
            <w:rPrChange w:id="64954" w:author="Draft version 2" w:date="2020-04-03T01:44:00Z">
              <w:rPr>
                <w:rFonts w:eastAsia="Malgun Gothic"/>
              </w:rPr>
            </w:rPrChange>
          </w:rPr>
          <w:t xml:space="preserve"> {</w:t>
        </w:r>
      </w:ins>
    </w:p>
    <w:p w14:paraId="5F706BF5" w14:textId="35C2101F" w:rsidR="00E10FD3" w:rsidRPr="004072B1" w:rsidRDefault="00E10FD3" w:rsidP="00E10FD3">
      <w:pPr>
        <w:pStyle w:val="PL"/>
        <w:rPr>
          <w:ins w:id="64955" w:author="CR#1455" w:date="2020-03-19T15:42:00Z"/>
          <w:rFonts w:eastAsia="Malgun Gothic"/>
          <w:rPrChange w:id="64956" w:author="Draft version 2" w:date="2020-04-03T01:44:00Z">
            <w:rPr>
              <w:ins w:id="64957" w:author="CR#1455" w:date="2020-03-19T15:42:00Z"/>
              <w:rFonts w:eastAsia="Malgun Gothic"/>
            </w:rPr>
          </w:rPrChange>
        </w:rPr>
      </w:pPr>
      <w:ins w:id="64958" w:author="CR#1455" w:date="2020-03-19T15:42:00Z">
        <w:r w:rsidRPr="004072B1">
          <w:rPr>
            <w:rFonts w:eastAsia="Malgun Gothic"/>
            <w:rPrChange w:id="64959" w:author="Draft version 2" w:date="2020-04-03T01:44:00Z">
              <w:rPr>
                <w:rFonts w:eastAsia="Malgun Gothic"/>
              </w:rPr>
            </w:rPrChange>
          </w:rPr>
          <w:t xml:space="preserve">    </w:t>
        </w:r>
        <w:r w:rsidRPr="004072B1">
          <w:rPr>
            <w:rPrChange w:id="64960" w:author="Draft version 2" w:date="2020-04-03T01:44:00Z">
              <w:rPr/>
            </w:rPrChange>
          </w:rPr>
          <w:t xml:space="preserve">lateNonCriticalExtension            </w:t>
        </w:r>
      </w:ins>
      <w:ins w:id="64961" w:author="CR#1455" w:date="2020-03-19T15:43:00Z">
        <w:r w:rsidRPr="004072B1">
          <w:rPr>
            <w:rPrChange w:id="64962" w:author="Draft version 2" w:date="2020-04-03T01:44:00Z">
              <w:rPr/>
            </w:rPrChange>
          </w:rPr>
          <w:t xml:space="preserve"> </w:t>
        </w:r>
      </w:ins>
      <w:ins w:id="64963" w:author="CR#1455" w:date="2020-03-19T15:42:00Z">
        <w:r w:rsidRPr="004072B1">
          <w:rPr>
            <w:rPrChange w:id="64964" w:author="Draft version 2" w:date="2020-04-03T01:44:00Z">
              <w:rPr/>
            </w:rPrChange>
          </w:rPr>
          <w:t xml:space="preserve"> </w:t>
        </w:r>
      </w:ins>
      <w:ins w:id="64965" w:author="CR#1455" w:date="2020-03-19T15:43:00Z">
        <w:r w:rsidRPr="004072B1">
          <w:rPr>
            <w:rPrChange w:id="64966" w:author="Draft version 2" w:date="2020-04-03T01:44:00Z">
              <w:rPr/>
            </w:rPrChange>
          </w:rPr>
          <w:t xml:space="preserve">    </w:t>
        </w:r>
      </w:ins>
      <w:ins w:id="64967" w:author="CR#1455" w:date="2020-03-19T15:42:00Z">
        <w:r w:rsidRPr="004072B1">
          <w:rPr>
            <w:rPrChange w:id="64968" w:author="Draft version 2" w:date="2020-04-03T01:44:00Z">
              <w:rPr>
                <w:color w:val="993366"/>
              </w:rPr>
            </w:rPrChange>
          </w:rPr>
          <w:t>OCTET</w:t>
        </w:r>
        <w:r w:rsidRPr="004072B1">
          <w:rPr>
            <w:rPrChange w:id="64969" w:author="Draft version 2" w:date="2020-04-03T01:44:00Z">
              <w:rPr/>
            </w:rPrChange>
          </w:rPr>
          <w:t xml:space="preserve"> </w:t>
        </w:r>
        <w:r w:rsidRPr="004072B1">
          <w:rPr>
            <w:rPrChange w:id="64970" w:author="Draft version 2" w:date="2020-04-03T01:44:00Z">
              <w:rPr>
                <w:color w:val="993366"/>
              </w:rPr>
            </w:rPrChange>
          </w:rPr>
          <w:t>STRING</w:t>
        </w:r>
        <w:r w:rsidRPr="004072B1">
          <w:rPr>
            <w:rPrChange w:id="64971" w:author="Draft version 2" w:date="2020-04-03T01:44:00Z">
              <w:rPr/>
            </w:rPrChange>
          </w:rPr>
          <w:t xml:space="preserve">     </w:t>
        </w:r>
      </w:ins>
      <w:ins w:id="64972" w:author="CR#1455" w:date="2020-03-19T15:44:00Z">
        <w:r w:rsidRPr="004072B1">
          <w:rPr>
            <w:rPrChange w:id="64973" w:author="Draft version 2" w:date="2020-04-03T01:44:00Z">
              <w:rPr/>
            </w:rPrChange>
          </w:rPr>
          <w:t xml:space="preserve"> </w:t>
        </w:r>
      </w:ins>
      <w:ins w:id="64974" w:author="CR#1455" w:date="2020-03-19T15:42:00Z">
        <w:r w:rsidRPr="004072B1">
          <w:rPr>
            <w:rPrChange w:id="64975" w:author="Draft version 2" w:date="2020-04-03T01:44:00Z">
              <w:rPr/>
            </w:rPrChange>
          </w:rPr>
          <w:t xml:space="preserve">      </w:t>
        </w:r>
        <w:r w:rsidRPr="004072B1">
          <w:rPr>
            <w:rPrChange w:id="64976" w:author="Draft version 2" w:date="2020-04-03T01:44:00Z">
              <w:rPr>
                <w:color w:val="993366"/>
              </w:rPr>
            </w:rPrChange>
          </w:rPr>
          <w:t>OPTIONAL</w:t>
        </w:r>
        <w:r w:rsidRPr="004072B1">
          <w:rPr>
            <w:rPrChange w:id="64977" w:author="Draft version 2" w:date="2020-04-03T01:44:00Z">
              <w:rPr/>
            </w:rPrChange>
          </w:rPr>
          <w:t>,</w:t>
        </w:r>
      </w:ins>
    </w:p>
    <w:p w14:paraId="76EA7EE7" w14:textId="1D1488D3" w:rsidR="00E10FD3" w:rsidRPr="004072B1" w:rsidRDefault="00E10FD3" w:rsidP="00E10FD3">
      <w:pPr>
        <w:pStyle w:val="PL"/>
        <w:rPr>
          <w:ins w:id="64978" w:author="CR#1455" w:date="2020-03-19T15:42:00Z"/>
          <w:rFonts w:eastAsia="Malgun Gothic"/>
          <w:rPrChange w:id="64979" w:author="Draft version 2" w:date="2020-04-03T01:44:00Z">
            <w:rPr>
              <w:ins w:id="64980" w:author="CR#1455" w:date="2020-03-19T15:42:00Z"/>
              <w:rFonts w:eastAsia="Malgun Gothic"/>
            </w:rPr>
          </w:rPrChange>
        </w:rPr>
      </w:pPr>
      <w:ins w:id="64981" w:author="CR#1455" w:date="2020-03-19T15:42:00Z">
        <w:r w:rsidRPr="004072B1">
          <w:rPr>
            <w:rFonts w:eastAsia="Malgun Gothic"/>
            <w:rPrChange w:id="64982" w:author="Draft version 2" w:date="2020-04-03T01:44:00Z">
              <w:rPr>
                <w:rFonts w:eastAsia="Malgun Gothic"/>
              </w:rPr>
            </w:rPrChange>
          </w:rPr>
          <w:t xml:space="preserve">    nonCriticalExtension                         </w:t>
        </w:r>
      </w:ins>
      <w:ins w:id="64983" w:author="CR#1455" w:date="2020-03-19T15:43:00Z">
        <w:r w:rsidRPr="004072B1">
          <w:rPr>
            <w:rFonts w:eastAsia="Malgun Gothic"/>
            <w:rPrChange w:id="64984" w:author="Draft version 2" w:date="2020-04-03T01:44:00Z">
              <w:rPr>
                <w:rFonts w:eastAsia="Malgun Gothic"/>
              </w:rPr>
            </w:rPrChange>
          </w:rPr>
          <w:t xml:space="preserve">      </w:t>
        </w:r>
      </w:ins>
      <w:ins w:id="64985" w:author="CR#1455" w:date="2020-03-19T15:42:00Z">
        <w:r w:rsidRPr="004072B1">
          <w:rPr>
            <w:rPrChange w:id="64986" w:author="Draft version 2" w:date="2020-04-03T01:44:00Z">
              <w:rPr>
                <w:color w:val="993366"/>
              </w:rPr>
            </w:rPrChange>
          </w:rPr>
          <w:t>SEQUENCE</w:t>
        </w:r>
        <w:r w:rsidRPr="004072B1">
          <w:rPr>
            <w:rFonts w:eastAsia="Malgun Gothic"/>
            <w:rPrChange w:id="64987" w:author="Draft version 2" w:date="2020-04-03T01:44:00Z">
              <w:rPr>
                <w:rFonts w:eastAsia="Malgun Gothic"/>
              </w:rPr>
            </w:rPrChange>
          </w:rPr>
          <w:t xml:space="preserve"> {}                  </w:t>
        </w:r>
        <w:r w:rsidRPr="004072B1">
          <w:rPr>
            <w:rPrChange w:id="64988" w:author="Draft version 2" w:date="2020-04-03T01:44:00Z">
              <w:rPr>
                <w:color w:val="993366"/>
              </w:rPr>
            </w:rPrChange>
          </w:rPr>
          <w:t>OPTIONAL</w:t>
        </w:r>
      </w:ins>
    </w:p>
    <w:p w14:paraId="1D134926" w14:textId="77777777" w:rsidR="00E10FD3" w:rsidRPr="004072B1" w:rsidRDefault="00E10FD3" w:rsidP="00E10FD3">
      <w:pPr>
        <w:pStyle w:val="PL"/>
        <w:rPr>
          <w:ins w:id="64989" w:author="CR#1455" w:date="2020-03-19T15:42:00Z"/>
          <w:rFonts w:eastAsia="Malgun Gothic"/>
          <w:rPrChange w:id="64990" w:author="Draft version 2" w:date="2020-04-03T01:44:00Z">
            <w:rPr>
              <w:ins w:id="64991" w:author="CR#1455" w:date="2020-03-19T15:42:00Z"/>
              <w:rFonts w:eastAsia="Malgun Gothic"/>
            </w:rPr>
          </w:rPrChange>
        </w:rPr>
      </w:pPr>
      <w:ins w:id="64992" w:author="CR#1455" w:date="2020-03-19T15:42:00Z">
        <w:r w:rsidRPr="004072B1">
          <w:rPr>
            <w:rFonts w:eastAsia="Malgun Gothic"/>
            <w:rPrChange w:id="64993" w:author="Draft version 2" w:date="2020-04-03T01:44:00Z">
              <w:rPr>
                <w:rFonts w:eastAsia="Malgun Gothic"/>
              </w:rPr>
            </w:rPrChange>
          </w:rPr>
          <w:t>}</w:t>
        </w:r>
      </w:ins>
    </w:p>
    <w:p w14:paraId="32143AE7" w14:textId="77777777" w:rsidR="00770E52" w:rsidRPr="004072B1" w:rsidRDefault="00770E52" w:rsidP="0096519C">
      <w:pPr>
        <w:pStyle w:val="PL"/>
        <w:rPr>
          <w:rFonts w:eastAsia="Malgun Gothic"/>
          <w:rPrChange w:id="64994" w:author="Draft version 2" w:date="2020-04-03T01:44:00Z">
            <w:rPr>
              <w:rFonts w:eastAsia="Malgun Gothic"/>
            </w:rPr>
          </w:rPrChange>
        </w:rPr>
      </w:pPr>
    </w:p>
    <w:p w14:paraId="4D247F1E" w14:textId="77777777" w:rsidR="00770E52" w:rsidRPr="004072B1" w:rsidRDefault="00770E52" w:rsidP="0096519C">
      <w:pPr>
        <w:pStyle w:val="PL"/>
        <w:rPr>
          <w:rFonts w:eastAsia="Malgun Gothic"/>
          <w:rPrChange w:id="64995" w:author="Draft version 2" w:date="2020-04-03T01:44:00Z">
            <w:rPr>
              <w:rFonts w:eastAsia="Malgun Gothic"/>
            </w:rPr>
          </w:rPrChange>
        </w:rPr>
      </w:pPr>
      <w:bookmarkStart w:id="64996" w:name="_Hlk535235904"/>
      <w:r w:rsidRPr="004072B1">
        <w:rPr>
          <w:rFonts w:eastAsia="Malgun Gothic"/>
          <w:rPrChange w:id="64997" w:author="Draft version 2" w:date="2020-04-03T01:44:00Z">
            <w:rPr>
              <w:rFonts w:eastAsia="Malgun Gothic"/>
            </w:rPr>
          </w:rPrChange>
        </w:rPr>
        <w:t xml:space="preserve">FailureReportSCG-EUTRA ::=                     </w:t>
      </w:r>
      <w:r w:rsidRPr="004072B1">
        <w:rPr>
          <w:rPrChange w:id="64998" w:author="Draft version 2" w:date="2020-04-03T01:44:00Z">
            <w:rPr>
              <w:color w:val="993366"/>
            </w:rPr>
          </w:rPrChange>
        </w:rPr>
        <w:t>SEQUENCE</w:t>
      </w:r>
      <w:r w:rsidRPr="004072B1">
        <w:rPr>
          <w:rFonts w:eastAsia="Malgun Gothic"/>
          <w:rPrChange w:id="64999" w:author="Draft version 2" w:date="2020-04-03T01:44:00Z">
            <w:rPr>
              <w:rFonts w:eastAsia="Malgun Gothic"/>
            </w:rPr>
          </w:rPrChange>
        </w:rPr>
        <w:t xml:space="preserve"> {</w:t>
      </w:r>
    </w:p>
    <w:p w14:paraId="0C2D7B84" w14:textId="77777777" w:rsidR="00770E52" w:rsidRPr="004072B1" w:rsidRDefault="00770E52" w:rsidP="0096519C">
      <w:pPr>
        <w:pStyle w:val="PL"/>
        <w:rPr>
          <w:rFonts w:eastAsia="Malgun Gothic"/>
          <w:rPrChange w:id="65000" w:author="Draft version 2" w:date="2020-04-03T01:44:00Z">
            <w:rPr>
              <w:rFonts w:eastAsia="Malgun Gothic"/>
            </w:rPr>
          </w:rPrChange>
        </w:rPr>
      </w:pPr>
      <w:r w:rsidRPr="004072B1">
        <w:rPr>
          <w:rFonts w:eastAsia="Malgun Gothic"/>
          <w:rPrChange w:id="65001" w:author="Draft version 2" w:date="2020-04-03T01:44:00Z">
            <w:rPr>
              <w:rFonts w:eastAsia="Malgun Gothic"/>
            </w:rPr>
          </w:rPrChange>
        </w:rPr>
        <w:t xml:space="preserve">    failureType                                          </w:t>
      </w:r>
      <w:r w:rsidRPr="004072B1">
        <w:rPr>
          <w:rPrChange w:id="65002" w:author="Draft version 2" w:date="2020-04-03T01:44:00Z">
            <w:rPr>
              <w:color w:val="993366"/>
            </w:rPr>
          </w:rPrChange>
        </w:rPr>
        <w:t>ENUMERATED</w:t>
      </w:r>
      <w:r w:rsidRPr="004072B1">
        <w:rPr>
          <w:rFonts w:eastAsia="Malgun Gothic"/>
          <w:rPrChange w:id="65003" w:author="Draft version 2" w:date="2020-04-03T01:44:00Z">
            <w:rPr>
              <w:rFonts w:eastAsia="Malgun Gothic"/>
            </w:rPr>
          </w:rPrChange>
        </w:rPr>
        <w:t xml:space="preserve"> {</w:t>
      </w:r>
    </w:p>
    <w:p w14:paraId="47E833B8" w14:textId="77777777" w:rsidR="00770E52" w:rsidRPr="004072B1" w:rsidRDefault="00770E52" w:rsidP="0096519C">
      <w:pPr>
        <w:pStyle w:val="PL"/>
        <w:rPr>
          <w:rFonts w:eastAsia="Malgun Gothic"/>
          <w:rPrChange w:id="65004" w:author="Draft version 2" w:date="2020-04-03T01:44:00Z">
            <w:rPr>
              <w:rFonts w:eastAsia="Malgun Gothic"/>
            </w:rPr>
          </w:rPrChange>
        </w:rPr>
      </w:pPr>
      <w:r w:rsidRPr="004072B1">
        <w:rPr>
          <w:rFonts w:eastAsia="Malgun Gothic"/>
          <w:rPrChange w:id="65005" w:author="Draft version 2" w:date="2020-04-03T01:44:00Z">
            <w:rPr>
              <w:rFonts w:eastAsia="Malgun Gothic"/>
            </w:rPr>
          </w:rPrChange>
        </w:rPr>
        <w:t xml:space="preserve">                                                                t31</w:t>
      </w:r>
      <w:r w:rsidRPr="004072B1">
        <w:rPr>
          <w:rFonts w:eastAsia="MS Mincho"/>
          <w:rPrChange w:id="65006" w:author="Draft version 2" w:date="2020-04-03T01:44:00Z">
            <w:rPr>
              <w:rFonts w:eastAsia="MS Mincho"/>
            </w:rPr>
          </w:rPrChange>
        </w:rPr>
        <w:t>3</w:t>
      </w:r>
      <w:r w:rsidRPr="004072B1">
        <w:rPr>
          <w:rFonts w:eastAsia="Malgun Gothic"/>
          <w:rPrChange w:id="65007" w:author="Draft version 2" w:date="2020-04-03T01:44:00Z">
            <w:rPr>
              <w:rFonts w:eastAsia="Malgun Gothic"/>
            </w:rPr>
          </w:rPrChange>
        </w:rPr>
        <w:t>-Expiry, randomAccessProblem,</w:t>
      </w:r>
    </w:p>
    <w:p w14:paraId="3214FF99" w14:textId="77777777" w:rsidR="00770E52" w:rsidRPr="004072B1" w:rsidRDefault="00770E52" w:rsidP="0096519C">
      <w:pPr>
        <w:pStyle w:val="PL"/>
        <w:rPr>
          <w:rFonts w:eastAsia="Malgun Gothic"/>
          <w:rPrChange w:id="65008" w:author="Draft version 2" w:date="2020-04-03T01:44:00Z">
            <w:rPr>
              <w:rFonts w:eastAsia="Malgun Gothic"/>
            </w:rPr>
          </w:rPrChange>
        </w:rPr>
      </w:pPr>
      <w:r w:rsidRPr="004072B1">
        <w:rPr>
          <w:rFonts w:eastAsia="Malgun Gothic"/>
          <w:rPrChange w:id="65009" w:author="Draft version 2" w:date="2020-04-03T01:44:00Z">
            <w:rPr>
              <w:rFonts w:eastAsia="Malgun Gothic"/>
            </w:rPr>
          </w:rPrChange>
        </w:rPr>
        <w:t xml:space="preserve">                                                                rlc-MaxNumRetx, scg-ChangeFailure, spare4,</w:t>
      </w:r>
    </w:p>
    <w:p w14:paraId="6A9E5DAE" w14:textId="77777777" w:rsidR="00770E52" w:rsidRPr="004072B1" w:rsidRDefault="00770E52" w:rsidP="0096519C">
      <w:pPr>
        <w:pStyle w:val="PL"/>
        <w:rPr>
          <w:rFonts w:eastAsia="Malgun Gothic"/>
          <w:rPrChange w:id="65010" w:author="Draft version 2" w:date="2020-04-03T01:44:00Z">
            <w:rPr>
              <w:rFonts w:eastAsia="Malgun Gothic"/>
            </w:rPr>
          </w:rPrChange>
        </w:rPr>
      </w:pPr>
      <w:r w:rsidRPr="004072B1">
        <w:rPr>
          <w:rFonts w:eastAsia="Malgun Gothic"/>
          <w:rPrChange w:id="65011" w:author="Draft version 2" w:date="2020-04-03T01:44:00Z">
            <w:rPr>
              <w:rFonts w:eastAsia="Malgun Gothic"/>
            </w:rPr>
          </w:rPrChange>
        </w:rPr>
        <w:t xml:space="preserve">                                                                spare3, spare2, spare1},</w:t>
      </w:r>
    </w:p>
    <w:p w14:paraId="587CD8E4" w14:textId="77777777" w:rsidR="00770E52" w:rsidRPr="004072B1" w:rsidRDefault="00770E52" w:rsidP="0096519C">
      <w:pPr>
        <w:pStyle w:val="PL"/>
        <w:rPr>
          <w:rFonts w:eastAsia="Malgun Gothic"/>
          <w:rPrChange w:id="65012" w:author="Draft version 2" w:date="2020-04-03T01:44:00Z">
            <w:rPr>
              <w:rFonts w:eastAsia="Malgun Gothic"/>
            </w:rPr>
          </w:rPrChange>
        </w:rPr>
      </w:pPr>
      <w:r w:rsidRPr="004072B1">
        <w:rPr>
          <w:rFonts w:eastAsia="Malgun Gothic"/>
          <w:rPrChange w:id="65013" w:author="Draft version 2" w:date="2020-04-03T01:44:00Z">
            <w:rPr>
              <w:rFonts w:eastAsia="Malgun Gothic"/>
            </w:rPr>
          </w:rPrChange>
        </w:rPr>
        <w:t xml:space="preserve">    measResultFreqListMRDC                            MeasResultFreqListFailMRDC                </w:t>
      </w:r>
      <w:r w:rsidRPr="004072B1">
        <w:rPr>
          <w:rPrChange w:id="65014" w:author="Draft version 2" w:date="2020-04-03T01:44:00Z">
            <w:rPr>
              <w:color w:val="993366"/>
            </w:rPr>
          </w:rPrChange>
        </w:rPr>
        <w:t>OPTIONAL</w:t>
      </w:r>
      <w:r w:rsidRPr="004072B1">
        <w:rPr>
          <w:rFonts w:eastAsia="Malgun Gothic"/>
          <w:rPrChange w:id="65015" w:author="Draft version 2" w:date="2020-04-03T01:44:00Z">
            <w:rPr>
              <w:rFonts w:eastAsia="Malgun Gothic"/>
            </w:rPr>
          </w:rPrChange>
        </w:rPr>
        <w:t>,</w:t>
      </w:r>
    </w:p>
    <w:p w14:paraId="48998642" w14:textId="77777777" w:rsidR="00770E52" w:rsidRPr="004072B1" w:rsidRDefault="00770E52" w:rsidP="0096519C">
      <w:pPr>
        <w:pStyle w:val="PL"/>
        <w:rPr>
          <w:rFonts w:eastAsia="Malgun Gothic"/>
          <w:rPrChange w:id="65016" w:author="Draft version 2" w:date="2020-04-03T01:44:00Z">
            <w:rPr>
              <w:rFonts w:eastAsia="Malgun Gothic"/>
            </w:rPr>
          </w:rPrChange>
        </w:rPr>
      </w:pPr>
      <w:r w:rsidRPr="004072B1">
        <w:rPr>
          <w:rFonts w:eastAsia="Malgun Gothic"/>
          <w:rPrChange w:id="65017" w:author="Draft version 2" w:date="2020-04-03T01:44:00Z">
            <w:rPr>
              <w:rFonts w:eastAsia="Malgun Gothic"/>
            </w:rPr>
          </w:rPrChange>
        </w:rPr>
        <w:t xml:space="preserve">    measResultSCG-FailureMRDC                        </w:t>
      </w:r>
      <w:r w:rsidRPr="004072B1">
        <w:rPr>
          <w:rPrChange w:id="65018" w:author="Draft version 2" w:date="2020-04-03T01:44:00Z">
            <w:rPr>
              <w:color w:val="993366"/>
            </w:rPr>
          </w:rPrChange>
        </w:rPr>
        <w:t>OCTET</w:t>
      </w:r>
      <w:r w:rsidRPr="004072B1">
        <w:rPr>
          <w:rFonts w:eastAsia="Malgun Gothic"/>
          <w:rPrChange w:id="65019" w:author="Draft version 2" w:date="2020-04-03T01:44:00Z">
            <w:rPr>
              <w:rFonts w:eastAsia="Malgun Gothic"/>
            </w:rPr>
          </w:rPrChange>
        </w:rPr>
        <w:t xml:space="preserve"> </w:t>
      </w:r>
      <w:r w:rsidRPr="004072B1">
        <w:rPr>
          <w:rPrChange w:id="65020" w:author="Draft version 2" w:date="2020-04-03T01:44:00Z">
            <w:rPr>
              <w:color w:val="993366"/>
            </w:rPr>
          </w:rPrChange>
        </w:rPr>
        <w:t>STRING</w:t>
      </w:r>
      <w:r w:rsidRPr="004072B1">
        <w:rPr>
          <w:rPrChange w:id="65021" w:author="Draft version 2" w:date="2020-04-03T01:44:00Z">
            <w:rPr/>
          </w:rPrChange>
        </w:rPr>
        <w:t xml:space="preserve">                          </w:t>
      </w:r>
      <w:r w:rsidRPr="004072B1">
        <w:rPr>
          <w:rPrChange w:id="65022" w:author="Draft version 2" w:date="2020-04-03T01:44:00Z">
            <w:rPr>
              <w:color w:val="993366"/>
            </w:rPr>
          </w:rPrChange>
        </w:rPr>
        <w:t>OPTIONAL</w:t>
      </w:r>
      <w:r w:rsidRPr="004072B1">
        <w:rPr>
          <w:rFonts w:eastAsia="Malgun Gothic"/>
          <w:rPrChange w:id="65023" w:author="Draft version 2" w:date="2020-04-03T01:44:00Z">
            <w:rPr>
              <w:rFonts w:eastAsia="Malgun Gothic"/>
            </w:rPr>
          </w:rPrChange>
        </w:rPr>
        <w:t>,</w:t>
      </w:r>
    </w:p>
    <w:p w14:paraId="469A20EA" w14:textId="4BF3357E" w:rsidR="003C4E8D" w:rsidRPr="004072B1" w:rsidRDefault="00770E52" w:rsidP="003C4E8D">
      <w:pPr>
        <w:pStyle w:val="PL"/>
        <w:rPr>
          <w:ins w:id="65024" w:author="CR#1488r2" w:date="2020-03-26T01:01:00Z"/>
          <w:rFonts w:eastAsia="Malgun Gothic"/>
          <w:rPrChange w:id="65025" w:author="Draft version 2" w:date="2020-04-03T01:44:00Z">
            <w:rPr>
              <w:ins w:id="65026" w:author="CR#1488r2" w:date="2020-03-26T01:01:00Z"/>
              <w:rFonts w:eastAsia="Malgun Gothic"/>
            </w:rPr>
          </w:rPrChange>
        </w:rPr>
      </w:pPr>
      <w:r w:rsidRPr="004072B1">
        <w:rPr>
          <w:rFonts w:eastAsia="Malgun Gothic"/>
          <w:rPrChange w:id="65027" w:author="Draft version 2" w:date="2020-04-03T01:44:00Z">
            <w:rPr>
              <w:rFonts w:eastAsia="Malgun Gothic"/>
            </w:rPr>
          </w:rPrChange>
        </w:rPr>
        <w:t xml:space="preserve">    ...</w:t>
      </w:r>
      <w:ins w:id="65028" w:author="CR#1488r2" w:date="2020-03-26T01:01:00Z">
        <w:r w:rsidR="003C4E8D" w:rsidRPr="004072B1">
          <w:rPr>
            <w:rFonts w:eastAsia="Malgun Gothic"/>
            <w:rPrChange w:id="65029" w:author="Draft version 2" w:date="2020-04-03T01:44:00Z">
              <w:rPr>
                <w:rFonts w:eastAsia="Malgun Gothic"/>
              </w:rPr>
            </w:rPrChange>
          </w:rPr>
          <w:t>,</w:t>
        </w:r>
      </w:ins>
    </w:p>
    <w:p w14:paraId="21ED91AB" w14:textId="33151796" w:rsidR="003C4E8D" w:rsidRPr="004072B1" w:rsidRDefault="003C4E8D" w:rsidP="003C4E8D">
      <w:pPr>
        <w:pStyle w:val="PL"/>
        <w:rPr>
          <w:ins w:id="65030" w:author="CR#1488r2" w:date="2020-03-26T01:01:00Z"/>
          <w:rFonts w:eastAsia="Malgun Gothic"/>
          <w:rPrChange w:id="65031" w:author="Draft version 2" w:date="2020-04-03T01:44:00Z">
            <w:rPr>
              <w:ins w:id="65032" w:author="CR#1488r2" w:date="2020-03-26T01:01:00Z"/>
              <w:rFonts w:eastAsia="Malgun Gothic"/>
            </w:rPr>
          </w:rPrChange>
        </w:rPr>
      </w:pPr>
      <w:ins w:id="65033" w:author="CR#1488r2" w:date="2020-03-26T01:01:00Z">
        <w:r w:rsidRPr="004072B1">
          <w:rPr>
            <w:rFonts w:eastAsia="Malgun Gothic"/>
            <w:rPrChange w:id="65034" w:author="Draft version 2" w:date="2020-04-03T01:44:00Z">
              <w:rPr>
                <w:rFonts w:eastAsia="Malgun Gothic"/>
              </w:rPr>
            </w:rPrChange>
          </w:rPr>
          <w:t xml:space="preserve">    [[</w:t>
        </w:r>
      </w:ins>
    </w:p>
    <w:p w14:paraId="31FA0CBD" w14:textId="3E735E5C" w:rsidR="003C4E8D" w:rsidRPr="004072B1" w:rsidRDefault="003C4E8D" w:rsidP="003C4E8D">
      <w:pPr>
        <w:pStyle w:val="PL"/>
        <w:rPr>
          <w:ins w:id="65035" w:author="CR#1488r2" w:date="2020-03-26T01:01:00Z"/>
          <w:rFonts w:eastAsia="Malgun Gothic"/>
          <w:rPrChange w:id="65036" w:author="Draft version 2" w:date="2020-04-03T01:44:00Z">
            <w:rPr>
              <w:ins w:id="65037" w:author="CR#1488r2" w:date="2020-03-26T01:01:00Z"/>
              <w:rFonts w:eastAsia="Malgun Gothic"/>
            </w:rPr>
          </w:rPrChange>
        </w:rPr>
      </w:pPr>
      <w:ins w:id="65038" w:author="CR#1488r2" w:date="2020-03-26T01:01:00Z">
        <w:r w:rsidRPr="004072B1">
          <w:rPr>
            <w:rFonts w:eastAsia="Malgun Gothic"/>
            <w:rPrChange w:id="65039" w:author="Draft version 2" w:date="2020-04-03T01:44:00Z">
              <w:rPr>
                <w:rFonts w:eastAsia="Malgun Gothic"/>
              </w:rPr>
            </w:rPrChange>
          </w:rPr>
          <w:t xml:space="preserve">    locationInfo-r16                               LocationInfo-r16                </w:t>
        </w:r>
        <w:r w:rsidRPr="004072B1">
          <w:rPr>
            <w:rPrChange w:id="65040" w:author="Draft version 2" w:date="2020-04-03T01:44:00Z">
              <w:rPr>
                <w:color w:val="993366"/>
              </w:rPr>
            </w:rPrChange>
          </w:rPr>
          <w:t>OPTIONAL</w:t>
        </w:r>
      </w:ins>
    </w:p>
    <w:p w14:paraId="44C06D3D" w14:textId="001FF29E" w:rsidR="00770E52" w:rsidRPr="004072B1" w:rsidRDefault="003C4E8D" w:rsidP="003C4E8D">
      <w:pPr>
        <w:pStyle w:val="PL"/>
        <w:rPr>
          <w:rFonts w:eastAsia="Malgun Gothic"/>
          <w:rPrChange w:id="65041" w:author="Draft version 2" w:date="2020-04-03T01:44:00Z">
            <w:rPr>
              <w:rFonts w:eastAsia="Malgun Gothic"/>
            </w:rPr>
          </w:rPrChange>
        </w:rPr>
      </w:pPr>
      <w:ins w:id="65042" w:author="CR#1488r2" w:date="2020-03-26T01:01:00Z">
        <w:r w:rsidRPr="004072B1">
          <w:rPr>
            <w:rFonts w:eastAsia="Malgun Gothic"/>
            <w:rPrChange w:id="65043" w:author="Draft version 2" w:date="2020-04-03T01:44:00Z">
              <w:rPr>
                <w:rFonts w:eastAsia="Malgun Gothic"/>
              </w:rPr>
            </w:rPrChange>
          </w:rPr>
          <w:t xml:space="preserve">    ]]</w:t>
        </w:r>
      </w:ins>
    </w:p>
    <w:p w14:paraId="252BA024" w14:textId="77777777" w:rsidR="00770E52" w:rsidRPr="004072B1" w:rsidRDefault="00770E52" w:rsidP="0096519C">
      <w:pPr>
        <w:pStyle w:val="PL"/>
        <w:rPr>
          <w:rFonts w:eastAsia="Malgun Gothic"/>
          <w:rPrChange w:id="65044" w:author="Draft version 2" w:date="2020-04-03T01:44:00Z">
            <w:rPr>
              <w:rFonts w:eastAsia="Malgun Gothic"/>
            </w:rPr>
          </w:rPrChange>
        </w:rPr>
      </w:pPr>
      <w:r w:rsidRPr="004072B1">
        <w:rPr>
          <w:rFonts w:eastAsia="Malgun Gothic"/>
          <w:rPrChange w:id="65045" w:author="Draft version 2" w:date="2020-04-03T01:44:00Z">
            <w:rPr>
              <w:rFonts w:eastAsia="Malgun Gothic"/>
            </w:rPr>
          </w:rPrChange>
        </w:rPr>
        <w:t>}</w:t>
      </w:r>
    </w:p>
    <w:p w14:paraId="15AB5CE6" w14:textId="77777777" w:rsidR="00770E52" w:rsidRPr="004072B1" w:rsidRDefault="00770E52" w:rsidP="0096519C">
      <w:pPr>
        <w:pStyle w:val="PL"/>
        <w:rPr>
          <w:rFonts w:eastAsia="Malgun Gothic"/>
          <w:rPrChange w:id="65046" w:author="Draft version 2" w:date="2020-04-03T01:44:00Z">
            <w:rPr>
              <w:rFonts w:eastAsia="Malgun Gothic"/>
            </w:rPr>
          </w:rPrChange>
        </w:rPr>
      </w:pPr>
    </w:p>
    <w:p w14:paraId="6A179288" w14:textId="77777777" w:rsidR="00770E52" w:rsidRPr="004072B1" w:rsidRDefault="00770E52" w:rsidP="0096519C">
      <w:pPr>
        <w:pStyle w:val="PL"/>
        <w:rPr>
          <w:rFonts w:eastAsia="Malgun Gothic"/>
          <w:rPrChange w:id="65047" w:author="Draft version 2" w:date="2020-04-03T01:44:00Z">
            <w:rPr>
              <w:rFonts w:eastAsia="Malgun Gothic"/>
            </w:rPr>
          </w:rPrChange>
        </w:rPr>
      </w:pPr>
      <w:r w:rsidRPr="004072B1">
        <w:rPr>
          <w:rFonts w:eastAsia="Malgun Gothic"/>
          <w:rPrChange w:id="65048" w:author="Draft version 2" w:date="2020-04-03T01:44:00Z">
            <w:rPr>
              <w:rFonts w:eastAsia="Malgun Gothic"/>
            </w:rPr>
          </w:rPrChange>
        </w:rPr>
        <w:t xml:space="preserve">MeasResultFreqListFailMRDC ::=      </w:t>
      </w:r>
      <w:r w:rsidRPr="004072B1">
        <w:rPr>
          <w:rPrChange w:id="65049" w:author="Draft version 2" w:date="2020-04-03T01:44:00Z">
            <w:rPr>
              <w:color w:val="993366"/>
            </w:rPr>
          </w:rPrChange>
        </w:rPr>
        <w:t>SEQUENCE</w:t>
      </w:r>
      <w:r w:rsidRPr="004072B1">
        <w:rPr>
          <w:rFonts w:eastAsia="Malgun Gothic"/>
          <w:rPrChange w:id="65050" w:author="Draft version 2" w:date="2020-04-03T01:44:00Z">
            <w:rPr>
              <w:rFonts w:eastAsia="Malgun Gothic"/>
            </w:rPr>
          </w:rPrChange>
        </w:rPr>
        <w:t xml:space="preserve"> (</w:t>
      </w:r>
      <w:r w:rsidRPr="004072B1">
        <w:rPr>
          <w:rPrChange w:id="65051" w:author="Draft version 2" w:date="2020-04-03T01:44:00Z">
            <w:rPr>
              <w:color w:val="993366"/>
            </w:rPr>
          </w:rPrChange>
        </w:rPr>
        <w:t>SIZE</w:t>
      </w:r>
      <w:r w:rsidRPr="004072B1">
        <w:rPr>
          <w:rFonts w:eastAsia="Malgun Gothic"/>
          <w:rPrChange w:id="65052" w:author="Draft version 2" w:date="2020-04-03T01:44:00Z">
            <w:rPr>
              <w:rFonts w:eastAsia="Malgun Gothic"/>
            </w:rPr>
          </w:rPrChange>
        </w:rPr>
        <w:t xml:space="preserve"> (1.. maxFreq))</w:t>
      </w:r>
      <w:r w:rsidRPr="004072B1">
        <w:rPr>
          <w:rFonts w:eastAsia="Malgun Gothic"/>
          <w:rPrChange w:id="65053" w:author="Draft version 2" w:date="2020-04-03T01:44:00Z">
            <w:rPr>
              <w:rFonts w:eastAsia="Malgun Gothic"/>
              <w:color w:val="993366"/>
            </w:rPr>
          </w:rPrChange>
        </w:rPr>
        <w:t xml:space="preserve"> OF</w:t>
      </w:r>
      <w:r w:rsidRPr="004072B1">
        <w:rPr>
          <w:rFonts w:eastAsia="Malgun Gothic"/>
          <w:rPrChange w:id="65054" w:author="Draft version 2" w:date="2020-04-03T01:44:00Z">
            <w:rPr>
              <w:rFonts w:eastAsia="Malgun Gothic"/>
            </w:rPr>
          </w:rPrChange>
        </w:rPr>
        <w:t xml:space="preserve"> MeasResult2EUTRA</w:t>
      </w:r>
    </w:p>
    <w:p w14:paraId="255D6757" w14:textId="77777777" w:rsidR="00770E52" w:rsidRPr="004072B1" w:rsidRDefault="00770E52" w:rsidP="0096519C">
      <w:pPr>
        <w:pStyle w:val="PL"/>
        <w:rPr>
          <w:rFonts w:eastAsia="Malgun Gothic"/>
          <w:rPrChange w:id="65055" w:author="Draft version 2" w:date="2020-04-03T01:44:00Z">
            <w:rPr>
              <w:rFonts w:eastAsia="Malgun Gothic"/>
            </w:rPr>
          </w:rPrChange>
        </w:rPr>
      </w:pPr>
    </w:p>
    <w:bookmarkEnd w:id="64996"/>
    <w:p w14:paraId="0B5238B8" w14:textId="77777777" w:rsidR="00770E52" w:rsidRPr="004072B1" w:rsidRDefault="00770E52" w:rsidP="0096519C">
      <w:pPr>
        <w:pStyle w:val="PL"/>
        <w:rPr>
          <w:rPrChange w:id="65056" w:author="Draft version 2" w:date="2020-04-03T01:44:00Z">
            <w:rPr>
              <w:color w:val="808080"/>
            </w:rPr>
          </w:rPrChange>
        </w:rPr>
      </w:pPr>
      <w:r w:rsidRPr="004072B1">
        <w:rPr>
          <w:rPrChange w:id="65057" w:author="Draft version 2" w:date="2020-04-03T01:44:00Z">
            <w:rPr>
              <w:color w:val="808080"/>
            </w:rPr>
          </w:rPrChange>
        </w:rPr>
        <w:t>-- TAG-SCGFAILUREINFORMATIONEUTRA-STOP</w:t>
      </w:r>
    </w:p>
    <w:p w14:paraId="6C56A297" w14:textId="77777777" w:rsidR="00770E52" w:rsidRPr="004072B1" w:rsidRDefault="00770E52" w:rsidP="0096519C">
      <w:pPr>
        <w:pStyle w:val="PL"/>
        <w:rPr>
          <w:rPrChange w:id="65058" w:author="Draft version 2" w:date="2020-04-03T01:44:00Z">
            <w:rPr>
              <w:color w:val="808080"/>
            </w:rPr>
          </w:rPrChange>
        </w:rPr>
      </w:pPr>
      <w:r w:rsidRPr="004072B1">
        <w:rPr>
          <w:rPrChange w:id="65059" w:author="Draft version 2" w:date="2020-04-03T01:44:00Z">
            <w:rPr>
              <w:color w:val="808080"/>
            </w:rPr>
          </w:rPrChange>
        </w:rPr>
        <w:t>-- ASN1STOP</w:t>
      </w:r>
    </w:p>
    <w:p w14:paraId="52A85A17" w14:textId="77777777" w:rsidR="00770E52" w:rsidRPr="004072B1" w:rsidRDefault="00770E52" w:rsidP="00770E52">
      <w:pPr>
        <w:overflowPunct/>
        <w:autoSpaceDE/>
        <w:autoSpaceDN/>
        <w:adjustRightInd/>
        <w:textAlignment w:val="auto"/>
        <w:rPr>
          <w:rFonts w:eastAsia="Malgun Gothic"/>
          <w:lang w:eastAsia="en-US"/>
          <w:rPrChange w:id="65060" w:author="Draft version 2" w:date="2020-04-03T01:44:00Z">
            <w:rPr>
              <w:rFonts w:eastAsia="Malgun Gothic"/>
              <w:lang w:eastAsia="en-US"/>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31251EA2" w14:textId="77777777" w:rsidTr="00770E52">
        <w:trPr>
          <w:cantSplit/>
          <w:tblHeader/>
        </w:trPr>
        <w:tc>
          <w:tcPr>
            <w:tcW w:w="14175" w:type="dxa"/>
          </w:tcPr>
          <w:p w14:paraId="1F94F91A" w14:textId="77777777" w:rsidR="00770E52" w:rsidRPr="004072B1" w:rsidRDefault="00770E52" w:rsidP="00770E52">
            <w:pPr>
              <w:pStyle w:val="TAH"/>
              <w:rPr>
                <w:rFonts w:eastAsia="Malgun Gothic"/>
                <w:i/>
                <w:lang w:eastAsia="en-GB"/>
                <w:rPrChange w:id="65061" w:author="Draft version 2" w:date="2020-04-03T01:44:00Z">
                  <w:rPr>
                    <w:rFonts w:eastAsia="Malgun Gothic"/>
                    <w:i/>
                    <w:lang w:eastAsia="en-GB"/>
                  </w:rPr>
                </w:rPrChange>
              </w:rPr>
            </w:pPr>
            <w:bookmarkStart w:id="65062" w:name="_Hlk535235934"/>
            <w:r w:rsidRPr="004072B1">
              <w:rPr>
                <w:rFonts w:eastAsia="Malgun Gothic"/>
                <w:i/>
                <w:noProof/>
                <w:rPrChange w:id="65063" w:author="Draft version 2" w:date="2020-04-03T01:44:00Z">
                  <w:rPr>
                    <w:rFonts w:eastAsia="Malgun Gothic"/>
                    <w:i/>
                    <w:noProof/>
                  </w:rPr>
                </w:rPrChange>
              </w:rPr>
              <w:t>SCGFailureInformationEUTRA</w:t>
            </w:r>
            <w:r w:rsidRPr="004072B1">
              <w:rPr>
                <w:rFonts w:eastAsia="Malgun Gothic"/>
                <w:i/>
                <w:iCs/>
                <w:noProof/>
                <w:lang w:eastAsia="en-GB"/>
                <w:rPrChange w:id="65064" w:author="Draft version 2" w:date="2020-04-03T01:44:00Z">
                  <w:rPr>
                    <w:rFonts w:eastAsia="Malgun Gothic"/>
                    <w:i/>
                    <w:iCs/>
                    <w:noProof/>
                    <w:lang w:eastAsia="en-GB"/>
                  </w:rPr>
                </w:rPrChange>
              </w:rPr>
              <w:t xml:space="preserve"> field descriptions</w:t>
            </w:r>
          </w:p>
        </w:tc>
      </w:tr>
      <w:tr w:rsidR="00936420" w:rsidRPr="004072B1" w14:paraId="27C4BE6E" w14:textId="77777777" w:rsidTr="00770E52">
        <w:trPr>
          <w:cantSplit/>
          <w:tblHeader/>
        </w:trPr>
        <w:tc>
          <w:tcPr>
            <w:tcW w:w="14175" w:type="dxa"/>
          </w:tcPr>
          <w:p w14:paraId="7814EB90" w14:textId="77777777" w:rsidR="00770E52" w:rsidRPr="004072B1" w:rsidRDefault="00770E52" w:rsidP="00770E52">
            <w:pPr>
              <w:pStyle w:val="TAL"/>
              <w:rPr>
                <w:rFonts w:eastAsia="Malgun Gothic"/>
                <w:b/>
                <w:i/>
                <w:rPrChange w:id="65065" w:author="Draft version 2" w:date="2020-04-03T01:44:00Z">
                  <w:rPr>
                    <w:rFonts w:eastAsia="Malgun Gothic"/>
                    <w:b/>
                    <w:i/>
                  </w:rPr>
                </w:rPrChange>
              </w:rPr>
            </w:pPr>
            <w:r w:rsidRPr="004072B1">
              <w:rPr>
                <w:rFonts w:eastAsia="Malgun Gothic"/>
                <w:b/>
                <w:i/>
                <w:rPrChange w:id="65066" w:author="Draft version 2" w:date="2020-04-03T01:44:00Z">
                  <w:rPr>
                    <w:rFonts w:eastAsia="Malgun Gothic"/>
                    <w:b/>
                    <w:i/>
                  </w:rPr>
                </w:rPrChange>
              </w:rPr>
              <w:t>measResultFreqListMRDC</w:t>
            </w:r>
          </w:p>
          <w:p w14:paraId="559DF4CA" w14:textId="77777777" w:rsidR="00770E52" w:rsidRPr="004072B1" w:rsidRDefault="00770E52" w:rsidP="00770E52">
            <w:pPr>
              <w:pStyle w:val="TAL"/>
              <w:rPr>
                <w:rFonts w:eastAsia="Malgun Gothic"/>
                <w:noProof/>
                <w:lang w:eastAsia="en-GB"/>
                <w:rPrChange w:id="65067" w:author="Draft version 2" w:date="2020-04-03T01:44:00Z">
                  <w:rPr>
                    <w:rFonts w:eastAsia="Malgun Gothic"/>
                    <w:noProof/>
                    <w:lang w:eastAsia="en-GB"/>
                  </w:rPr>
                </w:rPrChange>
              </w:rPr>
            </w:pPr>
            <w:r w:rsidRPr="004072B1">
              <w:rPr>
                <w:rFonts w:eastAsia="Malgun Gothic"/>
                <w:lang w:eastAsia="en-GB"/>
                <w:rPrChange w:id="65068" w:author="Draft version 2" w:date="2020-04-03T01:44:00Z">
                  <w:rPr>
                    <w:rFonts w:eastAsia="Malgun Gothic"/>
                    <w:lang w:eastAsia="en-GB"/>
                  </w:rPr>
                </w:rPrChange>
              </w:rPr>
              <w:t xml:space="preserve">The field contains available results of measurements on E-UTRA frequencies the UE is configured to measure by </w:t>
            </w:r>
            <w:r w:rsidRPr="004072B1">
              <w:rPr>
                <w:rFonts w:eastAsia="Malgun Gothic"/>
                <w:i/>
                <w:lang w:eastAsia="en-GB"/>
                <w:rPrChange w:id="65069" w:author="Draft version 2" w:date="2020-04-03T01:44:00Z">
                  <w:rPr>
                    <w:rFonts w:eastAsia="Malgun Gothic"/>
                    <w:i/>
                    <w:lang w:eastAsia="en-GB"/>
                  </w:rPr>
                </w:rPrChange>
              </w:rPr>
              <w:t>measConfig</w:t>
            </w:r>
            <w:r w:rsidRPr="004072B1">
              <w:rPr>
                <w:rFonts w:eastAsia="Malgun Gothic"/>
                <w:lang w:eastAsia="en-GB"/>
                <w:rPrChange w:id="65070" w:author="Draft version 2" w:date="2020-04-03T01:44:00Z">
                  <w:rPr>
                    <w:rFonts w:eastAsia="Malgun Gothic"/>
                    <w:lang w:eastAsia="en-GB"/>
                  </w:rPr>
                </w:rPrChange>
              </w:rPr>
              <w:t>.</w:t>
            </w:r>
          </w:p>
        </w:tc>
      </w:tr>
      <w:tr w:rsidR="00770E52" w:rsidRPr="004072B1"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4072B1" w:rsidRDefault="00770E52" w:rsidP="00770E52">
            <w:pPr>
              <w:pStyle w:val="TAL"/>
              <w:rPr>
                <w:rFonts w:eastAsia="Malgun Gothic"/>
                <w:b/>
                <w:i/>
                <w:rPrChange w:id="65071" w:author="Draft version 2" w:date="2020-04-03T01:44:00Z">
                  <w:rPr>
                    <w:rFonts w:eastAsia="Malgun Gothic"/>
                    <w:b/>
                    <w:i/>
                  </w:rPr>
                </w:rPrChange>
              </w:rPr>
            </w:pPr>
            <w:r w:rsidRPr="004072B1">
              <w:rPr>
                <w:rFonts w:eastAsia="Malgun Gothic"/>
                <w:b/>
                <w:i/>
                <w:rPrChange w:id="65072" w:author="Draft version 2" w:date="2020-04-03T01:44:00Z">
                  <w:rPr>
                    <w:rFonts w:eastAsia="Malgun Gothic"/>
                    <w:b/>
                    <w:i/>
                  </w:rPr>
                </w:rPrChange>
              </w:rPr>
              <w:t>measResultSCG-FailureMRDC</w:t>
            </w:r>
          </w:p>
          <w:p w14:paraId="065F70A1" w14:textId="192649DF" w:rsidR="00770E52" w:rsidRPr="004072B1" w:rsidRDefault="00770E52" w:rsidP="00770E52">
            <w:pPr>
              <w:pStyle w:val="TAL"/>
              <w:rPr>
                <w:rFonts w:eastAsia="Malgun Gothic"/>
                <w:rPrChange w:id="65073" w:author="Draft version 2" w:date="2020-04-03T01:44:00Z">
                  <w:rPr>
                    <w:rFonts w:eastAsia="Malgun Gothic"/>
                  </w:rPr>
                </w:rPrChange>
              </w:rPr>
            </w:pPr>
            <w:r w:rsidRPr="004072B1">
              <w:rPr>
                <w:rFonts w:eastAsia="Malgun Gothic"/>
                <w:bCs/>
                <w:noProof/>
                <w:lang w:eastAsia="en-GB"/>
                <w:rPrChange w:id="65074" w:author="Draft version 2" w:date="2020-04-03T01:44:00Z">
                  <w:rPr>
                    <w:rFonts w:eastAsia="Malgun Gothic"/>
                    <w:bCs/>
                    <w:noProof/>
                    <w:lang w:eastAsia="en-GB"/>
                  </w:rPr>
                </w:rPrChange>
              </w:rPr>
              <w:t xml:space="preserve">Includes the E-UTRA </w:t>
            </w:r>
            <w:r w:rsidRPr="004072B1">
              <w:rPr>
                <w:rFonts w:eastAsia="Malgun Gothic"/>
                <w:bCs/>
                <w:i/>
                <w:noProof/>
                <w:lang w:eastAsia="en-GB"/>
                <w:rPrChange w:id="65075" w:author="Draft version 2" w:date="2020-04-03T01:44:00Z">
                  <w:rPr>
                    <w:rFonts w:eastAsia="Malgun Gothic"/>
                    <w:bCs/>
                    <w:i/>
                    <w:noProof/>
                    <w:lang w:eastAsia="en-GB"/>
                  </w:rPr>
                </w:rPrChange>
              </w:rPr>
              <w:t>MeasResultSCG-FailureMRDC</w:t>
            </w:r>
            <w:r w:rsidRPr="004072B1">
              <w:rPr>
                <w:rFonts w:eastAsia="Malgun Gothic"/>
                <w:bCs/>
                <w:noProof/>
                <w:lang w:eastAsia="en-GB"/>
                <w:rPrChange w:id="65076" w:author="Draft version 2" w:date="2020-04-03T01:44:00Z">
                  <w:rPr>
                    <w:rFonts w:eastAsia="Malgun Gothic"/>
                    <w:bCs/>
                    <w:noProof/>
                    <w:lang w:eastAsia="en-GB"/>
                  </w:rPr>
                </w:rPrChange>
              </w:rPr>
              <w:t xml:space="preserve"> IE as specified in TS 36.331 [10]. </w:t>
            </w:r>
            <w:r w:rsidRPr="004072B1">
              <w:rPr>
                <w:rFonts w:eastAsia="Malgun Gothic"/>
                <w:rPrChange w:id="65077" w:author="Draft version 2" w:date="2020-04-03T01:44:00Z">
                  <w:rPr>
                    <w:rFonts w:eastAsia="Malgun Gothic"/>
                  </w:rPr>
                </w:rPrChange>
              </w:rPr>
              <w:t>The field contains available results of measurements on E-UTRA frequencies the UE is configured to measure by the E</w:t>
            </w:r>
            <w:r w:rsidR="00AD7E03" w:rsidRPr="004072B1">
              <w:rPr>
                <w:rFonts w:eastAsia="Malgun Gothic"/>
                <w:rPrChange w:id="65078" w:author="Draft version 2" w:date="2020-04-03T01:44:00Z">
                  <w:rPr>
                    <w:rFonts w:eastAsia="Malgun Gothic"/>
                  </w:rPr>
                </w:rPrChange>
              </w:rPr>
              <w:t>-</w:t>
            </w:r>
            <w:r w:rsidRPr="004072B1">
              <w:rPr>
                <w:rFonts w:eastAsia="Malgun Gothic"/>
                <w:rPrChange w:id="65079" w:author="Draft version 2" w:date="2020-04-03T01:44:00Z">
                  <w:rPr>
                    <w:rFonts w:eastAsia="Malgun Gothic"/>
                  </w:rPr>
                </w:rPrChange>
              </w:rPr>
              <w:t xml:space="preserve">UTRA </w:t>
            </w:r>
            <w:r w:rsidRPr="004072B1">
              <w:rPr>
                <w:rFonts w:eastAsia="Malgun Gothic"/>
                <w:i/>
                <w:rPrChange w:id="65080" w:author="Draft version 2" w:date="2020-04-03T01:44:00Z">
                  <w:rPr>
                    <w:rFonts w:eastAsia="Malgun Gothic"/>
                    <w:i/>
                  </w:rPr>
                </w:rPrChange>
              </w:rPr>
              <w:t>RRCConnectionReconfiguration</w:t>
            </w:r>
            <w:r w:rsidRPr="004072B1">
              <w:rPr>
                <w:rFonts w:eastAsia="Malgun Gothic"/>
                <w:rPrChange w:id="65081" w:author="Draft version 2" w:date="2020-04-03T01:44:00Z">
                  <w:rPr>
                    <w:rFonts w:eastAsia="Malgun Gothic"/>
                  </w:rPr>
                </w:rPrChange>
              </w:rPr>
              <w:t xml:space="preserve"> message.</w:t>
            </w:r>
          </w:p>
        </w:tc>
      </w:tr>
      <w:bookmarkEnd w:id="65062"/>
    </w:tbl>
    <w:p w14:paraId="5E047FBF" w14:textId="77777777" w:rsidR="002C5D28" w:rsidRPr="004072B1" w:rsidRDefault="002C5D28" w:rsidP="002C5D28">
      <w:pPr>
        <w:rPr>
          <w:rFonts w:eastAsia="Arial Unicode MS"/>
          <w:lang w:eastAsia="zh-CN"/>
          <w:rPrChange w:id="65082" w:author="Draft version 2" w:date="2020-04-03T01:44:00Z">
            <w:rPr>
              <w:rFonts w:eastAsia="Arial Unicode MS"/>
              <w:lang w:eastAsia="zh-CN"/>
            </w:rPr>
          </w:rPrChange>
        </w:rPr>
      </w:pPr>
    </w:p>
    <w:p w14:paraId="6DA5AF68" w14:textId="77777777" w:rsidR="002C5D28" w:rsidRPr="004072B1" w:rsidRDefault="002C5D28" w:rsidP="002C5D28">
      <w:pPr>
        <w:pStyle w:val="Heading4"/>
        <w:rPr>
          <w:rPrChange w:id="65083" w:author="Draft version 2" w:date="2020-04-03T01:44:00Z">
            <w:rPr/>
          </w:rPrChange>
        </w:rPr>
      </w:pPr>
      <w:bookmarkStart w:id="65084" w:name="_Toc20425907"/>
      <w:bookmarkStart w:id="65085" w:name="_Toc29321303"/>
      <w:bookmarkStart w:id="65086" w:name="_Toc36757023"/>
      <w:r w:rsidRPr="004072B1">
        <w:rPr>
          <w:rPrChange w:id="65087" w:author="Draft version 2" w:date="2020-04-03T01:44:00Z">
            <w:rPr/>
          </w:rPrChange>
        </w:rPr>
        <w:lastRenderedPageBreak/>
        <w:t>–</w:t>
      </w:r>
      <w:r w:rsidRPr="004072B1">
        <w:rPr>
          <w:rPrChange w:id="65088" w:author="Draft version 2" w:date="2020-04-03T01:44:00Z">
            <w:rPr/>
          </w:rPrChange>
        </w:rPr>
        <w:tab/>
      </w:r>
      <w:r w:rsidRPr="004072B1">
        <w:rPr>
          <w:i/>
          <w:noProof/>
          <w:rPrChange w:id="65089" w:author="Draft version 2" w:date="2020-04-03T01:44:00Z">
            <w:rPr>
              <w:i/>
              <w:noProof/>
            </w:rPr>
          </w:rPrChange>
        </w:rPr>
        <w:t>SecurityModeCommand</w:t>
      </w:r>
      <w:bookmarkEnd w:id="65084"/>
      <w:bookmarkEnd w:id="65085"/>
      <w:bookmarkEnd w:id="65086"/>
    </w:p>
    <w:p w14:paraId="08470DA3" w14:textId="77777777" w:rsidR="002C5D28" w:rsidRPr="004072B1" w:rsidRDefault="002C5D28" w:rsidP="002C5D28">
      <w:pPr>
        <w:rPr>
          <w:rPrChange w:id="65090" w:author="Draft version 2" w:date="2020-04-03T01:44:00Z">
            <w:rPr/>
          </w:rPrChange>
        </w:rPr>
      </w:pPr>
      <w:r w:rsidRPr="004072B1">
        <w:rPr>
          <w:rPrChange w:id="65091" w:author="Draft version 2" w:date="2020-04-03T01:44:00Z">
            <w:rPr/>
          </w:rPrChange>
        </w:rPr>
        <w:t xml:space="preserve">The </w:t>
      </w:r>
      <w:r w:rsidRPr="004072B1">
        <w:rPr>
          <w:i/>
          <w:noProof/>
          <w:rPrChange w:id="65092" w:author="Draft version 2" w:date="2020-04-03T01:44:00Z">
            <w:rPr>
              <w:i/>
              <w:noProof/>
            </w:rPr>
          </w:rPrChange>
        </w:rPr>
        <w:t>SecurityModeCommand</w:t>
      </w:r>
      <w:r w:rsidRPr="004072B1">
        <w:rPr>
          <w:rPrChange w:id="65093" w:author="Draft version 2" w:date="2020-04-03T01:44:00Z">
            <w:rPr/>
          </w:rPrChange>
        </w:rPr>
        <w:t xml:space="preserve"> message is used to command the activation of AS security.</w:t>
      </w:r>
    </w:p>
    <w:p w14:paraId="28E2EC93" w14:textId="77777777" w:rsidR="002C5D28" w:rsidRPr="004072B1" w:rsidRDefault="002C5D28" w:rsidP="002C5D28">
      <w:pPr>
        <w:pStyle w:val="B1"/>
        <w:rPr>
          <w:rPrChange w:id="65094" w:author="Draft version 2" w:date="2020-04-03T01:44:00Z">
            <w:rPr/>
          </w:rPrChange>
        </w:rPr>
      </w:pPr>
      <w:r w:rsidRPr="004072B1">
        <w:rPr>
          <w:rPrChange w:id="65095" w:author="Draft version 2" w:date="2020-04-03T01:44:00Z">
            <w:rPr/>
          </w:rPrChange>
        </w:rPr>
        <w:t>Signalling radio bearer: SRB1</w:t>
      </w:r>
    </w:p>
    <w:p w14:paraId="249A8C62" w14:textId="77777777" w:rsidR="002C5D28" w:rsidRPr="004072B1" w:rsidRDefault="002C5D28" w:rsidP="002C5D28">
      <w:pPr>
        <w:pStyle w:val="B1"/>
        <w:rPr>
          <w:rPrChange w:id="65096" w:author="Draft version 2" w:date="2020-04-03T01:44:00Z">
            <w:rPr/>
          </w:rPrChange>
        </w:rPr>
      </w:pPr>
      <w:r w:rsidRPr="004072B1">
        <w:rPr>
          <w:rPrChange w:id="65097" w:author="Draft version 2" w:date="2020-04-03T01:44:00Z">
            <w:rPr/>
          </w:rPrChange>
        </w:rPr>
        <w:t>RLC-SAP: AM</w:t>
      </w:r>
    </w:p>
    <w:p w14:paraId="5808624B" w14:textId="77777777" w:rsidR="002C5D28" w:rsidRPr="004072B1" w:rsidRDefault="002C5D28" w:rsidP="002C5D28">
      <w:pPr>
        <w:pStyle w:val="B1"/>
        <w:rPr>
          <w:rPrChange w:id="65098" w:author="Draft version 2" w:date="2020-04-03T01:44:00Z">
            <w:rPr/>
          </w:rPrChange>
        </w:rPr>
      </w:pPr>
      <w:r w:rsidRPr="004072B1">
        <w:rPr>
          <w:rPrChange w:id="65099" w:author="Draft version 2" w:date="2020-04-03T01:44:00Z">
            <w:rPr/>
          </w:rPrChange>
        </w:rPr>
        <w:t>Logical channel: DCCH</w:t>
      </w:r>
    </w:p>
    <w:p w14:paraId="54AFB727" w14:textId="77777777" w:rsidR="002C5D28" w:rsidRPr="004072B1" w:rsidRDefault="002C5D28" w:rsidP="002C5D28">
      <w:pPr>
        <w:pStyle w:val="B1"/>
        <w:rPr>
          <w:rPrChange w:id="65100" w:author="Draft version 2" w:date="2020-04-03T01:44:00Z">
            <w:rPr/>
          </w:rPrChange>
        </w:rPr>
      </w:pPr>
      <w:r w:rsidRPr="004072B1">
        <w:rPr>
          <w:rPrChange w:id="65101" w:author="Draft version 2" w:date="2020-04-03T01:44:00Z">
            <w:rPr/>
          </w:rPrChange>
        </w:rPr>
        <w:t>Direction: Network to UE</w:t>
      </w:r>
    </w:p>
    <w:p w14:paraId="74124030" w14:textId="77777777" w:rsidR="002C5D28" w:rsidRPr="004072B1" w:rsidRDefault="002C5D28" w:rsidP="002C5D28">
      <w:pPr>
        <w:pStyle w:val="TH"/>
        <w:rPr>
          <w:rPrChange w:id="65102" w:author="Draft version 2" w:date="2020-04-03T01:44:00Z">
            <w:rPr/>
          </w:rPrChange>
        </w:rPr>
      </w:pPr>
      <w:r w:rsidRPr="004072B1">
        <w:rPr>
          <w:i/>
          <w:noProof/>
          <w:rPrChange w:id="65103" w:author="Draft version 2" w:date="2020-04-03T01:44:00Z">
            <w:rPr>
              <w:i/>
              <w:noProof/>
            </w:rPr>
          </w:rPrChange>
        </w:rPr>
        <w:t>SecurityModeCommand</w:t>
      </w:r>
      <w:r w:rsidRPr="004072B1">
        <w:rPr>
          <w:noProof/>
          <w:rPrChange w:id="65104" w:author="Draft version 2" w:date="2020-04-03T01:44:00Z">
            <w:rPr>
              <w:noProof/>
            </w:rPr>
          </w:rPrChange>
        </w:rPr>
        <w:t xml:space="preserve"> message</w:t>
      </w:r>
    </w:p>
    <w:p w14:paraId="7B35564A" w14:textId="77777777" w:rsidR="002C5D28" w:rsidRPr="004072B1" w:rsidRDefault="002C5D28" w:rsidP="0096519C">
      <w:pPr>
        <w:pStyle w:val="PL"/>
        <w:rPr>
          <w:rPrChange w:id="65105" w:author="Draft version 2" w:date="2020-04-03T01:44:00Z">
            <w:rPr>
              <w:color w:val="808080"/>
            </w:rPr>
          </w:rPrChange>
        </w:rPr>
      </w:pPr>
      <w:r w:rsidRPr="004072B1">
        <w:rPr>
          <w:rPrChange w:id="65106" w:author="Draft version 2" w:date="2020-04-03T01:44:00Z">
            <w:rPr>
              <w:color w:val="808080"/>
            </w:rPr>
          </w:rPrChange>
        </w:rPr>
        <w:t>-- ASN1START</w:t>
      </w:r>
    </w:p>
    <w:p w14:paraId="483C419B" w14:textId="77777777" w:rsidR="002C5D28" w:rsidRPr="004072B1" w:rsidRDefault="002C5D28" w:rsidP="0096519C">
      <w:pPr>
        <w:pStyle w:val="PL"/>
        <w:rPr>
          <w:rPrChange w:id="65107" w:author="Draft version 2" w:date="2020-04-03T01:44:00Z">
            <w:rPr>
              <w:color w:val="808080"/>
            </w:rPr>
          </w:rPrChange>
        </w:rPr>
      </w:pPr>
      <w:r w:rsidRPr="004072B1">
        <w:rPr>
          <w:rPrChange w:id="65108" w:author="Draft version 2" w:date="2020-04-03T01:44:00Z">
            <w:rPr>
              <w:color w:val="808080"/>
            </w:rPr>
          </w:rPrChange>
        </w:rPr>
        <w:t>-- TAG-SECURITYMODECOMMAND-START</w:t>
      </w:r>
    </w:p>
    <w:p w14:paraId="4AADA05D" w14:textId="77777777" w:rsidR="002C5D28" w:rsidRPr="004072B1" w:rsidRDefault="002C5D28" w:rsidP="0096519C">
      <w:pPr>
        <w:pStyle w:val="PL"/>
        <w:rPr>
          <w:rPrChange w:id="65109" w:author="Draft version 2" w:date="2020-04-03T01:44:00Z">
            <w:rPr/>
          </w:rPrChange>
        </w:rPr>
      </w:pPr>
    </w:p>
    <w:p w14:paraId="01EDED73" w14:textId="77777777" w:rsidR="002C5D28" w:rsidRPr="004072B1" w:rsidRDefault="002C5D28" w:rsidP="0096519C">
      <w:pPr>
        <w:pStyle w:val="PL"/>
        <w:rPr>
          <w:rPrChange w:id="65110" w:author="Draft version 2" w:date="2020-04-03T01:44:00Z">
            <w:rPr/>
          </w:rPrChange>
        </w:rPr>
      </w:pPr>
      <w:r w:rsidRPr="004072B1">
        <w:rPr>
          <w:rPrChange w:id="65111" w:author="Draft version 2" w:date="2020-04-03T01:44:00Z">
            <w:rPr/>
          </w:rPrChange>
        </w:rPr>
        <w:t xml:space="preserve">SecurityModeCommand ::=             </w:t>
      </w:r>
      <w:r w:rsidRPr="004072B1">
        <w:rPr>
          <w:rPrChange w:id="65112" w:author="Draft version 2" w:date="2020-04-03T01:44:00Z">
            <w:rPr>
              <w:color w:val="993366"/>
            </w:rPr>
          </w:rPrChange>
        </w:rPr>
        <w:t>SEQUENCE</w:t>
      </w:r>
      <w:r w:rsidRPr="004072B1">
        <w:rPr>
          <w:rPrChange w:id="65113" w:author="Draft version 2" w:date="2020-04-03T01:44:00Z">
            <w:rPr/>
          </w:rPrChange>
        </w:rPr>
        <w:t xml:space="preserve"> {</w:t>
      </w:r>
    </w:p>
    <w:p w14:paraId="1FBB0A34" w14:textId="77777777" w:rsidR="002C5D28" w:rsidRPr="004072B1" w:rsidRDefault="002C5D28" w:rsidP="0096519C">
      <w:pPr>
        <w:pStyle w:val="PL"/>
        <w:rPr>
          <w:rPrChange w:id="65114" w:author="Draft version 2" w:date="2020-04-03T01:44:00Z">
            <w:rPr/>
          </w:rPrChange>
        </w:rPr>
      </w:pPr>
      <w:r w:rsidRPr="004072B1">
        <w:rPr>
          <w:rPrChange w:id="65115" w:author="Draft version 2" w:date="2020-04-03T01:44:00Z">
            <w:rPr/>
          </w:rPrChange>
        </w:rPr>
        <w:t xml:space="preserve">    rrc-TransactionIdentifier           RRC-TransactionIdentifier,</w:t>
      </w:r>
    </w:p>
    <w:p w14:paraId="658333EC" w14:textId="77777777" w:rsidR="002C5D28" w:rsidRPr="004072B1" w:rsidRDefault="002C5D28" w:rsidP="0096519C">
      <w:pPr>
        <w:pStyle w:val="PL"/>
        <w:rPr>
          <w:rPrChange w:id="65116" w:author="Draft version 2" w:date="2020-04-03T01:44:00Z">
            <w:rPr/>
          </w:rPrChange>
        </w:rPr>
      </w:pPr>
      <w:r w:rsidRPr="004072B1">
        <w:rPr>
          <w:rPrChange w:id="65117" w:author="Draft version 2" w:date="2020-04-03T01:44:00Z">
            <w:rPr/>
          </w:rPrChange>
        </w:rPr>
        <w:t xml:space="preserve">    criticalExtensions                  </w:t>
      </w:r>
      <w:r w:rsidRPr="004072B1">
        <w:rPr>
          <w:rPrChange w:id="65118" w:author="Draft version 2" w:date="2020-04-03T01:44:00Z">
            <w:rPr>
              <w:color w:val="993366"/>
            </w:rPr>
          </w:rPrChange>
        </w:rPr>
        <w:t>CHOICE</w:t>
      </w:r>
      <w:r w:rsidRPr="004072B1">
        <w:rPr>
          <w:rPrChange w:id="65119" w:author="Draft version 2" w:date="2020-04-03T01:44:00Z">
            <w:rPr/>
          </w:rPrChange>
        </w:rPr>
        <w:t xml:space="preserve"> {</w:t>
      </w:r>
    </w:p>
    <w:p w14:paraId="756BDD11" w14:textId="77777777" w:rsidR="002C5D28" w:rsidRPr="004072B1" w:rsidRDefault="002C5D28" w:rsidP="0096519C">
      <w:pPr>
        <w:pStyle w:val="PL"/>
        <w:rPr>
          <w:rPrChange w:id="65120" w:author="Draft version 2" w:date="2020-04-03T01:44:00Z">
            <w:rPr/>
          </w:rPrChange>
        </w:rPr>
      </w:pPr>
      <w:r w:rsidRPr="004072B1">
        <w:rPr>
          <w:rPrChange w:id="65121" w:author="Draft version 2" w:date="2020-04-03T01:44:00Z">
            <w:rPr/>
          </w:rPrChange>
        </w:rPr>
        <w:t xml:space="preserve">        securityModeCommand                 SecurityModeCommand-IEs,</w:t>
      </w:r>
    </w:p>
    <w:p w14:paraId="460CCA70" w14:textId="77777777" w:rsidR="002C5D28" w:rsidRPr="004072B1" w:rsidRDefault="002C5D28" w:rsidP="0096519C">
      <w:pPr>
        <w:pStyle w:val="PL"/>
        <w:rPr>
          <w:rPrChange w:id="65122" w:author="Draft version 2" w:date="2020-04-03T01:44:00Z">
            <w:rPr/>
          </w:rPrChange>
        </w:rPr>
      </w:pPr>
      <w:r w:rsidRPr="004072B1">
        <w:rPr>
          <w:rPrChange w:id="65123" w:author="Draft version 2" w:date="2020-04-03T01:44:00Z">
            <w:rPr/>
          </w:rPrChange>
        </w:rPr>
        <w:t xml:space="preserve">        criticalExtensionsFuture            </w:t>
      </w:r>
      <w:r w:rsidRPr="004072B1">
        <w:rPr>
          <w:rPrChange w:id="65124" w:author="Draft version 2" w:date="2020-04-03T01:44:00Z">
            <w:rPr>
              <w:color w:val="993366"/>
            </w:rPr>
          </w:rPrChange>
        </w:rPr>
        <w:t>SEQUENCE</w:t>
      </w:r>
      <w:r w:rsidRPr="004072B1">
        <w:rPr>
          <w:rPrChange w:id="65125" w:author="Draft version 2" w:date="2020-04-03T01:44:00Z">
            <w:rPr/>
          </w:rPrChange>
        </w:rPr>
        <w:t xml:space="preserve"> {}</w:t>
      </w:r>
    </w:p>
    <w:p w14:paraId="73BF0EDD" w14:textId="77777777" w:rsidR="002C5D28" w:rsidRPr="004072B1" w:rsidRDefault="002C5D28" w:rsidP="0096519C">
      <w:pPr>
        <w:pStyle w:val="PL"/>
        <w:rPr>
          <w:rPrChange w:id="65126" w:author="Draft version 2" w:date="2020-04-03T01:44:00Z">
            <w:rPr/>
          </w:rPrChange>
        </w:rPr>
      </w:pPr>
      <w:r w:rsidRPr="004072B1">
        <w:rPr>
          <w:rPrChange w:id="65127" w:author="Draft version 2" w:date="2020-04-03T01:44:00Z">
            <w:rPr/>
          </w:rPrChange>
        </w:rPr>
        <w:t xml:space="preserve">    }</w:t>
      </w:r>
    </w:p>
    <w:p w14:paraId="03AA2EDF" w14:textId="77777777" w:rsidR="002C5D28" w:rsidRPr="004072B1" w:rsidRDefault="002C5D28" w:rsidP="0096519C">
      <w:pPr>
        <w:pStyle w:val="PL"/>
        <w:rPr>
          <w:rPrChange w:id="65128" w:author="Draft version 2" w:date="2020-04-03T01:44:00Z">
            <w:rPr/>
          </w:rPrChange>
        </w:rPr>
      </w:pPr>
      <w:r w:rsidRPr="004072B1">
        <w:rPr>
          <w:rPrChange w:id="65129" w:author="Draft version 2" w:date="2020-04-03T01:44:00Z">
            <w:rPr/>
          </w:rPrChange>
        </w:rPr>
        <w:t>}</w:t>
      </w:r>
    </w:p>
    <w:p w14:paraId="32D4DAC8" w14:textId="77777777" w:rsidR="002C5D28" w:rsidRPr="004072B1" w:rsidRDefault="002C5D28" w:rsidP="0096519C">
      <w:pPr>
        <w:pStyle w:val="PL"/>
        <w:rPr>
          <w:rPrChange w:id="65130" w:author="Draft version 2" w:date="2020-04-03T01:44:00Z">
            <w:rPr/>
          </w:rPrChange>
        </w:rPr>
      </w:pPr>
    </w:p>
    <w:p w14:paraId="2ADA0638" w14:textId="77777777" w:rsidR="002C5D28" w:rsidRPr="004072B1" w:rsidRDefault="002C5D28" w:rsidP="0096519C">
      <w:pPr>
        <w:pStyle w:val="PL"/>
        <w:rPr>
          <w:rPrChange w:id="65131" w:author="Draft version 2" w:date="2020-04-03T01:44:00Z">
            <w:rPr/>
          </w:rPrChange>
        </w:rPr>
      </w:pPr>
      <w:r w:rsidRPr="004072B1">
        <w:rPr>
          <w:rPrChange w:id="65132" w:author="Draft version 2" w:date="2020-04-03T01:44:00Z">
            <w:rPr/>
          </w:rPrChange>
        </w:rPr>
        <w:t xml:space="preserve">SecurityModeCommand-IEs ::=         </w:t>
      </w:r>
      <w:r w:rsidRPr="004072B1">
        <w:rPr>
          <w:rPrChange w:id="65133" w:author="Draft version 2" w:date="2020-04-03T01:44:00Z">
            <w:rPr>
              <w:color w:val="993366"/>
            </w:rPr>
          </w:rPrChange>
        </w:rPr>
        <w:t>SEQUENCE</w:t>
      </w:r>
      <w:r w:rsidRPr="004072B1">
        <w:rPr>
          <w:rPrChange w:id="65134" w:author="Draft version 2" w:date="2020-04-03T01:44:00Z">
            <w:rPr/>
          </w:rPrChange>
        </w:rPr>
        <w:t xml:space="preserve"> {</w:t>
      </w:r>
    </w:p>
    <w:p w14:paraId="092D6AD6" w14:textId="77777777" w:rsidR="002C5D28" w:rsidRPr="004072B1" w:rsidRDefault="002C5D28" w:rsidP="0096519C">
      <w:pPr>
        <w:pStyle w:val="PL"/>
        <w:rPr>
          <w:rPrChange w:id="65135" w:author="Draft version 2" w:date="2020-04-03T01:44:00Z">
            <w:rPr/>
          </w:rPrChange>
        </w:rPr>
      </w:pPr>
      <w:r w:rsidRPr="004072B1">
        <w:rPr>
          <w:rPrChange w:id="65136" w:author="Draft version 2" w:date="2020-04-03T01:44:00Z">
            <w:rPr/>
          </w:rPrChange>
        </w:rPr>
        <w:t xml:space="preserve">    securityConfigSMC                   SecurityConfigSMC,</w:t>
      </w:r>
    </w:p>
    <w:p w14:paraId="2E685B13" w14:textId="77777777" w:rsidR="002C5D28" w:rsidRPr="004072B1" w:rsidRDefault="002C5D28" w:rsidP="0096519C">
      <w:pPr>
        <w:pStyle w:val="PL"/>
        <w:rPr>
          <w:rPrChange w:id="65137" w:author="Draft version 2" w:date="2020-04-03T01:44:00Z">
            <w:rPr/>
          </w:rPrChange>
        </w:rPr>
      </w:pPr>
    </w:p>
    <w:p w14:paraId="747ABEBE" w14:textId="77777777" w:rsidR="002C5D28" w:rsidRPr="004072B1" w:rsidRDefault="002C5D28" w:rsidP="0096519C">
      <w:pPr>
        <w:pStyle w:val="PL"/>
        <w:rPr>
          <w:rPrChange w:id="65138" w:author="Draft version 2" w:date="2020-04-03T01:44:00Z">
            <w:rPr/>
          </w:rPrChange>
        </w:rPr>
      </w:pPr>
      <w:r w:rsidRPr="004072B1">
        <w:rPr>
          <w:rPrChange w:id="65139" w:author="Draft version 2" w:date="2020-04-03T01:44:00Z">
            <w:rPr/>
          </w:rPrChange>
        </w:rPr>
        <w:t xml:space="preserve">    lateNonCriticalExtension            </w:t>
      </w:r>
      <w:r w:rsidRPr="004072B1">
        <w:rPr>
          <w:rPrChange w:id="65140" w:author="Draft version 2" w:date="2020-04-03T01:44:00Z">
            <w:rPr>
              <w:color w:val="993366"/>
            </w:rPr>
          </w:rPrChange>
        </w:rPr>
        <w:t>OCTET</w:t>
      </w:r>
      <w:r w:rsidRPr="004072B1">
        <w:rPr>
          <w:rPrChange w:id="65141" w:author="Draft version 2" w:date="2020-04-03T01:44:00Z">
            <w:rPr/>
          </w:rPrChange>
        </w:rPr>
        <w:t xml:space="preserve"> </w:t>
      </w:r>
      <w:r w:rsidRPr="004072B1">
        <w:rPr>
          <w:rPrChange w:id="65142" w:author="Draft version 2" w:date="2020-04-03T01:44:00Z">
            <w:rPr>
              <w:color w:val="993366"/>
            </w:rPr>
          </w:rPrChange>
        </w:rPr>
        <w:t>STRING</w:t>
      </w:r>
      <w:r w:rsidRPr="004072B1">
        <w:rPr>
          <w:rPrChange w:id="65143" w:author="Draft version 2" w:date="2020-04-03T01:44:00Z">
            <w:rPr/>
          </w:rPrChange>
        </w:rPr>
        <w:t xml:space="preserve">                                                            </w:t>
      </w:r>
      <w:r w:rsidRPr="004072B1">
        <w:rPr>
          <w:rPrChange w:id="65144" w:author="Draft version 2" w:date="2020-04-03T01:44:00Z">
            <w:rPr>
              <w:color w:val="993366"/>
            </w:rPr>
          </w:rPrChange>
        </w:rPr>
        <w:t>OPTIONAL</w:t>
      </w:r>
      <w:r w:rsidRPr="004072B1">
        <w:rPr>
          <w:rPrChange w:id="65145" w:author="Draft version 2" w:date="2020-04-03T01:44:00Z">
            <w:rPr/>
          </w:rPrChange>
        </w:rPr>
        <w:t>,</w:t>
      </w:r>
    </w:p>
    <w:p w14:paraId="23F46CDF" w14:textId="77777777" w:rsidR="002C5D28" w:rsidRPr="004072B1" w:rsidRDefault="002C5D28" w:rsidP="0096519C">
      <w:pPr>
        <w:pStyle w:val="PL"/>
        <w:rPr>
          <w:rPrChange w:id="65146" w:author="Draft version 2" w:date="2020-04-03T01:44:00Z">
            <w:rPr/>
          </w:rPrChange>
        </w:rPr>
      </w:pPr>
      <w:r w:rsidRPr="004072B1">
        <w:rPr>
          <w:rPrChange w:id="65147" w:author="Draft version 2" w:date="2020-04-03T01:44:00Z">
            <w:rPr/>
          </w:rPrChange>
        </w:rPr>
        <w:t xml:space="preserve">    nonCriticalExtension                </w:t>
      </w:r>
      <w:r w:rsidRPr="004072B1">
        <w:rPr>
          <w:rPrChange w:id="65148" w:author="Draft version 2" w:date="2020-04-03T01:44:00Z">
            <w:rPr>
              <w:color w:val="993366"/>
            </w:rPr>
          </w:rPrChange>
        </w:rPr>
        <w:t>SEQUENCE</w:t>
      </w:r>
      <w:r w:rsidRPr="004072B1">
        <w:rPr>
          <w:rPrChange w:id="65149" w:author="Draft version 2" w:date="2020-04-03T01:44:00Z">
            <w:rPr/>
          </w:rPrChange>
        </w:rPr>
        <w:t xml:space="preserve">{}                                                              </w:t>
      </w:r>
      <w:r w:rsidRPr="004072B1">
        <w:rPr>
          <w:rPrChange w:id="65150" w:author="Draft version 2" w:date="2020-04-03T01:44:00Z">
            <w:rPr>
              <w:color w:val="993366"/>
            </w:rPr>
          </w:rPrChange>
        </w:rPr>
        <w:t>OPTIONAL</w:t>
      </w:r>
    </w:p>
    <w:p w14:paraId="73016593" w14:textId="77777777" w:rsidR="002C5D28" w:rsidRPr="004072B1" w:rsidRDefault="002C5D28" w:rsidP="0096519C">
      <w:pPr>
        <w:pStyle w:val="PL"/>
        <w:rPr>
          <w:rPrChange w:id="65151" w:author="Draft version 2" w:date="2020-04-03T01:44:00Z">
            <w:rPr/>
          </w:rPrChange>
        </w:rPr>
      </w:pPr>
      <w:r w:rsidRPr="004072B1">
        <w:rPr>
          <w:rPrChange w:id="65152" w:author="Draft version 2" w:date="2020-04-03T01:44:00Z">
            <w:rPr/>
          </w:rPrChange>
        </w:rPr>
        <w:t>}</w:t>
      </w:r>
    </w:p>
    <w:p w14:paraId="17A2ABF2" w14:textId="77777777" w:rsidR="002C5D28" w:rsidRPr="004072B1" w:rsidRDefault="002C5D28" w:rsidP="0096519C">
      <w:pPr>
        <w:pStyle w:val="PL"/>
        <w:rPr>
          <w:rPrChange w:id="65153" w:author="Draft version 2" w:date="2020-04-03T01:44:00Z">
            <w:rPr/>
          </w:rPrChange>
        </w:rPr>
      </w:pPr>
    </w:p>
    <w:p w14:paraId="56AB19FC" w14:textId="77777777" w:rsidR="002C5D28" w:rsidRPr="004072B1" w:rsidRDefault="002C5D28" w:rsidP="0096519C">
      <w:pPr>
        <w:pStyle w:val="PL"/>
        <w:rPr>
          <w:rPrChange w:id="65154" w:author="Draft version 2" w:date="2020-04-03T01:44:00Z">
            <w:rPr/>
          </w:rPrChange>
        </w:rPr>
      </w:pPr>
      <w:r w:rsidRPr="004072B1">
        <w:rPr>
          <w:rPrChange w:id="65155" w:author="Draft version 2" w:date="2020-04-03T01:44:00Z">
            <w:rPr/>
          </w:rPrChange>
        </w:rPr>
        <w:t xml:space="preserve">SecurityConfigSMC ::=               </w:t>
      </w:r>
      <w:r w:rsidRPr="004072B1">
        <w:rPr>
          <w:rPrChange w:id="65156" w:author="Draft version 2" w:date="2020-04-03T01:44:00Z">
            <w:rPr>
              <w:color w:val="993366"/>
            </w:rPr>
          </w:rPrChange>
        </w:rPr>
        <w:t>SEQUENCE</w:t>
      </w:r>
      <w:r w:rsidRPr="004072B1">
        <w:rPr>
          <w:rPrChange w:id="65157" w:author="Draft version 2" w:date="2020-04-03T01:44:00Z">
            <w:rPr/>
          </w:rPrChange>
        </w:rPr>
        <w:t xml:space="preserve"> {</w:t>
      </w:r>
    </w:p>
    <w:p w14:paraId="7D10C5CA" w14:textId="77777777" w:rsidR="002C5D28" w:rsidRPr="004072B1" w:rsidRDefault="002C5D28" w:rsidP="0096519C">
      <w:pPr>
        <w:pStyle w:val="PL"/>
        <w:rPr>
          <w:rPrChange w:id="65158" w:author="Draft version 2" w:date="2020-04-03T01:44:00Z">
            <w:rPr/>
          </w:rPrChange>
        </w:rPr>
      </w:pPr>
      <w:r w:rsidRPr="004072B1">
        <w:rPr>
          <w:rPrChange w:id="65159" w:author="Draft version 2" w:date="2020-04-03T01:44:00Z">
            <w:rPr/>
          </w:rPrChange>
        </w:rPr>
        <w:t xml:space="preserve">    securityAlgorithmConfig             SecurityAlgorithmConfig,</w:t>
      </w:r>
    </w:p>
    <w:p w14:paraId="0780D025" w14:textId="77777777" w:rsidR="002C5D28" w:rsidRPr="004072B1" w:rsidRDefault="002C5D28" w:rsidP="0096519C">
      <w:pPr>
        <w:pStyle w:val="PL"/>
        <w:rPr>
          <w:rPrChange w:id="65160" w:author="Draft version 2" w:date="2020-04-03T01:44:00Z">
            <w:rPr/>
          </w:rPrChange>
        </w:rPr>
      </w:pPr>
      <w:r w:rsidRPr="004072B1">
        <w:rPr>
          <w:rPrChange w:id="65161" w:author="Draft version 2" w:date="2020-04-03T01:44:00Z">
            <w:rPr/>
          </w:rPrChange>
        </w:rPr>
        <w:t xml:space="preserve">    ...</w:t>
      </w:r>
    </w:p>
    <w:p w14:paraId="73BDD55C" w14:textId="77777777" w:rsidR="002C5D28" w:rsidRPr="004072B1" w:rsidRDefault="002C5D28" w:rsidP="0096519C">
      <w:pPr>
        <w:pStyle w:val="PL"/>
        <w:rPr>
          <w:rPrChange w:id="65162" w:author="Draft version 2" w:date="2020-04-03T01:44:00Z">
            <w:rPr/>
          </w:rPrChange>
        </w:rPr>
      </w:pPr>
      <w:r w:rsidRPr="004072B1">
        <w:rPr>
          <w:rPrChange w:id="65163" w:author="Draft version 2" w:date="2020-04-03T01:44:00Z">
            <w:rPr/>
          </w:rPrChange>
        </w:rPr>
        <w:t>}</w:t>
      </w:r>
    </w:p>
    <w:p w14:paraId="54AF13EC" w14:textId="77777777" w:rsidR="002C5D28" w:rsidRPr="004072B1" w:rsidRDefault="002C5D28" w:rsidP="0096519C">
      <w:pPr>
        <w:pStyle w:val="PL"/>
        <w:rPr>
          <w:rPrChange w:id="65164" w:author="Draft version 2" w:date="2020-04-03T01:44:00Z">
            <w:rPr/>
          </w:rPrChange>
        </w:rPr>
      </w:pPr>
    </w:p>
    <w:p w14:paraId="5B9C14FB" w14:textId="77777777" w:rsidR="002C5D28" w:rsidRPr="004072B1" w:rsidRDefault="002C5D28" w:rsidP="0096519C">
      <w:pPr>
        <w:pStyle w:val="PL"/>
        <w:rPr>
          <w:rPrChange w:id="65165" w:author="Draft version 2" w:date="2020-04-03T01:44:00Z">
            <w:rPr>
              <w:color w:val="808080"/>
            </w:rPr>
          </w:rPrChange>
        </w:rPr>
      </w:pPr>
      <w:r w:rsidRPr="004072B1">
        <w:rPr>
          <w:rPrChange w:id="65166" w:author="Draft version 2" w:date="2020-04-03T01:44:00Z">
            <w:rPr>
              <w:color w:val="808080"/>
            </w:rPr>
          </w:rPrChange>
        </w:rPr>
        <w:t>-- TAG-SECURITYMODECOMMAND-STOP</w:t>
      </w:r>
    </w:p>
    <w:p w14:paraId="0DDDCFA2" w14:textId="77777777" w:rsidR="002C5D28" w:rsidRPr="004072B1" w:rsidRDefault="002C5D28" w:rsidP="0096519C">
      <w:pPr>
        <w:pStyle w:val="PL"/>
        <w:rPr>
          <w:rPrChange w:id="65167" w:author="Draft version 2" w:date="2020-04-03T01:44:00Z">
            <w:rPr>
              <w:color w:val="808080"/>
            </w:rPr>
          </w:rPrChange>
        </w:rPr>
      </w:pPr>
      <w:r w:rsidRPr="004072B1">
        <w:rPr>
          <w:rPrChange w:id="65168" w:author="Draft version 2" w:date="2020-04-03T01:44:00Z">
            <w:rPr>
              <w:color w:val="808080"/>
            </w:rPr>
          </w:rPrChange>
        </w:rPr>
        <w:t>-- ASN1STOP</w:t>
      </w:r>
    </w:p>
    <w:p w14:paraId="1173234A" w14:textId="77777777" w:rsidR="005D376B" w:rsidRPr="004072B1" w:rsidRDefault="005D376B" w:rsidP="005D376B">
      <w:pPr>
        <w:rPr>
          <w:rPrChange w:id="65169" w:author="Draft version 2" w:date="2020-04-03T01:44:00Z">
            <w:rPr/>
          </w:rPrChange>
        </w:rPr>
      </w:pPr>
    </w:p>
    <w:p w14:paraId="091D9285" w14:textId="77777777" w:rsidR="002C5D28" w:rsidRPr="004072B1" w:rsidRDefault="002C5D28" w:rsidP="002C5D28">
      <w:pPr>
        <w:pStyle w:val="Heading4"/>
        <w:rPr>
          <w:rPrChange w:id="65170" w:author="Draft version 2" w:date="2020-04-03T01:44:00Z">
            <w:rPr/>
          </w:rPrChange>
        </w:rPr>
      </w:pPr>
      <w:bookmarkStart w:id="65171" w:name="_Toc20425908"/>
      <w:bookmarkStart w:id="65172" w:name="_Toc29321304"/>
      <w:bookmarkStart w:id="65173" w:name="_Toc36757024"/>
      <w:r w:rsidRPr="004072B1">
        <w:rPr>
          <w:rPrChange w:id="65174" w:author="Draft version 2" w:date="2020-04-03T01:44:00Z">
            <w:rPr/>
          </w:rPrChange>
        </w:rPr>
        <w:t>–</w:t>
      </w:r>
      <w:r w:rsidRPr="004072B1">
        <w:rPr>
          <w:rPrChange w:id="65175" w:author="Draft version 2" w:date="2020-04-03T01:44:00Z">
            <w:rPr/>
          </w:rPrChange>
        </w:rPr>
        <w:tab/>
      </w:r>
      <w:r w:rsidRPr="004072B1">
        <w:rPr>
          <w:i/>
          <w:noProof/>
          <w:rPrChange w:id="65176" w:author="Draft version 2" w:date="2020-04-03T01:44:00Z">
            <w:rPr>
              <w:i/>
              <w:noProof/>
            </w:rPr>
          </w:rPrChange>
        </w:rPr>
        <w:t>SecurityModeComplete</w:t>
      </w:r>
      <w:bookmarkEnd w:id="65171"/>
      <w:bookmarkEnd w:id="65172"/>
      <w:bookmarkEnd w:id="65173"/>
    </w:p>
    <w:p w14:paraId="4E8ABA7A" w14:textId="77777777" w:rsidR="002C5D28" w:rsidRPr="004072B1" w:rsidRDefault="002C5D28" w:rsidP="002C5D28">
      <w:pPr>
        <w:rPr>
          <w:rPrChange w:id="65177" w:author="Draft version 2" w:date="2020-04-03T01:44:00Z">
            <w:rPr/>
          </w:rPrChange>
        </w:rPr>
      </w:pPr>
      <w:r w:rsidRPr="004072B1">
        <w:rPr>
          <w:rPrChange w:id="65178" w:author="Draft version 2" w:date="2020-04-03T01:44:00Z">
            <w:rPr/>
          </w:rPrChange>
        </w:rPr>
        <w:t xml:space="preserve">The </w:t>
      </w:r>
      <w:r w:rsidRPr="004072B1">
        <w:rPr>
          <w:i/>
          <w:noProof/>
          <w:rPrChange w:id="65179" w:author="Draft version 2" w:date="2020-04-03T01:44:00Z">
            <w:rPr>
              <w:i/>
              <w:noProof/>
            </w:rPr>
          </w:rPrChange>
        </w:rPr>
        <w:t>SecurityModeComplete</w:t>
      </w:r>
      <w:r w:rsidRPr="004072B1">
        <w:rPr>
          <w:rPrChange w:id="65180" w:author="Draft version 2" w:date="2020-04-03T01:44:00Z">
            <w:rPr/>
          </w:rPrChange>
        </w:rPr>
        <w:t xml:space="preserve"> message is used to confirm the successful completion of a security mode command.</w:t>
      </w:r>
    </w:p>
    <w:p w14:paraId="3B20C312" w14:textId="77777777" w:rsidR="002C5D28" w:rsidRPr="004072B1" w:rsidRDefault="002C5D28" w:rsidP="002C5D28">
      <w:pPr>
        <w:pStyle w:val="B1"/>
        <w:rPr>
          <w:rPrChange w:id="65181" w:author="Draft version 2" w:date="2020-04-03T01:44:00Z">
            <w:rPr/>
          </w:rPrChange>
        </w:rPr>
      </w:pPr>
      <w:r w:rsidRPr="004072B1">
        <w:rPr>
          <w:rPrChange w:id="65182" w:author="Draft version 2" w:date="2020-04-03T01:44:00Z">
            <w:rPr/>
          </w:rPrChange>
        </w:rPr>
        <w:t>Signalling radio bearer: SRB1</w:t>
      </w:r>
    </w:p>
    <w:p w14:paraId="72E860D4" w14:textId="77777777" w:rsidR="002C5D28" w:rsidRPr="004072B1" w:rsidRDefault="002C5D28" w:rsidP="002C5D28">
      <w:pPr>
        <w:pStyle w:val="B1"/>
        <w:rPr>
          <w:rPrChange w:id="65183" w:author="Draft version 2" w:date="2020-04-03T01:44:00Z">
            <w:rPr/>
          </w:rPrChange>
        </w:rPr>
      </w:pPr>
      <w:r w:rsidRPr="004072B1">
        <w:rPr>
          <w:rPrChange w:id="65184" w:author="Draft version 2" w:date="2020-04-03T01:44:00Z">
            <w:rPr/>
          </w:rPrChange>
        </w:rPr>
        <w:t>RLC-SAP: AM</w:t>
      </w:r>
    </w:p>
    <w:p w14:paraId="57D7964E" w14:textId="77777777" w:rsidR="002C5D28" w:rsidRPr="004072B1" w:rsidRDefault="002C5D28" w:rsidP="002C5D28">
      <w:pPr>
        <w:pStyle w:val="B1"/>
        <w:rPr>
          <w:rPrChange w:id="65185" w:author="Draft version 2" w:date="2020-04-03T01:44:00Z">
            <w:rPr/>
          </w:rPrChange>
        </w:rPr>
      </w:pPr>
      <w:r w:rsidRPr="004072B1">
        <w:rPr>
          <w:rPrChange w:id="65186" w:author="Draft version 2" w:date="2020-04-03T01:44:00Z">
            <w:rPr/>
          </w:rPrChange>
        </w:rPr>
        <w:lastRenderedPageBreak/>
        <w:t>Logical channel: DCCH</w:t>
      </w:r>
    </w:p>
    <w:p w14:paraId="04AE20C1" w14:textId="77777777" w:rsidR="002C5D28" w:rsidRPr="004072B1" w:rsidRDefault="002C5D28" w:rsidP="002C5D28">
      <w:pPr>
        <w:pStyle w:val="B1"/>
        <w:rPr>
          <w:rPrChange w:id="65187" w:author="Draft version 2" w:date="2020-04-03T01:44:00Z">
            <w:rPr/>
          </w:rPrChange>
        </w:rPr>
      </w:pPr>
      <w:r w:rsidRPr="004072B1">
        <w:rPr>
          <w:rPrChange w:id="65188" w:author="Draft version 2" w:date="2020-04-03T01:44:00Z">
            <w:rPr/>
          </w:rPrChange>
        </w:rPr>
        <w:t>Direction: UE to Network</w:t>
      </w:r>
    </w:p>
    <w:p w14:paraId="272B4D9A" w14:textId="77777777" w:rsidR="002C5D28" w:rsidRPr="004072B1" w:rsidRDefault="002C5D28" w:rsidP="002C5D28">
      <w:pPr>
        <w:pStyle w:val="TH"/>
        <w:rPr>
          <w:rPrChange w:id="65189" w:author="Draft version 2" w:date="2020-04-03T01:44:00Z">
            <w:rPr/>
          </w:rPrChange>
        </w:rPr>
      </w:pPr>
      <w:r w:rsidRPr="004072B1">
        <w:rPr>
          <w:i/>
          <w:noProof/>
          <w:rPrChange w:id="65190" w:author="Draft version 2" w:date="2020-04-03T01:44:00Z">
            <w:rPr>
              <w:i/>
              <w:noProof/>
            </w:rPr>
          </w:rPrChange>
        </w:rPr>
        <w:t>SecurityModeComplete</w:t>
      </w:r>
      <w:r w:rsidRPr="004072B1">
        <w:rPr>
          <w:noProof/>
          <w:rPrChange w:id="65191" w:author="Draft version 2" w:date="2020-04-03T01:44:00Z">
            <w:rPr>
              <w:noProof/>
            </w:rPr>
          </w:rPrChange>
        </w:rPr>
        <w:t xml:space="preserve"> message</w:t>
      </w:r>
    </w:p>
    <w:p w14:paraId="434CDD58" w14:textId="77777777" w:rsidR="002C5D28" w:rsidRPr="004072B1" w:rsidRDefault="002C5D28" w:rsidP="0096519C">
      <w:pPr>
        <w:pStyle w:val="PL"/>
        <w:rPr>
          <w:rPrChange w:id="65192" w:author="Draft version 2" w:date="2020-04-03T01:44:00Z">
            <w:rPr>
              <w:color w:val="808080"/>
            </w:rPr>
          </w:rPrChange>
        </w:rPr>
      </w:pPr>
      <w:r w:rsidRPr="004072B1">
        <w:rPr>
          <w:rPrChange w:id="65193" w:author="Draft version 2" w:date="2020-04-03T01:44:00Z">
            <w:rPr>
              <w:color w:val="808080"/>
            </w:rPr>
          </w:rPrChange>
        </w:rPr>
        <w:t>-- ASN1START</w:t>
      </w:r>
    </w:p>
    <w:p w14:paraId="76D44EFC" w14:textId="77777777" w:rsidR="002C5D28" w:rsidRPr="004072B1" w:rsidRDefault="002C5D28" w:rsidP="0096519C">
      <w:pPr>
        <w:pStyle w:val="PL"/>
        <w:rPr>
          <w:rPrChange w:id="65194" w:author="Draft version 2" w:date="2020-04-03T01:44:00Z">
            <w:rPr>
              <w:color w:val="808080"/>
            </w:rPr>
          </w:rPrChange>
        </w:rPr>
      </w:pPr>
      <w:r w:rsidRPr="004072B1">
        <w:rPr>
          <w:rPrChange w:id="65195" w:author="Draft version 2" w:date="2020-04-03T01:44:00Z">
            <w:rPr>
              <w:color w:val="808080"/>
            </w:rPr>
          </w:rPrChange>
        </w:rPr>
        <w:t>-- TAG-SECURITYMODECOMPLETE-START</w:t>
      </w:r>
    </w:p>
    <w:p w14:paraId="49E70777" w14:textId="77777777" w:rsidR="002C5D28" w:rsidRPr="004072B1" w:rsidRDefault="002C5D28" w:rsidP="0096519C">
      <w:pPr>
        <w:pStyle w:val="PL"/>
        <w:rPr>
          <w:rPrChange w:id="65196" w:author="Draft version 2" w:date="2020-04-03T01:44:00Z">
            <w:rPr/>
          </w:rPrChange>
        </w:rPr>
      </w:pPr>
    </w:p>
    <w:p w14:paraId="3F164C0D" w14:textId="77777777" w:rsidR="002C5D28" w:rsidRPr="004072B1" w:rsidRDefault="002C5D28" w:rsidP="0096519C">
      <w:pPr>
        <w:pStyle w:val="PL"/>
        <w:rPr>
          <w:rPrChange w:id="65197" w:author="Draft version 2" w:date="2020-04-03T01:44:00Z">
            <w:rPr/>
          </w:rPrChange>
        </w:rPr>
      </w:pPr>
      <w:r w:rsidRPr="004072B1">
        <w:rPr>
          <w:rPrChange w:id="65198" w:author="Draft version 2" w:date="2020-04-03T01:44:00Z">
            <w:rPr/>
          </w:rPrChange>
        </w:rPr>
        <w:t xml:space="preserve">SecurityModeComplete ::=            </w:t>
      </w:r>
      <w:r w:rsidRPr="004072B1">
        <w:rPr>
          <w:rPrChange w:id="65199" w:author="Draft version 2" w:date="2020-04-03T01:44:00Z">
            <w:rPr>
              <w:color w:val="993366"/>
            </w:rPr>
          </w:rPrChange>
        </w:rPr>
        <w:t>SEQUENCE</w:t>
      </w:r>
      <w:r w:rsidRPr="004072B1">
        <w:rPr>
          <w:rPrChange w:id="65200" w:author="Draft version 2" w:date="2020-04-03T01:44:00Z">
            <w:rPr/>
          </w:rPrChange>
        </w:rPr>
        <w:t xml:space="preserve"> {</w:t>
      </w:r>
    </w:p>
    <w:p w14:paraId="5570772C" w14:textId="77777777" w:rsidR="002C5D28" w:rsidRPr="004072B1" w:rsidRDefault="002C5D28" w:rsidP="0096519C">
      <w:pPr>
        <w:pStyle w:val="PL"/>
        <w:rPr>
          <w:rPrChange w:id="65201" w:author="Draft version 2" w:date="2020-04-03T01:44:00Z">
            <w:rPr/>
          </w:rPrChange>
        </w:rPr>
      </w:pPr>
      <w:r w:rsidRPr="004072B1">
        <w:rPr>
          <w:rPrChange w:id="65202" w:author="Draft version 2" w:date="2020-04-03T01:44:00Z">
            <w:rPr/>
          </w:rPrChange>
        </w:rPr>
        <w:t xml:space="preserve">    rrc-TransactionIdentifier           RRC-TransactionIdentifier,</w:t>
      </w:r>
    </w:p>
    <w:p w14:paraId="5698B4C4" w14:textId="77777777" w:rsidR="002C5D28" w:rsidRPr="004072B1" w:rsidRDefault="002C5D28" w:rsidP="0096519C">
      <w:pPr>
        <w:pStyle w:val="PL"/>
        <w:rPr>
          <w:rPrChange w:id="65203" w:author="Draft version 2" w:date="2020-04-03T01:44:00Z">
            <w:rPr/>
          </w:rPrChange>
        </w:rPr>
      </w:pPr>
      <w:r w:rsidRPr="004072B1">
        <w:rPr>
          <w:rPrChange w:id="65204" w:author="Draft version 2" w:date="2020-04-03T01:44:00Z">
            <w:rPr/>
          </w:rPrChange>
        </w:rPr>
        <w:t xml:space="preserve">    criticalExtensions                  </w:t>
      </w:r>
      <w:r w:rsidRPr="004072B1">
        <w:rPr>
          <w:rPrChange w:id="65205" w:author="Draft version 2" w:date="2020-04-03T01:44:00Z">
            <w:rPr>
              <w:color w:val="993366"/>
            </w:rPr>
          </w:rPrChange>
        </w:rPr>
        <w:t>CHOICE</w:t>
      </w:r>
      <w:r w:rsidRPr="004072B1">
        <w:rPr>
          <w:rPrChange w:id="65206" w:author="Draft version 2" w:date="2020-04-03T01:44:00Z">
            <w:rPr/>
          </w:rPrChange>
        </w:rPr>
        <w:t xml:space="preserve"> {</w:t>
      </w:r>
    </w:p>
    <w:p w14:paraId="3B5B9E9E" w14:textId="77777777" w:rsidR="002C5D28" w:rsidRPr="004072B1" w:rsidRDefault="002C5D28" w:rsidP="0096519C">
      <w:pPr>
        <w:pStyle w:val="PL"/>
        <w:rPr>
          <w:rPrChange w:id="65207" w:author="Draft version 2" w:date="2020-04-03T01:44:00Z">
            <w:rPr/>
          </w:rPrChange>
        </w:rPr>
      </w:pPr>
      <w:r w:rsidRPr="004072B1">
        <w:rPr>
          <w:rPrChange w:id="65208" w:author="Draft version 2" w:date="2020-04-03T01:44:00Z">
            <w:rPr/>
          </w:rPrChange>
        </w:rPr>
        <w:t xml:space="preserve">        securityModeComplete                SecurityModeComplete-IEs,</w:t>
      </w:r>
    </w:p>
    <w:p w14:paraId="44E0DDF4" w14:textId="77777777" w:rsidR="002C5D28" w:rsidRPr="004072B1" w:rsidRDefault="002C5D28" w:rsidP="0096519C">
      <w:pPr>
        <w:pStyle w:val="PL"/>
        <w:rPr>
          <w:rPrChange w:id="65209" w:author="Draft version 2" w:date="2020-04-03T01:44:00Z">
            <w:rPr/>
          </w:rPrChange>
        </w:rPr>
      </w:pPr>
      <w:r w:rsidRPr="004072B1">
        <w:rPr>
          <w:rPrChange w:id="65210" w:author="Draft version 2" w:date="2020-04-03T01:44:00Z">
            <w:rPr/>
          </w:rPrChange>
        </w:rPr>
        <w:t xml:space="preserve">        criticalExtensionsFuture            </w:t>
      </w:r>
      <w:r w:rsidRPr="004072B1">
        <w:rPr>
          <w:rPrChange w:id="65211" w:author="Draft version 2" w:date="2020-04-03T01:44:00Z">
            <w:rPr>
              <w:color w:val="993366"/>
            </w:rPr>
          </w:rPrChange>
        </w:rPr>
        <w:t>SEQUENCE</w:t>
      </w:r>
      <w:r w:rsidRPr="004072B1">
        <w:rPr>
          <w:rPrChange w:id="65212" w:author="Draft version 2" w:date="2020-04-03T01:44:00Z">
            <w:rPr/>
          </w:rPrChange>
        </w:rPr>
        <w:t xml:space="preserve"> {}</w:t>
      </w:r>
    </w:p>
    <w:p w14:paraId="01AFA938" w14:textId="77777777" w:rsidR="002C5D28" w:rsidRPr="004072B1" w:rsidRDefault="002C5D28" w:rsidP="0096519C">
      <w:pPr>
        <w:pStyle w:val="PL"/>
        <w:rPr>
          <w:rPrChange w:id="65213" w:author="Draft version 2" w:date="2020-04-03T01:44:00Z">
            <w:rPr/>
          </w:rPrChange>
        </w:rPr>
      </w:pPr>
      <w:r w:rsidRPr="004072B1">
        <w:rPr>
          <w:rPrChange w:id="65214" w:author="Draft version 2" w:date="2020-04-03T01:44:00Z">
            <w:rPr/>
          </w:rPrChange>
        </w:rPr>
        <w:t xml:space="preserve">    }</w:t>
      </w:r>
    </w:p>
    <w:p w14:paraId="4AFB7913" w14:textId="77777777" w:rsidR="002C5D28" w:rsidRPr="004072B1" w:rsidRDefault="002C5D28" w:rsidP="0096519C">
      <w:pPr>
        <w:pStyle w:val="PL"/>
        <w:rPr>
          <w:rPrChange w:id="65215" w:author="Draft version 2" w:date="2020-04-03T01:44:00Z">
            <w:rPr/>
          </w:rPrChange>
        </w:rPr>
      </w:pPr>
      <w:r w:rsidRPr="004072B1">
        <w:rPr>
          <w:rPrChange w:id="65216" w:author="Draft version 2" w:date="2020-04-03T01:44:00Z">
            <w:rPr/>
          </w:rPrChange>
        </w:rPr>
        <w:t>}</w:t>
      </w:r>
    </w:p>
    <w:p w14:paraId="2C609C6E" w14:textId="77777777" w:rsidR="002C5D28" w:rsidRPr="004072B1" w:rsidRDefault="002C5D28" w:rsidP="0096519C">
      <w:pPr>
        <w:pStyle w:val="PL"/>
        <w:rPr>
          <w:rPrChange w:id="65217" w:author="Draft version 2" w:date="2020-04-03T01:44:00Z">
            <w:rPr/>
          </w:rPrChange>
        </w:rPr>
      </w:pPr>
    </w:p>
    <w:p w14:paraId="115E003B" w14:textId="77777777" w:rsidR="002C5D28" w:rsidRPr="004072B1" w:rsidRDefault="002C5D28" w:rsidP="0096519C">
      <w:pPr>
        <w:pStyle w:val="PL"/>
        <w:rPr>
          <w:rPrChange w:id="65218" w:author="Draft version 2" w:date="2020-04-03T01:44:00Z">
            <w:rPr/>
          </w:rPrChange>
        </w:rPr>
      </w:pPr>
      <w:r w:rsidRPr="004072B1">
        <w:rPr>
          <w:rPrChange w:id="65219" w:author="Draft version 2" w:date="2020-04-03T01:44:00Z">
            <w:rPr/>
          </w:rPrChange>
        </w:rPr>
        <w:t xml:space="preserve">SecurityModeComplete-IEs ::=        </w:t>
      </w:r>
      <w:r w:rsidRPr="004072B1">
        <w:rPr>
          <w:rPrChange w:id="65220" w:author="Draft version 2" w:date="2020-04-03T01:44:00Z">
            <w:rPr>
              <w:color w:val="993366"/>
            </w:rPr>
          </w:rPrChange>
        </w:rPr>
        <w:t>SEQUENCE</w:t>
      </w:r>
      <w:r w:rsidRPr="004072B1">
        <w:rPr>
          <w:rPrChange w:id="65221" w:author="Draft version 2" w:date="2020-04-03T01:44:00Z">
            <w:rPr/>
          </w:rPrChange>
        </w:rPr>
        <w:t xml:space="preserve"> {</w:t>
      </w:r>
    </w:p>
    <w:p w14:paraId="5E3B89DC" w14:textId="77777777" w:rsidR="002C5D28" w:rsidRPr="004072B1" w:rsidRDefault="002C5D28" w:rsidP="0096519C">
      <w:pPr>
        <w:pStyle w:val="PL"/>
        <w:rPr>
          <w:rPrChange w:id="65222" w:author="Draft version 2" w:date="2020-04-03T01:44:00Z">
            <w:rPr/>
          </w:rPrChange>
        </w:rPr>
      </w:pPr>
      <w:r w:rsidRPr="004072B1">
        <w:rPr>
          <w:rPrChange w:id="65223" w:author="Draft version 2" w:date="2020-04-03T01:44:00Z">
            <w:rPr/>
          </w:rPrChange>
        </w:rPr>
        <w:t xml:space="preserve">    lateNonCriticalExtension            </w:t>
      </w:r>
      <w:r w:rsidRPr="004072B1">
        <w:rPr>
          <w:rPrChange w:id="65224" w:author="Draft version 2" w:date="2020-04-03T01:44:00Z">
            <w:rPr>
              <w:color w:val="993366"/>
            </w:rPr>
          </w:rPrChange>
        </w:rPr>
        <w:t>OCTET</w:t>
      </w:r>
      <w:r w:rsidRPr="004072B1">
        <w:rPr>
          <w:rPrChange w:id="65225" w:author="Draft version 2" w:date="2020-04-03T01:44:00Z">
            <w:rPr/>
          </w:rPrChange>
        </w:rPr>
        <w:t xml:space="preserve"> </w:t>
      </w:r>
      <w:r w:rsidRPr="004072B1">
        <w:rPr>
          <w:rPrChange w:id="65226" w:author="Draft version 2" w:date="2020-04-03T01:44:00Z">
            <w:rPr>
              <w:color w:val="993366"/>
            </w:rPr>
          </w:rPrChange>
        </w:rPr>
        <w:t>STRING</w:t>
      </w:r>
      <w:r w:rsidRPr="004072B1">
        <w:rPr>
          <w:rPrChange w:id="65227" w:author="Draft version 2" w:date="2020-04-03T01:44:00Z">
            <w:rPr/>
          </w:rPrChange>
        </w:rPr>
        <w:t xml:space="preserve">                                                            </w:t>
      </w:r>
      <w:r w:rsidRPr="004072B1">
        <w:rPr>
          <w:rPrChange w:id="65228" w:author="Draft version 2" w:date="2020-04-03T01:44:00Z">
            <w:rPr>
              <w:color w:val="993366"/>
            </w:rPr>
          </w:rPrChange>
        </w:rPr>
        <w:t>OPTIONAL</w:t>
      </w:r>
      <w:r w:rsidRPr="004072B1">
        <w:rPr>
          <w:rPrChange w:id="65229" w:author="Draft version 2" w:date="2020-04-03T01:44:00Z">
            <w:rPr/>
          </w:rPrChange>
        </w:rPr>
        <w:t>,</w:t>
      </w:r>
    </w:p>
    <w:p w14:paraId="2D24A021" w14:textId="77777777" w:rsidR="002C5D28" w:rsidRPr="004072B1" w:rsidRDefault="002C5D28" w:rsidP="0096519C">
      <w:pPr>
        <w:pStyle w:val="PL"/>
        <w:rPr>
          <w:rPrChange w:id="65230" w:author="Draft version 2" w:date="2020-04-03T01:44:00Z">
            <w:rPr/>
          </w:rPrChange>
        </w:rPr>
      </w:pPr>
      <w:r w:rsidRPr="004072B1">
        <w:rPr>
          <w:rPrChange w:id="65231" w:author="Draft version 2" w:date="2020-04-03T01:44:00Z">
            <w:rPr/>
          </w:rPrChange>
        </w:rPr>
        <w:t xml:space="preserve">    nonCriticalExtension                </w:t>
      </w:r>
      <w:r w:rsidRPr="004072B1">
        <w:rPr>
          <w:rPrChange w:id="65232" w:author="Draft version 2" w:date="2020-04-03T01:44:00Z">
            <w:rPr>
              <w:color w:val="993366"/>
            </w:rPr>
          </w:rPrChange>
        </w:rPr>
        <w:t>SEQUENCE</w:t>
      </w:r>
      <w:r w:rsidRPr="004072B1">
        <w:rPr>
          <w:rPrChange w:id="65233" w:author="Draft version 2" w:date="2020-04-03T01:44:00Z">
            <w:rPr/>
          </w:rPrChange>
        </w:rPr>
        <w:t xml:space="preserve">{}                                                              </w:t>
      </w:r>
      <w:r w:rsidRPr="004072B1">
        <w:rPr>
          <w:rPrChange w:id="65234" w:author="Draft version 2" w:date="2020-04-03T01:44:00Z">
            <w:rPr>
              <w:color w:val="993366"/>
            </w:rPr>
          </w:rPrChange>
        </w:rPr>
        <w:t>OPTIONAL</w:t>
      </w:r>
    </w:p>
    <w:p w14:paraId="711FD858" w14:textId="77777777" w:rsidR="002C5D28" w:rsidRPr="004072B1" w:rsidRDefault="002C5D28" w:rsidP="0096519C">
      <w:pPr>
        <w:pStyle w:val="PL"/>
        <w:rPr>
          <w:rPrChange w:id="65235" w:author="Draft version 2" w:date="2020-04-03T01:44:00Z">
            <w:rPr/>
          </w:rPrChange>
        </w:rPr>
      </w:pPr>
      <w:r w:rsidRPr="004072B1">
        <w:rPr>
          <w:rPrChange w:id="65236" w:author="Draft version 2" w:date="2020-04-03T01:44:00Z">
            <w:rPr/>
          </w:rPrChange>
        </w:rPr>
        <w:t>}</w:t>
      </w:r>
    </w:p>
    <w:p w14:paraId="6DBB974F" w14:textId="77777777" w:rsidR="002C5D28" w:rsidRPr="004072B1" w:rsidRDefault="002C5D28" w:rsidP="0096519C">
      <w:pPr>
        <w:pStyle w:val="PL"/>
        <w:rPr>
          <w:rPrChange w:id="65237" w:author="Draft version 2" w:date="2020-04-03T01:44:00Z">
            <w:rPr/>
          </w:rPrChange>
        </w:rPr>
      </w:pPr>
    </w:p>
    <w:p w14:paraId="50A8AEE7" w14:textId="77777777" w:rsidR="002C5D28" w:rsidRPr="004072B1" w:rsidRDefault="002C5D28" w:rsidP="0096519C">
      <w:pPr>
        <w:pStyle w:val="PL"/>
        <w:rPr>
          <w:rPrChange w:id="65238" w:author="Draft version 2" w:date="2020-04-03T01:44:00Z">
            <w:rPr>
              <w:color w:val="808080"/>
            </w:rPr>
          </w:rPrChange>
        </w:rPr>
      </w:pPr>
      <w:r w:rsidRPr="004072B1">
        <w:rPr>
          <w:rPrChange w:id="65239" w:author="Draft version 2" w:date="2020-04-03T01:44:00Z">
            <w:rPr>
              <w:color w:val="808080"/>
            </w:rPr>
          </w:rPrChange>
        </w:rPr>
        <w:t>-- TAG-SECURITYMODECOMPLETE-STOP</w:t>
      </w:r>
    </w:p>
    <w:p w14:paraId="724AC1D6" w14:textId="77777777" w:rsidR="002C5D28" w:rsidRPr="004072B1" w:rsidRDefault="002C5D28" w:rsidP="0096519C">
      <w:pPr>
        <w:pStyle w:val="PL"/>
        <w:rPr>
          <w:rPrChange w:id="65240" w:author="Draft version 2" w:date="2020-04-03T01:44:00Z">
            <w:rPr>
              <w:color w:val="808080"/>
            </w:rPr>
          </w:rPrChange>
        </w:rPr>
      </w:pPr>
      <w:r w:rsidRPr="004072B1">
        <w:rPr>
          <w:rPrChange w:id="65241" w:author="Draft version 2" w:date="2020-04-03T01:44:00Z">
            <w:rPr>
              <w:color w:val="808080"/>
            </w:rPr>
          </w:rPrChange>
        </w:rPr>
        <w:t>-- ASN1STOP</w:t>
      </w:r>
    </w:p>
    <w:p w14:paraId="38FB1A7D" w14:textId="77777777" w:rsidR="005D376B" w:rsidRPr="004072B1" w:rsidRDefault="005D376B" w:rsidP="005D376B">
      <w:pPr>
        <w:rPr>
          <w:rPrChange w:id="65242" w:author="Draft version 2" w:date="2020-04-03T01:44:00Z">
            <w:rPr/>
          </w:rPrChange>
        </w:rPr>
      </w:pPr>
    </w:p>
    <w:p w14:paraId="14340F0B" w14:textId="77777777" w:rsidR="002C5D28" w:rsidRPr="004072B1" w:rsidRDefault="002C5D28" w:rsidP="002C5D28">
      <w:pPr>
        <w:pStyle w:val="Heading4"/>
        <w:rPr>
          <w:rPrChange w:id="65243" w:author="Draft version 2" w:date="2020-04-03T01:44:00Z">
            <w:rPr/>
          </w:rPrChange>
        </w:rPr>
      </w:pPr>
      <w:bookmarkStart w:id="65244" w:name="_Toc20425909"/>
      <w:bookmarkStart w:id="65245" w:name="_Toc29321305"/>
      <w:bookmarkStart w:id="65246" w:name="_Toc36757025"/>
      <w:r w:rsidRPr="004072B1">
        <w:rPr>
          <w:rPrChange w:id="65247" w:author="Draft version 2" w:date="2020-04-03T01:44:00Z">
            <w:rPr/>
          </w:rPrChange>
        </w:rPr>
        <w:t>–</w:t>
      </w:r>
      <w:r w:rsidRPr="004072B1">
        <w:rPr>
          <w:rPrChange w:id="65248" w:author="Draft version 2" w:date="2020-04-03T01:44:00Z">
            <w:rPr/>
          </w:rPrChange>
        </w:rPr>
        <w:tab/>
      </w:r>
      <w:r w:rsidRPr="004072B1">
        <w:rPr>
          <w:i/>
          <w:noProof/>
          <w:rPrChange w:id="65249" w:author="Draft version 2" w:date="2020-04-03T01:44:00Z">
            <w:rPr>
              <w:i/>
              <w:noProof/>
            </w:rPr>
          </w:rPrChange>
        </w:rPr>
        <w:t>SecurityModeFailure</w:t>
      </w:r>
      <w:bookmarkEnd w:id="65244"/>
      <w:bookmarkEnd w:id="65245"/>
      <w:bookmarkEnd w:id="65246"/>
    </w:p>
    <w:p w14:paraId="2C31E679" w14:textId="77777777" w:rsidR="002C5D28" w:rsidRPr="004072B1" w:rsidRDefault="002C5D28" w:rsidP="002C5D28">
      <w:pPr>
        <w:rPr>
          <w:rPrChange w:id="65250" w:author="Draft version 2" w:date="2020-04-03T01:44:00Z">
            <w:rPr/>
          </w:rPrChange>
        </w:rPr>
      </w:pPr>
      <w:r w:rsidRPr="004072B1">
        <w:rPr>
          <w:rPrChange w:id="65251" w:author="Draft version 2" w:date="2020-04-03T01:44:00Z">
            <w:rPr/>
          </w:rPrChange>
        </w:rPr>
        <w:t xml:space="preserve">The </w:t>
      </w:r>
      <w:r w:rsidRPr="004072B1">
        <w:rPr>
          <w:i/>
          <w:noProof/>
          <w:rPrChange w:id="65252" w:author="Draft version 2" w:date="2020-04-03T01:44:00Z">
            <w:rPr>
              <w:i/>
              <w:noProof/>
            </w:rPr>
          </w:rPrChange>
        </w:rPr>
        <w:t>SecurityModeFailure</w:t>
      </w:r>
      <w:r w:rsidRPr="004072B1">
        <w:rPr>
          <w:rPrChange w:id="65253" w:author="Draft version 2" w:date="2020-04-03T01:44:00Z">
            <w:rPr/>
          </w:rPrChange>
        </w:rPr>
        <w:t xml:space="preserve"> message is used to indicate an unsuccessful completion of a security mode command.</w:t>
      </w:r>
    </w:p>
    <w:p w14:paraId="116382C2" w14:textId="77777777" w:rsidR="002C5D28" w:rsidRPr="004072B1" w:rsidRDefault="002C5D28" w:rsidP="002C5D28">
      <w:pPr>
        <w:pStyle w:val="B1"/>
        <w:rPr>
          <w:rPrChange w:id="65254" w:author="Draft version 2" w:date="2020-04-03T01:44:00Z">
            <w:rPr/>
          </w:rPrChange>
        </w:rPr>
      </w:pPr>
      <w:r w:rsidRPr="004072B1">
        <w:rPr>
          <w:rPrChange w:id="65255" w:author="Draft version 2" w:date="2020-04-03T01:44:00Z">
            <w:rPr/>
          </w:rPrChange>
        </w:rPr>
        <w:t>Signalling radio bearer: SRB1</w:t>
      </w:r>
    </w:p>
    <w:p w14:paraId="319BF4F0" w14:textId="77777777" w:rsidR="002C5D28" w:rsidRPr="004072B1" w:rsidRDefault="002C5D28" w:rsidP="002C5D28">
      <w:pPr>
        <w:pStyle w:val="B1"/>
        <w:rPr>
          <w:rPrChange w:id="65256" w:author="Draft version 2" w:date="2020-04-03T01:44:00Z">
            <w:rPr/>
          </w:rPrChange>
        </w:rPr>
      </w:pPr>
      <w:r w:rsidRPr="004072B1">
        <w:rPr>
          <w:rPrChange w:id="65257" w:author="Draft version 2" w:date="2020-04-03T01:44:00Z">
            <w:rPr/>
          </w:rPrChange>
        </w:rPr>
        <w:t>RLC-SAP: AM</w:t>
      </w:r>
    </w:p>
    <w:p w14:paraId="47107853" w14:textId="77777777" w:rsidR="002C5D28" w:rsidRPr="004072B1" w:rsidRDefault="002C5D28" w:rsidP="002C5D28">
      <w:pPr>
        <w:pStyle w:val="B1"/>
        <w:rPr>
          <w:rPrChange w:id="65258" w:author="Draft version 2" w:date="2020-04-03T01:44:00Z">
            <w:rPr/>
          </w:rPrChange>
        </w:rPr>
      </w:pPr>
      <w:r w:rsidRPr="004072B1">
        <w:rPr>
          <w:rPrChange w:id="65259" w:author="Draft version 2" w:date="2020-04-03T01:44:00Z">
            <w:rPr/>
          </w:rPrChange>
        </w:rPr>
        <w:t>Logical channel: DCCH</w:t>
      </w:r>
    </w:p>
    <w:p w14:paraId="5DE4D986" w14:textId="77777777" w:rsidR="002C5D28" w:rsidRPr="004072B1" w:rsidRDefault="002C5D28" w:rsidP="002C5D28">
      <w:pPr>
        <w:pStyle w:val="B1"/>
        <w:rPr>
          <w:rPrChange w:id="65260" w:author="Draft version 2" w:date="2020-04-03T01:44:00Z">
            <w:rPr/>
          </w:rPrChange>
        </w:rPr>
      </w:pPr>
      <w:r w:rsidRPr="004072B1">
        <w:rPr>
          <w:rPrChange w:id="65261" w:author="Draft version 2" w:date="2020-04-03T01:44:00Z">
            <w:rPr/>
          </w:rPrChange>
        </w:rPr>
        <w:t>Direction: UE to Network</w:t>
      </w:r>
    </w:p>
    <w:p w14:paraId="2F79CD8F" w14:textId="77777777" w:rsidR="002C5D28" w:rsidRPr="004072B1" w:rsidRDefault="002C5D28" w:rsidP="002C5D28">
      <w:pPr>
        <w:pStyle w:val="TH"/>
        <w:rPr>
          <w:rPrChange w:id="65262" w:author="Draft version 2" w:date="2020-04-03T01:44:00Z">
            <w:rPr/>
          </w:rPrChange>
        </w:rPr>
      </w:pPr>
      <w:r w:rsidRPr="004072B1">
        <w:rPr>
          <w:i/>
          <w:noProof/>
          <w:rPrChange w:id="65263" w:author="Draft version 2" w:date="2020-04-03T01:44:00Z">
            <w:rPr>
              <w:i/>
              <w:noProof/>
            </w:rPr>
          </w:rPrChange>
        </w:rPr>
        <w:t>SecurityModeFailure</w:t>
      </w:r>
      <w:r w:rsidRPr="004072B1">
        <w:rPr>
          <w:noProof/>
          <w:rPrChange w:id="65264" w:author="Draft version 2" w:date="2020-04-03T01:44:00Z">
            <w:rPr>
              <w:noProof/>
            </w:rPr>
          </w:rPrChange>
        </w:rPr>
        <w:t xml:space="preserve"> message</w:t>
      </w:r>
    </w:p>
    <w:p w14:paraId="6ECFC5A8" w14:textId="77777777" w:rsidR="002C5D28" w:rsidRPr="004072B1" w:rsidRDefault="002C5D28" w:rsidP="0096519C">
      <w:pPr>
        <w:pStyle w:val="PL"/>
        <w:rPr>
          <w:rPrChange w:id="65265" w:author="Draft version 2" w:date="2020-04-03T01:44:00Z">
            <w:rPr>
              <w:color w:val="808080"/>
            </w:rPr>
          </w:rPrChange>
        </w:rPr>
      </w:pPr>
      <w:r w:rsidRPr="004072B1">
        <w:rPr>
          <w:rPrChange w:id="65266" w:author="Draft version 2" w:date="2020-04-03T01:44:00Z">
            <w:rPr>
              <w:color w:val="808080"/>
            </w:rPr>
          </w:rPrChange>
        </w:rPr>
        <w:t>-- ASN1START</w:t>
      </w:r>
    </w:p>
    <w:p w14:paraId="33DEAEA6" w14:textId="77777777" w:rsidR="002C5D28" w:rsidRPr="004072B1" w:rsidRDefault="002C5D28" w:rsidP="0096519C">
      <w:pPr>
        <w:pStyle w:val="PL"/>
        <w:rPr>
          <w:rPrChange w:id="65267" w:author="Draft version 2" w:date="2020-04-03T01:44:00Z">
            <w:rPr>
              <w:color w:val="808080"/>
            </w:rPr>
          </w:rPrChange>
        </w:rPr>
      </w:pPr>
      <w:r w:rsidRPr="004072B1">
        <w:rPr>
          <w:rPrChange w:id="65268" w:author="Draft version 2" w:date="2020-04-03T01:44:00Z">
            <w:rPr>
              <w:color w:val="808080"/>
            </w:rPr>
          </w:rPrChange>
        </w:rPr>
        <w:t>-- TAG-SECURITYMODEFAILURE-START</w:t>
      </w:r>
    </w:p>
    <w:p w14:paraId="00DEF073" w14:textId="77777777" w:rsidR="002C5D28" w:rsidRPr="004072B1" w:rsidRDefault="002C5D28" w:rsidP="0096519C">
      <w:pPr>
        <w:pStyle w:val="PL"/>
        <w:rPr>
          <w:rPrChange w:id="65269" w:author="Draft version 2" w:date="2020-04-03T01:44:00Z">
            <w:rPr/>
          </w:rPrChange>
        </w:rPr>
      </w:pPr>
    </w:p>
    <w:p w14:paraId="03BB0C9A" w14:textId="77777777" w:rsidR="002C5D28" w:rsidRPr="004072B1" w:rsidRDefault="002C5D28" w:rsidP="0096519C">
      <w:pPr>
        <w:pStyle w:val="PL"/>
        <w:rPr>
          <w:rPrChange w:id="65270" w:author="Draft version 2" w:date="2020-04-03T01:44:00Z">
            <w:rPr/>
          </w:rPrChange>
        </w:rPr>
      </w:pPr>
      <w:r w:rsidRPr="004072B1">
        <w:rPr>
          <w:rPrChange w:id="65271" w:author="Draft version 2" w:date="2020-04-03T01:44:00Z">
            <w:rPr/>
          </w:rPrChange>
        </w:rPr>
        <w:t xml:space="preserve">SecurityModeFailure ::=             </w:t>
      </w:r>
      <w:r w:rsidRPr="004072B1">
        <w:rPr>
          <w:rPrChange w:id="65272" w:author="Draft version 2" w:date="2020-04-03T01:44:00Z">
            <w:rPr>
              <w:color w:val="993366"/>
            </w:rPr>
          </w:rPrChange>
        </w:rPr>
        <w:t>SEQUENCE</w:t>
      </w:r>
      <w:r w:rsidRPr="004072B1">
        <w:rPr>
          <w:rPrChange w:id="65273" w:author="Draft version 2" w:date="2020-04-03T01:44:00Z">
            <w:rPr/>
          </w:rPrChange>
        </w:rPr>
        <w:t xml:space="preserve"> {</w:t>
      </w:r>
    </w:p>
    <w:p w14:paraId="39DF127D" w14:textId="77777777" w:rsidR="002C5D28" w:rsidRPr="004072B1" w:rsidRDefault="002C5D28" w:rsidP="0096519C">
      <w:pPr>
        <w:pStyle w:val="PL"/>
        <w:rPr>
          <w:rPrChange w:id="65274" w:author="Draft version 2" w:date="2020-04-03T01:44:00Z">
            <w:rPr/>
          </w:rPrChange>
        </w:rPr>
      </w:pPr>
      <w:r w:rsidRPr="004072B1">
        <w:rPr>
          <w:rPrChange w:id="65275" w:author="Draft version 2" w:date="2020-04-03T01:44:00Z">
            <w:rPr/>
          </w:rPrChange>
        </w:rPr>
        <w:t xml:space="preserve">    rrc-TransactionIdentifier           RRC-TransactionIdentifier,</w:t>
      </w:r>
    </w:p>
    <w:p w14:paraId="3DD520A2" w14:textId="77777777" w:rsidR="002C5D28" w:rsidRPr="004072B1" w:rsidRDefault="002C5D28" w:rsidP="0096519C">
      <w:pPr>
        <w:pStyle w:val="PL"/>
        <w:rPr>
          <w:rPrChange w:id="65276" w:author="Draft version 2" w:date="2020-04-03T01:44:00Z">
            <w:rPr/>
          </w:rPrChange>
        </w:rPr>
      </w:pPr>
      <w:r w:rsidRPr="004072B1">
        <w:rPr>
          <w:rPrChange w:id="65277" w:author="Draft version 2" w:date="2020-04-03T01:44:00Z">
            <w:rPr/>
          </w:rPrChange>
        </w:rPr>
        <w:t xml:space="preserve">    criticalExtensions                  </w:t>
      </w:r>
      <w:r w:rsidRPr="004072B1">
        <w:rPr>
          <w:rPrChange w:id="65278" w:author="Draft version 2" w:date="2020-04-03T01:44:00Z">
            <w:rPr>
              <w:color w:val="993366"/>
            </w:rPr>
          </w:rPrChange>
        </w:rPr>
        <w:t>CHOICE</w:t>
      </w:r>
      <w:r w:rsidRPr="004072B1">
        <w:rPr>
          <w:rPrChange w:id="65279" w:author="Draft version 2" w:date="2020-04-03T01:44:00Z">
            <w:rPr/>
          </w:rPrChange>
        </w:rPr>
        <w:t xml:space="preserve"> {</w:t>
      </w:r>
    </w:p>
    <w:p w14:paraId="3451AB90" w14:textId="77777777" w:rsidR="002C5D28" w:rsidRPr="004072B1" w:rsidRDefault="002C5D28" w:rsidP="0096519C">
      <w:pPr>
        <w:pStyle w:val="PL"/>
        <w:rPr>
          <w:rPrChange w:id="65280" w:author="Draft version 2" w:date="2020-04-03T01:44:00Z">
            <w:rPr/>
          </w:rPrChange>
        </w:rPr>
      </w:pPr>
      <w:r w:rsidRPr="004072B1">
        <w:rPr>
          <w:rPrChange w:id="65281" w:author="Draft version 2" w:date="2020-04-03T01:44:00Z">
            <w:rPr/>
          </w:rPrChange>
        </w:rPr>
        <w:t xml:space="preserve">        securityModeFailure                 SecurityModeFailure-IEs,</w:t>
      </w:r>
    </w:p>
    <w:p w14:paraId="3C2F7C71" w14:textId="77777777" w:rsidR="002C5D28" w:rsidRPr="004072B1" w:rsidRDefault="002C5D28" w:rsidP="0096519C">
      <w:pPr>
        <w:pStyle w:val="PL"/>
        <w:rPr>
          <w:rPrChange w:id="65282" w:author="Draft version 2" w:date="2020-04-03T01:44:00Z">
            <w:rPr/>
          </w:rPrChange>
        </w:rPr>
      </w:pPr>
      <w:r w:rsidRPr="004072B1">
        <w:rPr>
          <w:rPrChange w:id="65283" w:author="Draft version 2" w:date="2020-04-03T01:44:00Z">
            <w:rPr/>
          </w:rPrChange>
        </w:rPr>
        <w:t xml:space="preserve">        criticalExtensionsFuture            </w:t>
      </w:r>
      <w:r w:rsidRPr="004072B1">
        <w:rPr>
          <w:rPrChange w:id="65284" w:author="Draft version 2" w:date="2020-04-03T01:44:00Z">
            <w:rPr>
              <w:color w:val="993366"/>
            </w:rPr>
          </w:rPrChange>
        </w:rPr>
        <w:t>SEQUENCE</w:t>
      </w:r>
      <w:r w:rsidRPr="004072B1">
        <w:rPr>
          <w:rPrChange w:id="65285" w:author="Draft version 2" w:date="2020-04-03T01:44:00Z">
            <w:rPr/>
          </w:rPrChange>
        </w:rPr>
        <w:t xml:space="preserve"> {}</w:t>
      </w:r>
    </w:p>
    <w:p w14:paraId="04C5DFAF" w14:textId="77777777" w:rsidR="002C5D28" w:rsidRPr="004072B1" w:rsidRDefault="002C5D28" w:rsidP="0096519C">
      <w:pPr>
        <w:pStyle w:val="PL"/>
        <w:rPr>
          <w:rPrChange w:id="65286" w:author="Draft version 2" w:date="2020-04-03T01:44:00Z">
            <w:rPr/>
          </w:rPrChange>
        </w:rPr>
      </w:pPr>
      <w:r w:rsidRPr="004072B1">
        <w:rPr>
          <w:rPrChange w:id="65287" w:author="Draft version 2" w:date="2020-04-03T01:44:00Z">
            <w:rPr/>
          </w:rPrChange>
        </w:rPr>
        <w:t xml:space="preserve">    }</w:t>
      </w:r>
    </w:p>
    <w:p w14:paraId="3622EDE1" w14:textId="77777777" w:rsidR="002C5D28" w:rsidRPr="004072B1" w:rsidRDefault="002C5D28" w:rsidP="0096519C">
      <w:pPr>
        <w:pStyle w:val="PL"/>
        <w:rPr>
          <w:rPrChange w:id="65288" w:author="Draft version 2" w:date="2020-04-03T01:44:00Z">
            <w:rPr/>
          </w:rPrChange>
        </w:rPr>
      </w:pPr>
      <w:r w:rsidRPr="004072B1">
        <w:rPr>
          <w:rPrChange w:id="65289" w:author="Draft version 2" w:date="2020-04-03T01:44:00Z">
            <w:rPr/>
          </w:rPrChange>
        </w:rPr>
        <w:lastRenderedPageBreak/>
        <w:t>}</w:t>
      </w:r>
    </w:p>
    <w:p w14:paraId="750C9824" w14:textId="77777777" w:rsidR="002C5D28" w:rsidRPr="004072B1" w:rsidRDefault="002C5D28" w:rsidP="0096519C">
      <w:pPr>
        <w:pStyle w:val="PL"/>
        <w:rPr>
          <w:rPrChange w:id="65290" w:author="Draft version 2" w:date="2020-04-03T01:44:00Z">
            <w:rPr/>
          </w:rPrChange>
        </w:rPr>
      </w:pPr>
    </w:p>
    <w:p w14:paraId="7F35A140" w14:textId="77777777" w:rsidR="002C5D28" w:rsidRPr="004072B1" w:rsidRDefault="002C5D28" w:rsidP="0096519C">
      <w:pPr>
        <w:pStyle w:val="PL"/>
        <w:rPr>
          <w:rPrChange w:id="65291" w:author="Draft version 2" w:date="2020-04-03T01:44:00Z">
            <w:rPr/>
          </w:rPrChange>
        </w:rPr>
      </w:pPr>
      <w:r w:rsidRPr="004072B1">
        <w:rPr>
          <w:rPrChange w:id="65292" w:author="Draft version 2" w:date="2020-04-03T01:44:00Z">
            <w:rPr/>
          </w:rPrChange>
        </w:rPr>
        <w:t xml:space="preserve">SecurityModeFailure-IEs ::=         </w:t>
      </w:r>
      <w:r w:rsidRPr="004072B1">
        <w:rPr>
          <w:rPrChange w:id="65293" w:author="Draft version 2" w:date="2020-04-03T01:44:00Z">
            <w:rPr>
              <w:color w:val="993366"/>
            </w:rPr>
          </w:rPrChange>
        </w:rPr>
        <w:t>SEQUENCE</w:t>
      </w:r>
      <w:r w:rsidRPr="004072B1">
        <w:rPr>
          <w:rPrChange w:id="65294" w:author="Draft version 2" w:date="2020-04-03T01:44:00Z">
            <w:rPr/>
          </w:rPrChange>
        </w:rPr>
        <w:t xml:space="preserve"> {</w:t>
      </w:r>
    </w:p>
    <w:p w14:paraId="4777FDF9" w14:textId="77777777" w:rsidR="002C5D28" w:rsidRPr="004072B1" w:rsidRDefault="002C5D28" w:rsidP="0096519C">
      <w:pPr>
        <w:pStyle w:val="PL"/>
        <w:rPr>
          <w:rPrChange w:id="65295" w:author="Draft version 2" w:date="2020-04-03T01:44:00Z">
            <w:rPr/>
          </w:rPrChange>
        </w:rPr>
      </w:pPr>
      <w:r w:rsidRPr="004072B1">
        <w:rPr>
          <w:rPrChange w:id="65296" w:author="Draft version 2" w:date="2020-04-03T01:44:00Z">
            <w:rPr/>
          </w:rPrChange>
        </w:rPr>
        <w:t xml:space="preserve">    lateNonCriticalExtension            </w:t>
      </w:r>
      <w:r w:rsidRPr="004072B1">
        <w:rPr>
          <w:rPrChange w:id="65297" w:author="Draft version 2" w:date="2020-04-03T01:44:00Z">
            <w:rPr>
              <w:color w:val="993366"/>
            </w:rPr>
          </w:rPrChange>
        </w:rPr>
        <w:t>OCTET</w:t>
      </w:r>
      <w:r w:rsidRPr="004072B1">
        <w:rPr>
          <w:rPrChange w:id="65298" w:author="Draft version 2" w:date="2020-04-03T01:44:00Z">
            <w:rPr/>
          </w:rPrChange>
        </w:rPr>
        <w:t xml:space="preserve"> </w:t>
      </w:r>
      <w:r w:rsidRPr="004072B1">
        <w:rPr>
          <w:rPrChange w:id="65299" w:author="Draft version 2" w:date="2020-04-03T01:44:00Z">
            <w:rPr>
              <w:color w:val="993366"/>
            </w:rPr>
          </w:rPrChange>
        </w:rPr>
        <w:t>STRING</w:t>
      </w:r>
      <w:r w:rsidRPr="004072B1">
        <w:rPr>
          <w:rPrChange w:id="65300" w:author="Draft version 2" w:date="2020-04-03T01:44:00Z">
            <w:rPr/>
          </w:rPrChange>
        </w:rPr>
        <w:t xml:space="preserve">                                                            </w:t>
      </w:r>
      <w:r w:rsidRPr="004072B1">
        <w:rPr>
          <w:rPrChange w:id="65301" w:author="Draft version 2" w:date="2020-04-03T01:44:00Z">
            <w:rPr>
              <w:color w:val="993366"/>
            </w:rPr>
          </w:rPrChange>
        </w:rPr>
        <w:t>OPTIONAL</w:t>
      </w:r>
      <w:r w:rsidRPr="004072B1">
        <w:rPr>
          <w:rPrChange w:id="65302" w:author="Draft version 2" w:date="2020-04-03T01:44:00Z">
            <w:rPr/>
          </w:rPrChange>
        </w:rPr>
        <w:t>,</w:t>
      </w:r>
    </w:p>
    <w:p w14:paraId="61571EAF" w14:textId="77777777" w:rsidR="002C5D28" w:rsidRPr="004072B1" w:rsidRDefault="002C5D28" w:rsidP="0096519C">
      <w:pPr>
        <w:pStyle w:val="PL"/>
        <w:rPr>
          <w:rPrChange w:id="65303" w:author="Draft version 2" w:date="2020-04-03T01:44:00Z">
            <w:rPr/>
          </w:rPrChange>
        </w:rPr>
      </w:pPr>
      <w:r w:rsidRPr="004072B1">
        <w:rPr>
          <w:rPrChange w:id="65304" w:author="Draft version 2" w:date="2020-04-03T01:44:00Z">
            <w:rPr/>
          </w:rPrChange>
        </w:rPr>
        <w:t xml:space="preserve">    nonCriticalExtension                </w:t>
      </w:r>
      <w:r w:rsidRPr="004072B1">
        <w:rPr>
          <w:rPrChange w:id="65305" w:author="Draft version 2" w:date="2020-04-03T01:44:00Z">
            <w:rPr>
              <w:color w:val="993366"/>
            </w:rPr>
          </w:rPrChange>
        </w:rPr>
        <w:t>SEQUENCE</w:t>
      </w:r>
      <w:r w:rsidRPr="004072B1">
        <w:rPr>
          <w:rPrChange w:id="65306" w:author="Draft version 2" w:date="2020-04-03T01:44:00Z">
            <w:rPr/>
          </w:rPrChange>
        </w:rPr>
        <w:t xml:space="preserve">{}                                                              </w:t>
      </w:r>
      <w:r w:rsidRPr="004072B1">
        <w:rPr>
          <w:rPrChange w:id="65307" w:author="Draft version 2" w:date="2020-04-03T01:44:00Z">
            <w:rPr>
              <w:color w:val="993366"/>
            </w:rPr>
          </w:rPrChange>
        </w:rPr>
        <w:t>OPTIONAL</w:t>
      </w:r>
    </w:p>
    <w:p w14:paraId="6641089F" w14:textId="77777777" w:rsidR="002C5D28" w:rsidRPr="004072B1" w:rsidRDefault="002C5D28" w:rsidP="0096519C">
      <w:pPr>
        <w:pStyle w:val="PL"/>
        <w:rPr>
          <w:rPrChange w:id="65308" w:author="Draft version 2" w:date="2020-04-03T01:44:00Z">
            <w:rPr/>
          </w:rPrChange>
        </w:rPr>
      </w:pPr>
      <w:r w:rsidRPr="004072B1">
        <w:rPr>
          <w:rPrChange w:id="65309" w:author="Draft version 2" w:date="2020-04-03T01:44:00Z">
            <w:rPr/>
          </w:rPrChange>
        </w:rPr>
        <w:t>}</w:t>
      </w:r>
    </w:p>
    <w:p w14:paraId="67F4AEED" w14:textId="77777777" w:rsidR="002C5D28" w:rsidRPr="004072B1" w:rsidRDefault="002C5D28" w:rsidP="0096519C">
      <w:pPr>
        <w:pStyle w:val="PL"/>
        <w:rPr>
          <w:rPrChange w:id="65310" w:author="Draft version 2" w:date="2020-04-03T01:44:00Z">
            <w:rPr/>
          </w:rPrChange>
        </w:rPr>
      </w:pPr>
    </w:p>
    <w:p w14:paraId="30E79AE8" w14:textId="77777777" w:rsidR="002C5D28" w:rsidRPr="004072B1" w:rsidRDefault="002C5D28" w:rsidP="0096519C">
      <w:pPr>
        <w:pStyle w:val="PL"/>
        <w:rPr>
          <w:rPrChange w:id="65311" w:author="Draft version 2" w:date="2020-04-03T01:44:00Z">
            <w:rPr>
              <w:color w:val="808080"/>
            </w:rPr>
          </w:rPrChange>
        </w:rPr>
      </w:pPr>
      <w:r w:rsidRPr="004072B1">
        <w:rPr>
          <w:rPrChange w:id="65312" w:author="Draft version 2" w:date="2020-04-03T01:44:00Z">
            <w:rPr>
              <w:color w:val="808080"/>
            </w:rPr>
          </w:rPrChange>
        </w:rPr>
        <w:t>-- TAG-SECURITYMODEFAILURE-STOP</w:t>
      </w:r>
    </w:p>
    <w:p w14:paraId="402E83D5" w14:textId="77777777" w:rsidR="002C5D28" w:rsidRPr="004072B1" w:rsidRDefault="002C5D28" w:rsidP="0096519C">
      <w:pPr>
        <w:pStyle w:val="PL"/>
        <w:rPr>
          <w:rPrChange w:id="65313" w:author="Draft version 2" w:date="2020-04-03T01:44:00Z">
            <w:rPr>
              <w:color w:val="808080"/>
            </w:rPr>
          </w:rPrChange>
        </w:rPr>
      </w:pPr>
      <w:r w:rsidRPr="004072B1">
        <w:rPr>
          <w:rPrChange w:id="65314" w:author="Draft version 2" w:date="2020-04-03T01:44:00Z">
            <w:rPr>
              <w:color w:val="808080"/>
            </w:rPr>
          </w:rPrChange>
        </w:rPr>
        <w:t>-- ASN1STOP</w:t>
      </w:r>
    </w:p>
    <w:p w14:paraId="53845C24" w14:textId="77777777" w:rsidR="005D376B" w:rsidRPr="004072B1" w:rsidRDefault="005D376B" w:rsidP="005D376B">
      <w:pPr>
        <w:rPr>
          <w:rPrChange w:id="65315" w:author="Draft version 2" w:date="2020-04-03T01:44:00Z">
            <w:rPr/>
          </w:rPrChange>
        </w:rPr>
      </w:pPr>
    </w:p>
    <w:p w14:paraId="17CFC226" w14:textId="77777777" w:rsidR="002C5D28" w:rsidRPr="004072B1" w:rsidRDefault="002C5D28" w:rsidP="002C5D28">
      <w:pPr>
        <w:pStyle w:val="Heading4"/>
        <w:rPr>
          <w:i/>
          <w:noProof/>
          <w:rPrChange w:id="65316" w:author="Draft version 2" w:date="2020-04-03T01:44:00Z">
            <w:rPr>
              <w:i/>
              <w:noProof/>
            </w:rPr>
          </w:rPrChange>
        </w:rPr>
      </w:pPr>
      <w:bookmarkStart w:id="65317" w:name="_Toc20425910"/>
      <w:bookmarkStart w:id="65318" w:name="_Toc29321306"/>
      <w:bookmarkStart w:id="65319" w:name="_Toc36757026"/>
      <w:r w:rsidRPr="004072B1">
        <w:rPr>
          <w:rPrChange w:id="65320" w:author="Draft version 2" w:date="2020-04-03T01:44:00Z">
            <w:rPr/>
          </w:rPrChange>
        </w:rPr>
        <w:t>–</w:t>
      </w:r>
      <w:r w:rsidRPr="004072B1">
        <w:rPr>
          <w:rPrChange w:id="65321" w:author="Draft version 2" w:date="2020-04-03T01:44:00Z">
            <w:rPr/>
          </w:rPrChange>
        </w:rPr>
        <w:tab/>
      </w:r>
      <w:r w:rsidRPr="004072B1">
        <w:rPr>
          <w:i/>
          <w:noProof/>
          <w:rPrChange w:id="65322" w:author="Draft version 2" w:date="2020-04-03T01:44:00Z">
            <w:rPr>
              <w:i/>
              <w:noProof/>
            </w:rPr>
          </w:rPrChange>
        </w:rPr>
        <w:t>SIB1</w:t>
      </w:r>
      <w:bookmarkEnd w:id="65317"/>
      <w:bookmarkEnd w:id="65318"/>
      <w:bookmarkEnd w:id="65319"/>
    </w:p>
    <w:p w14:paraId="1857E2F4" w14:textId="66EF2BC9" w:rsidR="002C5D28" w:rsidRPr="004072B1" w:rsidRDefault="002C5D28" w:rsidP="002C5D28">
      <w:pPr>
        <w:rPr>
          <w:rPrChange w:id="65323" w:author="Draft version 2" w:date="2020-04-03T01:44:00Z">
            <w:rPr/>
          </w:rPrChange>
        </w:rPr>
      </w:pPr>
      <w:r w:rsidRPr="004072B1">
        <w:rPr>
          <w:i/>
          <w:rPrChange w:id="65324" w:author="Draft version 2" w:date="2020-04-03T01:44:00Z">
            <w:rPr>
              <w:i/>
            </w:rPr>
          </w:rPrChange>
        </w:rPr>
        <w:t>SIB1</w:t>
      </w:r>
      <w:r w:rsidRPr="004072B1">
        <w:rPr>
          <w:rPrChange w:id="65325" w:author="Draft version 2" w:date="2020-04-03T01:44:00Z">
            <w:rPr/>
          </w:rPrChange>
        </w:rPr>
        <w:t xml:space="preserve"> contains information relevant when evaluating if a UE is allowed to access a cell and defines the scheduling of other system information.</w:t>
      </w:r>
      <w:r w:rsidRPr="004072B1">
        <w:rPr>
          <w:i/>
          <w:rPrChange w:id="65326" w:author="Draft version 2" w:date="2020-04-03T01:44:00Z">
            <w:rPr>
              <w:i/>
            </w:rPr>
          </w:rPrChange>
        </w:rPr>
        <w:t xml:space="preserve"> </w:t>
      </w:r>
      <w:r w:rsidRPr="004072B1">
        <w:rPr>
          <w:rPrChange w:id="65327" w:author="Draft version 2" w:date="2020-04-03T01:44:00Z">
            <w:rPr/>
          </w:rPrChange>
        </w:rPr>
        <w:t>It also contains radio resource configuration information that is common for all UEs and barring information applied to the unified access control.</w:t>
      </w:r>
    </w:p>
    <w:p w14:paraId="7EAA787D" w14:textId="77777777" w:rsidR="002C5D28" w:rsidRPr="004072B1" w:rsidRDefault="002C5D28" w:rsidP="002C5D28">
      <w:pPr>
        <w:pStyle w:val="B1"/>
        <w:rPr>
          <w:rPrChange w:id="65328" w:author="Draft version 2" w:date="2020-04-03T01:44:00Z">
            <w:rPr/>
          </w:rPrChange>
        </w:rPr>
      </w:pPr>
      <w:r w:rsidRPr="004072B1">
        <w:rPr>
          <w:rPrChange w:id="65329" w:author="Draft version 2" w:date="2020-04-03T01:44:00Z">
            <w:rPr/>
          </w:rPrChange>
        </w:rPr>
        <w:t>Signalling radio bearer: N/A</w:t>
      </w:r>
    </w:p>
    <w:p w14:paraId="6CDD490C" w14:textId="77777777" w:rsidR="002C5D28" w:rsidRPr="004072B1" w:rsidRDefault="002C5D28" w:rsidP="002C5D28">
      <w:pPr>
        <w:pStyle w:val="B1"/>
        <w:rPr>
          <w:rPrChange w:id="65330" w:author="Draft version 2" w:date="2020-04-03T01:44:00Z">
            <w:rPr/>
          </w:rPrChange>
        </w:rPr>
      </w:pPr>
      <w:r w:rsidRPr="004072B1">
        <w:rPr>
          <w:rPrChange w:id="65331" w:author="Draft version 2" w:date="2020-04-03T01:44:00Z">
            <w:rPr/>
          </w:rPrChange>
        </w:rPr>
        <w:t>RLC-SAP: TM</w:t>
      </w:r>
    </w:p>
    <w:p w14:paraId="00483219" w14:textId="77777777" w:rsidR="002C5D28" w:rsidRPr="004072B1" w:rsidRDefault="002C5D28" w:rsidP="002C5D28">
      <w:pPr>
        <w:pStyle w:val="B1"/>
        <w:rPr>
          <w:rPrChange w:id="65332" w:author="Draft version 2" w:date="2020-04-03T01:44:00Z">
            <w:rPr/>
          </w:rPrChange>
        </w:rPr>
      </w:pPr>
      <w:r w:rsidRPr="004072B1">
        <w:rPr>
          <w:rPrChange w:id="65333" w:author="Draft version 2" w:date="2020-04-03T01:44:00Z">
            <w:rPr/>
          </w:rPrChange>
        </w:rPr>
        <w:t>Logical channels: BCCH</w:t>
      </w:r>
    </w:p>
    <w:p w14:paraId="6CB68960" w14:textId="77777777" w:rsidR="002C5D28" w:rsidRPr="004072B1" w:rsidRDefault="002C5D28" w:rsidP="002C5D28">
      <w:pPr>
        <w:pStyle w:val="B1"/>
        <w:rPr>
          <w:rPrChange w:id="65334" w:author="Draft version 2" w:date="2020-04-03T01:44:00Z">
            <w:rPr/>
          </w:rPrChange>
        </w:rPr>
      </w:pPr>
      <w:r w:rsidRPr="004072B1">
        <w:rPr>
          <w:rPrChange w:id="65335" w:author="Draft version 2" w:date="2020-04-03T01:44:00Z">
            <w:rPr/>
          </w:rPrChange>
        </w:rPr>
        <w:t>Direction: Network to UE</w:t>
      </w:r>
    </w:p>
    <w:p w14:paraId="31C10CBB" w14:textId="77777777" w:rsidR="002C5D28" w:rsidRPr="004072B1" w:rsidRDefault="002C5D28" w:rsidP="002C5D28">
      <w:pPr>
        <w:pStyle w:val="TH"/>
        <w:rPr>
          <w:bCs/>
          <w:i/>
          <w:iCs/>
          <w:rPrChange w:id="65336" w:author="Draft version 2" w:date="2020-04-03T01:44:00Z">
            <w:rPr>
              <w:bCs/>
              <w:i/>
              <w:iCs/>
            </w:rPr>
          </w:rPrChange>
        </w:rPr>
      </w:pPr>
      <w:r w:rsidRPr="004072B1">
        <w:rPr>
          <w:bCs/>
          <w:i/>
          <w:iCs/>
          <w:rPrChange w:id="65337" w:author="Draft version 2" w:date="2020-04-03T01:44:00Z">
            <w:rPr>
              <w:bCs/>
              <w:i/>
              <w:iCs/>
            </w:rPr>
          </w:rPrChange>
        </w:rPr>
        <w:t xml:space="preserve">SIB1 </w:t>
      </w:r>
      <w:r w:rsidRPr="004072B1">
        <w:rPr>
          <w:bCs/>
          <w:iCs/>
          <w:rPrChange w:id="65338" w:author="Draft version 2" w:date="2020-04-03T01:44:00Z">
            <w:rPr>
              <w:bCs/>
              <w:iCs/>
            </w:rPr>
          </w:rPrChange>
        </w:rPr>
        <w:t>message</w:t>
      </w:r>
    </w:p>
    <w:p w14:paraId="56123687" w14:textId="77777777" w:rsidR="002C5D28" w:rsidRPr="004072B1" w:rsidRDefault="002C5D28" w:rsidP="0096519C">
      <w:pPr>
        <w:pStyle w:val="PL"/>
        <w:rPr>
          <w:rPrChange w:id="65339" w:author="Draft version 2" w:date="2020-04-03T01:44:00Z">
            <w:rPr>
              <w:color w:val="808080"/>
            </w:rPr>
          </w:rPrChange>
        </w:rPr>
      </w:pPr>
      <w:r w:rsidRPr="004072B1">
        <w:rPr>
          <w:rPrChange w:id="65340" w:author="Draft version 2" w:date="2020-04-03T01:44:00Z">
            <w:rPr>
              <w:color w:val="808080"/>
            </w:rPr>
          </w:rPrChange>
        </w:rPr>
        <w:t>-- ASN1START</w:t>
      </w:r>
    </w:p>
    <w:p w14:paraId="13C2B5A8" w14:textId="77777777" w:rsidR="002C5D28" w:rsidRPr="004072B1" w:rsidRDefault="002C5D28" w:rsidP="0096519C">
      <w:pPr>
        <w:pStyle w:val="PL"/>
        <w:rPr>
          <w:rPrChange w:id="65341" w:author="Draft version 2" w:date="2020-04-03T01:44:00Z">
            <w:rPr>
              <w:color w:val="808080"/>
            </w:rPr>
          </w:rPrChange>
        </w:rPr>
      </w:pPr>
      <w:r w:rsidRPr="004072B1">
        <w:rPr>
          <w:rPrChange w:id="65342" w:author="Draft version 2" w:date="2020-04-03T01:44:00Z">
            <w:rPr>
              <w:color w:val="808080"/>
            </w:rPr>
          </w:rPrChange>
        </w:rPr>
        <w:t>-- TAG-SIB1-START</w:t>
      </w:r>
    </w:p>
    <w:p w14:paraId="2FBFB4FD" w14:textId="77777777" w:rsidR="002C5D28" w:rsidRPr="004072B1" w:rsidRDefault="002C5D28" w:rsidP="0096519C">
      <w:pPr>
        <w:pStyle w:val="PL"/>
        <w:rPr>
          <w:rPrChange w:id="65343" w:author="Draft version 2" w:date="2020-04-03T01:44:00Z">
            <w:rPr/>
          </w:rPrChange>
        </w:rPr>
      </w:pPr>
    </w:p>
    <w:p w14:paraId="688F2846" w14:textId="77777777" w:rsidR="002C5D28" w:rsidRPr="004072B1" w:rsidRDefault="002C5D28" w:rsidP="0096519C">
      <w:pPr>
        <w:pStyle w:val="PL"/>
        <w:rPr>
          <w:rPrChange w:id="65344" w:author="Draft version 2" w:date="2020-04-03T01:44:00Z">
            <w:rPr/>
          </w:rPrChange>
        </w:rPr>
      </w:pPr>
      <w:r w:rsidRPr="004072B1">
        <w:rPr>
          <w:rPrChange w:id="65345" w:author="Draft version 2" w:date="2020-04-03T01:44:00Z">
            <w:rPr/>
          </w:rPrChange>
        </w:rPr>
        <w:t xml:space="preserve">SIB1 ::=        </w:t>
      </w:r>
      <w:r w:rsidRPr="004072B1">
        <w:rPr>
          <w:rPrChange w:id="65346" w:author="Draft version 2" w:date="2020-04-03T01:44:00Z">
            <w:rPr>
              <w:color w:val="993366"/>
            </w:rPr>
          </w:rPrChange>
        </w:rPr>
        <w:t>SEQUENCE</w:t>
      </w:r>
      <w:r w:rsidRPr="004072B1">
        <w:rPr>
          <w:rPrChange w:id="65347" w:author="Draft version 2" w:date="2020-04-03T01:44:00Z">
            <w:rPr/>
          </w:rPrChange>
        </w:rPr>
        <w:t xml:space="preserve"> {</w:t>
      </w:r>
    </w:p>
    <w:p w14:paraId="5708E184" w14:textId="77777777" w:rsidR="002C5D28" w:rsidRPr="004072B1" w:rsidRDefault="002C5D28" w:rsidP="0096519C">
      <w:pPr>
        <w:pStyle w:val="PL"/>
        <w:rPr>
          <w:rPrChange w:id="65348" w:author="Draft version 2" w:date="2020-04-03T01:44:00Z">
            <w:rPr/>
          </w:rPrChange>
        </w:rPr>
      </w:pPr>
      <w:r w:rsidRPr="004072B1">
        <w:rPr>
          <w:rPrChange w:id="65349" w:author="Draft version 2" w:date="2020-04-03T01:44:00Z">
            <w:rPr/>
          </w:rPrChange>
        </w:rPr>
        <w:t xml:space="preserve">    cellSelectionInfo                   </w:t>
      </w:r>
      <w:r w:rsidRPr="004072B1">
        <w:rPr>
          <w:rPrChange w:id="65350" w:author="Draft version 2" w:date="2020-04-03T01:44:00Z">
            <w:rPr>
              <w:color w:val="993366"/>
            </w:rPr>
          </w:rPrChange>
        </w:rPr>
        <w:t>SEQUENCE</w:t>
      </w:r>
      <w:r w:rsidRPr="004072B1">
        <w:rPr>
          <w:rPrChange w:id="65351" w:author="Draft version 2" w:date="2020-04-03T01:44:00Z">
            <w:rPr/>
          </w:rPrChange>
        </w:rPr>
        <w:t xml:space="preserve"> {</w:t>
      </w:r>
    </w:p>
    <w:p w14:paraId="0AC067DD" w14:textId="77777777" w:rsidR="002C5D28" w:rsidRPr="004072B1" w:rsidRDefault="002C5D28" w:rsidP="0096519C">
      <w:pPr>
        <w:pStyle w:val="PL"/>
        <w:rPr>
          <w:rPrChange w:id="65352" w:author="Draft version 2" w:date="2020-04-03T01:44:00Z">
            <w:rPr/>
          </w:rPrChange>
        </w:rPr>
      </w:pPr>
      <w:r w:rsidRPr="004072B1">
        <w:rPr>
          <w:rPrChange w:id="65353" w:author="Draft version 2" w:date="2020-04-03T01:44:00Z">
            <w:rPr/>
          </w:rPrChange>
        </w:rPr>
        <w:t xml:space="preserve">        q-RxLevMin                          Q-RxLevMin,</w:t>
      </w:r>
    </w:p>
    <w:p w14:paraId="125D33C6" w14:textId="77777777" w:rsidR="002C5D28" w:rsidRPr="004072B1" w:rsidRDefault="002C5D28" w:rsidP="0096519C">
      <w:pPr>
        <w:pStyle w:val="PL"/>
        <w:rPr>
          <w:rPrChange w:id="65354" w:author="Draft version 2" w:date="2020-04-03T01:44:00Z">
            <w:rPr>
              <w:color w:val="808080"/>
            </w:rPr>
          </w:rPrChange>
        </w:rPr>
      </w:pPr>
      <w:r w:rsidRPr="004072B1">
        <w:rPr>
          <w:rPrChange w:id="65355" w:author="Draft version 2" w:date="2020-04-03T01:44:00Z">
            <w:rPr/>
          </w:rPrChange>
        </w:rPr>
        <w:t xml:space="preserve">        q-RxLevMinOffset                    </w:t>
      </w:r>
      <w:r w:rsidRPr="004072B1">
        <w:rPr>
          <w:rPrChange w:id="65356" w:author="Draft version 2" w:date="2020-04-03T01:44:00Z">
            <w:rPr>
              <w:color w:val="993366"/>
            </w:rPr>
          </w:rPrChange>
        </w:rPr>
        <w:t>INTEGER</w:t>
      </w:r>
      <w:r w:rsidRPr="004072B1">
        <w:rPr>
          <w:rPrChange w:id="65357" w:author="Draft version 2" w:date="2020-04-03T01:44:00Z">
            <w:rPr/>
          </w:rPrChange>
        </w:rPr>
        <w:t xml:space="preserve"> (1..8)                                              </w:t>
      </w:r>
      <w:r w:rsidRPr="004072B1">
        <w:rPr>
          <w:rPrChange w:id="65358" w:author="Draft version 2" w:date="2020-04-03T01:44:00Z">
            <w:rPr>
              <w:color w:val="993366"/>
            </w:rPr>
          </w:rPrChange>
        </w:rPr>
        <w:t>OPTIONAL</w:t>
      </w:r>
      <w:r w:rsidRPr="004072B1">
        <w:rPr>
          <w:rPrChange w:id="65359" w:author="Draft version 2" w:date="2020-04-03T01:44:00Z">
            <w:rPr/>
          </w:rPrChange>
        </w:rPr>
        <w:t xml:space="preserve">,   </w:t>
      </w:r>
      <w:r w:rsidRPr="004072B1">
        <w:rPr>
          <w:rPrChange w:id="65360" w:author="Draft version 2" w:date="2020-04-03T01:44:00Z">
            <w:rPr>
              <w:color w:val="808080"/>
            </w:rPr>
          </w:rPrChange>
        </w:rPr>
        <w:t xml:space="preserve">-- Need </w:t>
      </w:r>
      <w:r w:rsidR="001A602F" w:rsidRPr="004072B1">
        <w:rPr>
          <w:rPrChange w:id="65361" w:author="Draft version 2" w:date="2020-04-03T01:44:00Z">
            <w:rPr>
              <w:color w:val="808080"/>
            </w:rPr>
          </w:rPrChange>
        </w:rPr>
        <w:t>S</w:t>
      </w:r>
    </w:p>
    <w:p w14:paraId="1C97E609" w14:textId="77777777" w:rsidR="002C5D28" w:rsidRPr="004072B1" w:rsidRDefault="002C5D28" w:rsidP="0096519C">
      <w:pPr>
        <w:pStyle w:val="PL"/>
        <w:rPr>
          <w:rPrChange w:id="65362" w:author="Draft version 2" w:date="2020-04-03T01:44:00Z">
            <w:rPr>
              <w:color w:val="808080"/>
            </w:rPr>
          </w:rPrChange>
        </w:rPr>
      </w:pPr>
      <w:r w:rsidRPr="004072B1">
        <w:rPr>
          <w:rPrChange w:id="65363" w:author="Draft version 2" w:date="2020-04-03T01:44:00Z">
            <w:rPr/>
          </w:rPrChange>
        </w:rPr>
        <w:t xml:space="preserve">        q-RxLevMinSUL                       Q-RxLevMin                                                  </w:t>
      </w:r>
      <w:r w:rsidRPr="004072B1">
        <w:rPr>
          <w:rPrChange w:id="65364" w:author="Draft version 2" w:date="2020-04-03T01:44:00Z">
            <w:rPr>
              <w:color w:val="993366"/>
            </w:rPr>
          </w:rPrChange>
        </w:rPr>
        <w:t>OPTIONAL</w:t>
      </w:r>
      <w:r w:rsidRPr="004072B1">
        <w:rPr>
          <w:rPrChange w:id="65365" w:author="Draft version 2" w:date="2020-04-03T01:44:00Z">
            <w:rPr/>
          </w:rPrChange>
        </w:rPr>
        <w:t xml:space="preserve">,   </w:t>
      </w:r>
      <w:r w:rsidRPr="004072B1">
        <w:rPr>
          <w:rPrChange w:id="65366" w:author="Draft version 2" w:date="2020-04-03T01:44:00Z">
            <w:rPr>
              <w:color w:val="808080"/>
            </w:rPr>
          </w:rPrChange>
        </w:rPr>
        <w:t>-- Need R</w:t>
      </w:r>
    </w:p>
    <w:p w14:paraId="0A60961A" w14:textId="77777777" w:rsidR="002C5D28" w:rsidRPr="004072B1" w:rsidRDefault="002C5D28" w:rsidP="0096519C">
      <w:pPr>
        <w:pStyle w:val="PL"/>
        <w:rPr>
          <w:rPrChange w:id="65367" w:author="Draft version 2" w:date="2020-04-03T01:44:00Z">
            <w:rPr>
              <w:color w:val="808080"/>
            </w:rPr>
          </w:rPrChange>
        </w:rPr>
      </w:pPr>
      <w:r w:rsidRPr="004072B1">
        <w:rPr>
          <w:rPrChange w:id="65368" w:author="Draft version 2" w:date="2020-04-03T01:44:00Z">
            <w:rPr/>
          </w:rPrChange>
        </w:rPr>
        <w:t xml:space="preserve">        q-QualMin                           Q-QualMin                                                   </w:t>
      </w:r>
      <w:r w:rsidRPr="004072B1">
        <w:rPr>
          <w:rPrChange w:id="65369" w:author="Draft version 2" w:date="2020-04-03T01:44:00Z">
            <w:rPr>
              <w:color w:val="993366"/>
            </w:rPr>
          </w:rPrChange>
        </w:rPr>
        <w:t>OPTIONAL</w:t>
      </w:r>
      <w:r w:rsidRPr="004072B1">
        <w:rPr>
          <w:rPrChange w:id="65370" w:author="Draft version 2" w:date="2020-04-03T01:44:00Z">
            <w:rPr/>
          </w:rPrChange>
        </w:rPr>
        <w:t xml:space="preserve">,   </w:t>
      </w:r>
      <w:r w:rsidRPr="004072B1">
        <w:rPr>
          <w:rPrChange w:id="65371" w:author="Draft version 2" w:date="2020-04-03T01:44:00Z">
            <w:rPr>
              <w:color w:val="808080"/>
            </w:rPr>
          </w:rPrChange>
        </w:rPr>
        <w:t xml:space="preserve">-- Need </w:t>
      </w:r>
      <w:r w:rsidR="001A602F" w:rsidRPr="004072B1">
        <w:rPr>
          <w:rPrChange w:id="65372" w:author="Draft version 2" w:date="2020-04-03T01:44:00Z">
            <w:rPr>
              <w:color w:val="808080"/>
            </w:rPr>
          </w:rPrChange>
        </w:rPr>
        <w:t>S</w:t>
      </w:r>
    </w:p>
    <w:p w14:paraId="366B2B14" w14:textId="77777777" w:rsidR="002C5D28" w:rsidRPr="004072B1" w:rsidRDefault="002C5D28" w:rsidP="0096519C">
      <w:pPr>
        <w:pStyle w:val="PL"/>
        <w:rPr>
          <w:rPrChange w:id="65373" w:author="Draft version 2" w:date="2020-04-03T01:44:00Z">
            <w:rPr>
              <w:color w:val="808080"/>
            </w:rPr>
          </w:rPrChange>
        </w:rPr>
      </w:pPr>
      <w:r w:rsidRPr="004072B1">
        <w:rPr>
          <w:rPrChange w:id="65374" w:author="Draft version 2" w:date="2020-04-03T01:44:00Z">
            <w:rPr/>
          </w:rPrChange>
        </w:rPr>
        <w:t xml:space="preserve">        q-QualMinOffset                     </w:t>
      </w:r>
      <w:r w:rsidRPr="004072B1">
        <w:rPr>
          <w:rPrChange w:id="65375" w:author="Draft version 2" w:date="2020-04-03T01:44:00Z">
            <w:rPr>
              <w:color w:val="993366"/>
            </w:rPr>
          </w:rPrChange>
        </w:rPr>
        <w:t>INTEGER</w:t>
      </w:r>
      <w:r w:rsidRPr="004072B1">
        <w:rPr>
          <w:rPrChange w:id="65376" w:author="Draft version 2" w:date="2020-04-03T01:44:00Z">
            <w:rPr/>
          </w:rPrChange>
        </w:rPr>
        <w:t xml:space="preserve"> (1..8)                                              </w:t>
      </w:r>
      <w:r w:rsidRPr="004072B1">
        <w:rPr>
          <w:rPrChange w:id="65377" w:author="Draft version 2" w:date="2020-04-03T01:44:00Z">
            <w:rPr>
              <w:color w:val="993366"/>
            </w:rPr>
          </w:rPrChange>
        </w:rPr>
        <w:t>OPTIONAL</w:t>
      </w:r>
      <w:r w:rsidRPr="004072B1">
        <w:rPr>
          <w:rPrChange w:id="65378" w:author="Draft version 2" w:date="2020-04-03T01:44:00Z">
            <w:rPr/>
          </w:rPrChange>
        </w:rPr>
        <w:t xml:space="preserve">    </w:t>
      </w:r>
      <w:r w:rsidRPr="004072B1">
        <w:rPr>
          <w:rPrChange w:id="65379" w:author="Draft version 2" w:date="2020-04-03T01:44:00Z">
            <w:rPr>
              <w:color w:val="808080"/>
            </w:rPr>
          </w:rPrChange>
        </w:rPr>
        <w:t xml:space="preserve">-- Need </w:t>
      </w:r>
      <w:r w:rsidR="001A602F" w:rsidRPr="004072B1">
        <w:rPr>
          <w:rPrChange w:id="65380" w:author="Draft version 2" w:date="2020-04-03T01:44:00Z">
            <w:rPr>
              <w:color w:val="808080"/>
            </w:rPr>
          </w:rPrChange>
        </w:rPr>
        <w:t>S</w:t>
      </w:r>
    </w:p>
    <w:p w14:paraId="48606A9E" w14:textId="77777777" w:rsidR="002C5D28" w:rsidRPr="004072B1" w:rsidRDefault="002C5D28" w:rsidP="0096519C">
      <w:pPr>
        <w:pStyle w:val="PL"/>
        <w:rPr>
          <w:rPrChange w:id="65381" w:author="Draft version 2" w:date="2020-04-03T01:44:00Z">
            <w:rPr>
              <w:color w:val="808080"/>
            </w:rPr>
          </w:rPrChange>
        </w:rPr>
      </w:pPr>
      <w:r w:rsidRPr="004072B1">
        <w:rPr>
          <w:rPrChange w:id="65382" w:author="Draft version 2" w:date="2020-04-03T01:44:00Z">
            <w:rPr/>
          </w:rPrChange>
        </w:rPr>
        <w:t xml:space="preserve">    }                                                                                                   </w:t>
      </w:r>
      <w:r w:rsidRPr="004072B1">
        <w:rPr>
          <w:rPrChange w:id="65383" w:author="Draft version 2" w:date="2020-04-03T01:44:00Z">
            <w:rPr>
              <w:color w:val="993366"/>
            </w:rPr>
          </w:rPrChange>
        </w:rPr>
        <w:t>OPTIONAL</w:t>
      </w:r>
      <w:r w:rsidRPr="004072B1">
        <w:rPr>
          <w:rPrChange w:id="65384" w:author="Draft version 2" w:date="2020-04-03T01:44:00Z">
            <w:rPr/>
          </w:rPrChange>
        </w:rPr>
        <w:t xml:space="preserve">,   </w:t>
      </w:r>
      <w:r w:rsidRPr="004072B1">
        <w:rPr>
          <w:rPrChange w:id="65385" w:author="Draft version 2" w:date="2020-04-03T01:44:00Z">
            <w:rPr>
              <w:color w:val="808080"/>
            </w:rPr>
          </w:rPrChange>
        </w:rPr>
        <w:t xml:space="preserve">-- </w:t>
      </w:r>
      <w:r w:rsidR="001A602F" w:rsidRPr="004072B1">
        <w:rPr>
          <w:rPrChange w:id="65386" w:author="Draft version 2" w:date="2020-04-03T01:44:00Z">
            <w:rPr>
              <w:color w:val="808080"/>
            </w:rPr>
          </w:rPrChange>
        </w:rPr>
        <w:t>Cond Standalone</w:t>
      </w:r>
    </w:p>
    <w:p w14:paraId="35E70CC3" w14:textId="77777777" w:rsidR="002C5D28" w:rsidRPr="004072B1" w:rsidRDefault="002C5D28" w:rsidP="0096519C">
      <w:pPr>
        <w:pStyle w:val="PL"/>
        <w:rPr>
          <w:rPrChange w:id="65387" w:author="Draft version 2" w:date="2020-04-03T01:44:00Z">
            <w:rPr/>
          </w:rPrChange>
        </w:rPr>
      </w:pPr>
      <w:r w:rsidRPr="004072B1">
        <w:rPr>
          <w:rPrChange w:id="65388" w:author="Draft version 2" w:date="2020-04-03T01:44:00Z">
            <w:rPr/>
          </w:rPrChange>
        </w:rPr>
        <w:t xml:space="preserve">    cellAccessRelatedInfo               CellAccessRelatedInfo,</w:t>
      </w:r>
    </w:p>
    <w:p w14:paraId="7BE154C0" w14:textId="77777777" w:rsidR="002C5D28" w:rsidRPr="004072B1" w:rsidRDefault="002C5D28" w:rsidP="0096519C">
      <w:pPr>
        <w:pStyle w:val="PL"/>
        <w:rPr>
          <w:rPrChange w:id="65389" w:author="Draft version 2" w:date="2020-04-03T01:44:00Z">
            <w:rPr>
              <w:color w:val="808080"/>
            </w:rPr>
          </w:rPrChange>
        </w:rPr>
      </w:pPr>
      <w:r w:rsidRPr="004072B1">
        <w:rPr>
          <w:rPrChange w:id="65390" w:author="Draft version 2" w:date="2020-04-03T01:44:00Z">
            <w:rPr/>
          </w:rPrChange>
        </w:rPr>
        <w:t xml:space="preserve">    connEstFailureControl               ConnEstFailureControl                                           </w:t>
      </w:r>
      <w:r w:rsidRPr="004072B1">
        <w:rPr>
          <w:rPrChange w:id="65391" w:author="Draft version 2" w:date="2020-04-03T01:44:00Z">
            <w:rPr>
              <w:color w:val="993366"/>
            </w:rPr>
          </w:rPrChange>
        </w:rPr>
        <w:t>OPTIONAL</w:t>
      </w:r>
      <w:r w:rsidRPr="004072B1">
        <w:rPr>
          <w:rPrChange w:id="65392" w:author="Draft version 2" w:date="2020-04-03T01:44:00Z">
            <w:rPr/>
          </w:rPrChange>
        </w:rPr>
        <w:t xml:space="preserve">,   </w:t>
      </w:r>
      <w:r w:rsidRPr="004072B1">
        <w:rPr>
          <w:rPrChange w:id="65393" w:author="Draft version 2" w:date="2020-04-03T01:44:00Z">
            <w:rPr>
              <w:color w:val="808080"/>
            </w:rPr>
          </w:rPrChange>
        </w:rPr>
        <w:t>-- Need R</w:t>
      </w:r>
    </w:p>
    <w:p w14:paraId="0E7D47A2" w14:textId="77777777" w:rsidR="002C5D28" w:rsidRPr="004072B1" w:rsidRDefault="002C5D28" w:rsidP="0096519C">
      <w:pPr>
        <w:pStyle w:val="PL"/>
        <w:rPr>
          <w:rPrChange w:id="65394" w:author="Draft version 2" w:date="2020-04-03T01:44:00Z">
            <w:rPr>
              <w:color w:val="808080"/>
            </w:rPr>
          </w:rPrChange>
        </w:rPr>
      </w:pPr>
      <w:r w:rsidRPr="004072B1">
        <w:rPr>
          <w:rPrChange w:id="65395" w:author="Draft version 2" w:date="2020-04-03T01:44:00Z">
            <w:rPr/>
          </w:rPrChange>
        </w:rPr>
        <w:t xml:space="preserve">    si-SchedulingInfo                   SI-SchedulingInfo                                               </w:t>
      </w:r>
      <w:r w:rsidRPr="004072B1">
        <w:rPr>
          <w:rPrChange w:id="65396" w:author="Draft version 2" w:date="2020-04-03T01:44:00Z">
            <w:rPr>
              <w:color w:val="993366"/>
            </w:rPr>
          </w:rPrChange>
        </w:rPr>
        <w:t>OPTIONAL</w:t>
      </w:r>
      <w:r w:rsidRPr="004072B1">
        <w:rPr>
          <w:rPrChange w:id="65397" w:author="Draft version 2" w:date="2020-04-03T01:44:00Z">
            <w:rPr/>
          </w:rPrChange>
        </w:rPr>
        <w:t xml:space="preserve">,   </w:t>
      </w:r>
      <w:r w:rsidRPr="004072B1">
        <w:rPr>
          <w:rPrChange w:id="65398" w:author="Draft version 2" w:date="2020-04-03T01:44:00Z">
            <w:rPr>
              <w:color w:val="808080"/>
            </w:rPr>
          </w:rPrChange>
        </w:rPr>
        <w:t>-- Need R</w:t>
      </w:r>
    </w:p>
    <w:p w14:paraId="7731CB52" w14:textId="77777777" w:rsidR="002C5D28" w:rsidRPr="004072B1" w:rsidRDefault="002C5D28" w:rsidP="0096519C">
      <w:pPr>
        <w:pStyle w:val="PL"/>
        <w:rPr>
          <w:rPrChange w:id="65399" w:author="Draft version 2" w:date="2020-04-03T01:44:00Z">
            <w:rPr>
              <w:color w:val="808080"/>
            </w:rPr>
          </w:rPrChange>
        </w:rPr>
      </w:pPr>
      <w:r w:rsidRPr="004072B1">
        <w:rPr>
          <w:rPrChange w:id="65400" w:author="Draft version 2" w:date="2020-04-03T01:44:00Z">
            <w:rPr/>
          </w:rPrChange>
        </w:rPr>
        <w:t xml:space="preserve">    servingCellConfigCommon             ServingCellConfigCommonSIB                                      </w:t>
      </w:r>
      <w:r w:rsidRPr="004072B1">
        <w:rPr>
          <w:rPrChange w:id="65401" w:author="Draft version 2" w:date="2020-04-03T01:44:00Z">
            <w:rPr>
              <w:color w:val="993366"/>
            </w:rPr>
          </w:rPrChange>
        </w:rPr>
        <w:t>OPTIONAL</w:t>
      </w:r>
      <w:r w:rsidRPr="004072B1">
        <w:rPr>
          <w:rPrChange w:id="65402" w:author="Draft version 2" w:date="2020-04-03T01:44:00Z">
            <w:rPr/>
          </w:rPrChange>
        </w:rPr>
        <w:t xml:space="preserve">,   </w:t>
      </w:r>
      <w:r w:rsidRPr="004072B1">
        <w:rPr>
          <w:rPrChange w:id="65403" w:author="Draft version 2" w:date="2020-04-03T01:44:00Z">
            <w:rPr>
              <w:color w:val="808080"/>
            </w:rPr>
          </w:rPrChange>
        </w:rPr>
        <w:t>-- Need R</w:t>
      </w:r>
    </w:p>
    <w:p w14:paraId="4C51EED7" w14:textId="77777777" w:rsidR="002C5D28" w:rsidRPr="004072B1" w:rsidRDefault="002C5D28" w:rsidP="0096519C">
      <w:pPr>
        <w:pStyle w:val="PL"/>
        <w:rPr>
          <w:rPrChange w:id="65404" w:author="Draft version 2" w:date="2020-04-03T01:44:00Z">
            <w:rPr>
              <w:color w:val="808080"/>
            </w:rPr>
          </w:rPrChange>
        </w:rPr>
      </w:pPr>
      <w:r w:rsidRPr="004072B1">
        <w:rPr>
          <w:rPrChange w:id="65405" w:author="Draft version 2" w:date="2020-04-03T01:44:00Z">
            <w:rPr/>
          </w:rPrChange>
        </w:rPr>
        <w:t xml:space="preserve">    ims-EmergencySupport                </w:t>
      </w:r>
      <w:r w:rsidRPr="004072B1">
        <w:rPr>
          <w:rPrChange w:id="65406" w:author="Draft version 2" w:date="2020-04-03T01:44:00Z">
            <w:rPr>
              <w:color w:val="993366"/>
            </w:rPr>
          </w:rPrChange>
        </w:rPr>
        <w:t>ENUMERATED</w:t>
      </w:r>
      <w:r w:rsidRPr="004072B1">
        <w:rPr>
          <w:rPrChange w:id="65407" w:author="Draft version 2" w:date="2020-04-03T01:44:00Z">
            <w:rPr/>
          </w:rPrChange>
        </w:rPr>
        <w:t xml:space="preserve"> {true}                                               </w:t>
      </w:r>
      <w:r w:rsidRPr="004072B1">
        <w:rPr>
          <w:rPrChange w:id="65408" w:author="Draft version 2" w:date="2020-04-03T01:44:00Z">
            <w:rPr>
              <w:color w:val="993366"/>
            </w:rPr>
          </w:rPrChange>
        </w:rPr>
        <w:t>OPTIONAL</w:t>
      </w:r>
      <w:r w:rsidRPr="004072B1">
        <w:rPr>
          <w:rPrChange w:id="65409" w:author="Draft version 2" w:date="2020-04-03T01:44:00Z">
            <w:rPr/>
          </w:rPrChange>
        </w:rPr>
        <w:t xml:space="preserve">,   </w:t>
      </w:r>
      <w:r w:rsidRPr="004072B1">
        <w:rPr>
          <w:rPrChange w:id="65410" w:author="Draft version 2" w:date="2020-04-03T01:44:00Z">
            <w:rPr>
              <w:color w:val="808080"/>
            </w:rPr>
          </w:rPrChange>
        </w:rPr>
        <w:t>-- Need R</w:t>
      </w:r>
    </w:p>
    <w:p w14:paraId="7E44973A" w14:textId="77777777" w:rsidR="002C5D28" w:rsidRPr="004072B1" w:rsidRDefault="002C5D28" w:rsidP="0096519C">
      <w:pPr>
        <w:pStyle w:val="PL"/>
        <w:rPr>
          <w:rPrChange w:id="65411" w:author="Draft version 2" w:date="2020-04-03T01:44:00Z">
            <w:rPr>
              <w:color w:val="808080"/>
            </w:rPr>
          </w:rPrChange>
        </w:rPr>
      </w:pPr>
      <w:r w:rsidRPr="004072B1">
        <w:rPr>
          <w:rPrChange w:id="65412" w:author="Draft version 2" w:date="2020-04-03T01:44:00Z">
            <w:rPr/>
          </w:rPrChange>
        </w:rPr>
        <w:t xml:space="preserve">    eCallOverIMS-Support                </w:t>
      </w:r>
      <w:r w:rsidRPr="004072B1">
        <w:rPr>
          <w:rPrChange w:id="65413" w:author="Draft version 2" w:date="2020-04-03T01:44:00Z">
            <w:rPr>
              <w:color w:val="993366"/>
            </w:rPr>
          </w:rPrChange>
        </w:rPr>
        <w:t>ENUMERATED</w:t>
      </w:r>
      <w:r w:rsidRPr="004072B1">
        <w:rPr>
          <w:rPrChange w:id="65414" w:author="Draft version 2" w:date="2020-04-03T01:44:00Z">
            <w:rPr/>
          </w:rPrChange>
        </w:rPr>
        <w:t xml:space="preserve"> {true}                                               </w:t>
      </w:r>
      <w:r w:rsidRPr="004072B1">
        <w:rPr>
          <w:rPrChange w:id="65415" w:author="Draft version 2" w:date="2020-04-03T01:44:00Z">
            <w:rPr>
              <w:color w:val="993366"/>
            </w:rPr>
          </w:rPrChange>
        </w:rPr>
        <w:t>OPTIONAL</w:t>
      </w:r>
      <w:r w:rsidRPr="004072B1">
        <w:rPr>
          <w:rPrChange w:id="65416" w:author="Draft version 2" w:date="2020-04-03T01:44:00Z">
            <w:rPr/>
          </w:rPrChange>
        </w:rPr>
        <w:t xml:space="preserve">,   </w:t>
      </w:r>
      <w:r w:rsidRPr="004072B1">
        <w:rPr>
          <w:rPrChange w:id="65417" w:author="Draft version 2" w:date="2020-04-03T01:44:00Z">
            <w:rPr>
              <w:color w:val="808080"/>
            </w:rPr>
          </w:rPrChange>
        </w:rPr>
        <w:t>-- Cond Absent</w:t>
      </w:r>
    </w:p>
    <w:p w14:paraId="286A8635" w14:textId="77777777" w:rsidR="002C5D28" w:rsidRPr="004072B1" w:rsidRDefault="002C5D28" w:rsidP="0096519C">
      <w:pPr>
        <w:pStyle w:val="PL"/>
        <w:rPr>
          <w:rPrChange w:id="65418" w:author="Draft version 2" w:date="2020-04-03T01:44:00Z">
            <w:rPr>
              <w:color w:val="808080"/>
            </w:rPr>
          </w:rPrChange>
        </w:rPr>
      </w:pPr>
      <w:r w:rsidRPr="004072B1">
        <w:rPr>
          <w:rPrChange w:id="65419" w:author="Draft version 2" w:date="2020-04-03T01:44:00Z">
            <w:rPr/>
          </w:rPrChange>
        </w:rPr>
        <w:t xml:space="preserve">    ue-TimersAndConstants               UE-TimersAndConstants                                           </w:t>
      </w:r>
      <w:r w:rsidRPr="004072B1">
        <w:rPr>
          <w:rPrChange w:id="65420" w:author="Draft version 2" w:date="2020-04-03T01:44:00Z">
            <w:rPr>
              <w:color w:val="993366"/>
            </w:rPr>
          </w:rPrChange>
        </w:rPr>
        <w:t>OPTIONAL</w:t>
      </w:r>
      <w:r w:rsidRPr="004072B1">
        <w:rPr>
          <w:rPrChange w:id="65421" w:author="Draft version 2" w:date="2020-04-03T01:44:00Z">
            <w:rPr/>
          </w:rPrChange>
        </w:rPr>
        <w:t xml:space="preserve">,   </w:t>
      </w:r>
      <w:r w:rsidRPr="004072B1">
        <w:rPr>
          <w:rPrChange w:id="65422" w:author="Draft version 2" w:date="2020-04-03T01:44:00Z">
            <w:rPr>
              <w:color w:val="808080"/>
            </w:rPr>
          </w:rPrChange>
        </w:rPr>
        <w:t>-- Need R</w:t>
      </w:r>
    </w:p>
    <w:p w14:paraId="19AB55BB" w14:textId="77777777" w:rsidR="002C5D28" w:rsidRPr="004072B1" w:rsidRDefault="002C5D28" w:rsidP="0096519C">
      <w:pPr>
        <w:pStyle w:val="PL"/>
        <w:rPr>
          <w:rPrChange w:id="65423" w:author="Draft version 2" w:date="2020-04-03T01:44:00Z">
            <w:rPr/>
          </w:rPrChange>
        </w:rPr>
      </w:pPr>
    </w:p>
    <w:p w14:paraId="5D049C6E" w14:textId="77777777" w:rsidR="002C5D28" w:rsidRPr="004072B1" w:rsidRDefault="002C5D28" w:rsidP="0096519C">
      <w:pPr>
        <w:pStyle w:val="PL"/>
        <w:rPr>
          <w:rPrChange w:id="65424" w:author="Draft version 2" w:date="2020-04-03T01:44:00Z">
            <w:rPr/>
          </w:rPrChange>
        </w:rPr>
      </w:pPr>
      <w:r w:rsidRPr="004072B1">
        <w:rPr>
          <w:rPrChange w:id="65425" w:author="Draft version 2" w:date="2020-04-03T01:44:00Z">
            <w:rPr/>
          </w:rPrChange>
        </w:rPr>
        <w:t xml:space="preserve">    uac-BarringInfo                     </w:t>
      </w:r>
      <w:r w:rsidRPr="004072B1">
        <w:rPr>
          <w:rPrChange w:id="65426" w:author="Draft version 2" w:date="2020-04-03T01:44:00Z">
            <w:rPr>
              <w:color w:val="993366"/>
            </w:rPr>
          </w:rPrChange>
        </w:rPr>
        <w:t>SEQUENCE</w:t>
      </w:r>
      <w:r w:rsidRPr="004072B1">
        <w:rPr>
          <w:rPrChange w:id="65427" w:author="Draft version 2" w:date="2020-04-03T01:44:00Z">
            <w:rPr/>
          </w:rPrChange>
        </w:rPr>
        <w:t xml:space="preserve"> {</w:t>
      </w:r>
    </w:p>
    <w:p w14:paraId="14F21C54" w14:textId="77777777" w:rsidR="002C5D28" w:rsidRPr="004072B1" w:rsidRDefault="002C5D28" w:rsidP="0096519C">
      <w:pPr>
        <w:pStyle w:val="PL"/>
        <w:rPr>
          <w:rPrChange w:id="65428" w:author="Draft version 2" w:date="2020-04-03T01:44:00Z">
            <w:rPr>
              <w:color w:val="808080"/>
            </w:rPr>
          </w:rPrChange>
        </w:rPr>
      </w:pPr>
      <w:r w:rsidRPr="004072B1">
        <w:rPr>
          <w:rPrChange w:id="65429" w:author="Draft version 2" w:date="2020-04-03T01:44:00Z">
            <w:rPr/>
          </w:rPrChange>
        </w:rPr>
        <w:t xml:space="preserve">        uac-BarringForCommon                UAC-BarringPerCatList                                       </w:t>
      </w:r>
      <w:r w:rsidRPr="004072B1">
        <w:rPr>
          <w:rPrChange w:id="65430" w:author="Draft version 2" w:date="2020-04-03T01:44:00Z">
            <w:rPr>
              <w:color w:val="993366"/>
            </w:rPr>
          </w:rPrChange>
        </w:rPr>
        <w:t>OPTIONAL</w:t>
      </w:r>
      <w:r w:rsidRPr="004072B1">
        <w:rPr>
          <w:rPrChange w:id="65431" w:author="Draft version 2" w:date="2020-04-03T01:44:00Z">
            <w:rPr/>
          </w:rPrChange>
        </w:rPr>
        <w:t xml:space="preserve">,   </w:t>
      </w:r>
      <w:r w:rsidRPr="004072B1">
        <w:rPr>
          <w:rPrChange w:id="65432" w:author="Draft version 2" w:date="2020-04-03T01:44:00Z">
            <w:rPr>
              <w:color w:val="808080"/>
            </w:rPr>
          </w:rPrChange>
        </w:rPr>
        <w:t>-- Need S</w:t>
      </w:r>
    </w:p>
    <w:p w14:paraId="2735795D" w14:textId="77777777" w:rsidR="002C5D28" w:rsidRPr="004072B1" w:rsidRDefault="002C5D28" w:rsidP="0096519C">
      <w:pPr>
        <w:pStyle w:val="PL"/>
        <w:rPr>
          <w:rPrChange w:id="65433" w:author="Draft version 2" w:date="2020-04-03T01:44:00Z">
            <w:rPr>
              <w:color w:val="808080"/>
            </w:rPr>
          </w:rPrChange>
        </w:rPr>
      </w:pPr>
      <w:r w:rsidRPr="004072B1">
        <w:rPr>
          <w:rPrChange w:id="65434" w:author="Draft version 2" w:date="2020-04-03T01:44:00Z">
            <w:rPr/>
          </w:rPrChange>
        </w:rPr>
        <w:t xml:space="preserve">        uac-BarringPerPLMN-List             UAC-BarringPerPLMN-List                                     </w:t>
      </w:r>
      <w:r w:rsidRPr="004072B1">
        <w:rPr>
          <w:rPrChange w:id="65435" w:author="Draft version 2" w:date="2020-04-03T01:44:00Z">
            <w:rPr>
              <w:color w:val="993366"/>
            </w:rPr>
          </w:rPrChange>
        </w:rPr>
        <w:t>OPTIONAL</w:t>
      </w:r>
      <w:r w:rsidRPr="004072B1">
        <w:rPr>
          <w:rPrChange w:id="65436" w:author="Draft version 2" w:date="2020-04-03T01:44:00Z">
            <w:rPr/>
          </w:rPrChange>
        </w:rPr>
        <w:t xml:space="preserve">,   </w:t>
      </w:r>
      <w:r w:rsidRPr="004072B1">
        <w:rPr>
          <w:rPrChange w:id="65437" w:author="Draft version 2" w:date="2020-04-03T01:44:00Z">
            <w:rPr>
              <w:color w:val="808080"/>
            </w:rPr>
          </w:rPrChange>
        </w:rPr>
        <w:t>-- Need S</w:t>
      </w:r>
    </w:p>
    <w:p w14:paraId="497DBD20" w14:textId="77777777" w:rsidR="002C5D28" w:rsidRPr="004072B1" w:rsidRDefault="002C5D28" w:rsidP="0096519C">
      <w:pPr>
        <w:pStyle w:val="PL"/>
        <w:rPr>
          <w:rPrChange w:id="65438" w:author="Draft version 2" w:date="2020-04-03T01:44:00Z">
            <w:rPr/>
          </w:rPrChange>
        </w:rPr>
      </w:pPr>
      <w:r w:rsidRPr="004072B1">
        <w:rPr>
          <w:rPrChange w:id="65439" w:author="Draft version 2" w:date="2020-04-03T01:44:00Z">
            <w:rPr/>
          </w:rPrChange>
        </w:rPr>
        <w:t xml:space="preserve">        uac-BarringInfoSetList              UAC-BarringInfoSetList,</w:t>
      </w:r>
    </w:p>
    <w:p w14:paraId="77CD5461" w14:textId="77777777" w:rsidR="002C5D28" w:rsidRPr="004072B1" w:rsidRDefault="002C5D28" w:rsidP="0096519C">
      <w:pPr>
        <w:pStyle w:val="PL"/>
        <w:rPr>
          <w:rPrChange w:id="65440" w:author="Draft version 2" w:date="2020-04-03T01:44:00Z">
            <w:rPr/>
          </w:rPrChange>
        </w:rPr>
      </w:pPr>
      <w:r w:rsidRPr="004072B1">
        <w:rPr>
          <w:rPrChange w:id="65441" w:author="Draft version 2" w:date="2020-04-03T01:44:00Z">
            <w:rPr/>
          </w:rPrChange>
        </w:rPr>
        <w:lastRenderedPageBreak/>
        <w:t xml:space="preserve">        uac-AccessCategory1-SelectionAssistanceInfo </w:t>
      </w:r>
      <w:r w:rsidRPr="004072B1">
        <w:rPr>
          <w:rPrChange w:id="65442" w:author="Draft version 2" w:date="2020-04-03T01:44:00Z">
            <w:rPr>
              <w:color w:val="993366"/>
            </w:rPr>
          </w:rPrChange>
        </w:rPr>
        <w:t>CHOICE</w:t>
      </w:r>
      <w:r w:rsidRPr="004072B1">
        <w:rPr>
          <w:rPrChange w:id="65443" w:author="Draft version 2" w:date="2020-04-03T01:44:00Z">
            <w:rPr/>
          </w:rPrChange>
        </w:rPr>
        <w:t xml:space="preserve"> {</w:t>
      </w:r>
    </w:p>
    <w:p w14:paraId="1B2B12B0" w14:textId="77777777" w:rsidR="002C5D28" w:rsidRPr="004072B1" w:rsidRDefault="002C5D28" w:rsidP="0096519C">
      <w:pPr>
        <w:pStyle w:val="PL"/>
        <w:rPr>
          <w:rPrChange w:id="65444" w:author="Draft version 2" w:date="2020-04-03T01:44:00Z">
            <w:rPr/>
          </w:rPrChange>
        </w:rPr>
      </w:pPr>
      <w:r w:rsidRPr="004072B1">
        <w:rPr>
          <w:rPrChange w:id="65445" w:author="Draft version 2" w:date="2020-04-03T01:44:00Z">
            <w:rPr/>
          </w:rPrChange>
        </w:rPr>
        <w:t xml:space="preserve">            plmnCommon                           UAC-AccessCategory1-SelectionAssistanceInfo,</w:t>
      </w:r>
    </w:p>
    <w:p w14:paraId="5E78B0BE" w14:textId="77777777" w:rsidR="002C5D28" w:rsidRPr="004072B1" w:rsidRDefault="002C5D28" w:rsidP="0096519C">
      <w:pPr>
        <w:pStyle w:val="PL"/>
        <w:rPr>
          <w:rPrChange w:id="65446" w:author="Draft version 2" w:date="2020-04-03T01:44:00Z">
            <w:rPr/>
          </w:rPrChange>
        </w:rPr>
      </w:pPr>
      <w:r w:rsidRPr="004072B1">
        <w:rPr>
          <w:rPrChange w:id="65447" w:author="Draft version 2" w:date="2020-04-03T01:44:00Z">
            <w:rPr/>
          </w:rPrChange>
        </w:rPr>
        <w:t xml:space="preserve">            individualPLMNList                   </w:t>
      </w:r>
      <w:r w:rsidRPr="004072B1">
        <w:rPr>
          <w:rPrChange w:id="65448" w:author="Draft version 2" w:date="2020-04-03T01:44:00Z">
            <w:rPr>
              <w:color w:val="993366"/>
            </w:rPr>
          </w:rPrChange>
        </w:rPr>
        <w:t>SEQUENCE</w:t>
      </w:r>
      <w:r w:rsidRPr="004072B1">
        <w:rPr>
          <w:rPrChange w:id="65449" w:author="Draft version 2" w:date="2020-04-03T01:44:00Z">
            <w:rPr/>
          </w:rPrChange>
        </w:rPr>
        <w:t xml:space="preserve"> (</w:t>
      </w:r>
      <w:r w:rsidRPr="004072B1">
        <w:rPr>
          <w:rPrChange w:id="65450" w:author="Draft version 2" w:date="2020-04-03T01:44:00Z">
            <w:rPr>
              <w:color w:val="993366"/>
            </w:rPr>
          </w:rPrChange>
        </w:rPr>
        <w:t>SIZE</w:t>
      </w:r>
      <w:r w:rsidRPr="004072B1">
        <w:rPr>
          <w:rPrChange w:id="65451" w:author="Draft version 2" w:date="2020-04-03T01:44:00Z">
            <w:rPr/>
          </w:rPrChange>
        </w:rPr>
        <w:t xml:space="preserve"> (2..maxPLMN))</w:t>
      </w:r>
      <w:r w:rsidRPr="004072B1">
        <w:rPr>
          <w:rPrChange w:id="65452" w:author="Draft version 2" w:date="2020-04-03T01:44:00Z">
            <w:rPr>
              <w:color w:val="993366"/>
            </w:rPr>
          </w:rPrChange>
        </w:rPr>
        <w:t xml:space="preserve"> OF</w:t>
      </w:r>
      <w:r w:rsidRPr="004072B1">
        <w:rPr>
          <w:rPrChange w:id="65453" w:author="Draft version 2" w:date="2020-04-03T01:44:00Z">
            <w:rPr/>
          </w:rPrChange>
        </w:rPr>
        <w:t xml:space="preserve"> UAC-AccessCategory1-SelectionAssistanceInfo</w:t>
      </w:r>
    </w:p>
    <w:p w14:paraId="57215BD0" w14:textId="77777777" w:rsidR="002C5D28" w:rsidRPr="004072B1" w:rsidRDefault="002C5D28" w:rsidP="0096519C">
      <w:pPr>
        <w:pStyle w:val="PL"/>
        <w:rPr>
          <w:rPrChange w:id="65454" w:author="Draft version 2" w:date="2020-04-03T01:44:00Z">
            <w:rPr>
              <w:color w:val="808080"/>
            </w:rPr>
          </w:rPrChange>
        </w:rPr>
      </w:pPr>
      <w:r w:rsidRPr="004072B1">
        <w:rPr>
          <w:rPrChange w:id="65455" w:author="Draft version 2" w:date="2020-04-03T01:44:00Z">
            <w:rPr/>
          </w:rPrChange>
        </w:rPr>
        <w:t xml:space="preserve">        }                                                                                               </w:t>
      </w:r>
      <w:r w:rsidRPr="004072B1">
        <w:rPr>
          <w:rPrChange w:id="65456" w:author="Draft version 2" w:date="2020-04-03T01:44:00Z">
            <w:rPr>
              <w:color w:val="993366"/>
            </w:rPr>
          </w:rPrChange>
        </w:rPr>
        <w:t>OPTIONAL</w:t>
      </w:r>
      <w:r w:rsidR="0069708C" w:rsidRPr="004072B1">
        <w:rPr>
          <w:rPrChange w:id="65457" w:author="Draft version 2" w:date="2020-04-03T01:44:00Z">
            <w:rPr/>
          </w:rPrChange>
        </w:rPr>
        <w:t xml:space="preserve">    </w:t>
      </w:r>
      <w:r w:rsidR="0069708C" w:rsidRPr="004072B1">
        <w:rPr>
          <w:rPrChange w:id="65458" w:author="Draft version 2" w:date="2020-04-03T01:44:00Z">
            <w:rPr>
              <w:color w:val="808080"/>
            </w:rPr>
          </w:rPrChange>
        </w:rPr>
        <w:t>-- Need S</w:t>
      </w:r>
    </w:p>
    <w:p w14:paraId="35CC1EE4" w14:textId="77777777" w:rsidR="002C5D28" w:rsidRPr="004072B1" w:rsidRDefault="002C5D28" w:rsidP="0096519C">
      <w:pPr>
        <w:pStyle w:val="PL"/>
        <w:rPr>
          <w:rPrChange w:id="65459" w:author="Draft version 2" w:date="2020-04-03T01:44:00Z">
            <w:rPr>
              <w:color w:val="808080"/>
            </w:rPr>
          </w:rPrChange>
        </w:rPr>
      </w:pPr>
      <w:r w:rsidRPr="004072B1">
        <w:rPr>
          <w:rPrChange w:id="65460" w:author="Draft version 2" w:date="2020-04-03T01:44:00Z">
            <w:rPr/>
          </w:rPrChange>
        </w:rPr>
        <w:t xml:space="preserve">    }                                                                                                   </w:t>
      </w:r>
      <w:r w:rsidRPr="004072B1">
        <w:rPr>
          <w:rPrChange w:id="65461" w:author="Draft version 2" w:date="2020-04-03T01:44:00Z">
            <w:rPr>
              <w:color w:val="993366"/>
            </w:rPr>
          </w:rPrChange>
        </w:rPr>
        <w:t>OPTIONAL</w:t>
      </w:r>
      <w:r w:rsidRPr="004072B1">
        <w:rPr>
          <w:rPrChange w:id="65462" w:author="Draft version 2" w:date="2020-04-03T01:44:00Z">
            <w:rPr/>
          </w:rPrChange>
        </w:rPr>
        <w:t xml:space="preserve">,   </w:t>
      </w:r>
      <w:r w:rsidRPr="004072B1">
        <w:rPr>
          <w:rPrChange w:id="65463" w:author="Draft version 2" w:date="2020-04-03T01:44:00Z">
            <w:rPr>
              <w:color w:val="808080"/>
            </w:rPr>
          </w:rPrChange>
        </w:rPr>
        <w:t>-- Need R</w:t>
      </w:r>
    </w:p>
    <w:p w14:paraId="72C9F2FB" w14:textId="77777777" w:rsidR="002C5D28" w:rsidRPr="004072B1" w:rsidRDefault="002C5D28" w:rsidP="0096519C">
      <w:pPr>
        <w:pStyle w:val="PL"/>
        <w:rPr>
          <w:rPrChange w:id="65464" w:author="Draft version 2" w:date="2020-04-03T01:44:00Z">
            <w:rPr/>
          </w:rPrChange>
        </w:rPr>
      </w:pPr>
    </w:p>
    <w:p w14:paraId="487B8570" w14:textId="078167D4" w:rsidR="002C5D28" w:rsidRPr="004072B1" w:rsidRDefault="002C5D28" w:rsidP="0096519C">
      <w:pPr>
        <w:pStyle w:val="PL"/>
        <w:rPr>
          <w:rPrChange w:id="65465" w:author="Draft version 2" w:date="2020-04-03T01:44:00Z">
            <w:rPr>
              <w:color w:val="808080"/>
            </w:rPr>
          </w:rPrChange>
        </w:rPr>
      </w:pPr>
      <w:r w:rsidRPr="004072B1">
        <w:rPr>
          <w:rPrChange w:id="65466" w:author="Draft version 2" w:date="2020-04-03T01:44:00Z">
            <w:rPr/>
          </w:rPrChange>
        </w:rPr>
        <w:t xml:space="preserve">    useFullResumeID                     </w:t>
      </w:r>
      <w:r w:rsidRPr="004072B1">
        <w:rPr>
          <w:rPrChange w:id="65467" w:author="Draft version 2" w:date="2020-04-03T01:44:00Z">
            <w:rPr>
              <w:color w:val="993366"/>
            </w:rPr>
          </w:rPrChange>
        </w:rPr>
        <w:t>ENUMERATED</w:t>
      </w:r>
      <w:r w:rsidRPr="004072B1">
        <w:rPr>
          <w:rPrChange w:id="65468" w:author="Draft version 2" w:date="2020-04-03T01:44:00Z">
            <w:rPr/>
          </w:rPrChange>
        </w:rPr>
        <w:t xml:space="preserve"> {true}                                               </w:t>
      </w:r>
      <w:r w:rsidRPr="004072B1">
        <w:rPr>
          <w:rPrChange w:id="65469" w:author="Draft version 2" w:date="2020-04-03T01:44:00Z">
            <w:rPr>
              <w:color w:val="993366"/>
            </w:rPr>
          </w:rPrChange>
        </w:rPr>
        <w:t>OPTIONAL</w:t>
      </w:r>
      <w:r w:rsidRPr="004072B1">
        <w:rPr>
          <w:rPrChange w:id="65470" w:author="Draft version 2" w:date="2020-04-03T01:44:00Z">
            <w:rPr/>
          </w:rPrChange>
        </w:rPr>
        <w:t xml:space="preserve">,   </w:t>
      </w:r>
      <w:r w:rsidRPr="004072B1">
        <w:rPr>
          <w:rPrChange w:id="65471" w:author="Draft version 2" w:date="2020-04-03T01:44:00Z">
            <w:rPr>
              <w:color w:val="808080"/>
            </w:rPr>
          </w:rPrChange>
        </w:rPr>
        <w:t xml:space="preserve">-- Need </w:t>
      </w:r>
      <w:r w:rsidR="00BD2733" w:rsidRPr="004072B1">
        <w:rPr>
          <w:rPrChange w:id="65472" w:author="Draft version 2" w:date="2020-04-03T01:44:00Z">
            <w:rPr>
              <w:color w:val="808080"/>
            </w:rPr>
          </w:rPrChange>
        </w:rPr>
        <w:t>R</w:t>
      </w:r>
    </w:p>
    <w:p w14:paraId="45BAF613" w14:textId="77777777" w:rsidR="002C5D28" w:rsidRPr="004072B1" w:rsidRDefault="002C5D28" w:rsidP="0096519C">
      <w:pPr>
        <w:pStyle w:val="PL"/>
        <w:rPr>
          <w:rPrChange w:id="65473" w:author="Draft version 2" w:date="2020-04-03T01:44:00Z">
            <w:rPr/>
          </w:rPrChange>
        </w:rPr>
      </w:pPr>
    </w:p>
    <w:p w14:paraId="307F0F52" w14:textId="77777777" w:rsidR="002C5D28" w:rsidRPr="004072B1" w:rsidRDefault="002C5D28" w:rsidP="0096519C">
      <w:pPr>
        <w:pStyle w:val="PL"/>
        <w:rPr>
          <w:rPrChange w:id="65474" w:author="Draft version 2" w:date="2020-04-03T01:44:00Z">
            <w:rPr/>
          </w:rPrChange>
        </w:rPr>
      </w:pPr>
      <w:r w:rsidRPr="004072B1">
        <w:rPr>
          <w:rPrChange w:id="65475" w:author="Draft version 2" w:date="2020-04-03T01:44:00Z">
            <w:rPr/>
          </w:rPrChange>
        </w:rPr>
        <w:t xml:space="preserve">    lateNonCriticalExtension            </w:t>
      </w:r>
      <w:r w:rsidRPr="004072B1">
        <w:rPr>
          <w:rPrChange w:id="65476" w:author="Draft version 2" w:date="2020-04-03T01:44:00Z">
            <w:rPr>
              <w:color w:val="993366"/>
            </w:rPr>
          </w:rPrChange>
        </w:rPr>
        <w:t>OCTET</w:t>
      </w:r>
      <w:r w:rsidRPr="004072B1">
        <w:rPr>
          <w:rPrChange w:id="65477" w:author="Draft version 2" w:date="2020-04-03T01:44:00Z">
            <w:rPr/>
          </w:rPrChange>
        </w:rPr>
        <w:t xml:space="preserve"> </w:t>
      </w:r>
      <w:r w:rsidRPr="004072B1">
        <w:rPr>
          <w:rPrChange w:id="65478" w:author="Draft version 2" w:date="2020-04-03T01:44:00Z">
            <w:rPr>
              <w:color w:val="993366"/>
            </w:rPr>
          </w:rPrChange>
        </w:rPr>
        <w:t>STRING</w:t>
      </w:r>
      <w:r w:rsidRPr="004072B1">
        <w:rPr>
          <w:rPrChange w:id="65479" w:author="Draft version 2" w:date="2020-04-03T01:44:00Z">
            <w:rPr/>
          </w:rPrChange>
        </w:rPr>
        <w:t xml:space="preserve">                                                    </w:t>
      </w:r>
      <w:r w:rsidRPr="004072B1">
        <w:rPr>
          <w:rPrChange w:id="65480" w:author="Draft version 2" w:date="2020-04-03T01:44:00Z">
            <w:rPr>
              <w:color w:val="993366"/>
            </w:rPr>
          </w:rPrChange>
        </w:rPr>
        <w:t>OPTIONAL</w:t>
      </w:r>
      <w:r w:rsidRPr="004072B1">
        <w:rPr>
          <w:rPrChange w:id="65481" w:author="Draft version 2" w:date="2020-04-03T01:44:00Z">
            <w:rPr/>
          </w:rPrChange>
        </w:rPr>
        <w:t>,</w:t>
      </w:r>
    </w:p>
    <w:p w14:paraId="157B7D28" w14:textId="486E5F85" w:rsidR="00F95F2F" w:rsidRPr="004072B1" w:rsidRDefault="002C5D28" w:rsidP="0096519C">
      <w:pPr>
        <w:pStyle w:val="PL"/>
        <w:rPr>
          <w:rPrChange w:id="65482" w:author="Draft version 2" w:date="2020-04-03T01:44:00Z">
            <w:rPr/>
          </w:rPrChange>
        </w:rPr>
      </w:pPr>
      <w:r w:rsidRPr="004072B1">
        <w:rPr>
          <w:rPrChange w:id="65483" w:author="Draft version 2" w:date="2020-04-03T01:44:00Z">
            <w:rPr/>
          </w:rPrChange>
        </w:rPr>
        <w:t xml:space="preserve">    nonCriticalExtension                </w:t>
      </w:r>
      <w:ins w:id="65484" w:author="CR#1476r3" w:date="2020-03-24T12:31:00Z">
        <w:r w:rsidR="00EC61B4" w:rsidRPr="004072B1">
          <w:rPr>
            <w:rPrChange w:id="65485" w:author="Draft version 2" w:date="2020-04-03T01:44:00Z">
              <w:rPr/>
            </w:rPrChange>
          </w:rPr>
          <w:t>SIB1-v1600-IEs</w:t>
        </w:r>
      </w:ins>
      <w:del w:id="65486" w:author="CR#1476r3" w:date="2020-03-24T12:31:00Z">
        <w:r w:rsidRPr="004072B1" w:rsidDel="00EC61B4">
          <w:rPr>
            <w:rPrChange w:id="65487" w:author="Draft version 2" w:date="2020-04-03T01:44:00Z">
              <w:rPr>
                <w:color w:val="993366"/>
              </w:rPr>
            </w:rPrChange>
          </w:rPr>
          <w:delText>SEQUENCE</w:delText>
        </w:r>
        <w:r w:rsidRPr="004072B1" w:rsidDel="00EC61B4">
          <w:rPr>
            <w:rPrChange w:id="65488" w:author="Draft version 2" w:date="2020-04-03T01:44:00Z">
              <w:rPr/>
            </w:rPrChange>
          </w:rPr>
          <w:delText xml:space="preserve">{}    </w:delText>
        </w:r>
      </w:del>
      <w:r w:rsidRPr="004072B1">
        <w:rPr>
          <w:rPrChange w:id="65489" w:author="Draft version 2" w:date="2020-04-03T01:44:00Z">
            <w:rPr/>
          </w:rPrChange>
        </w:rPr>
        <w:t xml:space="preserve">                                                  </w:t>
      </w:r>
      <w:r w:rsidRPr="004072B1">
        <w:rPr>
          <w:rPrChange w:id="65490" w:author="Draft version 2" w:date="2020-04-03T01:44:00Z">
            <w:rPr>
              <w:color w:val="993366"/>
            </w:rPr>
          </w:rPrChange>
        </w:rPr>
        <w:t>OPTIONAL</w:t>
      </w:r>
    </w:p>
    <w:p w14:paraId="3D7D1C22" w14:textId="77777777" w:rsidR="002C5D28" w:rsidRPr="004072B1" w:rsidRDefault="002C5D28" w:rsidP="0096519C">
      <w:pPr>
        <w:pStyle w:val="PL"/>
        <w:rPr>
          <w:rPrChange w:id="65491" w:author="Draft version 2" w:date="2020-04-03T01:44:00Z">
            <w:rPr/>
          </w:rPrChange>
        </w:rPr>
      </w:pPr>
      <w:r w:rsidRPr="004072B1">
        <w:rPr>
          <w:rPrChange w:id="65492" w:author="Draft version 2" w:date="2020-04-03T01:44:00Z">
            <w:rPr/>
          </w:rPrChange>
        </w:rPr>
        <w:t>}</w:t>
      </w:r>
    </w:p>
    <w:p w14:paraId="24484DD9" w14:textId="13D7443B" w:rsidR="00EC61B4" w:rsidRPr="004072B1" w:rsidRDefault="00EC61B4" w:rsidP="00EC61B4">
      <w:pPr>
        <w:pStyle w:val="PL"/>
        <w:rPr>
          <w:ins w:id="65493" w:author="CR#1476r3" w:date="2020-03-24T12:33:00Z"/>
          <w:rPrChange w:id="65494" w:author="Draft version 2" w:date="2020-04-03T01:44:00Z">
            <w:rPr>
              <w:ins w:id="65495" w:author="CR#1476r3" w:date="2020-03-24T12:33:00Z"/>
            </w:rPr>
          </w:rPrChange>
        </w:rPr>
      </w:pPr>
    </w:p>
    <w:p w14:paraId="04DF3A27" w14:textId="271B2E56" w:rsidR="00EC61B4" w:rsidRPr="004072B1" w:rsidRDefault="00EC61B4" w:rsidP="00EC61B4">
      <w:pPr>
        <w:pStyle w:val="PL"/>
        <w:rPr>
          <w:ins w:id="65496" w:author="CR#1476r3" w:date="2020-03-24T12:33:00Z"/>
          <w:rPrChange w:id="65497" w:author="Draft version 2" w:date="2020-04-03T01:44:00Z">
            <w:rPr>
              <w:ins w:id="65498" w:author="CR#1476r3" w:date="2020-03-24T12:33:00Z"/>
            </w:rPr>
          </w:rPrChange>
        </w:rPr>
      </w:pPr>
      <w:ins w:id="65499" w:author="CR#1476r3" w:date="2020-03-24T12:33:00Z">
        <w:r w:rsidRPr="004072B1">
          <w:rPr>
            <w:rPrChange w:id="65500" w:author="Draft version 2" w:date="2020-04-03T01:44:00Z">
              <w:rPr/>
            </w:rPrChange>
          </w:rPr>
          <w:t xml:space="preserve">SIB1-v1600-IEs ::=            </w:t>
        </w:r>
      </w:ins>
      <w:ins w:id="65501" w:author="CR#1476r3" w:date="2020-03-24T12:34:00Z">
        <w:r w:rsidRPr="004072B1">
          <w:rPr>
            <w:rPrChange w:id="65502" w:author="Draft version 2" w:date="2020-04-03T01:44:00Z">
              <w:rPr/>
            </w:rPrChange>
          </w:rPr>
          <w:t xml:space="preserve">   </w:t>
        </w:r>
      </w:ins>
      <w:ins w:id="65503" w:author="CR#1476r3" w:date="2020-03-24T12:33:00Z">
        <w:r w:rsidRPr="004072B1">
          <w:rPr>
            <w:rPrChange w:id="65504" w:author="Draft version 2" w:date="2020-04-03T01:44:00Z">
              <w:rPr/>
            </w:rPrChange>
          </w:rPr>
          <w:t>SEQUENCE {</w:t>
        </w:r>
      </w:ins>
    </w:p>
    <w:p w14:paraId="02C6A61D" w14:textId="320B73C1" w:rsidR="00EC61B4" w:rsidRPr="004072B1" w:rsidRDefault="00EC61B4" w:rsidP="00EC61B4">
      <w:pPr>
        <w:pStyle w:val="PL"/>
        <w:rPr>
          <w:ins w:id="65505" w:author="CR#1476r3" w:date="2020-03-24T12:33:00Z"/>
          <w:rPrChange w:id="65506" w:author="Draft version 2" w:date="2020-04-03T01:44:00Z">
            <w:rPr>
              <w:ins w:id="65507" w:author="CR#1476r3" w:date="2020-03-24T12:33:00Z"/>
            </w:rPr>
          </w:rPrChange>
        </w:rPr>
      </w:pPr>
      <w:ins w:id="65508" w:author="CR#1476r3" w:date="2020-03-24T12:33:00Z">
        <w:r w:rsidRPr="004072B1">
          <w:rPr>
            <w:rPrChange w:id="65509" w:author="Draft version 2" w:date="2020-04-03T01:44:00Z">
              <w:rPr/>
            </w:rPrChange>
          </w:rPr>
          <w:t xml:space="preserve">    idleModeMeasurements-r16</w:t>
        </w:r>
      </w:ins>
      <w:ins w:id="65510" w:author="CR#1476r3" w:date="2020-03-24T12:34:00Z">
        <w:r w:rsidRPr="004072B1">
          <w:rPr>
            <w:rPrChange w:id="65511" w:author="Draft version 2" w:date="2020-04-03T01:44:00Z">
              <w:rPr/>
            </w:rPrChange>
          </w:rPr>
          <w:t xml:space="preserve">         </w:t>
        </w:r>
      </w:ins>
      <w:ins w:id="65512" w:author="CR#1476r3" w:date="2020-03-24T12:33:00Z">
        <w:r w:rsidRPr="004072B1">
          <w:rPr>
            <w:rPrChange w:id="65513" w:author="Draft version 2" w:date="2020-04-03T01:44:00Z">
              <w:rPr/>
            </w:rPrChange>
          </w:rPr>
          <w:t>ENUMERATED{ffs}</w:t>
        </w:r>
        <w:del w:id="65514" w:author="Draft version 2" w:date="2020-04-02T22:34:00Z">
          <w:r w:rsidRPr="004072B1" w:rsidDel="00D1794C">
            <w:rPr>
              <w:rPrChange w:id="65515" w:author="Draft version 2" w:date="2020-04-03T01:44:00Z">
                <w:rPr/>
              </w:rPrChange>
            </w:rPr>
            <w:delText>FFS</w:delText>
          </w:r>
        </w:del>
      </w:ins>
      <w:ins w:id="65516" w:author="Draft version 2" w:date="2020-04-02T22:34:00Z">
        <w:r w:rsidR="00D1794C" w:rsidRPr="004072B1">
          <w:rPr>
            <w:rPrChange w:id="65517" w:author="Draft version 2" w:date="2020-04-03T01:44:00Z">
              <w:rPr/>
            </w:rPrChange>
          </w:rPr>
          <w:t xml:space="preserve">   </w:t>
        </w:r>
      </w:ins>
      <w:ins w:id="65518" w:author="CR#1476r3" w:date="2020-03-24T12:33:00Z">
        <w:r w:rsidRPr="004072B1">
          <w:rPr>
            <w:rPrChange w:id="65519" w:author="Draft version 2" w:date="2020-04-03T01:44:00Z">
              <w:rPr/>
            </w:rPrChange>
          </w:rPr>
          <w:t xml:space="preserve">       </w:t>
        </w:r>
      </w:ins>
      <w:ins w:id="65520" w:author="CR#1504r2" w:date="2020-03-28T23:59:00Z">
        <w:r w:rsidR="0080556F" w:rsidRPr="004072B1">
          <w:rPr>
            <w:rPrChange w:id="65521" w:author="Draft version 2" w:date="2020-04-03T01:44:00Z">
              <w:rPr/>
            </w:rPrChange>
          </w:rPr>
          <w:t xml:space="preserve">                              </w:t>
        </w:r>
      </w:ins>
      <w:ins w:id="65522" w:author="CR#1504r2" w:date="2020-03-29T00:00:00Z">
        <w:r w:rsidR="0080556F" w:rsidRPr="004072B1">
          <w:rPr>
            <w:rPrChange w:id="65523" w:author="Draft version 2" w:date="2020-04-03T01:44:00Z">
              <w:rPr/>
            </w:rPrChange>
          </w:rPr>
          <w:t xml:space="preserve">            </w:t>
        </w:r>
      </w:ins>
      <w:ins w:id="65524" w:author="CR#1476r3" w:date="2020-03-24T12:33:00Z">
        <w:r w:rsidRPr="004072B1">
          <w:rPr>
            <w:rPrChange w:id="65525" w:author="Draft version 2" w:date="2020-04-03T01:44:00Z">
              <w:rPr/>
            </w:rPrChange>
          </w:rPr>
          <w:t>OPTIONAL,</w:t>
        </w:r>
      </w:ins>
      <w:ins w:id="65526" w:author="CR#1476r3" w:date="2020-03-24T12:35:00Z">
        <w:r w:rsidRPr="004072B1">
          <w:rPr>
            <w:rPrChange w:id="65527" w:author="Draft version 2" w:date="2020-04-03T01:44:00Z">
              <w:rPr/>
            </w:rPrChange>
          </w:rPr>
          <w:t xml:space="preserve">  </w:t>
        </w:r>
      </w:ins>
      <w:ins w:id="65528" w:author="CR#1476r3" w:date="2020-03-24T12:33:00Z">
        <w:r w:rsidRPr="004072B1">
          <w:rPr>
            <w:rPrChange w:id="65529" w:author="Draft version 2" w:date="2020-04-03T01:44:00Z">
              <w:rPr/>
            </w:rPrChange>
          </w:rPr>
          <w:t>-- Need N</w:t>
        </w:r>
      </w:ins>
    </w:p>
    <w:p w14:paraId="5F0279FD" w14:textId="326A599E" w:rsidR="0080556F" w:rsidRPr="004072B1" w:rsidRDefault="0080556F" w:rsidP="0080556F">
      <w:pPr>
        <w:pStyle w:val="PL"/>
        <w:rPr>
          <w:ins w:id="65530" w:author="CR#1504r2" w:date="2020-03-28T23:59:00Z"/>
          <w:rPrChange w:id="65531" w:author="Draft version 2" w:date="2020-04-03T01:44:00Z">
            <w:rPr>
              <w:ins w:id="65532" w:author="CR#1504r2" w:date="2020-03-28T23:59:00Z"/>
            </w:rPr>
          </w:rPrChange>
        </w:rPr>
      </w:pPr>
      <w:ins w:id="65533" w:author="CR#1504r2" w:date="2020-03-28T23:59:00Z">
        <w:r w:rsidRPr="004072B1">
          <w:rPr>
            <w:rPrChange w:id="65534" w:author="Draft version 2" w:date="2020-04-03T01:44:00Z">
              <w:rPr/>
            </w:rPrChange>
          </w:rPr>
          <w:t xml:space="preserve">    posSI-SchedulingInfoList-r16     PosSI-SchedulingInfoList-r16 </w:t>
        </w:r>
      </w:ins>
      <w:ins w:id="65535" w:author="CR#1504r2" w:date="2020-03-29T00:00:00Z">
        <w:r w:rsidRPr="004072B1">
          <w:rPr>
            <w:rPrChange w:id="65536" w:author="Draft version 2" w:date="2020-04-03T01:44:00Z">
              <w:rPr/>
            </w:rPrChange>
          </w:rPr>
          <w:t xml:space="preserve">                                      </w:t>
        </w:r>
      </w:ins>
      <w:ins w:id="65537" w:author="CR#1504r2" w:date="2020-03-28T23:59:00Z">
        <w:r w:rsidRPr="004072B1">
          <w:rPr>
            <w:rPrChange w:id="65538" w:author="Draft version 2" w:date="2020-04-03T01:44:00Z">
              <w:rPr/>
            </w:rPrChange>
          </w:rPr>
          <w:t>OPTIONAL,  -- Need R</w:t>
        </w:r>
      </w:ins>
    </w:p>
    <w:p w14:paraId="19DF6601" w14:textId="108B1275" w:rsidR="00EC61B4" w:rsidRPr="004072B1" w:rsidRDefault="00EC61B4" w:rsidP="00EC61B4">
      <w:pPr>
        <w:pStyle w:val="PL"/>
        <w:rPr>
          <w:ins w:id="65539" w:author="CR#1476r3" w:date="2020-03-24T12:33:00Z"/>
          <w:rPrChange w:id="65540" w:author="Draft version 2" w:date="2020-04-03T01:44:00Z">
            <w:rPr>
              <w:ins w:id="65541" w:author="CR#1476r3" w:date="2020-03-24T12:33:00Z"/>
            </w:rPr>
          </w:rPrChange>
        </w:rPr>
      </w:pPr>
      <w:ins w:id="65542" w:author="CR#1476r3" w:date="2020-03-24T12:33:00Z">
        <w:r w:rsidRPr="004072B1">
          <w:rPr>
            <w:rPrChange w:id="65543" w:author="Draft version 2" w:date="2020-04-03T01:44:00Z">
              <w:rPr/>
            </w:rPrChange>
          </w:rPr>
          <w:t xml:space="preserve">    nonCriticalExtension            </w:t>
        </w:r>
      </w:ins>
      <w:ins w:id="65544" w:author="CR#1476r3" w:date="2020-03-24T12:34:00Z">
        <w:r w:rsidRPr="004072B1">
          <w:rPr>
            <w:rPrChange w:id="65545" w:author="Draft version 2" w:date="2020-04-03T01:44:00Z">
              <w:rPr/>
            </w:rPrChange>
          </w:rPr>
          <w:t xml:space="preserve"> </w:t>
        </w:r>
      </w:ins>
      <w:ins w:id="65546" w:author="CR#1476r3" w:date="2020-03-24T12:33:00Z">
        <w:r w:rsidRPr="004072B1">
          <w:rPr>
            <w:rPrChange w:id="65547" w:author="Draft version 2" w:date="2020-04-03T01:44:00Z">
              <w:rPr/>
            </w:rPrChange>
          </w:rPr>
          <w:t>SEQUENCE {}</w:t>
        </w:r>
      </w:ins>
      <w:ins w:id="65548" w:author="CR#1476r3" w:date="2020-03-24T12:35:00Z">
        <w:r w:rsidRPr="004072B1">
          <w:rPr>
            <w:rPrChange w:id="65549" w:author="Draft version 2" w:date="2020-04-03T01:44:00Z">
              <w:rPr/>
            </w:rPrChange>
          </w:rPr>
          <w:t xml:space="preserve">              </w:t>
        </w:r>
      </w:ins>
      <w:ins w:id="65550" w:author="CR#1504r2" w:date="2020-03-28T23:59:00Z">
        <w:r w:rsidR="0080556F" w:rsidRPr="004072B1">
          <w:rPr>
            <w:rPrChange w:id="65551" w:author="Draft version 2" w:date="2020-04-03T01:44:00Z">
              <w:rPr/>
            </w:rPrChange>
          </w:rPr>
          <w:t xml:space="preserve">    </w:t>
        </w:r>
      </w:ins>
      <w:ins w:id="65552" w:author="CR#1504r2" w:date="2020-03-29T00:00:00Z">
        <w:r w:rsidR="0080556F" w:rsidRPr="004072B1">
          <w:rPr>
            <w:rPrChange w:id="65553" w:author="Draft version 2" w:date="2020-04-03T01:44:00Z">
              <w:rPr/>
            </w:rPrChange>
          </w:rPr>
          <w:t xml:space="preserve">                                      </w:t>
        </w:r>
      </w:ins>
      <w:ins w:id="65554" w:author="CR#1476r3" w:date="2020-03-24T12:33:00Z">
        <w:r w:rsidRPr="004072B1">
          <w:rPr>
            <w:rPrChange w:id="65555" w:author="Draft version 2" w:date="2020-04-03T01:44:00Z">
              <w:rPr/>
            </w:rPrChange>
          </w:rPr>
          <w:t>OPTIONAL</w:t>
        </w:r>
      </w:ins>
    </w:p>
    <w:p w14:paraId="2A58E213" w14:textId="77777777" w:rsidR="00EC61B4" w:rsidRPr="004072B1" w:rsidRDefault="00EC61B4" w:rsidP="00EC61B4">
      <w:pPr>
        <w:pStyle w:val="PL"/>
        <w:rPr>
          <w:ins w:id="65556" w:author="CR#1476r3" w:date="2020-03-24T12:33:00Z"/>
          <w:rPrChange w:id="65557" w:author="Draft version 2" w:date="2020-04-03T01:44:00Z">
            <w:rPr>
              <w:ins w:id="65558" w:author="CR#1476r3" w:date="2020-03-24T12:33:00Z"/>
            </w:rPr>
          </w:rPrChange>
        </w:rPr>
      </w:pPr>
      <w:ins w:id="65559" w:author="CR#1476r3" w:date="2020-03-24T12:33:00Z">
        <w:r w:rsidRPr="004072B1">
          <w:rPr>
            <w:rPrChange w:id="65560" w:author="Draft version 2" w:date="2020-04-03T01:44:00Z">
              <w:rPr/>
            </w:rPrChange>
          </w:rPr>
          <w:t>}</w:t>
        </w:r>
      </w:ins>
    </w:p>
    <w:p w14:paraId="03AD0B76" w14:textId="77777777" w:rsidR="002C5D28" w:rsidRPr="004072B1" w:rsidRDefault="002C5D28" w:rsidP="0096519C">
      <w:pPr>
        <w:pStyle w:val="PL"/>
        <w:rPr>
          <w:rPrChange w:id="65561" w:author="Draft version 2" w:date="2020-04-03T01:44:00Z">
            <w:rPr/>
          </w:rPrChange>
        </w:rPr>
      </w:pPr>
    </w:p>
    <w:p w14:paraId="209D6FCE" w14:textId="32F66E7A" w:rsidR="002C5D28" w:rsidRPr="004072B1" w:rsidRDefault="002C5D28" w:rsidP="0096519C">
      <w:pPr>
        <w:pStyle w:val="PL"/>
        <w:rPr>
          <w:rPrChange w:id="65562" w:author="Draft version 2" w:date="2020-04-03T01:44:00Z">
            <w:rPr/>
          </w:rPrChange>
        </w:rPr>
      </w:pPr>
      <w:r w:rsidRPr="004072B1">
        <w:rPr>
          <w:rPrChange w:id="65563" w:author="Draft version 2" w:date="2020-04-03T01:44:00Z">
            <w:rPr/>
          </w:rPrChange>
        </w:rPr>
        <w:t>UAC-AccessCategory1-SelectionAssistanceInfo ::=</w:t>
      </w:r>
      <w:r w:rsidR="00B61610" w:rsidRPr="004072B1">
        <w:rPr>
          <w:rPrChange w:id="65564" w:author="Draft version 2" w:date="2020-04-03T01:44:00Z">
            <w:rPr/>
          </w:rPrChange>
        </w:rPr>
        <w:t xml:space="preserve">    </w:t>
      </w:r>
      <w:r w:rsidRPr="004072B1">
        <w:rPr>
          <w:rPrChange w:id="65565" w:author="Draft version 2" w:date="2020-04-03T01:44:00Z">
            <w:rPr>
              <w:color w:val="993366"/>
            </w:rPr>
          </w:rPrChange>
        </w:rPr>
        <w:t>ENUMERATED</w:t>
      </w:r>
      <w:r w:rsidRPr="004072B1">
        <w:rPr>
          <w:rPrChange w:id="65566" w:author="Draft version 2" w:date="2020-04-03T01:44:00Z">
            <w:rPr/>
          </w:rPrChange>
        </w:rPr>
        <w:t xml:space="preserve"> {a, b, c}</w:t>
      </w:r>
    </w:p>
    <w:p w14:paraId="52D705AE" w14:textId="77777777" w:rsidR="002C5D28" w:rsidRPr="004072B1" w:rsidRDefault="002C5D28" w:rsidP="0096519C">
      <w:pPr>
        <w:pStyle w:val="PL"/>
        <w:rPr>
          <w:rPrChange w:id="65567" w:author="Draft version 2" w:date="2020-04-03T01:44:00Z">
            <w:rPr/>
          </w:rPrChange>
        </w:rPr>
      </w:pPr>
    </w:p>
    <w:p w14:paraId="1E01C7DE" w14:textId="77777777" w:rsidR="002C5D28" w:rsidRPr="004072B1" w:rsidRDefault="002C5D28" w:rsidP="0096519C">
      <w:pPr>
        <w:pStyle w:val="PL"/>
        <w:rPr>
          <w:rPrChange w:id="65568" w:author="Draft version 2" w:date="2020-04-03T01:44:00Z">
            <w:rPr>
              <w:color w:val="808080"/>
            </w:rPr>
          </w:rPrChange>
        </w:rPr>
      </w:pPr>
      <w:r w:rsidRPr="004072B1">
        <w:rPr>
          <w:rPrChange w:id="65569" w:author="Draft version 2" w:date="2020-04-03T01:44:00Z">
            <w:rPr>
              <w:color w:val="808080"/>
            </w:rPr>
          </w:rPrChange>
        </w:rPr>
        <w:t>-- TAG-SIB1-STOP</w:t>
      </w:r>
    </w:p>
    <w:p w14:paraId="455D5974" w14:textId="77777777" w:rsidR="002C5D28" w:rsidRPr="004072B1" w:rsidRDefault="002C5D28" w:rsidP="0096519C">
      <w:pPr>
        <w:pStyle w:val="PL"/>
        <w:rPr>
          <w:rPrChange w:id="65570" w:author="Draft version 2" w:date="2020-04-03T01:44:00Z">
            <w:rPr>
              <w:color w:val="808080"/>
            </w:rPr>
          </w:rPrChange>
        </w:rPr>
      </w:pPr>
      <w:r w:rsidRPr="004072B1">
        <w:rPr>
          <w:rPrChange w:id="65571" w:author="Draft version 2" w:date="2020-04-03T01:44:00Z">
            <w:rPr>
              <w:color w:val="808080"/>
            </w:rPr>
          </w:rPrChange>
        </w:rPr>
        <w:t>-- ASN1STOP</w:t>
      </w:r>
    </w:p>
    <w:p w14:paraId="293D8DC2" w14:textId="77777777" w:rsidR="002C5D28" w:rsidRPr="004072B1" w:rsidRDefault="002C5D28" w:rsidP="002C5D28">
      <w:pPr>
        <w:rPr>
          <w:rPrChange w:id="6557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4072B1" w:rsidRDefault="002C5D28" w:rsidP="00F43D0B">
            <w:pPr>
              <w:pStyle w:val="TAH"/>
              <w:rPr>
                <w:szCs w:val="22"/>
                <w:rPrChange w:id="65573" w:author="Draft version 2" w:date="2020-04-03T01:44:00Z">
                  <w:rPr>
                    <w:szCs w:val="22"/>
                  </w:rPr>
                </w:rPrChange>
              </w:rPr>
            </w:pPr>
            <w:r w:rsidRPr="004072B1">
              <w:rPr>
                <w:i/>
                <w:szCs w:val="22"/>
                <w:rPrChange w:id="65574" w:author="Draft version 2" w:date="2020-04-03T01:44:00Z">
                  <w:rPr>
                    <w:i/>
                    <w:szCs w:val="22"/>
                  </w:rPr>
                </w:rPrChange>
              </w:rPr>
              <w:lastRenderedPageBreak/>
              <w:t xml:space="preserve">SIB1 </w:t>
            </w:r>
            <w:r w:rsidRPr="004072B1">
              <w:rPr>
                <w:szCs w:val="22"/>
                <w:rPrChange w:id="65575" w:author="Draft version 2" w:date="2020-04-03T01:44:00Z">
                  <w:rPr>
                    <w:szCs w:val="22"/>
                  </w:rPr>
                </w:rPrChange>
              </w:rPr>
              <w:t>field descriptions</w:t>
            </w:r>
          </w:p>
        </w:tc>
      </w:tr>
      <w:tr w:rsidR="00936420" w:rsidRPr="004072B1"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4072B1" w:rsidRDefault="002800EC" w:rsidP="008F67AD">
            <w:pPr>
              <w:pStyle w:val="TAL"/>
              <w:rPr>
                <w:b/>
                <w:bCs/>
                <w:i/>
                <w:szCs w:val="22"/>
                <w:lang w:eastAsia="en-GB"/>
                <w:rPrChange w:id="65576" w:author="Draft version 2" w:date="2020-04-03T01:44:00Z">
                  <w:rPr>
                    <w:b/>
                    <w:bCs/>
                    <w:i/>
                    <w:szCs w:val="22"/>
                    <w:lang w:eastAsia="en-GB"/>
                  </w:rPr>
                </w:rPrChange>
              </w:rPr>
            </w:pPr>
            <w:r w:rsidRPr="004072B1">
              <w:rPr>
                <w:b/>
                <w:bCs/>
                <w:i/>
                <w:szCs w:val="22"/>
                <w:lang w:eastAsia="en-GB"/>
                <w:rPrChange w:id="65577" w:author="Draft version 2" w:date="2020-04-03T01:44:00Z">
                  <w:rPr>
                    <w:b/>
                    <w:bCs/>
                    <w:i/>
                    <w:szCs w:val="22"/>
                    <w:lang w:eastAsia="en-GB"/>
                  </w:rPr>
                </w:rPrChange>
              </w:rPr>
              <w:t>cellSelectionInfo</w:t>
            </w:r>
          </w:p>
          <w:p w14:paraId="18C87BC0" w14:textId="77777777" w:rsidR="002800EC" w:rsidRPr="004072B1" w:rsidRDefault="002800EC" w:rsidP="008F67AD">
            <w:pPr>
              <w:pStyle w:val="TAL"/>
              <w:rPr>
                <w:bCs/>
                <w:szCs w:val="22"/>
                <w:lang w:eastAsia="en-GB"/>
                <w:rPrChange w:id="65578" w:author="Draft version 2" w:date="2020-04-03T01:44:00Z">
                  <w:rPr>
                    <w:bCs/>
                    <w:szCs w:val="22"/>
                    <w:lang w:eastAsia="en-GB"/>
                  </w:rPr>
                </w:rPrChange>
              </w:rPr>
            </w:pPr>
            <w:r w:rsidRPr="004072B1">
              <w:rPr>
                <w:bCs/>
                <w:szCs w:val="22"/>
                <w:lang w:eastAsia="en-GB"/>
                <w:rPrChange w:id="65579" w:author="Draft version 2" w:date="2020-04-03T01:44:00Z">
                  <w:rPr>
                    <w:bCs/>
                    <w:szCs w:val="22"/>
                    <w:lang w:eastAsia="en-GB"/>
                  </w:rPr>
                </w:rPrChange>
              </w:rPr>
              <w:t>Parameters for cell selection related to the serving cell.</w:t>
            </w:r>
          </w:p>
        </w:tc>
      </w:tr>
      <w:tr w:rsidR="00936420" w:rsidRPr="004072B1" w14:paraId="14F746E9" w14:textId="77777777" w:rsidTr="00A2540A">
        <w:trPr>
          <w:ins w:id="65580" w:author="CR#1476r3" w:date="2020-03-24T12:35:00Z"/>
        </w:trPr>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4072B1" w:rsidRDefault="00EC61B4" w:rsidP="00A2540A">
            <w:pPr>
              <w:pStyle w:val="TAL"/>
              <w:rPr>
                <w:ins w:id="65581" w:author="CR#1476r3" w:date="2020-03-24T12:35:00Z"/>
                <w:lang w:eastAsia="en-GB"/>
                <w:rPrChange w:id="65582" w:author="Draft version 2" w:date="2020-04-03T01:44:00Z">
                  <w:rPr>
                    <w:ins w:id="65583" w:author="CR#1476r3" w:date="2020-03-24T12:35:00Z"/>
                    <w:lang w:eastAsia="en-GB"/>
                  </w:rPr>
                </w:rPrChange>
              </w:rPr>
            </w:pPr>
            <w:ins w:id="65584" w:author="CR#1476r3" w:date="2020-03-24T12:35:00Z">
              <w:r w:rsidRPr="004072B1">
                <w:rPr>
                  <w:b/>
                  <w:i/>
                  <w:rPrChange w:id="65585" w:author="Draft version 2" w:date="2020-04-03T01:44:00Z">
                    <w:rPr>
                      <w:b/>
                      <w:i/>
                    </w:rPr>
                  </w:rPrChange>
                </w:rPr>
                <w:t>idleModeMeasurements</w:t>
              </w:r>
            </w:ins>
          </w:p>
          <w:p w14:paraId="532386CD" w14:textId="77777777" w:rsidR="00EC61B4" w:rsidRPr="004072B1" w:rsidRDefault="00EC61B4" w:rsidP="00A2540A">
            <w:pPr>
              <w:pStyle w:val="TAL"/>
              <w:rPr>
                <w:ins w:id="65586" w:author="CR#1476r3" w:date="2020-03-24T12:35:00Z"/>
                <w:b/>
                <w:bCs/>
                <w:i/>
                <w:szCs w:val="22"/>
                <w:lang w:eastAsia="en-GB"/>
                <w:rPrChange w:id="65587" w:author="Draft version 2" w:date="2020-04-03T01:44:00Z">
                  <w:rPr>
                    <w:ins w:id="65588" w:author="CR#1476r3" w:date="2020-03-24T12:35:00Z"/>
                    <w:b/>
                    <w:bCs/>
                    <w:i/>
                    <w:szCs w:val="22"/>
                    <w:lang w:eastAsia="en-GB"/>
                  </w:rPr>
                </w:rPrChange>
              </w:rPr>
            </w:pPr>
            <w:ins w:id="65589" w:author="CR#1476r3" w:date="2020-03-24T12:35:00Z">
              <w:r w:rsidRPr="004072B1">
                <w:rPr>
                  <w:lang w:eastAsia="en-GB"/>
                  <w:rPrChange w:id="65590" w:author="Draft version 2" w:date="2020-04-03T01:44:00Z">
                    <w:rPr>
                      <w:lang w:eastAsia="en-GB"/>
                    </w:rPr>
                  </w:rPrChange>
                </w:rPr>
                <w:t xml:space="preserve">This field indicates that the UE can include </w:t>
              </w:r>
              <w:r w:rsidRPr="004072B1">
                <w:rPr>
                  <w:lang w:val="en-US" w:eastAsia="en-GB"/>
                  <w:rPrChange w:id="65591" w:author="Draft version 2" w:date="2020-04-03T01:44:00Z">
                    <w:rPr>
                      <w:lang w:val="en-US" w:eastAsia="en-GB"/>
                    </w:rPr>
                  </w:rPrChange>
                </w:rPr>
                <w:t>idle/inactive measurement report availability during connection establishment or resumption.</w:t>
              </w:r>
            </w:ins>
          </w:p>
        </w:tc>
      </w:tr>
      <w:tr w:rsidR="00936420" w:rsidRPr="004072B1"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4072B1" w:rsidRDefault="002800EC" w:rsidP="008F67AD">
            <w:pPr>
              <w:pStyle w:val="TAL"/>
              <w:rPr>
                <w:b/>
                <w:bCs/>
                <w:i/>
                <w:szCs w:val="22"/>
                <w:lang w:eastAsia="en-GB"/>
                <w:rPrChange w:id="65592" w:author="Draft version 2" w:date="2020-04-03T01:44:00Z">
                  <w:rPr>
                    <w:b/>
                    <w:bCs/>
                    <w:i/>
                    <w:szCs w:val="22"/>
                    <w:lang w:eastAsia="en-GB"/>
                  </w:rPr>
                </w:rPrChange>
              </w:rPr>
            </w:pPr>
            <w:r w:rsidRPr="004072B1">
              <w:rPr>
                <w:b/>
                <w:bCs/>
                <w:i/>
                <w:szCs w:val="22"/>
                <w:lang w:eastAsia="en-GB"/>
                <w:rPrChange w:id="65593" w:author="Draft version 2" w:date="2020-04-03T01:44:00Z">
                  <w:rPr>
                    <w:b/>
                    <w:bCs/>
                    <w:i/>
                    <w:szCs w:val="22"/>
                    <w:lang w:eastAsia="en-GB"/>
                  </w:rPr>
                </w:rPrChange>
              </w:rPr>
              <w:t>ims-EmergencySupport</w:t>
            </w:r>
          </w:p>
          <w:p w14:paraId="50987B4D" w14:textId="77777777" w:rsidR="002800EC" w:rsidRPr="004072B1" w:rsidRDefault="002800EC" w:rsidP="008F67AD">
            <w:pPr>
              <w:pStyle w:val="TAL"/>
              <w:rPr>
                <w:b/>
                <w:bCs/>
                <w:i/>
                <w:szCs w:val="22"/>
                <w:lang w:eastAsia="en-GB"/>
                <w:rPrChange w:id="65594" w:author="Draft version 2" w:date="2020-04-03T01:44:00Z">
                  <w:rPr>
                    <w:b/>
                    <w:bCs/>
                    <w:i/>
                    <w:szCs w:val="22"/>
                    <w:lang w:eastAsia="en-GB"/>
                  </w:rPr>
                </w:rPrChange>
              </w:rPr>
            </w:pPr>
            <w:r w:rsidRPr="004072B1">
              <w:rPr>
                <w:szCs w:val="22"/>
                <w:lang w:eastAsia="en-GB"/>
                <w:rPrChange w:id="65595" w:author="Draft version 2" w:date="2020-04-03T01:44:00Z">
                  <w:rPr>
                    <w:szCs w:val="22"/>
                    <w:lang w:eastAsia="en-GB"/>
                  </w:rPr>
                </w:rPrChange>
              </w:rPr>
              <w:t>Indicates whether the cell supports IMS emergency bearer services for UEs in limited service mode. If absent, IMS emergency call is not supported by the network in the cell for UEs in limited service mode.</w:t>
            </w:r>
          </w:p>
        </w:tc>
      </w:tr>
      <w:tr w:rsidR="00936420" w:rsidRPr="004072B1"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4072B1" w:rsidRDefault="002C5D28" w:rsidP="00F43D0B">
            <w:pPr>
              <w:pStyle w:val="TAL"/>
              <w:rPr>
                <w:b/>
                <w:bCs/>
                <w:i/>
                <w:szCs w:val="22"/>
                <w:lang w:eastAsia="en-GB"/>
                <w:rPrChange w:id="65596" w:author="Draft version 2" w:date="2020-04-03T01:44:00Z">
                  <w:rPr>
                    <w:b/>
                    <w:bCs/>
                    <w:i/>
                    <w:szCs w:val="22"/>
                    <w:lang w:eastAsia="en-GB"/>
                  </w:rPr>
                </w:rPrChange>
              </w:rPr>
            </w:pPr>
            <w:r w:rsidRPr="004072B1">
              <w:rPr>
                <w:b/>
                <w:bCs/>
                <w:i/>
                <w:szCs w:val="22"/>
                <w:lang w:eastAsia="en-GB"/>
                <w:rPrChange w:id="65597" w:author="Draft version 2" w:date="2020-04-03T01:44:00Z">
                  <w:rPr>
                    <w:b/>
                    <w:bCs/>
                    <w:i/>
                    <w:szCs w:val="22"/>
                    <w:lang w:eastAsia="en-GB"/>
                  </w:rPr>
                </w:rPrChange>
              </w:rPr>
              <w:t>q-QualMin</w:t>
            </w:r>
          </w:p>
          <w:p w14:paraId="23EA0F86" w14:textId="7E8987D9" w:rsidR="002C5D28" w:rsidRPr="004072B1" w:rsidRDefault="002E3A1D" w:rsidP="00F43D0B">
            <w:pPr>
              <w:pStyle w:val="TAL"/>
              <w:rPr>
                <w:b/>
                <w:bCs/>
                <w:i/>
                <w:szCs w:val="22"/>
                <w:lang w:eastAsia="en-GB"/>
                <w:rPrChange w:id="65598" w:author="Draft version 2" w:date="2020-04-03T01:44:00Z">
                  <w:rPr>
                    <w:b/>
                    <w:bCs/>
                    <w:i/>
                    <w:szCs w:val="22"/>
                    <w:lang w:eastAsia="en-GB"/>
                  </w:rPr>
                </w:rPrChange>
              </w:rPr>
            </w:pPr>
            <w:r w:rsidRPr="004072B1">
              <w:rPr>
                <w:szCs w:val="22"/>
                <w:lang w:eastAsia="en-GB"/>
                <w:rPrChange w:id="65599" w:author="Draft version 2" w:date="2020-04-03T01:44:00Z">
                  <w:rPr>
                    <w:szCs w:val="22"/>
                    <w:lang w:eastAsia="en-GB"/>
                  </w:rPr>
                </w:rPrChange>
              </w:rPr>
              <w:t>Parameter "</w:t>
            </w:r>
            <w:r w:rsidR="002C5D28" w:rsidRPr="004072B1">
              <w:rPr>
                <w:szCs w:val="22"/>
                <w:lang w:eastAsia="en-GB"/>
                <w:rPrChange w:id="65600" w:author="Draft version 2" w:date="2020-04-03T01:44:00Z">
                  <w:rPr>
                    <w:szCs w:val="22"/>
                    <w:lang w:eastAsia="en-GB"/>
                  </w:rPr>
                </w:rPrChange>
              </w:rPr>
              <w:t>Q</w:t>
            </w:r>
            <w:r w:rsidR="002C5D28" w:rsidRPr="004072B1">
              <w:rPr>
                <w:szCs w:val="22"/>
                <w:vertAlign w:val="subscript"/>
                <w:lang w:eastAsia="en-GB"/>
                <w:rPrChange w:id="65601" w:author="Draft version 2" w:date="2020-04-03T01:44:00Z">
                  <w:rPr>
                    <w:szCs w:val="22"/>
                    <w:vertAlign w:val="subscript"/>
                    <w:lang w:eastAsia="en-GB"/>
                  </w:rPr>
                </w:rPrChange>
              </w:rPr>
              <w:t>qualmin</w:t>
            </w:r>
            <w:r w:rsidRPr="004072B1">
              <w:rPr>
                <w:szCs w:val="22"/>
                <w:lang w:eastAsia="en-GB"/>
                <w:rPrChange w:id="65602" w:author="Draft version 2" w:date="2020-04-03T01:44:00Z">
                  <w:rPr>
                    <w:szCs w:val="22"/>
                    <w:lang w:eastAsia="en-GB"/>
                  </w:rPr>
                </w:rPrChange>
              </w:rPr>
              <w:t>"</w:t>
            </w:r>
            <w:r w:rsidR="002C5D28" w:rsidRPr="004072B1">
              <w:rPr>
                <w:szCs w:val="22"/>
                <w:lang w:eastAsia="en-GB"/>
                <w:rPrChange w:id="65603" w:author="Draft version 2" w:date="2020-04-03T01:44:00Z">
                  <w:rPr>
                    <w:szCs w:val="22"/>
                    <w:lang w:eastAsia="en-GB"/>
                  </w:rPr>
                </w:rPrChange>
              </w:rPr>
              <w:t xml:space="preserve"> in TS 38.304 [20], applicable for serving cell. If the field is </w:t>
            </w:r>
            <w:r w:rsidR="00DF65AF" w:rsidRPr="004072B1">
              <w:rPr>
                <w:szCs w:val="22"/>
                <w:lang w:eastAsia="en-GB"/>
                <w:rPrChange w:id="65604" w:author="Draft version 2" w:date="2020-04-03T01:44:00Z">
                  <w:rPr>
                    <w:szCs w:val="22"/>
                    <w:lang w:eastAsia="en-GB"/>
                  </w:rPr>
                </w:rPrChange>
              </w:rPr>
              <w:t>absent</w:t>
            </w:r>
            <w:r w:rsidR="002C5D28" w:rsidRPr="004072B1">
              <w:rPr>
                <w:szCs w:val="22"/>
                <w:lang w:eastAsia="en-GB"/>
                <w:rPrChange w:id="65605" w:author="Draft version 2" w:date="2020-04-03T01:44:00Z">
                  <w:rPr>
                    <w:szCs w:val="22"/>
                    <w:lang w:eastAsia="en-GB"/>
                  </w:rPr>
                </w:rPrChange>
              </w:rPr>
              <w:t>, the UE applies the (default) value of negative infinity for Q</w:t>
            </w:r>
            <w:r w:rsidR="002C5D28" w:rsidRPr="004072B1">
              <w:rPr>
                <w:szCs w:val="22"/>
                <w:vertAlign w:val="subscript"/>
                <w:lang w:eastAsia="en-GB"/>
                <w:rPrChange w:id="65606" w:author="Draft version 2" w:date="2020-04-03T01:44:00Z">
                  <w:rPr>
                    <w:szCs w:val="22"/>
                    <w:vertAlign w:val="subscript"/>
                    <w:lang w:eastAsia="en-GB"/>
                  </w:rPr>
                </w:rPrChange>
              </w:rPr>
              <w:t>qualmin</w:t>
            </w:r>
            <w:r w:rsidR="002C5D28" w:rsidRPr="004072B1">
              <w:rPr>
                <w:szCs w:val="22"/>
                <w:lang w:eastAsia="en-GB"/>
                <w:rPrChange w:id="65607" w:author="Draft version 2" w:date="2020-04-03T01:44:00Z">
                  <w:rPr>
                    <w:szCs w:val="22"/>
                    <w:lang w:eastAsia="en-GB"/>
                  </w:rPr>
                </w:rPrChange>
              </w:rPr>
              <w:t xml:space="preserve">.  </w:t>
            </w:r>
          </w:p>
        </w:tc>
      </w:tr>
      <w:tr w:rsidR="00936420" w:rsidRPr="004072B1"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4072B1" w:rsidRDefault="002C5D28" w:rsidP="00F43D0B">
            <w:pPr>
              <w:pStyle w:val="TAL"/>
              <w:rPr>
                <w:b/>
                <w:bCs/>
                <w:i/>
                <w:szCs w:val="22"/>
                <w:lang w:eastAsia="en-GB"/>
                <w:rPrChange w:id="65608" w:author="Draft version 2" w:date="2020-04-03T01:44:00Z">
                  <w:rPr>
                    <w:b/>
                    <w:bCs/>
                    <w:i/>
                    <w:szCs w:val="22"/>
                    <w:lang w:eastAsia="en-GB"/>
                  </w:rPr>
                </w:rPrChange>
              </w:rPr>
            </w:pPr>
            <w:r w:rsidRPr="004072B1">
              <w:rPr>
                <w:b/>
                <w:bCs/>
                <w:i/>
                <w:szCs w:val="22"/>
                <w:lang w:eastAsia="en-GB"/>
                <w:rPrChange w:id="65609" w:author="Draft version 2" w:date="2020-04-03T01:44:00Z">
                  <w:rPr>
                    <w:b/>
                    <w:bCs/>
                    <w:i/>
                    <w:szCs w:val="22"/>
                    <w:lang w:eastAsia="en-GB"/>
                  </w:rPr>
                </w:rPrChange>
              </w:rPr>
              <w:t>q-QualMinOffset</w:t>
            </w:r>
          </w:p>
          <w:p w14:paraId="20F084E3" w14:textId="7D2D895D" w:rsidR="002C5D28" w:rsidRPr="004072B1" w:rsidRDefault="002E3A1D" w:rsidP="001A602F">
            <w:pPr>
              <w:pStyle w:val="TAL"/>
              <w:rPr>
                <w:rPrChange w:id="65610" w:author="Draft version 2" w:date="2020-04-03T01:44:00Z">
                  <w:rPr/>
                </w:rPrChange>
              </w:rPr>
            </w:pPr>
            <w:r w:rsidRPr="004072B1">
              <w:rPr>
                <w:lang w:eastAsia="en-GB"/>
                <w:rPrChange w:id="65611" w:author="Draft version 2" w:date="2020-04-03T01:44:00Z">
                  <w:rPr>
                    <w:lang w:eastAsia="en-GB"/>
                  </w:rPr>
                </w:rPrChange>
              </w:rPr>
              <w:t>Parameter "</w:t>
            </w:r>
            <w:r w:rsidR="002C5D28" w:rsidRPr="004072B1">
              <w:rPr>
                <w:lang w:eastAsia="en-GB"/>
                <w:rPrChange w:id="65612" w:author="Draft version 2" w:date="2020-04-03T01:44:00Z">
                  <w:rPr>
                    <w:lang w:eastAsia="en-GB"/>
                  </w:rPr>
                </w:rPrChange>
              </w:rPr>
              <w:t>Q</w:t>
            </w:r>
            <w:r w:rsidR="002C5D28" w:rsidRPr="004072B1">
              <w:rPr>
                <w:vertAlign w:val="subscript"/>
                <w:lang w:eastAsia="en-GB"/>
                <w:rPrChange w:id="65613" w:author="Draft version 2" w:date="2020-04-03T01:44:00Z">
                  <w:rPr>
                    <w:vertAlign w:val="subscript"/>
                    <w:lang w:eastAsia="en-GB"/>
                  </w:rPr>
                </w:rPrChange>
              </w:rPr>
              <w:t>qualminoffset</w:t>
            </w:r>
            <w:r w:rsidRPr="004072B1">
              <w:rPr>
                <w:lang w:eastAsia="en-GB"/>
                <w:rPrChange w:id="65614" w:author="Draft version 2" w:date="2020-04-03T01:44:00Z">
                  <w:rPr>
                    <w:lang w:eastAsia="en-GB"/>
                  </w:rPr>
                </w:rPrChange>
              </w:rPr>
              <w:t>"</w:t>
            </w:r>
            <w:r w:rsidR="002C5D28" w:rsidRPr="004072B1">
              <w:rPr>
                <w:lang w:eastAsia="en-GB"/>
                <w:rPrChange w:id="65615" w:author="Draft version 2" w:date="2020-04-03T01:44:00Z">
                  <w:rPr>
                    <w:lang w:eastAsia="en-GB"/>
                  </w:rPr>
                </w:rPrChange>
              </w:rPr>
              <w:t xml:space="preserve"> in TS 38.304 [20]. Actual value Q</w:t>
            </w:r>
            <w:r w:rsidR="002C5D28" w:rsidRPr="004072B1">
              <w:rPr>
                <w:vertAlign w:val="subscript"/>
                <w:lang w:eastAsia="en-GB"/>
                <w:rPrChange w:id="65616" w:author="Draft version 2" w:date="2020-04-03T01:44:00Z">
                  <w:rPr>
                    <w:vertAlign w:val="subscript"/>
                    <w:lang w:eastAsia="en-GB"/>
                  </w:rPr>
                </w:rPrChange>
              </w:rPr>
              <w:t>qualminoffset</w:t>
            </w:r>
            <w:r w:rsidR="002C5D28" w:rsidRPr="004072B1">
              <w:rPr>
                <w:lang w:eastAsia="en-GB"/>
                <w:rPrChange w:id="65617" w:author="Draft version 2" w:date="2020-04-03T01:44:00Z">
                  <w:rPr>
                    <w:lang w:eastAsia="en-GB"/>
                  </w:rPr>
                </w:rPrChange>
              </w:rPr>
              <w:t xml:space="preserve"> = field value [dB]. If the field is </w:t>
            </w:r>
            <w:r w:rsidR="00DF65AF" w:rsidRPr="004072B1">
              <w:rPr>
                <w:szCs w:val="22"/>
                <w:lang w:eastAsia="en-GB"/>
                <w:rPrChange w:id="65618" w:author="Draft version 2" w:date="2020-04-03T01:44:00Z">
                  <w:rPr>
                    <w:szCs w:val="22"/>
                    <w:lang w:eastAsia="en-GB"/>
                  </w:rPr>
                </w:rPrChange>
              </w:rPr>
              <w:t>absent</w:t>
            </w:r>
            <w:r w:rsidR="002C5D28" w:rsidRPr="004072B1">
              <w:rPr>
                <w:lang w:eastAsia="en-GB"/>
                <w:rPrChange w:id="65619" w:author="Draft version 2" w:date="2020-04-03T01:44:00Z">
                  <w:rPr>
                    <w:lang w:eastAsia="en-GB"/>
                  </w:rPr>
                </w:rPrChange>
              </w:rPr>
              <w:t>, the UE applies the (default) value of 0 dB for Q</w:t>
            </w:r>
            <w:r w:rsidR="002C5D28" w:rsidRPr="004072B1">
              <w:rPr>
                <w:vertAlign w:val="subscript"/>
                <w:lang w:eastAsia="en-GB"/>
                <w:rPrChange w:id="65620" w:author="Draft version 2" w:date="2020-04-03T01:44:00Z">
                  <w:rPr>
                    <w:vertAlign w:val="subscript"/>
                    <w:lang w:eastAsia="en-GB"/>
                  </w:rPr>
                </w:rPrChange>
              </w:rPr>
              <w:t>qualminoffset</w:t>
            </w:r>
            <w:r w:rsidR="002C5D28" w:rsidRPr="004072B1">
              <w:rPr>
                <w:lang w:eastAsia="en-GB"/>
                <w:rPrChange w:id="65621" w:author="Draft version 2" w:date="2020-04-03T01:44:00Z">
                  <w:rPr>
                    <w:lang w:eastAsia="en-GB"/>
                  </w:rPr>
                </w:rPrChange>
              </w:rPr>
              <w:t>.</w:t>
            </w:r>
            <w:r w:rsidR="002C5D28" w:rsidRPr="004072B1">
              <w:rPr>
                <w:i/>
                <w:noProof/>
                <w:lang w:eastAsia="en-GB"/>
                <w:rPrChange w:id="65622" w:author="Draft version 2" w:date="2020-04-03T01:44:00Z">
                  <w:rPr>
                    <w:i/>
                    <w:noProof/>
                    <w:lang w:eastAsia="en-GB"/>
                  </w:rPr>
                </w:rPrChange>
              </w:rPr>
              <w:t xml:space="preserve"> </w:t>
            </w:r>
            <w:r w:rsidR="002C5D28" w:rsidRPr="004072B1">
              <w:rPr>
                <w:lang w:eastAsia="en-GB"/>
                <w:rPrChange w:id="65623" w:author="Draft version 2" w:date="2020-04-03T01:44:00Z">
                  <w:rPr>
                    <w:lang w:eastAsia="en-GB"/>
                  </w:rPr>
                </w:rPrChange>
              </w:rPr>
              <w:t>Affects the minimum required quality level in the cell.</w:t>
            </w:r>
          </w:p>
        </w:tc>
      </w:tr>
      <w:tr w:rsidR="00936420" w:rsidRPr="004072B1"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4072B1" w:rsidRDefault="002C5D28" w:rsidP="00F43D0B">
            <w:pPr>
              <w:pStyle w:val="TAL"/>
              <w:rPr>
                <w:b/>
                <w:bCs/>
                <w:i/>
                <w:szCs w:val="22"/>
                <w:lang w:eastAsia="en-GB"/>
                <w:rPrChange w:id="65624" w:author="Draft version 2" w:date="2020-04-03T01:44:00Z">
                  <w:rPr>
                    <w:b/>
                    <w:bCs/>
                    <w:i/>
                    <w:szCs w:val="22"/>
                    <w:lang w:eastAsia="en-GB"/>
                  </w:rPr>
                </w:rPrChange>
              </w:rPr>
            </w:pPr>
            <w:r w:rsidRPr="004072B1">
              <w:rPr>
                <w:b/>
                <w:bCs/>
                <w:i/>
                <w:szCs w:val="22"/>
                <w:lang w:eastAsia="en-GB"/>
                <w:rPrChange w:id="65625" w:author="Draft version 2" w:date="2020-04-03T01:44:00Z">
                  <w:rPr>
                    <w:b/>
                    <w:bCs/>
                    <w:i/>
                    <w:szCs w:val="22"/>
                    <w:lang w:eastAsia="en-GB"/>
                  </w:rPr>
                </w:rPrChange>
              </w:rPr>
              <w:t>q-RxLevMin</w:t>
            </w:r>
          </w:p>
          <w:p w14:paraId="58FAC106" w14:textId="77777777" w:rsidR="002C5D28" w:rsidRPr="004072B1" w:rsidRDefault="002E3A1D" w:rsidP="00F43D0B">
            <w:pPr>
              <w:pStyle w:val="TAL"/>
              <w:rPr>
                <w:b/>
                <w:bCs/>
                <w:i/>
                <w:szCs w:val="22"/>
                <w:lang w:eastAsia="en-GB"/>
                <w:rPrChange w:id="65626" w:author="Draft version 2" w:date="2020-04-03T01:44:00Z">
                  <w:rPr>
                    <w:b/>
                    <w:bCs/>
                    <w:i/>
                    <w:szCs w:val="22"/>
                    <w:lang w:eastAsia="en-GB"/>
                  </w:rPr>
                </w:rPrChange>
              </w:rPr>
            </w:pPr>
            <w:r w:rsidRPr="004072B1">
              <w:rPr>
                <w:szCs w:val="22"/>
                <w:lang w:eastAsia="en-GB"/>
                <w:rPrChange w:id="65627" w:author="Draft version 2" w:date="2020-04-03T01:44:00Z">
                  <w:rPr>
                    <w:szCs w:val="22"/>
                    <w:lang w:eastAsia="en-GB"/>
                  </w:rPr>
                </w:rPrChange>
              </w:rPr>
              <w:t>Parameter "</w:t>
            </w:r>
            <w:r w:rsidR="002C5D28" w:rsidRPr="004072B1">
              <w:rPr>
                <w:szCs w:val="22"/>
                <w:lang w:eastAsia="en-GB"/>
                <w:rPrChange w:id="65628" w:author="Draft version 2" w:date="2020-04-03T01:44:00Z">
                  <w:rPr>
                    <w:szCs w:val="22"/>
                    <w:lang w:eastAsia="en-GB"/>
                  </w:rPr>
                </w:rPrChange>
              </w:rPr>
              <w:t>Q</w:t>
            </w:r>
            <w:r w:rsidR="002C5D28" w:rsidRPr="004072B1">
              <w:rPr>
                <w:szCs w:val="22"/>
                <w:vertAlign w:val="subscript"/>
                <w:lang w:eastAsia="en-GB"/>
                <w:rPrChange w:id="65629" w:author="Draft version 2" w:date="2020-04-03T01:44:00Z">
                  <w:rPr>
                    <w:szCs w:val="22"/>
                    <w:vertAlign w:val="subscript"/>
                    <w:lang w:eastAsia="en-GB"/>
                  </w:rPr>
                </w:rPrChange>
              </w:rPr>
              <w:t>rxlevmin</w:t>
            </w:r>
            <w:r w:rsidRPr="004072B1">
              <w:rPr>
                <w:szCs w:val="22"/>
                <w:lang w:eastAsia="en-GB"/>
                <w:rPrChange w:id="65630" w:author="Draft version 2" w:date="2020-04-03T01:44:00Z">
                  <w:rPr>
                    <w:szCs w:val="22"/>
                    <w:lang w:eastAsia="en-GB"/>
                  </w:rPr>
                </w:rPrChange>
              </w:rPr>
              <w:t>"</w:t>
            </w:r>
            <w:r w:rsidR="002C5D28" w:rsidRPr="004072B1">
              <w:rPr>
                <w:szCs w:val="22"/>
                <w:lang w:eastAsia="en-GB"/>
                <w:rPrChange w:id="65631" w:author="Draft version 2" w:date="2020-04-03T01:44:00Z">
                  <w:rPr>
                    <w:szCs w:val="22"/>
                    <w:lang w:eastAsia="en-GB"/>
                  </w:rPr>
                </w:rPrChange>
              </w:rPr>
              <w:t xml:space="preserve"> in TS 38.304 [20], applicable for serving cell.</w:t>
            </w:r>
          </w:p>
        </w:tc>
      </w:tr>
      <w:tr w:rsidR="00936420" w:rsidRPr="004072B1"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4072B1" w:rsidRDefault="002C5D28" w:rsidP="00F43D0B">
            <w:pPr>
              <w:pStyle w:val="TAL"/>
              <w:rPr>
                <w:b/>
                <w:bCs/>
                <w:i/>
                <w:szCs w:val="22"/>
                <w:lang w:eastAsia="en-GB"/>
                <w:rPrChange w:id="65632" w:author="Draft version 2" w:date="2020-04-03T01:44:00Z">
                  <w:rPr>
                    <w:b/>
                    <w:bCs/>
                    <w:i/>
                    <w:szCs w:val="22"/>
                    <w:lang w:eastAsia="en-GB"/>
                  </w:rPr>
                </w:rPrChange>
              </w:rPr>
            </w:pPr>
            <w:r w:rsidRPr="004072B1">
              <w:rPr>
                <w:b/>
                <w:bCs/>
                <w:i/>
                <w:szCs w:val="22"/>
                <w:lang w:eastAsia="en-GB"/>
                <w:rPrChange w:id="65633" w:author="Draft version 2" w:date="2020-04-03T01:44:00Z">
                  <w:rPr>
                    <w:b/>
                    <w:bCs/>
                    <w:i/>
                    <w:szCs w:val="22"/>
                    <w:lang w:eastAsia="en-GB"/>
                  </w:rPr>
                </w:rPrChange>
              </w:rPr>
              <w:t>q-RxLevMinOffset</w:t>
            </w:r>
          </w:p>
          <w:p w14:paraId="70854460" w14:textId="77777777" w:rsidR="002C5D28" w:rsidRPr="004072B1" w:rsidRDefault="002C5D28" w:rsidP="00F43D0B">
            <w:pPr>
              <w:pStyle w:val="TAL"/>
              <w:rPr>
                <w:b/>
                <w:bCs/>
                <w:i/>
                <w:szCs w:val="22"/>
                <w:lang w:eastAsia="en-GB"/>
                <w:rPrChange w:id="65634" w:author="Draft version 2" w:date="2020-04-03T01:44:00Z">
                  <w:rPr>
                    <w:b/>
                    <w:bCs/>
                    <w:i/>
                    <w:szCs w:val="22"/>
                    <w:lang w:eastAsia="en-GB"/>
                  </w:rPr>
                </w:rPrChange>
              </w:rPr>
            </w:pPr>
            <w:r w:rsidRPr="004072B1">
              <w:rPr>
                <w:lang w:eastAsia="en-GB"/>
                <w:rPrChange w:id="65635" w:author="Draft version 2" w:date="2020-04-03T01:44:00Z">
                  <w:rPr>
                    <w:lang w:eastAsia="en-GB"/>
                  </w:rPr>
                </w:rPrChange>
              </w:rPr>
              <w:t xml:space="preserve">Parameter </w:t>
            </w:r>
            <w:r w:rsidR="002E3A1D" w:rsidRPr="004072B1">
              <w:rPr>
                <w:lang w:eastAsia="en-GB"/>
                <w:rPrChange w:id="65636" w:author="Draft version 2" w:date="2020-04-03T01:44:00Z">
                  <w:rPr>
                    <w:lang w:eastAsia="en-GB"/>
                  </w:rPr>
                </w:rPrChange>
              </w:rPr>
              <w:t>"</w:t>
            </w:r>
            <w:r w:rsidRPr="004072B1">
              <w:rPr>
                <w:lang w:eastAsia="en-GB"/>
                <w:rPrChange w:id="65637" w:author="Draft version 2" w:date="2020-04-03T01:44:00Z">
                  <w:rPr>
                    <w:lang w:eastAsia="en-GB"/>
                  </w:rPr>
                </w:rPrChange>
              </w:rPr>
              <w:t>Q</w:t>
            </w:r>
            <w:r w:rsidRPr="004072B1">
              <w:rPr>
                <w:vertAlign w:val="subscript"/>
                <w:lang w:eastAsia="en-GB"/>
                <w:rPrChange w:id="65638" w:author="Draft version 2" w:date="2020-04-03T01:44:00Z">
                  <w:rPr>
                    <w:vertAlign w:val="subscript"/>
                    <w:lang w:eastAsia="en-GB"/>
                  </w:rPr>
                </w:rPrChange>
              </w:rPr>
              <w:t>rxlevminoffset</w:t>
            </w:r>
            <w:r w:rsidR="002E3A1D" w:rsidRPr="004072B1">
              <w:rPr>
                <w:lang w:eastAsia="en-GB"/>
                <w:rPrChange w:id="65639" w:author="Draft version 2" w:date="2020-04-03T01:44:00Z">
                  <w:rPr>
                    <w:lang w:eastAsia="en-GB"/>
                  </w:rPr>
                </w:rPrChange>
              </w:rPr>
              <w:t>"</w:t>
            </w:r>
            <w:r w:rsidRPr="004072B1">
              <w:rPr>
                <w:lang w:eastAsia="en-GB"/>
                <w:rPrChange w:id="65640" w:author="Draft version 2" w:date="2020-04-03T01:44:00Z">
                  <w:rPr>
                    <w:lang w:eastAsia="en-GB"/>
                  </w:rPr>
                </w:rPrChange>
              </w:rPr>
              <w:t xml:space="preserve"> in TS 38.304 [20]. Actual value Q</w:t>
            </w:r>
            <w:r w:rsidRPr="004072B1">
              <w:rPr>
                <w:vertAlign w:val="subscript"/>
                <w:lang w:eastAsia="en-GB"/>
                <w:rPrChange w:id="65641" w:author="Draft version 2" w:date="2020-04-03T01:44:00Z">
                  <w:rPr>
                    <w:vertAlign w:val="subscript"/>
                    <w:lang w:eastAsia="en-GB"/>
                  </w:rPr>
                </w:rPrChange>
              </w:rPr>
              <w:t>rxlevminoffset</w:t>
            </w:r>
            <w:r w:rsidRPr="004072B1">
              <w:rPr>
                <w:lang w:eastAsia="en-GB"/>
                <w:rPrChange w:id="65642" w:author="Draft version 2" w:date="2020-04-03T01:44:00Z">
                  <w:rPr>
                    <w:lang w:eastAsia="en-GB"/>
                  </w:rPr>
                </w:rPrChange>
              </w:rPr>
              <w:t xml:space="preserve"> = field value * 2 [dB]. If absent, the UE applies the (default) value of 0 dB for Q</w:t>
            </w:r>
            <w:r w:rsidRPr="004072B1">
              <w:rPr>
                <w:vertAlign w:val="subscript"/>
                <w:lang w:eastAsia="en-GB"/>
                <w:rPrChange w:id="65643" w:author="Draft version 2" w:date="2020-04-03T01:44:00Z">
                  <w:rPr>
                    <w:vertAlign w:val="subscript"/>
                    <w:lang w:eastAsia="en-GB"/>
                  </w:rPr>
                </w:rPrChange>
              </w:rPr>
              <w:t>rxlevminoffset</w:t>
            </w:r>
            <w:r w:rsidRPr="004072B1">
              <w:rPr>
                <w:i/>
                <w:noProof/>
                <w:lang w:eastAsia="en-GB"/>
                <w:rPrChange w:id="65644" w:author="Draft version 2" w:date="2020-04-03T01:44:00Z">
                  <w:rPr>
                    <w:i/>
                    <w:noProof/>
                    <w:lang w:eastAsia="en-GB"/>
                  </w:rPr>
                </w:rPrChange>
              </w:rPr>
              <w:t xml:space="preserve">. </w:t>
            </w:r>
            <w:r w:rsidRPr="004072B1">
              <w:rPr>
                <w:lang w:eastAsia="en-GB"/>
                <w:rPrChange w:id="65645" w:author="Draft version 2" w:date="2020-04-03T01:44:00Z">
                  <w:rPr>
                    <w:lang w:eastAsia="en-GB"/>
                  </w:rPr>
                </w:rPrChange>
              </w:rPr>
              <w:t>Affects the minimum required Rx level in the cell</w:t>
            </w:r>
            <w:r w:rsidRPr="004072B1">
              <w:rPr>
                <w:szCs w:val="22"/>
                <w:lang w:eastAsia="en-GB"/>
                <w:rPrChange w:id="65646" w:author="Draft version 2" w:date="2020-04-03T01:44:00Z">
                  <w:rPr>
                    <w:szCs w:val="22"/>
                    <w:lang w:eastAsia="en-GB"/>
                  </w:rPr>
                </w:rPrChange>
              </w:rPr>
              <w:t>.</w:t>
            </w:r>
          </w:p>
        </w:tc>
      </w:tr>
      <w:tr w:rsidR="00936420" w:rsidRPr="004072B1"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4072B1" w:rsidRDefault="002C5D28" w:rsidP="00F43D0B">
            <w:pPr>
              <w:pStyle w:val="TAL"/>
              <w:rPr>
                <w:b/>
                <w:bCs/>
                <w:i/>
                <w:szCs w:val="22"/>
                <w:lang w:eastAsia="en-GB"/>
                <w:rPrChange w:id="65647" w:author="Draft version 2" w:date="2020-04-03T01:44:00Z">
                  <w:rPr>
                    <w:b/>
                    <w:bCs/>
                    <w:i/>
                    <w:szCs w:val="22"/>
                    <w:lang w:eastAsia="en-GB"/>
                  </w:rPr>
                </w:rPrChange>
              </w:rPr>
            </w:pPr>
            <w:r w:rsidRPr="004072B1">
              <w:rPr>
                <w:b/>
                <w:bCs/>
                <w:i/>
                <w:szCs w:val="22"/>
                <w:lang w:eastAsia="en-GB"/>
                <w:rPrChange w:id="65648" w:author="Draft version 2" w:date="2020-04-03T01:44:00Z">
                  <w:rPr>
                    <w:b/>
                    <w:bCs/>
                    <w:i/>
                    <w:szCs w:val="22"/>
                    <w:lang w:eastAsia="en-GB"/>
                  </w:rPr>
                </w:rPrChange>
              </w:rPr>
              <w:t>q-RxLevMinSUL</w:t>
            </w:r>
          </w:p>
          <w:p w14:paraId="2613F019" w14:textId="56FBB1FD" w:rsidR="002C5D28" w:rsidRPr="004072B1" w:rsidRDefault="002E3A1D" w:rsidP="00F43D0B">
            <w:pPr>
              <w:pStyle w:val="TAL"/>
              <w:rPr>
                <w:b/>
                <w:bCs/>
                <w:i/>
                <w:szCs w:val="22"/>
                <w:lang w:eastAsia="en-GB"/>
                <w:rPrChange w:id="65649" w:author="Draft version 2" w:date="2020-04-03T01:44:00Z">
                  <w:rPr>
                    <w:b/>
                    <w:bCs/>
                    <w:i/>
                    <w:szCs w:val="22"/>
                    <w:lang w:eastAsia="en-GB"/>
                  </w:rPr>
                </w:rPrChange>
              </w:rPr>
            </w:pPr>
            <w:r w:rsidRPr="004072B1">
              <w:rPr>
                <w:szCs w:val="22"/>
                <w:lang w:eastAsia="en-GB"/>
                <w:rPrChange w:id="65650" w:author="Draft version 2" w:date="2020-04-03T01:44:00Z">
                  <w:rPr>
                    <w:szCs w:val="22"/>
                    <w:lang w:eastAsia="en-GB"/>
                  </w:rPr>
                </w:rPrChange>
              </w:rPr>
              <w:t>Parameter "</w:t>
            </w:r>
            <w:r w:rsidR="002C5D28" w:rsidRPr="004072B1">
              <w:rPr>
                <w:szCs w:val="22"/>
                <w:lang w:eastAsia="en-GB"/>
                <w:rPrChange w:id="65651" w:author="Draft version 2" w:date="2020-04-03T01:44:00Z">
                  <w:rPr>
                    <w:szCs w:val="22"/>
                    <w:lang w:eastAsia="en-GB"/>
                  </w:rPr>
                </w:rPrChange>
              </w:rPr>
              <w:t>Q</w:t>
            </w:r>
            <w:r w:rsidR="002C5D28" w:rsidRPr="004072B1">
              <w:rPr>
                <w:szCs w:val="22"/>
                <w:vertAlign w:val="subscript"/>
                <w:lang w:eastAsia="en-GB"/>
                <w:rPrChange w:id="65652" w:author="Draft version 2" w:date="2020-04-03T01:44:00Z">
                  <w:rPr>
                    <w:szCs w:val="22"/>
                    <w:vertAlign w:val="subscript"/>
                    <w:lang w:eastAsia="en-GB"/>
                  </w:rPr>
                </w:rPrChange>
              </w:rPr>
              <w:t>rxlevmin</w:t>
            </w:r>
            <w:r w:rsidRPr="004072B1">
              <w:rPr>
                <w:szCs w:val="22"/>
                <w:lang w:eastAsia="en-GB"/>
                <w:rPrChange w:id="65653" w:author="Draft version 2" w:date="2020-04-03T01:44:00Z">
                  <w:rPr>
                    <w:szCs w:val="22"/>
                    <w:lang w:eastAsia="en-GB"/>
                  </w:rPr>
                </w:rPrChange>
              </w:rPr>
              <w:t>"</w:t>
            </w:r>
            <w:r w:rsidR="002C5D28" w:rsidRPr="004072B1">
              <w:rPr>
                <w:szCs w:val="22"/>
                <w:lang w:eastAsia="en-GB"/>
                <w:rPrChange w:id="65654" w:author="Draft version 2" w:date="2020-04-03T01:44:00Z">
                  <w:rPr>
                    <w:szCs w:val="22"/>
                    <w:lang w:eastAsia="en-GB"/>
                  </w:rPr>
                </w:rPrChange>
              </w:rPr>
              <w:t xml:space="preserve"> in TS 38.304 [</w:t>
            </w:r>
            <w:r w:rsidR="0069708C" w:rsidRPr="004072B1">
              <w:rPr>
                <w:szCs w:val="22"/>
                <w:lang w:eastAsia="en-GB"/>
                <w:rPrChange w:id="65655" w:author="Draft version 2" w:date="2020-04-03T01:44:00Z">
                  <w:rPr>
                    <w:szCs w:val="22"/>
                    <w:lang w:eastAsia="en-GB"/>
                  </w:rPr>
                </w:rPrChange>
              </w:rPr>
              <w:t>20</w:t>
            </w:r>
            <w:r w:rsidR="002C5D28" w:rsidRPr="004072B1">
              <w:rPr>
                <w:szCs w:val="22"/>
                <w:lang w:eastAsia="en-GB"/>
                <w:rPrChange w:id="65656" w:author="Draft version 2" w:date="2020-04-03T01:44:00Z">
                  <w:rPr>
                    <w:szCs w:val="22"/>
                    <w:lang w:eastAsia="en-GB"/>
                  </w:rPr>
                </w:rPrChange>
              </w:rPr>
              <w:t>], applicable for serving cell</w:t>
            </w:r>
            <w:r w:rsidR="00033B0E" w:rsidRPr="004072B1">
              <w:rPr>
                <w:szCs w:val="22"/>
                <w:lang w:eastAsia="en-GB"/>
                <w:rPrChange w:id="65657" w:author="Draft version 2" w:date="2020-04-03T01:44:00Z">
                  <w:rPr>
                    <w:szCs w:val="22"/>
                    <w:lang w:eastAsia="en-GB"/>
                  </w:rPr>
                </w:rPrChange>
              </w:rPr>
              <w:t>.</w:t>
            </w:r>
          </w:p>
        </w:tc>
      </w:tr>
      <w:tr w:rsidR="00936420" w:rsidRPr="004072B1"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4072B1" w:rsidRDefault="002800EC" w:rsidP="008F67AD">
            <w:pPr>
              <w:pStyle w:val="TAL"/>
              <w:rPr>
                <w:rFonts w:eastAsia="Calibri"/>
                <w:b/>
                <w:i/>
                <w:szCs w:val="22"/>
                <w:rPrChange w:id="65658" w:author="Draft version 2" w:date="2020-04-03T01:44:00Z">
                  <w:rPr>
                    <w:rFonts w:eastAsia="Calibri"/>
                    <w:b/>
                    <w:i/>
                    <w:szCs w:val="22"/>
                  </w:rPr>
                </w:rPrChange>
              </w:rPr>
            </w:pPr>
            <w:r w:rsidRPr="004072B1">
              <w:rPr>
                <w:rFonts w:eastAsia="Calibri"/>
                <w:b/>
                <w:i/>
                <w:szCs w:val="22"/>
                <w:rPrChange w:id="65659" w:author="Draft version 2" w:date="2020-04-03T01:44:00Z">
                  <w:rPr>
                    <w:rFonts w:eastAsia="Calibri"/>
                    <w:b/>
                    <w:i/>
                    <w:szCs w:val="22"/>
                  </w:rPr>
                </w:rPrChange>
              </w:rPr>
              <w:t>servingCellConfigCommon</w:t>
            </w:r>
          </w:p>
          <w:p w14:paraId="044D6068" w14:textId="77777777" w:rsidR="002800EC" w:rsidRPr="004072B1" w:rsidRDefault="002800EC" w:rsidP="008F67AD">
            <w:pPr>
              <w:pStyle w:val="TAL"/>
              <w:rPr>
                <w:rFonts w:eastAsia="Calibri"/>
                <w:szCs w:val="22"/>
                <w:rPrChange w:id="65660" w:author="Draft version 2" w:date="2020-04-03T01:44:00Z">
                  <w:rPr>
                    <w:rFonts w:eastAsia="Calibri"/>
                    <w:szCs w:val="22"/>
                  </w:rPr>
                </w:rPrChange>
              </w:rPr>
            </w:pPr>
            <w:r w:rsidRPr="004072B1">
              <w:rPr>
                <w:rFonts w:eastAsia="Calibri"/>
                <w:szCs w:val="22"/>
                <w:rPrChange w:id="65661" w:author="Draft version 2" w:date="2020-04-03T01:44:00Z">
                  <w:rPr>
                    <w:rFonts w:eastAsia="Calibri"/>
                    <w:szCs w:val="22"/>
                  </w:rPr>
                </w:rPrChange>
              </w:rPr>
              <w:t>Configuration of the serving cell.</w:t>
            </w:r>
          </w:p>
        </w:tc>
      </w:tr>
      <w:tr w:rsidR="00936420" w:rsidRPr="004072B1"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4072B1" w:rsidRDefault="002800EC" w:rsidP="008F67AD">
            <w:pPr>
              <w:pStyle w:val="TAL"/>
              <w:rPr>
                <w:b/>
                <w:i/>
                <w:rPrChange w:id="65662" w:author="Draft version 2" w:date="2020-04-03T01:44:00Z">
                  <w:rPr>
                    <w:b/>
                    <w:i/>
                  </w:rPr>
                </w:rPrChange>
              </w:rPr>
            </w:pPr>
            <w:r w:rsidRPr="004072B1">
              <w:rPr>
                <w:b/>
                <w:i/>
                <w:rPrChange w:id="65663" w:author="Draft version 2" w:date="2020-04-03T01:44:00Z">
                  <w:rPr>
                    <w:b/>
                    <w:i/>
                  </w:rPr>
                </w:rPrChange>
              </w:rPr>
              <w:t>uac-AccessCategory1-SelectionAssistanceInfo</w:t>
            </w:r>
          </w:p>
          <w:p w14:paraId="4D3FA5E5" w14:textId="440DBE60" w:rsidR="002800EC" w:rsidRPr="004072B1" w:rsidRDefault="002800EC" w:rsidP="008F67AD">
            <w:pPr>
              <w:pStyle w:val="TAL"/>
              <w:rPr>
                <w:b/>
                <w:i/>
                <w:rPrChange w:id="65664" w:author="Draft version 2" w:date="2020-04-03T01:44:00Z">
                  <w:rPr>
                    <w:b/>
                    <w:i/>
                  </w:rPr>
                </w:rPrChange>
              </w:rPr>
            </w:pPr>
            <w:r w:rsidRPr="004072B1">
              <w:rPr>
                <w:rPrChange w:id="65665" w:author="Draft version 2" w:date="2020-04-03T01:44:00Z">
                  <w:rPr/>
                </w:rPrChange>
              </w:rPr>
              <w:t>Information used to determine whether Access Category 1 applies to the UE, as defined in TS 22.261 [25].</w:t>
            </w:r>
          </w:p>
        </w:tc>
      </w:tr>
      <w:tr w:rsidR="00936420" w:rsidRPr="004072B1"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4072B1" w:rsidRDefault="002C5D28" w:rsidP="00F43D0B">
            <w:pPr>
              <w:pStyle w:val="TAL"/>
              <w:rPr>
                <w:rFonts w:eastAsia="Calibri"/>
                <w:b/>
                <w:i/>
                <w:szCs w:val="22"/>
                <w:rPrChange w:id="65666" w:author="Draft version 2" w:date="2020-04-03T01:44:00Z">
                  <w:rPr>
                    <w:rFonts w:eastAsia="Calibri"/>
                    <w:b/>
                    <w:i/>
                    <w:szCs w:val="22"/>
                  </w:rPr>
                </w:rPrChange>
              </w:rPr>
            </w:pPr>
            <w:r w:rsidRPr="004072B1">
              <w:rPr>
                <w:rFonts w:eastAsia="Calibri"/>
                <w:b/>
                <w:i/>
                <w:szCs w:val="22"/>
                <w:rPrChange w:id="65667" w:author="Draft version 2" w:date="2020-04-03T01:44:00Z">
                  <w:rPr>
                    <w:rFonts w:eastAsia="Calibri"/>
                    <w:b/>
                    <w:i/>
                    <w:szCs w:val="22"/>
                  </w:rPr>
                </w:rPrChange>
              </w:rPr>
              <w:t>uac-BarringForCommon</w:t>
            </w:r>
          </w:p>
          <w:p w14:paraId="3CCD0520" w14:textId="77777777" w:rsidR="002C5D28" w:rsidRPr="004072B1" w:rsidRDefault="002C5D28" w:rsidP="00F43D0B">
            <w:pPr>
              <w:pStyle w:val="TAL"/>
              <w:rPr>
                <w:b/>
                <w:bCs/>
                <w:i/>
                <w:szCs w:val="22"/>
                <w:lang w:eastAsia="en-GB"/>
                <w:rPrChange w:id="65668" w:author="Draft version 2" w:date="2020-04-03T01:44:00Z">
                  <w:rPr>
                    <w:b/>
                    <w:bCs/>
                    <w:i/>
                    <w:szCs w:val="22"/>
                    <w:lang w:eastAsia="en-GB"/>
                  </w:rPr>
                </w:rPrChange>
              </w:rPr>
            </w:pPr>
            <w:r w:rsidRPr="004072B1">
              <w:rPr>
                <w:rFonts w:eastAsia="Calibri"/>
                <w:szCs w:val="22"/>
                <w:rPrChange w:id="65669" w:author="Draft version 2" w:date="2020-04-03T01:44:00Z">
                  <w:rPr>
                    <w:rFonts w:eastAsia="Calibri"/>
                    <w:szCs w:val="22"/>
                  </w:rPr>
                </w:rPrChange>
              </w:rPr>
              <w:t xml:space="preserve">Common access control parameters for each access category. Common values are used for all PLMNs, unless overwritten by the PLMN specific configuration provided in </w:t>
            </w:r>
            <w:r w:rsidRPr="004072B1">
              <w:rPr>
                <w:rFonts w:eastAsia="Calibri"/>
                <w:i/>
                <w:szCs w:val="22"/>
                <w:rPrChange w:id="65670" w:author="Draft version 2" w:date="2020-04-03T01:44:00Z">
                  <w:rPr>
                    <w:rFonts w:eastAsia="Calibri"/>
                    <w:i/>
                    <w:szCs w:val="22"/>
                  </w:rPr>
                </w:rPrChange>
              </w:rPr>
              <w:t>uac-BarringPerPLMN-List</w:t>
            </w:r>
            <w:r w:rsidRPr="004072B1">
              <w:rPr>
                <w:rFonts w:eastAsia="Calibri"/>
                <w:szCs w:val="22"/>
                <w:rPrChange w:id="65671" w:author="Draft version 2" w:date="2020-04-03T01:44:00Z">
                  <w:rPr>
                    <w:rFonts w:eastAsia="Calibri"/>
                    <w:szCs w:val="22"/>
                  </w:rPr>
                </w:rPrChange>
              </w:rPr>
              <w:t>. The parameters are specified by providing an index to the set of configurations (</w:t>
            </w:r>
            <w:r w:rsidRPr="004072B1">
              <w:rPr>
                <w:rFonts w:eastAsia="Calibri"/>
                <w:i/>
                <w:szCs w:val="22"/>
                <w:rPrChange w:id="65672" w:author="Draft version 2" w:date="2020-04-03T01:44:00Z">
                  <w:rPr>
                    <w:rFonts w:eastAsia="Calibri"/>
                    <w:i/>
                    <w:szCs w:val="22"/>
                  </w:rPr>
                </w:rPrChange>
              </w:rPr>
              <w:t>uac-BarringInfoSetList</w:t>
            </w:r>
            <w:r w:rsidRPr="004072B1">
              <w:rPr>
                <w:rFonts w:eastAsia="Calibri"/>
                <w:szCs w:val="22"/>
                <w:rPrChange w:id="65673" w:author="Draft version 2" w:date="2020-04-03T01:44:00Z">
                  <w:rPr>
                    <w:rFonts w:eastAsia="Calibri"/>
                    <w:szCs w:val="22"/>
                  </w:rPr>
                </w:rPrChange>
              </w:rPr>
              <w:t xml:space="preserve">). UE behaviour upon absence of this field is specified in </w:t>
            </w:r>
            <w:r w:rsidR="00F37A41" w:rsidRPr="004072B1">
              <w:rPr>
                <w:rFonts w:eastAsia="Calibri"/>
                <w:szCs w:val="22"/>
                <w:rPrChange w:id="65674" w:author="Draft version 2" w:date="2020-04-03T01:44:00Z">
                  <w:rPr>
                    <w:rFonts w:eastAsia="Calibri"/>
                    <w:szCs w:val="22"/>
                  </w:rPr>
                </w:rPrChange>
              </w:rPr>
              <w:t>clause</w:t>
            </w:r>
            <w:r w:rsidRPr="004072B1">
              <w:rPr>
                <w:rFonts w:eastAsia="Calibri"/>
                <w:szCs w:val="22"/>
                <w:rPrChange w:id="65675" w:author="Draft version 2" w:date="2020-04-03T01:44:00Z">
                  <w:rPr>
                    <w:rFonts w:eastAsia="Calibri"/>
                    <w:szCs w:val="22"/>
                  </w:rPr>
                </w:rPrChange>
              </w:rPr>
              <w:t xml:space="preserve"> 5.3.14.2.</w:t>
            </w:r>
          </w:p>
        </w:tc>
      </w:tr>
      <w:tr w:rsidR="00936420" w:rsidRPr="004072B1"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4072B1" w:rsidRDefault="002800EC" w:rsidP="008F67AD">
            <w:pPr>
              <w:pStyle w:val="TAL"/>
              <w:rPr>
                <w:b/>
                <w:i/>
                <w:rPrChange w:id="65676" w:author="Draft version 2" w:date="2020-04-03T01:44:00Z">
                  <w:rPr>
                    <w:b/>
                    <w:i/>
                  </w:rPr>
                </w:rPrChange>
              </w:rPr>
            </w:pPr>
            <w:r w:rsidRPr="004072B1">
              <w:rPr>
                <w:b/>
                <w:i/>
                <w:rPrChange w:id="65677" w:author="Draft version 2" w:date="2020-04-03T01:44:00Z">
                  <w:rPr>
                    <w:b/>
                    <w:i/>
                  </w:rPr>
                </w:rPrChange>
              </w:rPr>
              <w:t>ue-TimersAndConstants</w:t>
            </w:r>
          </w:p>
          <w:p w14:paraId="56271418" w14:textId="195DE818" w:rsidR="002800EC" w:rsidRPr="004072B1" w:rsidRDefault="002800EC" w:rsidP="008F67AD">
            <w:pPr>
              <w:pStyle w:val="TAL"/>
              <w:rPr>
                <w:rPrChange w:id="65678" w:author="Draft version 2" w:date="2020-04-03T01:44:00Z">
                  <w:rPr/>
                </w:rPrChange>
              </w:rPr>
            </w:pPr>
            <w:r w:rsidRPr="004072B1">
              <w:rPr>
                <w:rPrChange w:id="65679" w:author="Draft version 2" w:date="2020-04-03T01:44:00Z">
                  <w:rPr/>
                </w:rPrChange>
              </w:rPr>
              <w:t>Timer and constant values to be used by the UE.</w:t>
            </w:r>
            <w:r w:rsidR="00BA48F7" w:rsidRPr="004072B1">
              <w:rPr>
                <w:rFonts w:eastAsia="Calibri"/>
                <w:szCs w:val="22"/>
                <w:rPrChange w:id="65680" w:author="Draft version 2" w:date="2020-04-03T01:44:00Z">
                  <w:rPr>
                    <w:rFonts w:eastAsia="Calibri"/>
                    <w:szCs w:val="22"/>
                  </w:rPr>
                </w:rPrChange>
              </w:rPr>
              <w:t xml:space="preserve"> Th</w:t>
            </w:r>
            <w:r w:rsidR="004318D5" w:rsidRPr="004072B1">
              <w:rPr>
                <w:rFonts w:eastAsia="Calibri" w:cs="Arial"/>
                <w:szCs w:val="22"/>
                <w:rPrChange w:id="65681" w:author="Draft version 2" w:date="2020-04-03T01:44:00Z">
                  <w:rPr>
                    <w:rFonts w:eastAsia="Calibri" w:cs="Arial"/>
                    <w:szCs w:val="22"/>
                  </w:rPr>
                </w:rPrChange>
              </w:rPr>
              <w:t>e cell operating as PCell always provides th</w:t>
            </w:r>
            <w:r w:rsidR="00BA48F7" w:rsidRPr="004072B1">
              <w:rPr>
                <w:rFonts w:eastAsia="Calibri"/>
                <w:szCs w:val="22"/>
                <w:rPrChange w:id="65682" w:author="Draft version 2" w:date="2020-04-03T01:44:00Z">
                  <w:rPr>
                    <w:rFonts w:eastAsia="Calibri"/>
                    <w:szCs w:val="22"/>
                  </w:rPr>
                </w:rPrChange>
              </w:rPr>
              <w:t>is field.</w:t>
            </w:r>
          </w:p>
        </w:tc>
      </w:tr>
      <w:tr w:rsidR="002C5D28" w:rsidRPr="004072B1"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4072B1" w:rsidRDefault="002C5D28" w:rsidP="00F43D0B">
            <w:pPr>
              <w:pStyle w:val="TAL"/>
              <w:rPr>
                <w:b/>
                <w:i/>
                <w:rPrChange w:id="65683" w:author="Draft version 2" w:date="2020-04-03T01:44:00Z">
                  <w:rPr>
                    <w:b/>
                    <w:i/>
                  </w:rPr>
                </w:rPrChange>
              </w:rPr>
            </w:pPr>
            <w:bookmarkStart w:id="65684" w:name="_Hlk535754596"/>
            <w:r w:rsidRPr="004072B1">
              <w:rPr>
                <w:b/>
                <w:i/>
                <w:rPrChange w:id="65685" w:author="Draft version 2" w:date="2020-04-03T01:44:00Z">
                  <w:rPr>
                    <w:b/>
                    <w:i/>
                  </w:rPr>
                </w:rPrChange>
              </w:rPr>
              <w:t>useFullResumeID</w:t>
            </w:r>
          </w:p>
          <w:p w14:paraId="634EFD18" w14:textId="57555D83" w:rsidR="002C5D28" w:rsidRPr="004072B1" w:rsidRDefault="002C5D28" w:rsidP="00F43D0B">
            <w:pPr>
              <w:pStyle w:val="TAL"/>
              <w:rPr>
                <w:rFonts w:eastAsia="Calibri"/>
                <w:b/>
                <w:i/>
                <w:szCs w:val="22"/>
                <w:rPrChange w:id="65686" w:author="Draft version 2" w:date="2020-04-03T01:44:00Z">
                  <w:rPr>
                    <w:rFonts w:eastAsia="Calibri"/>
                    <w:b/>
                    <w:i/>
                    <w:szCs w:val="22"/>
                  </w:rPr>
                </w:rPrChange>
              </w:rPr>
            </w:pPr>
            <w:r w:rsidRPr="004072B1">
              <w:rPr>
                <w:rPrChange w:id="65687" w:author="Draft version 2" w:date="2020-04-03T01:44:00Z">
                  <w:rPr/>
                </w:rPrChange>
              </w:rPr>
              <w:t xml:space="preserve">Indicates which resume identifier and Resume request message should be used. UE uses </w:t>
            </w:r>
            <w:r w:rsidRPr="004072B1">
              <w:rPr>
                <w:i/>
                <w:rPrChange w:id="65688" w:author="Draft version 2" w:date="2020-04-03T01:44:00Z">
                  <w:rPr>
                    <w:i/>
                  </w:rPr>
                </w:rPrChange>
              </w:rPr>
              <w:t>fullI-RNTI</w:t>
            </w:r>
            <w:r w:rsidRPr="004072B1">
              <w:rPr>
                <w:rPrChange w:id="65689" w:author="Draft version 2" w:date="2020-04-03T01:44:00Z">
                  <w:rPr/>
                </w:rPrChange>
              </w:rPr>
              <w:t xml:space="preserve"> and </w:t>
            </w:r>
            <w:r w:rsidRPr="004072B1">
              <w:rPr>
                <w:i/>
                <w:rPrChange w:id="65690" w:author="Draft version 2" w:date="2020-04-03T01:44:00Z">
                  <w:rPr>
                    <w:i/>
                  </w:rPr>
                </w:rPrChange>
              </w:rPr>
              <w:t>RRCResumeRequest1</w:t>
            </w:r>
            <w:r w:rsidRPr="004072B1">
              <w:rPr>
                <w:rPrChange w:id="65691" w:author="Draft version 2" w:date="2020-04-03T01:44:00Z">
                  <w:rPr/>
                </w:rPrChange>
              </w:rPr>
              <w:t xml:space="preserve"> if the field is present, or </w:t>
            </w:r>
            <w:r w:rsidRPr="004072B1">
              <w:rPr>
                <w:i/>
                <w:rPrChange w:id="65692" w:author="Draft version 2" w:date="2020-04-03T01:44:00Z">
                  <w:rPr>
                    <w:i/>
                  </w:rPr>
                </w:rPrChange>
              </w:rPr>
              <w:t>shortI-RNTI</w:t>
            </w:r>
            <w:r w:rsidRPr="004072B1">
              <w:rPr>
                <w:rPrChange w:id="65693" w:author="Draft version 2" w:date="2020-04-03T01:44:00Z">
                  <w:rPr/>
                </w:rPrChange>
              </w:rPr>
              <w:t xml:space="preserve"> and </w:t>
            </w:r>
            <w:r w:rsidRPr="004072B1">
              <w:rPr>
                <w:i/>
                <w:rPrChange w:id="65694" w:author="Draft version 2" w:date="2020-04-03T01:44:00Z">
                  <w:rPr>
                    <w:i/>
                  </w:rPr>
                </w:rPrChange>
              </w:rPr>
              <w:t>RRCResumeRequest</w:t>
            </w:r>
            <w:r w:rsidRPr="004072B1">
              <w:rPr>
                <w:rPrChange w:id="65695" w:author="Draft version 2" w:date="2020-04-03T01:44:00Z">
                  <w:rPr/>
                </w:rPrChange>
              </w:rPr>
              <w:t xml:space="preserve"> if the field is absent.</w:t>
            </w:r>
            <w:bookmarkEnd w:id="65684"/>
          </w:p>
        </w:tc>
      </w:tr>
    </w:tbl>
    <w:p w14:paraId="6F1A2001" w14:textId="77777777" w:rsidR="002C5D28" w:rsidRPr="004072B1" w:rsidRDefault="002C5D28" w:rsidP="002C5D28">
      <w:pPr>
        <w:rPr>
          <w:rPrChange w:id="6569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2D2A67E2" w14:textId="77777777" w:rsidTr="006D357F">
        <w:tc>
          <w:tcPr>
            <w:tcW w:w="4027" w:type="dxa"/>
          </w:tcPr>
          <w:p w14:paraId="584AC0CC" w14:textId="77777777" w:rsidR="002C5D28" w:rsidRPr="004072B1" w:rsidRDefault="002C5D28" w:rsidP="00F43D0B">
            <w:pPr>
              <w:pStyle w:val="TAH"/>
              <w:rPr>
                <w:szCs w:val="22"/>
                <w:rPrChange w:id="65697" w:author="Draft version 2" w:date="2020-04-03T01:44:00Z">
                  <w:rPr>
                    <w:szCs w:val="22"/>
                  </w:rPr>
                </w:rPrChange>
              </w:rPr>
            </w:pPr>
            <w:r w:rsidRPr="004072B1">
              <w:rPr>
                <w:szCs w:val="22"/>
                <w:rPrChange w:id="65698" w:author="Draft version 2" w:date="2020-04-03T01:44:00Z">
                  <w:rPr>
                    <w:szCs w:val="22"/>
                  </w:rPr>
                </w:rPrChange>
              </w:rPr>
              <w:t>Conditional Presence</w:t>
            </w:r>
          </w:p>
        </w:tc>
        <w:tc>
          <w:tcPr>
            <w:tcW w:w="10146" w:type="dxa"/>
          </w:tcPr>
          <w:p w14:paraId="46D32475" w14:textId="77777777" w:rsidR="002C5D28" w:rsidRPr="004072B1" w:rsidRDefault="002C5D28" w:rsidP="00F43D0B">
            <w:pPr>
              <w:pStyle w:val="TAH"/>
              <w:rPr>
                <w:szCs w:val="22"/>
                <w:rPrChange w:id="65699" w:author="Draft version 2" w:date="2020-04-03T01:44:00Z">
                  <w:rPr>
                    <w:szCs w:val="22"/>
                  </w:rPr>
                </w:rPrChange>
              </w:rPr>
            </w:pPr>
            <w:r w:rsidRPr="004072B1">
              <w:rPr>
                <w:szCs w:val="22"/>
                <w:rPrChange w:id="65700" w:author="Draft version 2" w:date="2020-04-03T01:44:00Z">
                  <w:rPr>
                    <w:szCs w:val="22"/>
                  </w:rPr>
                </w:rPrChange>
              </w:rPr>
              <w:t>Explanation</w:t>
            </w:r>
          </w:p>
        </w:tc>
      </w:tr>
      <w:tr w:rsidR="00936420" w:rsidRPr="004072B1" w14:paraId="1275D430" w14:textId="77777777" w:rsidTr="006D357F">
        <w:tc>
          <w:tcPr>
            <w:tcW w:w="4027" w:type="dxa"/>
          </w:tcPr>
          <w:p w14:paraId="4EE0189A" w14:textId="77777777" w:rsidR="002C5D28" w:rsidRPr="004072B1" w:rsidRDefault="002C5D28" w:rsidP="00F43D0B">
            <w:pPr>
              <w:pStyle w:val="TAL"/>
              <w:rPr>
                <w:i/>
                <w:szCs w:val="22"/>
                <w:rPrChange w:id="65701" w:author="Draft version 2" w:date="2020-04-03T01:44:00Z">
                  <w:rPr>
                    <w:i/>
                    <w:szCs w:val="22"/>
                  </w:rPr>
                </w:rPrChange>
              </w:rPr>
            </w:pPr>
            <w:r w:rsidRPr="004072B1">
              <w:rPr>
                <w:i/>
                <w:szCs w:val="22"/>
                <w:rPrChange w:id="65702" w:author="Draft version 2" w:date="2020-04-03T01:44:00Z">
                  <w:rPr>
                    <w:i/>
                    <w:szCs w:val="22"/>
                  </w:rPr>
                </w:rPrChange>
              </w:rPr>
              <w:t>Absent</w:t>
            </w:r>
          </w:p>
        </w:tc>
        <w:tc>
          <w:tcPr>
            <w:tcW w:w="10146" w:type="dxa"/>
          </w:tcPr>
          <w:p w14:paraId="061C9B13" w14:textId="77777777" w:rsidR="002C5D28" w:rsidRPr="004072B1" w:rsidRDefault="002C5D28" w:rsidP="00F43D0B">
            <w:pPr>
              <w:pStyle w:val="TAL"/>
              <w:rPr>
                <w:szCs w:val="22"/>
                <w:rPrChange w:id="65703" w:author="Draft version 2" w:date="2020-04-03T01:44:00Z">
                  <w:rPr>
                    <w:szCs w:val="22"/>
                  </w:rPr>
                </w:rPrChange>
              </w:rPr>
            </w:pPr>
            <w:r w:rsidRPr="004072B1">
              <w:rPr>
                <w:szCs w:val="22"/>
                <w:rPrChange w:id="65704" w:author="Draft version 2" w:date="2020-04-03T01:44:00Z">
                  <w:rPr>
                    <w:szCs w:val="22"/>
                  </w:rPr>
                </w:rPrChange>
              </w:rPr>
              <w:t>The field is not used in this version of the specification, if received the UE shall ignore.</w:t>
            </w:r>
          </w:p>
        </w:tc>
      </w:tr>
      <w:tr w:rsidR="001A602F" w:rsidRPr="004072B1" w14:paraId="66333907" w14:textId="77777777" w:rsidTr="006D357F">
        <w:tc>
          <w:tcPr>
            <w:tcW w:w="4027" w:type="dxa"/>
          </w:tcPr>
          <w:p w14:paraId="4D59F653" w14:textId="77777777" w:rsidR="001A602F" w:rsidRPr="004072B1" w:rsidRDefault="001A602F" w:rsidP="00F43D0B">
            <w:pPr>
              <w:pStyle w:val="TAL"/>
              <w:rPr>
                <w:i/>
                <w:szCs w:val="22"/>
                <w:rPrChange w:id="65705" w:author="Draft version 2" w:date="2020-04-03T01:44:00Z">
                  <w:rPr>
                    <w:i/>
                    <w:szCs w:val="22"/>
                  </w:rPr>
                </w:rPrChange>
              </w:rPr>
            </w:pPr>
            <w:r w:rsidRPr="004072B1">
              <w:rPr>
                <w:i/>
                <w:szCs w:val="22"/>
                <w:rPrChange w:id="65706" w:author="Draft version 2" w:date="2020-04-03T01:44:00Z">
                  <w:rPr>
                    <w:i/>
                    <w:szCs w:val="22"/>
                  </w:rPr>
                </w:rPrChange>
              </w:rPr>
              <w:t>Standalone</w:t>
            </w:r>
          </w:p>
        </w:tc>
        <w:tc>
          <w:tcPr>
            <w:tcW w:w="10146" w:type="dxa"/>
          </w:tcPr>
          <w:p w14:paraId="0F4BB389" w14:textId="10E824D5" w:rsidR="001A602F" w:rsidRPr="004072B1" w:rsidRDefault="001A602F" w:rsidP="00F43D0B">
            <w:pPr>
              <w:pStyle w:val="TAL"/>
              <w:rPr>
                <w:szCs w:val="22"/>
                <w:rPrChange w:id="65707" w:author="Draft version 2" w:date="2020-04-03T01:44:00Z">
                  <w:rPr>
                    <w:szCs w:val="22"/>
                  </w:rPr>
                </w:rPrChange>
              </w:rPr>
            </w:pPr>
            <w:r w:rsidRPr="004072B1">
              <w:rPr>
                <w:szCs w:val="22"/>
                <w:rPrChange w:id="65708" w:author="Draft version 2" w:date="2020-04-03T01:44:00Z">
                  <w:rPr>
                    <w:szCs w:val="22"/>
                  </w:rPr>
                </w:rPrChange>
              </w:rPr>
              <w:t xml:space="preserve">The field is mandatory present in a cell that supports standalone operation, otherwise it is </w:t>
            </w:r>
            <w:r w:rsidR="00DF65AF" w:rsidRPr="004072B1">
              <w:rPr>
                <w:szCs w:val="22"/>
                <w:lang w:eastAsia="en-GB"/>
                <w:rPrChange w:id="65709" w:author="Draft version 2" w:date="2020-04-03T01:44:00Z">
                  <w:rPr>
                    <w:szCs w:val="22"/>
                    <w:lang w:eastAsia="en-GB"/>
                  </w:rPr>
                </w:rPrChange>
              </w:rPr>
              <w:t>absent</w:t>
            </w:r>
            <w:r w:rsidR="00DF65AF" w:rsidRPr="004072B1">
              <w:rPr>
                <w:szCs w:val="22"/>
                <w:rPrChange w:id="65710" w:author="Draft version 2" w:date="2020-04-03T01:44:00Z">
                  <w:rPr>
                    <w:szCs w:val="22"/>
                  </w:rPr>
                </w:rPrChange>
              </w:rPr>
              <w:t>.</w:t>
            </w:r>
          </w:p>
        </w:tc>
      </w:tr>
    </w:tbl>
    <w:p w14:paraId="561FAC77" w14:textId="7BAABF5C" w:rsidR="005D376B" w:rsidRPr="004072B1" w:rsidRDefault="005D376B" w:rsidP="005D376B">
      <w:pPr>
        <w:rPr>
          <w:ins w:id="65711" w:author="CR#1493r1" w:date="2020-03-27T01:07:00Z"/>
          <w:rPrChange w:id="65712" w:author="Draft version 2" w:date="2020-04-03T01:44:00Z">
            <w:rPr>
              <w:ins w:id="65713" w:author="CR#1493r1" w:date="2020-03-27T01:07:00Z"/>
            </w:rPr>
          </w:rPrChange>
        </w:rPr>
      </w:pPr>
    </w:p>
    <w:p w14:paraId="0D45E09D" w14:textId="77777777" w:rsidR="0067626C" w:rsidRPr="004072B1" w:rsidRDefault="0067626C">
      <w:pPr>
        <w:pStyle w:val="Heading4"/>
        <w:rPr>
          <w:ins w:id="65714" w:author="CR#1493r1" w:date="2020-03-27T01:07:00Z"/>
          <w:rPrChange w:id="65715" w:author="Draft version 2" w:date="2020-04-03T01:44:00Z">
            <w:rPr>
              <w:ins w:id="65716" w:author="CR#1493r1" w:date="2020-03-27T01:07:00Z"/>
              <w:rFonts w:ascii="Arial" w:hAnsi="Arial"/>
              <w:sz w:val="24"/>
            </w:rPr>
          </w:rPrChange>
        </w:rPr>
        <w:pPrChange w:id="65717" w:author="CR#1493r1" w:date="2020-03-27T01:07:00Z">
          <w:pPr>
            <w:keepNext/>
            <w:keepLines/>
            <w:spacing w:before="120"/>
            <w:ind w:left="1418" w:hanging="1418"/>
            <w:outlineLvl w:val="3"/>
          </w:pPr>
        </w:pPrChange>
      </w:pPr>
      <w:bookmarkStart w:id="65718" w:name="_Toc36757027"/>
      <w:ins w:id="65719" w:author="CR#1493r1" w:date="2020-03-27T01:07:00Z">
        <w:r w:rsidRPr="004072B1">
          <w:rPr>
            <w:rPrChange w:id="65720" w:author="Draft version 2" w:date="2020-04-03T01:44:00Z">
              <w:rPr>
                <w:rFonts w:ascii="Arial" w:hAnsi="Arial"/>
                <w:sz w:val="24"/>
              </w:rPr>
            </w:rPrChange>
          </w:rPr>
          <w:t>–</w:t>
        </w:r>
        <w:r w:rsidRPr="004072B1">
          <w:rPr>
            <w:rPrChange w:id="65721" w:author="Draft version 2" w:date="2020-04-03T01:44:00Z">
              <w:rPr>
                <w:rFonts w:ascii="Arial" w:hAnsi="Arial"/>
                <w:sz w:val="24"/>
              </w:rPr>
            </w:rPrChange>
          </w:rPr>
          <w:tab/>
        </w:r>
        <w:r w:rsidRPr="004072B1">
          <w:rPr>
            <w:i/>
            <w:iCs/>
            <w:rPrChange w:id="65722" w:author="Draft version 2" w:date="2020-04-03T01:44:00Z">
              <w:rPr>
                <w:rFonts w:ascii="Arial" w:hAnsi="Arial"/>
                <w:sz w:val="24"/>
              </w:rPr>
            </w:rPrChange>
          </w:rPr>
          <w:t>SidelinkUEInformation</w:t>
        </w:r>
        <w:r w:rsidRPr="004072B1">
          <w:rPr>
            <w:i/>
            <w:iCs/>
            <w:noProof/>
            <w:rPrChange w:id="65723" w:author="Draft version 2" w:date="2020-04-03T01:44:00Z">
              <w:rPr>
                <w:rFonts w:ascii="Arial" w:hAnsi="Arial"/>
                <w:noProof/>
                <w:sz w:val="24"/>
              </w:rPr>
            </w:rPrChange>
          </w:rPr>
          <w:t>NR</w:t>
        </w:r>
        <w:bookmarkEnd w:id="65718"/>
      </w:ins>
    </w:p>
    <w:p w14:paraId="4CC69C9C" w14:textId="77777777" w:rsidR="0067626C" w:rsidRPr="004072B1" w:rsidRDefault="0067626C" w:rsidP="0067626C">
      <w:pPr>
        <w:rPr>
          <w:ins w:id="65724" w:author="CR#1493r1" w:date="2020-03-27T01:07:00Z"/>
          <w:rPrChange w:id="65725" w:author="Draft version 2" w:date="2020-04-03T01:44:00Z">
            <w:rPr>
              <w:ins w:id="65726" w:author="CR#1493r1" w:date="2020-03-27T01:07:00Z"/>
            </w:rPr>
          </w:rPrChange>
        </w:rPr>
      </w:pPr>
      <w:ins w:id="65727" w:author="CR#1493r1" w:date="2020-03-27T01:07:00Z">
        <w:r w:rsidRPr="004072B1">
          <w:rPr>
            <w:rPrChange w:id="65728" w:author="Draft version 2" w:date="2020-04-03T01:44:00Z">
              <w:rPr/>
            </w:rPrChange>
          </w:rPr>
          <w:t xml:space="preserve">The </w:t>
        </w:r>
        <w:r w:rsidRPr="004072B1">
          <w:rPr>
            <w:i/>
            <w:rPrChange w:id="65729" w:author="Draft version 2" w:date="2020-04-03T01:44:00Z">
              <w:rPr>
                <w:i/>
              </w:rPr>
            </w:rPrChange>
          </w:rPr>
          <w:t>SidelinkUEinformation</w:t>
        </w:r>
        <w:r w:rsidRPr="004072B1">
          <w:rPr>
            <w:i/>
            <w:noProof/>
            <w:rPrChange w:id="65730" w:author="Draft version 2" w:date="2020-04-03T01:44:00Z">
              <w:rPr>
                <w:i/>
                <w:noProof/>
              </w:rPr>
            </w:rPrChange>
          </w:rPr>
          <w:t xml:space="preserve">NR </w:t>
        </w:r>
        <w:r w:rsidRPr="004072B1">
          <w:rPr>
            <w:rPrChange w:id="65731" w:author="Draft version 2" w:date="2020-04-03T01:44:00Z">
              <w:rPr/>
            </w:rPrChange>
          </w:rPr>
          <w:t xml:space="preserve">message is used for the indication of NR sidelink UE information to the </w:t>
        </w:r>
        <w:r w:rsidRPr="004072B1">
          <w:rPr>
            <w:lang w:eastAsia="zh-CN"/>
            <w:rPrChange w:id="65732" w:author="Draft version 2" w:date="2020-04-03T01:44:00Z">
              <w:rPr>
                <w:lang w:eastAsia="zh-CN"/>
              </w:rPr>
            </w:rPrChange>
          </w:rPr>
          <w:t>network</w:t>
        </w:r>
        <w:r w:rsidRPr="004072B1">
          <w:rPr>
            <w:rPrChange w:id="65733" w:author="Draft version 2" w:date="2020-04-03T01:44:00Z">
              <w:rPr/>
            </w:rPrChange>
          </w:rPr>
          <w:t>.</w:t>
        </w:r>
      </w:ins>
    </w:p>
    <w:p w14:paraId="7A72E1A3" w14:textId="77777777" w:rsidR="0067626C" w:rsidRPr="004072B1" w:rsidRDefault="0067626C">
      <w:pPr>
        <w:pStyle w:val="B1"/>
        <w:rPr>
          <w:ins w:id="65734" w:author="CR#1493r1" w:date="2020-03-27T01:07:00Z"/>
          <w:rPrChange w:id="65735" w:author="Draft version 2" w:date="2020-04-03T01:44:00Z">
            <w:rPr>
              <w:ins w:id="65736" w:author="CR#1493r1" w:date="2020-03-27T01:07:00Z"/>
            </w:rPr>
          </w:rPrChange>
        </w:rPr>
        <w:pPrChange w:id="65737" w:author="CR#1493r1" w:date="2020-03-27T01:07:00Z">
          <w:pPr>
            <w:ind w:left="568" w:hanging="284"/>
          </w:pPr>
        </w:pPrChange>
      </w:pPr>
      <w:ins w:id="65738" w:author="CR#1493r1" w:date="2020-03-27T01:07:00Z">
        <w:r w:rsidRPr="004072B1">
          <w:rPr>
            <w:rPrChange w:id="65739" w:author="Draft version 2" w:date="2020-04-03T01:44:00Z">
              <w:rPr/>
            </w:rPrChange>
          </w:rPr>
          <w:lastRenderedPageBreak/>
          <w:t>Signalling radio bearer: SRB1</w:t>
        </w:r>
      </w:ins>
    </w:p>
    <w:p w14:paraId="244729AB" w14:textId="77777777" w:rsidR="0067626C" w:rsidRPr="004072B1" w:rsidRDefault="0067626C">
      <w:pPr>
        <w:pStyle w:val="B1"/>
        <w:rPr>
          <w:ins w:id="65740" w:author="CR#1493r1" w:date="2020-03-27T01:07:00Z"/>
          <w:rPrChange w:id="65741" w:author="Draft version 2" w:date="2020-04-03T01:44:00Z">
            <w:rPr>
              <w:ins w:id="65742" w:author="CR#1493r1" w:date="2020-03-27T01:07:00Z"/>
            </w:rPr>
          </w:rPrChange>
        </w:rPr>
        <w:pPrChange w:id="65743" w:author="CR#1493r1" w:date="2020-03-27T01:07:00Z">
          <w:pPr>
            <w:ind w:left="568" w:hanging="284"/>
          </w:pPr>
        </w:pPrChange>
      </w:pPr>
      <w:ins w:id="65744" w:author="CR#1493r1" w:date="2020-03-27T01:07:00Z">
        <w:r w:rsidRPr="004072B1">
          <w:rPr>
            <w:rPrChange w:id="65745" w:author="Draft version 2" w:date="2020-04-03T01:44:00Z">
              <w:rPr/>
            </w:rPrChange>
          </w:rPr>
          <w:t>RLC-SAP: AM</w:t>
        </w:r>
      </w:ins>
    </w:p>
    <w:p w14:paraId="59165DE9" w14:textId="77777777" w:rsidR="0067626C" w:rsidRPr="004072B1" w:rsidRDefault="0067626C">
      <w:pPr>
        <w:pStyle w:val="B1"/>
        <w:rPr>
          <w:ins w:id="65746" w:author="CR#1493r1" w:date="2020-03-27T01:07:00Z"/>
          <w:rPrChange w:id="65747" w:author="Draft version 2" w:date="2020-04-03T01:44:00Z">
            <w:rPr>
              <w:ins w:id="65748" w:author="CR#1493r1" w:date="2020-03-27T01:07:00Z"/>
            </w:rPr>
          </w:rPrChange>
        </w:rPr>
        <w:pPrChange w:id="65749" w:author="CR#1493r1" w:date="2020-03-27T01:07:00Z">
          <w:pPr>
            <w:ind w:left="568" w:hanging="284"/>
          </w:pPr>
        </w:pPrChange>
      </w:pPr>
      <w:ins w:id="65750" w:author="CR#1493r1" w:date="2020-03-27T01:07:00Z">
        <w:r w:rsidRPr="004072B1">
          <w:rPr>
            <w:rPrChange w:id="65751" w:author="Draft version 2" w:date="2020-04-03T01:44:00Z">
              <w:rPr/>
            </w:rPrChange>
          </w:rPr>
          <w:t>Logical channel: DCCH</w:t>
        </w:r>
      </w:ins>
    </w:p>
    <w:p w14:paraId="4A1D96D9" w14:textId="77777777" w:rsidR="0067626C" w:rsidRPr="004072B1" w:rsidRDefault="0067626C">
      <w:pPr>
        <w:pStyle w:val="B1"/>
        <w:rPr>
          <w:ins w:id="65752" w:author="CR#1493r1" w:date="2020-03-27T01:07:00Z"/>
          <w:rPrChange w:id="65753" w:author="Draft version 2" w:date="2020-04-03T01:44:00Z">
            <w:rPr>
              <w:ins w:id="65754" w:author="CR#1493r1" w:date="2020-03-27T01:07:00Z"/>
            </w:rPr>
          </w:rPrChange>
        </w:rPr>
        <w:pPrChange w:id="65755" w:author="CR#1493r1" w:date="2020-03-27T01:07:00Z">
          <w:pPr>
            <w:ind w:left="568" w:hanging="284"/>
          </w:pPr>
        </w:pPrChange>
      </w:pPr>
      <w:ins w:id="65756" w:author="CR#1493r1" w:date="2020-03-27T01:07:00Z">
        <w:r w:rsidRPr="004072B1">
          <w:rPr>
            <w:rPrChange w:id="65757" w:author="Draft version 2" w:date="2020-04-03T01:44:00Z">
              <w:rPr/>
            </w:rPrChange>
          </w:rPr>
          <w:t>Direction: UE to Network</w:t>
        </w:r>
      </w:ins>
    </w:p>
    <w:p w14:paraId="6C30EF8D" w14:textId="77777777" w:rsidR="0067626C" w:rsidRPr="004072B1" w:rsidRDefault="0067626C">
      <w:pPr>
        <w:pStyle w:val="TH"/>
        <w:rPr>
          <w:ins w:id="65758" w:author="CR#1493r1" w:date="2020-03-27T01:07:00Z"/>
          <w:rPrChange w:id="65759" w:author="Draft version 2" w:date="2020-04-03T01:44:00Z">
            <w:rPr>
              <w:ins w:id="65760" w:author="CR#1493r1" w:date="2020-03-27T01:07:00Z"/>
            </w:rPr>
          </w:rPrChange>
        </w:rPr>
        <w:pPrChange w:id="65761" w:author="CR#1493r1" w:date="2020-03-27T01:07:00Z">
          <w:pPr>
            <w:keepNext/>
            <w:keepLines/>
            <w:spacing w:before="60"/>
            <w:jc w:val="center"/>
          </w:pPr>
        </w:pPrChange>
      </w:pPr>
      <w:ins w:id="65762" w:author="CR#1493r1" w:date="2020-03-27T01:07:00Z">
        <w:r w:rsidRPr="004072B1">
          <w:rPr>
            <w:i/>
            <w:iCs/>
            <w:noProof/>
            <w:rPrChange w:id="65763" w:author="Draft version 2" w:date="2020-04-03T01:44:00Z">
              <w:rPr>
                <w:b/>
                <w:noProof/>
              </w:rPr>
            </w:rPrChange>
          </w:rPr>
          <w:t>SidelinkUEInformationNR</w:t>
        </w:r>
        <w:r w:rsidRPr="004072B1">
          <w:rPr>
            <w:noProof/>
            <w:rPrChange w:id="65764" w:author="Draft version 2" w:date="2020-04-03T01:44:00Z">
              <w:rPr>
                <w:noProof/>
              </w:rPr>
            </w:rPrChange>
          </w:rPr>
          <w:t xml:space="preserve"> message</w:t>
        </w:r>
      </w:ins>
    </w:p>
    <w:p w14:paraId="2C62E391" w14:textId="77777777" w:rsidR="0067626C" w:rsidRPr="004072B1" w:rsidRDefault="0067626C">
      <w:pPr>
        <w:pStyle w:val="PL"/>
        <w:rPr>
          <w:ins w:id="65765" w:author="CR#1493r1" w:date="2020-03-27T01:07:00Z"/>
          <w:rPrChange w:id="65766" w:author="Draft version 2" w:date="2020-04-03T01:44:00Z">
            <w:rPr>
              <w:ins w:id="65767" w:author="CR#1493r1" w:date="2020-03-27T01:07:00Z"/>
            </w:rPr>
          </w:rPrChange>
        </w:rPr>
        <w:pPrChange w:id="65768"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769" w:author="CR#1493r1" w:date="2020-03-27T01:07:00Z">
        <w:r w:rsidRPr="004072B1">
          <w:rPr>
            <w:rPrChange w:id="65770" w:author="Draft version 2" w:date="2020-04-03T01:44:00Z">
              <w:rPr/>
            </w:rPrChange>
          </w:rPr>
          <w:t>-- ASN1START</w:t>
        </w:r>
      </w:ins>
    </w:p>
    <w:p w14:paraId="68C10884" w14:textId="77777777" w:rsidR="0067626C" w:rsidRPr="004072B1" w:rsidRDefault="0067626C">
      <w:pPr>
        <w:pStyle w:val="PL"/>
        <w:rPr>
          <w:ins w:id="65771" w:author="CR#1493r1" w:date="2020-03-27T01:07:00Z"/>
          <w:rPrChange w:id="65772" w:author="Draft version 2" w:date="2020-04-03T01:44:00Z">
            <w:rPr>
              <w:ins w:id="65773" w:author="CR#1493r1" w:date="2020-03-27T01:07:00Z"/>
            </w:rPr>
          </w:rPrChange>
        </w:rPr>
        <w:pPrChange w:id="6577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775" w:author="CR#1493r1" w:date="2020-03-27T01:07:00Z">
        <w:r w:rsidRPr="004072B1">
          <w:rPr>
            <w:rPrChange w:id="65776" w:author="Draft version 2" w:date="2020-04-03T01:44:00Z">
              <w:rPr/>
            </w:rPrChange>
          </w:rPr>
          <w:t>-- TAG-SIDELINKUEINFORMATIONNR-START</w:t>
        </w:r>
      </w:ins>
    </w:p>
    <w:p w14:paraId="50709DCC" w14:textId="77777777" w:rsidR="0067626C" w:rsidRPr="004072B1" w:rsidRDefault="0067626C">
      <w:pPr>
        <w:pStyle w:val="PL"/>
        <w:rPr>
          <w:ins w:id="65777" w:author="CR#1493r1" w:date="2020-03-27T01:07:00Z"/>
          <w:rPrChange w:id="65778" w:author="Draft version 2" w:date="2020-04-03T01:44:00Z">
            <w:rPr>
              <w:ins w:id="65779" w:author="CR#1493r1" w:date="2020-03-27T01:07:00Z"/>
            </w:rPr>
          </w:rPrChange>
        </w:rPr>
        <w:pPrChange w:id="6578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627FE4" w14:textId="77777777" w:rsidR="0067626C" w:rsidRPr="004072B1" w:rsidRDefault="0067626C">
      <w:pPr>
        <w:pStyle w:val="PL"/>
        <w:rPr>
          <w:ins w:id="65781" w:author="CR#1493r1" w:date="2020-03-27T01:07:00Z"/>
          <w:rPrChange w:id="65782" w:author="Draft version 2" w:date="2020-04-03T01:44:00Z">
            <w:rPr>
              <w:ins w:id="65783" w:author="CR#1493r1" w:date="2020-03-27T01:07:00Z"/>
            </w:rPr>
          </w:rPrChange>
        </w:rPr>
        <w:pPrChange w:id="6578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785" w:author="CR#1493r1" w:date="2020-03-27T01:07:00Z">
        <w:r w:rsidRPr="004072B1">
          <w:rPr>
            <w:rPrChange w:id="65786" w:author="Draft version 2" w:date="2020-04-03T01:44:00Z">
              <w:rPr>
                <w:rFonts w:ascii="Courier New" w:hAnsi="Courier New"/>
                <w:noProof/>
                <w:sz w:val="16"/>
                <w:lang w:eastAsia="en-GB"/>
              </w:rPr>
            </w:rPrChange>
          </w:rPr>
          <w:t xml:space="preserve">SidelinkUEInformationNR-r16::=         </w:t>
        </w:r>
        <w:r w:rsidRPr="004072B1">
          <w:rPr>
            <w:rPrChange w:id="65787" w:author="Draft version 2" w:date="2020-04-03T01:44:00Z">
              <w:rPr>
                <w:color w:val="993366"/>
              </w:rPr>
            </w:rPrChange>
          </w:rPr>
          <w:t>SEQUENCE</w:t>
        </w:r>
        <w:r w:rsidRPr="004072B1">
          <w:rPr>
            <w:rPrChange w:id="65788" w:author="Draft version 2" w:date="2020-04-03T01:44:00Z">
              <w:rPr/>
            </w:rPrChange>
          </w:rPr>
          <w:t xml:space="preserve"> {</w:t>
        </w:r>
      </w:ins>
    </w:p>
    <w:p w14:paraId="5CD10D11" w14:textId="77777777" w:rsidR="0067626C" w:rsidRPr="004072B1" w:rsidRDefault="0067626C">
      <w:pPr>
        <w:pStyle w:val="PL"/>
        <w:rPr>
          <w:ins w:id="65789" w:author="CR#1493r1" w:date="2020-03-27T01:07:00Z"/>
          <w:rPrChange w:id="65790" w:author="Draft version 2" w:date="2020-04-03T01:44:00Z">
            <w:rPr>
              <w:ins w:id="65791" w:author="CR#1493r1" w:date="2020-03-27T01:07:00Z"/>
            </w:rPr>
          </w:rPrChange>
        </w:rPr>
        <w:pPrChange w:id="6579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793" w:author="CR#1493r1" w:date="2020-03-27T01:07:00Z">
        <w:r w:rsidRPr="004072B1">
          <w:rPr>
            <w:rPrChange w:id="65794" w:author="Draft version 2" w:date="2020-04-03T01:44:00Z">
              <w:rPr/>
            </w:rPrChange>
          </w:rPr>
          <w:t xml:space="preserve">    criticalExtensions                  </w:t>
        </w:r>
        <w:r w:rsidRPr="004072B1">
          <w:rPr>
            <w:rPrChange w:id="65795" w:author="Draft version 2" w:date="2020-04-03T01:44:00Z">
              <w:rPr>
                <w:color w:val="993366"/>
              </w:rPr>
            </w:rPrChange>
          </w:rPr>
          <w:t>CHOICE</w:t>
        </w:r>
        <w:r w:rsidRPr="004072B1">
          <w:rPr>
            <w:rPrChange w:id="65796" w:author="Draft version 2" w:date="2020-04-03T01:44:00Z">
              <w:rPr/>
            </w:rPrChange>
          </w:rPr>
          <w:t xml:space="preserve"> {</w:t>
        </w:r>
      </w:ins>
    </w:p>
    <w:p w14:paraId="5AEF2AB4" w14:textId="77777777" w:rsidR="0067626C" w:rsidRPr="004072B1" w:rsidRDefault="0067626C">
      <w:pPr>
        <w:pStyle w:val="PL"/>
        <w:rPr>
          <w:ins w:id="65797" w:author="CR#1493r1" w:date="2020-03-27T01:07:00Z"/>
          <w:rPrChange w:id="65798" w:author="Draft version 2" w:date="2020-04-03T01:44:00Z">
            <w:rPr>
              <w:ins w:id="65799" w:author="CR#1493r1" w:date="2020-03-27T01:07:00Z"/>
            </w:rPr>
          </w:rPrChange>
        </w:rPr>
        <w:pPrChange w:id="6580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01" w:author="CR#1493r1" w:date="2020-03-27T01:07:00Z">
        <w:r w:rsidRPr="004072B1">
          <w:rPr>
            <w:rPrChange w:id="65802" w:author="Draft version 2" w:date="2020-04-03T01:44:00Z">
              <w:rPr/>
            </w:rPrChange>
          </w:rPr>
          <w:t xml:space="preserve">        sidelinkUEInformationNR-r16         SidelinkUEInformationNR-r16-IEs,</w:t>
        </w:r>
      </w:ins>
    </w:p>
    <w:p w14:paraId="244619F4" w14:textId="77777777" w:rsidR="0067626C" w:rsidRPr="004072B1" w:rsidRDefault="0067626C">
      <w:pPr>
        <w:pStyle w:val="PL"/>
        <w:rPr>
          <w:ins w:id="65803" w:author="CR#1493r1" w:date="2020-03-27T01:07:00Z"/>
          <w:rPrChange w:id="65804" w:author="Draft version 2" w:date="2020-04-03T01:44:00Z">
            <w:rPr>
              <w:ins w:id="65805" w:author="CR#1493r1" w:date="2020-03-27T01:07:00Z"/>
            </w:rPr>
          </w:rPrChange>
        </w:rPr>
        <w:pPrChange w:id="6580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07" w:author="CR#1493r1" w:date="2020-03-27T01:07:00Z">
        <w:r w:rsidRPr="004072B1">
          <w:rPr>
            <w:rPrChange w:id="65808" w:author="Draft version 2" w:date="2020-04-03T01:44:00Z">
              <w:rPr/>
            </w:rPrChange>
          </w:rPr>
          <w:t xml:space="preserve">        criticalExtensionsFuture            </w:t>
        </w:r>
        <w:r w:rsidRPr="004072B1">
          <w:rPr>
            <w:rPrChange w:id="65809" w:author="Draft version 2" w:date="2020-04-03T01:44:00Z">
              <w:rPr>
                <w:color w:val="993366"/>
              </w:rPr>
            </w:rPrChange>
          </w:rPr>
          <w:t>SEQUENCE</w:t>
        </w:r>
        <w:r w:rsidRPr="004072B1">
          <w:rPr>
            <w:rPrChange w:id="65810" w:author="Draft version 2" w:date="2020-04-03T01:44:00Z">
              <w:rPr/>
            </w:rPrChange>
          </w:rPr>
          <w:t xml:space="preserve"> {}</w:t>
        </w:r>
      </w:ins>
    </w:p>
    <w:p w14:paraId="305E61F6" w14:textId="77777777" w:rsidR="0067626C" w:rsidRPr="004072B1" w:rsidRDefault="0067626C">
      <w:pPr>
        <w:pStyle w:val="PL"/>
        <w:rPr>
          <w:ins w:id="65811" w:author="CR#1493r1" w:date="2020-03-27T01:07:00Z"/>
          <w:rPrChange w:id="65812" w:author="Draft version 2" w:date="2020-04-03T01:44:00Z">
            <w:rPr>
              <w:ins w:id="65813" w:author="CR#1493r1" w:date="2020-03-27T01:07:00Z"/>
            </w:rPr>
          </w:rPrChange>
        </w:rPr>
        <w:pPrChange w:id="6581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15" w:author="CR#1493r1" w:date="2020-03-27T01:07:00Z">
        <w:r w:rsidRPr="004072B1">
          <w:rPr>
            <w:rPrChange w:id="65816" w:author="Draft version 2" w:date="2020-04-03T01:44:00Z">
              <w:rPr/>
            </w:rPrChange>
          </w:rPr>
          <w:t xml:space="preserve">    }</w:t>
        </w:r>
      </w:ins>
    </w:p>
    <w:p w14:paraId="2FE0D650" w14:textId="77777777" w:rsidR="0067626C" w:rsidRPr="004072B1" w:rsidRDefault="0067626C">
      <w:pPr>
        <w:pStyle w:val="PL"/>
        <w:rPr>
          <w:ins w:id="65817" w:author="CR#1493r1" w:date="2020-03-27T01:07:00Z"/>
          <w:rPrChange w:id="65818" w:author="Draft version 2" w:date="2020-04-03T01:44:00Z">
            <w:rPr>
              <w:ins w:id="65819" w:author="CR#1493r1" w:date="2020-03-27T01:07:00Z"/>
            </w:rPr>
          </w:rPrChange>
        </w:rPr>
        <w:pPrChange w:id="6582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21" w:author="CR#1493r1" w:date="2020-03-27T01:07:00Z">
        <w:r w:rsidRPr="004072B1">
          <w:rPr>
            <w:rPrChange w:id="65822" w:author="Draft version 2" w:date="2020-04-03T01:44:00Z">
              <w:rPr/>
            </w:rPrChange>
          </w:rPr>
          <w:t>}</w:t>
        </w:r>
      </w:ins>
    </w:p>
    <w:p w14:paraId="5F8A7A86" w14:textId="77777777" w:rsidR="0067626C" w:rsidRPr="004072B1" w:rsidRDefault="0067626C">
      <w:pPr>
        <w:pStyle w:val="PL"/>
        <w:rPr>
          <w:ins w:id="65823" w:author="CR#1493r1" w:date="2020-03-27T01:07:00Z"/>
          <w:rPrChange w:id="65824" w:author="Draft version 2" w:date="2020-04-03T01:44:00Z">
            <w:rPr>
              <w:ins w:id="65825" w:author="CR#1493r1" w:date="2020-03-27T01:07:00Z"/>
            </w:rPr>
          </w:rPrChange>
        </w:rPr>
        <w:pPrChange w:id="6582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8B611C" w14:textId="1526BEBC" w:rsidR="0067626C" w:rsidRPr="004072B1" w:rsidRDefault="0067626C">
      <w:pPr>
        <w:pStyle w:val="PL"/>
        <w:rPr>
          <w:ins w:id="65827" w:author="CR#1493r1" w:date="2020-03-27T01:07:00Z"/>
          <w:rPrChange w:id="65828" w:author="Draft version 2" w:date="2020-04-03T01:44:00Z">
            <w:rPr>
              <w:ins w:id="65829" w:author="CR#1493r1" w:date="2020-03-27T01:07:00Z"/>
            </w:rPr>
          </w:rPrChange>
        </w:rPr>
        <w:pPrChange w:id="6583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31" w:author="CR#1493r1" w:date="2020-03-27T01:07:00Z">
        <w:r w:rsidRPr="004072B1">
          <w:rPr>
            <w:rPrChange w:id="65832" w:author="Draft version 2" w:date="2020-04-03T01:44:00Z">
              <w:rPr/>
            </w:rPrChange>
          </w:rPr>
          <w:t>SidelinkUEInformationNR-r16-IEs</w:t>
        </w:r>
      </w:ins>
      <w:ins w:id="65833" w:author="Draft version 2" w:date="2020-04-02T16:14:00Z">
        <w:r w:rsidR="00936420" w:rsidRPr="004072B1">
          <w:rPr>
            <w:rPrChange w:id="65834" w:author="Draft version 2" w:date="2020-04-03T01:44:00Z">
              <w:rPr/>
            </w:rPrChange>
          </w:rPr>
          <w:t xml:space="preserve"> </w:t>
        </w:r>
      </w:ins>
      <w:ins w:id="65835" w:author="CR#1493r1" w:date="2020-03-27T01:07:00Z">
        <w:r w:rsidRPr="004072B1">
          <w:rPr>
            <w:rPrChange w:id="65836" w:author="Draft version 2" w:date="2020-04-03T01:44:00Z">
              <w:rPr/>
            </w:rPrChange>
          </w:rPr>
          <w:t xml:space="preserve">::=     </w:t>
        </w:r>
        <w:r w:rsidRPr="004072B1">
          <w:rPr>
            <w:rPrChange w:id="65837" w:author="Draft version 2" w:date="2020-04-03T01:44:00Z">
              <w:rPr>
                <w:color w:val="993366"/>
              </w:rPr>
            </w:rPrChange>
          </w:rPr>
          <w:t>SEQUENCE</w:t>
        </w:r>
        <w:r w:rsidRPr="004072B1">
          <w:rPr>
            <w:rPrChange w:id="65838" w:author="Draft version 2" w:date="2020-04-03T01:44:00Z">
              <w:rPr/>
            </w:rPrChange>
          </w:rPr>
          <w:t xml:space="preserve"> {</w:t>
        </w:r>
      </w:ins>
    </w:p>
    <w:p w14:paraId="241967BC" w14:textId="77777777" w:rsidR="0067626C" w:rsidRPr="004072B1" w:rsidRDefault="0067626C">
      <w:pPr>
        <w:pStyle w:val="PL"/>
        <w:rPr>
          <w:ins w:id="65839" w:author="CR#1493r1" w:date="2020-03-27T01:07:00Z"/>
          <w:rPrChange w:id="65840" w:author="Draft version 2" w:date="2020-04-03T01:44:00Z">
            <w:rPr>
              <w:ins w:id="65841" w:author="CR#1493r1" w:date="2020-03-27T01:07:00Z"/>
            </w:rPr>
          </w:rPrChange>
        </w:rPr>
        <w:pPrChange w:id="6584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43" w:author="CR#1493r1" w:date="2020-03-27T01:07:00Z">
        <w:r w:rsidRPr="004072B1">
          <w:rPr>
            <w:rPrChange w:id="65844" w:author="Draft version 2" w:date="2020-04-03T01:44:00Z">
              <w:rPr/>
            </w:rPrChange>
          </w:rPr>
          <w:t xml:space="preserve">    sl-RxInterestedFreqList-r16            SL-InterestedFreqList-r16           </w:t>
        </w:r>
        <w:r w:rsidRPr="004072B1">
          <w:rPr>
            <w:rPrChange w:id="65845" w:author="Draft version 2" w:date="2020-04-03T01:44:00Z">
              <w:rPr>
                <w:color w:val="993366"/>
              </w:rPr>
            </w:rPrChange>
          </w:rPr>
          <w:t>OPTIONAL</w:t>
        </w:r>
        <w:r w:rsidRPr="004072B1">
          <w:rPr>
            <w:rPrChange w:id="65846" w:author="Draft version 2" w:date="2020-04-03T01:44:00Z">
              <w:rPr/>
            </w:rPrChange>
          </w:rPr>
          <w:t>,</w:t>
        </w:r>
      </w:ins>
    </w:p>
    <w:p w14:paraId="7DAD54BC" w14:textId="765DCF8B" w:rsidR="0067626C" w:rsidRPr="004072B1" w:rsidRDefault="0067626C">
      <w:pPr>
        <w:pStyle w:val="PL"/>
        <w:rPr>
          <w:ins w:id="65847" w:author="CR#1493r1" w:date="2020-03-27T01:07:00Z"/>
          <w:rFonts w:eastAsia="Yu Mincho"/>
          <w:lang w:eastAsia="zh-CN"/>
          <w:rPrChange w:id="65848" w:author="Draft version 2" w:date="2020-04-03T01:44:00Z">
            <w:rPr>
              <w:ins w:id="65849" w:author="CR#1493r1" w:date="2020-03-27T01:07:00Z"/>
              <w:rFonts w:eastAsia="Yu Mincho"/>
              <w:lang w:eastAsia="zh-CN"/>
            </w:rPr>
          </w:rPrChange>
        </w:rPr>
        <w:pPrChange w:id="6585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51" w:author="CR#1493r1" w:date="2020-03-27T01:07:00Z">
        <w:r w:rsidRPr="004072B1">
          <w:rPr>
            <w:rPrChange w:id="65852" w:author="Draft version 2" w:date="2020-04-03T01:44:00Z">
              <w:rPr/>
            </w:rPrChange>
          </w:rPr>
          <w:t xml:space="preserve">    s</w:t>
        </w:r>
        <w:r w:rsidRPr="004072B1">
          <w:rPr>
            <w:rFonts w:eastAsia="Yu Mincho" w:hint="eastAsia"/>
            <w:lang w:eastAsia="zh-CN"/>
            <w:rPrChange w:id="65853" w:author="Draft version 2" w:date="2020-04-03T01:44:00Z">
              <w:rPr>
                <w:rFonts w:eastAsia="Yu Mincho" w:hint="eastAsia"/>
                <w:lang w:eastAsia="zh-CN"/>
              </w:rPr>
            </w:rPrChange>
          </w:rPr>
          <w:t>l-TxResourceReq</w:t>
        </w:r>
        <w:r w:rsidRPr="004072B1">
          <w:rPr>
            <w:rFonts w:eastAsia="Yu Mincho"/>
            <w:lang w:eastAsia="zh-CN"/>
            <w:rPrChange w:id="65854" w:author="Draft version 2" w:date="2020-04-03T01:44:00Z">
              <w:rPr>
                <w:rFonts w:eastAsia="Yu Mincho"/>
                <w:lang w:eastAsia="zh-CN"/>
              </w:rPr>
            </w:rPrChange>
          </w:rPr>
          <w:t>List</w:t>
        </w:r>
        <w:r w:rsidRPr="004072B1">
          <w:rPr>
            <w:rFonts w:eastAsia="Yu Mincho" w:hint="eastAsia"/>
            <w:lang w:eastAsia="zh-CN"/>
            <w:rPrChange w:id="65855" w:author="Draft version 2" w:date="2020-04-03T01:44:00Z">
              <w:rPr>
                <w:rFonts w:eastAsia="Yu Mincho" w:hint="eastAsia"/>
                <w:lang w:eastAsia="zh-CN"/>
              </w:rPr>
            </w:rPrChange>
          </w:rPr>
          <w:t>-r16</w:t>
        </w:r>
      </w:ins>
      <w:ins w:id="65856" w:author="CR#1493r1" w:date="2020-03-27T01:08:00Z">
        <w:r w:rsidRPr="004072B1">
          <w:rPr>
            <w:rPrChange w:id="65857" w:author="Draft version 2" w:date="2020-04-03T01:44:00Z">
              <w:rPr>
                <w:rFonts w:ascii="Courier New" w:hAnsi="Courier New"/>
                <w:noProof/>
                <w:sz w:val="16"/>
                <w:lang w:eastAsia="en-GB"/>
              </w:rPr>
            </w:rPrChange>
          </w:rPr>
          <w:t xml:space="preserve">               </w:t>
        </w:r>
      </w:ins>
      <w:ins w:id="65858" w:author="CR#1493r1" w:date="2020-03-27T01:07:00Z">
        <w:r w:rsidRPr="004072B1">
          <w:rPr>
            <w:rFonts w:eastAsia="Yu Mincho"/>
            <w:lang w:eastAsia="zh-CN"/>
            <w:rPrChange w:id="65859" w:author="Draft version 2" w:date="2020-04-03T01:44:00Z">
              <w:rPr>
                <w:rFonts w:ascii="Courier New" w:eastAsia="Yu Mincho" w:hAnsi="Courier New"/>
                <w:noProof/>
                <w:sz w:val="16"/>
                <w:lang w:eastAsia="zh-CN"/>
              </w:rPr>
            </w:rPrChange>
          </w:rPr>
          <w:t>SL-TxResourceReqList-r16</w:t>
        </w:r>
        <w:r w:rsidRPr="004072B1">
          <w:rPr>
            <w:rPrChange w:id="65860" w:author="Draft version 2" w:date="2020-04-03T01:44:00Z">
              <w:rPr>
                <w:rFonts w:ascii="Courier New" w:hAnsi="Courier New"/>
                <w:noProof/>
                <w:sz w:val="16"/>
                <w:lang w:eastAsia="en-GB"/>
              </w:rPr>
            </w:rPrChange>
          </w:rPr>
          <w:t xml:space="preserve">            </w:t>
        </w:r>
        <w:r w:rsidRPr="004072B1">
          <w:rPr>
            <w:rFonts w:eastAsia="Yu Mincho"/>
            <w:lang w:eastAsia="zh-CN"/>
            <w:rPrChange w:id="65861" w:author="Draft version 2" w:date="2020-04-03T01:44:00Z">
              <w:rPr>
                <w:rFonts w:eastAsia="Yu Mincho"/>
                <w:color w:val="993366"/>
                <w:lang w:eastAsia="zh-CN"/>
              </w:rPr>
            </w:rPrChange>
          </w:rPr>
          <w:t>OPTIONAL</w:t>
        </w:r>
        <w:r w:rsidRPr="004072B1">
          <w:rPr>
            <w:rFonts w:eastAsia="Yu Mincho" w:hint="eastAsia"/>
            <w:lang w:eastAsia="zh-CN"/>
            <w:rPrChange w:id="65862" w:author="Draft version 2" w:date="2020-04-03T01:44:00Z">
              <w:rPr>
                <w:rFonts w:eastAsia="Yu Mincho" w:hint="eastAsia"/>
                <w:lang w:eastAsia="zh-CN"/>
              </w:rPr>
            </w:rPrChange>
          </w:rPr>
          <w:t>,</w:t>
        </w:r>
      </w:ins>
    </w:p>
    <w:p w14:paraId="7D98AE66" w14:textId="77777777" w:rsidR="0067626C" w:rsidRPr="004072B1" w:rsidRDefault="0067626C">
      <w:pPr>
        <w:pStyle w:val="PL"/>
        <w:rPr>
          <w:ins w:id="65863" w:author="CR#1493r1" w:date="2020-03-27T01:07:00Z"/>
          <w:rPrChange w:id="65864" w:author="Draft version 2" w:date="2020-04-03T01:44:00Z">
            <w:rPr>
              <w:ins w:id="65865" w:author="CR#1493r1" w:date="2020-03-27T01:07:00Z"/>
            </w:rPr>
          </w:rPrChange>
        </w:rPr>
        <w:pPrChange w:id="6586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67" w:author="CR#1493r1" w:date="2020-03-27T01:07:00Z">
        <w:r w:rsidRPr="004072B1">
          <w:rPr>
            <w:rPrChange w:id="65868" w:author="Draft version 2" w:date="2020-04-03T01:44:00Z">
              <w:rPr/>
            </w:rPrChange>
          </w:rPr>
          <w:t xml:space="preserve">    lateNonCriticalExtension               OCTET STRING                        </w:t>
        </w:r>
        <w:r w:rsidRPr="004072B1">
          <w:rPr>
            <w:rPrChange w:id="65869" w:author="Draft version 2" w:date="2020-04-03T01:44:00Z">
              <w:rPr>
                <w:color w:val="993366"/>
              </w:rPr>
            </w:rPrChange>
          </w:rPr>
          <w:t>OPTIONAL</w:t>
        </w:r>
        <w:r w:rsidRPr="004072B1">
          <w:rPr>
            <w:rPrChange w:id="65870" w:author="Draft version 2" w:date="2020-04-03T01:44:00Z">
              <w:rPr/>
            </w:rPrChange>
          </w:rPr>
          <w:t>,</w:t>
        </w:r>
      </w:ins>
    </w:p>
    <w:p w14:paraId="656773DE" w14:textId="77777777" w:rsidR="0067626C" w:rsidRPr="004072B1" w:rsidRDefault="0067626C">
      <w:pPr>
        <w:pStyle w:val="PL"/>
        <w:rPr>
          <w:ins w:id="65871" w:author="CR#1493r1" w:date="2020-03-27T01:07:00Z"/>
          <w:rPrChange w:id="65872" w:author="Draft version 2" w:date="2020-04-03T01:44:00Z">
            <w:rPr>
              <w:ins w:id="65873" w:author="CR#1493r1" w:date="2020-03-27T01:07:00Z"/>
            </w:rPr>
          </w:rPrChange>
        </w:rPr>
        <w:pPrChange w:id="6587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75" w:author="CR#1493r1" w:date="2020-03-27T01:07:00Z">
        <w:r w:rsidRPr="004072B1">
          <w:rPr>
            <w:rPrChange w:id="65876" w:author="Draft version 2" w:date="2020-04-03T01:44:00Z">
              <w:rPr/>
            </w:rPrChange>
          </w:rPr>
          <w:t xml:space="preserve">    nonCriticalExtension                   </w:t>
        </w:r>
        <w:r w:rsidRPr="004072B1">
          <w:rPr>
            <w:rPrChange w:id="65877" w:author="Draft version 2" w:date="2020-04-03T01:44:00Z">
              <w:rPr>
                <w:color w:val="993366"/>
              </w:rPr>
            </w:rPrChange>
          </w:rPr>
          <w:t>SEQUENCE</w:t>
        </w:r>
        <w:r w:rsidRPr="004072B1">
          <w:rPr>
            <w:rPrChange w:id="65878" w:author="Draft version 2" w:date="2020-04-03T01:44:00Z">
              <w:rPr/>
            </w:rPrChange>
          </w:rPr>
          <w:t xml:space="preserve"> {}                         </w:t>
        </w:r>
        <w:r w:rsidRPr="004072B1">
          <w:rPr>
            <w:rPrChange w:id="65879" w:author="Draft version 2" w:date="2020-04-03T01:44:00Z">
              <w:rPr>
                <w:color w:val="993366"/>
              </w:rPr>
            </w:rPrChange>
          </w:rPr>
          <w:t>OPTIONAL</w:t>
        </w:r>
      </w:ins>
    </w:p>
    <w:p w14:paraId="4CD4EC61" w14:textId="77777777" w:rsidR="0067626C" w:rsidRPr="004072B1" w:rsidRDefault="0067626C">
      <w:pPr>
        <w:pStyle w:val="PL"/>
        <w:rPr>
          <w:ins w:id="65880" w:author="CR#1493r1" w:date="2020-03-27T01:07:00Z"/>
          <w:rPrChange w:id="65881" w:author="Draft version 2" w:date="2020-04-03T01:44:00Z">
            <w:rPr>
              <w:ins w:id="65882" w:author="CR#1493r1" w:date="2020-03-27T01:07:00Z"/>
            </w:rPr>
          </w:rPrChange>
        </w:rPr>
        <w:pPrChange w:id="6588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84" w:author="CR#1493r1" w:date="2020-03-27T01:07:00Z">
        <w:r w:rsidRPr="004072B1">
          <w:rPr>
            <w:rPrChange w:id="65885" w:author="Draft version 2" w:date="2020-04-03T01:44:00Z">
              <w:rPr/>
            </w:rPrChange>
          </w:rPr>
          <w:t>}</w:t>
        </w:r>
      </w:ins>
    </w:p>
    <w:p w14:paraId="1F7D3230" w14:textId="77777777" w:rsidR="0067626C" w:rsidRPr="004072B1" w:rsidRDefault="0067626C">
      <w:pPr>
        <w:pStyle w:val="PL"/>
        <w:rPr>
          <w:ins w:id="65886" w:author="CR#1493r1" w:date="2020-03-27T01:07:00Z"/>
          <w:rPrChange w:id="65887" w:author="Draft version 2" w:date="2020-04-03T01:44:00Z">
            <w:rPr>
              <w:ins w:id="65888" w:author="CR#1493r1" w:date="2020-03-27T01:07:00Z"/>
            </w:rPr>
          </w:rPrChange>
        </w:rPr>
        <w:pPrChange w:id="6588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FB12F6" w14:textId="3493AC49" w:rsidR="0067626C" w:rsidRPr="004072B1" w:rsidRDefault="0067626C">
      <w:pPr>
        <w:pStyle w:val="PL"/>
        <w:rPr>
          <w:ins w:id="65890" w:author="CR#1493r1" w:date="2020-03-27T01:07:00Z"/>
          <w:rPrChange w:id="65891" w:author="Draft version 2" w:date="2020-04-03T01:44:00Z">
            <w:rPr>
              <w:ins w:id="65892" w:author="CR#1493r1" w:date="2020-03-27T01:07:00Z"/>
            </w:rPr>
          </w:rPrChange>
        </w:rPr>
        <w:pPrChange w:id="6589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94" w:author="CR#1493r1" w:date="2020-03-27T01:07:00Z">
        <w:r w:rsidRPr="004072B1">
          <w:rPr>
            <w:rPrChange w:id="65895" w:author="Draft version 2" w:date="2020-04-03T01:44:00Z">
              <w:rPr/>
            </w:rPrChange>
          </w:rPr>
          <w:t>SL-InterestedFreqList-r16</w:t>
        </w:r>
        <w:r w:rsidRPr="004072B1">
          <w:rPr>
            <w:lang w:eastAsia="zh-CN"/>
            <w:rPrChange w:id="65896" w:author="Draft version 2" w:date="2020-04-03T01:44:00Z">
              <w:rPr>
                <w:lang w:eastAsia="zh-CN"/>
              </w:rPr>
            </w:rPrChange>
          </w:rPr>
          <w:t xml:space="preserve"> </w:t>
        </w:r>
        <w:r w:rsidRPr="004072B1">
          <w:rPr>
            <w:rPrChange w:id="65897" w:author="Draft version 2" w:date="2020-04-03T01:44:00Z">
              <w:rPr/>
            </w:rPrChange>
          </w:rPr>
          <w:t>::=</w:t>
        </w:r>
        <w:r w:rsidRPr="004072B1">
          <w:rPr>
            <w:lang w:eastAsia="zh-CN"/>
            <w:rPrChange w:id="65898" w:author="Draft version 2" w:date="2020-04-03T01:44:00Z">
              <w:rPr>
                <w:lang w:eastAsia="zh-CN"/>
              </w:rPr>
            </w:rPrChange>
          </w:rPr>
          <w:t xml:space="preserve">          </w:t>
        </w:r>
        <w:r w:rsidRPr="004072B1">
          <w:rPr>
            <w:lang w:eastAsia="zh-CN"/>
            <w:rPrChange w:id="65899" w:author="Draft version 2" w:date="2020-04-03T01:44:00Z">
              <w:rPr>
                <w:color w:val="993366"/>
                <w:lang w:eastAsia="zh-CN"/>
              </w:rPr>
            </w:rPrChange>
          </w:rPr>
          <w:t>SEQUENCE</w:t>
        </w:r>
        <w:r w:rsidRPr="004072B1">
          <w:rPr>
            <w:lang w:eastAsia="zh-CN"/>
            <w:rPrChange w:id="65900" w:author="Draft version 2" w:date="2020-04-03T01:44:00Z">
              <w:rPr>
                <w:lang w:eastAsia="zh-CN"/>
              </w:rPr>
            </w:rPrChange>
          </w:rPr>
          <w:t xml:space="preserve"> (</w:t>
        </w:r>
        <w:r w:rsidRPr="004072B1">
          <w:rPr>
            <w:lang w:eastAsia="zh-CN"/>
            <w:rPrChange w:id="65901" w:author="Draft version 2" w:date="2020-04-03T01:44:00Z">
              <w:rPr>
                <w:color w:val="993366"/>
                <w:lang w:eastAsia="zh-CN"/>
              </w:rPr>
            </w:rPrChange>
          </w:rPr>
          <w:t>SIZE</w:t>
        </w:r>
        <w:r w:rsidRPr="004072B1">
          <w:rPr>
            <w:lang w:eastAsia="zh-CN"/>
            <w:rPrChange w:id="65902" w:author="Draft version 2" w:date="2020-04-03T01:44:00Z">
              <w:rPr>
                <w:lang w:eastAsia="zh-CN"/>
              </w:rPr>
            </w:rPrChange>
          </w:rPr>
          <w:t xml:space="preserve"> (1..maxNrofFreqSL-r16)) </w:t>
        </w:r>
        <w:r w:rsidRPr="004072B1">
          <w:rPr>
            <w:rPrChange w:id="65903" w:author="Draft version 2" w:date="2020-04-03T01:44:00Z">
              <w:rPr>
                <w:color w:val="993366"/>
              </w:rPr>
            </w:rPrChange>
          </w:rPr>
          <w:t>OF</w:t>
        </w:r>
        <w:r w:rsidRPr="004072B1">
          <w:rPr>
            <w:lang w:eastAsia="zh-CN"/>
            <w:rPrChange w:id="65904" w:author="Draft version 2" w:date="2020-04-03T01:44:00Z">
              <w:rPr>
                <w:lang w:eastAsia="zh-CN"/>
              </w:rPr>
            </w:rPrChange>
          </w:rPr>
          <w:t xml:space="preserve"> </w:t>
        </w:r>
        <w:r w:rsidRPr="004072B1">
          <w:rPr>
            <w:lang w:eastAsia="zh-CN"/>
            <w:rPrChange w:id="65905" w:author="Draft version 2" w:date="2020-04-03T01:44:00Z">
              <w:rPr>
                <w:color w:val="993366"/>
                <w:lang w:eastAsia="zh-CN"/>
              </w:rPr>
            </w:rPrChange>
          </w:rPr>
          <w:t>INTEGER</w:t>
        </w:r>
        <w:r w:rsidRPr="004072B1">
          <w:rPr>
            <w:lang w:eastAsia="zh-CN"/>
            <w:rPrChange w:id="65906" w:author="Draft version 2" w:date="2020-04-03T01:44:00Z">
              <w:rPr>
                <w:lang w:eastAsia="zh-CN"/>
              </w:rPr>
            </w:rPrChange>
          </w:rPr>
          <w:t xml:space="preserve"> (1..maxNrofFreqSL-r16)</w:t>
        </w:r>
      </w:ins>
    </w:p>
    <w:p w14:paraId="5B1331B2" w14:textId="77777777" w:rsidR="0067626C" w:rsidRPr="004072B1" w:rsidRDefault="0067626C">
      <w:pPr>
        <w:pStyle w:val="PL"/>
        <w:rPr>
          <w:ins w:id="65907" w:author="CR#1493r1" w:date="2020-03-27T01:07:00Z"/>
          <w:rPrChange w:id="65908" w:author="Draft version 2" w:date="2020-04-03T01:44:00Z">
            <w:rPr>
              <w:ins w:id="65909" w:author="CR#1493r1" w:date="2020-03-27T01:07:00Z"/>
            </w:rPr>
          </w:rPrChange>
        </w:rPr>
        <w:pPrChange w:id="6591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665AB3" w14:textId="77777777" w:rsidR="0067626C" w:rsidRPr="004072B1" w:rsidRDefault="0067626C">
      <w:pPr>
        <w:pStyle w:val="PL"/>
        <w:rPr>
          <w:ins w:id="65911" w:author="CR#1493r1" w:date="2020-03-27T01:07:00Z"/>
          <w:rFonts w:eastAsia="Yu Mincho"/>
          <w:lang w:eastAsia="zh-CN"/>
          <w:rPrChange w:id="65912" w:author="Draft version 2" w:date="2020-04-03T01:44:00Z">
            <w:rPr>
              <w:ins w:id="65913" w:author="CR#1493r1" w:date="2020-03-27T01:07:00Z"/>
              <w:rFonts w:eastAsia="Yu Mincho"/>
              <w:lang w:eastAsia="zh-CN"/>
            </w:rPr>
          </w:rPrChange>
        </w:rPr>
        <w:pPrChange w:id="6591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15" w:author="CR#1493r1" w:date="2020-03-27T01:07:00Z">
        <w:r w:rsidRPr="004072B1">
          <w:rPr>
            <w:rFonts w:eastAsia="Yu Mincho" w:hint="eastAsia"/>
            <w:lang w:eastAsia="zh-CN"/>
            <w:rPrChange w:id="65916" w:author="Draft version 2" w:date="2020-04-03T01:44:00Z">
              <w:rPr>
                <w:rFonts w:eastAsia="Yu Mincho" w:hint="eastAsia"/>
                <w:lang w:eastAsia="zh-CN"/>
              </w:rPr>
            </w:rPrChange>
          </w:rPr>
          <w:t>SL-TxResourceReqList-r16</w:t>
        </w:r>
        <w:r w:rsidRPr="004072B1">
          <w:rPr>
            <w:rPrChange w:id="65917" w:author="Draft version 2" w:date="2020-04-03T01:44:00Z">
              <w:rPr/>
            </w:rPrChange>
          </w:rPr>
          <w:t xml:space="preserve"> ::=           </w:t>
        </w:r>
        <w:r w:rsidRPr="004072B1">
          <w:rPr>
            <w:rPrChange w:id="65918" w:author="Draft version 2" w:date="2020-04-03T01:44:00Z">
              <w:rPr>
                <w:color w:val="993366"/>
              </w:rPr>
            </w:rPrChange>
          </w:rPr>
          <w:t>SEQUENCE</w:t>
        </w:r>
        <w:r w:rsidRPr="004072B1">
          <w:rPr>
            <w:rPrChange w:id="65919" w:author="Draft version 2" w:date="2020-04-03T01:44:00Z">
              <w:rPr/>
            </w:rPrChange>
          </w:rPr>
          <w:t xml:space="preserve"> (</w:t>
        </w:r>
        <w:r w:rsidRPr="004072B1">
          <w:rPr>
            <w:rPrChange w:id="65920" w:author="Draft version 2" w:date="2020-04-03T01:44:00Z">
              <w:rPr>
                <w:color w:val="993366"/>
              </w:rPr>
            </w:rPrChange>
          </w:rPr>
          <w:t>SIZE</w:t>
        </w:r>
        <w:r w:rsidRPr="004072B1">
          <w:rPr>
            <w:rPrChange w:id="65921" w:author="Draft version 2" w:date="2020-04-03T01:44:00Z">
              <w:rPr/>
            </w:rPrChange>
          </w:rPr>
          <w:t xml:space="preserve"> (1..maxNrof</w:t>
        </w:r>
        <w:r w:rsidRPr="004072B1">
          <w:rPr>
            <w:lang w:eastAsia="zh-CN"/>
            <w:rPrChange w:id="65922" w:author="Draft version 2" w:date="2020-04-03T01:44:00Z">
              <w:rPr>
                <w:lang w:eastAsia="zh-CN"/>
              </w:rPr>
            </w:rPrChange>
          </w:rPr>
          <w:t>SL-Dest-r16</w:t>
        </w:r>
        <w:r w:rsidRPr="004072B1">
          <w:rPr>
            <w:rPrChange w:id="65923" w:author="Draft version 2" w:date="2020-04-03T01:44:00Z">
              <w:rPr/>
            </w:rPrChange>
          </w:rPr>
          <w:t xml:space="preserve">)) </w:t>
        </w:r>
        <w:r w:rsidRPr="004072B1">
          <w:rPr>
            <w:rPrChange w:id="65924" w:author="Draft version 2" w:date="2020-04-03T01:44:00Z">
              <w:rPr>
                <w:color w:val="993366"/>
              </w:rPr>
            </w:rPrChange>
          </w:rPr>
          <w:t>OF</w:t>
        </w:r>
        <w:r w:rsidRPr="004072B1">
          <w:rPr>
            <w:rPrChange w:id="65925" w:author="Draft version 2" w:date="2020-04-03T01:44:00Z">
              <w:rPr/>
            </w:rPrChange>
          </w:rPr>
          <w:t xml:space="preserve"> </w:t>
        </w:r>
        <w:r w:rsidRPr="004072B1">
          <w:rPr>
            <w:rFonts w:eastAsia="Yu Mincho" w:hint="eastAsia"/>
            <w:lang w:eastAsia="zh-CN"/>
            <w:rPrChange w:id="65926" w:author="Draft version 2" w:date="2020-04-03T01:44:00Z">
              <w:rPr>
                <w:rFonts w:eastAsia="Yu Mincho" w:hint="eastAsia"/>
                <w:lang w:eastAsia="zh-CN"/>
              </w:rPr>
            </w:rPrChange>
          </w:rPr>
          <w:t>SL-TxResourceReq-r16</w:t>
        </w:r>
      </w:ins>
    </w:p>
    <w:p w14:paraId="13B2411F" w14:textId="77777777" w:rsidR="0067626C" w:rsidRPr="004072B1" w:rsidRDefault="0067626C">
      <w:pPr>
        <w:pStyle w:val="PL"/>
        <w:rPr>
          <w:ins w:id="65927" w:author="CR#1493r1" w:date="2020-03-27T01:07:00Z"/>
          <w:rFonts w:eastAsia="Yu Mincho"/>
          <w:lang w:eastAsia="zh-CN"/>
          <w:rPrChange w:id="65928" w:author="Draft version 2" w:date="2020-04-03T01:44:00Z">
            <w:rPr>
              <w:ins w:id="65929" w:author="CR#1493r1" w:date="2020-03-27T01:07:00Z"/>
              <w:rFonts w:eastAsia="Yu Mincho"/>
              <w:lang w:eastAsia="zh-CN"/>
            </w:rPr>
          </w:rPrChange>
        </w:rPr>
        <w:pPrChange w:id="6593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790FAA" w14:textId="065AE14B" w:rsidR="0067626C" w:rsidRPr="004072B1" w:rsidRDefault="0067626C">
      <w:pPr>
        <w:pStyle w:val="PL"/>
        <w:rPr>
          <w:ins w:id="65931" w:author="CR#1493r1" w:date="2020-03-27T01:07:00Z"/>
          <w:rFonts w:eastAsia="Yu Mincho"/>
          <w:lang w:eastAsia="zh-CN"/>
          <w:rPrChange w:id="65932" w:author="Draft version 2" w:date="2020-04-03T01:44:00Z">
            <w:rPr>
              <w:ins w:id="65933" w:author="CR#1493r1" w:date="2020-03-27T01:07:00Z"/>
              <w:rFonts w:eastAsia="Yu Mincho"/>
              <w:lang w:eastAsia="zh-CN"/>
            </w:rPr>
          </w:rPrChange>
        </w:rPr>
        <w:pPrChange w:id="6593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35" w:author="CR#1493r1" w:date="2020-03-27T01:07:00Z">
        <w:r w:rsidRPr="004072B1">
          <w:rPr>
            <w:rFonts w:eastAsia="Yu Mincho" w:hint="eastAsia"/>
            <w:lang w:eastAsia="zh-CN"/>
            <w:rPrChange w:id="65936" w:author="Draft version 2" w:date="2020-04-03T01:44:00Z">
              <w:rPr>
                <w:rFonts w:eastAsia="Yu Mincho" w:hint="eastAsia"/>
                <w:lang w:eastAsia="zh-CN"/>
              </w:rPr>
            </w:rPrChange>
          </w:rPr>
          <w:t>SL-TxResourceReq-r16</w:t>
        </w:r>
      </w:ins>
      <w:ins w:id="65937" w:author="Draft version 2" w:date="2020-04-02T16:14:00Z">
        <w:r w:rsidR="00936420" w:rsidRPr="004072B1">
          <w:rPr>
            <w:rFonts w:eastAsia="Yu Mincho"/>
            <w:lang w:eastAsia="zh-CN"/>
            <w:rPrChange w:id="65938" w:author="Draft version 2" w:date="2020-04-03T01:44:00Z">
              <w:rPr>
                <w:rFonts w:eastAsia="Yu Mincho"/>
                <w:lang w:eastAsia="zh-CN"/>
              </w:rPr>
            </w:rPrChange>
          </w:rPr>
          <w:t xml:space="preserve"> </w:t>
        </w:r>
      </w:ins>
      <w:ins w:id="65939" w:author="CR#1493r1" w:date="2020-03-27T01:07:00Z">
        <w:r w:rsidRPr="004072B1">
          <w:rPr>
            <w:rPrChange w:id="65940" w:author="Draft version 2" w:date="2020-04-03T01:44:00Z">
              <w:rPr/>
            </w:rPrChange>
          </w:rPr>
          <w:t xml:space="preserve">::=                </w:t>
        </w:r>
        <w:r w:rsidRPr="004072B1">
          <w:rPr>
            <w:rPrChange w:id="65941" w:author="Draft version 2" w:date="2020-04-03T01:44:00Z">
              <w:rPr>
                <w:color w:val="993366"/>
              </w:rPr>
            </w:rPrChange>
          </w:rPr>
          <w:t>SEQUENCE</w:t>
        </w:r>
        <w:r w:rsidRPr="004072B1">
          <w:rPr>
            <w:rPrChange w:id="65942" w:author="Draft version 2" w:date="2020-04-03T01:44:00Z">
              <w:rPr/>
            </w:rPrChange>
          </w:rPr>
          <w:t xml:space="preserve"> {</w:t>
        </w:r>
      </w:ins>
    </w:p>
    <w:p w14:paraId="175AB897" w14:textId="77777777" w:rsidR="0067626C" w:rsidRPr="004072B1" w:rsidRDefault="0067626C">
      <w:pPr>
        <w:pStyle w:val="PL"/>
        <w:rPr>
          <w:ins w:id="65943" w:author="CR#1493r1" w:date="2020-03-27T01:07:00Z"/>
          <w:rFonts w:eastAsia="Yu Mincho"/>
          <w:lang w:eastAsia="zh-CN"/>
          <w:rPrChange w:id="65944" w:author="Draft version 2" w:date="2020-04-03T01:44:00Z">
            <w:rPr>
              <w:ins w:id="65945" w:author="CR#1493r1" w:date="2020-03-27T01:07:00Z"/>
              <w:rFonts w:ascii="Courier New" w:eastAsia="Yu Mincho" w:hAnsi="Courier New"/>
              <w:noProof/>
              <w:sz w:val="16"/>
              <w:lang w:eastAsia="zh-CN"/>
            </w:rPr>
          </w:rPrChange>
        </w:rPr>
        <w:pPrChange w:id="6594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47" w:author="CR#1493r1" w:date="2020-03-27T01:07:00Z">
        <w:r w:rsidRPr="004072B1">
          <w:rPr>
            <w:rPrChange w:id="65948" w:author="Draft version 2" w:date="2020-04-03T01:44:00Z">
              <w:rPr/>
            </w:rPrChange>
          </w:rPr>
          <w:t xml:space="preserve">    </w:t>
        </w:r>
        <w:r w:rsidRPr="004072B1">
          <w:rPr>
            <w:rFonts w:eastAsia="Yu Mincho" w:hint="eastAsia"/>
            <w:lang w:eastAsia="zh-CN"/>
            <w:rPrChange w:id="65949" w:author="Draft version 2" w:date="2020-04-03T01:44:00Z">
              <w:rPr>
                <w:rFonts w:eastAsia="Yu Mincho" w:hint="eastAsia"/>
                <w:lang w:eastAsia="zh-CN"/>
              </w:rPr>
            </w:rPrChange>
          </w:rPr>
          <w:t>sl</w:t>
        </w:r>
        <w:r w:rsidRPr="004072B1">
          <w:rPr>
            <w:lang w:eastAsia="zh-CN"/>
            <w:rPrChange w:id="65950" w:author="Draft version 2" w:date="2020-04-03T01:44:00Z">
              <w:rPr>
                <w:lang w:eastAsia="zh-CN"/>
              </w:rPr>
            </w:rPrChange>
          </w:rPr>
          <w:t>-DestinationIdentity</w:t>
        </w:r>
        <w:r w:rsidRPr="004072B1">
          <w:rPr>
            <w:rPrChange w:id="65951" w:author="Draft version 2" w:date="2020-04-03T01:44:00Z">
              <w:rPr/>
            </w:rPrChange>
          </w:rPr>
          <w:t xml:space="preserve">-r16             </w:t>
        </w:r>
        <w:r w:rsidRPr="004072B1">
          <w:rPr>
            <w:lang w:eastAsia="zh-CN"/>
            <w:rPrChange w:id="65952" w:author="Draft version 2" w:date="2020-04-03T01:44:00Z">
              <w:rPr>
                <w:lang w:eastAsia="zh-CN"/>
              </w:rPr>
            </w:rPrChange>
          </w:rPr>
          <w:t>SL-DestinationIdentity</w:t>
        </w:r>
        <w:r w:rsidRPr="004072B1">
          <w:rPr>
            <w:rFonts w:eastAsia="Yu Mincho"/>
            <w:lang w:eastAsia="zh-CN"/>
            <w:rPrChange w:id="65953" w:author="Draft version 2" w:date="2020-04-03T01:44:00Z">
              <w:rPr>
                <w:rFonts w:ascii="Courier New" w:eastAsia="Yu Mincho" w:hAnsi="Courier New"/>
                <w:noProof/>
                <w:sz w:val="16"/>
                <w:lang w:eastAsia="zh-CN"/>
              </w:rPr>
            </w:rPrChange>
          </w:rPr>
          <w:t>-r16</w:t>
        </w:r>
        <w:r w:rsidRPr="004072B1">
          <w:rPr>
            <w:rPrChange w:id="65954" w:author="Draft version 2" w:date="2020-04-03T01:44:00Z">
              <w:rPr>
                <w:rFonts w:ascii="Courier New" w:hAnsi="Courier New"/>
                <w:noProof/>
                <w:sz w:val="16"/>
                <w:lang w:eastAsia="en-GB"/>
              </w:rPr>
            </w:rPrChange>
          </w:rPr>
          <w:t>,</w:t>
        </w:r>
      </w:ins>
    </w:p>
    <w:p w14:paraId="0E682571" w14:textId="77777777" w:rsidR="0067626C" w:rsidRPr="004072B1" w:rsidRDefault="0067626C">
      <w:pPr>
        <w:pStyle w:val="PL"/>
        <w:rPr>
          <w:ins w:id="65955" w:author="CR#1493r1" w:date="2020-03-27T01:07:00Z"/>
          <w:rPrChange w:id="65956" w:author="Draft version 2" w:date="2020-04-03T01:44:00Z">
            <w:rPr>
              <w:ins w:id="65957" w:author="CR#1493r1" w:date="2020-03-27T01:07:00Z"/>
            </w:rPr>
          </w:rPrChange>
        </w:rPr>
        <w:pPrChange w:id="65958"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59" w:author="CR#1493r1" w:date="2020-03-27T01:07:00Z">
        <w:r w:rsidRPr="004072B1">
          <w:rPr>
            <w:lang w:eastAsia="zh-CN"/>
            <w:rPrChange w:id="65960" w:author="Draft version 2" w:date="2020-04-03T01:44:00Z">
              <w:rPr>
                <w:rFonts w:ascii="Courier New" w:hAnsi="Courier New"/>
                <w:noProof/>
                <w:sz w:val="16"/>
                <w:lang w:eastAsia="zh-CN"/>
              </w:rPr>
            </w:rPrChange>
          </w:rPr>
          <w:t xml:space="preserve">    sl-CastType-r16</w:t>
        </w:r>
        <w:r w:rsidRPr="004072B1">
          <w:rPr>
            <w:rPrChange w:id="65961" w:author="Draft version 2" w:date="2020-04-03T01:44:00Z">
              <w:rPr>
                <w:rFonts w:ascii="Courier New" w:hAnsi="Courier New"/>
                <w:noProof/>
                <w:sz w:val="16"/>
                <w:lang w:eastAsia="en-GB"/>
              </w:rPr>
            </w:rPrChange>
          </w:rPr>
          <w:t xml:space="preserve">             </w:t>
        </w:r>
        <w:r w:rsidRPr="004072B1">
          <w:rPr>
            <w:lang w:eastAsia="zh-CN"/>
            <w:rPrChange w:id="65962" w:author="Draft version 2" w:date="2020-04-03T01:44:00Z">
              <w:rPr>
                <w:rFonts w:ascii="Courier New" w:hAnsi="Courier New"/>
                <w:noProof/>
                <w:sz w:val="16"/>
                <w:lang w:eastAsia="zh-CN"/>
              </w:rPr>
            </w:rPrChange>
          </w:rPr>
          <w:t xml:space="preserve">       </w:t>
        </w:r>
        <w:r w:rsidRPr="004072B1">
          <w:rPr>
            <w:rPrChange w:id="65963" w:author="Draft version 2" w:date="2020-04-03T01:44:00Z">
              <w:rPr>
                <w:rFonts w:ascii="Courier New" w:hAnsi="Courier New"/>
                <w:noProof/>
                <w:sz w:val="16"/>
                <w:lang w:eastAsia="en-GB"/>
              </w:rPr>
            </w:rPrChange>
          </w:rPr>
          <w:t xml:space="preserve">    </w:t>
        </w:r>
        <w:r w:rsidRPr="004072B1">
          <w:rPr>
            <w:rPrChange w:id="65964" w:author="Draft version 2" w:date="2020-04-03T01:44:00Z">
              <w:rPr>
                <w:color w:val="993366"/>
              </w:rPr>
            </w:rPrChange>
          </w:rPr>
          <w:t>ENUMERATED</w:t>
        </w:r>
        <w:r w:rsidRPr="004072B1">
          <w:rPr>
            <w:rPrChange w:id="65965" w:author="Draft version 2" w:date="2020-04-03T01:44:00Z">
              <w:rPr/>
            </w:rPrChange>
          </w:rPr>
          <w:t xml:space="preserve"> {broadcast, groupcast, unicast, spare1},</w:t>
        </w:r>
      </w:ins>
    </w:p>
    <w:p w14:paraId="4C711673" w14:textId="5ABA6266" w:rsidR="0067626C" w:rsidRPr="004072B1" w:rsidRDefault="0067626C">
      <w:pPr>
        <w:pStyle w:val="PL"/>
        <w:rPr>
          <w:ins w:id="65966" w:author="CR#1493r1" w:date="2020-03-27T01:07:00Z"/>
          <w:rFonts w:eastAsiaTheme="minorEastAsia"/>
          <w:lang w:eastAsia="zh-CN"/>
          <w:rPrChange w:id="65967" w:author="Draft version 2" w:date="2020-04-03T01:44:00Z">
            <w:rPr>
              <w:ins w:id="65968" w:author="CR#1493r1" w:date="2020-03-27T01:07:00Z"/>
              <w:rFonts w:eastAsiaTheme="minorEastAsia"/>
              <w:lang w:eastAsia="zh-CN"/>
            </w:rPr>
          </w:rPrChange>
        </w:rPr>
        <w:pPrChange w:id="6596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70" w:author="CR#1493r1" w:date="2020-03-27T01:07:00Z">
        <w:r w:rsidRPr="004072B1">
          <w:rPr>
            <w:lang w:eastAsia="zh-CN"/>
            <w:rPrChange w:id="65971" w:author="Draft version 2" w:date="2020-04-03T01:44:00Z">
              <w:rPr>
                <w:lang w:eastAsia="zh-CN"/>
              </w:rPr>
            </w:rPrChange>
          </w:rPr>
          <w:t xml:space="preserve">    sl</w:t>
        </w:r>
        <w:r w:rsidRPr="004072B1">
          <w:rPr>
            <w:rFonts w:eastAsiaTheme="minorEastAsia"/>
            <w:lang w:eastAsia="zh-CN"/>
            <w:rPrChange w:id="65972" w:author="Draft version 2" w:date="2020-04-03T01:44:00Z">
              <w:rPr>
                <w:rFonts w:eastAsiaTheme="minorEastAsia"/>
                <w:lang w:eastAsia="zh-CN"/>
              </w:rPr>
            </w:rPrChange>
          </w:rPr>
          <w:t>-RLC-ModeIndicationList-r16</w:t>
        </w:r>
      </w:ins>
      <w:ins w:id="65973" w:author="CR#1493r1" w:date="2020-03-27T01:08:00Z">
        <w:r w:rsidRPr="004072B1">
          <w:rPr>
            <w:rFonts w:hint="eastAsia"/>
            <w:lang w:eastAsia="zh-CN"/>
            <w:rPrChange w:id="65974" w:author="Draft version 2" w:date="2020-04-03T01:44:00Z">
              <w:rPr>
                <w:rFonts w:hint="eastAsia"/>
                <w:lang w:eastAsia="zh-CN"/>
              </w:rPr>
            </w:rPrChange>
          </w:rPr>
          <w:t xml:space="preserve">   </w:t>
        </w:r>
        <w:r w:rsidRPr="004072B1">
          <w:rPr>
            <w:lang w:eastAsia="zh-CN"/>
            <w:rPrChange w:id="65975" w:author="Draft version 2" w:date="2020-04-03T01:44:00Z">
              <w:rPr>
                <w:lang w:eastAsia="zh-CN"/>
              </w:rPr>
            </w:rPrChange>
          </w:rPr>
          <w:t xml:space="preserve">   </w:t>
        </w:r>
        <w:r w:rsidRPr="004072B1">
          <w:rPr>
            <w:lang w:eastAsia="zh-CN"/>
            <w:rPrChange w:id="65976" w:author="Draft version 2" w:date="2020-04-03T01:44:00Z">
              <w:rPr>
                <w:rFonts w:ascii="Courier New" w:hAnsi="Courier New"/>
                <w:noProof/>
                <w:sz w:val="16"/>
                <w:lang w:eastAsia="zh-CN"/>
              </w:rPr>
            </w:rPrChange>
          </w:rPr>
          <w:t xml:space="preserve">    </w:t>
        </w:r>
      </w:ins>
      <w:ins w:id="65977" w:author="CR#1493r1" w:date="2020-03-27T01:07:00Z">
        <w:r w:rsidRPr="004072B1">
          <w:rPr>
            <w:rPrChange w:id="65978" w:author="Draft version 2" w:date="2020-04-03T01:44:00Z">
              <w:rPr>
                <w:color w:val="993366"/>
              </w:rPr>
            </w:rPrChange>
          </w:rPr>
          <w:t>SEQUENCE</w:t>
        </w:r>
        <w:r w:rsidRPr="004072B1">
          <w:rPr>
            <w:rPrChange w:id="65979" w:author="Draft version 2" w:date="2020-04-03T01:44:00Z">
              <w:rPr/>
            </w:rPrChange>
          </w:rPr>
          <w:t xml:space="preserve"> (</w:t>
        </w:r>
        <w:r w:rsidRPr="004072B1">
          <w:rPr>
            <w:rPrChange w:id="65980" w:author="Draft version 2" w:date="2020-04-03T01:44:00Z">
              <w:rPr>
                <w:color w:val="993366"/>
              </w:rPr>
            </w:rPrChange>
          </w:rPr>
          <w:t>SIZE</w:t>
        </w:r>
        <w:r w:rsidRPr="004072B1">
          <w:rPr>
            <w:rPrChange w:id="65981" w:author="Draft version 2" w:date="2020-04-03T01:44:00Z">
              <w:rPr/>
            </w:rPrChange>
          </w:rPr>
          <w:t xml:space="preserve"> (1..</w:t>
        </w:r>
        <w:r w:rsidRPr="004072B1">
          <w:rPr>
            <w:snapToGrid w:val="0"/>
            <w:rPrChange w:id="65982" w:author="Draft version 2" w:date="2020-04-03T01:44:00Z">
              <w:rPr>
                <w:snapToGrid w:val="0"/>
              </w:rPr>
            </w:rPrChange>
          </w:rPr>
          <w:t xml:space="preserve"> maxNrofSLRB</w:t>
        </w:r>
        <w:r w:rsidRPr="004072B1">
          <w:rPr>
            <w:lang w:eastAsia="zh-CN"/>
            <w:rPrChange w:id="65983" w:author="Draft version 2" w:date="2020-04-03T01:44:00Z">
              <w:rPr>
                <w:lang w:eastAsia="zh-CN"/>
              </w:rPr>
            </w:rPrChange>
          </w:rPr>
          <w:t>-r16</w:t>
        </w:r>
        <w:r w:rsidRPr="004072B1">
          <w:rPr>
            <w:rPrChange w:id="65984" w:author="Draft version 2" w:date="2020-04-03T01:44:00Z">
              <w:rPr/>
            </w:rPrChange>
          </w:rPr>
          <w:t xml:space="preserve">)) </w:t>
        </w:r>
        <w:r w:rsidRPr="004072B1">
          <w:rPr>
            <w:rPrChange w:id="65985" w:author="Draft version 2" w:date="2020-04-03T01:44:00Z">
              <w:rPr>
                <w:color w:val="993366"/>
              </w:rPr>
            </w:rPrChange>
          </w:rPr>
          <w:t>OF</w:t>
        </w:r>
        <w:r w:rsidRPr="004072B1">
          <w:rPr>
            <w:rFonts w:eastAsiaTheme="minorEastAsia"/>
            <w:lang w:eastAsia="zh-CN"/>
            <w:rPrChange w:id="65986" w:author="Draft version 2" w:date="2020-04-03T01:44:00Z">
              <w:rPr>
                <w:rFonts w:eastAsiaTheme="minorEastAsia"/>
                <w:lang w:eastAsia="zh-CN"/>
              </w:rPr>
            </w:rPrChange>
          </w:rPr>
          <w:t xml:space="preserve"> SL-RLC-ModeIndication-r16</w:t>
        </w:r>
        <w:r w:rsidRPr="004072B1">
          <w:rPr>
            <w:rPrChange w:id="65987" w:author="Draft version 2" w:date="2020-04-03T01:44:00Z">
              <w:rPr/>
            </w:rPrChange>
          </w:rPr>
          <w:t xml:space="preserve">         </w:t>
        </w:r>
        <w:r w:rsidRPr="004072B1">
          <w:rPr>
            <w:rPrChange w:id="65988" w:author="Draft version 2" w:date="2020-04-03T01:44:00Z">
              <w:rPr>
                <w:color w:val="993366"/>
              </w:rPr>
            </w:rPrChange>
          </w:rPr>
          <w:t>OPTIONAL</w:t>
        </w:r>
        <w:r w:rsidRPr="004072B1">
          <w:rPr>
            <w:lang w:eastAsia="zh-CN"/>
            <w:rPrChange w:id="65989" w:author="Draft version 2" w:date="2020-04-03T01:44:00Z">
              <w:rPr>
                <w:lang w:eastAsia="zh-CN"/>
              </w:rPr>
            </w:rPrChange>
          </w:rPr>
          <w:t>,</w:t>
        </w:r>
      </w:ins>
    </w:p>
    <w:p w14:paraId="29770EAC" w14:textId="77777777" w:rsidR="0067626C" w:rsidRPr="004072B1" w:rsidRDefault="0067626C">
      <w:pPr>
        <w:pStyle w:val="PL"/>
        <w:rPr>
          <w:ins w:id="65990" w:author="CR#1493r1" w:date="2020-03-27T01:07:00Z"/>
          <w:lang w:eastAsia="zh-CN"/>
          <w:rPrChange w:id="65991" w:author="Draft version 2" w:date="2020-04-03T01:44:00Z">
            <w:rPr>
              <w:ins w:id="65992" w:author="CR#1493r1" w:date="2020-03-27T01:07:00Z"/>
              <w:lang w:eastAsia="zh-CN"/>
            </w:rPr>
          </w:rPrChange>
        </w:rPr>
        <w:pPrChange w:id="6599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94" w:author="CR#1493r1" w:date="2020-03-27T01:07:00Z">
        <w:r w:rsidRPr="004072B1">
          <w:rPr>
            <w:lang w:eastAsia="zh-CN"/>
            <w:rPrChange w:id="65995" w:author="Draft version 2" w:date="2020-04-03T01:44:00Z">
              <w:rPr>
                <w:lang w:eastAsia="zh-CN"/>
              </w:rPr>
            </w:rPrChange>
          </w:rPr>
          <w:t xml:space="preserve">    </w:t>
        </w:r>
        <w:r w:rsidRPr="004072B1">
          <w:rPr>
            <w:rFonts w:hint="eastAsia"/>
            <w:lang w:eastAsia="zh-CN"/>
            <w:rPrChange w:id="65996" w:author="Draft version 2" w:date="2020-04-03T01:44:00Z">
              <w:rPr>
                <w:rFonts w:hint="eastAsia"/>
                <w:lang w:eastAsia="zh-CN"/>
              </w:rPr>
            </w:rPrChange>
          </w:rPr>
          <w:t>s</w:t>
        </w:r>
        <w:r w:rsidRPr="004072B1">
          <w:rPr>
            <w:lang w:eastAsia="zh-CN"/>
            <w:rPrChange w:id="65997" w:author="Draft version 2" w:date="2020-04-03T01:44:00Z">
              <w:rPr>
                <w:lang w:eastAsia="zh-CN"/>
              </w:rPr>
            </w:rPrChange>
          </w:rPr>
          <w:t xml:space="preserve">l-QoS-InfoList-r16                </w:t>
        </w:r>
        <w:r w:rsidRPr="004072B1">
          <w:rPr>
            <w:rPrChange w:id="65998" w:author="Draft version 2" w:date="2020-04-03T01:44:00Z">
              <w:rPr/>
            </w:rPrChange>
          </w:rPr>
          <w:t xml:space="preserve">    </w:t>
        </w:r>
        <w:r w:rsidRPr="004072B1">
          <w:rPr>
            <w:lang w:eastAsia="zh-CN"/>
            <w:rPrChange w:id="65999" w:author="Draft version 2" w:date="2020-04-03T01:44:00Z">
              <w:rPr>
                <w:color w:val="993366"/>
                <w:lang w:eastAsia="zh-CN"/>
              </w:rPr>
            </w:rPrChange>
          </w:rPr>
          <w:t>SEQUENCE</w:t>
        </w:r>
        <w:r w:rsidRPr="004072B1">
          <w:rPr>
            <w:lang w:eastAsia="zh-CN"/>
            <w:rPrChange w:id="66000" w:author="Draft version 2" w:date="2020-04-03T01:44:00Z">
              <w:rPr>
                <w:lang w:eastAsia="zh-CN"/>
              </w:rPr>
            </w:rPrChange>
          </w:rPr>
          <w:t xml:space="preserve"> (</w:t>
        </w:r>
        <w:r w:rsidRPr="004072B1">
          <w:rPr>
            <w:lang w:eastAsia="zh-CN"/>
            <w:rPrChange w:id="66001" w:author="Draft version 2" w:date="2020-04-03T01:44:00Z">
              <w:rPr>
                <w:color w:val="993366"/>
                <w:lang w:eastAsia="zh-CN"/>
              </w:rPr>
            </w:rPrChange>
          </w:rPr>
          <w:t>SIZE</w:t>
        </w:r>
        <w:r w:rsidRPr="004072B1">
          <w:rPr>
            <w:lang w:eastAsia="zh-CN"/>
            <w:rPrChange w:id="66002" w:author="Draft version 2" w:date="2020-04-03T01:44:00Z">
              <w:rPr>
                <w:lang w:eastAsia="zh-CN"/>
              </w:rPr>
            </w:rPrChange>
          </w:rPr>
          <w:t xml:space="preserve"> (1..</w:t>
        </w:r>
        <w:r w:rsidRPr="004072B1">
          <w:rPr>
            <w:snapToGrid w:val="0"/>
            <w:rPrChange w:id="66003" w:author="Draft version 2" w:date="2020-04-03T01:44:00Z">
              <w:rPr>
                <w:snapToGrid w:val="0"/>
              </w:rPr>
            </w:rPrChange>
          </w:rPr>
          <w:t>maxNrofSL-QFIsPerDest-r16</w:t>
        </w:r>
        <w:r w:rsidRPr="004072B1">
          <w:rPr>
            <w:lang w:eastAsia="zh-CN"/>
            <w:rPrChange w:id="66004" w:author="Draft version 2" w:date="2020-04-03T01:44:00Z">
              <w:rPr>
                <w:lang w:eastAsia="zh-CN"/>
              </w:rPr>
            </w:rPrChange>
          </w:rPr>
          <w:t xml:space="preserve">)) </w:t>
        </w:r>
        <w:r w:rsidRPr="004072B1">
          <w:rPr>
            <w:rPrChange w:id="66005" w:author="Draft version 2" w:date="2020-04-03T01:44:00Z">
              <w:rPr>
                <w:color w:val="993366"/>
              </w:rPr>
            </w:rPrChange>
          </w:rPr>
          <w:t>OF</w:t>
        </w:r>
        <w:r w:rsidRPr="004072B1">
          <w:rPr>
            <w:lang w:eastAsia="zh-CN"/>
            <w:rPrChange w:id="66006" w:author="Draft version 2" w:date="2020-04-03T01:44:00Z">
              <w:rPr>
                <w:lang w:eastAsia="zh-CN"/>
              </w:rPr>
            </w:rPrChange>
          </w:rPr>
          <w:t xml:space="preserve"> SL-QoS-Info-r16</w:t>
        </w:r>
        <w:r w:rsidRPr="004072B1">
          <w:rPr>
            <w:rPrChange w:id="66007" w:author="Draft version 2" w:date="2020-04-03T01:44:00Z">
              <w:rPr/>
            </w:rPrChange>
          </w:rPr>
          <w:t xml:space="preserve">          </w:t>
        </w:r>
        <w:r w:rsidRPr="004072B1">
          <w:rPr>
            <w:rPrChange w:id="66008" w:author="Draft version 2" w:date="2020-04-03T01:44:00Z">
              <w:rPr>
                <w:color w:val="993366"/>
              </w:rPr>
            </w:rPrChange>
          </w:rPr>
          <w:t>OPTIONAL</w:t>
        </w:r>
        <w:r w:rsidRPr="004072B1">
          <w:rPr>
            <w:lang w:eastAsia="zh-CN"/>
            <w:rPrChange w:id="66009" w:author="Draft version 2" w:date="2020-04-03T01:44:00Z">
              <w:rPr>
                <w:lang w:eastAsia="zh-CN"/>
              </w:rPr>
            </w:rPrChange>
          </w:rPr>
          <w:t>,</w:t>
        </w:r>
      </w:ins>
    </w:p>
    <w:p w14:paraId="577AAE9B" w14:textId="77777777" w:rsidR="0067626C" w:rsidRPr="004072B1" w:rsidRDefault="0067626C">
      <w:pPr>
        <w:pStyle w:val="PL"/>
        <w:rPr>
          <w:ins w:id="66010" w:author="CR#1493r1" w:date="2020-03-27T01:07:00Z"/>
          <w:lang w:eastAsia="zh-CN"/>
          <w:rPrChange w:id="66011" w:author="Draft version 2" w:date="2020-04-03T01:44:00Z">
            <w:rPr>
              <w:ins w:id="66012" w:author="CR#1493r1" w:date="2020-03-27T01:07:00Z"/>
              <w:lang w:eastAsia="zh-CN"/>
            </w:rPr>
          </w:rPrChange>
        </w:rPr>
        <w:pPrChange w:id="6601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014" w:author="CR#1493r1" w:date="2020-03-27T01:07:00Z">
        <w:r w:rsidRPr="004072B1">
          <w:rPr>
            <w:lang w:eastAsia="zh-CN"/>
            <w:rPrChange w:id="66015" w:author="Draft version 2" w:date="2020-04-03T01:44:00Z">
              <w:rPr>
                <w:lang w:eastAsia="zh-CN"/>
              </w:rPr>
            </w:rPrChange>
          </w:rPr>
          <w:t xml:space="preserve">    sl-Failure-r16                         </w:t>
        </w:r>
        <w:r w:rsidRPr="004072B1">
          <w:rPr>
            <w:rPrChange w:id="66016" w:author="Draft version 2" w:date="2020-04-03T01:44:00Z">
              <w:rPr>
                <w:color w:val="993366"/>
              </w:rPr>
            </w:rPrChange>
          </w:rPr>
          <w:t>ENUMERATED</w:t>
        </w:r>
        <w:r w:rsidRPr="004072B1">
          <w:rPr>
            <w:rPrChange w:id="66017" w:author="Draft version 2" w:date="2020-04-03T01:44:00Z">
              <w:rPr/>
            </w:rPrChange>
          </w:rPr>
          <w:t xml:space="preserve"> {rlf, configFailure, </w:t>
        </w:r>
        <w:r w:rsidRPr="004072B1">
          <w:rPr>
            <w:rFonts w:eastAsia="Malgun Gothic"/>
            <w:rPrChange w:id="66018" w:author="Draft version 2" w:date="2020-04-03T01:44:00Z">
              <w:rPr>
                <w:rFonts w:eastAsia="Malgun Gothic"/>
              </w:rPr>
            </w:rPrChange>
          </w:rPr>
          <w:t>spare2, spare1</w:t>
        </w:r>
        <w:r w:rsidRPr="004072B1">
          <w:rPr>
            <w:rPrChange w:id="66019" w:author="Draft version 2" w:date="2020-04-03T01:44:00Z">
              <w:rPr/>
            </w:rPrChange>
          </w:rPr>
          <w:t xml:space="preserve">}                            </w:t>
        </w:r>
        <w:r w:rsidRPr="004072B1">
          <w:rPr>
            <w:rPrChange w:id="66020" w:author="Draft version 2" w:date="2020-04-03T01:44:00Z">
              <w:rPr>
                <w:color w:val="993366"/>
              </w:rPr>
            </w:rPrChange>
          </w:rPr>
          <w:t>OPTIONAL</w:t>
        </w:r>
        <w:r w:rsidRPr="004072B1">
          <w:rPr>
            <w:lang w:eastAsia="zh-CN"/>
            <w:rPrChange w:id="66021" w:author="Draft version 2" w:date="2020-04-03T01:44:00Z">
              <w:rPr>
                <w:lang w:eastAsia="zh-CN"/>
              </w:rPr>
            </w:rPrChange>
          </w:rPr>
          <w:t>,</w:t>
        </w:r>
      </w:ins>
    </w:p>
    <w:p w14:paraId="18894D26" w14:textId="77777777" w:rsidR="0067626C" w:rsidRPr="004072B1" w:rsidRDefault="0067626C">
      <w:pPr>
        <w:pStyle w:val="PL"/>
        <w:rPr>
          <w:ins w:id="66022" w:author="CR#1493r1" w:date="2020-03-27T01:07:00Z"/>
          <w:lang w:eastAsia="zh-CN"/>
          <w:rPrChange w:id="66023" w:author="Draft version 2" w:date="2020-04-03T01:44:00Z">
            <w:rPr>
              <w:ins w:id="66024" w:author="CR#1493r1" w:date="2020-03-27T01:07:00Z"/>
              <w:lang w:eastAsia="zh-CN"/>
            </w:rPr>
          </w:rPrChange>
        </w:rPr>
        <w:pPrChange w:id="6602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026" w:author="CR#1493r1" w:date="2020-03-27T01:07:00Z">
        <w:r w:rsidRPr="004072B1">
          <w:rPr>
            <w:lang w:eastAsia="zh-CN"/>
            <w:rPrChange w:id="66027" w:author="Draft version 2" w:date="2020-04-03T01:44:00Z">
              <w:rPr>
                <w:lang w:eastAsia="zh-CN"/>
              </w:rPr>
            </w:rPrChange>
          </w:rPr>
          <w:t xml:space="preserve">    sl-TypeTxSyncList-r16                  </w:t>
        </w:r>
        <w:r w:rsidRPr="004072B1">
          <w:rPr>
            <w:lang w:eastAsia="zh-CN"/>
            <w:rPrChange w:id="66028" w:author="Draft version 2" w:date="2020-04-03T01:44:00Z">
              <w:rPr>
                <w:color w:val="993366"/>
                <w:lang w:eastAsia="zh-CN"/>
              </w:rPr>
            </w:rPrChange>
          </w:rPr>
          <w:t>SEQUENCE</w:t>
        </w:r>
        <w:r w:rsidRPr="004072B1">
          <w:rPr>
            <w:lang w:eastAsia="zh-CN"/>
            <w:rPrChange w:id="66029" w:author="Draft version 2" w:date="2020-04-03T01:44:00Z">
              <w:rPr>
                <w:lang w:eastAsia="zh-CN"/>
              </w:rPr>
            </w:rPrChange>
          </w:rPr>
          <w:t xml:space="preserve"> (</w:t>
        </w:r>
        <w:r w:rsidRPr="004072B1">
          <w:rPr>
            <w:lang w:eastAsia="zh-CN"/>
            <w:rPrChange w:id="66030" w:author="Draft version 2" w:date="2020-04-03T01:44:00Z">
              <w:rPr>
                <w:color w:val="993366"/>
                <w:lang w:eastAsia="zh-CN"/>
              </w:rPr>
            </w:rPrChange>
          </w:rPr>
          <w:t>SIZE</w:t>
        </w:r>
        <w:r w:rsidRPr="004072B1">
          <w:rPr>
            <w:lang w:eastAsia="zh-CN"/>
            <w:rPrChange w:id="66031" w:author="Draft version 2" w:date="2020-04-03T01:44:00Z">
              <w:rPr>
                <w:lang w:eastAsia="zh-CN"/>
              </w:rPr>
            </w:rPrChange>
          </w:rPr>
          <w:t xml:space="preserve"> (1..maxNrofFreqSL-r16)) </w:t>
        </w:r>
        <w:r w:rsidRPr="004072B1">
          <w:rPr>
            <w:rPrChange w:id="66032" w:author="Draft version 2" w:date="2020-04-03T01:44:00Z">
              <w:rPr>
                <w:color w:val="993366"/>
              </w:rPr>
            </w:rPrChange>
          </w:rPr>
          <w:t>OF</w:t>
        </w:r>
        <w:r w:rsidRPr="004072B1">
          <w:rPr>
            <w:lang w:eastAsia="zh-CN"/>
            <w:rPrChange w:id="66033" w:author="Draft version 2" w:date="2020-04-03T01:44:00Z">
              <w:rPr>
                <w:lang w:eastAsia="zh-CN"/>
              </w:rPr>
            </w:rPrChange>
          </w:rPr>
          <w:t xml:space="preserve"> SL-TypeTxSync-r16</w:t>
        </w:r>
        <w:r w:rsidRPr="004072B1">
          <w:rPr>
            <w:rPrChange w:id="66034" w:author="Draft version 2" w:date="2020-04-03T01:44:00Z">
              <w:rPr/>
            </w:rPrChange>
          </w:rPr>
          <w:t xml:space="preserve">                </w:t>
        </w:r>
        <w:r w:rsidRPr="004072B1">
          <w:rPr>
            <w:rPrChange w:id="66035" w:author="Draft version 2" w:date="2020-04-03T01:44:00Z">
              <w:rPr>
                <w:color w:val="993366"/>
              </w:rPr>
            </w:rPrChange>
          </w:rPr>
          <w:t>OPTIONAL</w:t>
        </w:r>
        <w:r w:rsidRPr="004072B1">
          <w:rPr>
            <w:lang w:eastAsia="zh-CN"/>
            <w:rPrChange w:id="66036" w:author="Draft version 2" w:date="2020-04-03T01:44:00Z">
              <w:rPr>
                <w:lang w:eastAsia="zh-CN"/>
              </w:rPr>
            </w:rPrChange>
          </w:rPr>
          <w:t>,</w:t>
        </w:r>
      </w:ins>
    </w:p>
    <w:p w14:paraId="6661604D" w14:textId="77777777" w:rsidR="0067626C" w:rsidRPr="004072B1" w:rsidRDefault="0067626C">
      <w:pPr>
        <w:pStyle w:val="PL"/>
        <w:rPr>
          <w:ins w:id="66037" w:author="CR#1493r1" w:date="2020-03-27T01:07:00Z"/>
          <w:lang w:eastAsia="zh-CN"/>
          <w:rPrChange w:id="66038" w:author="Draft version 2" w:date="2020-04-03T01:44:00Z">
            <w:rPr>
              <w:ins w:id="66039" w:author="CR#1493r1" w:date="2020-03-27T01:07:00Z"/>
              <w:lang w:eastAsia="zh-CN"/>
            </w:rPr>
          </w:rPrChange>
        </w:rPr>
        <w:pPrChange w:id="6604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041" w:author="CR#1493r1" w:date="2020-03-27T01:07:00Z">
        <w:r w:rsidRPr="004072B1">
          <w:rPr>
            <w:lang w:eastAsia="zh-CN"/>
            <w:rPrChange w:id="66042" w:author="Draft version 2" w:date="2020-04-03T01:44:00Z">
              <w:rPr>
                <w:lang w:eastAsia="zh-CN"/>
              </w:rPr>
            </w:rPrChange>
          </w:rPr>
          <w:t xml:space="preserve">    sl-TxInterestedFreqList-r16        </w:t>
        </w:r>
        <w:r w:rsidRPr="004072B1">
          <w:rPr>
            <w:rPrChange w:id="66043" w:author="Draft version 2" w:date="2020-04-03T01:44:00Z">
              <w:rPr/>
            </w:rPrChange>
          </w:rPr>
          <w:t xml:space="preserve">    </w:t>
        </w:r>
        <w:r w:rsidRPr="004072B1">
          <w:rPr>
            <w:lang w:eastAsia="zh-CN"/>
            <w:rPrChange w:id="66044" w:author="Draft version 2" w:date="2020-04-03T01:44:00Z">
              <w:rPr>
                <w:color w:val="993366"/>
                <w:lang w:eastAsia="zh-CN"/>
              </w:rPr>
            </w:rPrChange>
          </w:rPr>
          <w:t>SEQUENCE</w:t>
        </w:r>
        <w:r w:rsidRPr="004072B1">
          <w:rPr>
            <w:lang w:eastAsia="zh-CN"/>
            <w:rPrChange w:id="66045" w:author="Draft version 2" w:date="2020-04-03T01:44:00Z">
              <w:rPr>
                <w:lang w:eastAsia="zh-CN"/>
              </w:rPr>
            </w:rPrChange>
          </w:rPr>
          <w:t xml:space="preserve"> (</w:t>
        </w:r>
        <w:r w:rsidRPr="004072B1">
          <w:rPr>
            <w:lang w:eastAsia="zh-CN"/>
            <w:rPrChange w:id="66046" w:author="Draft version 2" w:date="2020-04-03T01:44:00Z">
              <w:rPr>
                <w:color w:val="993366"/>
                <w:lang w:eastAsia="zh-CN"/>
              </w:rPr>
            </w:rPrChange>
          </w:rPr>
          <w:t>SIZE</w:t>
        </w:r>
        <w:r w:rsidRPr="004072B1">
          <w:rPr>
            <w:lang w:eastAsia="zh-CN"/>
            <w:rPrChange w:id="66047" w:author="Draft version 2" w:date="2020-04-03T01:44:00Z">
              <w:rPr>
                <w:lang w:eastAsia="zh-CN"/>
              </w:rPr>
            </w:rPrChange>
          </w:rPr>
          <w:t xml:space="preserve"> (1..maxNrofFreqSL-r16)) </w:t>
        </w:r>
        <w:r w:rsidRPr="004072B1">
          <w:rPr>
            <w:rPrChange w:id="66048" w:author="Draft version 2" w:date="2020-04-03T01:44:00Z">
              <w:rPr>
                <w:color w:val="993366"/>
              </w:rPr>
            </w:rPrChange>
          </w:rPr>
          <w:t>OF</w:t>
        </w:r>
        <w:r w:rsidRPr="004072B1">
          <w:rPr>
            <w:lang w:eastAsia="zh-CN"/>
            <w:rPrChange w:id="66049" w:author="Draft version 2" w:date="2020-04-03T01:44:00Z">
              <w:rPr>
                <w:lang w:eastAsia="zh-CN"/>
              </w:rPr>
            </w:rPrChange>
          </w:rPr>
          <w:t xml:space="preserve"> </w:t>
        </w:r>
        <w:r w:rsidRPr="004072B1">
          <w:rPr>
            <w:lang w:eastAsia="zh-CN"/>
            <w:rPrChange w:id="66050" w:author="Draft version 2" w:date="2020-04-03T01:44:00Z">
              <w:rPr>
                <w:color w:val="993366"/>
                <w:lang w:eastAsia="zh-CN"/>
              </w:rPr>
            </w:rPrChange>
          </w:rPr>
          <w:t>INTEGER</w:t>
        </w:r>
        <w:r w:rsidRPr="004072B1">
          <w:rPr>
            <w:lang w:eastAsia="zh-CN"/>
            <w:rPrChange w:id="66051" w:author="Draft version 2" w:date="2020-04-03T01:44:00Z">
              <w:rPr>
                <w:lang w:eastAsia="zh-CN"/>
              </w:rPr>
            </w:rPrChange>
          </w:rPr>
          <w:t xml:space="preserve"> (1..maxNrofFreqSL-r16)</w:t>
        </w:r>
        <w:r w:rsidRPr="004072B1">
          <w:rPr>
            <w:rPrChange w:id="66052" w:author="Draft version 2" w:date="2020-04-03T01:44:00Z">
              <w:rPr/>
            </w:rPrChange>
          </w:rPr>
          <w:t xml:space="preserve">   </w:t>
        </w:r>
        <w:r w:rsidRPr="004072B1">
          <w:rPr>
            <w:rPrChange w:id="66053" w:author="Draft version 2" w:date="2020-04-03T01:44:00Z">
              <w:rPr>
                <w:color w:val="993366"/>
              </w:rPr>
            </w:rPrChange>
          </w:rPr>
          <w:t>OPTIONAL</w:t>
        </w:r>
      </w:ins>
    </w:p>
    <w:p w14:paraId="40B85E56" w14:textId="44834036" w:rsidR="0067626C" w:rsidRPr="004072B1" w:rsidRDefault="0067626C" w:rsidP="0067626C">
      <w:pPr>
        <w:pStyle w:val="PL"/>
        <w:rPr>
          <w:ins w:id="66054" w:author="CR#1493r1" w:date="2020-03-27T01:11:00Z"/>
          <w:rFonts w:eastAsia="Yu Mincho"/>
          <w:lang w:eastAsia="zh-CN"/>
          <w:rPrChange w:id="66055" w:author="Draft version 2" w:date="2020-04-03T01:44:00Z">
            <w:rPr>
              <w:ins w:id="66056" w:author="CR#1493r1" w:date="2020-03-27T01:11:00Z"/>
              <w:rFonts w:eastAsia="Yu Mincho"/>
              <w:lang w:eastAsia="zh-CN"/>
            </w:rPr>
          </w:rPrChange>
        </w:rPr>
      </w:pPr>
      <w:ins w:id="66057" w:author="CR#1493r1" w:date="2020-03-27T01:07:00Z">
        <w:r w:rsidRPr="004072B1">
          <w:rPr>
            <w:rFonts w:eastAsia="Yu Mincho" w:hint="eastAsia"/>
            <w:lang w:eastAsia="zh-CN"/>
            <w:rPrChange w:id="66058" w:author="Draft version 2" w:date="2020-04-03T01:44:00Z">
              <w:rPr>
                <w:rFonts w:eastAsia="Yu Mincho" w:hint="eastAsia"/>
                <w:lang w:eastAsia="zh-CN"/>
              </w:rPr>
            </w:rPrChange>
          </w:rPr>
          <w:t>}</w:t>
        </w:r>
      </w:ins>
    </w:p>
    <w:p w14:paraId="7A4324DD" w14:textId="77777777" w:rsidR="0067626C" w:rsidRPr="004072B1" w:rsidRDefault="0067626C">
      <w:pPr>
        <w:pStyle w:val="PL"/>
        <w:rPr>
          <w:ins w:id="66059" w:author="CR#1493r1" w:date="2020-03-27T01:07:00Z"/>
          <w:rFonts w:eastAsia="Yu Mincho"/>
          <w:lang w:eastAsia="zh-CN"/>
          <w:rPrChange w:id="66060" w:author="Draft version 2" w:date="2020-04-03T01:44:00Z">
            <w:rPr>
              <w:ins w:id="66061" w:author="CR#1493r1" w:date="2020-03-27T01:07:00Z"/>
              <w:rFonts w:eastAsia="Yu Mincho"/>
              <w:lang w:eastAsia="zh-CN"/>
            </w:rPr>
          </w:rPrChange>
        </w:rPr>
        <w:pPrChange w:id="6606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07E673" w14:textId="77777777" w:rsidR="0067626C" w:rsidRPr="004072B1" w:rsidRDefault="0067626C">
      <w:pPr>
        <w:pStyle w:val="PL"/>
        <w:rPr>
          <w:ins w:id="66063" w:author="CR#1493r1" w:date="2020-03-27T01:07:00Z"/>
          <w:lang w:eastAsia="zh-CN"/>
          <w:rPrChange w:id="66064" w:author="Draft version 2" w:date="2020-04-03T01:44:00Z">
            <w:rPr>
              <w:ins w:id="66065" w:author="CR#1493r1" w:date="2020-03-27T01:07:00Z"/>
              <w:lang w:eastAsia="zh-CN"/>
            </w:rPr>
          </w:rPrChange>
        </w:rPr>
        <w:pPrChange w:id="6606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067" w:author="CR#1493r1" w:date="2020-03-27T01:07:00Z">
        <w:r w:rsidRPr="004072B1">
          <w:rPr>
            <w:rFonts w:hint="eastAsia"/>
            <w:lang w:eastAsia="zh-CN"/>
            <w:rPrChange w:id="66068" w:author="Draft version 2" w:date="2020-04-03T01:44:00Z">
              <w:rPr>
                <w:rFonts w:hint="eastAsia"/>
                <w:lang w:eastAsia="zh-CN"/>
              </w:rPr>
            </w:rPrChange>
          </w:rPr>
          <w:t>S</w:t>
        </w:r>
        <w:r w:rsidRPr="004072B1">
          <w:rPr>
            <w:lang w:eastAsia="zh-CN"/>
            <w:rPrChange w:id="66069" w:author="Draft version 2" w:date="2020-04-03T01:44:00Z">
              <w:rPr>
                <w:lang w:eastAsia="zh-CN"/>
              </w:rPr>
            </w:rPrChange>
          </w:rPr>
          <w:t xml:space="preserve">L-QoS-Info-r16 ::=                    </w:t>
        </w:r>
        <w:r w:rsidRPr="004072B1">
          <w:rPr>
            <w:lang w:eastAsia="zh-CN"/>
            <w:rPrChange w:id="66070" w:author="Draft version 2" w:date="2020-04-03T01:44:00Z">
              <w:rPr>
                <w:color w:val="993366"/>
                <w:lang w:eastAsia="zh-CN"/>
              </w:rPr>
            </w:rPrChange>
          </w:rPr>
          <w:t>SEQUENCE</w:t>
        </w:r>
        <w:r w:rsidRPr="004072B1">
          <w:rPr>
            <w:lang w:eastAsia="zh-CN"/>
            <w:rPrChange w:id="66071" w:author="Draft version 2" w:date="2020-04-03T01:44:00Z">
              <w:rPr>
                <w:lang w:eastAsia="zh-CN"/>
              </w:rPr>
            </w:rPrChange>
          </w:rPr>
          <w:t xml:space="preserve"> {</w:t>
        </w:r>
      </w:ins>
    </w:p>
    <w:p w14:paraId="5620C87B" w14:textId="77777777" w:rsidR="0067626C" w:rsidRPr="004072B1" w:rsidRDefault="0067626C">
      <w:pPr>
        <w:pStyle w:val="PL"/>
        <w:rPr>
          <w:ins w:id="66072" w:author="CR#1493r1" w:date="2020-03-27T01:07:00Z"/>
          <w:lang w:eastAsia="zh-CN"/>
          <w:rPrChange w:id="66073" w:author="Draft version 2" w:date="2020-04-03T01:44:00Z">
            <w:rPr>
              <w:ins w:id="66074" w:author="CR#1493r1" w:date="2020-03-27T01:07:00Z"/>
              <w:lang w:eastAsia="zh-CN"/>
            </w:rPr>
          </w:rPrChange>
        </w:rPr>
        <w:pPrChange w:id="6607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076" w:author="CR#1493r1" w:date="2020-03-27T01:07:00Z">
        <w:r w:rsidRPr="004072B1">
          <w:rPr>
            <w:lang w:eastAsia="zh-CN"/>
            <w:rPrChange w:id="66077" w:author="Draft version 2" w:date="2020-04-03T01:44:00Z">
              <w:rPr>
                <w:lang w:eastAsia="zh-CN"/>
              </w:rPr>
            </w:rPrChange>
          </w:rPr>
          <w:t xml:space="preserve">    sl-QoS-FlowIdentity-r16               SL-QoS-FlowIdentity-r16,</w:t>
        </w:r>
      </w:ins>
    </w:p>
    <w:p w14:paraId="42B7F684" w14:textId="77777777" w:rsidR="0067626C" w:rsidRPr="004072B1" w:rsidRDefault="0067626C">
      <w:pPr>
        <w:pStyle w:val="PL"/>
        <w:rPr>
          <w:ins w:id="66078" w:author="CR#1493r1" w:date="2020-03-27T01:07:00Z"/>
          <w:lang w:eastAsia="zh-CN"/>
          <w:rPrChange w:id="66079" w:author="Draft version 2" w:date="2020-04-03T01:44:00Z">
            <w:rPr>
              <w:ins w:id="66080" w:author="CR#1493r1" w:date="2020-03-27T01:07:00Z"/>
              <w:lang w:eastAsia="zh-CN"/>
            </w:rPr>
          </w:rPrChange>
        </w:rPr>
        <w:pPrChange w:id="66081"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082" w:author="CR#1493r1" w:date="2020-03-27T01:07:00Z">
        <w:r w:rsidRPr="004072B1">
          <w:rPr>
            <w:lang w:eastAsia="zh-CN"/>
            <w:rPrChange w:id="66083" w:author="Draft version 2" w:date="2020-04-03T01:44:00Z">
              <w:rPr>
                <w:rFonts w:ascii="Courier New" w:hAnsi="Courier New"/>
                <w:noProof/>
                <w:sz w:val="16"/>
                <w:lang w:eastAsia="zh-CN"/>
              </w:rPr>
            </w:rPrChange>
          </w:rPr>
          <w:t xml:space="preserve">    sl-QoS-Profile-r16                    SL-QoS-Profile-r16                                                         </w:t>
        </w:r>
        <w:r w:rsidRPr="004072B1">
          <w:rPr>
            <w:rPrChange w:id="66084" w:author="Draft version 2" w:date="2020-04-03T01:44:00Z">
              <w:rPr>
                <w:rFonts w:ascii="Courier New" w:hAnsi="Courier New"/>
                <w:noProof/>
                <w:sz w:val="16"/>
                <w:lang w:eastAsia="en-GB"/>
              </w:rPr>
            </w:rPrChange>
          </w:rPr>
          <w:t xml:space="preserve"> </w:t>
        </w:r>
        <w:r w:rsidRPr="004072B1">
          <w:rPr>
            <w:rPrChange w:id="66085" w:author="Draft version 2" w:date="2020-04-03T01:44:00Z">
              <w:rPr>
                <w:color w:val="993366"/>
              </w:rPr>
            </w:rPrChange>
          </w:rPr>
          <w:t>OPTIONAL</w:t>
        </w:r>
      </w:ins>
    </w:p>
    <w:p w14:paraId="26790C02" w14:textId="77777777" w:rsidR="0067626C" w:rsidRPr="004072B1" w:rsidRDefault="0067626C">
      <w:pPr>
        <w:pStyle w:val="PL"/>
        <w:rPr>
          <w:ins w:id="66086" w:author="CR#1493r1" w:date="2020-03-27T01:07:00Z"/>
          <w:lang w:eastAsia="zh-CN"/>
          <w:rPrChange w:id="66087" w:author="Draft version 2" w:date="2020-04-03T01:44:00Z">
            <w:rPr>
              <w:ins w:id="66088" w:author="CR#1493r1" w:date="2020-03-27T01:07:00Z"/>
              <w:lang w:eastAsia="zh-CN"/>
            </w:rPr>
          </w:rPrChange>
        </w:rPr>
        <w:pPrChange w:id="6608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090" w:author="CR#1493r1" w:date="2020-03-27T01:07:00Z">
        <w:r w:rsidRPr="004072B1">
          <w:rPr>
            <w:lang w:eastAsia="zh-CN"/>
            <w:rPrChange w:id="66091" w:author="Draft version 2" w:date="2020-04-03T01:44:00Z">
              <w:rPr>
                <w:lang w:eastAsia="zh-CN"/>
              </w:rPr>
            </w:rPrChange>
          </w:rPr>
          <w:t>}</w:t>
        </w:r>
      </w:ins>
    </w:p>
    <w:p w14:paraId="0CCE6B57" w14:textId="77777777" w:rsidR="0067626C" w:rsidRPr="004072B1" w:rsidRDefault="0067626C">
      <w:pPr>
        <w:pStyle w:val="PL"/>
        <w:rPr>
          <w:ins w:id="66092" w:author="CR#1493r1" w:date="2020-03-27T01:07:00Z"/>
          <w:lang w:eastAsia="zh-CN"/>
          <w:rPrChange w:id="66093" w:author="Draft version 2" w:date="2020-04-03T01:44:00Z">
            <w:rPr>
              <w:ins w:id="66094" w:author="CR#1493r1" w:date="2020-03-27T01:07:00Z"/>
              <w:lang w:eastAsia="zh-CN"/>
            </w:rPr>
          </w:rPrChange>
        </w:rPr>
        <w:pPrChange w:id="6609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8AE70" w14:textId="55ABA9A0" w:rsidR="0067626C" w:rsidRPr="004072B1" w:rsidRDefault="0067626C">
      <w:pPr>
        <w:pStyle w:val="PL"/>
        <w:rPr>
          <w:ins w:id="66096" w:author="CR#1493r1" w:date="2020-03-27T01:07:00Z"/>
          <w:rFonts w:eastAsiaTheme="minorEastAsia"/>
          <w:lang w:eastAsia="zh-CN"/>
          <w:rPrChange w:id="66097" w:author="Draft version 2" w:date="2020-04-03T01:44:00Z">
            <w:rPr>
              <w:ins w:id="66098" w:author="CR#1493r1" w:date="2020-03-27T01:07:00Z"/>
              <w:rFonts w:eastAsiaTheme="minorEastAsia"/>
              <w:lang w:eastAsia="zh-CN"/>
            </w:rPr>
          </w:rPrChange>
        </w:rPr>
        <w:pPrChange w:id="6609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00" w:author="CR#1493r1" w:date="2020-03-27T01:07:00Z">
        <w:r w:rsidRPr="004072B1">
          <w:rPr>
            <w:rFonts w:eastAsiaTheme="minorEastAsia"/>
            <w:lang w:eastAsia="zh-CN"/>
            <w:rPrChange w:id="66101" w:author="Draft version 2" w:date="2020-04-03T01:44:00Z">
              <w:rPr>
                <w:rFonts w:eastAsiaTheme="minorEastAsia"/>
                <w:lang w:eastAsia="zh-CN"/>
              </w:rPr>
            </w:rPrChange>
          </w:rPr>
          <w:t>SL-RLC-ModeIndication-r16 ::=</w:t>
        </w:r>
      </w:ins>
      <w:ins w:id="66102" w:author="CR#1493r1" w:date="2020-03-27T01:09:00Z">
        <w:r w:rsidRPr="004072B1">
          <w:rPr>
            <w:rPrChange w:id="66103" w:author="Draft version 2" w:date="2020-04-03T01:44:00Z">
              <w:rPr/>
            </w:rPrChange>
          </w:rPr>
          <w:t xml:space="preserve">          </w:t>
        </w:r>
      </w:ins>
      <w:ins w:id="66104" w:author="CR#1493r1" w:date="2020-03-27T01:07:00Z">
        <w:r w:rsidRPr="004072B1">
          <w:rPr>
            <w:rFonts w:eastAsiaTheme="minorEastAsia"/>
            <w:lang w:eastAsia="zh-CN"/>
            <w:rPrChange w:id="66105" w:author="Draft version 2" w:date="2020-04-03T01:44:00Z">
              <w:rPr>
                <w:rFonts w:eastAsiaTheme="minorEastAsia"/>
                <w:color w:val="993366"/>
                <w:lang w:eastAsia="zh-CN"/>
              </w:rPr>
            </w:rPrChange>
          </w:rPr>
          <w:t>SEQUENCE</w:t>
        </w:r>
        <w:r w:rsidRPr="004072B1">
          <w:rPr>
            <w:rFonts w:eastAsiaTheme="minorEastAsia"/>
            <w:lang w:eastAsia="zh-CN"/>
            <w:rPrChange w:id="66106" w:author="Draft version 2" w:date="2020-04-03T01:44:00Z">
              <w:rPr>
                <w:rFonts w:eastAsiaTheme="minorEastAsia"/>
                <w:lang w:eastAsia="zh-CN"/>
              </w:rPr>
            </w:rPrChange>
          </w:rPr>
          <w:t xml:space="preserve"> {</w:t>
        </w:r>
      </w:ins>
    </w:p>
    <w:p w14:paraId="1048E39F" w14:textId="77777777" w:rsidR="0067626C" w:rsidRPr="004072B1" w:rsidRDefault="0067626C">
      <w:pPr>
        <w:pStyle w:val="PL"/>
        <w:rPr>
          <w:ins w:id="66107" w:author="CR#1493r1" w:date="2020-03-27T01:07:00Z"/>
          <w:rPrChange w:id="66108" w:author="Draft version 2" w:date="2020-04-03T01:44:00Z">
            <w:rPr>
              <w:ins w:id="66109" w:author="CR#1493r1" w:date="2020-03-27T01:07:00Z"/>
            </w:rPr>
          </w:rPrChange>
        </w:rPr>
        <w:pPrChange w:id="6611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11" w:author="CR#1493r1" w:date="2020-03-27T01:07:00Z">
        <w:r w:rsidRPr="004072B1">
          <w:rPr>
            <w:lang w:eastAsia="zh-CN"/>
            <w:rPrChange w:id="66112" w:author="Draft version 2" w:date="2020-04-03T01:44:00Z">
              <w:rPr>
                <w:lang w:eastAsia="zh-CN"/>
              </w:rPr>
            </w:rPrChange>
          </w:rPr>
          <w:t xml:space="preserve">    </w:t>
        </w:r>
        <w:r w:rsidRPr="004072B1">
          <w:rPr>
            <w:rPrChange w:id="66113" w:author="Draft version 2" w:date="2020-04-03T01:44:00Z">
              <w:rPr/>
            </w:rPrChange>
          </w:rPr>
          <w:t xml:space="preserve">sl-AM-Mode-r16                 </w:t>
        </w:r>
        <w:r w:rsidRPr="004072B1">
          <w:rPr>
            <w:lang w:eastAsia="zh-CN"/>
            <w:rPrChange w:id="66114" w:author="Draft version 2" w:date="2020-04-03T01:44:00Z">
              <w:rPr>
                <w:lang w:eastAsia="zh-CN"/>
              </w:rPr>
            </w:rPrChange>
          </w:rPr>
          <w:t xml:space="preserve">    </w:t>
        </w:r>
        <w:r w:rsidRPr="004072B1">
          <w:rPr>
            <w:rPrChange w:id="66115" w:author="Draft version 2" w:date="2020-04-03T01:44:00Z">
              <w:rPr>
                <w:color w:val="993366"/>
              </w:rPr>
            </w:rPrChange>
          </w:rPr>
          <w:t>SEQUENCE</w:t>
        </w:r>
        <w:r w:rsidRPr="004072B1">
          <w:rPr>
            <w:rPrChange w:id="66116" w:author="Draft version 2" w:date="2020-04-03T01:44:00Z">
              <w:rPr/>
            </w:rPrChange>
          </w:rPr>
          <w:t xml:space="preserve"> {</w:t>
        </w:r>
      </w:ins>
    </w:p>
    <w:p w14:paraId="5750F193" w14:textId="77777777" w:rsidR="0067626C" w:rsidRPr="004072B1" w:rsidRDefault="0067626C">
      <w:pPr>
        <w:pStyle w:val="PL"/>
        <w:rPr>
          <w:ins w:id="66117" w:author="CR#1493r1" w:date="2020-03-27T01:07:00Z"/>
          <w:lang w:eastAsia="zh-CN"/>
          <w:rPrChange w:id="66118" w:author="Draft version 2" w:date="2020-04-03T01:44:00Z">
            <w:rPr>
              <w:ins w:id="66119" w:author="CR#1493r1" w:date="2020-03-27T01:07:00Z"/>
              <w:lang w:eastAsia="zh-CN"/>
            </w:rPr>
          </w:rPrChange>
        </w:rPr>
        <w:pPrChange w:id="6612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21" w:author="CR#1493r1" w:date="2020-03-27T01:07:00Z">
        <w:r w:rsidRPr="004072B1">
          <w:rPr>
            <w:lang w:eastAsia="zh-CN"/>
            <w:rPrChange w:id="66122" w:author="Draft version 2" w:date="2020-04-03T01:44:00Z">
              <w:rPr>
                <w:lang w:eastAsia="zh-CN"/>
              </w:rPr>
            </w:rPrChange>
          </w:rPr>
          <w:t xml:space="preserve">        </w:t>
        </w:r>
        <w:r w:rsidRPr="004072B1">
          <w:rPr>
            <w:rFonts w:hint="eastAsia"/>
            <w:lang w:eastAsia="zh-CN"/>
            <w:rPrChange w:id="66123" w:author="Draft version 2" w:date="2020-04-03T01:44:00Z">
              <w:rPr>
                <w:rFonts w:hint="eastAsia"/>
                <w:lang w:eastAsia="zh-CN"/>
              </w:rPr>
            </w:rPrChange>
          </w:rPr>
          <w:t>s</w:t>
        </w:r>
        <w:r w:rsidRPr="004072B1">
          <w:rPr>
            <w:lang w:eastAsia="zh-CN"/>
            <w:rPrChange w:id="66124" w:author="Draft version 2" w:date="2020-04-03T01:44:00Z">
              <w:rPr>
                <w:lang w:eastAsia="zh-CN"/>
              </w:rPr>
            </w:rPrChange>
          </w:rPr>
          <w:t xml:space="preserve">l-AM-Mode-r16                     </w:t>
        </w:r>
        <w:r w:rsidRPr="004072B1">
          <w:rPr>
            <w:rPrChange w:id="66125" w:author="Draft version 2" w:date="2020-04-03T01:44:00Z">
              <w:rPr>
                <w:color w:val="993366"/>
              </w:rPr>
            </w:rPrChange>
          </w:rPr>
          <w:t>ENUMERATED</w:t>
        </w:r>
        <w:r w:rsidRPr="004072B1">
          <w:rPr>
            <w:rPrChange w:id="66126" w:author="Draft version 2" w:date="2020-04-03T01:44:00Z">
              <w:rPr/>
            </w:rPrChange>
          </w:rPr>
          <w:t xml:space="preserve"> {true},</w:t>
        </w:r>
      </w:ins>
    </w:p>
    <w:p w14:paraId="44264C3F" w14:textId="5FC929AA" w:rsidR="0067626C" w:rsidRPr="004072B1" w:rsidRDefault="0067626C">
      <w:pPr>
        <w:pStyle w:val="PL"/>
        <w:rPr>
          <w:ins w:id="66127" w:author="CR#1493r1" w:date="2020-03-27T01:07:00Z"/>
          <w:rFonts w:eastAsiaTheme="minorEastAsia"/>
          <w:lang w:eastAsia="zh-CN"/>
          <w:rPrChange w:id="66128" w:author="Draft version 2" w:date="2020-04-03T01:44:00Z">
            <w:rPr>
              <w:ins w:id="66129" w:author="CR#1493r1" w:date="2020-03-27T01:07:00Z"/>
              <w:rFonts w:eastAsiaTheme="minorEastAsia"/>
              <w:lang w:eastAsia="zh-CN"/>
            </w:rPr>
          </w:rPrChange>
        </w:rPr>
        <w:pPrChange w:id="66130" w:author="CR#1493r1" w:date="2020-03-27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31" w:author="CR#1493r1" w:date="2020-03-27T01:07:00Z">
        <w:r w:rsidRPr="004072B1">
          <w:rPr>
            <w:lang w:eastAsia="zh-CN"/>
            <w:rPrChange w:id="66132" w:author="Draft version 2" w:date="2020-04-03T01:44:00Z">
              <w:rPr>
                <w:lang w:eastAsia="zh-CN"/>
              </w:rPr>
            </w:rPrChange>
          </w:rPr>
          <w:t xml:space="preserve">        </w:t>
        </w:r>
        <w:r w:rsidRPr="004072B1">
          <w:rPr>
            <w:rPrChange w:id="66133" w:author="Draft version 2" w:date="2020-04-03T01:44:00Z">
              <w:rPr/>
            </w:rPrChange>
          </w:rPr>
          <w:t>sl-AM-</w:t>
        </w:r>
        <w:r w:rsidRPr="004072B1">
          <w:rPr>
            <w:lang w:eastAsia="zh-CN"/>
            <w:rPrChange w:id="66134" w:author="Draft version 2" w:date="2020-04-03T01:44:00Z">
              <w:rPr>
                <w:lang w:eastAsia="zh-CN"/>
              </w:rPr>
            </w:rPrChange>
          </w:rPr>
          <w:t>QoS-InfoList</w:t>
        </w:r>
        <w:r w:rsidRPr="004072B1">
          <w:rPr>
            <w:rPrChange w:id="66135" w:author="Draft version 2" w:date="2020-04-03T01:44:00Z">
              <w:rPr/>
            </w:rPrChange>
          </w:rPr>
          <w:t xml:space="preserve">-r16             </w:t>
        </w:r>
        <w:r w:rsidRPr="004072B1">
          <w:rPr>
            <w:lang w:eastAsia="zh-CN"/>
            <w:rPrChange w:id="66136" w:author="Draft version 2" w:date="2020-04-03T01:44:00Z">
              <w:rPr>
                <w:color w:val="993366"/>
                <w:lang w:eastAsia="zh-CN"/>
              </w:rPr>
            </w:rPrChange>
          </w:rPr>
          <w:t>SEQUENCE</w:t>
        </w:r>
        <w:r w:rsidRPr="004072B1">
          <w:rPr>
            <w:lang w:eastAsia="zh-CN"/>
            <w:rPrChange w:id="66137" w:author="Draft version 2" w:date="2020-04-03T01:44:00Z">
              <w:rPr>
                <w:lang w:eastAsia="zh-CN"/>
              </w:rPr>
            </w:rPrChange>
          </w:rPr>
          <w:t xml:space="preserve"> (</w:t>
        </w:r>
        <w:r w:rsidRPr="004072B1">
          <w:rPr>
            <w:lang w:eastAsia="zh-CN"/>
            <w:rPrChange w:id="66138" w:author="Draft version 2" w:date="2020-04-03T01:44:00Z">
              <w:rPr>
                <w:color w:val="993366"/>
                <w:lang w:eastAsia="zh-CN"/>
              </w:rPr>
            </w:rPrChange>
          </w:rPr>
          <w:t>SIZE</w:t>
        </w:r>
        <w:r w:rsidRPr="004072B1">
          <w:rPr>
            <w:lang w:eastAsia="zh-CN"/>
            <w:rPrChange w:id="66139" w:author="Draft version 2" w:date="2020-04-03T01:44:00Z">
              <w:rPr>
                <w:lang w:eastAsia="zh-CN"/>
              </w:rPr>
            </w:rPrChange>
          </w:rPr>
          <w:t xml:space="preserve"> (1..</w:t>
        </w:r>
        <w:r w:rsidRPr="004072B1">
          <w:rPr>
            <w:snapToGrid w:val="0"/>
            <w:rPrChange w:id="66140" w:author="Draft version 2" w:date="2020-04-03T01:44:00Z">
              <w:rPr>
                <w:snapToGrid w:val="0"/>
              </w:rPr>
            </w:rPrChange>
          </w:rPr>
          <w:t>maxNrofSL-QFIsPerDest-r16</w:t>
        </w:r>
        <w:r w:rsidRPr="004072B1">
          <w:rPr>
            <w:lang w:eastAsia="zh-CN"/>
            <w:rPrChange w:id="66141" w:author="Draft version 2" w:date="2020-04-03T01:44:00Z">
              <w:rPr>
                <w:lang w:eastAsia="zh-CN"/>
              </w:rPr>
            </w:rPrChange>
          </w:rPr>
          <w:t xml:space="preserve">)) </w:t>
        </w:r>
        <w:r w:rsidRPr="004072B1">
          <w:rPr>
            <w:rPrChange w:id="66142" w:author="Draft version 2" w:date="2020-04-03T01:44:00Z">
              <w:rPr>
                <w:color w:val="993366"/>
              </w:rPr>
            </w:rPrChange>
          </w:rPr>
          <w:t>OF</w:t>
        </w:r>
        <w:r w:rsidRPr="004072B1">
          <w:rPr>
            <w:lang w:eastAsia="zh-CN"/>
            <w:rPrChange w:id="66143" w:author="Draft version 2" w:date="2020-04-03T01:44:00Z">
              <w:rPr>
                <w:lang w:eastAsia="zh-CN"/>
              </w:rPr>
            </w:rPrChange>
          </w:rPr>
          <w:t xml:space="preserve"> SL-QoS-Info-r16</w:t>
        </w:r>
      </w:ins>
    </w:p>
    <w:p w14:paraId="62A26F4E" w14:textId="222BE229" w:rsidR="0067626C" w:rsidRPr="004072B1" w:rsidRDefault="0067626C">
      <w:pPr>
        <w:pStyle w:val="PL"/>
        <w:rPr>
          <w:ins w:id="66144" w:author="CR#1493r1" w:date="2020-03-27T01:10:00Z"/>
          <w:rFonts w:eastAsiaTheme="minorEastAsia"/>
          <w:lang w:eastAsia="zh-CN"/>
          <w:rPrChange w:id="66145" w:author="Draft version 2" w:date="2020-04-03T01:44:00Z">
            <w:rPr>
              <w:ins w:id="66146" w:author="CR#1493r1" w:date="2020-03-27T01:10:00Z"/>
              <w:rFonts w:eastAsiaTheme="minorEastAsia"/>
              <w:lang w:eastAsia="zh-CN"/>
            </w:rPr>
          </w:rPrChange>
        </w:rPr>
        <w:pPrChange w:id="66147" w:author="CR#1493r1" w:date="2020-03-27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48" w:author="CR#1493r1" w:date="2020-03-27T01:10:00Z">
        <w:r w:rsidRPr="004072B1">
          <w:rPr>
            <w:lang w:eastAsia="zh-CN"/>
            <w:rPrChange w:id="66149" w:author="Draft version 2" w:date="2020-04-03T01:44:00Z">
              <w:rPr>
                <w:lang w:eastAsia="zh-CN"/>
              </w:rPr>
            </w:rPrChange>
          </w:rPr>
          <w:t xml:space="preserve">    </w:t>
        </w:r>
        <w:r w:rsidRPr="004072B1">
          <w:rPr>
            <w:rPrChange w:id="66150" w:author="Draft version 2" w:date="2020-04-03T01:44:00Z">
              <w:rPr/>
            </w:rPrChange>
          </w:rPr>
          <w:t xml:space="preserve">}                                                                                                                 </w:t>
        </w:r>
        <w:r w:rsidRPr="004072B1">
          <w:rPr>
            <w:rPrChange w:id="66151" w:author="Draft version 2" w:date="2020-04-03T01:44:00Z">
              <w:rPr>
                <w:color w:val="993366"/>
              </w:rPr>
            </w:rPrChange>
          </w:rPr>
          <w:t>OPTIONAL</w:t>
        </w:r>
        <w:r w:rsidRPr="004072B1">
          <w:rPr>
            <w:rPrChange w:id="66152" w:author="Draft version 2" w:date="2020-04-03T01:44:00Z">
              <w:rPr/>
            </w:rPrChange>
          </w:rPr>
          <w:t>,</w:t>
        </w:r>
      </w:ins>
    </w:p>
    <w:p w14:paraId="0C47E887" w14:textId="77777777" w:rsidR="0067626C" w:rsidRPr="004072B1" w:rsidRDefault="0067626C">
      <w:pPr>
        <w:pStyle w:val="PL"/>
        <w:rPr>
          <w:ins w:id="66153" w:author="CR#1493r1" w:date="2020-03-27T01:07:00Z"/>
          <w:rPrChange w:id="66154" w:author="Draft version 2" w:date="2020-04-03T01:44:00Z">
            <w:rPr>
              <w:ins w:id="66155" w:author="CR#1493r1" w:date="2020-03-27T01:07:00Z"/>
            </w:rPr>
          </w:rPrChange>
        </w:rPr>
        <w:pPrChange w:id="6615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57" w:author="CR#1493r1" w:date="2020-03-27T01:07:00Z">
        <w:r w:rsidRPr="004072B1">
          <w:rPr>
            <w:lang w:eastAsia="zh-CN"/>
            <w:rPrChange w:id="66158" w:author="Draft version 2" w:date="2020-04-03T01:44:00Z">
              <w:rPr>
                <w:lang w:eastAsia="zh-CN"/>
              </w:rPr>
            </w:rPrChange>
          </w:rPr>
          <w:lastRenderedPageBreak/>
          <w:t xml:space="preserve">    </w:t>
        </w:r>
        <w:r w:rsidRPr="004072B1">
          <w:rPr>
            <w:rPrChange w:id="66159" w:author="Draft version 2" w:date="2020-04-03T01:44:00Z">
              <w:rPr/>
            </w:rPrChange>
          </w:rPr>
          <w:t xml:space="preserve">sl-UM-Mode-r16                     </w:t>
        </w:r>
        <w:r w:rsidRPr="004072B1">
          <w:rPr>
            <w:rPrChange w:id="66160" w:author="Draft version 2" w:date="2020-04-03T01:44:00Z">
              <w:rPr>
                <w:color w:val="993366"/>
              </w:rPr>
            </w:rPrChange>
          </w:rPr>
          <w:t>SEQUENCE</w:t>
        </w:r>
        <w:r w:rsidRPr="004072B1">
          <w:rPr>
            <w:rPrChange w:id="66161" w:author="Draft version 2" w:date="2020-04-03T01:44:00Z">
              <w:rPr/>
            </w:rPrChange>
          </w:rPr>
          <w:t xml:space="preserve"> {</w:t>
        </w:r>
      </w:ins>
    </w:p>
    <w:p w14:paraId="3DB03C24" w14:textId="77777777" w:rsidR="0067626C" w:rsidRPr="004072B1" w:rsidRDefault="0067626C">
      <w:pPr>
        <w:pStyle w:val="PL"/>
        <w:rPr>
          <w:ins w:id="66162" w:author="CR#1493r1" w:date="2020-03-27T01:07:00Z"/>
          <w:lang w:eastAsia="zh-CN"/>
          <w:rPrChange w:id="66163" w:author="Draft version 2" w:date="2020-04-03T01:44:00Z">
            <w:rPr>
              <w:ins w:id="66164" w:author="CR#1493r1" w:date="2020-03-27T01:07:00Z"/>
              <w:lang w:eastAsia="zh-CN"/>
            </w:rPr>
          </w:rPrChange>
        </w:rPr>
        <w:pPrChange w:id="6616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66" w:author="CR#1493r1" w:date="2020-03-27T01:07:00Z">
        <w:r w:rsidRPr="004072B1">
          <w:rPr>
            <w:lang w:eastAsia="zh-CN"/>
            <w:rPrChange w:id="66167" w:author="Draft version 2" w:date="2020-04-03T01:44:00Z">
              <w:rPr>
                <w:lang w:eastAsia="zh-CN"/>
              </w:rPr>
            </w:rPrChange>
          </w:rPr>
          <w:t xml:space="preserve">        </w:t>
        </w:r>
        <w:r w:rsidRPr="004072B1">
          <w:rPr>
            <w:rFonts w:hint="eastAsia"/>
            <w:lang w:eastAsia="zh-CN"/>
            <w:rPrChange w:id="66168" w:author="Draft version 2" w:date="2020-04-03T01:44:00Z">
              <w:rPr>
                <w:rFonts w:hint="eastAsia"/>
                <w:lang w:eastAsia="zh-CN"/>
              </w:rPr>
            </w:rPrChange>
          </w:rPr>
          <w:t>s</w:t>
        </w:r>
        <w:r w:rsidRPr="004072B1">
          <w:rPr>
            <w:lang w:eastAsia="zh-CN"/>
            <w:rPrChange w:id="66169" w:author="Draft version 2" w:date="2020-04-03T01:44:00Z">
              <w:rPr>
                <w:lang w:eastAsia="zh-CN"/>
              </w:rPr>
            </w:rPrChange>
          </w:rPr>
          <w:t xml:space="preserve">l-UM-Mode-r16                     </w:t>
        </w:r>
        <w:r w:rsidRPr="004072B1">
          <w:rPr>
            <w:rPrChange w:id="66170" w:author="Draft version 2" w:date="2020-04-03T01:44:00Z">
              <w:rPr>
                <w:color w:val="993366"/>
              </w:rPr>
            </w:rPrChange>
          </w:rPr>
          <w:t>ENUMERATED</w:t>
        </w:r>
        <w:r w:rsidRPr="004072B1">
          <w:rPr>
            <w:rPrChange w:id="66171" w:author="Draft version 2" w:date="2020-04-03T01:44:00Z">
              <w:rPr/>
            </w:rPrChange>
          </w:rPr>
          <w:t xml:space="preserve"> {true},</w:t>
        </w:r>
      </w:ins>
    </w:p>
    <w:p w14:paraId="3ADB9051" w14:textId="03C199D6" w:rsidR="0067626C" w:rsidRPr="004072B1" w:rsidRDefault="0067626C" w:rsidP="0067626C">
      <w:pPr>
        <w:pStyle w:val="PL"/>
        <w:rPr>
          <w:ins w:id="66172" w:author="CR#1493r1" w:date="2020-03-27T01:09:00Z"/>
          <w:rPrChange w:id="66173" w:author="Draft version 2" w:date="2020-04-03T01:44:00Z">
            <w:rPr>
              <w:ins w:id="66174" w:author="CR#1493r1" w:date="2020-03-27T01:09:00Z"/>
            </w:rPr>
          </w:rPrChange>
        </w:rPr>
      </w:pPr>
      <w:ins w:id="66175" w:author="CR#1493r1" w:date="2020-03-27T01:07:00Z">
        <w:r w:rsidRPr="004072B1">
          <w:rPr>
            <w:lang w:eastAsia="zh-CN"/>
            <w:rPrChange w:id="66176" w:author="Draft version 2" w:date="2020-04-03T01:44:00Z">
              <w:rPr>
                <w:lang w:eastAsia="zh-CN"/>
              </w:rPr>
            </w:rPrChange>
          </w:rPr>
          <w:t xml:space="preserve">        </w:t>
        </w:r>
        <w:r w:rsidRPr="004072B1">
          <w:rPr>
            <w:rPrChange w:id="66177" w:author="Draft version 2" w:date="2020-04-03T01:44:00Z">
              <w:rPr/>
            </w:rPrChange>
          </w:rPr>
          <w:t>sl-UM-</w:t>
        </w:r>
        <w:r w:rsidRPr="004072B1">
          <w:rPr>
            <w:lang w:eastAsia="zh-CN"/>
            <w:rPrChange w:id="66178" w:author="Draft version 2" w:date="2020-04-03T01:44:00Z">
              <w:rPr>
                <w:lang w:eastAsia="zh-CN"/>
              </w:rPr>
            </w:rPrChange>
          </w:rPr>
          <w:t>QoS-InfoList</w:t>
        </w:r>
        <w:r w:rsidRPr="004072B1">
          <w:rPr>
            <w:rPrChange w:id="66179" w:author="Draft version 2" w:date="2020-04-03T01:44:00Z">
              <w:rPr/>
            </w:rPrChange>
          </w:rPr>
          <w:t xml:space="preserve">-r16         </w:t>
        </w:r>
        <w:r w:rsidRPr="004072B1">
          <w:rPr>
            <w:lang w:eastAsia="zh-CN"/>
            <w:rPrChange w:id="66180" w:author="Draft version 2" w:date="2020-04-03T01:44:00Z">
              <w:rPr>
                <w:lang w:eastAsia="zh-CN"/>
              </w:rPr>
            </w:rPrChange>
          </w:rPr>
          <w:t xml:space="preserve">    </w:t>
        </w:r>
        <w:r w:rsidRPr="004072B1">
          <w:rPr>
            <w:lang w:eastAsia="zh-CN"/>
            <w:rPrChange w:id="66181" w:author="Draft version 2" w:date="2020-04-03T01:44:00Z">
              <w:rPr>
                <w:color w:val="993366"/>
                <w:lang w:eastAsia="zh-CN"/>
              </w:rPr>
            </w:rPrChange>
          </w:rPr>
          <w:t>SEQUENCE</w:t>
        </w:r>
        <w:r w:rsidRPr="004072B1">
          <w:rPr>
            <w:lang w:eastAsia="zh-CN"/>
            <w:rPrChange w:id="66182" w:author="Draft version 2" w:date="2020-04-03T01:44:00Z">
              <w:rPr>
                <w:lang w:eastAsia="zh-CN"/>
              </w:rPr>
            </w:rPrChange>
          </w:rPr>
          <w:t xml:space="preserve"> (</w:t>
        </w:r>
        <w:r w:rsidRPr="004072B1">
          <w:rPr>
            <w:lang w:eastAsia="zh-CN"/>
            <w:rPrChange w:id="66183" w:author="Draft version 2" w:date="2020-04-03T01:44:00Z">
              <w:rPr>
                <w:color w:val="993366"/>
                <w:lang w:eastAsia="zh-CN"/>
              </w:rPr>
            </w:rPrChange>
          </w:rPr>
          <w:t>SIZE</w:t>
        </w:r>
        <w:r w:rsidRPr="004072B1">
          <w:rPr>
            <w:lang w:eastAsia="zh-CN"/>
            <w:rPrChange w:id="66184" w:author="Draft version 2" w:date="2020-04-03T01:44:00Z">
              <w:rPr>
                <w:lang w:eastAsia="zh-CN"/>
              </w:rPr>
            </w:rPrChange>
          </w:rPr>
          <w:t xml:space="preserve"> (1..</w:t>
        </w:r>
        <w:r w:rsidRPr="004072B1">
          <w:rPr>
            <w:snapToGrid w:val="0"/>
            <w:rPrChange w:id="66185" w:author="Draft version 2" w:date="2020-04-03T01:44:00Z">
              <w:rPr>
                <w:snapToGrid w:val="0"/>
              </w:rPr>
            </w:rPrChange>
          </w:rPr>
          <w:t>maxNrofSL-QFIsPerDest-r16</w:t>
        </w:r>
        <w:r w:rsidRPr="004072B1">
          <w:rPr>
            <w:lang w:eastAsia="zh-CN"/>
            <w:rPrChange w:id="66186" w:author="Draft version 2" w:date="2020-04-03T01:44:00Z">
              <w:rPr>
                <w:lang w:eastAsia="zh-CN"/>
              </w:rPr>
            </w:rPrChange>
          </w:rPr>
          <w:t xml:space="preserve">)) </w:t>
        </w:r>
        <w:r w:rsidRPr="004072B1">
          <w:rPr>
            <w:rPrChange w:id="66187" w:author="Draft version 2" w:date="2020-04-03T01:44:00Z">
              <w:rPr>
                <w:color w:val="993366"/>
              </w:rPr>
            </w:rPrChange>
          </w:rPr>
          <w:t>OF</w:t>
        </w:r>
        <w:r w:rsidRPr="004072B1">
          <w:rPr>
            <w:lang w:eastAsia="zh-CN"/>
            <w:rPrChange w:id="66188" w:author="Draft version 2" w:date="2020-04-03T01:44:00Z">
              <w:rPr>
                <w:lang w:eastAsia="zh-CN"/>
              </w:rPr>
            </w:rPrChange>
          </w:rPr>
          <w:t xml:space="preserve"> SL-QoS-Info-r16</w:t>
        </w:r>
      </w:ins>
    </w:p>
    <w:p w14:paraId="724B9219" w14:textId="50CB730A" w:rsidR="0067626C" w:rsidRPr="004072B1" w:rsidRDefault="0067626C">
      <w:pPr>
        <w:pStyle w:val="PL"/>
        <w:rPr>
          <w:ins w:id="66189" w:author="CR#1493r1" w:date="2020-03-27T01:07:00Z"/>
          <w:rPrChange w:id="66190" w:author="Draft version 2" w:date="2020-04-03T01:44:00Z">
            <w:rPr>
              <w:ins w:id="66191" w:author="CR#1493r1" w:date="2020-03-27T01:07:00Z"/>
            </w:rPr>
          </w:rPrChange>
        </w:rPr>
        <w:pPrChange w:id="6619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93" w:author="CR#1493r1" w:date="2020-03-27T01:07:00Z">
        <w:r w:rsidRPr="004072B1">
          <w:rPr>
            <w:rPrChange w:id="66194" w:author="Draft version 2" w:date="2020-04-03T01:44:00Z">
              <w:rPr/>
            </w:rPrChange>
          </w:rPr>
          <w:t xml:space="preserve">   </w:t>
        </w:r>
        <w:r w:rsidRPr="004072B1">
          <w:rPr>
            <w:lang w:eastAsia="zh-CN"/>
            <w:rPrChange w:id="66195" w:author="Draft version 2" w:date="2020-04-03T01:44:00Z">
              <w:rPr>
                <w:lang w:eastAsia="zh-CN"/>
              </w:rPr>
            </w:rPrChange>
          </w:rPr>
          <w:t xml:space="preserve"> </w:t>
        </w:r>
        <w:r w:rsidRPr="004072B1">
          <w:rPr>
            <w:rPrChange w:id="66196" w:author="Draft version 2" w:date="2020-04-03T01:44:00Z">
              <w:rPr/>
            </w:rPrChange>
          </w:rPr>
          <w:t xml:space="preserve">}                                                    </w:t>
        </w:r>
      </w:ins>
      <w:ins w:id="66197" w:author="CR#1493r1" w:date="2020-03-27T01:09:00Z">
        <w:r w:rsidRPr="004072B1">
          <w:rPr>
            <w:rPrChange w:id="66198" w:author="Draft version 2" w:date="2020-04-03T01:44:00Z">
              <w:rPr/>
            </w:rPrChange>
          </w:rPr>
          <w:t xml:space="preserve">    </w:t>
        </w:r>
      </w:ins>
      <w:ins w:id="66199" w:author="CR#1493r1" w:date="2020-03-27T01:07:00Z">
        <w:r w:rsidRPr="004072B1">
          <w:rPr>
            <w:rPrChange w:id="66200" w:author="Draft version 2" w:date="2020-04-03T01:44:00Z">
              <w:rPr/>
            </w:rPrChange>
          </w:rPr>
          <w:t xml:space="preserve">                                                         </w:t>
        </w:r>
        <w:r w:rsidRPr="004072B1">
          <w:rPr>
            <w:rPrChange w:id="66201" w:author="Draft version 2" w:date="2020-04-03T01:44:00Z">
              <w:rPr>
                <w:color w:val="993366"/>
              </w:rPr>
            </w:rPrChange>
          </w:rPr>
          <w:t>OPTIONAL</w:t>
        </w:r>
      </w:ins>
    </w:p>
    <w:p w14:paraId="5830B367" w14:textId="6487772A" w:rsidR="0067626C" w:rsidRPr="004072B1" w:rsidRDefault="0067626C" w:rsidP="0067626C">
      <w:pPr>
        <w:pStyle w:val="PL"/>
        <w:rPr>
          <w:ins w:id="66202" w:author="CR#1493r1" w:date="2020-03-27T01:11:00Z"/>
          <w:rPrChange w:id="66203" w:author="Draft version 2" w:date="2020-04-03T01:44:00Z">
            <w:rPr>
              <w:ins w:id="66204" w:author="CR#1493r1" w:date="2020-03-27T01:11:00Z"/>
            </w:rPr>
          </w:rPrChange>
        </w:rPr>
      </w:pPr>
      <w:ins w:id="66205" w:author="CR#1493r1" w:date="2020-03-27T01:07:00Z">
        <w:r w:rsidRPr="004072B1">
          <w:rPr>
            <w:rFonts w:asciiTheme="minorEastAsia" w:eastAsiaTheme="minorEastAsia" w:hAnsiTheme="minorEastAsia" w:hint="eastAsia"/>
            <w:lang w:eastAsia="zh-CN"/>
            <w:rPrChange w:id="66206" w:author="Draft version 2" w:date="2020-04-03T01:44:00Z">
              <w:rPr>
                <w:rFonts w:asciiTheme="minorEastAsia" w:eastAsiaTheme="minorEastAsia" w:hAnsiTheme="minorEastAsia" w:hint="eastAsia"/>
                <w:lang w:eastAsia="zh-CN"/>
              </w:rPr>
            </w:rPrChange>
          </w:rPr>
          <w:t>}</w:t>
        </w:r>
      </w:ins>
    </w:p>
    <w:p w14:paraId="3BF38140" w14:textId="77777777" w:rsidR="0067626C" w:rsidRPr="004072B1" w:rsidRDefault="0067626C">
      <w:pPr>
        <w:pStyle w:val="PL"/>
        <w:rPr>
          <w:ins w:id="66207" w:author="CR#1493r1" w:date="2020-03-27T01:07:00Z"/>
          <w:lang w:eastAsia="zh-CN"/>
          <w:rPrChange w:id="66208" w:author="Draft version 2" w:date="2020-04-03T01:44:00Z">
            <w:rPr>
              <w:ins w:id="66209" w:author="CR#1493r1" w:date="2020-03-27T01:07:00Z"/>
              <w:lang w:eastAsia="zh-CN"/>
            </w:rPr>
          </w:rPrChange>
        </w:rPr>
        <w:pPrChange w:id="6621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5F6D07" w14:textId="77777777" w:rsidR="0067626C" w:rsidRPr="004072B1" w:rsidRDefault="0067626C">
      <w:pPr>
        <w:pStyle w:val="PL"/>
        <w:rPr>
          <w:ins w:id="66211" w:author="CR#1493r1" w:date="2020-03-27T01:07:00Z"/>
          <w:rPrChange w:id="66212" w:author="Draft version 2" w:date="2020-04-03T01:44:00Z">
            <w:rPr>
              <w:ins w:id="66213" w:author="CR#1493r1" w:date="2020-03-27T01:07:00Z"/>
            </w:rPr>
          </w:rPrChange>
        </w:rPr>
        <w:pPrChange w:id="6621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215" w:author="CR#1493r1" w:date="2020-03-27T01:07:00Z">
        <w:r w:rsidRPr="004072B1">
          <w:rPr>
            <w:rPrChange w:id="66216" w:author="Draft version 2" w:date="2020-04-03T01:44:00Z">
              <w:rPr/>
            </w:rPrChange>
          </w:rPr>
          <w:t>-- TAG-SIDELINKUEINFORMATIONNR-STOP</w:t>
        </w:r>
      </w:ins>
    </w:p>
    <w:p w14:paraId="6AE693FC" w14:textId="77777777" w:rsidR="0067626C" w:rsidRPr="004072B1" w:rsidRDefault="0067626C">
      <w:pPr>
        <w:pStyle w:val="PL"/>
        <w:rPr>
          <w:ins w:id="66217" w:author="CR#1493r1" w:date="2020-03-27T01:07:00Z"/>
          <w:rPrChange w:id="66218" w:author="Draft version 2" w:date="2020-04-03T01:44:00Z">
            <w:rPr>
              <w:ins w:id="66219" w:author="CR#1493r1" w:date="2020-03-27T01:07:00Z"/>
              <w:rFonts w:ascii="Courier New" w:hAnsi="Courier New"/>
              <w:noProof/>
              <w:sz w:val="16"/>
              <w:lang w:eastAsia="en-GB"/>
            </w:rPr>
          </w:rPrChange>
        </w:rPr>
        <w:pPrChange w:id="6622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221" w:author="CR#1493r1" w:date="2020-03-27T01:07:00Z">
        <w:r w:rsidRPr="004072B1">
          <w:rPr>
            <w:rPrChange w:id="66222" w:author="Draft version 2" w:date="2020-04-03T01:44:00Z">
              <w:rPr/>
            </w:rPrChange>
          </w:rPr>
          <w:t>-- ASN1STOP</w:t>
        </w:r>
      </w:ins>
    </w:p>
    <w:p w14:paraId="2AC820B6" w14:textId="77777777" w:rsidR="0067626C" w:rsidRPr="004072B1" w:rsidRDefault="0067626C" w:rsidP="0067626C">
      <w:pPr>
        <w:rPr>
          <w:ins w:id="66223" w:author="CR#1493r1" w:date="2020-03-27T01:07:00Z"/>
          <w:iCs/>
          <w:rPrChange w:id="66224" w:author="Draft version 2" w:date="2020-04-03T01:44:00Z">
            <w:rPr>
              <w:ins w:id="66225" w:author="CR#1493r1" w:date="2020-03-27T01:07:00Z"/>
              <w:iCs/>
            </w:rPr>
          </w:rPrChange>
        </w:rPr>
      </w:pPr>
    </w:p>
    <w:p w14:paraId="5A9BAAD3" w14:textId="77777777" w:rsidR="0067626C" w:rsidRPr="004072B1" w:rsidRDefault="0067626C" w:rsidP="0067626C">
      <w:pPr>
        <w:rPr>
          <w:ins w:id="66226" w:author="CR#1493r1" w:date="2020-03-27T01:07:00Z"/>
          <w:iCs/>
          <w:rPrChange w:id="66227" w:author="Draft version 2" w:date="2020-04-03T01:44:00Z">
            <w:rPr>
              <w:ins w:id="66228" w:author="CR#1493r1" w:date="2020-03-27T01:07:00Z"/>
              <w:iCs/>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7E108011" w14:textId="77777777" w:rsidTr="00D1231B">
        <w:trPr>
          <w:cantSplit/>
          <w:tblHeader/>
          <w:ins w:id="66229" w:author="CR#1493r1" w:date="2020-03-27T01:07:00Z"/>
        </w:trPr>
        <w:tc>
          <w:tcPr>
            <w:tcW w:w="14175" w:type="dxa"/>
          </w:tcPr>
          <w:p w14:paraId="20F55026" w14:textId="77777777" w:rsidR="0067626C" w:rsidRPr="004072B1" w:rsidRDefault="0067626C">
            <w:pPr>
              <w:pStyle w:val="TAH"/>
              <w:rPr>
                <w:ins w:id="66230" w:author="CR#1493r1" w:date="2020-03-27T01:07:00Z"/>
                <w:lang w:eastAsia="en-GB"/>
                <w:rPrChange w:id="66231" w:author="Draft version 2" w:date="2020-04-03T01:44:00Z">
                  <w:rPr>
                    <w:ins w:id="66232" w:author="CR#1493r1" w:date="2020-03-27T01:07:00Z"/>
                    <w:lang w:eastAsia="en-GB"/>
                  </w:rPr>
                </w:rPrChange>
              </w:rPr>
              <w:pPrChange w:id="66233" w:author="CR#1493r1" w:date="2020-03-27T01:11:00Z">
                <w:pPr>
                  <w:keepNext/>
                  <w:keepLines/>
                  <w:spacing w:after="0"/>
                  <w:jc w:val="center"/>
                </w:pPr>
              </w:pPrChange>
            </w:pPr>
            <w:ins w:id="66234" w:author="CR#1493r1" w:date="2020-03-27T01:07:00Z">
              <w:r w:rsidRPr="004072B1">
                <w:rPr>
                  <w:i/>
                  <w:iCs/>
                  <w:rPrChange w:id="66235" w:author="Draft version 2" w:date="2020-04-03T01:44:00Z">
                    <w:rPr>
                      <w:b/>
                    </w:rPr>
                  </w:rPrChange>
                </w:rPr>
                <w:t>SidelinkUEinformationNR</w:t>
              </w:r>
              <w:r w:rsidRPr="004072B1">
                <w:rPr>
                  <w:iCs/>
                  <w:lang w:eastAsia="en-GB"/>
                  <w:rPrChange w:id="66236" w:author="Draft version 2" w:date="2020-04-03T01:44:00Z">
                    <w:rPr>
                      <w:iCs/>
                      <w:lang w:eastAsia="en-GB"/>
                    </w:rPr>
                  </w:rPrChange>
                </w:rPr>
                <w:t xml:space="preserve"> field descriptions</w:t>
              </w:r>
            </w:ins>
          </w:p>
        </w:tc>
      </w:tr>
      <w:tr w:rsidR="00936420" w:rsidRPr="004072B1" w14:paraId="0D6AA2F3" w14:textId="77777777" w:rsidTr="00D1231B">
        <w:trPr>
          <w:cantSplit/>
          <w:ins w:id="66237"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4072B1" w:rsidRDefault="0067626C">
            <w:pPr>
              <w:pStyle w:val="TAL"/>
              <w:rPr>
                <w:ins w:id="66238" w:author="CR#1493r1" w:date="2020-03-27T01:07:00Z"/>
                <w:rFonts w:eastAsia="Yu Mincho"/>
                <w:b/>
                <w:bCs/>
                <w:i/>
                <w:iCs/>
                <w:lang w:eastAsia="zh-CN"/>
                <w:rPrChange w:id="66239" w:author="Draft version 2" w:date="2020-04-03T01:44:00Z">
                  <w:rPr>
                    <w:ins w:id="66240" w:author="CR#1493r1" w:date="2020-03-27T01:07:00Z"/>
                    <w:rFonts w:eastAsia="Yu Mincho"/>
                    <w:lang w:eastAsia="zh-CN"/>
                  </w:rPr>
                </w:rPrChange>
              </w:rPr>
              <w:pPrChange w:id="66241" w:author="CR#1493r1" w:date="2020-03-27T01:11:00Z">
                <w:pPr>
                  <w:keepNext/>
                  <w:keepLines/>
                  <w:spacing w:after="0"/>
                </w:pPr>
              </w:pPrChange>
            </w:pPr>
            <w:ins w:id="66242" w:author="CR#1493r1" w:date="2020-03-27T01:07:00Z">
              <w:r w:rsidRPr="004072B1">
                <w:rPr>
                  <w:rFonts w:eastAsia="Yu Mincho"/>
                  <w:b/>
                  <w:bCs/>
                  <w:i/>
                  <w:iCs/>
                  <w:lang w:eastAsia="zh-CN"/>
                  <w:rPrChange w:id="66243" w:author="Draft version 2" w:date="2020-04-03T01:44:00Z">
                    <w:rPr>
                      <w:rFonts w:eastAsia="Yu Mincho"/>
                      <w:lang w:eastAsia="zh-CN"/>
                    </w:rPr>
                  </w:rPrChange>
                </w:rPr>
                <w:t>sl-RxInterestedFreqList</w:t>
              </w:r>
            </w:ins>
          </w:p>
          <w:p w14:paraId="67AA5ACF" w14:textId="09F5E9EA" w:rsidR="0067626C" w:rsidRPr="004072B1" w:rsidRDefault="0067626C">
            <w:pPr>
              <w:pStyle w:val="TAL"/>
              <w:rPr>
                <w:ins w:id="66244" w:author="CR#1493r1" w:date="2020-03-27T01:07:00Z"/>
                <w:lang w:eastAsia="en-GB"/>
                <w:rPrChange w:id="66245" w:author="Draft version 2" w:date="2020-04-03T01:44:00Z">
                  <w:rPr>
                    <w:ins w:id="66246" w:author="CR#1493r1" w:date="2020-03-27T01:07:00Z"/>
                    <w:lang w:eastAsia="en-GB"/>
                  </w:rPr>
                </w:rPrChange>
              </w:rPr>
              <w:pPrChange w:id="66247" w:author="CR#1493r1" w:date="2020-03-27T01:11:00Z">
                <w:pPr>
                  <w:keepNext/>
                  <w:keepLines/>
                  <w:spacing w:after="0"/>
                </w:pPr>
              </w:pPrChange>
            </w:pPr>
            <w:ins w:id="66248" w:author="CR#1493r1" w:date="2020-03-27T01:07:00Z">
              <w:r w:rsidRPr="004072B1">
                <w:rPr>
                  <w:rPrChange w:id="66249" w:author="Draft version 2" w:date="2020-04-03T01:44:00Z">
                    <w:rPr/>
                  </w:rPrChange>
                </w:rPr>
                <w:t xml:space="preserve">Indicates the index of frequency on which the UE is interested to receive NR sidelink communication. The value 1 corresponds to the frequency of first entry in </w:t>
              </w:r>
              <w:r w:rsidRPr="004072B1">
                <w:rPr>
                  <w:i/>
                  <w:iCs/>
                  <w:rPrChange w:id="66250" w:author="Draft version 2" w:date="2020-04-03T01:44:00Z">
                    <w:rPr/>
                  </w:rPrChange>
                </w:rPr>
                <w:t>sl-FreqInfoList</w:t>
              </w:r>
              <w:r w:rsidRPr="004072B1">
                <w:rPr>
                  <w:rPrChange w:id="66251" w:author="Draft version 2" w:date="2020-04-03T01:44:00Z">
                    <w:rPr/>
                  </w:rPrChange>
                </w:rPr>
                <w:t xml:space="preserve"> broadcast in </w:t>
              </w:r>
            </w:ins>
            <w:ins w:id="66252" w:author="CR#1493r1" w:date="2020-03-28T01:14:00Z">
              <w:r w:rsidR="005A0446" w:rsidRPr="004072B1">
                <w:rPr>
                  <w:i/>
                  <w:iCs/>
                  <w:rPrChange w:id="66253" w:author="Draft version 2" w:date="2020-04-03T01:44:00Z">
                    <w:rPr>
                      <w:i/>
                      <w:iCs/>
                    </w:rPr>
                  </w:rPrChange>
                </w:rPr>
                <w:t>SIB12</w:t>
              </w:r>
            </w:ins>
            <w:ins w:id="66254" w:author="CR#1493r1" w:date="2020-03-27T01:07:00Z">
              <w:r w:rsidRPr="004072B1">
                <w:rPr>
                  <w:rPrChange w:id="66255" w:author="Draft version 2" w:date="2020-04-03T01:44:00Z">
                    <w:rPr/>
                  </w:rPrChange>
                </w:rPr>
                <w:t xml:space="preserve">, the value 2 corresponds to the frequency of second entry in </w:t>
              </w:r>
              <w:r w:rsidRPr="004072B1">
                <w:rPr>
                  <w:i/>
                  <w:iCs/>
                  <w:rPrChange w:id="66256" w:author="Draft version 2" w:date="2020-04-03T01:44:00Z">
                    <w:rPr/>
                  </w:rPrChange>
                </w:rPr>
                <w:t>sl-FreqInfoList</w:t>
              </w:r>
              <w:r w:rsidRPr="004072B1">
                <w:rPr>
                  <w:rPrChange w:id="66257" w:author="Draft version 2" w:date="2020-04-03T01:44:00Z">
                    <w:rPr/>
                  </w:rPrChange>
                </w:rPr>
                <w:t xml:space="preserve"> broadcast in </w:t>
              </w:r>
            </w:ins>
            <w:ins w:id="66258" w:author="CR#1493r1" w:date="2020-03-28T01:14:00Z">
              <w:r w:rsidR="005A0446" w:rsidRPr="004072B1">
                <w:rPr>
                  <w:i/>
                  <w:iCs/>
                  <w:rPrChange w:id="66259" w:author="Draft version 2" w:date="2020-04-03T01:44:00Z">
                    <w:rPr>
                      <w:i/>
                      <w:iCs/>
                    </w:rPr>
                  </w:rPrChange>
                </w:rPr>
                <w:t>SIB12</w:t>
              </w:r>
            </w:ins>
            <w:ins w:id="66260" w:author="CR#1493r1" w:date="2020-03-27T01:07:00Z">
              <w:r w:rsidRPr="004072B1">
                <w:rPr>
                  <w:rPrChange w:id="66261" w:author="Draft version 2" w:date="2020-04-03T01:44:00Z">
                    <w:rPr/>
                  </w:rPrChange>
                </w:rPr>
                <w:t xml:space="preserve"> and so on. In this release, only value 1 can be included in the interested frequency list. </w:t>
              </w:r>
            </w:ins>
          </w:p>
        </w:tc>
      </w:tr>
      <w:tr w:rsidR="00936420" w:rsidRPr="004072B1" w14:paraId="720EC141" w14:textId="77777777" w:rsidTr="00D1231B">
        <w:trPr>
          <w:cantSplit/>
          <w:ins w:id="66262"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4072B1" w:rsidRDefault="0067626C">
            <w:pPr>
              <w:pStyle w:val="TAL"/>
              <w:rPr>
                <w:ins w:id="66263" w:author="CR#1493r1" w:date="2020-03-27T01:07:00Z"/>
                <w:rFonts w:eastAsia="Yu Mincho"/>
                <w:b/>
                <w:bCs/>
                <w:i/>
                <w:iCs/>
                <w:lang w:eastAsia="zh-CN"/>
                <w:rPrChange w:id="66264" w:author="Draft version 2" w:date="2020-04-03T01:44:00Z">
                  <w:rPr>
                    <w:ins w:id="66265" w:author="CR#1493r1" w:date="2020-03-27T01:07:00Z"/>
                    <w:rFonts w:eastAsia="Yu Mincho"/>
                    <w:lang w:eastAsia="zh-CN"/>
                  </w:rPr>
                </w:rPrChange>
              </w:rPr>
              <w:pPrChange w:id="66266" w:author="CR#1493r1" w:date="2020-03-27T01:11:00Z">
                <w:pPr>
                  <w:keepNext/>
                  <w:keepLines/>
                  <w:spacing w:after="0"/>
                </w:pPr>
              </w:pPrChange>
            </w:pPr>
            <w:ins w:id="66267" w:author="CR#1493r1" w:date="2020-03-27T01:07:00Z">
              <w:r w:rsidRPr="004072B1">
                <w:rPr>
                  <w:rFonts w:eastAsia="Yu Mincho"/>
                  <w:b/>
                  <w:bCs/>
                  <w:i/>
                  <w:iCs/>
                  <w:lang w:eastAsia="zh-CN"/>
                  <w:rPrChange w:id="66268" w:author="Draft version 2" w:date="2020-04-03T01:44:00Z">
                    <w:rPr>
                      <w:rFonts w:eastAsia="Yu Mincho"/>
                      <w:lang w:eastAsia="zh-CN"/>
                    </w:rPr>
                  </w:rPrChange>
                </w:rPr>
                <w:t>sl-TxResourceReq</w:t>
              </w:r>
            </w:ins>
          </w:p>
          <w:p w14:paraId="67C7AB97" w14:textId="77777777" w:rsidR="0067626C" w:rsidRPr="004072B1" w:rsidRDefault="0067626C">
            <w:pPr>
              <w:pStyle w:val="TAL"/>
              <w:rPr>
                <w:ins w:id="66269" w:author="CR#1493r1" w:date="2020-03-27T01:07:00Z"/>
                <w:rFonts w:eastAsia="Yu Mincho"/>
                <w:lang w:eastAsia="zh-CN"/>
                <w:rPrChange w:id="66270" w:author="Draft version 2" w:date="2020-04-03T01:44:00Z">
                  <w:rPr>
                    <w:ins w:id="66271" w:author="CR#1493r1" w:date="2020-03-27T01:07:00Z"/>
                    <w:rFonts w:ascii="Arial" w:eastAsia="Yu Mincho" w:hAnsi="Arial"/>
                    <w:sz w:val="18"/>
                    <w:lang w:eastAsia="zh-CN"/>
                  </w:rPr>
                </w:rPrChange>
              </w:rPr>
              <w:pPrChange w:id="66272" w:author="CR#1493r1" w:date="2020-03-27T01:11:00Z">
                <w:pPr>
                  <w:keepNext/>
                  <w:keepLines/>
                  <w:spacing w:after="0"/>
                </w:pPr>
              </w:pPrChange>
            </w:pPr>
            <w:ins w:id="66273" w:author="CR#1493r1" w:date="2020-03-27T01:07:00Z">
              <w:r w:rsidRPr="004072B1">
                <w:rPr>
                  <w:rFonts w:hint="eastAsia"/>
                  <w:lang w:eastAsia="zh-CN"/>
                  <w:rPrChange w:id="66274" w:author="Draft version 2" w:date="2020-04-03T01:44:00Z">
                    <w:rPr>
                      <w:rFonts w:hint="eastAsia"/>
                      <w:lang w:eastAsia="zh-CN"/>
                    </w:rPr>
                  </w:rPrChange>
                </w:rPr>
                <w:t>Paramters t</w:t>
              </w:r>
              <w:r w:rsidRPr="004072B1">
                <w:rPr>
                  <w:rPrChange w:id="66275" w:author="Draft version 2" w:date="2020-04-03T01:44:00Z">
                    <w:rPr/>
                  </w:rPrChange>
                </w:rPr>
                <w:t xml:space="preserve">o request the </w:t>
              </w:r>
              <w:r w:rsidRPr="004072B1">
                <w:rPr>
                  <w:rFonts w:hint="eastAsia"/>
                  <w:lang w:eastAsia="zh-CN"/>
                  <w:rPrChange w:id="66276" w:author="Draft version 2" w:date="2020-04-03T01:44:00Z">
                    <w:rPr>
                      <w:rFonts w:hint="eastAsia"/>
                      <w:lang w:eastAsia="zh-CN"/>
                    </w:rPr>
                  </w:rPrChange>
                </w:rPr>
                <w:t>transmisison</w:t>
              </w:r>
              <w:r w:rsidRPr="004072B1">
                <w:rPr>
                  <w:rPrChange w:id="66277" w:author="Draft version 2" w:date="2020-04-03T01:44:00Z">
                    <w:rPr/>
                  </w:rPrChange>
                </w:rPr>
                <w:t xml:space="preserve"> resouce</w:t>
              </w:r>
              <w:r w:rsidRPr="004072B1">
                <w:rPr>
                  <w:rFonts w:hint="eastAsia"/>
                  <w:lang w:eastAsia="zh-CN"/>
                  <w:rPrChange w:id="66278" w:author="Draft version 2" w:date="2020-04-03T01:44:00Z">
                    <w:rPr>
                      <w:rFonts w:hint="eastAsia"/>
                      <w:lang w:eastAsia="zh-CN"/>
                    </w:rPr>
                  </w:rPrChange>
                </w:rPr>
                <w:t>s</w:t>
              </w:r>
              <w:r w:rsidRPr="004072B1">
                <w:rPr>
                  <w:rPrChange w:id="66279" w:author="Draft version 2" w:date="2020-04-03T01:44:00Z">
                    <w:rPr/>
                  </w:rPrChange>
                </w:rPr>
                <w:t xml:space="preserve"> for NR sidelink communication to the network in the Sidelink UE Information report.</w:t>
              </w:r>
            </w:ins>
          </w:p>
        </w:tc>
      </w:tr>
    </w:tbl>
    <w:p w14:paraId="3B18CF0D" w14:textId="77777777" w:rsidR="0067626C" w:rsidRPr="004072B1" w:rsidRDefault="0067626C" w:rsidP="0067626C">
      <w:pPr>
        <w:rPr>
          <w:ins w:id="66280" w:author="CR#1493r1" w:date="2020-03-27T01:07:00Z"/>
          <w:iCs/>
          <w:rPrChange w:id="66281" w:author="Draft version 2" w:date="2020-04-03T01:44:00Z">
            <w:rPr>
              <w:ins w:id="66282" w:author="CR#1493r1" w:date="2020-03-27T01:07:00Z"/>
              <w:iCs/>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4BAA76E1" w14:textId="77777777" w:rsidTr="00D1231B">
        <w:trPr>
          <w:cantSplit/>
          <w:tblHeader/>
          <w:ins w:id="66283" w:author="CR#1493r1" w:date="2020-03-27T01:07:00Z"/>
        </w:trPr>
        <w:tc>
          <w:tcPr>
            <w:tcW w:w="14175" w:type="dxa"/>
          </w:tcPr>
          <w:p w14:paraId="41CC0A0D" w14:textId="77777777" w:rsidR="0067626C" w:rsidRPr="004072B1" w:rsidRDefault="0067626C">
            <w:pPr>
              <w:pStyle w:val="TAH"/>
              <w:rPr>
                <w:ins w:id="66284" w:author="CR#1493r1" w:date="2020-03-27T01:07:00Z"/>
                <w:lang w:eastAsia="en-GB"/>
                <w:rPrChange w:id="66285" w:author="Draft version 2" w:date="2020-04-03T01:44:00Z">
                  <w:rPr>
                    <w:ins w:id="66286" w:author="CR#1493r1" w:date="2020-03-27T01:07:00Z"/>
                    <w:rFonts w:ascii="Arial" w:hAnsi="Arial"/>
                    <w:b/>
                    <w:sz w:val="18"/>
                    <w:lang w:eastAsia="en-GB"/>
                  </w:rPr>
                </w:rPrChange>
              </w:rPr>
              <w:pPrChange w:id="66287" w:author="CR#1493r1" w:date="2020-03-27T01:13:00Z">
                <w:pPr>
                  <w:keepNext/>
                  <w:keepLines/>
                  <w:spacing w:after="0"/>
                  <w:jc w:val="center"/>
                </w:pPr>
              </w:pPrChange>
            </w:pPr>
            <w:ins w:id="66288" w:author="CR#1493r1" w:date="2020-03-27T01:07:00Z">
              <w:r w:rsidRPr="004072B1">
                <w:rPr>
                  <w:i/>
                  <w:rPrChange w:id="66289" w:author="Draft version 2" w:date="2020-04-03T01:44:00Z">
                    <w:rPr>
                      <w:rFonts w:ascii="Arial" w:hAnsi="Arial"/>
                      <w:b/>
                      <w:i/>
                      <w:sz w:val="18"/>
                    </w:rPr>
                  </w:rPrChange>
                </w:rPr>
                <w:t>SL-TxResourceReq</w:t>
              </w:r>
              <w:r w:rsidRPr="004072B1">
                <w:rPr>
                  <w:lang w:eastAsia="en-GB"/>
                  <w:rPrChange w:id="66290" w:author="Draft version 2" w:date="2020-04-03T01:44:00Z">
                    <w:rPr>
                      <w:rFonts w:ascii="Arial" w:hAnsi="Arial"/>
                      <w:b/>
                      <w:sz w:val="18"/>
                      <w:lang w:eastAsia="en-GB"/>
                    </w:rPr>
                  </w:rPrChange>
                </w:rPr>
                <w:t xml:space="preserve"> field descriptions</w:t>
              </w:r>
            </w:ins>
          </w:p>
        </w:tc>
      </w:tr>
      <w:tr w:rsidR="00936420" w:rsidRPr="004072B1" w14:paraId="45A8AAEB" w14:textId="77777777" w:rsidTr="00D1231B">
        <w:trPr>
          <w:cantSplit/>
          <w:ins w:id="66291"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4072B1" w:rsidRDefault="0067626C">
            <w:pPr>
              <w:pStyle w:val="TAL"/>
              <w:rPr>
                <w:ins w:id="66292" w:author="CR#1493r1" w:date="2020-03-27T01:07:00Z"/>
                <w:rFonts w:eastAsia="Yu Mincho"/>
                <w:b/>
                <w:bCs/>
                <w:i/>
                <w:iCs/>
                <w:lang w:eastAsia="zh-CN"/>
                <w:rPrChange w:id="66293" w:author="Draft version 2" w:date="2020-04-03T01:44:00Z">
                  <w:rPr>
                    <w:ins w:id="66294" w:author="CR#1493r1" w:date="2020-03-27T01:07:00Z"/>
                    <w:rFonts w:eastAsia="Yu Mincho"/>
                    <w:lang w:eastAsia="zh-CN"/>
                  </w:rPr>
                </w:rPrChange>
              </w:rPr>
              <w:pPrChange w:id="66295" w:author="CR#1493r1" w:date="2020-03-27T01:13:00Z">
                <w:pPr>
                  <w:keepNext/>
                  <w:keepLines/>
                  <w:spacing w:after="0"/>
                </w:pPr>
              </w:pPrChange>
            </w:pPr>
            <w:ins w:id="66296" w:author="CR#1493r1" w:date="2020-03-27T01:07:00Z">
              <w:r w:rsidRPr="004072B1">
                <w:rPr>
                  <w:b/>
                  <w:bCs/>
                  <w:i/>
                  <w:iCs/>
                  <w:lang w:eastAsia="zh-CN"/>
                  <w:rPrChange w:id="66297" w:author="Draft version 2" w:date="2020-04-03T01:44:00Z">
                    <w:rPr>
                      <w:lang w:eastAsia="zh-CN"/>
                    </w:rPr>
                  </w:rPrChange>
                </w:rPr>
                <w:t>sl-CastType</w:t>
              </w:r>
            </w:ins>
          </w:p>
          <w:p w14:paraId="303D95CD" w14:textId="77777777" w:rsidR="0067626C" w:rsidRPr="004072B1" w:rsidRDefault="0067626C">
            <w:pPr>
              <w:pStyle w:val="TAL"/>
              <w:rPr>
                <w:ins w:id="66298" w:author="CR#1493r1" w:date="2020-03-27T01:07:00Z"/>
                <w:rFonts w:eastAsia="Yu Mincho"/>
                <w:lang w:eastAsia="zh-CN"/>
                <w:rPrChange w:id="66299" w:author="Draft version 2" w:date="2020-04-03T01:44:00Z">
                  <w:rPr>
                    <w:ins w:id="66300" w:author="CR#1493r1" w:date="2020-03-27T01:07:00Z"/>
                    <w:rFonts w:eastAsia="Yu Mincho"/>
                    <w:lang w:eastAsia="zh-CN"/>
                  </w:rPr>
                </w:rPrChange>
              </w:rPr>
              <w:pPrChange w:id="66301" w:author="CR#1493r1" w:date="2020-03-27T01:13:00Z">
                <w:pPr>
                  <w:keepNext/>
                  <w:keepLines/>
                  <w:spacing w:after="0"/>
                </w:pPr>
              </w:pPrChange>
            </w:pPr>
            <w:ins w:id="66302" w:author="CR#1493r1" w:date="2020-03-27T01:07:00Z">
              <w:r w:rsidRPr="004072B1">
                <w:rPr>
                  <w:rFonts w:eastAsia="Yu Mincho"/>
                  <w:lang w:eastAsia="zh-CN"/>
                  <w:rPrChange w:id="66303" w:author="Draft version 2" w:date="2020-04-03T01:44:00Z">
                    <w:rPr>
                      <w:rFonts w:eastAsia="Yu Mincho"/>
                      <w:lang w:eastAsia="zh-CN"/>
                    </w:rPr>
                  </w:rPrChange>
                </w:rPr>
                <w:t>Indicates the cast type for the correponding destination</w:t>
              </w:r>
              <w:r w:rsidRPr="004072B1">
                <w:rPr>
                  <w:rPrChange w:id="66304" w:author="Draft version 2" w:date="2020-04-03T01:44:00Z">
                    <w:rPr/>
                  </w:rPrChange>
                </w:rPr>
                <w:t xml:space="preserve"> for which to request the resource.</w:t>
              </w:r>
            </w:ins>
          </w:p>
        </w:tc>
      </w:tr>
      <w:tr w:rsidR="00936420" w:rsidRPr="004072B1" w14:paraId="181C2588" w14:textId="77777777" w:rsidTr="00D1231B">
        <w:trPr>
          <w:cantSplit/>
          <w:ins w:id="66305"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4072B1" w:rsidRDefault="0067626C">
            <w:pPr>
              <w:pStyle w:val="TAL"/>
              <w:rPr>
                <w:ins w:id="66306" w:author="CR#1493r1" w:date="2020-03-27T01:07:00Z"/>
                <w:rFonts w:eastAsia="Yu Mincho"/>
                <w:b/>
                <w:bCs/>
                <w:i/>
                <w:iCs/>
                <w:lang w:eastAsia="zh-CN"/>
                <w:rPrChange w:id="66307" w:author="Draft version 2" w:date="2020-04-03T01:44:00Z">
                  <w:rPr>
                    <w:ins w:id="66308" w:author="CR#1493r1" w:date="2020-03-27T01:07:00Z"/>
                    <w:rFonts w:eastAsia="Yu Mincho"/>
                    <w:lang w:eastAsia="zh-CN"/>
                  </w:rPr>
                </w:rPrChange>
              </w:rPr>
              <w:pPrChange w:id="66309" w:author="CR#1493r1" w:date="2020-03-27T01:13:00Z">
                <w:pPr>
                  <w:keepNext/>
                  <w:keepLines/>
                  <w:spacing w:after="0"/>
                </w:pPr>
              </w:pPrChange>
            </w:pPr>
            <w:ins w:id="66310" w:author="CR#1493r1" w:date="2020-03-27T01:07:00Z">
              <w:r w:rsidRPr="004072B1">
                <w:rPr>
                  <w:rFonts w:eastAsia="Yu Mincho"/>
                  <w:b/>
                  <w:bCs/>
                  <w:i/>
                  <w:iCs/>
                  <w:lang w:eastAsia="zh-CN"/>
                  <w:rPrChange w:id="66311" w:author="Draft version 2" w:date="2020-04-03T01:44:00Z">
                    <w:rPr>
                      <w:rFonts w:eastAsia="Yu Mincho"/>
                      <w:lang w:eastAsia="zh-CN"/>
                    </w:rPr>
                  </w:rPrChange>
                </w:rPr>
                <w:t>sl-DestinationIdentity</w:t>
              </w:r>
            </w:ins>
          </w:p>
          <w:p w14:paraId="2D8D12EF" w14:textId="77777777" w:rsidR="0067626C" w:rsidRPr="004072B1" w:rsidRDefault="0067626C">
            <w:pPr>
              <w:pStyle w:val="TAL"/>
              <w:rPr>
                <w:ins w:id="66312" w:author="CR#1493r1" w:date="2020-03-27T01:07:00Z"/>
                <w:lang w:eastAsia="en-GB"/>
                <w:rPrChange w:id="66313" w:author="Draft version 2" w:date="2020-04-03T01:44:00Z">
                  <w:rPr>
                    <w:ins w:id="66314" w:author="CR#1493r1" w:date="2020-03-27T01:07:00Z"/>
                    <w:lang w:eastAsia="en-GB"/>
                  </w:rPr>
                </w:rPrChange>
              </w:rPr>
              <w:pPrChange w:id="66315" w:author="CR#1493r1" w:date="2020-03-27T01:13:00Z">
                <w:pPr>
                  <w:keepNext/>
                  <w:keepLines/>
                  <w:spacing w:after="0"/>
                </w:pPr>
              </w:pPrChange>
            </w:pPr>
            <w:ins w:id="66316" w:author="CR#1493r1" w:date="2020-03-27T01:07:00Z">
              <w:r w:rsidRPr="004072B1">
                <w:rPr>
                  <w:rFonts w:eastAsia="Yu Mincho"/>
                  <w:lang w:eastAsia="zh-CN"/>
                  <w:rPrChange w:id="66317" w:author="Draft version 2" w:date="2020-04-03T01:44:00Z">
                    <w:rPr>
                      <w:rFonts w:eastAsia="Yu Mincho"/>
                      <w:lang w:eastAsia="zh-CN"/>
                    </w:rPr>
                  </w:rPrChange>
                </w:rPr>
                <w:t xml:space="preserve">Indicates the </w:t>
              </w:r>
              <w:r w:rsidRPr="004072B1">
                <w:rPr>
                  <w:rPrChange w:id="66318" w:author="Draft version 2" w:date="2020-04-03T01:44:00Z">
                    <w:rPr/>
                  </w:rPrChange>
                </w:rPr>
                <w:t>destination for which the TX resource request and allocation from the network are concerned.</w:t>
              </w:r>
            </w:ins>
          </w:p>
        </w:tc>
      </w:tr>
      <w:tr w:rsidR="00936420" w:rsidRPr="004072B1" w14:paraId="1DC5C9F7" w14:textId="77777777" w:rsidTr="00D1231B">
        <w:trPr>
          <w:cantSplit/>
          <w:ins w:id="66319"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4072B1" w:rsidRDefault="0067626C">
            <w:pPr>
              <w:pStyle w:val="TAL"/>
              <w:rPr>
                <w:ins w:id="66320" w:author="CR#1493r1" w:date="2020-03-27T01:07:00Z"/>
                <w:b/>
                <w:bCs/>
                <w:i/>
                <w:iCs/>
                <w:rPrChange w:id="66321" w:author="Draft version 2" w:date="2020-04-03T01:44:00Z">
                  <w:rPr>
                    <w:ins w:id="66322" w:author="CR#1493r1" w:date="2020-03-27T01:07:00Z"/>
                  </w:rPr>
                </w:rPrChange>
              </w:rPr>
              <w:pPrChange w:id="66323" w:author="CR#1493r1" w:date="2020-03-27T01:13:00Z">
                <w:pPr>
                  <w:keepNext/>
                  <w:keepLines/>
                  <w:spacing w:after="0"/>
                </w:pPr>
              </w:pPrChange>
            </w:pPr>
            <w:ins w:id="66324" w:author="CR#1493r1" w:date="2020-03-27T01:07:00Z">
              <w:r w:rsidRPr="004072B1">
                <w:rPr>
                  <w:b/>
                  <w:bCs/>
                  <w:i/>
                  <w:iCs/>
                  <w:rPrChange w:id="66325" w:author="Draft version 2" w:date="2020-04-03T01:44:00Z">
                    <w:rPr/>
                  </w:rPrChange>
                </w:rPr>
                <w:t>sl-Failure</w:t>
              </w:r>
            </w:ins>
          </w:p>
          <w:p w14:paraId="3021DA70" w14:textId="7DF83F53" w:rsidR="0067626C" w:rsidRPr="004072B1" w:rsidRDefault="0067626C">
            <w:pPr>
              <w:pStyle w:val="TAL"/>
              <w:rPr>
                <w:ins w:id="66326" w:author="CR#1493r1" w:date="2020-03-27T01:07:00Z"/>
                <w:rFonts w:eastAsia="Yu Mincho"/>
                <w:lang w:eastAsia="zh-CN"/>
                <w:rPrChange w:id="66327" w:author="Draft version 2" w:date="2020-04-03T01:44:00Z">
                  <w:rPr>
                    <w:ins w:id="66328" w:author="CR#1493r1" w:date="2020-03-27T01:07:00Z"/>
                    <w:rFonts w:eastAsia="Yu Mincho"/>
                    <w:lang w:eastAsia="zh-CN"/>
                  </w:rPr>
                </w:rPrChange>
              </w:rPr>
              <w:pPrChange w:id="66329" w:author="CR#1493r1" w:date="2020-03-27T01:13:00Z">
                <w:pPr>
                  <w:keepNext/>
                  <w:keepLines/>
                  <w:spacing w:after="0"/>
                </w:pPr>
              </w:pPrChange>
            </w:pPr>
            <w:ins w:id="66330" w:author="CR#1493r1" w:date="2020-03-27T01:07:00Z">
              <w:r w:rsidRPr="004072B1">
                <w:rPr>
                  <w:rFonts w:eastAsia="Yu Mincho"/>
                  <w:lang w:eastAsia="zh-CN"/>
                  <w:rPrChange w:id="66331" w:author="Draft version 2" w:date="2020-04-03T01:44:00Z">
                    <w:rPr>
                      <w:rFonts w:eastAsia="Yu Mincho"/>
                      <w:lang w:eastAsia="zh-CN"/>
                    </w:rPr>
                  </w:rPrChange>
                </w:rPr>
                <w:t xml:space="preserve">Indicates the </w:t>
              </w:r>
              <w:r w:rsidRPr="004072B1">
                <w:rPr>
                  <w:rPrChange w:id="66332" w:author="Draft version 2" w:date="2020-04-03T01:44:00Z">
                    <w:rPr/>
                  </w:rPrChange>
                </w:rPr>
                <w:t xml:space="preserve">sidelink RLF (value </w:t>
              </w:r>
              <w:r w:rsidRPr="004072B1">
                <w:rPr>
                  <w:i/>
                  <w:iCs/>
                  <w:rPrChange w:id="66333" w:author="Draft version 2" w:date="2020-04-03T01:44:00Z">
                    <w:rPr/>
                  </w:rPrChange>
                </w:rPr>
                <w:t>rlf</w:t>
              </w:r>
              <w:r w:rsidRPr="004072B1">
                <w:rPr>
                  <w:rPrChange w:id="66334" w:author="Draft version 2" w:date="2020-04-03T01:44:00Z">
                    <w:rPr/>
                  </w:rPrChange>
                </w:rPr>
                <w:t>) for the associated destination, when the sidelink RLF is detected.</w:t>
              </w:r>
              <w:r w:rsidRPr="004072B1">
                <w:rPr>
                  <w:rFonts w:eastAsia="Yu Mincho"/>
                  <w:lang w:eastAsia="zh-CN"/>
                  <w:rPrChange w:id="66335" w:author="Draft version 2" w:date="2020-04-03T01:44:00Z">
                    <w:rPr>
                      <w:rFonts w:eastAsia="Yu Mincho"/>
                      <w:lang w:eastAsia="zh-CN"/>
                    </w:rPr>
                  </w:rPrChange>
                </w:rPr>
                <w:t xml:space="preserve"> Indicates the </w:t>
              </w:r>
              <w:r w:rsidRPr="004072B1">
                <w:rPr>
                  <w:rPrChange w:id="66336" w:author="Draft version 2" w:date="2020-04-03T01:44:00Z">
                    <w:rPr/>
                  </w:rPrChange>
                </w:rPr>
                <w:t xml:space="preserve">sidelink AS configuration failure (value </w:t>
              </w:r>
              <w:r w:rsidRPr="004072B1">
                <w:rPr>
                  <w:i/>
                  <w:iCs/>
                  <w:rPrChange w:id="66337" w:author="Draft version 2" w:date="2020-04-03T01:44:00Z">
                    <w:rPr/>
                  </w:rPrChange>
                </w:rPr>
                <w:t>configFailure</w:t>
              </w:r>
              <w:r w:rsidRPr="004072B1">
                <w:rPr>
                  <w:rPrChange w:id="66338" w:author="Draft version 2" w:date="2020-04-03T01:44:00Z">
                    <w:rPr/>
                  </w:rPrChange>
                </w:rPr>
                <w:t xml:space="preserve">) for the associated destination, in case PC5-RRC AS configuration failure by receiving </w:t>
              </w:r>
              <w:r w:rsidRPr="004072B1">
                <w:rPr>
                  <w:i/>
                  <w:iCs/>
                  <w:rPrChange w:id="66339" w:author="Draft version 2" w:date="2020-04-03T01:44:00Z">
                    <w:rPr/>
                  </w:rPrChange>
                </w:rPr>
                <w:t>RRCReconfigurationFailureSidelink</w:t>
              </w:r>
              <w:r w:rsidRPr="004072B1">
                <w:rPr>
                  <w:rPrChange w:id="66340" w:author="Draft version 2" w:date="2020-04-03T01:44:00Z">
                    <w:rPr/>
                  </w:rPrChange>
                </w:rPr>
                <w:t>.</w:t>
              </w:r>
            </w:ins>
          </w:p>
        </w:tc>
      </w:tr>
      <w:tr w:rsidR="00936420" w:rsidRPr="004072B1" w14:paraId="2750ADA6" w14:textId="77777777" w:rsidTr="00D1231B">
        <w:trPr>
          <w:cantSplit/>
          <w:ins w:id="66341"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4072B1" w:rsidRDefault="0067626C">
            <w:pPr>
              <w:pStyle w:val="TAL"/>
              <w:rPr>
                <w:ins w:id="66342" w:author="CR#1493r1" w:date="2020-03-27T01:07:00Z"/>
                <w:rFonts w:eastAsia="Yu Mincho"/>
                <w:b/>
                <w:bCs/>
                <w:i/>
                <w:iCs/>
                <w:lang w:eastAsia="zh-CN"/>
                <w:rPrChange w:id="66343" w:author="Draft version 2" w:date="2020-04-03T01:44:00Z">
                  <w:rPr>
                    <w:ins w:id="66344" w:author="CR#1493r1" w:date="2020-03-27T01:07:00Z"/>
                    <w:rFonts w:eastAsia="Yu Mincho"/>
                    <w:lang w:eastAsia="zh-CN"/>
                  </w:rPr>
                </w:rPrChange>
              </w:rPr>
              <w:pPrChange w:id="66345" w:author="CR#1493r1" w:date="2020-03-27T01:13:00Z">
                <w:pPr>
                  <w:keepNext/>
                  <w:keepLines/>
                  <w:spacing w:after="0"/>
                </w:pPr>
              </w:pPrChange>
            </w:pPr>
            <w:ins w:id="66346" w:author="CR#1493r1" w:date="2020-03-27T01:07:00Z">
              <w:r w:rsidRPr="004072B1">
                <w:rPr>
                  <w:rFonts w:eastAsia="Yu Mincho"/>
                  <w:b/>
                  <w:bCs/>
                  <w:i/>
                  <w:iCs/>
                  <w:lang w:eastAsia="zh-CN"/>
                  <w:rPrChange w:id="66347" w:author="Draft version 2" w:date="2020-04-03T01:44:00Z">
                    <w:rPr>
                      <w:rFonts w:eastAsia="Yu Mincho"/>
                      <w:lang w:eastAsia="zh-CN"/>
                    </w:rPr>
                  </w:rPrChange>
                </w:rPr>
                <w:t>sl-QoS-InfoList</w:t>
              </w:r>
            </w:ins>
          </w:p>
          <w:p w14:paraId="3B00C349" w14:textId="6791404B" w:rsidR="0067626C" w:rsidRPr="004072B1" w:rsidRDefault="0067626C">
            <w:pPr>
              <w:pStyle w:val="TAL"/>
              <w:rPr>
                <w:ins w:id="66348" w:author="CR#1493r1" w:date="2020-03-27T01:07:00Z"/>
                <w:rFonts w:eastAsia="Yu Mincho"/>
                <w:lang w:eastAsia="zh-CN"/>
                <w:rPrChange w:id="66349" w:author="Draft version 2" w:date="2020-04-03T01:44:00Z">
                  <w:rPr>
                    <w:ins w:id="66350" w:author="CR#1493r1" w:date="2020-03-27T01:07:00Z"/>
                    <w:rFonts w:eastAsia="Yu Mincho"/>
                    <w:lang w:eastAsia="zh-CN"/>
                  </w:rPr>
                </w:rPrChange>
              </w:rPr>
              <w:pPrChange w:id="66351" w:author="CR#1493r1" w:date="2020-03-27T01:13:00Z">
                <w:pPr>
                  <w:keepNext/>
                  <w:keepLines/>
                  <w:spacing w:after="0"/>
                </w:pPr>
              </w:pPrChange>
            </w:pPr>
            <w:ins w:id="66352" w:author="CR#1493r1" w:date="2020-03-27T01:07:00Z">
              <w:r w:rsidRPr="004072B1">
                <w:rPr>
                  <w:rFonts w:eastAsia="Yu Mincho"/>
                  <w:lang w:eastAsia="zh-CN"/>
                  <w:rPrChange w:id="66353" w:author="Draft version 2" w:date="2020-04-03T01:44:00Z">
                    <w:rPr>
                      <w:rFonts w:eastAsia="Yu Mincho"/>
                      <w:lang w:eastAsia="zh-CN"/>
                    </w:rPr>
                  </w:rPrChange>
                </w:rPr>
                <w:t xml:space="preserve">Includes the QoS profile of the sidelink QoS flow as specified in TS 23.287 </w:t>
              </w:r>
            </w:ins>
            <w:ins w:id="66354" w:author="CR#1493r1" w:date="2020-03-28T01:04:00Z">
              <w:r w:rsidR="005A0446" w:rsidRPr="004072B1">
                <w:rPr>
                  <w:rFonts w:eastAsia="Yu Mincho"/>
                  <w:lang w:eastAsia="zh-CN"/>
                  <w:rPrChange w:id="66355" w:author="Draft version 2" w:date="2020-04-03T01:44:00Z">
                    <w:rPr>
                      <w:rFonts w:eastAsia="Yu Mincho"/>
                      <w:lang w:eastAsia="zh-CN"/>
                    </w:rPr>
                  </w:rPrChange>
                </w:rPr>
                <w:t>[55]</w:t>
              </w:r>
            </w:ins>
          </w:p>
        </w:tc>
      </w:tr>
      <w:tr w:rsidR="00936420" w:rsidRPr="004072B1" w14:paraId="0487A3A8" w14:textId="77777777" w:rsidTr="00D1231B">
        <w:trPr>
          <w:cantSplit/>
          <w:ins w:id="66356"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4072B1" w:rsidRDefault="0067626C">
            <w:pPr>
              <w:pStyle w:val="TAL"/>
              <w:rPr>
                <w:ins w:id="66357" w:author="CR#1493r1" w:date="2020-03-27T01:07:00Z"/>
                <w:b/>
                <w:bCs/>
                <w:i/>
                <w:iCs/>
                <w:lang w:eastAsia="zh-CN"/>
                <w:rPrChange w:id="66358" w:author="Draft version 2" w:date="2020-04-03T01:44:00Z">
                  <w:rPr>
                    <w:ins w:id="66359" w:author="CR#1493r1" w:date="2020-03-27T01:07:00Z"/>
                    <w:lang w:eastAsia="zh-CN"/>
                  </w:rPr>
                </w:rPrChange>
              </w:rPr>
              <w:pPrChange w:id="66360" w:author="CR#1493r1" w:date="2020-03-27T01:13:00Z">
                <w:pPr>
                  <w:keepNext/>
                  <w:keepLines/>
                  <w:spacing w:after="0"/>
                </w:pPr>
              </w:pPrChange>
            </w:pPr>
            <w:ins w:id="66361" w:author="CR#1493r1" w:date="2020-03-27T01:07:00Z">
              <w:r w:rsidRPr="004072B1">
                <w:rPr>
                  <w:b/>
                  <w:bCs/>
                  <w:i/>
                  <w:iCs/>
                  <w:lang w:eastAsia="zh-CN"/>
                  <w:rPrChange w:id="66362" w:author="Draft version 2" w:date="2020-04-03T01:44:00Z">
                    <w:rPr>
                      <w:lang w:eastAsia="zh-CN"/>
                    </w:rPr>
                  </w:rPrChange>
                </w:rPr>
                <w:t>sl-QoS-FlowIdentity</w:t>
              </w:r>
            </w:ins>
          </w:p>
          <w:p w14:paraId="1004002E" w14:textId="77777777" w:rsidR="0067626C" w:rsidRPr="004072B1" w:rsidRDefault="0067626C">
            <w:pPr>
              <w:pStyle w:val="TAL"/>
              <w:rPr>
                <w:ins w:id="66363" w:author="CR#1493r1" w:date="2020-03-27T01:07:00Z"/>
                <w:lang w:eastAsia="zh-CN"/>
                <w:rPrChange w:id="66364" w:author="Draft version 2" w:date="2020-04-03T01:44:00Z">
                  <w:rPr>
                    <w:ins w:id="66365" w:author="CR#1493r1" w:date="2020-03-27T01:07:00Z"/>
                    <w:lang w:eastAsia="zh-CN"/>
                  </w:rPr>
                </w:rPrChange>
              </w:rPr>
              <w:pPrChange w:id="66366" w:author="CR#1493r1" w:date="2020-03-27T01:13:00Z">
                <w:pPr>
                  <w:keepNext/>
                  <w:keepLines/>
                  <w:spacing w:after="0"/>
                </w:pPr>
              </w:pPrChange>
            </w:pPr>
            <w:ins w:id="66367" w:author="CR#1493r1" w:date="2020-03-27T01:07:00Z">
              <w:r w:rsidRPr="004072B1">
                <w:rPr>
                  <w:lang w:eastAsia="zh-CN"/>
                  <w:rPrChange w:id="66368" w:author="Draft version 2" w:date="2020-04-03T01:44:00Z">
                    <w:rPr>
                      <w:lang w:eastAsia="zh-CN"/>
                    </w:rPr>
                  </w:rPrChange>
                </w:rPr>
                <w:t>This identity uniquely identifies one sidelink QoS flow between the UE and the network in the scope of UE, which is unique for different destination and cast type.</w:t>
              </w:r>
            </w:ins>
          </w:p>
        </w:tc>
      </w:tr>
      <w:tr w:rsidR="00936420" w:rsidRPr="004072B1" w14:paraId="03E4A391" w14:textId="77777777" w:rsidTr="00D1231B">
        <w:trPr>
          <w:cantSplit/>
          <w:ins w:id="66369"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4072B1" w:rsidRDefault="0067626C">
            <w:pPr>
              <w:pStyle w:val="TAL"/>
              <w:rPr>
                <w:ins w:id="66370" w:author="CR#1493r1" w:date="2020-03-27T01:07:00Z"/>
                <w:b/>
                <w:bCs/>
                <w:i/>
                <w:iCs/>
                <w:lang w:eastAsia="zh-CN"/>
                <w:rPrChange w:id="66371" w:author="Draft version 2" w:date="2020-04-03T01:44:00Z">
                  <w:rPr>
                    <w:ins w:id="66372" w:author="CR#1493r1" w:date="2020-03-27T01:07:00Z"/>
                    <w:lang w:eastAsia="zh-CN"/>
                  </w:rPr>
                </w:rPrChange>
              </w:rPr>
              <w:pPrChange w:id="66373" w:author="CR#1493r1" w:date="2020-03-27T01:13:00Z">
                <w:pPr>
                  <w:keepNext/>
                  <w:keepLines/>
                  <w:spacing w:after="0"/>
                </w:pPr>
              </w:pPrChange>
            </w:pPr>
            <w:ins w:id="66374" w:author="CR#1493r1" w:date="2020-03-27T01:07:00Z">
              <w:r w:rsidRPr="004072B1">
                <w:rPr>
                  <w:b/>
                  <w:bCs/>
                  <w:i/>
                  <w:iCs/>
                  <w:lang w:eastAsia="zh-CN"/>
                  <w:rPrChange w:id="66375" w:author="Draft version 2" w:date="2020-04-03T01:44:00Z">
                    <w:rPr>
                      <w:lang w:eastAsia="zh-CN"/>
                    </w:rPr>
                  </w:rPrChange>
                </w:rPr>
                <w:t>sl-RLC-ModeIndication</w:t>
              </w:r>
            </w:ins>
          </w:p>
          <w:p w14:paraId="638BC3D5" w14:textId="77777777" w:rsidR="0067626C" w:rsidRPr="004072B1" w:rsidRDefault="0067626C">
            <w:pPr>
              <w:pStyle w:val="TAL"/>
              <w:rPr>
                <w:ins w:id="66376" w:author="CR#1493r1" w:date="2020-03-27T01:07:00Z"/>
                <w:lang w:eastAsia="zh-CN"/>
                <w:rPrChange w:id="66377" w:author="Draft version 2" w:date="2020-04-03T01:44:00Z">
                  <w:rPr>
                    <w:ins w:id="66378" w:author="CR#1493r1" w:date="2020-03-27T01:07:00Z"/>
                    <w:lang w:eastAsia="zh-CN"/>
                  </w:rPr>
                </w:rPrChange>
              </w:rPr>
              <w:pPrChange w:id="66379" w:author="CR#1493r1" w:date="2020-03-27T01:13:00Z">
                <w:pPr>
                  <w:keepNext/>
                  <w:keepLines/>
                  <w:spacing w:after="0"/>
                </w:pPr>
              </w:pPrChange>
            </w:pPr>
            <w:ins w:id="66380" w:author="CR#1493r1" w:date="2020-03-27T01:07:00Z">
              <w:r w:rsidRPr="004072B1">
                <w:rPr>
                  <w:lang w:eastAsia="zh-CN"/>
                  <w:rPrChange w:id="66381" w:author="Draft version 2" w:date="2020-04-03T01:44:00Z">
                    <w:rPr>
                      <w:lang w:eastAsia="zh-CN"/>
                    </w:rPr>
                  </w:rPrChange>
                </w:rPr>
                <w:t xml:space="preserve">This field indicates the RLC mode and optionally the related QoS </w:t>
              </w:r>
              <w:r w:rsidRPr="004072B1">
                <w:rPr>
                  <w:rFonts w:eastAsia="Yu Mincho"/>
                  <w:lang w:eastAsia="zh-CN"/>
                  <w:rPrChange w:id="66382" w:author="Draft version 2" w:date="2020-04-03T01:44:00Z">
                    <w:rPr>
                      <w:rFonts w:eastAsia="Yu Mincho"/>
                      <w:lang w:eastAsia="zh-CN"/>
                    </w:rPr>
                  </w:rPrChange>
                </w:rPr>
                <w:t xml:space="preserve">profiles for the sidelink radio bearer, which has not been configured by the network and is initiated by another UE in unicast. The </w:t>
              </w:r>
              <w:r w:rsidRPr="004072B1">
                <w:rPr>
                  <w:lang w:eastAsia="zh-CN"/>
                  <w:rPrChange w:id="66383" w:author="Draft version 2" w:date="2020-04-03T01:44:00Z">
                    <w:rPr>
                      <w:lang w:eastAsia="zh-CN"/>
                    </w:rPr>
                  </w:rPrChange>
                </w:rPr>
                <w:t>RLC mode for one sidelink radio bearer is aligned between UE and NW by the sl-QoS-FlowIdentity.</w:t>
              </w:r>
            </w:ins>
          </w:p>
        </w:tc>
      </w:tr>
      <w:tr w:rsidR="00936420" w:rsidRPr="004072B1" w14:paraId="290EBCA4" w14:textId="77777777" w:rsidTr="00D1231B">
        <w:trPr>
          <w:cantSplit/>
          <w:ins w:id="66384"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4072B1" w:rsidRDefault="0067626C">
            <w:pPr>
              <w:pStyle w:val="TAL"/>
              <w:rPr>
                <w:ins w:id="66385" w:author="CR#1493r1" w:date="2020-03-27T01:07:00Z"/>
                <w:rFonts w:eastAsia="Yu Mincho"/>
                <w:b/>
                <w:bCs/>
                <w:i/>
                <w:iCs/>
                <w:lang w:eastAsia="zh-CN"/>
                <w:rPrChange w:id="66386" w:author="Draft version 2" w:date="2020-04-03T01:44:00Z">
                  <w:rPr>
                    <w:ins w:id="66387" w:author="CR#1493r1" w:date="2020-03-27T01:07:00Z"/>
                    <w:rFonts w:eastAsia="Yu Mincho"/>
                    <w:lang w:eastAsia="zh-CN"/>
                  </w:rPr>
                </w:rPrChange>
              </w:rPr>
              <w:pPrChange w:id="66388" w:author="CR#1493r1" w:date="2020-03-27T01:13:00Z">
                <w:pPr>
                  <w:keepNext/>
                  <w:keepLines/>
                  <w:spacing w:after="0"/>
                </w:pPr>
              </w:pPrChange>
            </w:pPr>
            <w:ins w:id="66389" w:author="CR#1493r1" w:date="2020-03-27T01:07:00Z">
              <w:r w:rsidRPr="004072B1">
                <w:rPr>
                  <w:rFonts w:eastAsia="Yu Mincho"/>
                  <w:b/>
                  <w:bCs/>
                  <w:i/>
                  <w:iCs/>
                  <w:lang w:eastAsia="zh-CN"/>
                  <w:rPrChange w:id="66390" w:author="Draft version 2" w:date="2020-04-03T01:44:00Z">
                    <w:rPr>
                      <w:rFonts w:eastAsia="Yu Mincho"/>
                      <w:lang w:eastAsia="zh-CN"/>
                    </w:rPr>
                  </w:rPrChange>
                </w:rPr>
                <w:t>sl-TxInterestedFreqList</w:t>
              </w:r>
            </w:ins>
          </w:p>
          <w:p w14:paraId="08651622" w14:textId="4FB72A51" w:rsidR="0067626C" w:rsidRPr="004072B1" w:rsidRDefault="0067626C">
            <w:pPr>
              <w:pStyle w:val="TAL"/>
              <w:rPr>
                <w:ins w:id="66391" w:author="CR#1493r1" w:date="2020-03-27T01:07:00Z"/>
                <w:lang w:eastAsia="zh-CN"/>
                <w:rPrChange w:id="66392" w:author="Draft version 2" w:date="2020-04-03T01:44:00Z">
                  <w:rPr>
                    <w:ins w:id="66393" w:author="CR#1493r1" w:date="2020-03-27T01:07:00Z"/>
                    <w:rFonts w:ascii="Arial" w:hAnsi="Arial"/>
                    <w:sz w:val="18"/>
                    <w:lang w:eastAsia="zh-CN"/>
                  </w:rPr>
                </w:rPrChange>
              </w:rPr>
              <w:pPrChange w:id="66394" w:author="CR#1493r1" w:date="2020-03-27T01:13:00Z">
                <w:pPr>
                  <w:keepNext/>
                  <w:keepLines/>
                  <w:spacing w:after="0"/>
                </w:pPr>
              </w:pPrChange>
            </w:pPr>
            <w:ins w:id="66395" w:author="CR#1493r1" w:date="2020-03-27T01:07:00Z">
              <w:r w:rsidRPr="004072B1">
                <w:rPr>
                  <w:rFonts w:hint="eastAsia"/>
                  <w:lang w:eastAsia="zh-CN"/>
                  <w:rPrChange w:id="66396" w:author="Draft version 2" w:date="2020-04-03T01:44:00Z">
                    <w:rPr>
                      <w:rFonts w:hint="eastAsia"/>
                      <w:lang w:eastAsia="zh-CN"/>
                    </w:rPr>
                  </w:rPrChange>
                </w:rPr>
                <w:t>Each entry of this field i</w:t>
              </w:r>
              <w:r w:rsidRPr="004072B1">
                <w:rPr>
                  <w:rPrChange w:id="66397" w:author="Draft version 2" w:date="2020-04-03T01:44:00Z">
                    <w:rPr/>
                  </w:rPrChange>
                </w:rPr>
                <w:t xml:space="preserve">ndicates the index of frequency on which the UE is interested to transmit NR sidelink communication. The value 1 corresponds to the frequency of first entry in </w:t>
              </w:r>
              <w:r w:rsidRPr="004072B1">
                <w:rPr>
                  <w:i/>
                  <w:iCs/>
                  <w:rPrChange w:id="66398" w:author="Draft version 2" w:date="2020-04-03T01:44:00Z">
                    <w:rPr/>
                  </w:rPrChange>
                </w:rPr>
                <w:t>sl-FreqInfoList</w:t>
              </w:r>
              <w:r w:rsidRPr="004072B1">
                <w:rPr>
                  <w:rPrChange w:id="66399" w:author="Draft version 2" w:date="2020-04-03T01:44:00Z">
                    <w:rPr/>
                  </w:rPrChange>
                </w:rPr>
                <w:t xml:space="preserve"> broadcast in </w:t>
              </w:r>
            </w:ins>
            <w:ins w:id="66400" w:author="CR#1493r1" w:date="2020-03-28T01:14:00Z">
              <w:r w:rsidR="005A0446" w:rsidRPr="004072B1">
                <w:rPr>
                  <w:i/>
                  <w:iCs/>
                  <w:rPrChange w:id="66401" w:author="Draft version 2" w:date="2020-04-03T01:44:00Z">
                    <w:rPr>
                      <w:i/>
                      <w:iCs/>
                    </w:rPr>
                  </w:rPrChange>
                </w:rPr>
                <w:t>SIB12</w:t>
              </w:r>
            </w:ins>
            <w:ins w:id="66402" w:author="CR#1493r1" w:date="2020-03-27T01:07:00Z">
              <w:r w:rsidRPr="004072B1">
                <w:rPr>
                  <w:rPrChange w:id="66403" w:author="Draft version 2" w:date="2020-04-03T01:44:00Z">
                    <w:rPr/>
                  </w:rPrChange>
                </w:rPr>
                <w:t xml:space="preserve">, the value 2 corresponds to the frequency of second entry in </w:t>
              </w:r>
              <w:r w:rsidRPr="004072B1">
                <w:rPr>
                  <w:i/>
                  <w:iCs/>
                  <w:rPrChange w:id="66404" w:author="Draft version 2" w:date="2020-04-03T01:44:00Z">
                    <w:rPr/>
                  </w:rPrChange>
                </w:rPr>
                <w:t>sl-FreqInfoList broadcast</w:t>
              </w:r>
              <w:r w:rsidRPr="004072B1">
                <w:rPr>
                  <w:rPrChange w:id="66405" w:author="Draft version 2" w:date="2020-04-03T01:44:00Z">
                    <w:rPr/>
                  </w:rPrChange>
                </w:rPr>
                <w:t xml:space="preserve"> in </w:t>
              </w:r>
            </w:ins>
            <w:ins w:id="66406" w:author="CR#1493r1" w:date="2020-03-28T01:14:00Z">
              <w:r w:rsidR="005A0446" w:rsidRPr="004072B1">
                <w:rPr>
                  <w:i/>
                  <w:iCs/>
                  <w:rPrChange w:id="66407" w:author="Draft version 2" w:date="2020-04-03T01:44:00Z">
                    <w:rPr>
                      <w:i/>
                      <w:iCs/>
                    </w:rPr>
                  </w:rPrChange>
                </w:rPr>
                <w:t>SIB12</w:t>
              </w:r>
            </w:ins>
            <w:ins w:id="66408" w:author="CR#1493r1" w:date="2020-03-27T01:07:00Z">
              <w:r w:rsidRPr="004072B1">
                <w:rPr>
                  <w:rPrChange w:id="66409" w:author="Draft version 2" w:date="2020-04-03T01:44:00Z">
                    <w:rPr/>
                  </w:rPrChange>
                </w:rPr>
                <w:t xml:space="preserve"> and so on. In this release, only value 1 can be included in the interested frequency list. </w:t>
              </w:r>
              <w:r w:rsidRPr="004072B1">
                <w:rPr>
                  <w:lang w:eastAsia="en-GB"/>
                  <w:rPrChange w:id="66410" w:author="Draft version 2" w:date="2020-04-03T01:44:00Z">
                    <w:rPr>
                      <w:lang w:eastAsia="en-GB"/>
                    </w:rPr>
                  </w:rPrChange>
                </w:rPr>
                <w:t xml:space="preserve">In this relase, only one </w:t>
              </w:r>
              <w:r w:rsidRPr="004072B1">
                <w:rPr>
                  <w:rPrChange w:id="66411" w:author="Draft version 2" w:date="2020-04-03T01:44:00Z">
                    <w:rPr/>
                  </w:rPrChange>
                </w:rPr>
                <w:t>entry can be included in the list.</w:t>
              </w:r>
            </w:ins>
          </w:p>
        </w:tc>
      </w:tr>
      <w:tr w:rsidR="00936420" w:rsidRPr="004072B1" w14:paraId="3669A90E" w14:textId="77777777" w:rsidTr="00D1231B">
        <w:trPr>
          <w:cantSplit/>
          <w:trHeight w:val="63"/>
          <w:ins w:id="66412"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4072B1" w:rsidRDefault="0067626C">
            <w:pPr>
              <w:pStyle w:val="TAL"/>
              <w:rPr>
                <w:ins w:id="66413" w:author="CR#1493r1" w:date="2020-03-27T01:07:00Z"/>
                <w:b/>
                <w:bCs/>
                <w:i/>
                <w:iCs/>
                <w:lang w:eastAsia="zh-CN"/>
                <w:rPrChange w:id="66414" w:author="Draft version 2" w:date="2020-04-03T01:44:00Z">
                  <w:rPr>
                    <w:ins w:id="66415" w:author="CR#1493r1" w:date="2020-03-27T01:07:00Z"/>
                    <w:lang w:eastAsia="zh-CN"/>
                  </w:rPr>
                </w:rPrChange>
              </w:rPr>
              <w:pPrChange w:id="66416" w:author="CR#1493r1" w:date="2020-03-27T01:13:00Z">
                <w:pPr>
                  <w:keepNext/>
                  <w:keepLines/>
                  <w:spacing w:after="0"/>
                </w:pPr>
              </w:pPrChange>
            </w:pPr>
            <w:ins w:id="66417" w:author="CR#1493r1" w:date="2020-03-27T01:07:00Z">
              <w:r w:rsidRPr="004072B1">
                <w:rPr>
                  <w:b/>
                  <w:bCs/>
                  <w:i/>
                  <w:iCs/>
                  <w:lang w:eastAsia="zh-CN"/>
                  <w:rPrChange w:id="66418" w:author="Draft version 2" w:date="2020-04-03T01:44:00Z">
                    <w:rPr>
                      <w:lang w:eastAsia="zh-CN"/>
                    </w:rPr>
                  </w:rPrChange>
                </w:rPr>
                <w:t>sl-TypeTxSync</w:t>
              </w:r>
              <w:r w:rsidRPr="004072B1">
                <w:rPr>
                  <w:rFonts w:eastAsia="Yu Mincho"/>
                  <w:b/>
                  <w:bCs/>
                  <w:i/>
                  <w:iCs/>
                  <w:lang w:eastAsia="zh-CN"/>
                  <w:rPrChange w:id="66419" w:author="Draft version 2" w:date="2020-04-03T01:44:00Z">
                    <w:rPr>
                      <w:rFonts w:eastAsia="Yu Mincho"/>
                      <w:lang w:eastAsia="zh-CN"/>
                    </w:rPr>
                  </w:rPrChange>
                </w:rPr>
                <w:t>List</w:t>
              </w:r>
            </w:ins>
          </w:p>
          <w:p w14:paraId="6635BB91" w14:textId="77777777" w:rsidR="0067626C" w:rsidRPr="004072B1" w:rsidRDefault="0067626C">
            <w:pPr>
              <w:pStyle w:val="TAL"/>
              <w:rPr>
                <w:ins w:id="66420" w:author="CR#1493r1" w:date="2020-03-27T01:07:00Z"/>
                <w:lang w:eastAsia="zh-CN"/>
                <w:rPrChange w:id="66421" w:author="Draft version 2" w:date="2020-04-03T01:44:00Z">
                  <w:rPr>
                    <w:ins w:id="66422" w:author="CR#1493r1" w:date="2020-03-27T01:07:00Z"/>
                    <w:lang w:eastAsia="zh-CN"/>
                  </w:rPr>
                </w:rPrChange>
              </w:rPr>
              <w:pPrChange w:id="66423" w:author="CR#1493r1" w:date="2020-03-27T01:13:00Z">
                <w:pPr>
                  <w:keepNext/>
                  <w:keepLines/>
                  <w:spacing w:after="0"/>
                </w:pPr>
              </w:pPrChange>
            </w:pPr>
            <w:ins w:id="66424" w:author="CR#1493r1" w:date="2020-03-27T01:07:00Z">
              <w:r w:rsidRPr="004072B1">
                <w:rPr>
                  <w:rFonts w:hint="eastAsia"/>
                  <w:lang w:eastAsia="zh-CN"/>
                  <w:rPrChange w:id="66425" w:author="Draft version 2" w:date="2020-04-03T01:44:00Z">
                    <w:rPr>
                      <w:rFonts w:hint="eastAsia"/>
                      <w:lang w:eastAsia="zh-CN"/>
                    </w:rPr>
                  </w:rPrChange>
                </w:rPr>
                <w:t xml:space="preserve">A list of </w:t>
              </w:r>
              <w:r w:rsidRPr="004072B1">
                <w:rPr>
                  <w:lang w:eastAsia="zh-CN"/>
                  <w:rPrChange w:id="66426" w:author="Draft version 2" w:date="2020-04-03T01:44:00Z">
                    <w:rPr>
                      <w:lang w:eastAsia="zh-CN"/>
                    </w:rPr>
                  </w:rPrChange>
                </w:rPr>
                <w:t>synchronization reference used by the UE.</w:t>
              </w:r>
              <w:r w:rsidRPr="004072B1">
                <w:rPr>
                  <w:rFonts w:hint="eastAsia"/>
                  <w:lang w:eastAsia="zh-CN"/>
                  <w:rPrChange w:id="66427" w:author="Draft version 2" w:date="2020-04-03T01:44:00Z">
                    <w:rPr>
                      <w:rFonts w:hint="eastAsia"/>
                      <w:lang w:eastAsia="zh-CN"/>
                    </w:rPr>
                  </w:rPrChange>
                </w:rPr>
                <w:t xml:space="preserve"> The UE shall include the same number of entries, listed in the same order, as in </w:t>
              </w:r>
              <w:r w:rsidRPr="004072B1">
                <w:rPr>
                  <w:i/>
                  <w:iCs/>
                  <w:lang w:eastAsia="zh-CN"/>
                  <w:rPrChange w:id="66428" w:author="Draft version 2" w:date="2020-04-03T01:44:00Z">
                    <w:rPr>
                      <w:lang w:eastAsia="zh-CN"/>
                    </w:rPr>
                  </w:rPrChange>
                </w:rPr>
                <w:t>sl-TxInterestedFreqList</w:t>
              </w:r>
              <w:r w:rsidRPr="004072B1">
                <w:rPr>
                  <w:rFonts w:hint="eastAsia"/>
                  <w:lang w:eastAsia="zh-CN"/>
                  <w:rPrChange w:id="66429" w:author="Draft version 2" w:date="2020-04-03T01:44:00Z">
                    <w:rPr>
                      <w:rFonts w:hint="eastAsia"/>
                      <w:lang w:eastAsia="zh-CN"/>
                    </w:rPr>
                  </w:rPrChange>
                </w:rPr>
                <w:t xml:space="preserve">, i.e. one for each carrier freqeuncy included in </w:t>
              </w:r>
              <w:r w:rsidRPr="004072B1">
                <w:rPr>
                  <w:i/>
                  <w:iCs/>
                  <w:lang w:eastAsia="zh-CN"/>
                  <w:rPrChange w:id="66430" w:author="Draft version 2" w:date="2020-04-03T01:44:00Z">
                    <w:rPr>
                      <w:lang w:eastAsia="zh-CN"/>
                    </w:rPr>
                  </w:rPrChange>
                </w:rPr>
                <w:t>sl-TxInterestedFreqList</w:t>
              </w:r>
              <w:r w:rsidRPr="004072B1">
                <w:rPr>
                  <w:rFonts w:hint="eastAsia"/>
                  <w:lang w:eastAsia="zh-CN"/>
                  <w:rPrChange w:id="66431" w:author="Draft version 2" w:date="2020-04-03T01:44:00Z">
                    <w:rPr>
                      <w:rFonts w:hint="eastAsia"/>
                      <w:lang w:eastAsia="zh-CN"/>
                    </w:rPr>
                  </w:rPrChange>
                </w:rPr>
                <w:t>.</w:t>
              </w:r>
            </w:ins>
          </w:p>
        </w:tc>
      </w:tr>
    </w:tbl>
    <w:p w14:paraId="0E874FD6" w14:textId="77777777" w:rsidR="0067626C" w:rsidRPr="004072B1" w:rsidRDefault="0067626C" w:rsidP="0067626C">
      <w:pPr>
        <w:rPr>
          <w:ins w:id="66432" w:author="CR#1493r1" w:date="2020-03-27T01:07:00Z"/>
          <w:rPrChange w:id="66433" w:author="Draft version 2" w:date="2020-04-03T01:44:00Z">
            <w:rPr>
              <w:ins w:id="66434" w:author="CR#1493r1" w:date="2020-03-27T01:07:00Z"/>
            </w:rPr>
          </w:rPrChange>
        </w:rPr>
      </w:pPr>
    </w:p>
    <w:p w14:paraId="780E7EBC" w14:textId="77777777" w:rsidR="0067626C" w:rsidRPr="004072B1" w:rsidRDefault="0067626C">
      <w:pPr>
        <w:pStyle w:val="Heading4"/>
        <w:rPr>
          <w:ins w:id="66435" w:author="CR#1493r1" w:date="2020-03-27T01:07:00Z"/>
          <w:rPrChange w:id="66436" w:author="Draft version 2" w:date="2020-04-03T01:44:00Z">
            <w:rPr>
              <w:ins w:id="66437" w:author="CR#1493r1" w:date="2020-03-27T01:07:00Z"/>
              <w:rFonts w:ascii="Arial" w:hAnsi="Arial"/>
              <w:sz w:val="24"/>
            </w:rPr>
          </w:rPrChange>
        </w:rPr>
        <w:pPrChange w:id="66438" w:author="CR#1493r1" w:date="2020-03-27T01:16:00Z">
          <w:pPr>
            <w:keepNext/>
            <w:keepLines/>
            <w:spacing w:before="120"/>
            <w:ind w:left="1418" w:hanging="1418"/>
            <w:outlineLvl w:val="3"/>
          </w:pPr>
        </w:pPrChange>
      </w:pPr>
      <w:bookmarkStart w:id="66439" w:name="_Toc36757028"/>
      <w:ins w:id="66440" w:author="CR#1493r1" w:date="2020-03-27T01:07:00Z">
        <w:r w:rsidRPr="004072B1">
          <w:rPr>
            <w:rPrChange w:id="66441" w:author="Draft version 2" w:date="2020-04-03T01:44:00Z">
              <w:rPr>
                <w:rFonts w:ascii="Arial" w:hAnsi="Arial"/>
                <w:sz w:val="24"/>
              </w:rPr>
            </w:rPrChange>
          </w:rPr>
          <w:lastRenderedPageBreak/>
          <w:t>–</w:t>
        </w:r>
        <w:r w:rsidRPr="004072B1">
          <w:rPr>
            <w:rPrChange w:id="66442" w:author="Draft version 2" w:date="2020-04-03T01:44:00Z">
              <w:rPr>
                <w:rFonts w:ascii="Arial" w:hAnsi="Arial"/>
                <w:sz w:val="24"/>
              </w:rPr>
            </w:rPrChange>
          </w:rPr>
          <w:tab/>
        </w:r>
        <w:r w:rsidRPr="004072B1">
          <w:rPr>
            <w:i/>
            <w:iCs/>
            <w:rPrChange w:id="66443" w:author="Draft version 2" w:date="2020-04-03T01:44:00Z">
              <w:rPr>
                <w:rFonts w:ascii="Arial" w:hAnsi="Arial"/>
                <w:sz w:val="24"/>
              </w:rPr>
            </w:rPrChange>
          </w:rPr>
          <w:t>SidelinkUEInformationEUTRA</w:t>
        </w:r>
        <w:bookmarkEnd w:id="66439"/>
      </w:ins>
    </w:p>
    <w:p w14:paraId="5F20E2C3" w14:textId="77777777" w:rsidR="0067626C" w:rsidRPr="004072B1" w:rsidRDefault="0067626C" w:rsidP="0067626C">
      <w:pPr>
        <w:rPr>
          <w:ins w:id="66444" w:author="CR#1493r1" w:date="2020-03-27T01:07:00Z"/>
          <w:rPrChange w:id="66445" w:author="Draft version 2" w:date="2020-04-03T01:44:00Z">
            <w:rPr>
              <w:ins w:id="66446" w:author="CR#1493r1" w:date="2020-03-27T01:07:00Z"/>
            </w:rPr>
          </w:rPrChange>
        </w:rPr>
      </w:pPr>
      <w:ins w:id="66447" w:author="CR#1493r1" w:date="2020-03-27T01:07:00Z">
        <w:r w:rsidRPr="004072B1">
          <w:rPr>
            <w:rPrChange w:id="66448" w:author="Draft version 2" w:date="2020-04-03T01:44:00Z">
              <w:rPr/>
            </w:rPrChange>
          </w:rPr>
          <w:t xml:space="preserve">The </w:t>
        </w:r>
        <w:r w:rsidRPr="004072B1">
          <w:rPr>
            <w:i/>
            <w:rPrChange w:id="66449" w:author="Draft version 2" w:date="2020-04-03T01:44:00Z">
              <w:rPr>
                <w:i/>
              </w:rPr>
            </w:rPrChange>
          </w:rPr>
          <w:t>SidelinkUEinformationEUTRA</w:t>
        </w:r>
        <w:r w:rsidRPr="004072B1">
          <w:rPr>
            <w:i/>
            <w:noProof/>
            <w:rPrChange w:id="66450" w:author="Draft version 2" w:date="2020-04-03T01:44:00Z">
              <w:rPr>
                <w:i/>
                <w:noProof/>
              </w:rPr>
            </w:rPrChange>
          </w:rPr>
          <w:t xml:space="preserve"> </w:t>
        </w:r>
        <w:r w:rsidRPr="004072B1">
          <w:rPr>
            <w:rPrChange w:id="66451" w:author="Draft version 2" w:date="2020-04-03T01:44:00Z">
              <w:rPr/>
            </w:rPrChange>
          </w:rPr>
          <w:t xml:space="preserve">message is used for the indication of V2X sidelink information to the </w:t>
        </w:r>
        <w:r w:rsidRPr="004072B1">
          <w:rPr>
            <w:lang w:eastAsia="zh-CN"/>
            <w:rPrChange w:id="66452" w:author="Draft version 2" w:date="2020-04-03T01:44:00Z">
              <w:rPr>
                <w:lang w:eastAsia="zh-CN"/>
              </w:rPr>
            </w:rPrChange>
          </w:rPr>
          <w:t>network</w:t>
        </w:r>
        <w:r w:rsidRPr="004072B1">
          <w:rPr>
            <w:rPrChange w:id="66453" w:author="Draft version 2" w:date="2020-04-03T01:44:00Z">
              <w:rPr/>
            </w:rPrChange>
          </w:rPr>
          <w:t>.</w:t>
        </w:r>
      </w:ins>
    </w:p>
    <w:p w14:paraId="0BA84569" w14:textId="77777777" w:rsidR="0067626C" w:rsidRPr="004072B1" w:rsidRDefault="0067626C">
      <w:pPr>
        <w:pStyle w:val="B1"/>
        <w:rPr>
          <w:ins w:id="66454" w:author="CR#1493r1" w:date="2020-03-27T01:07:00Z"/>
          <w:rPrChange w:id="66455" w:author="Draft version 2" w:date="2020-04-03T01:44:00Z">
            <w:rPr>
              <w:ins w:id="66456" w:author="CR#1493r1" w:date="2020-03-27T01:07:00Z"/>
            </w:rPr>
          </w:rPrChange>
        </w:rPr>
        <w:pPrChange w:id="66457" w:author="CR#1493r1" w:date="2020-03-27T01:16:00Z">
          <w:pPr>
            <w:ind w:left="568" w:hanging="284"/>
          </w:pPr>
        </w:pPrChange>
      </w:pPr>
      <w:ins w:id="66458" w:author="CR#1493r1" w:date="2020-03-27T01:07:00Z">
        <w:r w:rsidRPr="004072B1">
          <w:rPr>
            <w:rPrChange w:id="66459" w:author="Draft version 2" w:date="2020-04-03T01:44:00Z">
              <w:rPr/>
            </w:rPrChange>
          </w:rPr>
          <w:t>Signalling radio bearer: SRB1</w:t>
        </w:r>
      </w:ins>
    </w:p>
    <w:p w14:paraId="517B7634" w14:textId="77777777" w:rsidR="0067626C" w:rsidRPr="004072B1" w:rsidRDefault="0067626C">
      <w:pPr>
        <w:pStyle w:val="B1"/>
        <w:rPr>
          <w:ins w:id="66460" w:author="CR#1493r1" w:date="2020-03-27T01:07:00Z"/>
          <w:rPrChange w:id="66461" w:author="Draft version 2" w:date="2020-04-03T01:44:00Z">
            <w:rPr>
              <w:ins w:id="66462" w:author="CR#1493r1" w:date="2020-03-27T01:07:00Z"/>
            </w:rPr>
          </w:rPrChange>
        </w:rPr>
        <w:pPrChange w:id="66463" w:author="CR#1493r1" w:date="2020-03-27T01:16:00Z">
          <w:pPr>
            <w:ind w:left="568" w:hanging="284"/>
          </w:pPr>
        </w:pPrChange>
      </w:pPr>
      <w:ins w:id="66464" w:author="CR#1493r1" w:date="2020-03-27T01:07:00Z">
        <w:r w:rsidRPr="004072B1">
          <w:rPr>
            <w:rPrChange w:id="66465" w:author="Draft version 2" w:date="2020-04-03T01:44:00Z">
              <w:rPr/>
            </w:rPrChange>
          </w:rPr>
          <w:t>RLC-SAP: AM</w:t>
        </w:r>
      </w:ins>
    </w:p>
    <w:p w14:paraId="0872976A" w14:textId="77777777" w:rsidR="0067626C" w:rsidRPr="004072B1" w:rsidRDefault="0067626C">
      <w:pPr>
        <w:pStyle w:val="B1"/>
        <w:rPr>
          <w:ins w:id="66466" w:author="CR#1493r1" w:date="2020-03-27T01:07:00Z"/>
          <w:rPrChange w:id="66467" w:author="Draft version 2" w:date="2020-04-03T01:44:00Z">
            <w:rPr>
              <w:ins w:id="66468" w:author="CR#1493r1" w:date="2020-03-27T01:07:00Z"/>
            </w:rPr>
          </w:rPrChange>
        </w:rPr>
        <w:pPrChange w:id="66469" w:author="CR#1493r1" w:date="2020-03-27T01:16:00Z">
          <w:pPr>
            <w:ind w:left="568" w:hanging="284"/>
          </w:pPr>
        </w:pPrChange>
      </w:pPr>
      <w:ins w:id="66470" w:author="CR#1493r1" w:date="2020-03-27T01:07:00Z">
        <w:r w:rsidRPr="004072B1">
          <w:rPr>
            <w:rPrChange w:id="66471" w:author="Draft version 2" w:date="2020-04-03T01:44:00Z">
              <w:rPr/>
            </w:rPrChange>
          </w:rPr>
          <w:t>Logical channel: DCCH</w:t>
        </w:r>
      </w:ins>
    </w:p>
    <w:p w14:paraId="2F276DEA" w14:textId="77777777" w:rsidR="0067626C" w:rsidRPr="004072B1" w:rsidRDefault="0067626C">
      <w:pPr>
        <w:pStyle w:val="B1"/>
        <w:rPr>
          <w:ins w:id="66472" w:author="CR#1493r1" w:date="2020-03-27T01:07:00Z"/>
          <w:rPrChange w:id="66473" w:author="Draft version 2" w:date="2020-04-03T01:44:00Z">
            <w:rPr>
              <w:ins w:id="66474" w:author="CR#1493r1" w:date="2020-03-27T01:07:00Z"/>
            </w:rPr>
          </w:rPrChange>
        </w:rPr>
        <w:pPrChange w:id="66475" w:author="CR#1493r1" w:date="2020-03-27T01:16:00Z">
          <w:pPr>
            <w:ind w:left="568" w:hanging="284"/>
          </w:pPr>
        </w:pPrChange>
      </w:pPr>
      <w:ins w:id="66476" w:author="CR#1493r1" w:date="2020-03-27T01:07:00Z">
        <w:r w:rsidRPr="004072B1">
          <w:rPr>
            <w:rPrChange w:id="66477" w:author="Draft version 2" w:date="2020-04-03T01:44:00Z">
              <w:rPr/>
            </w:rPrChange>
          </w:rPr>
          <w:t>Direction: UE to Network</w:t>
        </w:r>
      </w:ins>
    </w:p>
    <w:p w14:paraId="16B06A86" w14:textId="77777777" w:rsidR="0067626C" w:rsidRPr="004072B1" w:rsidRDefault="0067626C">
      <w:pPr>
        <w:pStyle w:val="TH"/>
        <w:rPr>
          <w:ins w:id="66478" w:author="CR#1493r1" w:date="2020-03-27T01:07:00Z"/>
          <w:rPrChange w:id="66479" w:author="Draft version 2" w:date="2020-04-03T01:44:00Z">
            <w:rPr>
              <w:ins w:id="66480" w:author="CR#1493r1" w:date="2020-03-27T01:07:00Z"/>
            </w:rPr>
          </w:rPrChange>
        </w:rPr>
        <w:pPrChange w:id="66481" w:author="CR#1493r1" w:date="2020-03-27T01:16:00Z">
          <w:pPr>
            <w:keepNext/>
            <w:keepLines/>
            <w:spacing w:before="60"/>
            <w:jc w:val="center"/>
          </w:pPr>
        </w:pPrChange>
      </w:pPr>
      <w:ins w:id="66482" w:author="CR#1493r1" w:date="2020-03-27T01:07:00Z">
        <w:r w:rsidRPr="004072B1">
          <w:rPr>
            <w:i/>
            <w:iCs/>
            <w:noProof/>
            <w:rPrChange w:id="66483" w:author="Draft version 2" w:date="2020-04-03T01:44:00Z">
              <w:rPr>
                <w:b/>
                <w:noProof/>
              </w:rPr>
            </w:rPrChange>
          </w:rPr>
          <w:t>SidelinkUEInformationEUTRA</w:t>
        </w:r>
        <w:r w:rsidRPr="004072B1">
          <w:rPr>
            <w:noProof/>
            <w:rPrChange w:id="66484" w:author="Draft version 2" w:date="2020-04-03T01:44:00Z">
              <w:rPr>
                <w:noProof/>
              </w:rPr>
            </w:rPrChange>
          </w:rPr>
          <w:t xml:space="preserve"> message</w:t>
        </w:r>
      </w:ins>
    </w:p>
    <w:p w14:paraId="08F35938" w14:textId="77777777" w:rsidR="0067626C" w:rsidRPr="004072B1" w:rsidRDefault="0067626C">
      <w:pPr>
        <w:pStyle w:val="PL"/>
        <w:rPr>
          <w:ins w:id="66485" w:author="CR#1493r1" w:date="2020-03-27T01:07:00Z"/>
          <w:rPrChange w:id="66486" w:author="Draft version 2" w:date="2020-04-03T01:44:00Z">
            <w:rPr>
              <w:ins w:id="66487" w:author="CR#1493r1" w:date="2020-03-27T01:07:00Z"/>
            </w:rPr>
          </w:rPrChange>
        </w:rPr>
        <w:pPrChange w:id="66488"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489" w:author="CR#1493r1" w:date="2020-03-27T01:07:00Z">
        <w:r w:rsidRPr="004072B1">
          <w:rPr>
            <w:rPrChange w:id="66490" w:author="Draft version 2" w:date="2020-04-03T01:44:00Z">
              <w:rPr/>
            </w:rPrChange>
          </w:rPr>
          <w:t>-- ASN1START</w:t>
        </w:r>
      </w:ins>
    </w:p>
    <w:p w14:paraId="7AB27835" w14:textId="77777777" w:rsidR="0067626C" w:rsidRPr="004072B1" w:rsidRDefault="0067626C">
      <w:pPr>
        <w:pStyle w:val="PL"/>
        <w:rPr>
          <w:ins w:id="66491" w:author="CR#1493r1" w:date="2020-03-27T01:07:00Z"/>
          <w:rPrChange w:id="66492" w:author="Draft version 2" w:date="2020-04-03T01:44:00Z">
            <w:rPr>
              <w:ins w:id="66493" w:author="CR#1493r1" w:date="2020-03-27T01:07:00Z"/>
              <w:rFonts w:ascii="Courier New" w:hAnsi="Courier New"/>
              <w:noProof/>
              <w:sz w:val="16"/>
              <w:lang w:eastAsia="en-GB"/>
            </w:rPr>
          </w:rPrChange>
        </w:rPr>
        <w:pPrChange w:id="66494"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495" w:author="CR#1493r1" w:date="2020-03-27T01:07:00Z">
        <w:r w:rsidRPr="004072B1">
          <w:rPr>
            <w:rPrChange w:id="66496" w:author="Draft version 2" w:date="2020-04-03T01:44:00Z">
              <w:rPr/>
            </w:rPrChange>
          </w:rPr>
          <w:t>-- TAG-SIDELINKUEINFORMATIONEUTRA-START</w:t>
        </w:r>
      </w:ins>
    </w:p>
    <w:p w14:paraId="2BBA724E" w14:textId="77777777" w:rsidR="0067626C" w:rsidRPr="004072B1" w:rsidRDefault="0067626C">
      <w:pPr>
        <w:pStyle w:val="PL"/>
        <w:rPr>
          <w:ins w:id="66497" w:author="CR#1493r1" w:date="2020-03-27T01:07:00Z"/>
          <w:rPrChange w:id="66498" w:author="Draft version 2" w:date="2020-04-03T01:44:00Z">
            <w:rPr>
              <w:ins w:id="66499" w:author="CR#1493r1" w:date="2020-03-27T01:07:00Z"/>
              <w:rFonts w:ascii="Courier New" w:hAnsi="Courier New"/>
              <w:noProof/>
              <w:sz w:val="16"/>
              <w:lang w:eastAsia="en-GB"/>
            </w:rPr>
          </w:rPrChange>
        </w:rPr>
        <w:pPrChange w:id="66500"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BFE74A" w14:textId="77777777" w:rsidR="0067626C" w:rsidRPr="004072B1" w:rsidRDefault="0067626C">
      <w:pPr>
        <w:pStyle w:val="PL"/>
        <w:rPr>
          <w:ins w:id="66501" w:author="CR#1493r1" w:date="2020-03-27T01:07:00Z"/>
          <w:rPrChange w:id="66502" w:author="Draft version 2" w:date="2020-04-03T01:44:00Z">
            <w:rPr>
              <w:ins w:id="66503" w:author="CR#1493r1" w:date="2020-03-27T01:07:00Z"/>
            </w:rPr>
          </w:rPrChange>
        </w:rPr>
        <w:pPrChange w:id="66504"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05" w:author="CR#1493r1" w:date="2020-03-27T01:07:00Z">
        <w:r w:rsidRPr="004072B1">
          <w:rPr>
            <w:rPrChange w:id="66506" w:author="Draft version 2" w:date="2020-04-03T01:44:00Z">
              <w:rPr>
                <w:rFonts w:ascii="Courier New" w:hAnsi="Courier New"/>
                <w:noProof/>
                <w:sz w:val="16"/>
                <w:lang w:eastAsia="en-GB"/>
              </w:rPr>
            </w:rPrChange>
          </w:rPr>
          <w:t xml:space="preserve">SidelinkUEInformationEUTRA-r16 ::=       </w:t>
        </w:r>
        <w:r w:rsidRPr="004072B1">
          <w:rPr>
            <w:rPrChange w:id="66507" w:author="Draft version 2" w:date="2020-04-03T01:44:00Z">
              <w:rPr>
                <w:color w:val="993366"/>
              </w:rPr>
            </w:rPrChange>
          </w:rPr>
          <w:t>SEQUENCE</w:t>
        </w:r>
        <w:r w:rsidRPr="004072B1">
          <w:rPr>
            <w:rPrChange w:id="66508" w:author="Draft version 2" w:date="2020-04-03T01:44:00Z">
              <w:rPr/>
            </w:rPrChange>
          </w:rPr>
          <w:t xml:space="preserve"> {</w:t>
        </w:r>
      </w:ins>
    </w:p>
    <w:p w14:paraId="1F18CA44" w14:textId="5B8DF370" w:rsidR="0067626C" w:rsidRPr="004072B1" w:rsidRDefault="0067626C">
      <w:pPr>
        <w:pStyle w:val="PL"/>
        <w:rPr>
          <w:ins w:id="66509" w:author="CR#1493r1" w:date="2020-03-27T01:07:00Z"/>
          <w:rPrChange w:id="66510" w:author="Draft version 2" w:date="2020-04-03T01:44:00Z">
            <w:rPr>
              <w:ins w:id="66511" w:author="CR#1493r1" w:date="2020-03-27T01:07:00Z"/>
            </w:rPr>
          </w:rPrChange>
        </w:rPr>
        <w:pPrChange w:id="66512"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13" w:author="CR#1493r1" w:date="2020-03-27T01:07:00Z">
        <w:r w:rsidRPr="004072B1">
          <w:rPr>
            <w:rPrChange w:id="66514" w:author="Draft version 2" w:date="2020-04-03T01:44:00Z">
              <w:rPr/>
            </w:rPrChange>
          </w:rPr>
          <w:t xml:space="preserve">    criticalExtensions                      </w:t>
        </w:r>
      </w:ins>
      <w:ins w:id="66515" w:author="CR#1493r1" w:date="2020-03-27T01:17:00Z">
        <w:r w:rsidRPr="004072B1">
          <w:rPr>
            <w:rPrChange w:id="66516" w:author="Draft version 2" w:date="2020-04-03T01:44:00Z">
              <w:rPr/>
            </w:rPrChange>
          </w:rPr>
          <w:t xml:space="preserve"> </w:t>
        </w:r>
      </w:ins>
      <w:ins w:id="66517" w:author="CR#1493r1" w:date="2020-03-27T01:07:00Z">
        <w:r w:rsidRPr="004072B1">
          <w:rPr>
            <w:rPrChange w:id="66518" w:author="Draft version 2" w:date="2020-04-03T01:44:00Z">
              <w:rPr>
                <w:color w:val="993366"/>
              </w:rPr>
            </w:rPrChange>
          </w:rPr>
          <w:t>CHOICE</w:t>
        </w:r>
        <w:r w:rsidRPr="004072B1">
          <w:rPr>
            <w:rPrChange w:id="66519" w:author="Draft version 2" w:date="2020-04-03T01:44:00Z">
              <w:rPr/>
            </w:rPrChange>
          </w:rPr>
          <w:t xml:space="preserve"> {</w:t>
        </w:r>
      </w:ins>
    </w:p>
    <w:p w14:paraId="15145804" w14:textId="25C33C15" w:rsidR="0067626C" w:rsidRPr="004072B1" w:rsidRDefault="0067626C">
      <w:pPr>
        <w:pStyle w:val="PL"/>
        <w:rPr>
          <w:ins w:id="66520" w:author="CR#1493r1" w:date="2020-03-27T01:07:00Z"/>
          <w:rPrChange w:id="66521" w:author="Draft version 2" w:date="2020-04-03T01:44:00Z">
            <w:rPr>
              <w:ins w:id="66522" w:author="CR#1493r1" w:date="2020-03-27T01:07:00Z"/>
            </w:rPr>
          </w:rPrChange>
        </w:rPr>
        <w:pPrChange w:id="66523"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24" w:author="CR#1493r1" w:date="2020-03-27T01:07:00Z">
        <w:r w:rsidRPr="004072B1">
          <w:rPr>
            <w:rPrChange w:id="66525" w:author="Draft version 2" w:date="2020-04-03T01:44:00Z">
              <w:rPr/>
            </w:rPrChange>
          </w:rPr>
          <w:t xml:space="preserve">        sidelinkUEInformationEUTRA-r16           SidelinkUEInformationEUTRA-r16-IEs,</w:t>
        </w:r>
      </w:ins>
    </w:p>
    <w:p w14:paraId="4881459A" w14:textId="0FAD3D3A" w:rsidR="0067626C" w:rsidRPr="004072B1" w:rsidRDefault="0067626C">
      <w:pPr>
        <w:pStyle w:val="PL"/>
        <w:rPr>
          <w:ins w:id="66526" w:author="CR#1493r1" w:date="2020-03-27T01:07:00Z"/>
          <w:rPrChange w:id="66527" w:author="Draft version 2" w:date="2020-04-03T01:44:00Z">
            <w:rPr>
              <w:ins w:id="66528" w:author="CR#1493r1" w:date="2020-03-27T01:07:00Z"/>
            </w:rPr>
          </w:rPrChange>
        </w:rPr>
        <w:pPrChange w:id="66529"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30" w:author="CR#1493r1" w:date="2020-03-27T01:07:00Z">
        <w:r w:rsidRPr="004072B1">
          <w:rPr>
            <w:rPrChange w:id="66531" w:author="Draft version 2" w:date="2020-04-03T01:44:00Z">
              <w:rPr>
                <w:rFonts w:ascii="Courier New" w:hAnsi="Courier New"/>
                <w:noProof/>
                <w:sz w:val="16"/>
                <w:lang w:eastAsia="en-GB"/>
              </w:rPr>
            </w:rPrChange>
          </w:rPr>
          <w:t xml:space="preserve">        criticalExtensionsFuture                 </w:t>
        </w:r>
        <w:r w:rsidRPr="004072B1">
          <w:rPr>
            <w:rPrChange w:id="66532" w:author="Draft version 2" w:date="2020-04-03T01:44:00Z">
              <w:rPr>
                <w:color w:val="993366"/>
              </w:rPr>
            </w:rPrChange>
          </w:rPr>
          <w:t>SEQUENCE</w:t>
        </w:r>
        <w:r w:rsidRPr="004072B1">
          <w:rPr>
            <w:rPrChange w:id="66533" w:author="Draft version 2" w:date="2020-04-03T01:44:00Z">
              <w:rPr/>
            </w:rPrChange>
          </w:rPr>
          <w:t xml:space="preserve"> {}</w:t>
        </w:r>
      </w:ins>
    </w:p>
    <w:p w14:paraId="22580EF9" w14:textId="77777777" w:rsidR="0067626C" w:rsidRPr="004072B1" w:rsidRDefault="0067626C">
      <w:pPr>
        <w:pStyle w:val="PL"/>
        <w:rPr>
          <w:ins w:id="66534" w:author="CR#1493r1" w:date="2020-03-27T01:07:00Z"/>
          <w:rPrChange w:id="66535" w:author="Draft version 2" w:date="2020-04-03T01:44:00Z">
            <w:rPr>
              <w:ins w:id="66536" w:author="CR#1493r1" w:date="2020-03-27T01:07:00Z"/>
            </w:rPr>
          </w:rPrChange>
        </w:rPr>
        <w:pPrChange w:id="66537"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38" w:author="CR#1493r1" w:date="2020-03-27T01:07:00Z">
        <w:r w:rsidRPr="004072B1">
          <w:rPr>
            <w:rPrChange w:id="66539" w:author="Draft version 2" w:date="2020-04-03T01:44:00Z">
              <w:rPr/>
            </w:rPrChange>
          </w:rPr>
          <w:t xml:space="preserve">    }</w:t>
        </w:r>
      </w:ins>
    </w:p>
    <w:p w14:paraId="27431AC2" w14:textId="77777777" w:rsidR="0067626C" w:rsidRPr="004072B1" w:rsidRDefault="0067626C">
      <w:pPr>
        <w:pStyle w:val="PL"/>
        <w:rPr>
          <w:ins w:id="66540" w:author="CR#1493r1" w:date="2020-03-27T01:07:00Z"/>
          <w:rPrChange w:id="66541" w:author="Draft version 2" w:date="2020-04-03T01:44:00Z">
            <w:rPr>
              <w:ins w:id="66542" w:author="CR#1493r1" w:date="2020-03-27T01:07:00Z"/>
            </w:rPr>
          </w:rPrChange>
        </w:rPr>
        <w:pPrChange w:id="66543"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44" w:author="CR#1493r1" w:date="2020-03-27T01:07:00Z">
        <w:r w:rsidRPr="004072B1">
          <w:rPr>
            <w:rPrChange w:id="66545" w:author="Draft version 2" w:date="2020-04-03T01:44:00Z">
              <w:rPr/>
            </w:rPrChange>
          </w:rPr>
          <w:t>}</w:t>
        </w:r>
      </w:ins>
    </w:p>
    <w:p w14:paraId="54665613" w14:textId="77777777" w:rsidR="0067626C" w:rsidRPr="004072B1" w:rsidRDefault="0067626C">
      <w:pPr>
        <w:pStyle w:val="PL"/>
        <w:rPr>
          <w:ins w:id="66546" w:author="CR#1493r1" w:date="2020-03-27T01:07:00Z"/>
          <w:rFonts w:eastAsiaTheme="minorEastAsia"/>
          <w:lang w:eastAsia="zh-CN"/>
          <w:rPrChange w:id="66547" w:author="Draft version 2" w:date="2020-04-03T01:44:00Z">
            <w:rPr>
              <w:ins w:id="66548" w:author="CR#1493r1" w:date="2020-03-27T01:07:00Z"/>
              <w:rFonts w:eastAsiaTheme="minorEastAsia"/>
              <w:lang w:eastAsia="zh-CN"/>
            </w:rPr>
          </w:rPrChange>
        </w:rPr>
        <w:pPrChange w:id="66549"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00E952" w14:textId="10FCA366" w:rsidR="0067626C" w:rsidRPr="004072B1" w:rsidRDefault="0067626C">
      <w:pPr>
        <w:pStyle w:val="PL"/>
        <w:rPr>
          <w:ins w:id="66550" w:author="CR#1493r1" w:date="2020-03-27T01:07:00Z"/>
          <w:rPrChange w:id="66551" w:author="Draft version 2" w:date="2020-04-03T01:44:00Z">
            <w:rPr>
              <w:ins w:id="66552" w:author="CR#1493r1" w:date="2020-03-27T01:07:00Z"/>
            </w:rPr>
          </w:rPrChange>
        </w:rPr>
        <w:pPrChange w:id="66553"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54" w:author="CR#1493r1" w:date="2020-03-27T01:07:00Z">
        <w:r w:rsidRPr="004072B1">
          <w:rPr>
            <w:rPrChange w:id="66555" w:author="Draft version 2" w:date="2020-04-03T01:44:00Z">
              <w:rPr/>
            </w:rPrChange>
          </w:rPr>
          <w:t>SidelinkUEInformation</w:t>
        </w:r>
        <w:r w:rsidRPr="004072B1">
          <w:rPr>
            <w:rPrChange w:id="66556" w:author="Draft version 2" w:date="2020-04-03T01:44:00Z">
              <w:rPr>
                <w:rFonts w:ascii="Courier New" w:hAnsi="Courier New"/>
                <w:noProof/>
                <w:sz w:val="16"/>
                <w:lang w:eastAsia="en-GB"/>
              </w:rPr>
            </w:rPrChange>
          </w:rPr>
          <w:t xml:space="preserve">EUTRA-r16-IEs ::=   </w:t>
        </w:r>
        <w:r w:rsidRPr="004072B1">
          <w:rPr>
            <w:rPrChange w:id="66557" w:author="Draft version 2" w:date="2020-04-03T01:44:00Z">
              <w:rPr>
                <w:color w:val="993366"/>
              </w:rPr>
            </w:rPrChange>
          </w:rPr>
          <w:t>SEQUENCE</w:t>
        </w:r>
        <w:r w:rsidRPr="004072B1">
          <w:rPr>
            <w:rPrChange w:id="66558" w:author="Draft version 2" w:date="2020-04-03T01:44:00Z">
              <w:rPr/>
            </w:rPrChange>
          </w:rPr>
          <w:t xml:space="preserve"> {</w:t>
        </w:r>
      </w:ins>
    </w:p>
    <w:p w14:paraId="3F03E780" w14:textId="77777777" w:rsidR="0067626C" w:rsidRPr="004072B1" w:rsidRDefault="0067626C">
      <w:pPr>
        <w:pStyle w:val="PL"/>
        <w:rPr>
          <w:ins w:id="66559" w:author="CR#1493r1" w:date="2020-03-27T01:07:00Z"/>
          <w:rPrChange w:id="66560" w:author="Draft version 2" w:date="2020-04-03T01:44:00Z">
            <w:rPr>
              <w:ins w:id="66561" w:author="CR#1493r1" w:date="2020-03-27T01:07:00Z"/>
            </w:rPr>
          </w:rPrChange>
        </w:rPr>
        <w:pPrChange w:id="66562"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3" w:author="CR#1493r1" w:date="2020-03-27T01:07:00Z">
        <w:r w:rsidRPr="004072B1">
          <w:rPr>
            <w:rPrChange w:id="66564" w:author="Draft version 2" w:date="2020-04-03T01:44:00Z">
              <w:rPr/>
            </w:rPrChange>
          </w:rPr>
          <w:t xml:space="preserve">    sidelinkUEInformationEUTRA-r16           OCTET STRING,</w:t>
        </w:r>
      </w:ins>
    </w:p>
    <w:p w14:paraId="13D4E4F5" w14:textId="77777777" w:rsidR="0067626C" w:rsidRPr="004072B1" w:rsidRDefault="0067626C">
      <w:pPr>
        <w:pStyle w:val="PL"/>
        <w:rPr>
          <w:ins w:id="66565" w:author="CR#1493r1" w:date="2020-03-27T01:07:00Z"/>
          <w:rPrChange w:id="66566" w:author="Draft version 2" w:date="2020-04-03T01:44:00Z">
            <w:rPr>
              <w:ins w:id="66567" w:author="CR#1493r1" w:date="2020-03-27T01:07:00Z"/>
            </w:rPr>
          </w:rPrChange>
        </w:rPr>
        <w:pPrChange w:id="66568"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9" w:author="CR#1493r1" w:date="2020-03-27T01:07:00Z">
        <w:r w:rsidRPr="004072B1">
          <w:rPr>
            <w:rPrChange w:id="66570" w:author="Draft version 2" w:date="2020-04-03T01:44:00Z">
              <w:rPr>
                <w:rFonts w:ascii="Courier New" w:hAnsi="Courier New"/>
                <w:noProof/>
                <w:sz w:val="16"/>
                <w:lang w:eastAsia="en-GB"/>
              </w:rPr>
            </w:rPrChange>
          </w:rPr>
          <w:t xml:space="preserve">    lateNonCriticalExtension                 OCTET STRING                        </w:t>
        </w:r>
        <w:r w:rsidRPr="004072B1">
          <w:rPr>
            <w:rPrChange w:id="66571" w:author="Draft version 2" w:date="2020-04-03T01:44:00Z">
              <w:rPr>
                <w:color w:val="993366"/>
              </w:rPr>
            </w:rPrChange>
          </w:rPr>
          <w:t>OPTIONAL</w:t>
        </w:r>
        <w:r w:rsidRPr="004072B1">
          <w:rPr>
            <w:rPrChange w:id="66572" w:author="Draft version 2" w:date="2020-04-03T01:44:00Z">
              <w:rPr/>
            </w:rPrChange>
          </w:rPr>
          <w:t>,</w:t>
        </w:r>
      </w:ins>
    </w:p>
    <w:p w14:paraId="69603B1B" w14:textId="77777777" w:rsidR="0067626C" w:rsidRPr="004072B1" w:rsidRDefault="0067626C">
      <w:pPr>
        <w:pStyle w:val="PL"/>
        <w:rPr>
          <w:ins w:id="66573" w:author="CR#1493r1" w:date="2020-03-27T01:07:00Z"/>
          <w:rPrChange w:id="66574" w:author="Draft version 2" w:date="2020-04-03T01:44:00Z">
            <w:rPr>
              <w:ins w:id="66575" w:author="CR#1493r1" w:date="2020-03-27T01:07:00Z"/>
            </w:rPr>
          </w:rPrChange>
        </w:rPr>
        <w:pPrChange w:id="66576"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7" w:author="CR#1493r1" w:date="2020-03-27T01:07:00Z">
        <w:r w:rsidRPr="004072B1">
          <w:rPr>
            <w:rPrChange w:id="66578" w:author="Draft version 2" w:date="2020-04-03T01:44:00Z">
              <w:rPr/>
            </w:rPrChange>
          </w:rPr>
          <w:t xml:space="preserve">    nonCriticalExtension                     </w:t>
        </w:r>
        <w:r w:rsidRPr="004072B1">
          <w:rPr>
            <w:rPrChange w:id="66579" w:author="Draft version 2" w:date="2020-04-03T01:44:00Z">
              <w:rPr>
                <w:color w:val="993366"/>
              </w:rPr>
            </w:rPrChange>
          </w:rPr>
          <w:t>SEQUENCE</w:t>
        </w:r>
        <w:r w:rsidRPr="004072B1">
          <w:rPr>
            <w:rPrChange w:id="66580" w:author="Draft version 2" w:date="2020-04-03T01:44:00Z">
              <w:rPr/>
            </w:rPrChange>
          </w:rPr>
          <w:t xml:space="preserve"> {}                         </w:t>
        </w:r>
        <w:r w:rsidRPr="004072B1">
          <w:rPr>
            <w:rPrChange w:id="66581" w:author="Draft version 2" w:date="2020-04-03T01:44:00Z">
              <w:rPr>
                <w:color w:val="993366"/>
              </w:rPr>
            </w:rPrChange>
          </w:rPr>
          <w:t>OPTIONAL</w:t>
        </w:r>
      </w:ins>
    </w:p>
    <w:p w14:paraId="2BC86C2D" w14:textId="77777777" w:rsidR="0067626C" w:rsidRPr="004072B1" w:rsidRDefault="0067626C">
      <w:pPr>
        <w:pStyle w:val="PL"/>
        <w:rPr>
          <w:ins w:id="66582" w:author="CR#1493r1" w:date="2020-03-27T01:07:00Z"/>
          <w:rPrChange w:id="66583" w:author="Draft version 2" w:date="2020-04-03T01:44:00Z">
            <w:rPr>
              <w:ins w:id="66584" w:author="CR#1493r1" w:date="2020-03-27T01:07:00Z"/>
            </w:rPr>
          </w:rPrChange>
        </w:rPr>
        <w:pPrChange w:id="66585"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86" w:author="CR#1493r1" w:date="2020-03-27T01:07:00Z">
        <w:r w:rsidRPr="004072B1">
          <w:rPr>
            <w:rPrChange w:id="66587" w:author="Draft version 2" w:date="2020-04-03T01:44:00Z">
              <w:rPr/>
            </w:rPrChange>
          </w:rPr>
          <w:t>}</w:t>
        </w:r>
      </w:ins>
    </w:p>
    <w:p w14:paraId="42EACD5E" w14:textId="77777777" w:rsidR="0067626C" w:rsidRPr="004072B1" w:rsidRDefault="0067626C">
      <w:pPr>
        <w:pStyle w:val="PL"/>
        <w:rPr>
          <w:ins w:id="66588" w:author="CR#1493r1" w:date="2020-03-27T01:07:00Z"/>
          <w:rPrChange w:id="66589" w:author="Draft version 2" w:date="2020-04-03T01:44:00Z">
            <w:rPr>
              <w:ins w:id="66590" w:author="CR#1493r1" w:date="2020-03-27T01:07:00Z"/>
            </w:rPr>
          </w:rPrChange>
        </w:rPr>
        <w:pPrChange w:id="66591"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D572E1" w14:textId="77777777" w:rsidR="0067626C" w:rsidRPr="004072B1" w:rsidRDefault="0067626C">
      <w:pPr>
        <w:pStyle w:val="PL"/>
        <w:rPr>
          <w:ins w:id="66592" w:author="CR#1493r1" w:date="2020-03-27T01:07:00Z"/>
          <w:rPrChange w:id="66593" w:author="Draft version 2" w:date="2020-04-03T01:44:00Z">
            <w:rPr>
              <w:ins w:id="66594" w:author="CR#1493r1" w:date="2020-03-27T01:07:00Z"/>
            </w:rPr>
          </w:rPrChange>
        </w:rPr>
        <w:pPrChange w:id="66595"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96" w:author="CR#1493r1" w:date="2020-03-27T01:07:00Z">
        <w:r w:rsidRPr="004072B1">
          <w:rPr>
            <w:rPrChange w:id="66597" w:author="Draft version 2" w:date="2020-04-03T01:44:00Z">
              <w:rPr/>
            </w:rPrChange>
          </w:rPr>
          <w:t>-- TAG-SIDELINKUEINFORMATIONEUTRA-STOP</w:t>
        </w:r>
      </w:ins>
    </w:p>
    <w:p w14:paraId="4BA4F283" w14:textId="77777777" w:rsidR="0067626C" w:rsidRPr="004072B1" w:rsidRDefault="0067626C">
      <w:pPr>
        <w:pStyle w:val="PL"/>
        <w:rPr>
          <w:ins w:id="66598" w:author="CR#1493r1" w:date="2020-03-27T01:07:00Z"/>
          <w:rPrChange w:id="66599" w:author="Draft version 2" w:date="2020-04-03T01:44:00Z">
            <w:rPr>
              <w:ins w:id="66600" w:author="CR#1493r1" w:date="2020-03-27T01:07:00Z"/>
              <w:rFonts w:ascii="Courier New" w:hAnsi="Courier New"/>
              <w:noProof/>
              <w:sz w:val="16"/>
              <w:lang w:eastAsia="en-GB"/>
            </w:rPr>
          </w:rPrChange>
        </w:rPr>
        <w:pPrChange w:id="66601"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602" w:author="CR#1493r1" w:date="2020-03-27T01:07:00Z">
        <w:r w:rsidRPr="004072B1">
          <w:rPr>
            <w:rPrChange w:id="66603" w:author="Draft version 2" w:date="2020-04-03T01:44:00Z">
              <w:rPr>
                <w:rFonts w:ascii="Courier New" w:hAnsi="Courier New"/>
                <w:noProof/>
                <w:sz w:val="16"/>
                <w:lang w:eastAsia="en-GB"/>
              </w:rPr>
            </w:rPrChange>
          </w:rPr>
          <w:t>-- ASN1STOP</w:t>
        </w:r>
      </w:ins>
    </w:p>
    <w:p w14:paraId="11F85E17" w14:textId="77777777" w:rsidR="0067626C" w:rsidRPr="004072B1" w:rsidRDefault="0067626C" w:rsidP="0067626C">
      <w:pPr>
        <w:rPr>
          <w:ins w:id="66604" w:author="CR#1493r1" w:date="2020-03-27T01:07:00Z"/>
          <w:rPrChange w:id="66605" w:author="Draft version 2" w:date="2020-04-03T01:44:00Z">
            <w:rPr>
              <w:ins w:id="66606" w:author="CR#1493r1" w:date="2020-03-27T01:07:00Z"/>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70DBDCF4" w14:textId="77777777" w:rsidTr="00D1231B">
        <w:trPr>
          <w:cantSplit/>
          <w:tblHeader/>
          <w:ins w:id="66607" w:author="CR#1493r1" w:date="2020-03-27T01:07:00Z"/>
        </w:trPr>
        <w:tc>
          <w:tcPr>
            <w:tcW w:w="14175" w:type="dxa"/>
          </w:tcPr>
          <w:p w14:paraId="003E4B50" w14:textId="77777777" w:rsidR="0067626C" w:rsidRPr="004072B1" w:rsidRDefault="0067626C">
            <w:pPr>
              <w:pStyle w:val="TAH"/>
              <w:rPr>
                <w:ins w:id="66608" w:author="CR#1493r1" w:date="2020-03-27T01:07:00Z"/>
                <w:lang w:eastAsia="en-GB"/>
                <w:rPrChange w:id="66609" w:author="Draft version 2" w:date="2020-04-03T01:44:00Z">
                  <w:rPr>
                    <w:ins w:id="66610" w:author="CR#1493r1" w:date="2020-03-27T01:07:00Z"/>
                    <w:lang w:eastAsia="en-GB"/>
                  </w:rPr>
                </w:rPrChange>
              </w:rPr>
              <w:pPrChange w:id="66611" w:author="CR#1493r1" w:date="2020-03-27T01:17:00Z">
                <w:pPr>
                  <w:keepNext/>
                  <w:keepLines/>
                  <w:spacing w:after="0"/>
                  <w:jc w:val="center"/>
                </w:pPr>
              </w:pPrChange>
            </w:pPr>
            <w:ins w:id="66612" w:author="CR#1493r1" w:date="2020-03-27T01:07:00Z">
              <w:r w:rsidRPr="004072B1">
                <w:rPr>
                  <w:i/>
                  <w:iCs/>
                  <w:rPrChange w:id="66613" w:author="Draft version 2" w:date="2020-04-03T01:44:00Z">
                    <w:rPr>
                      <w:b/>
                    </w:rPr>
                  </w:rPrChange>
                </w:rPr>
                <w:t>SidelinkUEinformationEUTR</w:t>
              </w:r>
              <w:r w:rsidRPr="004072B1">
                <w:rPr>
                  <w:rPrChange w:id="66614" w:author="Draft version 2" w:date="2020-04-03T01:44:00Z">
                    <w:rPr/>
                  </w:rPrChange>
                </w:rPr>
                <w:t>A</w:t>
              </w:r>
              <w:r w:rsidRPr="004072B1">
                <w:rPr>
                  <w:iCs/>
                  <w:noProof/>
                  <w:lang w:eastAsia="en-GB"/>
                  <w:rPrChange w:id="66615" w:author="Draft version 2" w:date="2020-04-03T01:44:00Z">
                    <w:rPr>
                      <w:iCs/>
                      <w:noProof/>
                      <w:lang w:eastAsia="en-GB"/>
                    </w:rPr>
                  </w:rPrChange>
                </w:rPr>
                <w:t xml:space="preserve"> field descriptions</w:t>
              </w:r>
            </w:ins>
          </w:p>
        </w:tc>
      </w:tr>
      <w:tr w:rsidR="00936420" w:rsidRPr="004072B1" w14:paraId="1494EE2F" w14:textId="77777777" w:rsidTr="00D1231B">
        <w:trPr>
          <w:cantSplit/>
          <w:ins w:id="66616"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4072B1" w:rsidRDefault="0067626C">
            <w:pPr>
              <w:pStyle w:val="TAL"/>
              <w:rPr>
                <w:ins w:id="66617" w:author="CR#1493r1" w:date="2020-03-27T01:07:00Z"/>
                <w:b/>
                <w:bCs/>
                <w:i/>
                <w:iCs/>
                <w:szCs w:val="18"/>
                <w:lang w:eastAsia="ko-KR"/>
                <w:rPrChange w:id="66618" w:author="Draft version 2" w:date="2020-04-03T01:44:00Z">
                  <w:rPr>
                    <w:ins w:id="66619" w:author="CR#1493r1" w:date="2020-03-27T01:07:00Z"/>
                    <w:szCs w:val="18"/>
                    <w:lang w:eastAsia="ko-KR"/>
                  </w:rPr>
                </w:rPrChange>
              </w:rPr>
              <w:pPrChange w:id="66620" w:author="CR#1493r1" w:date="2020-03-27T01:17:00Z">
                <w:pPr>
                  <w:keepNext/>
                  <w:keepLines/>
                  <w:spacing w:after="0"/>
                </w:pPr>
              </w:pPrChange>
            </w:pPr>
            <w:ins w:id="66621" w:author="CR#1493r1" w:date="2020-03-27T01:07:00Z">
              <w:r w:rsidRPr="004072B1">
                <w:rPr>
                  <w:b/>
                  <w:bCs/>
                  <w:i/>
                  <w:iCs/>
                  <w:lang w:eastAsia="zh-CN"/>
                  <w:rPrChange w:id="66622" w:author="Draft version 2" w:date="2020-04-03T01:44:00Z">
                    <w:rPr>
                      <w:lang w:eastAsia="zh-CN"/>
                    </w:rPr>
                  </w:rPrChange>
                </w:rPr>
                <w:t>SidelinkUEInformatioEUTRA</w:t>
              </w:r>
            </w:ins>
          </w:p>
          <w:p w14:paraId="681BFBBA" w14:textId="77777777" w:rsidR="0067626C" w:rsidRPr="004072B1" w:rsidRDefault="0067626C">
            <w:pPr>
              <w:pStyle w:val="TAL"/>
              <w:rPr>
                <w:ins w:id="66623" w:author="CR#1493r1" w:date="2020-03-27T01:07:00Z"/>
                <w:noProof/>
                <w:lang w:eastAsia="en-GB"/>
                <w:rPrChange w:id="66624" w:author="Draft version 2" w:date="2020-04-03T01:44:00Z">
                  <w:rPr>
                    <w:ins w:id="66625" w:author="CR#1493r1" w:date="2020-03-27T01:07:00Z"/>
                    <w:noProof/>
                    <w:lang w:eastAsia="en-GB"/>
                  </w:rPr>
                </w:rPrChange>
              </w:rPr>
              <w:pPrChange w:id="66626" w:author="CR#1493r1" w:date="2020-03-27T01:17:00Z">
                <w:pPr>
                  <w:keepNext/>
                  <w:keepLines/>
                  <w:spacing w:after="0"/>
                </w:pPr>
              </w:pPrChange>
            </w:pPr>
            <w:ins w:id="66627" w:author="CR#1493r1" w:date="2020-03-27T01:07:00Z">
              <w:r w:rsidRPr="004072B1">
                <w:rPr>
                  <w:lang w:eastAsia="en-GB"/>
                  <w:rPrChange w:id="66628" w:author="Draft version 2" w:date="2020-04-03T01:44:00Z">
                    <w:rPr>
                      <w:lang w:eastAsia="en-GB"/>
                    </w:rPr>
                  </w:rPrChange>
                </w:rPr>
                <w:t xml:space="preserve">This field indicates </w:t>
              </w:r>
              <w:r w:rsidRPr="004072B1">
                <w:rPr>
                  <w:i/>
                  <w:iCs/>
                  <w:rPrChange w:id="66629" w:author="Draft version 2" w:date="2020-04-03T01:44:00Z">
                    <w:rPr/>
                  </w:rPrChange>
                </w:rPr>
                <w:t>SidelinkUEInformation</w:t>
              </w:r>
              <w:r w:rsidRPr="004072B1">
                <w:rPr>
                  <w:rPrChange w:id="66630" w:author="Draft version 2" w:date="2020-04-03T01:44:00Z">
                    <w:rPr/>
                  </w:rPrChange>
                </w:rPr>
                <w:t xml:space="preserve"> IE as specified in TS 36.331 [10] </w:t>
              </w:r>
              <w:r w:rsidRPr="004072B1">
                <w:rPr>
                  <w:lang w:eastAsia="en-GB"/>
                  <w:rPrChange w:id="66631" w:author="Draft version 2" w:date="2020-04-03T01:44:00Z">
                    <w:rPr>
                      <w:lang w:eastAsia="en-GB"/>
                    </w:rPr>
                  </w:rPrChange>
                </w:rPr>
                <w:t>for the indication of V2X sidelink information.</w:t>
              </w:r>
            </w:ins>
          </w:p>
        </w:tc>
      </w:tr>
    </w:tbl>
    <w:p w14:paraId="7925C7EA" w14:textId="77777777" w:rsidR="0067626C" w:rsidRPr="004072B1" w:rsidRDefault="0067626C" w:rsidP="005D376B">
      <w:pPr>
        <w:rPr>
          <w:rPrChange w:id="66632" w:author="Draft version 2" w:date="2020-04-03T01:44:00Z">
            <w:rPr/>
          </w:rPrChange>
        </w:rPr>
      </w:pPr>
    </w:p>
    <w:p w14:paraId="182832CA" w14:textId="77777777" w:rsidR="002C5D28" w:rsidRPr="004072B1" w:rsidRDefault="002C5D28" w:rsidP="002C5D28">
      <w:pPr>
        <w:pStyle w:val="Heading4"/>
        <w:rPr>
          <w:rPrChange w:id="66633" w:author="Draft version 2" w:date="2020-04-03T01:44:00Z">
            <w:rPr/>
          </w:rPrChange>
        </w:rPr>
      </w:pPr>
      <w:bookmarkStart w:id="66634" w:name="_Toc20425911"/>
      <w:bookmarkStart w:id="66635" w:name="_Toc29321307"/>
      <w:bookmarkStart w:id="66636" w:name="_Toc36757029"/>
      <w:r w:rsidRPr="004072B1">
        <w:rPr>
          <w:rPrChange w:id="66637" w:author="Draft version 2" w:date="2020-04-03T01:44:00Z">
            <w:rPr/>
          </w:rPrChange>
        </w:rPr>
        <w:t>–</w:t>
      </w:r>
      <w:r w:rsidRPr="004072B1">
        <w:rPr>
          <w:rPrChange w:id="66638" w:author="Draft version 2" w:date="2020-04-03T01:44:00Z">
            <w:rPr/>
          </w:rPrChange>
        </w:rPr>
        <w:tab/>
      </w:r>
      <w:r w:rsidRPr="004072B1">
        <w:rPr>
          <w:i/>
          <w:rPrChange w:id="66639" w:author="Draft version 2" w:date="2020-04-03T01:44:00Z">
            <w:rPr>
              <w:i/>
            </w:rPr>
          </w:rPrChange>
        </w:rPr>
        <w:t>SystemInformation</w:t>
      </w:r>
      <w:bookmarkEnd w:id="66634"/>
      <w:bookmarkEnd w:id="66635"/>
      <w:bookmarkEnd w:id="66636"/>
    </w:p>
    <w:p w14:paraId="593135E4" w14:textId="78C13233" w:rsidR="00F95F2F" w:rsidRPr="004072B1" w:rsidRDefault="002C5D28" w:rsidP="002C5D28">
      <w:pPr>
        <w:rPr>
          <w:rPrChange w:id="66640" w:author="Draft version 2" w:date="2020-04-03T01:44:00Z">
            <w:rPr/>
          </w:rPrChange>
        </w:rPr>
      </w:pPr>
      <w:r w:rsidRPr="004072B1">
        <w:rPr>
          <w:rPrChange w:id="66641" w:author="Draft version 2" w:date="2020-04-03T01:44:00Z">
            <w:rPr/>
          </w:rPrChange>
        </w:rPr>
        <w:t xml:space="preserve">The </w:t>
      </w:r>
      <w:r w:rsidRPr="004072B1">
        <w:rPr>
          <w:i/>
          <w:rPrChange w:id="66642" w:author="Draft version 2" w:date="2020-04-03T01:44:00Z">
            <w:rPr>
              <w:i/>
            </w:rPr>
          </w:rPrChange>
        </w:rPr>
        <w:t>SystemInformation</w:t>
      </w:r>
      <w:r w:rsidRPr="004072B1">
        <w:rPr>
          <w:iCs/>
          <w:rPrChange w:id="66643" w:author="Draft version 2" w:date="2020-04-03T01:44:00Z">
            <w:rPr>
              <w:iCs/>
            </w:rPr>
          </w:rPrChange>
        </w:rPr>
        <w:t xml:space="preserve"> message is used to convey </w:t>
      </w:r>
      <w:r w:rsidRPr="004072B1">
        <w:rPr>
          <w:rPrChange w:id="66644" w:author="Draft version 2" w:date="2020-04-03T01:44:00Z">
            <w:rPr/>
          </w:rPrChange>
        </w:rPr>
        <w:t>one or more System Information Blocks</w:t>
      </w:r>
      <w:ins w:id="66645" w:author="CR#1504r2" w:date="2020-03-29T00:01:00Z">
        <w:r w:rsidR="0080556F" w:rsidRPr="004072B1">
          <w:rPr>
            <w:rPrChange w:id="66646" w:author="Draft version 2" w:date="2020-04-03T01:44:00Z">
              <w:rPr/>
            </w:rPrChange>
          </w:rPr>
          <w:t xml:space="preserve"> or Positioning System Information Blocks</w:t>
        </w:r>
      </w:ins>
      <w:r w:rsidRPr="004072B1">
        <w:rPr>
          <w:rPrChange w:id="66647" w:author="Draft version 2" w:date="2020-04-03T01:44:00Z">
            <w:rPr/>
          </w:rPrChange>
        </w:rPr>
        <w:t>. All the SIBs</w:t>
      </w:r>
      <w:ins w:id="66648" w:author="CR#1504r2" w:date="2020-03-29T00:01:00Z">
        <w:r w:rsidR="0080556F" w:rsidRPr="004072B1">
          <w:rPr>
            <w:rPrChange w:id="66649" w:author="Draft version 2" w:date="2020-04-03T01:44:00Z">
              <w:rPr/>
            </w:rPrChange>
          </w:rPr>
          <w:t xml:space="preserve"> or posSIBs</w:t>
        </w:r>
      </w:ins>
      <w:r w:rsidRPr="004072B1">
        <w:rPr>
          <w:rPrChange w:id="66650" w:author="Draft version 2" w:date="2020-04-03T01:44:00Z">
            <w:rPr/>
          </w:rPrChange>
        </w:rPr>
        <w:t xml:space="preserve"> included are transmitted with the same periodicity.</w:t>
      </w:r>
    </w:p>
    <w:p w14:paraId="4FED42BF" w14:textId="77777777" w:rsidR="002C5D28" w:rsidRPr="004072B1" w:rsidRDefault="002C5D28" w:rsidP="002C5D28">
      <w:pPr>
        <w:pStyle w:val="B1"/>
        <w:rPr>
          <w:rPrChange w:id="66651" w:author="Draft version 2" w:date="2020-04-03T01:44:00Z">
            <w:rPr/>
          </w:rPrChange>
        </w:rPr>
      </w:pPr>
      <w:r w:rsidRPr="004072B1">
        <w:rPr>
          <w:rPrChange w:id="66652" w:author="Draft version 2" w:date="2020-04-03T01:44:00Z">
            <w:rPr/>
          </w:rPrChange>
        </w:rPr>
        <w:t>Signalling radio bearer: N/A</w:t>
      </w:r>
    </w:p>
    <w:p w14:paraId="5C2667D6" w14:textId="77777777" w:rsidR="002C5D28" w:rsidRPr="004072B1" w:rsidRDefault="002C5D28" w:rsidP="002C5D28">
      <w:pPr>
        <w:pStyle w:val="B1"/>
        <w:rPr>
          <w:rPrChange w:id="66653" w:author="Draft version 2" w:date="2020-04-03T01:44:00Z">
            <w:rPr/>
          </w:rPrChange>
        </w:rPr>
      </w:pPr>
      <w:r w:rsidRPr="004072B1">
        <w:rPr>
          <w:rPrChange w:id="66654" w:author="Draft version 2" w:date="2020-04-03T01:44:00Z">
            <w:rPr/>
          </w:rPrChange>
        </w:rPr>
        <w:t>RLC-SAP: TM</w:t>
      </w:r>
    </w:p>
    <w:p w14:paraId="486A5D66" w14:textId="77777777" w:rsidR="00F95F2F" w:rsidRPr="004072B1" w:rsidRDefault="002C5D28" w:rsidP="002C5D28">
      <w:pPr>
        <w:pStyle w:val="B1"/>
        <w:rPr>
          <w:rPrChange w:id="66655" w:author="Draft version 2" w:date="2020-04-03T01:44:00Z">
            <w:rPr/>
          </w:rPrChange>
        </w:rPr>
      </w:pPr>
      <w:r w:rsidRPr="004072B1">
        <w:rPr>
          <w:rPrChange w:id="66656" w:author="Draft version 2" w:date="2020-04-03T01:44:00Z">
            <w:rPr/>
          </w:rPrChange>
        </w:rPr>
        <w:lastRenderedPageBreak/>
        <w:t>Logical channels: BCCH</w:t>
      </w:r>
    </w:p>
    <w:p w14:paraId="338DF808" w14:textId="77777777" w:rsidR="002C5D28" w:rsidRPr="004072B1" w:rsidRDefault="002C5D28" w:rsidP="002C5D28">
      <w:pPr>
        <w:pStyle w:val="B1"/>
        <w:rPr>
          <w:rPrChange w:id="66657" w:author="Draft version 2" w:date="2020-04-03T01:44:00Z">
            <w:rPr/>
          </w:rPrChange>
        </w:rPr>
      </w:pPr>
      <w:r w:rsidRPr="004072B1">
        <w:rPr>
          <w:rPrChange w:id="66658" w:author="Draft version 2" w:date="2020-04-03T01:44:00Z">
            <w:rPr/>
          </w:rPrChange>
        </w:rPr>
        <w:t>Direction: Network to UE</w:t>
      </w:r>
    </w:p>
    <w:p w14:paraId="68712CE9" w14:textId="77777777" w:rsidR="002C5D28" w:rsidRPr="004072B1" w:rsidRDefault="002C5D28" w:rsidP="002C5D28">
      <w:pPr>
        <w:pStyle w:val="TH"/>
        <w:rPr>
          <w:bCs/>
          <w:i/>
          <w:iCs/>
          <w:rPrChange w:id="66659" w:author="Draft version 2" w:date="2020-04-03T01:44:00Z">
            <w:rPr>
              <w:bCs/>
              <w:i/>
              <w:iCs/>
            </w:rPr>
          </w:rPrChange>
        </w:rPr>
      </w:pPr>
      <w:r w:rsidRPr="004072B1">
        <w:rPr>
          <w:bCs/>
          <w:i/>
          <w:iCs/>
          <w:rPrChange w:id="66660" w:author="Draft version 2" w:date="2020-04-03T01:44:00Z">
            <w:rPr>
              <w:bCs/>
              <w:i/>
              <w:iCs/>
            </w:rPr>
          </w:rPrChange>
        </w:rPr>
        <w:t>SystemInformation message</w:t>
      </w:r>
    </w:p>
    <w:p w14:paraId="58D4D6F6" w14:textId="77777777" w:rsidR="002C5D28" w:rsidRPr="004072B1" w:rsidRDefault="002C5D28" w:rsidP="0096519C">
      <w:pPr>
        <w:pStyle w:val="PL"/>
        <w:rPr>
          <w:rPrChange w:id="66661" w:author="Draft version 2" w:date="2020-04-03T01:44:00Z">
            <w:rPr>
              <w:color w:val="808080"/>
            </w:rPr>
          </w:rPrChange>
        </w:rPr>
      </w:pPr>
      <w:r w:rsidRPr="004072B1">
        <w:rPr>
          <w:rPrChange w:id="66662" w:author="Draft version 2" w:date="2020-04-03T01:44:00Z">
            <w:rPr>
              <w:color w:val="808080"/>
            </w:rPr>
          </w:rPrChange>
        </w:rPr>
        <w:t>-- ASN1START</w:t>
      </w:r>
    </w:p>
    <w:p w14:paraId="78477FEB" w14:textId="77777777" w:rsidR="002C5D28" w:rsidRPr="004072B1" w:rsidRDefault="00E979BE" w:rsidP="0096519C">
      <w:pPr>
        <w:pStyle w:val="PL"/>
        <w:rPr>
          <w:rPrChange w:id="66663" w:author="Draft version 2" w:date="2020-04-03T01:44:00Z">
            <w:rPr>
              <w:color w:val="808080"/>
            </w:rPr>
          </w:rPrChange>
        </w:rPr>
      </w:pPr>
      <w:r w:rsidRPr="004072B1">
        <w:rPr>
          <w:rPrChange w:id="66664" w:author="Draft version 2" w:date="2020-04-03T01:44:00Z">
            <w:rPr>
              <w:color w:val="808080"/>
            </w:rPr>
          </w:rPrChange>
        </w:rPr>
        <w:t>-- TAG-SYSTEMINFORMATION-START</w:t>
      </w:r>
    </w:p>
    <w:p w14:paraId="6A03516E" w14:textId="77777777" w:rsidR="00E979BE" w:rsidRPr="004072B1" w:rsidRDefault="00E979BE" w:rsidP="0096519C">
      <w:pPr>
        <w:pStyle w:val="PL"/>
        <w:rPr>
          <w:rPrChange w:id="66665" w:author="Draft version 2" w:date="2020-04-03T01:44:00Z">
            <w:rPr/>
          </w:rPrChange>
        </w:rPr>
      </w:pPr>
    </w:p>
    <w:p w14:paraId="1C57DAEE" w14:textId="77777777" w:rsidR="002C5D28" w:rsidRPr="004072B1" w:rsidRDefault="002C5D28" w:rsidP="0096519C">
      <w:pPr>
        <w:pStyle w:val="PL"/>
        <w:rPr>
          <w:rPrChange w:id="66666" w:author="Draft version 2" w:date="2020-04-03T01:44:00Z">
            <w:rPr/>
          </w:rPrChange>
        </w:rPr>
      </w:pPr>
      <w:r w:rsidRPr="004072B1">
        <w:rPr>
          <w:rPrChange w:id="66667" w:author="Draft version 2" w:date="2020-04-03T01:44:00Z">
            <w:rPr/>
          </w:rPrChange>
        </w:rPr>
        <w:t xml:space="preserve">SystemInformation ::=               </w:t>
      </w:r>
      <w:r w:rsidRPr="004072B1">
        <w:rPr>
          <w:rPrChange w:id="66668" w:author="Draft version 2" w:date="2020-04-03T01:44:00Z">
            <w:rPr>
              <w:color w:val="993366"/>
            </w:rPr>
          </w:rPrChange>
        </w:rPr>
        <w:t>SEQUENCE</w:t>
      </w:r>
      <w:r w:rsidRPr="004072B1">
        <w:rPr>
          <w:rPrChange w:id="66669" w:author="Draft version 2" w:date="2020-04-03T01:44:00Z">
            <w:rPr/>
          </w:rPrChange>
        </w:rPr>
        <w:t xml:space="preserve"> {</w:t>
      </w:r>
    </w:p>
    <w:p w14:paraId="71769A80" w14:textId="77777777" w:rsidR="002C5D28" w:rsidRPr="004072B1" w:rsidRDefault="002C5D28" w:rsidP="0096519C">
      <w:pPr>
        <w:pStyle w:val="PL"/>
        <w:rPr>
          <w:rPrChange w:id="66670" w:author="Draft version 2" w:date="2020-04-03T01:44:00Z">
            <w:rPr/>
          </w:rPrChange>
        </w:rPr>
      </w:pPr>
      <w:r w:rsidRPr="004072B1">
        <w:rPr>
          <w:rPrChange w:id="66671" w:author="Draft version 2" w:date="2020-04-03T01:44:00Z">
            <w:rPr/>
          </w:rPrChange>
        </w:rPr>
        <w:t xml:space="preserve">    criticalExtensions                  </w:t>
      </w:r>
      <w:r w:rsidRPr="004072B1">
        <w:rPr>
          <w:rPrChange w:id="66672" w:author="Draft version 2" w:date="2020-04-03T01:44:00Z">
            <w:rPr>
              <w:color w:val="993366"/>
            </w:rPr>
          </w:rPrChange>
        </w:rPr>
        <w:t>CHOICE</w:t>
      </w:r>
      <w:r w:rsidRPr="004072B1">
        <w:rPr>
          <w:rPrChange w:id="66673" w:author="Draft version 2" w:date="2020-04-03T01:44:00Z">
            <w:rPr/>
          </w:rPrChange>
        </w:rPr>
        <w:t xml:space="preserve"> {</w:t>
      </w:r>
    </w:p>
    <w:p w14:paraId="6E12099F" w14:textId="34D9C4C3" w:rsidR="002C5D28" w:rsidRPr="004072B1" w:rsidRDefault="002C5D28" w:rsidP="0096519C">
      <w:pPr>
        <w:pStyle w:val="PL"/>
        <w:rPr>
          <w:rPrChange w:id="66674" w:author="Draft version 2" w:date="2020-04-03T01:44:00Z">
            <w:rPr/>
          </w:rPrChange>
        </w:rPr>
      </w:pPr>
      <w:r w:rsidRPr="004072B1">
        <w:rPr>
          <w:rPrChange w:id="66675" w:author="Draft version 2" w:date="2020-04-03T01:44:00Z">
            <w:rPr/>
          </w:rPrChange>
        </w:rPr>
        <w:t xml:space="preserve">        systemInformation               </w:t>
      </w:r>
      <w:r w:rsidR="004F70FE" w:rsidRPr="004072B1">
        <w:rPr>
          <w:rPrChange w:id="66676" w:author="Draft version 2" w:date="2020-04-03T01:44:00Z">
            <w:rPr/>
          </w:rPrChange>
        </w:rPr>
        <w:t xml:space="preserve">    </w:t>
      </w:r>
      <w:r w:rsidRPr="004072B1">
        <w:rPr>
          <w:rPrChange w:id="66677" w:author="Draft version 2" w:date="2020-04-03T01:44:00Z">
            <w:rPr/>
          </w:rPrChange>
        </w:rPr>
        <w:t>SystemInformation-IEs,</w:t>
      </w:r>
    </w:p>
    <w:p w14:paraId="309A5869" w14:textId="617F80FA" w:rsidR="0080556F" w:rsidRPr="004072B1" w:rsidRDefault="0080556F" w:rsidP="0080556F">
      <w:pPr>
        <w:pStyle w:val="PL"/>
        <w:rPr>
          <w:ins w:id="66678" w:author="CR#1504r2" w:date="2020-03-29T00:01:00Z"/>
          <w:lang w:eastAsia="ja-JP"/>
          <w:rPrChange w:id="66679" w:author="Draft version 2" w:date="2020-04-03T01:44:00Z">
            <w:rPr>
              <w:ins w:id="66680" w:author="CR#1504r2" w:date="2020-03-29T00:01:00Z"/>
              <w:lang w:eastAsia="ja-JP"/>
            </w:rPr>
          </w:rPrChange>
        </w:rPr>
      </w:pPr>
      <w:ins w:id="66681" w:author="CR#1504r2" w:date="2020-03-29T00:02:00Z">
        <w:r w:rsidRPr="004072B1">
          <w:rPr>
            <w:rPrChange w:id="66682" w:author="Draft version 2" w:date="2020-04-03T01:44:00Z">
              <w:rPr/>
            </w:rPrChange>
          </w:rPr>
          <w:t xml:space="preserve">        </w:t>
        </w:r>
      </w:ins>
      <w:ins w:id="66683" w:author="CR#1504r2" w:date="2020-03-29T00:01:00Z">
        <w:r w:rsidRPr="004072B1">
          <w:rPr>
            <w:rPrChange w:id="66684" w:author="Draft version 2" w:date="2020-04-03T01:44:00Z">
              <w:rPr/>
            </w:rPrChange>
          </w:rPr>
          <w:t>criticalExtensionsFuture-r16</w:t>
        </w:r>
      </w:ins>
      <w:ins w:id="66685" w:author="CR#1504r2" w:date="2020-03-29T00:02:00Z">
        <w:r w:rsidRPr="004072B1">
          <w:rPr>
            <w:rPrChange w:id="66686" w:author="Draft version 2" w:date="2020-04-03T01:44:00Z">
              <w:rPr/>
            </w:rPrChange>
          </w:rPr>
          <w:t xml:space="preserve">    </w:t>
        </w:r>
      </w:ins>
      <w:ins w:id="66687" w:author="CR#1504r2" w:date="2020-03-29T00:01:00Z">
        <w:r w:rsidRPr="004072B1">
          <w:rPr>
            <w:rPrChange w:id="66688" w:author="Draft version 2" w:date="2020-04-03T01:44:00Z">
              <w:rPr/>
            </w:rPrChange>
          </w:rPr>
          <w:t>CHOICE {</w:t>
        </w:r>
      </w:ins>
    </w:p>
    <w:p w14:paraId="2C3E8BF6" w14:textId="34B2A571" w:rsidR="0080556F" w:rsidRPr="004072B1" w:rsidRDefault="0080556F" w:rsidP="0080556F">
      <w:pPr>
        <w:pStyle w:val="PL"/>
        <w:rPr>
          <w:ins w:id="66689" w:author="CR#1504r2" w:date="2020-03-29T00:01:00Z"/>
          <w:rPrChange w:id="66690" w:author="Draft version 2" w:date="2020-04-03T01:44:00Z">
            <w:rPr>
              <w:ins w:id="66691" w:author="CR#1504r2" w:date="2020-03-29T00:01:00Z"/>
            </w:rPr>
          </w:rPrChange>
        </w:rPr>
      </w:pPr>
      <w:ins w:id="66692" w:author="CR#1504r2" w:date="2020-03-29T00:02:00Z">
        <w:r w:rsidRPr="004072B1">
          <w:rPr>
            <w:rPrChange w:id="66693" w:author="Draft version 2" w:date="2020-04-03T01:44:00Z">
              <w:rPr/>
            </w:rPrChange>
          </w:rPr>
          <w:t xml:space="preserve">            </w:t>
        </w:r>
      </w:ins>
      <w:ins w:id="66694" w:author="CR#1504r2" w:date="2020-03-29T00:01:00Z">
        <w:r w:rsidRPr="004072B1">
          <w:rPr>
            <w:rPrChange w:id="66695" w:author="Draft version 2" w:date="2020-04-03T01:44:00Z">
              <w:rPr/>
            </w:rPrChange>
          </w:rPr>
          <w:t>posSystemInformation-r16</w:t>
        </w:r>
      </w:ins>
      <w:ins w:id="66696" w:author="CR#1504r2" w:date="2020-03-29T00:02:00Z">
        <w:r w:rsidRPr="004072B1">
          <w:rPr>
            <w:rPrChange w:id="66697" w:author="Draft version 2" w:date="2020-04-03T01:44:00Z">
              <w:rPr/>
            </w:rPrChange>
          </w:rPr>
          <w:t xml:space="preserve">        </w:t>
        </w:r>
      </w:ins>
      <w:ins w:id="66698" w:author="CR#1504r2" w:date="2020-03-29T00:01:00Z">
        <w:r w:rsidRPr="004072B1">
          <w:rPr>
            <w:rPrChange w:id="66699" w:author="Draft version 2" w:date="2020-04-03T01:44:00Z">
              <w:rPr/>
            </w:rPrChange>
          </w:rPr>
          <w:t>PosSystemInformation-r16-IEs,</w:t>
        </w:r>
      </w:ins>
    </w:p>
    <w:p w14:paraId="768C31B5" w14:textId="2A50E1A9" w:rsidR="0080556F" w:rsidRPr="004072B1" w:rsidRDefault="0080556F" w:rsidP="0080556F">
      <w:pPr>
        <w:pStyle w:val="PL"/>
        <w:rPr>
          <w:ins w:id="66700" w:author="CR#1504r2" w:date="2020-03-29T00:01:00Z"/>
          <w:rPrChange w:id="66701" w:author="Draft version 2" w:date="2020-04-03T01:44:00Z">
            <w:rPr>
              <w:ins w:id="66702" w:author="CR#1504r2" w:date="2020-03-29T00:01:00Z"/>
            </w:rPr>
          </w:rPrChange>
        </w:rPr>
      </w:pPr>
      <w:ins w:id="66703" w:author="CR#1504r2" w:date="2020-03-29T00:02:00Z">
        <w:r w:rsidRPr="004072B1">
          <w:rPr>
            <w:rPrChange w:id="66704" w:author="Draft version 2" w:date="2020-04-03T01:44:00Z">
              <w:rPr/>
            </w:rPrChange>
          </w:rPr>
          <w:t xml:space="preserve">            </w:t>
        </w:r>
      </w:ins>
      <w:ins w:id="66705" w:author="CR#1504r2" w:date="2020-03-29T00:01:00Z">
        <w:r w:rsidRPr="004072B1">
          <w:rPr>
            <w:rPrChange w:id="66706" w:author="Draft version 2" w:date="2020-04-03T01:44:00Z">
              <w:rPr/>
            </w:rPrChange>
          </w:rPr>
          <w:t>criticalExtensionsFuture</w:t>
        </w:r>
      </w:ins>
      <w:ins w:id="66707" w:author="CR#1504r2" w:date="2020-03-29T00:02:00Z">
        <w:r w:rsidRPr="004072B1">
          <w:rPr>
            <w:rPrChange w:id="66708" w:author="Draft version 2" w:date="2020-04-03T01:44:00Z">
              <w:rPr/>
            </w:rPrChange>
          </w:rPr>
          <w:t xml:space="preserve">        </w:t>
        </w:r>
      </w:ins>
      <w:ins w:id="66709" w:author="CR#1504r2" w:date="2020-03-29T00:01:00Z">
        <w:r w:rsidRPr="004072B1">
          <w:rPr>
            <w:rPrChange w:id="66710" w:author="Draft version 2" w:date="2020-04-03T01:44:00Z">
              <w:rPr/>
            </w:rPrChange>
          </w:rPr>
          <w:t>SEQUENCE {}</w:t>
        </w:r>
      </w:ins>
    </w:p>
    <w:p w14:paraId="7B5BE8AF" w14:textId="7CA3DD23" w:rsidR="0080556F" w:rsidRPr="004072B1" w:rsidRDefault="0080556F" w:rsidP="0080556F">
      <w:pPr>
        <w:pStyle w:val="PL"/>
        <w:rPr>
          <w:ins w:id="66711" w:author="CR#1504r2" w:date="2020-03-29T00:01:00Z"/>
          <w:rPrChange w:id="66712" w:author="Draft version 2" w:date="2020-04-03T01:44:00Z">
            <w:rPr>
              <w:ins w:id="66713" w:author="CR#1504r2" w:date="2020-03-29T00:01:00Z"/>
            </w:rPr>
          </w:rPrChange>
        </w:rPr>
      </w:pPr>
      <w:ins w:id="66714" w:author="CR#1504r2" w:date="2020-03-29T00:02:00Z">
        <w:r w:rsidRPr="004072B1">
          <w:rPr>
            <w:rPrChange w:id="66715" w:author="Draft version 2" w:date="2020-04-03T01:44:00Z">
              <w:rPr/>
            </w:rPrChange>
          </w:rPr>
          <w:t xml:space="preserve">        </w:t>
        </w:r>
      </w:ins>
      <w:ins w:id="66716" w:author="CR#1504r2" w:date="2020-03-29T00:01:00Z">
        <w:r w:rsidRPr="004072B1">
          <w:rPr>
            <w:rPrChange w:id="66717" w:author="Draft version 2" w:date="2020-04-03T01:44:00Z">
              <w:rPr/>
            </w:rPrChange>
          </w:rPr>
          <w:t>}</w:t>
        </w:r>
      </w:ins>
    </w:p>
    <w:p w14:paraId="450812F8" w14:textId="1E6F5847" w:rsidR="002C5D28" w:rsidRPr="004072B1" w:rsidDel="0080556F" w:rsidRDefault="002C5D28" w:rsidP="0096519C">
      <w:pPr>
        <w:pStyle w:val="PL"/>
        <w:rPr>
          <w:del w:id="66718" w:author="CR#1504r2" w:date="2020-03-29T00:01:00Z"/>
          <w:rPrChange w:id="66719" w:author="Draft version 2" w:date="2020-04-03T01:44:00Z">
            <w:rPr>
              <w:del w:id="66720" w:author="CR#1504r2" w:date="2020-03-29T00:01:00Z"/>
            </w:rPr>
          </w:rPrChange>
        </w:rPr>
      </w:pPr>
      <w:del w:id="66721" w:author="CR#1504r2" w:date="2020-03-29T00:01:00Z">
        <w:r w:rsidRPr="004072B1" w:rsidDel="0080556F">
          <w:rPr>
            <w:rPrChange w:id="66722" w:author="Draft version 2" w:date="2020-04-03T01:44:00Z">
              <w:rPr/>
            </w:rPrChange>
          </w:rPr>
          <w:delText xml:space="preserve">        criticalExtensionsFuture            </w:delText>
        </w:r>
        <w:r w:rsidRPr="004072B1" w:rsidDel="0080556F">
          <w:rPr>
            <w:rPrChange w:id="66723" w:author="Draft version 2" w:date="2020-04-03T01:44:00Z">
              <w:rPr>
                <w:color w:val="993366"/>
              </w:rPr>
            </w:rPrChange>
          </w:rPr>
          <w:delText>SEQUENCE</w:delText>
        </w:r>
        <w:r w:rsidRPr="004072B1" w:rsidDel="0080556F">
          <w:rPr>
            <w:rPrChange w:id="66724" w:author="Draft version 2" w:date="2020-04-03T01:44:00Z">
              <w:rPr/>
            </w:rPrChange>
          </w:rPr>
          <w:delText xml:space="preserve"> {}</w:delText>
        </w:r>
      </w:del>
    </w:p>
    <w:p w14:paraId="61CC97D2" w14:textId="77777777" w:rsidR="002C5D28" w:rsidRPr="004072B1" w:rsidRDefault="002C5D28" w:rsidP="0096519C">
      <w:pPr>
        <w:pStyle w:val="PL"/>
        <w:rPr>
          <w:rPrChange w:id="66725" w:author="Draft version 2" w:date="2020-04-03T01:44:00Z">
            <w:rPr/>
          </w:rPrChange>
        </w:rPr>
      </w:pPr>
      <w:r w:rsidRPr="004072B1">
        <w:rPr>
          <w:rPrChange w:id="66726" w:author="Draft version 2" w:date="2020-04-03T01:44:00Z">
            <w:rPr/>
          </w:rPrChange>
        </w:rPr>
        <w:t xml:space="preserve">    }</w:t>
      </w:r>
    </w:p>
    <w:p w14:paraId="00E94A6E" w14:textId="77777777" w:rsidR="002C5D28" w:rsidRPr="004072B1" w:rsidRDefault="002C5D28" w:rsidP="0096519C">
      <w:pPr>
        <w:pStyle w:val="PL"/>
        <w:rPr>
          <w:rPrChange w:id="66727" w:author="Draft version 2" w:date="2020-04-03T01:44:00Z">
            <w:rPr/>
          </w:rPrChange>
        </w:rPr>
      </w:pPr>
      <w:r w:rsidRPr="004072B1">
        <w:rPr>
          <w:rPrChange w:id="66728" w:author="Draft version 2" w:date="2020-04-03T01:44:00Z">
            <w:rPr/>
          </w:rPrChange>
        </w:rPr>
        <w:t>}</w:t>
      </w:r>
    </w:p>
    <w:p w14:paraId="10D90A19" w14:textId="77777777" w:rsidR="002C5D28" w:rsidRPr="004072B1" w:rsidRDefault="002C5D28" w:rsidP="0096519C">
      <w:pPr>
        <w:pStyle w:val="PL"/>
        <w:rPr>
          <w:rPrChange w:id="66729" w:author="Draft version 2" w:date="2020-04-03T01:44:00Z">
            <w:rPr/>
          </w:rPrChange>
        </w:rPr>
      </w:pPr>
    </w:p>
    <w:p w14:paraId="71651408" w14:textId="77777777" w:rsidR="002C5D28" w:rsidRPr="004072B1" w:rsidRDefault="002C5D28" w:rsidP="0096519C">
      <w:pPr>
        <w:pStyle w:val="PL"/>
        <w:rPr>
          <w:rPrChange w:id="66730" w:author="Draft version 2" w:date="2020-04-03T01:44:00Z">
            <w:rPr/>
          </w:rPrChange>
        </w:rPr>
      </w:pPr>
      <w:bookmarkStart w:id="66731" w:name="_Hlk776344"/>
      <w:r w:rsidRPr="004072B1">
        <w:rPr>
          <w:rPrChange w:id="66732" w:author="Draft version 2" w:date="2020-04-03T01:44:00Z">
            <w:rPr/>
          </w:rPrChange>
        </w:rPr>
        <w:t xml:space="preserve">SystemInformation-IEs ::=           </w:t>
      </w:r>
      <w:r w:rsidRPr="004072B1">
        <w:rPr>
          <w:rPrChange w:id="66733" w:author="Draft version 2" w:date="2020-04-03T01:44:00Z">
            <w:rPr>
              <w:color w:val="993366"/>
            </w:rPr>
          </w:rPrChange>
        </w:rPr>
        <w:t>SEQUENCE</w:t>
      </w:r>
      <w:r w:rsidRPr="004072B1">
        <w:rPr>
          <w:rPrChange w:id="66734" w:author="Draft version 2" w:date="2020-04-03T01:44:00Z">
            <w:rPr/>
          </w:rPrChange>
        </w:rPr>
        <w:t xml:space="preserve"> {</w:t>
      </w:r>
    </w:p>
    <w:p w14:paraId="4DBE7007" w14:textId="77777777" w:rsidR="002C5D28" w:rsidRPr="004072B1" w:rsidRDefault="002C5D28" w:rsidP="0096519C">
      <w:pPr>
        <w:pStyle w:val="PL"/>
        <w:rPr>
          <w:rPrChange w:id="66735" w:author="Draft version 2" w:date="2020-04-03T01:44:00Z">
            <w:rPr/>
          </w:rPrChange>
        </w:rPr>
      </w:pPr>
      <w:r w:rsidRPr="004072B1">
        <w:rPr>
          <w:rPrChange w:id="66736" w:author="Draft version 2" w:date="2020-04-03T01:44:00Z">
            <w:rPr/>
          </w:rPrChange>
        </w:rPr>
        <w:t xml:space="preserve">    sib-TypeAndInfo                     </w:t>
      </w:r>
      <w:r w:rsidRPr="004072B1">
        <w:rPr>
          <w:rPrChange w:id="66737" w:author="Draft version 2" w:date="2020-04-03T01:44:00Z">
            <w:rPr>
              <w:color w:val="993366"/>
            </w:rPr>
          </w:rPrChange>
        </w:rPr>
        <w:t>SEQUENCE</w:t>
      </w:r>
      <w:r w:rsidRPr="004072B1">
        <w:rPr>
          <w:rPrChange w:id="66738" w:author="Draft version 2" w:date="2020-04-03T01:44:00Z">
            <w:rPr/>
          </w:rPrChange>
        </w:rPr>
        <w:t xml:space="preserve"> (</w:t>
      </w:r>
      <w:r w:rsidRPr="004072B1">
        <w:rPr>
          <w:rPrChange w:id="66739" w:author="Draft version 2" w:date="2020-04-03T01:44:00Z">
            <w:rPr>
              <w:color w:val="993366"/>
            </w:rPr>
          </w:rPrChange>
        </w:rPr>
        <w:t>SIZE</w:t>
      </w:r>
      <w:r w:rsidRPr="004072B1">
        <w:rPr>
          <w:rPrChange w:id="66740" w:author="Draft version 2" w:date="2020-04-03T01:44:00Z">
            <w:rPr/>
          </w:rPrChange>
        </w:rPr>
        <w:t xml:space="preserve"> (1..maxSIB))</w:t>
      </w:r>
      <w:r w:rsidRPr="004072B1">
        <w:rPr>
          <w:rPrChange w:id="66741" w:author="Draft version 2" w:date="2020-04-03T01:44:00Z">
            <w:rPr>
              <w:color w:val="993366"/>
            </w:rPr>
          </w:rPrChange>
        </w:rPr>
        <w:t xml:space="preserve"> OF</w:t>
      </w:r>
      <w:r w:rsidRPr="004072B1">
        <w:rPr>
          <w:rPrChange w:id="66742" w:author="Draft version 2" w:date="2020-04-03T01:44:00Z">
            <w:rPr/>
          </w:rPrChange>
        </w:rPr>
        <w:t xml:space="preserve"> </w:t>
      </w:r>
      <w:r w:rsidRPr="004072B1">
        <w:rPr>
          <w:rPrChange w:id="66743" w:author="Draft version 2" w:date="2020-04-03T01:44:00Z">
            <w:rPr>
              <w:color w:val="993366"/>
            </w:rPr>
          </w:rPrChange>
        </w:rPr>
        <w:t>CHOICE</w:t>
      </w:r>
      <w:r w:rsidRPr="004072B1">
        <w:rPr>
          <w:rPrChange w:id="66744" w:author="Draft version 2" w:date="2020-04-03T01:44:00Z">
            <w:rPr/>
          </w:rPrChange>
        </w:rPr>
        <w:t xml:space="preserve"> {</w:t>
      </w:r>
    </w:p>
    <w:p w14:paraId="1DDC9B2E" w14:textId="77777777" w:rsidR="002C5D28" w:rsidRPr="004072B1" w:rsidRDefault="002C5D28" w:rsidP="0096519C">
      <w:pPr>
        <w:pStyle w:val="PL"/>
        <w:rPr>
          <w:rPrChange w:id="66745" w:author="Draft version 2" w:date="2020-04-03T01:44:00Z">
            <w:rPr/>
          </w:rPrChange>
        </w:rPr>
      </w:pPr>
      <w:r w:rsidRPr="004072B1">
        <w:rPr>
          <w:rPrChange w:id="66746" w:author="Draft version 2" w:date="2020-04-03T01:44:00Z">
            <w:rPr/>
          </w:rPrChange>
        </w:rPr>
        <w:t xml:space="preserve">        sib2                                SIB2,</w:t>
      </w:r>
    </w:p>
    <w:p w14:paraId="3339F6FF" w14:textId="77777777" w:rsidR="002C5D28" w:rsidRPr="004072B1" w:rsidRDefault="002C5D28" w:rsidP="0096519C">
      <w:pPr>
        <w:pStyle w:val="PL"/>
        <w:rPr>
          <w:rPrChange w:id="66747" w:author="Draft version 2" w:date="2020-04-03T01:44:00Z">
            <w:rPr/>
          </w:rPrChange>
        </w:rPr>
      </w:pPr>
      <w:r w:rsidRPr="004072B1">
        <w:rPr>
          <w:rPrChange w:id="66748" w:author="Draft version 2" w:date="2020-04-03T01:44:00Z">
            <w:rPr/>
          </w:rPrChange>
        </w:rPr>
        <w:t xml:space="preserve">        sib3                                SIB3,</w:t>
      </w:r>
    </w:p>
    <w:p w14:paraId="51C572D2" w14:textId="77777777" w:rsidR="002C5D28" w:rsidRPr="004072B1" w:rsidRDefault="002C5D28" w:rsidP="0096519C">
      <w:pPr>
        <w:pStyle w:val="PL"/>
        <w:rPr>
          <w:rPrChange w:id="66749" w:author="Draft version 2" w:date="2020-04-03T01:44:00Z">
            <w:rPr/>
          </w:rPrChange>
        </w:rPr>
      </w:pPr>
      <w:r w:rsidRPr="004072B1">
        <w:rPr>
          <w:rPrChange w:id="66750" w:author="Draft version 2" w:date="2020-04-03T01:44:00Z">
            <w:rPr/>
          </w:rPrChange>
        </w:rPr>
        <w:t xml:space="preserve">        sib4                                SIB4,</w:t>
      </w:r>
    </w:p>
    <w:p w14:paraId="1ED2C87E" w14:textId="77777777" w:rsidR="002C5D28" w:rsidRPr="004072B1" w:rsidRDefault="002C5D28" w:rsidP="0096519C">
      <w:pPr>
        <w:pStyle w:val="PL"/>
        <w:rPr>
          <w:rPrChange w:id="66751" w:author="Draft version 2" w:date="2020-04-03T01:44:00Z">
            <w:rPr/>
          </w:rPrChange>
        </w:rPr>
      </w:pPr>
      <w:r w:rsidRPr="004072B1">
        <w:rPr>
          <w:rPrChange w:id="66752" w:author="Draft version 2" w:date="2020-04-03T01:44:00Z">
            <w:rPr/>
          </w:rPrChange>
        </w:rPr>
        <w:t xml:space="preserve">        sib5                                SIB5,</w:t>
      </w:r>
    </w:p>
    <w:p w14:paraId="17625A53" w14:textId="77777777" w:rsidR="002C5D28" w:rsidRPr="004072B1" w:rsidRDefault="002C5D28" w:rsidP="0096519C">
      <w:pPr>
        <w:pStyle w:val="PL"/>
        <w:rPr>
          <w:rPrChange w:id="66753" w:author="Draft version 2" w:date="2020-04-03T01:44:00Z">
            <w:rPr/>
          </w:rPrChange>
        </w:rPr>
      </w:pPr>
      <w:r w:rsidRPr="004072B1">
        <w:rPr>
          <w:rPrChange w:id="66754" w:author="Draft version 2" w:date="2020-04-03T01:44:00Z">
            <w:rPr/>
          </w:rPrChange>
        </w:rPr>
        <w:t xml:space="preserve">        sib6                                SIB6,</w:t>
      </w:r>
    </w:p>
    <w:p w14:paraId="332FDFBF" w14:textId="77777777" w:rsidR="002C5D28" w:rsidRPr="004072B1" w:rsidRDefault="002C5D28" w:rsidP="0096519C">
      <w:pPr>
        <w:pStyle w:val="PL"/>
        <w:rPr>
          <w:rPrChange w:id="66755" w:author="Draft version 2" w:date="2020-04-03T01:44:00Z">
            <w:rPr/>
          </w:rPrChange>
        </w:rPr>
      </w:pPr>
      <w:r w:rsidRPr="004072B1">
        <w:rPr>
          <w:rPrChange w:id="66756" w:author="Draft version 2" w:date="2020-04-03T01:44:00Z">
            <w:rPr/>
          </w:rPrChange>
        </w:rPr>
        <w:t xml:space="preserve">        sib7                                SIB7,</w:t>
      </w:r>
    </w:p>
    <w:p w14:paraId="4EA761B3" w14:textId="77777777" w:rsidR="002C5D28" w:rsidRPr="004072B1" w:rsidRDefault="002C5D28" w:rsidP="0096519C">
      <w:pPr>
        <w:pStyle w:val="PL"/>
        <w:rPr>
          <w:rPrChange w:id="66757" w:author="Draft version 2" w:date="2020-04-03T01:44:00Z">
            <w:rPr/>
          </w:rPrChange>
        </w:rPr>
      </w:pPr>
      <w:r w:rsidRPr="004072B1">
        <w:rPr>
          <w:rPrChange w:id="66758" w:author="Draft version 2" w:date="2020-04-03T01:44:00Z">
            <w:rPr/>
          </w:rPrChange>
        </w:rPr>
        <w:t xml:space="preserve">        sib8                                SIB8,</w:t>
      </w:r>
    </w:p>
    <w:p w14:paraId="065BFC87" w14:textId="77777777" w:rsidR="002C5D28" w:rsidRPr="004072B1" w:rsidRDefault="002C5D28" w:rsidP="0096519C">
      <w:pPr>
        <w:pStyle w:val="PL"/>
        <w:rPr>
          <w:rPrChange w:id="66759" w:author="Draft version 2" w:date="2020-04-03T01:44:00Z">
            <w:rPr/>
          </w:rPrChange>
        </w:rPr>
      </w:pPr>
      <w:r w:rsidRPr="004072B1">
        <w:rPr>
          <w:rPrChange w:id="66760" w:author="Draft version 2" w:date="2020-04-03T01:44:00Z">
            <w:rPr/>
          </w:rPrChange>
        </w:rPr>
        <w:t xml:space="preserve">        sib9                                SIB9,</w:t>
      </w:r>
    </w:p>
    <w:p w14:paraId="6B26D03F" w14:textId="0669C12D" w:rsidR="00EC61B4" w:rsidRPr="004072B1" w:rsidRDefault="002C5D28" w:rsidP="00EC61B4">
      <w:pPr>
        <w:pStyle w:val="PL"/>
        <w:rPr>
          <w:ins w:id="66761" w:author="CR#1476r3" w:date="2020-03-24T12:29:00Z"/>
          <w:rPrChange w:id="66762" w:author="Draft version 2" w:date="2020-04-03T01:44:00Z">
            <w:rPr>
              <w:ins w:id="66763" w:author="CR#1476r3" w:date="2020-03-24T12:29:00Z"/>
            </w:rPr>
          </w:rPrChange>
        </w:rPr>
      </w:pPr>
      <w:r w:rsidRPr="004072B1">
        <w:rPr>
          <w:rPrChange w:id="66764" w:author="Draft version 2" w:date="2020-04-03T01:44:00Z">
            <w:rPr/>
          </w:rPrChange>
        </w:rPr>
        <w:t xml:space="preserve">        ...</w:t>
      </w:r>
      <w:ins w:id="66765" w:author="CR#1476r3" w:date="2020-03-24T12:29:00Z">
        <w:r w:rsidR="00EC61B4" w:rsidRPr="004072B1">
          <w:rPr>
            <w:rPrChange w:id="66766" w:author="Draft version 2" w:date="2020-04-03T01:44:00Z">
              <w:rPr/>
            </w:rPrChange>
          </w:rPr>
          <w:t>,</w:t>
        </w:r>
      </w:ins>
    </w:p>
    <w:p w14:paraId="1C367709" w14:textId="6A2BE318" w:rsidR="00936420" w:rsidRPr="004072B1" w:rsidRDefault="00936420" w:rsidP="00936420">
      <w:pPr>
        <w:pStyle w:val="PL"/>
        <w:rPr>
          <w:ins w:id="66767" w:author="Draft version 2" w:date="2020-04-02T16:34:00Z"/>
          <w:rPrChange w:id="66768" w:author="Draft version 2" w:date="2020-04-03T01:44:00Z">
            <w:rPr>
              <w:ins w:id="66769" w:author="Draft version 2" w:date="2020-04-02T16:34:00Z"/>
            </w:rPr>
          </w:rPrChange>
        </w:rPr>
      </w:pPr>
      <w:ins w:id="66770" w:author="Draft version 2" w:date="2020-04-02T16:34:00Z">
        <w:r w:rsidRPr="004072B1">
          <w:rPr>
            <w:rPrChange w:id="66771" w:author="Draft version 2" w:date="2020-04-03T01:44:00Z">
              <w:rPr/>
            </w:rPrChange>
          </w:rPr>
          <w:t xml:space="preserve">        sib1</w:t>
        </w:r>
      </w:ins>
      <w:ins w:id="66772" w:author="Draft version 2" w:date="2020-04-02T22:34:00Z">
        <w:r w:rsidR="00D1794C" w:rsidRPr="004072B1">
          <w:rPr>
            <w:rPrChange w:id="66773" w:author="Draft version 2" w:date="2020-04-03T01:44:00Z">
              <w:rPr/>
            </w:rPrChange>
          </w:rPr>
          <w:t>0</w:t>
        </w:r>
      </w:ins>
      <w:ins w:id="66774" w:author="Draft version 2" w:date="2020-04-02T16:34:00Z">
        <w:r w:rsidRPr="004072B1">
          <w:rPr>
            <w:rPrChange w:id="66775" w:author="Draft version 2" w:date="2020-04-03T01:44:00Z">
              <w:rPr/>
            </w:rPrChange>
          </w:rPr>
          <w:t xml:space="preserve">                               SIB1</w:t>
        </w:r>
      </w:ins>
      <w:ins w:id="66776" w:author="Draft version 2" w:date="2020-04-02T16:35:00Z">
        <w:r w:rsidRPr="004072B1">
          <w:rPr>
            <w:rPrChange w:id="66777" w:author="Draft version 2" w:date="2020-04-03T01:44:00Z">
              <w:rPr/>
            </w:rPrChange>
          </w:rPr>
          <w:t>0</w:t>
        </w:r>
      </w:ins>
      <w:ins w:id="66778" w:author="Draft version 2" w:date="2020-04-02T22:34:00Z">
        <w:r w:rsidR="00D1794C" w:rsidRPr="004072B1">
          <w:rPr>
            <w:rPrChange w:id="66779" w:author="Draft version 2" w:date="2020-04-03T01:44:00Z">
              <w:rPr/>
            </w:rPrChange>
          </w:rPr>
          <w:t>-r16</w:t>
        </w:r>
      </w:ins>
      <w:ins w:id="66780" w:author="Draft version 2" w:date="2020-04-02T16:34:00Z">
        <w:r w:rsidRPr="004072B1">
          <w:rPr>
            <w:rPrChange w:id="66781" w:author="Draft version 2" w:date="2020-04-03T01:44:00Z">
              <w:rPr/>
            </w:rPrChange>
          </w:rPr>
          <w:t>,</w:t>
        </w:r>
      </w:ins>
    </w:p>
    <w:p w14:paraId="11F37B1F" w14:textId="23E9BCC9" w:rsidR="002C5D28" w:rsidRPr="004072B1" w:rsidRDefault="00EC61B4" w:rsidP="00EC61B4">
      <w:pPr>
        <w:pStyle w:val="PL"/>
        <w:rPr>
          <w:rPrChange w:id="66782" w:author="Draft version 2" w:date="2020-04-03T01:44:00Z">
            <w:rPr/>
          </w:rPrChange>
        </w:rPr>
      </w:pPr>
      <w:ins w:id="66783" w:author="CR#1476r3" w:date="2020-03-24T12:29:00Z">
        <w:r w:rsidRPr="004072B1">
          <w:rPr>
            <w:rPrChange w:id="66784" w:author="Draft version 2" w:date="2020-04-03T01:44:00Z">
              <w:rPr/>
            </w:rPrChange>
          </w:rPr>
          <w:t xml:space="preserve">        sib1</w:t>
        </w:r>
      </w:ins>
      <w:ins w:id="66785" w:author="CR#1476r3" w:date="2020-03-24T12:47:00Z">
        <w:r w:rsidRPr="004072B1">
          <w:rPr>
            <w:rPrChange w:id="66786" w:author="Draft version 2" w:date="2020-04-03T01:44:00Z">
              <w:rPr/>
            </w:rPrChange>
          </w:rPr>
          <w:t>1</w:t>
        </w:r>
      </w:ins>
      <w:ins w:id="66787" w:author="CR#1476r3" w:date="2020-03-24T12:29:00Z">
        <w:r w:rsidRPr="004072B1">
          <w:rPr>
            <w:rPrChange w:id="66788" w:author="Draft version 2" w:date="2020-04-03T01:44:00Z">
              <w:rPr/>
            </w:rPrChange>
          </w:rPr>
          <w:t xml:space="preserve">                               SIB1</w:t>
        </w:r>
      </w:ins>
      <w:ins w:id="66789" w:author="CR#1476r3" w:date="2020-03-24T12:46:00Z">
        <w:r w:rsidRPr="004072B1">
          <w:rPr>
            <w:rPrChange w:id="66790" w:author="Draft version 2" w:date="2020-04-03T01:44:00Z">
              <w:rPr/>
            </w:rPrChange>
          </w:rPr>
          <w:t>1</w:t>
        </w:r>
      </w:ins>
      <w:ins w:id="66791" w:author="Draft version 2" w:date="2020-04-02T22:34:00Z">
        <w:r w:rsidR="00D1794C" w:rsidRPr="004072B1">
          <w:rPr>
            <w:rPrChange w:id="66792" w:author="Draft version 2" w:date="2020-04-03T01:44:00Z">
              <w:rPr/>
            </w:rPrChange>
          </w:rPr>
          <w:t>-r16</w:t>
        </w:r>
      </w:ins>
      <w:ins w:id="66793" w:author="Draft version 2" w:date="2020-04-02T15:44:00Z">
        <w:r w:rsidR="00936420" w:rsidRPr="004072B1">
          <w:rPr>
            <w:rPrChange w:id="66794" w:author="Draft version 2" w:date="2020-04-03T01:44:00Z">
              <w:rPr/>
            </w:rPrChange>
          </w:rPr>
          <w:t>,</w:t>
        </w:r>
      </w:ins>
    </w:p>
    <w:p w14:paraId="63D58B38" w14:textId="0513E653" w:rsidR="006F56D3" w:rsidRPr="004072B1" w:rsidRDefault="006F56D3" w:rsidP="006F56D3">
      <w:pPr>
        <w:pStyle w:val="PL"/>
        <w:rPr>
          <w:ins w:id="66795" w:author="CR#1493r1" w:date="2020-03-27T11:04:00Z"/>
          <w:rPrChange w:id="66796" w:author="Draft version 2" w:date="2020-04-03T01:44:00Z">
            <w:rPr>
              <w:ins w:id="66797" w:author="CR#1493r1" w:date="2020-03-27T11:04:00Z"/>
            </w:rPr>
          </w:rPrChange>
        </w:rPr>
      </w:pPr>
      <w:ins w:id="66798" w:author="CR#1493r1" w:date="2020-03-27T11:04:00Z">
        <w:r w:rsidRPr="004072B1">
          <w:rPr>
            <w:rPrChange w:id="66799" w:author="Draft version 2" w:date="2020-04-03T01:44:00Z">
              <w:rPr/>
            </w:rPrChange>
          </w:rPr>
          <w:t xml:space="preserve">        sib</w:t>
        </w:r>
      </w:ins>
      <w:ins w:id="66800" w:author="CR#1493r1" w:date="2020-03-27T11:08:00Z">
        <w:r w:rsidRPr="004072B1">
          <w:rPr>
            <w:rPrChange w:id="66801" w:author="Draft version 2" w:date="2020-04-03T01:44:00Z">
              <w:rPr/>
            </w:rPrChange>
          </w:rPr>
          <w:t>12</w:t>
        </w:r>
      </w:ins>
      <w:ins w:id="66802" w:author="CR#1493r1" w:date="2020-03-27T11:04:00Z">
        <w:r w:rsidRPr="004072B1">
          <w:rPr>
            <w:rPrChange w:id="66803" w:author="Draft version 2" w:date="2020-04-03T01:44:00Z">
              <w:rPr/>
            </w:rPrChange>
          </w:rPr>
          <w:t xml:space="preserve">-v1600                         </w:t>
        </w:r>
      </w:ins>
      <w:ins w:id="66804" w:author="CR#1493r1" w:date="2020-03-28T01:14:00Z">
        <w:r w:rsidR="005A0446" w:rsidRPr="004072B1">
          <w:rPr>
            <w:rPrChange w:id="66805" w:author="Draft version 2" w:date="2020-04-03T01:44:00Z">
              <w:rPr/>
            </w:rPrChange>
          </w:rPr>
          <w:t>SIB12</w:t>
        </w:r>
      </w:ins>
      <w:ins w:id="66806" w:author="CR#1493r1" w:date="2020-03-27T11:04:00Z">
        <w:r w:rsidRPr="004072B1">
          <w:rPr>
            <w:rPrChange w:id="66807" w:author="Draft version 2" w:date="2020-04-03T01:44:00Z">
              <w:rPr/>
            </w:rPrChange>
          </w:rPr>
          <w:t>-r16,</w:t>
        </w:r>
      </w:ins>
    </w:p>
    <w:p w14:paraId="124AC13B" w14:textId="3C52BDB7" w:rsidR="006F56D3" w:rsidRPr="004072B1" w:rsidRDefault="006F56D3" w:rsidP="006F56D3">
      <w:pPr>
        <w:pStyle w:val="PL"/>
        <w:rPr>
          <w:ins w:id="66808" w:author="CR#1493r1" w:date="2020-03-27T11:04:00Z"/>
          <w:rPrChange w:id="66809" w:author="Draft version 2" w:date="2020-04-03T01:44:00Z">
            <w:rPr>
              <w:ins w:id="66810" w:author="CR#1493r1" w:date="2020-03-27T11:04:00Z"/>
            </w:rPr>
          </w:rPrChange>
        </w:rPr>
      </w:pPr>
      <w:ins w:id="66811" w:author="CR#1493r1" w:date="2020-03-27T11:04:00Z">
        <w:r w:rsidRPr="004072B1">
          <w:rPr>
            <w:rPrChange w:id="66812" w:author="Draft version 2" w:date="2020-04-03T01:44:00Z">
              <w:rPr/>
            </w:rPrChange>
          </w:rPr>
          <w:t xml:space="preserve">        sib</w:t>
        </w:r>
      </w:ins>
      <w:ins w:id="66813" w:author="CR#1493r1" w:date="2020-03-27T11:08:00Z">
        <w:r w:rsidRPr="004072B1">
          <w:rPr>
            <w:rPrChange w:id="66814" w:author="Draft version 2" w:date="2020-04-03T01:44:00Z">
              <w:rPr/>
            </w:rPrChange>
          </w:rPr>
          <w:t>13</w:t>
        </w:r>
      </w:ins>
      <w:ins w:id="66815" w:author="CR#1493r1" w:date="2020-03-27T11:04:00Z">
        <w:r w:rsidRPr="004072B1">
          <w:rPr>
            <w:rPrChange w:id="66816" w:author="Draft version 2" w:date="2020-04-03T01:44:00Z">
              <w:rPr/>
            </w:rPrChange>
          </w:rPr>
          <w:t xml:space="preserve">-v1600                         </w:t>
        </w:r>
      </w:ins>
      <w:ins w:id="66817" w:author="CR#1493r1" w:date="2020-03-28T01:14:00Z">
        <w:r w:rsidR="005A0446" w:rsidRPr="004072B1">
          <w:rPr>
            <w:rPrChange w:id="66818" w:author="Draft version 2" w:date="2020-04-03T01:44:00Z">
              <w:rPr/>
            </w:rPrChange>
          </w:rPr>
          <w:t>SIB13</w:t>
        </w:r>
      </w:ins>
      <w:ins w:id="66819" w:author="CR#1493r1" w:date="2020-03-27T11:04:00Z">
        <w:r w:rsidRPr="004072B1">
          <w:rPr>
            <w:rPrChange w:id="66820" w:author="Draft version 2" w:date="2020-04-03T01:44:00Z">
              <w:rPr/>
            </w:rPrChange>
          </w:rPr>
          <w:t>-r16,</w:t>
        </w:r>
      </w:ins>
    </w:p>
    <w:p w14:paraId="35BEC319" w14:textId="35184994" w:rsidR="006F56D3" w:rsidRPr="004072B1" w:rsidRDefault="006F56D3" w:rsidP="006F56D3">
      <w:pPr>
        <w:pStyle w:val="PL"/>
        <w:rPr>
          <w:ins w:id="66821" w:author="CR#1493r1" w:date="2020-03-27T11:04:00Z"/>
          <w:rPrChange w:id="66822" w:author="Draft version 2" w:date="2020-04-03T01:44:00Z">
            <w:rPr>
              <w:ins w:id="66823" w:author="CR#1493r1" w:date="2020-03-27T11:04:00Z"/>
            </w:rPr>
          </w:rPrChange>
        </w:rPr>
      </w:pPr>
      <w:ins w:id="66824" w:author="CR#1493r1" w:date="2020-03-27T11:04:00Z">
        <w:r w:rsidRPr="004072B1">
          <w:rPr>
            <w:rPrChange w:id="66825" w:author="Draft version 2" w:date="2020-04-03T01:44:00Z">
              <w:rPr/>
            </w:rPrChange>
          </w:rPr>
          <w:t xml:space="preserve">        sib</w:t>
        </w:r>
      </w:ins>
      <w:ins w:id="66826" w:author="CR#1493r1" w:date="2020-03-27T11:08:00Z">
        <w:r w:rsidRPr="004072B1">
          <w:rPr>
            <w:rPrChange w:id="66827" w:author="Draft version 2" w:date="2020-04-03T01:44:00Z">
              <w:rPr/>
            </w:rPrChange>
          </w:rPr>
          <w:t>14</w:t>
        </w:r>
      </w:ins>
      <w:ins w:id="66828" w:author="CR#1493r1" w:date="2020-03-27T11:04:00Z">
        <w:r w:rsidRPr="004072B1">
          <w:rPr>
            <w:rPrChange w:id="66829" w:author="Draft version 2" w:date="2020-04-03T01:44:00Z">
              <w:rPr/>
            </w:rPrChange>
          </w:rPr>
          <w:t xml:space="preserve">-v1600                         </w:t>
        </w:r>
      </w:ins>
      <w:ins w:id="66830" w:author="CR#1493r1" w:date="2020-03-28T01:15:00Z">
        <w:r w:rsidR="005A0446" w:rsidRPr="004072B1">
          <w:rPr>
            <w:rPrChange w:id="66831" w:author="Draft version 2" w:date="2020-04-03T01:44:00Z">
              <w:rPr/>
            </w:rPrChange>
          </w:rPr>
          <w:t>SIB14</w:t>
        </w:r>
      </w:ins>
      <w:ins w:id="66832" w:author="CR#1493r1" w:date="2020-03-27T11:04:00Z">
        <w:r w:rsidRPr="004072B1">
          <w:rPr>
            <w:rPrChange w:id="66833" w:author="Draft version 2" w:date="2020-04-03T01:44:00Z">
              <w:rPr/>
            </w:rPrChange>
          </w:rPr>
          <w:t>-r16</w:t>
        </w:r>
      </w:ins>
    </w:p>
    <w:p w14:paraId="44C710F4" w14:textId="140C44F9" w:rsidR="002C5D28" w:rsidRPr="004072B1" w:rsidRDefault="002C5D28" w:rsidP="006F56D3">
      <w:pPr>
        <w:pStyle w:val="PL"/>
        <w:rPr>
          <w:rPrChange w:id="66834" w:author="Draft version 2" w:date="2020-04-03T01:44:00Z">
            <w:rPr/>
          </w:rPrChange>
        </w:rPr>
      </w:pPr>
      <w:r w:rsidRPr="004072B1">
        <w:rPr>
          <w:rPrChange w:id="66835" w:author="Draft version 2" w:date="2020-04-03T01:44:00Z">
            <w:rPr/>
          </w:rPrChange>
        </w:rPr>
        <w:t xml:space="preserve">    },</w:t>
      </w:r>
    </w:p>
    <w:bookmarkEnd w:id="66731"/>
    <w:p w14:paraId="23E23F6D" w14:textId="77777777" w:rsidR="002C5D28" w:rsidRPr="004072B1" w:rsidRDefault="002C5D28" w:rsidP="0096519C">
      <w:pPr>
        <w:pStyle w:val="PL"/>
        <w:rPr>
          <w:rPrChange w:id="66836" w:author="Draft version 2" w:date="2020-04-03T01:44:00Z">
            <w:rPr/>
          </w:rPrChange>
        </w:rPr>
      </w:pPr>
    </w:p>
    <w:p w14:paraId="39A809D2" w14:textId="77777777" w:rsidR="002C5D28" w:rsidRPr="004072B1" w:rsidRDefault="002C5D28" w:rsidP="0096519C">
      <w:pPr>
        <w:pStyle w:val="PL"/>
        <w:rPr>
          <w:rPrChange w:id="66837" w:author="Draft version 2" w:date="2020-04-03T01:44:00Z">
            <w:rPr/>
          </w:rPrChange>
        </w:rPr>
      </w:pPr>
      <w:r w:rsidRPr="004072B1">
        <w:rPr>
          <w:rPrChange w:id="66838" w:author="Draft version 2" w:date="2020-04-03T01:44:00Z">
            <w:rPr/>
          </w:rPrChange>
        </w:rPr>
        <w:t xml:space="preserve">    lateNonCriticalExtension            </w:t>
      </w:r>
      <w:r w:rsidRPr="004072B1">
        <w:rPr>
          <w:rPrChange w:id="66839" w:author="Draft version 2" w:date="2020-04-03T01:44:00Z">
            <w:rPr>
              <w:color w:val="993366"/>
            </w:rPr>
          </w:rPrChange>
        </w:rPr>
        <w:t>OCTET</w:t>
      </w:r>
      <w:r w:rsidRPr="004072B1">
        <w:rPr>
          <w:rPrChange w:id="66840" w:author="Draft version 2" w:date="2020-04-03T01:44:00Z">
            <w:rPr/>
          </w:rPrChange>
        </w:rPr>
        <w:t xml:space="preserve"> </w:t>
      </w:r>
      <w:r w:rsidRPr="004072B1">
        <w:rPr>
          <w:rPrChange w:id="66841" w:author="Draft version 2" w:date="2020-04-03T01:44:00Z">
            <w:rPr>
              <w:color w:val="993366"/>
            </w:rPr>
          </w:rPrChange>
        </w:rPr>
        <w:t>STRING</w:t>
      </w:r>
      <w:r w:rsidRPr="004072B1">
        <w:rPr>
          <w:rPrChange w:id="66842" w:author="Draft version 2" w:date="2020-04-03T01:44:00Z">
            <w:rPr/>
          </w:rPrChange>
        </w:rPr>
        <w:t xml:space="preserve">                        </w:t>
      </w:r>
      <w:r w:rsidRPr="004072B1">
        <w:rPr>
          <w:rPrChange w:id="66843" w:author="Draft version 2" w:date="2020-04-03T01:44:00Z">
            <w:rPr>
              <w:color w:val="993366"/>
            </w:rPr>
          </w:rPrChange>
        </w:rPr>
        <w:t>OPTIONAL</w:t>
      </w:r>
      <w:r w:rsidRPr="004072B1">
        <w:rPr>
          <w:rPrChange w:id="66844" w:author="Draft version 2" w:date="2020-04-03T01:44:00Z">
            <w:rPr/>
          </w:rPrChange>
        </w:rPr>
        <w:t>,</w:t>
      </w:r>
    </w:p>
    <w:p w14:paraId="7E8D933A" w14:textId="77777777" w:rsidR="002C5D28" w:rsidRPr="004072B1" w:rsidRDefault="002C5D28" w:rsidP="0096519C">
      <w:pPr>
        <w:pStyle w:val="PL"/>
        <w:rPr>
          <w:rPrChange w:id="66845" w:author="Draft version 2" w:date="2020-04-03T01:44:00Z">
            <w:rPr/>
          </w:rPrChange>
        </w:rPr>
      </w:pPr>
      <w:r w:rsidRPr="004072B1">
        <w:rPr>
          <w:rPrChange w:id="66846" w:author="Draft version 2" w:date="2020-04-03T01:44:00Z">
            <w:rPr/>
          </w:rPrChange>
        </w:rPr>
        <w:t xml:space="preserve">    nonCriticalExtension                </w:t>
      </w:r>
      <w:r w:rsidRPr="004072B1">
        <w:rPr>
          <w:rPrChange w:id="66847" w:author="Draft version 2" w:date="2020-04-03T01:44:00Z">
            <w:rPr>
              <w:color w:val="993366"/>
            </w:rPr>
          </w:rPrChange>
        </w:rPr>
        <w:t>SEQUENCE</w:t>
      </w:r>
      <w:r w:rsidRPr="004072B1">
        <w:rPr>
          <w:rPrChange w:id="66848" w:author="Draft version 2" w:date="2020-04-03T01:44:00Z">
            <w:rPr/>
          </w:rPrChange>
        </w:rPr>
        <w:t xml:space="preserve"> {}                         </w:t>
      </w:r>
      <w:r w:rsidRPr="004072B1">
        <w:rPr>
          <w:rPrChange w:id="66849" w:author="Draft version 2" w:date="2020-04-03T01:44:00Z">
            <w:rPr>
              <w:color w:val="993366"/>
            </w:rPr>
          </w:rPrChange>
        </w:rPr>
        <w:t>OPTIONAL</w:t>
      </w:r>
    </w:p>
    <w:p w14:paraId="18562563" w14:textId="77777777" w:rsidR="002C5D28" w:rsidRPr="004072B1" w:rsidRDefault="002C5D28" w:rsidP="0096519C">
      <w:pPr>
        <w:pStyle w:val="PL"/>
        <w:rPr>
          <w:rPrChange w:id="66850" w:author="Draft version 2" w:date="2020-04-03T01:44:00Z">
            <w:rPr/>
          </w:rPrChange>
        </w:rPr>
      </w:pPr>
      <w:r w:rsidRPr="004072B1">
        <w:rPr>
          <w:rPrChange w:id="66851" w:author="Draft version 2" w:date="2020-04-03T01:44:00Z">
            <w:rPr/>
          </w:rPrChange>
        </w:rPr>
        <w:t>}</w:t>
      </w:r>
    </w:p>
    <w:p w14:paraId="3BE5109F" w14:textId="77777777" w:rsidR="00E979BE" w:rsidRPr="004072B1" w:rsidRDefault="00E979BE" w:rsidP="0096519C">
      <w:pPr>
        <w:pStyle w:val="PL"/>
        <w:rPr>
          <w:rPrChange w:id="66852" w:author="Draft version 2" w:date="2020-04-03T01:44:00Z">
            <w:rPr/>
          </w:rPrChange>
        </w:rPr>
      </w:pPr>
    </w:p>
    <w:p w14:paraId="5DBB6C71" w14:textId="77777777" w:rsidR="002C5D28" w:rsidRPr="004072B1" w:rsidRDefault="00E979BE" w:rsidP="0096519C">
      <w:pPr>
        <w:pStyle w:val="PL"/>
        <w:rPr>
          <w:rPrChange w:id="66853" w:author="Draft version 2" w:date="2020-04-03T01:44:00Z">
            <w:rPr>
              <w:color w:val="808080"/>
            </w:rPr>
          </w:rPrChange>
        </w:rPr>
      </w:pPr>
      <w:r w:rsidRPr="004072B1">
        <w:rPr>
          <w:rPrChange w:id="66854" w:author="Draft version 2" w:date="2020-04-03T01:44:00Z">
            <w:rPr>
              <w:color w:val="808080"/>
            </w:rPr>
          </w:rPrChange>
        </w:rPr>
        <w:t>-- TAG-SYSTEMINFORMATION-STOP</w:t>
      </w:r>
    </w:p>
    <w:p w14:paraId="7A3C0C3B" w14:textId="77777777" w:rsidR="002C5D28" w:rsidRPr="004072B1" w:rsidRDefault="002C5D28" w:rsidP="0096519C">
      <w:pPr>
        <w:pStyle w:val="PL"/>
        <w:rPr>
          <w:rPrChange w:id="66855" w:author="Draft version 2" w:date="2020-04-03T01:44:00Z">
            <w:rPr>
              <w:color w:val="808080"/>
            </w:rPr>
          </w:rPrChange>
        </w:rPr>
      </w:pPr>
      <w:r w:rsidRPr="004072B1">
        <w:rPr>
          <w:rPrChange w:id="66856" w:author="Draft version 2" w:date="2020-04-03T01:44:00Z">
            <w:rPr>
              <w:color w:val="808080"/>
            </w:rPr>
          </w:rPrChange>
        </w:rPr>
        <w:t>-- ASN1STOP</w:t>
      </w:r>
    </w:p>
    <w:p w14:paraId="6CAE23D3" w14:textId="77777777" w:rsidR="005D376B" w:rsidRPr="004072B1" w:rsidRDefault="005D376B" w:rsidP="005D376B">
      <w:pPr>
        <w:rPr>
          <w:rPrChange w:id="66857" w:author="Draft version 2" w:date="2020-04-03T01:44:00Z">
            <w:rPr/>
          </w:rPrChange>
        </w:rPr>
      </w:pPr>
    </w:p>
    <w:p w14:paraId="6FA1412C" w14:textId="77777777" w:rsidR="002C5D28" w:rsidRPr="004072B1" w:rsidRDefault="002C5D28" w:rsidP="002C5D28">
      <w:pPr>
        <w:pStyle w:val="Heading4"/>
        <w:rPr>
          <w:rPrChange w:id="66858" w:author="Draft version 2" w:date="2020-04-03T01:44:00Z">
            <w:rPr/>
          </w:rPrChange>
        </w:rPr>
      </w:pPr>
      <w:bookmarkStart w:id="66859" w:name="_Toc20425912"/>
      <w:bookmarkStart w:id="66860" w:name="_Toc29321308"/>
      <w:bookmarkStart w:id="66861" w:name="_Toc36757030"/>
      <w:r w:rsidRPr="004072B1">
        <w:rPr>
          <w:rPrChange w:id="66862" w:author="Draft version 2" w:date="2020-04-03T01:44:00Z">
            <w:rPr/>
          </w:rPrChange>
        </w:rPr>
        <w:t>–</w:t>
      </w:r>
      <w:r w:rsidRPr="004072B1">
        <w:rPr>
          <w:rPrChange w:id="66863" w:author="Draft version 2" w:date="2020-04-03T01:44:00Z">
            <w:rPr/>
          </w:rPrChange>
        </w:rPr>
        <w:tab/>
      </w:r>
      <w:r w:rsidRPr="004072B1">
        <w:rPr>
          <w:i/>
          <w:noProof/>
          <w:rPrChange w:id="66864" w:author="Draft version 2" w:date="2020-04-03T01:44:00Z">
            <w:rPr>
              <w:i/>
              <w:noProof/>
            </w:rPr>
          </w:rPrChange>
        </w:rPr>
        <w:t>UEAssistanceInformation</w:t>
      </w:r>
      <w:bookmarkEnd w:id="66859"/>
      <w:bookmarkEnd w:id="66860"/>
      <w:bookmarkEnd w:id="66861"/>
    </w:p>
    <w:p w14:paraId="184E2801" w14:textId="77777777" w:rsidR="002C5D28" w:rsidRPr="004072B1" w:rsidRDefault="002C5D28" w:rsidP="002C5D28">
      <w:pPr>
        <w:rPr>
          <w:rPrChange w:id="66865" w:author="Draft version 2" w:date="2020-04-03T01:44:00Z">
            <w:rPr/>
          </w:rPrChange>
        </w:rPr>
      </w:pPr>
      <w:r w:rsidRPr="004072B1">
        <w:rPr>
          <w:rPrChange w:id="66866" w:author="Draft version 2" w:date="2020-04-03T01:44:00Z">
            <w:rPr/>
          </w:rPrChange>
        </w:rPr>
        <w:t xml:space="preserve">The </w:t>
      </w:r>
      <w:r w:rsidRPr="004072B1">
        <w:rPr>
          <w:i/>
          <w:noProof/>
          <w:rPrChange w:id="66867" w:author="Draft version 2" w:date="2020-04-03T01:44:00Z">
            <w:rPr>
              <w:i/>
              <w:noProof/>
            </w:rPr>
          </w:rPrChange>
        </w:rPr>
        <w:t xml:space="preserve">UEAssistanceInformation </w:t>
      </w:r>
      <w:r w:rsidRPr="004072B1">
        <w:rPr>
          <w:rPrChange w:id="66868" w:author="Draft version 2" w:date="2020-04-03T01:44:00Z">
            <w:rPr/>
          </w:rPrChange>
        </w:rPr>
        <w:t xml:space="preserve">message is used for the indication of UE assistance information to the </w:t>
      </w:r>
      <w:r w:rsidRPr="004072B1">
        <w:rPr>
          <w:lang w:eastAsia="zh-CN"/>
          <w:rPrChange w:id="66869" w:author="Draft version 2" w:date="2020-04-03T01:44:00Z">
            <w:rPr>
              <w:lang w:eastAsia="zh-CN"/>
            </w:rPr>
          </w:rPrChange>
        </w:rPr>
        <w:t>network</w:t>
      </w:r>
      <w:r w:rsidRPr="004072B1">
        <w:rPr>
          <w:rPrChange w:id="66870" w:author="Draft version 2" w:date="2020-04-03T01:44:00Z">
            <w:rPr/>
          </w:rPrChange>
        </w:rPr>
        <w:t>.</w:t>
      </w:r>
    </w:p>
    <w:p w14:paraId="09615AF3" w14:textId="77777777" w:rsidR="002C5D28" w:rsidRPr="004072B1" w:rsidRDefault="002C5D28" w:rsidP="002C5D28">
      <w:pPr>
        <w:pStyle w:val="B1"/>
        <w:rPr>
          <w:rPrChange w:id="66871" w:author="Draft version 2" w:date="2020-04-03T01:44:00Z">
            <w:rPr/>
          </w:rPrChange>
        </w:rPr>
      </w:pPr>
      <w:r w:rsidRPr="004072B1">
        <w:rPr>
          <w:rPrChange w:id="66872" w:author="Draft version 2" w:date="2020-04-03T01:44:00Z">
            <w:rPr/>
          </w:rPrChange>
        </w:rPr>
        <w:lastRenderedPageBreak/>
        <w:t>Signalling radio bearer: SRB1</w:t>
      </w:r>
    </w:p>
    <w:p w14:paraId="76EAD2AC" w14:textId="77777777" w:rsidR="002C5D28" w:rsidRPr="004072B1" w:rsidRDefault="002C5D28" w:rsidP="002C5D28">
      <w:pPr>
        <w:pStyle w:val="B1"/>
        <w:rPr>
          <w:rPrChange w:id="66873" w:author="Draft version 2" w:date="2020-04-03T01:44:00Z">
            <w:rPr/>
          </w:rPrChange>
        </w:rPr>
      </w:pPr>
      <w:r w:rsidRPr="004072B1">
        <w:rPr>
          <w:rPrChange w:id="66874" w:author="Draft version 2" w:date="2020-04-03T01:44:00Z">
            <w:rPr/>
          </w:rPrChange>
        </w:rPr>
        <w:t>RLC-SAP: AM</w:t>
      </w:r>
    </w:p>
    <w:p w14:paraId="29A10BBE" w14:textId="77777777" w:rsidR="002C5D28" w:rsidRPr="004072B1" w:rsidRDefault="002C5D28" w:rsidP="002C5D28">
      <w:pPr>
        <w:pStyle w:val="B1"/>
        <w:rPr>
          <w:rPrChange w:id="66875" w:author="Draft version 2" w:date="2020-04-03T01:44:00Z">
            <w:rPr/>
          </w:rPrChange>
        </w:rPr>
      </w:pPr>
      <w:r w:rsidRPr="004072B1">
        <w:rPr>
          <w:rPrChange w:id="66876" w:author="Draft version 2" w:date="2020-04-03T01:44:00Z">
            <w:rPr/>
          </w:rPrChange>
        </w:rPr>
        <w:t>Logical channel: DCCH</w:t>
      </w:r>
    </w:p>
    <w:p w14:paraId="224C4A39" w14:textId="77777777" w:rsidR="002C5D28" w:rsidRPr="004072B1" w:rsidRDefault="002C5D28" w:rsidP="002C5D28">
      <w:pPr>
        <w:pStyle w:val="B1"/>
        <w:rPr>
          <w:rPrChange w:id="66877" w:author="Draft version 2" w:date="2020-04-03T01:44:00Z">
            <w:rPr/>
          </w:rPrChange>
        </w:rPr>
      </w:pPr>
      <w:r w:rsidRPr="004072B1">
        <w:rPr>
          <w:rPrChange w:id="66878" w:author="Draft version 2" w:date="2020-04-03T01:44:00Z">
            <w:rPr/>
          </w:rPrChange>
        </w:rPr>
        <w:t>Direction: UE to Network</w:t>
      </w:r>
    </w:p>
    <w:p w14:paraId="63C82A25" w14:textId="670F8ED9" w:rsidR="002C5D28" w:rsidRPr="004072B1" w:rsidRDefault="002C5D28" w:rsidP="002C5D28">
      <w:pPr>
        <w:pStyle w:val="TH"/>
        <w:rPr>
          <w:bCs/>
          <w:i/>
          <w:iCs/>
          <w:rPrChange w:id="66879" w:author="Draft version 2" w:date="2020-04-03T01:44:00Z">
            <w:rPr>
              <w:bCs/>
              <w:i/>
              <w:iCs/>
            </w:rPr>
          </w:rPrChange>
        </w:rPr>
      </w:pPr>
      <w:r w:rsidRPr="004072B1">
        <w:rPr>
          <w:bCs/>
          <w:i/>
          <w:iCs/>
          <w:noProof/>
          <w:rPrChange w:id="66880" w:author="Draft version 2" w:date="2020-04-03T01:44:00Z">
            <w:rPr>
              <w:bCs/>
              <w:i/>
              <w:iCs/>
              <w:noProof/>
            </w:rPr>
          </w:rPrChange>
        </w:rPr>
        <w:t>UEAssistanceInformation message</w:t>
      </w:r>
    </w:p>
    <w:p w14:paraId="1105CB8D" w14:textId="77777777" w:rsidR="002C5D28" w:rsidRPr="004072B1" w:rsidRDefault="002C5D28" w:rsidP="0096519C">
      <w:pPr>
        <w:pStyle w:val="PL"/>
        <w:rPr>
          <w:rPrChange w:id="66881" w:author="Draft version 2" w:date="2020-04-03T01:44:00Z">
            <w:rPr>
              <w:color w:val="808080"/>
            </w:rPr>
          </w:rPrChange>
        </w:rPr>
      </w:pPr>
      <w:r w:rsidRPr="004072B1">
        <w:rPr>
          <w:rPrChange w:id="66882" w:author="Draft version 2" w:date="2020-04-03T01:44:00Z">
            <w:rPr>
              <w:color w:val="808080"/>
            </w:rPr>
          </w:rPrChange>
        </w:rPr>
        <w:t>-- ASN1START</w:t>
      </w:r>
    </w:p>
    <w:p w14:paraId="265E883C" w14:textId="77777777" w:rsidR="002C5D28" w:rsidRPr="004072B1" w:rsidRDefault="002C5D28" w:rsidP="0096519C">
      <w:pPr>
        <w:pStyle w:val="PL"/>
        <w:rPr>
          <w:rPrChange w:id="66883" w:author="Draft version 2" w:date="2020-04-03T01:44:00Z">
            <w:rPr>
              <w:color w:val="808080"/>
            </w:rPr>
          </w:rPrChange>
        </w:rPr>
      </w:pPr>
      <w:r w:rsidRPr="004072B1">
        <w:rPr>
          <w:rPrChange w:id="66884" w:author="Draft version 2" w:date="2020-04-03T01:44:00Z">
            <w:rPr>
              <w:color w:val="808080"/>
            </w:rPr>
          </w:rPrChange>
        </w:rPr>
        <w:t>-- TAG-UEASSISTANCEINFORMATION-START</w:t>
      </w:r>
    </w:p>
    <w:p w14:paraId="139D3F7D" w14:textId="77777777" w:rsidR="002C5D28" w:rsidRPr="004072B1" w:rsidRDefault="002C5D28" w:rsidP="0096519C">
      <w:pPr>
        <w:pStyle w:val="PL"/>
        <w:rPr>
          <w:rPrChange w:id="66885" w:author="Draft version 2" w:date="2020-04-03T01:44:00Z">
            <w:rPr/>
          </w:rPrChange>
        </w:rPr>
      </w:pPr>
    </w:p>
    <w:p w14:paraId="12996226" w14:textId="77777777" w:rsidR="002C5D28" w:rsidRPr="004072B1" w:rsidRDefault="002C5D28" w:rsidP="0096519C">
      <w:pPr>
        <w:pStyle w:val="PL"/>
        <w:rPr>
          <w:rPrChange w:id="66886" w:author="Draft version 2" w:date="2020-04-03T01:44:00Z">
            <w:rPr/>
          </w:rPrChange>
        </w:rPr>
      </w:pPr>
      <w:r w:rsidRPr="004072B1">
        <w:rPr>
          <w:rPrChange w:id="66887" w:author="Draft version 2" w:date="2020-04-03T01:44:00Z">
            <w:rPr/>
          </w:rPrChange>
        </w:rPr>
        <w:t xml:space="preserve">UEAssistanceInformation ::=         </w:t>
      </w:r>
      <w:r w:rsidRPr="004072B1">
        <w:rPr>
          <w:rPrChange w:id="66888" w:author="Draft version 2" w:date="2020-04-03T01:44:00Z">
            <w:rPr>
              <w:color w:val="993366"/>
            </w:rPr>
          </w:rPrChange>
        </w:rPr>
        <w:t>SEQUENCE</w:t>
      </w:r>
      <w:r w:rsidRPr="004072B1">
        <w:rPr>
          <w:rPrChange w:id="66889" w:author="Draft version 2" w:date="2020-04-03T01:44:00Z">
            <w:rPr/>
          </w:rPrChange>
        </w:rPr>
        <w:t xml:space="preserve"> {</w:t>
      </w:r>
    </w:p>
    <w:p w14:paraId="21570713" w14:textId="77777777" w:rsidR="002C5D28" w:rsidRPr="004072B1" w:rsidRDefault="002C5D28" w:rsidP="0096519C">
      <w:pPr>
        <w:pStyle w:val="PL"/>
        <w:rPr>
          <w:rPrChange w:id="66890" w:author="Draft version 2" w:date="2020-04-03T01:44:00Z">
            <w:rPr/>
          </w:rPrChange>
        </w:rPr>
      </w:pPr>
      <w:r w:rsidRPr="004072B1">
        <w:rPr>
          <w:rPrChange w:id="66891" w:author="Draft version 2" w:date="2020-04-03T01:44:00Z">
            <w:rPr/>
          </w:rPrChange>
        </w:rPr>
        <w:t xml:space="preserve">    criticalExtensions                  </w:t>
      </w:r>
      <w:r w:rsidRPr="004072B1">
        <w:rPr>
          <w:rPrChange w:id="66892" w:author="Draft version 2" w:date="2020-04-03T01:44:00Z">
            <w:rPr>
              <w:color w:val="993366"/>
            </w:rPr>
          </w:rPrChange>
        </w:rPr>
        <w:t>CHOICE</w:t>
      </w:r>
      <w:r w:rsidRPr="004072B1">
        <w:rPr>
          <w:rPrChange w:id="66893" w:author="Draft version 2" w:date="2020-04-03T01:44:00Z">
            <w:rPr/>
          </w:rPrChange>
        </w:rPr>
        <w:t xml:space="preserve"> {</w:t>
      </w:r>
    </w:p>
    <w:p w14:paraId="22B73161" w14:textId="77777777" w:rsidR="002C5D28" w:rsidRPr="004072B1" w:rsidRDefault="002C5D28" w:rsidP="0096519C">
      <w:pPr>
        <w:pStyle w:val="PL"/>
        <w:rPr>
          <w:rPrChange w:id="66894" w:author="Draft version 2" w:date="2020-04-03T01:44:00Z">
            <w:rPr/>
          </w:rPrChange>
        </w:rPr>
      </w:pPr>
      <w:r w:rsidRPr="004072B1">
        <w:rPr>
          <w:rPrChange w:id="66895" w:author="Draft version 2" w:date="2020-04-03T01:44:00Z">
            <w:rPr/>
          </w:rPrChange>
        </w:rPr>
        <w:t xml:space="preserve">        ueAssistanceInformation             UEAssistanceInformation-IEs,</w:t>
      </w:r>
    </w:p>
    <w:p w14:paraId="68EE2908" w14:textId="77777777" w:rsidR="002C5D28" w:rsidRPr="004072B1" w:rsidRDefault="002C5D28" w:rsidP="0096519C">
      <w:pPr>
        <w:pStyle w:val="PL"/>
        <w:rPr>
          <w:rPrChange w:id="66896" w:author="Draft version 2" w:date="2020-04-03T01:44:00Z">
            <w:rPr/>
          </w:rPrChange>
        </w:rPr>
      </w:pPr>
      <w:r w:rsidRPr="004072B1">
        <w:rPr>
          <w:rPrChange w:id="66897" w:author="Draft version 2" w:date="2020-04-03T01:44:00Z">
            <w:rPr/>
          </w:rPrChange>
        </w:rPr>
        <w:t xml:space="preserve">        criticalExtensionsFuture            </w:t>
      </w:r>
      <w:r w:rsidRPr="004072B1">
        <w:rPr>
          <w:rPrChange w:id="66898" w:author="Draft version 2" w:date="2020-04-03T01:44:00Z">
            <w:rPr>
              <w:color w:val="993366"/>
            </w:rPr>
          </w:rPrChange>
        </w:rPr>
        <w:t>SEQUENCE</w:t>
      </w:r>
      <w:r w:rsidRPr="004072B1">
        <w:rPr>
          <w:rPrChange w:id="66899" w:author="Draft version 2" w:date="2020-04-03T01:44:00Z">
            <w:rPr/>
          </w:rPrChange>
        </w:rPr>
        <w:t xml:space="preserve"> {}</w:t>
      </w:r>
    </w:p>
    <w:p w14:paraId="13A90D19" w14:textId="77777777" w:rsidR="002C5D28" w:rsidRPr="004072B1" w:rsidRDefault="002C5D28" w:rsidP="0096519C">
      <w:pPr>
        <w:pStyle w:val="PL"/>
        <w:rPr>
          <w:rPrChange w:id="66900" w:author="Draft version 2" w:date="2020-04-03T01:44:00Z">
            <w:rPr/>
          </w:rPrChange>
        </w:rPr>
      </w:pPr>
      <w:r w:rsidRPr="004072B1">
        <w:rPr>
          <w:rPrChange w:id="66901" w:author="Draft version 2" w:date="2020-04-03T01:44:00Z">
            <w:rPr/>
          </w:rPrChange>
        </w:rPr>
        <w:t xml:space="preserve">    }</w:t>
      </w:r>
    </w:p>
    <w:p w14:paraId="57682EDA" w14:textId="77777777" w:rsidR="002C5D28" w:rsidRPr="004072B1" w:rsidRDefault="002C5D28" w:rsidP="0096519C">
      <w:pPr>
        <w:pStyle w:val="PL"/>
        <w:rPr>
          <w:rPrChange w:id="66902" w:author="Draft version 2" w:date="2020-04-03T01:44:00Z">
            <w:rPr/>
          </w:rPrChange>
        </w:rPr>
      </w:pPr>
      <w:r w:rsidRPr="004072B1">
        <w:rPr>
          <w:rPrChange w:id="66903" w:author="Draft version 2" w:date="2020-04-03T01:44:00Z">
            <w:rPr/>
          </w:rPrChange>
        </w:rPr>
        <w:t>}</w:t>
      </w:r>
    </w:p>
    <w:p w14:paraId="52DA58EE" w14:textId="77777777" w:rsidR="002C5D28" w:rsidRPr="004072B1" w:rsidRDefault="002C5D28" w:rsidP="0096519C">
      <w:pPr>
        <w:pStyle w:val="PL"/>
        <w:rPr>
          <w:rPrChange w:id="66904" w:author="Draft version 2" w:date="2020-04-03T01:44:00Z">
            <w:rPr/>
          </w:rPrChange>
        </w:rPr>
      </w:pPr>
    </w:p>
    <w:p w14:paraId="1D928658" w14:textId="77777777" w:rsidR="002C5D28" w:rsidRPr="004072B1" w:rsidRDefault="002C5D28" w:rsidP="0096519C">
      <w:pPr>
        <w:pStyle w:val="PL"/>
        <w:rPr>
          <w:rPrChange w:id="66905" w:author="Draft version 2" w:date="2020-04-03T01:44:00Z">
            <w:rPr/>
          </w:rPrChange>
        </w:rPr>
      </w:pPr>
      <w:r w:rsidRPr="004072B1">
        <w:rPr>
          <w:rPrChange w:id="66906" w:author="Draft version 2" w:date="2020-04-03T01:44:00Z">
            <w:rPr/>
          </w:rPrChange>
        </w:rPr>
        <w:t xml:space="preserve">UEAssistanceInformation-IEs ::=     </w:t>
      </w:r>
      <w:r w:rsidRPr="004072B1">
        <w:rPr>
          <w:rPrChange w:id="66907" w:author="Draft version 2" w:date="2020-04-03T01:44:00Z">
            <w:rPr>
              <w:color w:val="993366"/>
            </w:rPr>
          </w:rPrChange>
        </w:rPr>
        <w:t>SEQUENCE</w:t>
      </w:r>
      <w:r w:rsidRPr="004072B1">
        <w:rPr>
          <w:rPrChange w:id="66908" w:author="Draft version 2" w:date="2020-04-03T01:44:00Z">
            <w:rPr/>
          </w:rPrChange>
        </w:rPr>
        <w:t xml:space="preserve"> {</w:t>
      </w:r>
    </w:p>
    <w:p w14:paraId="19389651" w14:textId="77777777" w:rsidR="002C5D28" w:rsidRPr="004072B1" w:rsidRDefault="002C5D28" w:rsidP="0096519C">
      <w:pPr>
        <w:pStyle w:val="PL"/>
        <w:rPr>
          <w:rPrChange w:id="66909" w:author="Draft version 2" w:date="2020-04-03T01:44:00Z">
            <w:rPr/>
          </w:rPrChange>
        </w:rPr>
      </w:pPr>
      <w:r w:rsidRPr="004072B1">
        <w:rPr>
          <w:rPrChange w:id="66910" w:author="Draft version 2" w:date="2020-04-03T01:44:00Z">
            <w:rPr/>
          </w:rPrChange>
        </w:rPr>
        <w:t xml:space="preserve">    delayBudgetReport                   DelayBudgetReport       </w:t>
      </w:r>
      <w:r w:rsidR="003B0B04" w:rsidRPr="004072B1">
        <w:rPr>
          <w:rPrChange w:id="66911" w:author="Draft version 2" w:date="2020-04-03T01:44:00Z">
            <w:rPr/>
          </w:rPrChange>
        </w:rPr>
        <w:t xml:space="preserve">            </w:t>
      </w:r>
      <w:r w:rsidRPr="004072B1">
        <w:rPr>
          <w:rPrChange w:id="66912" w:author="Draft version 2" w:date="2020-04-03T01:44:00Z">
            <w:rPr>
              <w:color w:val="993366"/>
            </w:rPr>
          </w:rPrChange>
        </w:rPr>
        <w:t>OPTIONAL</w:t>
      </w:r>
      <w:r w:rsidRPr="004072B1">
        <w:rPr>
          <w:rPrChange w:id="66913" w:author="Draft version 2" w:date="2020-04-03T01:44:00Z">
            <w:rPr/>
          </w:rPrChange>
        </w:rPr>
        <w:t>,</w:t>
      </w:r>
    </w:p>
    <w:p w14:paraId="2AEB6BAE" w14:textId="77777777" w:rsidR="002C5D28" w:rsidRPr="004072B1" w:rsidRDefault="002C5D28" w:rsidP="0096519C">
      <w:pPr>
        <w:pStyle w:val="PL"/>
        <w:rPr>
          <w:rPrChange w:id="66914" w:author="Draft version 2" w:date="2020-04-03T01:44:00Z">
            <w:rPr/>
          </w:rPrChange>
        </w:rPr>
      </w:pPr>
      <w:r w:rsidRPr="004072B1">
        <w:rPr>
          <w:rPrChange w:id="66915" w:author="Draft version 2" w:date="2020-04-03T01:44:00Z">
            <w:rPr/>
          </w:rPrChange>
        </w:rPr>
        <w:t xml:space="preserve">    lateNonCriticalExtension            </w:t>
      </w:r>
      <w:r w:rsidRPr="004072B1">
        <w:rPr>
          <w:rPrChange w:id="66916" w:author="Draft version 2" w:date="2020-04-03T01:44:00Z">
            <w:rPr>
              <w:color w:val="993366"/>
            </w:rPr>
          </w:rPrChange>
        </w:rPr>
        <w:t>OCTET</w:t>
      </w:r>
      <w:r w:rsidRPr="004072B1">
        <w:rPr>
          <w:rPrChange w:id="66917" w:author="Draft version 2" w:date="2020-04-03T01:44:00Z">
            <w:rPr/>
          </w:rPrChange>
        </w:rPr>
        <w:t xml:space="preserve"> </w:t>
      </w:r>
      <w:r w:rsidRPr="004072B1">
        <w:rPr>
          <w:rPrChange w:id="66918" w:author="Draft version 2" w:date="2020-04-03T01:44:00Z">
            <w:rPr>
              <w:color w:val="993366"/>
            </w:rPr>
          </w:rPrChange>
        </w:rPr>
        <w:t>STRING</w:t>
      </w:r>
      <w:r w:rsidRPr="004072B1">
        <w:rPr>
          <w:rPrChange w:id="66919" w:author="Draft version 2" w:date="2020-04-03T01:44:00Z">
            <w:rPr/>
          </w:rPrChange>
        </w:rPr>
        <w:t xml:space="preserve">            </w:t>
      </w:r>
      <w:r w:rsidR="003B0B04" w:rsidRPr="004072B1">
        <w:rPr>
          <w:rPrChange w:id="66920" w:author="Draft version 2" w:date="2020-04-03T01:44:00Z">
            <w:rPr/>
          </w:rPrChange>
        </w:rPr>
        <w:t xml:space="preserve">            </w:t>
      </w:r>
      <w:r w:rsidRPr="004072B1">
        <w:rPr>
          <w:rPrChange w:id="66921" w:author="Draft version 2" w:date="2020-04-03T01:44:00Z">
            <w:rPr>
              <w:color w:val="993366"/>
            </w:rPr>
          </w:rPrChange>
        </w:rPr>
        <w:t>OPTIONAL</w:t>
      </w:r>
      <w:r w:rsidRPr="004072B1">
        <w:rPr>
          <w:rPrChange w:id="66922" w:author="Draft version 2" w:date="2020-04-03T01:44:00Z">
            <w:rPr/>
          </w:rPrChange>
        </w:rPr>
        <w:t>,</w:t>
      </w:r>
    </w:p>
    <w:p w14:paraId="248ECC47" w14:textId="77777777" w:rsidR="002C5D28" w:rsidRPr="004072B1" w:rsidRDefault="002C5D28" w:rsidP="0096519C">
      <w:pPr>
        <w:pStyle w:val="PL"/>
        <w:rPr>
          <w:rPrChange w:id="66923" w:author="Draft version 2" w:date="2020-04-03T01:44:00Z">
            <w:rPr/>
          </w:rPrChange>
        </w:rPr>
      </w:pPr>
      <w:r w:rsidRPr="004072B1">
        <w:rPr>
          <w:rPrChange w:id="66924" w:author="Draft version 2" w:date="2020-04-03T01:44:00Z">
            <w:rPr/>
          </w:rPrChange>
        </w:rPr>
        <w:t xml:space="preserve">    nonCriticalExtension                </w:t>
      </w:r>
      <w:r w:rsidR="003B0B04" w:rsidRPr="004072B1">
        <w:rPr>
          <w:rPrChange w:id="66925" w:author="Draft version 2" w:date="2020-04-03T01:44:00Z">
            <w:rPr/>
          </w:rPrChange>
        </w:rPr>
        <w:t>UEAssistanceInformation-v1540-IEs</w:t>
      </w:r>
      <w:r w:rsidRPr="004072B1">
        <w:rPr>
          <w:rPrChange w:id="66926" w:author="Draft version 2" w:date="2020-04-03T01:44:00Z">
            <w:rPr/>
          </w:rPrChange>
        </w:rPr>
        <w:t xml:space="preserve">   </w:t>
      </w:r>
      <w:r w:rsidRPr="004072B1">
        <w:rPr>
          <w:rPrChange w:id="66927" w:author="Draft version 2" w:date="2020-04-03T01:44:00Z">
            <w:rPr>
              <w:color w:val="993366"/>
            </w:rPr>
          </w:rPrChange>
        </w:rPr>
        <w:t>OPTIONAL</w:t>
      </w:r>
    </w:p>
    <w:p w14:paraId="153F8002" w14:textId="77777777" w:rsidR="002C5D28" w:rsidRPr="004072B1" w:rsidRDefault="002C5D28" w:rsidP="0096519C">
      <w:pPr>
        <w:pStyle w:val="PL"/>
        <w:rPr>
          <w:rPrChange w:id="66928" w:author="Draft version 2" w:date="2020-04-03T01:44:00Z">
            <w:rPr/>
          </w:rPrChange>
        </w:rPr>
      </w:pPr>
      <w:r w:rsidRPr="004072B1">
        <w:rPr>
          <w:rPrChange w:id="66929" w:author="Draft version 2" w:date="2020-04-03T01:44:00Z">
            <w:rPr/>
          </w:rPrChange>
        </w:rPr>
        <w:t>}</w:t>
      </w:r>
    </w:p>
    <w:p w14:paraId="401E99C1" w14:textId="77777777" w:rsidR="003027F5" w:rsidRPr="004072B1" w:rsidRDefault="003027F5" w:rsidP="0096519C">
      <w:pPr>
        <w:pStyle w:val="PL"/>
        <w:rPr>
          <w:rPrChange w:id="66930" w:author="Draft version 2" w:date="2020-04-03T01:44:00Z">
            <w:rPr/>
          </w:rPrChange>
        </w:rPr>
      </w:pPr>
    </w:p>
    <w:p w14:paraId="70FD5076" w14:textId="77777777" w:rsidR="003027F5" w:rsidRPr="004072B1" w:rsidRDefault="003027F5" w:rsidP="0096519C">
      <w:pPr>
        <w:pStyle w:val="PL"/>
        <w:rPr>
          <w:rPrChange w:id="66931" w:author="Draft version 2" w:date="2020-04-03T01:44:00Z">
            <w:rPr/>
          </w:rPrChange>
        </w:rPr>
      </w:pPr>
      <w:r w:rsidRPr="004072B1">
        <w:rPr>
          <w:rPrChange w:id="66932" w:author="Draft version 2" w:date="2020-04-03T01:44:00Z">
            <w:rPr/>
          </w:rPrChange>
        </w:rPr>
        <w:t xml:space="preserve">DelayBudgetReport::=                </w:t>
      </w:r>
      <w:r w:rsidRPr="004072B1">
        <w:rPr>
          <w:rPrChange w:id="66933" w:author="Draft version 2" w:date="2020-04-03T01:44:00Z">
            <w:rPr>
              <w:color w:val="993366"/>
            </w:rPr>
          </w:rPrChange>
        </w:rPr>
        <w:t>CHOICE</w:t>
      </w:r>
      <w:r w:rsidRPr="004072B1">
        <w:rPr>
          <w:rPrChange w:id="66934" w:author="Draft version 2" w:date="2020-04-03T01:44:00Z">
            <w:rPr/>
          </w:rPrChange>
        </w:rPr>
        <w:t xml:space="preserve"> {</w:t>
      </w:r>
    </w:p>
    <w:p w14:paraId="4104A66B" w14:textId="77777777" w:rsidR="003027F5" w:rsidRPr="004072B1" w:rsidRDefault="003027F5" w:rsidP="0096519C">
      <w:pPr>
        <w:pStyle w:val="PL"/>
        <w:rPr>
          <w:rPrChange w:id="66935" w:author="Draft version 2" w:date="2020-04-03T01:44:00Z">
            <w:rPr/>
          </w:rPrChange>
        </w:rPr>
      </w:pPr>
      <w:r w:rsidRPr="004072B1">
        <w:rPr>
          <w:rPrChange w:id="66936" w:author="Draft version 2" w:date="2020-04-03T01:44:00Z">
            <w:rPr/>
          </w:rPrChange>
        </w:rPr>
        <w:t xml:space="preserve">    type1                               </w:t>
      </w:r>
      <w:r w:rsidRPr="004072B1">
        <w:rPr>
          <w:rPrChange w:id="66937" w:author="Draft version 2" w:date="2020-04-03T01:44:00Z">
            <w:rPr>
              <w:color w:val="993366"/>
            </w:rPr>
          </w:rPrChange>
        </w:rPr>
        <w:t>ENUMERATED</w:t>
      </w:r>
      <w:r w:rsidRPr="004072B1">
        <w:rPr>
          <w:rPrChange w:id="66938" w:author="Draft version 2" w:date="2020-04-03T01:44:00Z">
            <w:rPr/>
          </w:rPrChange>
        </w:rPr>
        <w:t xml:space="preserve"> {</w:t>
      </w:r>
    </w:p>
    <w:p w14:paraId="6A7131E8" w14:textId="77777777" w:rsidR="003027F5" w:rsidRPr="004072B1" w:rsidRDefault="003027F5" w:rsidP="0096519C">
      <w:pPr>
        <w:pStyle w:val="PL"/>
        <w:rPr>
          <w:rPrChange w:id="66939" w:author="Draft version 2" w:date="2020-04-03T01:44:00Z">
            <w:rPr/>
          </w:rPrChange>
        </w:rPr>
      </w:pPr>
      <w:r w:rsidRPr="004072B1">
        <w:rPr>
          <w:rPrChange w:id="66940" w:author="Draft version 2" w:date="2020-04-03T01:44:00Z">
            <w:rPr/>
          </w:rPrChange>
        </w:rPr>
        <w:t xml:space="preserve">                                            msMinus1280, msMinus640, msMinus320, msMinus160,msMinus80, msMinus60, msMinus40,</w:t>
      </w:r>
    </w:p>
    <w:p w14:paraId="139485B9" w14:textId="77777777" w:rsidR="003027F5" w:rsidRPr="004072B1" w:rsidRDefault="003027F5" w:rsidP="0096519C">
      <w:pPr>
        <w:pStyle w:val="PL"/>
        <w:rPr>
          <w:rPrChange w:id="66941" w:author="Draft version 2" w:date="2020-04-03T01:44:00Z">
            <w:rPr/>
          </w:rPrChange>
        </w:rPr>
      </w:pPr>
      <w:r w:rsidRPr="004072B1">
        <w:rPr>
          <w:rPrChange w:id="66942" w:author="Draft version 2" w:date="2020-04-03T01:44:00Z">
            <w:rPr/>
          </w:rPrChange>
        </w:rPr>
        <w:t xml:space="preserve">                                            msMinus20, ms0, ms20,ms40, ms60, ms80, ms160, ms320, ms640, ms1280},</w:t>
      </w:r>
    </w:p>
    <w:p w14:paraId="43DAC806" w14:textId="77777777" w:rsidR="003027F5" w:rsidRPr="004072B1" w:rsidRDefault="003027F5" w:rsidP="0096519C">
      <w:pPr>
        <w:pStyle w:val="PL"/>
        <w:rPr>
          <w:rPrChange w:id="66943" w:author="Draft version 2" w:date="2020-04-03T01:44:00Z">
            <w:rPr/>
          </w:rPrChange>
        </w:rPr>
      </w:pPr>
      <w:r w:rsidRPr="004072B1">
        <w:rPr>
          <w:rPrChange w:id="66944" w:author="Draft version 2" w:date="2020-04-03T01:44:00Z">
            <w:rPr/>
          </w:rPrChange>
        </w:rPr>
        <w:t xml:space="preserve">    ...</w:t>
      </w:r>
    </w:p>
    <w:p w14:paraId="3B386266" w14:textId="77777777" w:rsidR="003027F5" w:rsidRPr="004072B1" w:rsidRDefault="003027F5" w:rsidP="0096519C">
      <w:pPr>
        <w:pStyle w:val="PL"/>
        <w:rPr>
          <w:rPrChange w:id="66945" w:author="Draft version 2" w:date="2020-04-03T01:44:00Z">
            <w:rPr/>
          </w:rPrChange>
        </w:rPr>
      </w:pPr>
      <w:r w:rsidRPr="004072B1">
        <w:rPr>
          <w:rPrChange w:id="66946" w:author="Draft version 2" w:date="2020-04-03T01:44:00Z">
            <w:rPr/>
          </w:rPrChange>
        </w:rPr>
        <w:t>}</w:t>
      </w:r>
    </w:p>
    <w:p w14:paraId="7D23C32F" w14:textId="77777777" w:rsidR="002C5D28" w:rsidRPr="004072B1" w:rsidRDefault="002C5D28" w:rsidP="0096519C">
      <w:pPr>
        <w:pStyle w:val="PL"/>
        <w:rPr>
          <w:rPrChange w:id="66947" w:author="Draft version 2" w:date="2020-04-03T01:44:00Z">
            <w:rPr/>
          </w:rPrChange>
        </w:rPr>
      </w:pPr>
    </w:p>
    <w:p w14:paraId="6003E400" w14:textId="77777777" w:rsidR="003B0B04" w:rsidRPr="004072B1" w:rsidRDefault="003B0B04" w:rsidP="0096519C">
      <w:pPr>
        <w:pStyle w:val="PL"/>
        <w:rPr>
          <w:rPrChange w:id="66948" w:author="Draft version 2" w:date="2020-04-03T01:44:00Z">
            <w:rPr/>
          </w:rPrChange>
        </w:rPr>
      </w:pPr>
      <w:r w:rsidRPr="004072B1">
        <w:rPr>
          <w:rPrChange w:id="66949" w:author="Draft version 2" w:date="2020-04-03T01:44:00Z">
            <w:rPr/>
          </w:rPrChange>
        </w:rPr>
        <w:t xml:space="preserve">UEAssistanceInformation-v1540-IEs ::= </w:t>
      </w:r>
      <w:r w:rsidRPr="004072B1">
        <w:rPr>
          <w:rPrChange w:id="66950" w:author="Draft version 2" w:date="2020-04-03T01:44:00Z">
            <w:rPr>
              <w:color w:val="993366"/>
            </w:rPr>
          </w:rPrChange>
        </w:rPr>
        <w:t>SEQUENCE</w:t>
      </w:r>
      <w:r w:rsidRPr="004072B1">
        <w:rPr>
          <w:rPrChange w:id="66951" w:author="Draft version 2" w:date="2020-04-03T01:44:00Z">
            <w:rPr/>
          </w:rPrChange>
        </w:rPr>
        <w:t xml:space="preserve"> {</w:t>
      </w:r>
    </w:p>
    <w:p w14:paraId="104EACA5" w14:textId="77777777" w:rsidR="003B0B04" w:rsidRPr="004072B1" w:rsidRDefault="003B0B04" w:rsidP="0096519C">
      <w:pPr>
        <w:pStyle w:val="PL"/>
        <w:rPr>
          <w:rPrChange w:id="66952" w:author="Draft version 2" w:date="2020-04-03T01:44:00Z">
            <w:rPr/>
          </w:rPrChange>
        </w:rPr>
      </w:pPr>
      <w:r w:rsidRPr="004072B1">
        <w:rPr>
          <w:rPrChange w:id="66953" w:author="Draft version 2" w:date="2020-04-03T01:44:00Z">
            <w:rPr/>
          </w:rPrChange>
        </w:rPr>
        <w:t xml:space="preserve">    overheatingAssistance               OverheatingAssistance               </w:t>
      </w:r>
      <w:r w:rsidRPr="004072B1">
        <w:rPr>
          <w:rPrChange w:id="66954" w:author="Draft version 2" w:date="2020-04-03T01:44:00Z">
            <w:rPr>
              <w:color w:val="993366"/>
            </w:rPr>
          </w:rPrChange>
        </w:rPr>
        <w:t>OPTIONAL</w:t>
      </w:r>
      <w:r w:rsidRPr="004072B1">
        <w:rPr>
          <w:rPrChange w:id="66955" w:author="Draft version 2" w:date="2020-04-03T01:44:00Z">
            <w:rPr/>
          </w:rPrChange>
        </w:rPr>
        <w:t>,</w:t>
      </w:r>
    </w:p>
    <w:p w14:paraId="3541E4D9" w14:textId="3B8DCB6A" w:rsidR="003B0B04" w:rsidRPr="004072B1" w:rsidRDefault="003B0B04" w:rsidP="0096519C">
      <w:pPr>
        <w:pStyle w:val="PL"/>
        <w:rPr>
          <w:rPrChange w:id="66956" w:author="Draft version 2" w:date="2020-04-03T01:44:00Z">
            <w:rPr/>
          </w:rPrChange>
        </w:rPr>
      </w:pPr>
      <w:r w:rsidRPr="004072B1">
        <w:rPr>
          <w:rPrChange w:id="66957" w:author="Draft version 2" w:date="2020-04-03T01:44:00Z">
            <w:rPr/>
          </w:rPrChange>
        </w:rPr>
        <w:t xml:space="preserve">    nonCriticalExtension                </w:t>
      </w:r>
      <w:ins w:id="66958" w:author="CR#1443r1" w:date="2020-03-20T15:35:00Z">
        <w:r w:rsidR="00C00B5C" w:rsidRPr="004072B1">
          <w:rPr>
            <w:rPrChange w:id="66959" w:author="Draft version 2" w:date="2020-04-03T01:44:00Z">
              <w:rPr/>
            </w:rPrChange>
          </w:rPr>
          <w:t>UEAssistanceInformation-v1600-IEs</w:t>
        </w:r>
      </w:ins>
      <w:del w:id="66960" w:author="CR#1443r1" w:date="2020-03-20T15:35:00Z">
        <w:r w:rsidRPr="004072B1" w:rsidDel="00C00B5C">
          <w:rPr>
            <w:rPrChange w:id="66961" w:author="Draft version 2" w:date="2020-04-03T01:44:00Z">
              <w:rPr>
                <w:color w:val="993366"/>
              </w:rPr>
            </w:rPrChange>
          </w:rPr>
          <w:delText>SEQUENCE</w:delText>
        </w:r>
        <w:r w:rsidRPr="004072B1" w:rsidDel="00C00B5C">
          <w:rPr>
            <w:rPrChange w:id="66962" w:author="Draft version 2" w:date="2020-04-03T01:44:00Z">
              <w:rPr/>
            </w:rPrChange>
          </w:rPr>
          <w:delText xml:space="preserve"> {}                </w:delText>
        </w:r>
      </w:del>
      <w:del w:id="66963" w:author="CR#1443r1" w:date="2020-03-20T15:36:00Z">
        <w:r w:rsidRPr="004072B1" w:rsidDel="00C00B5C">
          <w:rPr>
            <w:rPrChange w:id="66964" w:author="Draft version 2" w:date="2020-04-03T01:44:00Z">
              <w:rPr/>
            </w:rPrChange>
          </w:rPr>
          <w:delText xml:space="preserve">      </w:delText>
        </w:r>
      </w:del>
      <w:r w:rsidRPr="004072B1">
        <w:rPr>
          <w:rPrChange w:id="66965" w:author="Draft version 2" w:date="2020-04-03T01:44:00Z">
            <w:rPr/>
          </w:rPrChange>
        </w:rPr>
        <w:t xml:space="preserve">   </w:t>
      </w:r>
      <w:r w:rsidRPr="004072B1">
        <w:rPr>
          <w:rPrChange w:id="66966" w:author="Draft version 2" w:date="2020-04-03T01:44:00Z">
            <w:rPr>
              <w:color w:val="993366"/>
            </w:rPr>
          </w:rPrChange>
        </w:rPr>
        <w:t>OPTIONAL</w:t>
      </w:r>
    </w:p>
    <w:p w14:paraId="3BF5276F" w14:textId="3342F842" w:rsidR="003B0B04" w:rsidRPr="004072B1" w:rsidRDefault="003B0B04" w:rsidP="006F56D3">
      <w:pPr>
        <w:pStyle w:val="PL"/>
        <w:rPr>
          <w:rPrChange w:id="66967" w:author="Draft version 2" w:date="2020-04-03T01:44:00Z">
            <w:rPr/>
          </w:rPrChange>
        </w:rPr>
      </w:pPr>
      <w:r w:rsidRPr="004072B1">
        <w:rPr>
          <w:rPrChange w:id="66968" w:author="Draft version 2" w:date="2020-04-03T01:44:00Z">
            <w:rPr/>
          </w:rPrChange>
        </w:rPr>
        <w:t>}</w:t>
      </w:r>
    </w:p>
    <w:p w14:paraId="46F6958E" w14:textId="77777777" w:rsidR="003B0B04" w:rsidRPr="004072B1" w:rsidRDefault="003B0B04" w:rsidP="0096519C">
      <w:pPr>
        <w:pStyle w:val="PL"/>
        <w:rPr>
          <w:rPrChange w:id="66969" w:author="Draft version 2" w:date="2020-04-03T01:44:00Z">
            <w:rPr/>
          </w:rPrChange>
        </w:rPr>
      </w:pPr>
    </w:p>
    <w:p w14:paraId="7CD44651" w14:textId="77777777" w:rsidR="003B0B04" w:rsidRPr="004072B1" w:rsidRDefault="003B0B04" w:rsidP="0096519C">
      <w:pPr>
        <w:pStyle w:val="PL"/>
        <w:rPr>
          <w:rPrChange w:id="66970" w:author="Draft version 2" w:date="2020-04-03T01:44:00Z">
            <w:rPr/>
          </w:rPrChange>
        </w:rPr>
      </w:pPr>
      <w:r w:rsidRPr="004072B1">
        <w:rPr>
          <w:rPrChange w:id="66971" w:author="Draft version 2" w:date="2020-04-03T01:44:00Z">
            <w:rPr/>
          </w:rPrChange>
        </w:rPr>
        <w:t xml:space="preserve">OverheatingAssistance ::=           </w:t>
      </w:r>
      <w:r w:rsidRPr="004072B1">
        <w:rPr>
          <w:rPrChange w:id="66972" w:author="Draft version 2" w:date="2020-04-03T01:44:00Z">
            <w:rPr>
              <w:color w:val="993366"/>
            </w:rPr>
          </w:rPrChange>
        </w:rPr>
        <w:t>SEQUENCE</w:t>
      </w:r>
      <w:r w:rsidRPr="004072B1">
        <w:rPr>
          <w:rPrChange w:id="66973" w:author="Draft version 2" w:date="2020-04-03T01:44:00Z">
            <w:rPr/>
          </w:rPrChange>
        </w:rPr>
        <w:t xml:space="preserve"> {</w:t>
      </w:r>
    </w:p>
    <w:p w14:paraId="769A9A8B" w14:textId="77777777" w:rsidR="003B0B04" w:rsidRPr="004072B1" w:rsidRDefault="003B0B04" w:rsidP="0096519C">
      <w:pPr>
        <w:pStyle w:val="PL"/>
        <w:rPr>
          <w:rPrChange w:id="66974" w:author="Draft version 2" w:date="2020-04-03T01:44:00Z">
            <w:rPr/>
          </w:rPrChange>
        </w:rPr>
      </w:pPr>
      <w:r w:rsidRPr="004072B1">
        <w:rPr>
          <w:rPrChange w:id="66975" w:author="Draft version 2" w:date="2020-04-03T01:44:00Z">
            <w:rPr/>
          </w:rPrChange>
        </w:rPr>
        <w:t xml:space="preserve">    reducedMaxCCs                       </w:t>
      </w:r>
      <w:r w:rsidRPr="004072B1">
        <w:rPr>
          <w:rPrChange w:id="66976" w:author="Draft version 2" w:date="2020-04-03T01:44:00Z">
            <w:rPr>
              <w:color w:val="993366"/>
            </w:rPr>
          </w:rPrChange>
        </w:rPr>
        <w:t>SEQUENCE</w:t>
      </w:r>
      <w:r w:rsidRPr="004072B1">
        <w:rPr>
          <w:rPrChange w:id="66977" w:author="Draft version 2" w:date="2020-04-03T01:44:00Z">
            <w:rPr/>
          </w:rPrChange>
        </w:rPr>
        <w:t xml:space="preserve"> {</w:t>
      </w:r>
    </w:p>
    <w:p w14:paraId="2427AFEC" w14:textId="77777777" w:rsidR="003B0B04" w:rsidRPr="004072B1" w:rsidRDefault="003B0B04" w:rsidP="0096519C">
      <w:pPr>
        <w:pStyle w:val="PL"/>
        <w:rPr>
          <w:rPrChange w:id="66978" w:author="Draft version 2" w:date="2020-04-03T01:44:00Z">
            <w:rPr/>
          </w:rPrChange>
        </w:rPr>
      </w:pPr>
      <w:r w:rsidRPr="004072B1">
        <w:rPr>
          <w:rPrChange w:id="66979" w:author="Draft version 2" w:date="2020-04-03T01:44:00Z">
            <w:rPr/>
          </w:rPrChange>
        </w:rPr>
        <w:t xml:space="preserve">        reducedCCsDL                        </w:t>
      </w:r>
      <w:r w:rsidRPr="004072B1">
        <w:rPr>
          <w:rPrChange w:id="66980" w:author="Draft version 2" w:date="2020-04-03T01:44:00Z">
            <w:rPr>
              <w:color w:val="993366"/>
            </w:rPr>
          </w:rPrChange>
        </w:rPr>
        <w:t>INTEGER</w:t>
      </w:r>
      <w:r w:rsidRPr="004072B1">
        <w:rPr>
          <w:rPrChange w:id="66981" w:author="Draft version 2" w:date="2020-04-03T01:44:00Z">
            <w:rPr/>
          </w:rPrChange>
        </w:rPr>
        <w:t xml:space="preserve"> (0..31),</w:t>
      </w:r>
    </w:p>
    <w:p w14:paraId="2194BA17" w14:textId="77777777" w:rsidR="003B0B04" w:rsidRPr="004072B1" w:rsidRDefault="003B0B04" w:rsidP="0096519C">
      <w:pPr>
        <w:pStyle w:val="PL"/>
        <w:rPr>
          <w:rPrChange w:id="66982" w:author="Draft version 2" w:date="2020-04-03T01:44:00Z">
            <w:rPr/>
          </w:rPrChange>
        </w:rPr>
      </w:pPr>
      <w:r w:rsidRPr="004072B1">
        <w:rPr>
          <w:rPrChange w:id="66983" w:author="Draft version 2" w:date="2020-04-03T01:44:00Z">
            <w:rPr/>
          </w:rPrChange>
        </w:rPr>
        <w:t xml:space="preserve">        reducedCCsUL                        </w:t>
      </w:r>
      <w:r w:rsidRPr="004072B1">
        <w:rPr>
          <w:rPrChange w:id="66984" w:author="Draft version 2" w:date="2020-04-03T01:44:00Z">
            <w:rPr>
              <w:color w:val="993366"/>
            </w:rPr>
          </w:rPrChange>
        </w:rPr>
        <w:t>INTEGER</w:t>
      </w:r>
      <w:r w:rsidRPr="004072B1">
        <w:rPr>
          <w:rPrChange w:id="66985" w:author="Draft version 2" w:date="2020-04-03T01:44:00Z">
            <w:rPr/>
          </w:rPrChange>
        </w:rPr>
        <w:t xml:space="preserve"> (0..31)</w:t>
      </w:r>
    </w:p>
    <w:p w14:paraId="61B3D786" w14:textId="77777777" w:rsidR="003B0B04" w:rsidRPr="004072B1" w:rsidRDefault="003B0B04" w:rsidP="0096519C">
      <w:pPr>
        <w:pStyle w:val="PL"/>
        <w:rPr>
          <w:rPrChange w:id="66986" w:author="Draft version 2" w:date="2020-04-03T01:44:00Z">
            <w:rPr/>
          </w:rPrChange>
        </w:rPr>
      </w:pPr>
      <w:r w:rsidRPr="004072B1">
        <w:rPr>
          <w:rPrChange w:id="66987" w:author="Draft version 2" w:date="2020-04-03T01:44:00Z">
            <w:rPr/>
          </w:rPrChange>
        </w:rPr>
        <w:t xml:space="preserve">    } </w:t>
      </w:r>
      <w:r w:rsidRPr="004072B1">
        <w:rPr>
          <w:rPrChange w:id="66988" w:author="Draft version 2" w:date="2020-04-03T01:44:00Z">
            <w:rPr>
              <w:color w:val="993366"/>
            </w:rPr>
          </w:rPrChange>
        </w:rPr>
        <w:t>OPTIONAL</w:t>
      </w:r>
      <w:r w:rsidRPr="004072B1">
        <w:rPr>
          <w:rPrChange w:id="66989" w:author="Draft version 2" w:date="2020-04-03T01:44:00Z">
            <w:rPr/>
          </w:rPrChange>
        </w:rPr>
        <w:t>,</w:t>
      </w:r>
    </w:p>
    <w:p w14:paraId="4B602158" w14:textId="77777777" w:rsidR="003B0B04" w:rsidRPr="004072B1" w:rsidRDefault="003B0B04" w:rsidP="0096519C">
      <w:pPr>
        <w:pStyle w:val="PL"/>
        <w:rPr>
          <w:rPrChange w:id="66990" w:author="Draft version 2" w:date="2020-04-03T01:44:00Z">
            <w:rPr/>
          </w:rPrChange>
        </w:rPr>
      </w:pPr>
      <w:r w:rsidRPr="004072B1">
        <w:rPr>
          <w:rPrChange w:id="66991" w:author="Draft version 2" w:date="2020-04-03T01:44:00Z">
            <w:rPr/>
          </w:rPrChange>
        </w:rPr>
        <w:t xml:space="preserve">    reducedMaxBW-FR1                    </w:t>
      </w:r>
      <w:r w:rsidRPr="004072B1">
        <w:rPr>
          <w:rPrChange w:id="66992" w:author="Draft version 2" w:date="2020-04-03T01:44:00Z">
            <w:rPr>
              <w:color w:val="993366"/>
            </w:rPr>
          </w:rPrChange>
        </w:rPr>
        <w:t>SEQUENCE</w:t>
      </w:r>
      <w:r w:rsidRPr="004072B1">
        <w:rPr>
          <w:rPrChange w:id="66993" w:author="Draft version 2" w:date="2020-04-03T01:44:00Z">
            <w:rPr/>
          </w:rPrChange>
        </w:rPr>
        <w:t xml:space="preserve"> {</w:t>
      </w:r>
    </w:p>
    <w:p w14:paraId="41EC1BDD" w14:textId="77777777" w:rsidR="003B0B04" w:rsidRPr="004072B1" w:rsidRDefault="003B0B04" w:rsidP="0096519C">
      <w:pPr>
        <w:pStyle w:val="PL"/>
        <w:rPr>
          <w:rPrChange w:id="66994" w:author="Draft version 2" w:date="2020-04-03T01:44:00Z">
            <w:rPr/>
          </w:rPrChange>
        </w:rPr>
      </w:pPr>
      <w:r w:rsidRPr="004072B1">
        <w:rPr>
          <w:rPrChange w:id="66995" w:author="Draft version 2" w:date="2020-04-03T01:44:00Z">
            <w:rPr/>
          </w:rPrChange>
        </w:rPr>
        <w:t xml:space="preserve">        reducedBW-FR1-DL                    ReducedAggregatedBandwidth,</w:t>
      </w:r>
    </w:p>
    <w:p w14:paraId="19F5C088" w14:textId="77777777" w:rsidR="003B0B04" w:rsidRPr="004072B1" w:rsidRDefault="003B0B04" w:rsidP="0096519C">
      <w:pPr>
        <w:pStyle w:val="PL"/>
        <w:rPr>
          <w:rPrChange w:id="66996" w:author="Draft version 2" w:date="2020-04-03T01:44:00Z">
            <w:rPr/>
          </w:rPrChange>
        </w:rPr>
      </w:pPr>
      <w:r w:rsidRPr="004072B1">
        <w:rPr>
          <w:rPrChange w:id="66997" w:author="Draft version 2" w:date="2020-04-03T01:44:00Z">
            <w:rPr/>
          </w:rPrChange>
        </w:rPr>
        <w:t xml:space="preserve">        reducedBW-FR1-UL                    ReducedAggregatedBandwidth</w:t>
      </w:r>
    </w:p>
    <w:p w14:paraId="03E7F3AE" w14:textId="77777777" w:rsidR="003B0B04" w:rsidRPr="004072B1" w:rsidRDefault="003B0B04" w:rsidP="0096519C">
      <w:pPr>
        <w:pStyle w:val="PL"/>
        <w:rPr>
          <w:rPrChange w:id="66998" w:author="Draft version 2" w:date="2020-04-03T01:44:00Z">
            <w:rPr/>
          </w:rPrChange>
        </w:rPr>
      </w:pPr>
      <w:r w:rsidRPr="004072B1">
        <w:rPr>
          <w:rPrChange w:id="66999" w:author="Draft version 2" w:date="2020-04-03T01:44:00Z">
            <w:rPr/>
          </w:rPrChange>
        </w:rPr>
        <w:t xml:space="preserve">    } </w:t>
      </w:r>
      <w:r w:rsidRPr="004072B1">
        <w:rPr>
          <w:rPrChange w:id="67000" w:author="Draft version 2" w:date="2020-04-03T01:44:00Z">
            <w:rPr>
              <w:color w:val="993366"/>
            </w:rPr>
          </w:rPrChange>
        </w:rPr>
        <w:t>OPTIONAL</w:t>
      </w:r>
      <w:r w:rsidRPr="004072B1">
        <w:rPr>
          <w:rPrChange w:id="67001" w:author="Draft version 2" w:date="2020-04-03T01:44:00Z">
            <w:rPr/>
          </w:rPrChange>
        </w:rPr>
        <w:t>,</w:t>
      </w:r>
    </w:p>
    <w:p w14:paraId="747C1E9E" w14:textId="77777777" w:rsidR="003B0B04" w:rsidRPr="004072B1" w:rsidRDefault="003B0B04" w:rsidP="0096519C">
      <w:pPr>
        <w:pStyle w:val="PL"/>
        <w:rPr>
          <w:rPrChange w:id="67002" w:author="Draft version 2" w:date="2020-04-03T01:44:00Z">
            <w:rPr/>
          </w:rPrChange>
        </w:rPr>
      </w:pPr>
      <w:r w:rsidRPr="004072B1">
        <w:rPr>
          <w:rPrChange w:id="67003" w:author="Draft version 2" w:date="2020-04-03T01:44:00Z">
            <w:rPr/>
          </w:rPrChange>
        </w:rPr>
        <w:t xml:space="preserve">    reducedMaxBW-FR2                    </w:t>
      </w:r>
      <w:r w:rsidRPr="004072B1">
        <w:rPr>
          <w:rPrChange w:id="67004" w:author="Draft version 2" w:date="2020-04-03T01:44:00Z">
            <w:rPr>
              <w:color w:val="993366"/>
            </w:rPr>
          </w:rPrChange>
        </w:rPr>
        <w:t>SEQUENCE</w:t>
      </w:r>
      <w:r w:rsidRPr="004072B1">
        <w:rPr>
          <w:rPrChange w:id="67005" w:author="Draft version 2" w:date="2020-04-03T01:44:00Z">
            <w:rPr/>
          </w:rPrChange>
        </w:rPr>
        <w:t xml:space="preserve"> {</w:t>
      </w:r>
    </w:p>
    <w:p w14:paraId="58AF8D61" w14:textId="77777777" w:rsidR="003B0B04" w:rsidRPr="004072B1" w:rsidRDefault="003B0B04" w:rsidP="0096519C">
      <w:pPr>
        <w:pStyle w:val="PL"/>
        <w:rPr>
          <w:rPrChange w:id="67006" w:author="Draft version 2" w:date="2020-04-03T01:44:00Z">
            <w:rPr/>
          </w:rPrChange>
        </w:rPr>
      </w:pPr>
      <w:r w:rsidRPr="004072B1">
        <w:rPr>
          <w:rPrChange w:id="67007" w:author="Draft version 2" w:date="2020-04-03T01:44:00Z">
            <w:rPr/>
          </w:rPrChange>
        </w:rPr>
        <w:t xml:space="preserve">        reducedBW-FR2-DL                    ReducedAggregatedBandwidth,</w:t>
      </w:r>
    </w:p>
    <w:p w14:paraId="61CFB759" w14:textId="77777777" w:rsidR="003B0B04" w:rsidRPr="004072B1" w:rsidRDefault="003B0B04" w:rsidP="0096519C">
      <w:pPr>
        <w:pStyle w:val="PL"/>
        <w:rPr>
          <w:rPrChange w:id="67008" w:author="Draft version 2" w:date="2020-04-03T01:44:00Z">
            <w:rPr/>
          </w:rPrChange>
        </w:rPr>
      </w:pPr>
      <w:r w:rsidRPr="004072B1">
        <w:rPr>
          <w:rPrChange w:id="67009" w:author="Draft version 2" w:date="2020-04-03T01:44:00Z">
            <w:rPr/>
          </w:rPrChange>
        </w:rPr>
        <w:t xml:space="preserve">        reducedBW-FR2-UL                    ReducedAggregatedBandwidth</w:t>
      </w:r>
    </w:p>
    <w:p w14:paraId="78B9CDDC" w14:textId="77777777" w:rsidR="003B0B04" w:rsidRPr="004072B1" w:rsidRDefault="003B0B04" w:rsidP="0096519C">
      <w:pPr>
        <w:pStyle w:val="PL"/>
        <w:rPr>
          <w:rPrChange w:id="67010" w:author="Draft version 2" w:date="2020-04-03T01:44:00Z">
            <w:rPr/>
          </w:rPrChange>
        </w:rPr>
      </w:pPr>
      <w:r w:rsidRPr="004072B1">
        <w:rPr>
          <w:rPrChange w:id="67011" w:author="Draft version 2" w:date="2020-04-03T01:44:00Z">
            <w:rPr/>
          </w:rPrChange>
        </w:rPr>
        <w:t xml:space="preserve">    } </w:t>
      </w:r>
      <w:r w:rsidRPr="004072B1">
        <w:rPr>
          <w:rPrChange w:id="67012" w:author="Draft version 2" w:date="2020-04-03T01:44:00Z">
            <w:rPr>
              <w:color w:val="993366"/>
            </w:rPr>
          </w:rPrChange>
        </w:rPr>
        <w:t>OPTIONAL</w:t>
      </w:r>
      <w:r w:rsidRPr="004072B1">
        <w:rPr>
          <w:rPrChange w:id="67013" w:author="Draft version 2" w:date="2020-04-03T01:44:00Z">
            <w:rPr/>
          </w:rPrChange>
        </w:rPr>
        <w:t>,</w:t>
      </w:r>
    </w:p>
    <w:p w14:paraId="0B1B6CC8" w14:textId="77777777" w:rsidR="003B0B04" w:rsidRPr="004072B1" w:rsidRDefault="003B0B04" w:rsidP="0096519C">
      <w:pPr>
        <w:pStyle w:val="PL"/>
        <w:rPr>
          <w:rPrChange w:id="67014" w:author="Draft version 2" w:date="2020-04-03T01:44:00Z">
            <w:rPr/>
          </w:rPrChange>
        </w:rPr>
      </w:pPr>
      <w:r w:rsidRPr="004072B1">
        <w:rPr>
          <w:rPrChange w:id="67015" w:author="Draft version 2" w:date="2020-04-03T01:44:00Z">
            <w:rPr/>
          </w:rPrChange>
        </w:rPr>
        <w:lastRenderedPageBreak/>
        <w:t xml:space="preserve">    reducedMaxMIMO-LayersFR1            </w:t>
      </w:r>
      <w:r w:rsidRPr="004072B1">
        <w:rPr>
          <w:rPrChange w:id="67016" w:author="Draft version 2" w:date="2020-04-03T01:44:00Z">
            <w:rPr>
              <w:color w:val="993366"/>
            </w:rPr>
          </w:rPrChange>
        </w:rPr>
        <w:t>SEQUENCE</w:t>
      </w:r>
      <w:r w:rsidRPr="004072B1">
        <w:rPr>
          <w:rPrChange w:id="67017" w:author="Draft version 2" w:date="2020-04-03T01:44:00Z">
            <w:rPr/>
          </w:rPrChange>
        </w:rPr>
        <w:t xml:space="preserve"> {</w:t>
      </w:r>
    </w:p>
    <w:p w14:paraId="3628F1E0" w14:textId="77777777" w:rsidR="003B0B04" w:rsidRPr="004072B1" w:rsidRDefault="003B0B04" w:rsidP="0096519C">
      <w:pPr>
        <w:pStyle w:val="PL"/>
        <w:rPr>
          <w:rPrChange w:id="67018" w:author="Draft version 2" w:date="2020-04-03T01:44:00Z">
            <w:rPr/>
          </w:rPrChange>
        </w:rPr>
      </w:pPr>
      <w:r w:rsidRPr="004072B1">
        <w:rPr>
          <w:rPrChange w:id="67019" w:author="Draft version 2" w:date="2020-04-03T01:44:00Z">
            <w:rPr/>
          </w:rPrChange>
        </w:rPr>
        <w:t xml:space="preserve">        reducedMIMO-LayersFR1-DL            MIMO-LayersDL,</w:t>
      </w:r>
    </w:p>
    <w:p w14:paraId="5BD3E136" w14:textId="77777777" w:rsidR="003B0B04" w:rsidRPr="004072B1" w:rsidRDefault="003B0B04" w:rsidP="0096519C">
      <w:pPr>
        <w:pStyle w:val="PL"/>
        <w:rPr>
          <w:rPrChange w:id="67020" w:author="Draft version 2" w:date="2020-04-03T01:44:00Z">
            <w:rPr/>
          </w:rPrChange>
        </w:rPr>
      </w:pPr>
      <w:r w:rsidRPr="004072B1">
        <w:rPr>
          <w:rPrChange w:id="67021" w:author="Draft version 2" w:date="2020-04-03T01:44:00Z">
            <w:rPr/>
          </w:rPrChange>
        </w:rPr>
        <w:t xml:space="preserve">        reducedMIMO-LayersFR1-UL            MIMO-LayersUL</w:t>
      </w:r>
    </w:p>
    <w:p w14:paraId="6A73AF5A" w14:textId="77777777" w:rsidR="003B0B04" w:rsidRPr="004072B1" w:rsidRDefault="003B0B04" w:rsidP="0096519C">
      <w:pPr>
        <w:pStyle w:val="PL"/>
        <w:rPr>
          <w:rPrChange w:id="67022" w:author="Draft version 2" w:date="2020-04-03T01:44:00Z">
            <w:rPr/>
          </w:rPrChange>
        </w:rPr>
      </w:pPr>
      <w:r w:rsidRPr="004072B1">
        <w:rPr>
          <w:rPrChange w:id="67023" w:author="Draft version 2" w:date="2020-04-03T01:44:00Z">
            <w:rPr/>
          </w:rPrChange>
        </w:rPr>
        <w:t xml:space="preserve">    } </w:t>
      </w:r>
      <w:r w:rsidRPr="004072B1">
        <w:rPr>
          <w:rPrChange w:id="67024" w:author="Draft version 2" w:date="2020-04-03T01:44:00Z">
            <w:rPr>
              <w:color w:val="993366"/>
            </w:rPr>
          </w:rPrChange>
        </w:rPr>
        <w:t>OPTIONAL</w:t>
      </w:r>
      <w:r w:rsidRPr="004072B1">
        <w:rPr>
          <w:rPrChange w:id="67025" w:author="Draft version 2" w:date="2020-04-03T01:44:00Z">
            <w:rPr/>
          </w:rPrChange>
        </w:rPr>
        <w:t>,</w:t>
      </w:r>
    </w:p>
    <w:p w14:paraId="731B0E9F" w14:textId="77777777" w:rsidR="003B0B04" w:rsidRPr="004072B1" w:rsidRDefault="003B0B04" w:rsidP="0096519C">
      <w:pPr>
        <w:pStyle w:val="PL"/>
        <w:rPr>
          <w:rPrChange w:id="67026" w:author="Draft version 2" w:date="2020-04-03T01:44:00Z">
            <w:rPr/>
          </w:rPrChange>
        </w:rPr>
      </w:pPr>
      <w:r w:rsidRPr="004072B1">
        <w:rPr>
          <w:rPrChange w:id="67027" w:author="Draft version 2" w:date="2020-04-03T01:44:00Z">
            <w:rPr/>
          </w:rPrChange>
        </w:rPr>
        <w:t xml:space="preserve">    reducedMaxMIMO-LayersFR2            </w:t>
      </w:r>
      <w:r w:rsidRPr="004072B1">
        <w:rPr>
          <w:rPrChange w:id="67028" w:author="Draft version 2" w:date="2020-04-03T01:44:00Z">
            <w:rPr>
              <w:color w:val="993366"/>
            </w:rPr>
          </w:rPrChange>
        </w:rPr>
        <w:t>SEQUENCE</w:t>
      </w:r>
      <w:r w:rsidRPr="004072B1">
        <w:rPr>
          <w:rPrChange w:id="67029" w:author="Draft version 2" w:date="2020-04-03T01:44:00Z">
            <w:rPr/>
          </w:rPrChange>
        </w:rPr>
        <w:t xml:space="preserve"> {</w:t>
      </w:r>
    </w:p>
    <w:p w14:paraId="700CDE6C" w14:textId="77777777" w:rsidR="003B0B04" w:rsidRPr="004072B1" w:rsidRDefault="003B0B04" w:rsidP="0096519C">
      <w:pPr>
        <w:pStyle w:val="PL"/>
        <w:rPr>
          <w:rPrChange w:id="67030" w:author="Draft version 2" w:date="2020-04-03T01:44:00Z">
            <w:rPr/>
          </w:rPrChange>
        </w:rPr>
      </w:pPr>
      <w:r w:rsidRPr="004072B1">
        <w:rPr>
          <w:rPrChange w:id="67031" w:author="Draft version 2" w:date="2020-04-03T01:44:00Z">
            <w:rPr/>
          </w:rPrChange>
        </w:rPr>
        <w:t xml:space="preserve">        reducedMIMO-LayersFR2-DL            MIMO-LayersDL,</w:t>
      </w:r>
    </w:p>
    <w:p w14:paraId="38BDCE65" w14:textId="77777777" w:rsidR="003B0B04" w:rsidRPr="004072B1" w:rsidRDefault="003B0B04" w:rsidP="0096519C">
      <w:pPr>
        <w:pStyle w:val="PL"/>
        <w:rPr>
          <w:rPrChange w:id="67032" w:author="Draft version 2" w:date="2020-04-03T01:44:00Z">
            <w:rPr/>
          </w:rPrChange>
        </w:rPr>
      </w:pPr>
      <w:r w:rsidRPr="004072B1">
        <w:rPr>
          <w:rPrChange w:id="67033" w:author="Draft version 2" w:date="2020-04-03T01:44:00Z">
            <w:rPr/>
          </w:rPrChange>
        </w:rPr>
        <w:t xml:space="preserve">        reducedMIMO-LayersFR2-UL            MIMO-LayersUL</w:t>
      </w:r>
    </w:p>
    <w:p w14:paraId="64A3C797" w14:textId="77777777" w:rsidR="003B0B04" w:rsidRPr="004072B1" w:rsidRDefault="003B0B04" w:rsidP="0096519C">
      <w:pPr>
        <w:pStyle w:val="PL"/>
        <w:rPr>
          <w:rPrChange w:id="67034" w:author="Draft version 2" w:date="2020-04-03T01:44:00Z">
            <w:rPr/>
          </w:rPrChange>
        </w:rPr>
      </w:pPr>
      <w:r w:rsidRPr="004072B1">
        <w:rPr>
          <w:rPrChange w:id="67035" w:author="Draft version 2" w:date="2020-04-03T01:44:00Z">
            <w:rPr/>
          </w:rPrChange>
        </w:rPr>
        <w:t xml:space="preserve">    } </w:t>
      </w:r>
      <w:r w:rsidRPr="004072B1">
        <w:rPr>
          <w:rPrChange w:id="67036" w:author="Draft version 2" w:date="2020-04-03T01:44:00Z">
            <w:rPr>
              <w:color w:val="993366"/>
            </w:rPr>
          </w:rPrChange>
        </w:rPr>
        <w:t>OPTIONAL</w:t>
      </w:r>
    </w:p>
    <w:p w14:paraId="7A2CCFF5" w14:textId="77777777" w:rsidR="003B0B04" w:rsidRPr="004072B1" w:rsidRDefault="003B0B04" w:rsidP="0096519C">
      <w:pPr>
        <w:pStyle w:val="PL"/>
        <w:rPr>
          <w:rPrChange w:id="67037" w:author="Draft version 2" w:date="2020-04-03T01:44:00Z">
            <w:rPr/>
          </w:rPrChange>
        </w:rPr>
      </w:pPr>
      <w:r w:rsidRPr="004072B1">
        <w:rPr>
          <w:rPrChange w:id="67038" w:author="Draft version 2" w:date="2020-04-03T01:44:00Z">
            <w:rPr/>
          </w:rPrChange>
        </w:rPr>
        <w:t>}</w:t>
      </w:r>
    </w:p>
    <w:p w14:paraId="2432DD9F" w14:textId="77777777" w:rsidR="003B0B04" w:rsidRPr="004072B1" w:rsidRDefault="003B0B04" w:rsidP="0096519C">
      <w:pPr>
        <w:pStyle w:val="PL"/>
        <w:rPr>
          <w:rPrChange w:id="67039" w:author="Draft version 2" w:date="2020-04-03T01:44:00Z">
            <w:rPr/>
          </w:rPrChange>
        </w:rPr>
      </w:pPr>
    </w:p>
    <w:p w14:paraId="4E6CDABA" w14:textId="77777777" w:rsidR="002C5D28" w:rsidRPr="004072B1" w:rsidRDefault="003B0B04" w:rsidP="0096519C">
      <w:pPr>
        <w:pStyle w:val="PL"/>
        <w:rPr>
          <w:rPrChange w:id="67040" w:author="Draft version 2" w:date="2020-04-03T01:44:00Z">
            <w:rPr/>
          </w:rPrChange>
        </w:rPr>
      </w:pPr>
      <w:r w:rsidRPr="004072B1">
        <w:rPr>
          <w:rPrChange w:id="67041" w:author="Draft version 2" w:date="2020-04-03T01:44:00Z">
            <w:rPr/>
          </w:rPrChange>
        </w:rPr>
        <w:t xml:space="preserve">ReducedAggregatedBandwidth ::= </w:t>
      </w:r>
      <w:r w:rsidRPr="004072B1">
        <w:rPr>
          <w:rPrChange w:id="67042" w:author="Draft version 2" w:date="2020-04-03T01:44:00Z">
            <w:rPr>
              <w:color w:val="993366"/>
            </w:rPr>
          </w:rPrChange>
        </w:rPr>
        <w:t>ENUMERATED</w:t>
      </w:r>
      <w:r w:rsidRPr="004072B1">
        <w:rPr>
          <w:rPrChange w:id="67043" w:author="Draft version 2" w:date="2020-04-03T01:44:00Z">
            <w:rPr/>
          </w:rPrChange>
        </w:rPr>
        <w:t xml:space="preserve"> {mhz0, mhz10, mhz20, mhz30, mhz40, mhz50, mhz60, mhz80, mhz100, mhz200, mhz300, mhz400}</w:t>
      </w:r>
    </w:p>
    <w:p w14:paraId="2A3ED3D2" w14:textId="22622CB5" w:rsidR="006F56D3" w:rsidRPr="004072B1" w:rsidDel="006F56D3" w:rsidRDefault="006F56D3" w:rsidP="00C00B5C">
      <w:pPr>
        <w:pStyle w:val="PL"/>
        <w:rPr>
          <w:del w:id="67044" w:author="CR#1493r1" w:date="2020-03-27T11:11:00Z"/>
          <w:rPrChange w:id="67045" w:author="Draft version 2" w:date="2020-04-03T01:44:00Z">
            <w:rPr>
              <w:del w:id="67046" w:author="CR#1493r1" w:date="2020-03-27T11:11:00Z"/>
            </w:rPr>
          </w:rPrChange>
        </w:rPr>
      </w:pPr>
    </w:p>
    <w:p w14:paraId="1C479B29" w14:textId="6D9D8C37" w:rsidR="006F56D3" w:rsidRPr="004072B1" w:rsidRDefault="00936420" w:rsidP="006F56D3">
      <w:pPr>
        <w:pStyle w:val="PL"/>
        <w:rPr>
          <w:ins w:id="67047" w:author="CR#1493r1" w:date="2020-03-27T11:10:00Z"/>
          <w:rPrChange w:id="67048" w:author="Draft version 2" w:date="2020-04-03T01:44:00Z">
            <w:rPr>
              <w:ins w:id="67049" w:author="CR#1493r1" w:date="2020-03-27T11:10:00Z"/>
            </w:rPr>
          </w:rPrChange>
        </w:rPr>
      </w:pPr>
      <w:ins w:id="67050" w:author="Draft version 2" w:date="2020-04-02T15:46:00Z">
        <w:r w:rsidRPr="004072B1">
          <w:rPr>
            <w:rPrChange w:id="67051" w:author="Draft version 2" w:date="2020-04-03T01:44:00Z">
              <w:rPr/>
            </w:rPrChange>
          </w:rPr>
          <w:t>U</w:t>
        </w:r>
      </w:ins>
      <w:ins w:id="67052" w:author="CR#1493r1" w:date="2020-03-27T11:10:00Z">
        <w:r w:rsidR="006F56D3" w:rsidRPr="004072B1">
          <w:rPr>
            <w:rPrChange w:id="67053" w:author="Draft version 2" w:date="2020-04-03T01:44:00Z">
              <w:rPr/>
            </w:rPrChange>
          </w:rPr>
          <w:t>EAssistanceInformation-v1600-IEs ::= SEQUENCE {</w:t>
        </w:r>
      </w:ins>
    </w:p>
    <w:p w14:paraId="021836BC" w14:textId="77777777" w:rsidR="006F56D3" w:rsidRPr="004072B1" w:rsidRDefault="006F56D3" w:rsidP="006F56D3">
      <w:pPr>
        <w:pStyle w:val="PL"/>
        <w:rPr>
          <w:ins w:id="67054" w:author="CR#1493r1" w:date="2020-03-27T11:10:00Z"/>
          <w:rPrChange w:id="67055" w:author="Draft version 2" w:date="2020-04-03T01:44:00Z">
            <w:rPr>
              <w:ins w:id="67056" w:author="CR#1493r1" w:date="2020-03-27T11:10:00Z"/>
            </w:rPr>
          </w:rPrChange>
        </w:rPr>
      </w:pPr>
      <w:ins w:id="67057" w:author="CR#1493r1" w:date="2020-03-27T11:10:00Z">
        <w:r w:rsidRPr="004072B1">
          <w:rPr>
            <w:rPrChange w:id="67058" w:author="Draft version 2" w:date="2020-04-03T01:44:00Z">
              <w:rPr/>
            </w:rPrChange>
          </w:rPr>
          <w:t xml:space="preserve">    idc-Assistance-r16                  IDC-Assistance-r16                  OPTIONAL,</w:t>
        </w:r>
      </w:ins>
    </w:p>
    <w:p w14:paraId="75F87EAB" w14:textId="77777777" w:rsidR="006F56D3" w:rsidRPr="004072B1" w:rsidRDefault="006F56D3" w:rsidP="006F56D3">
      <w:pPr>
        <w:pStyle w:val="PL"/>
        <w:rPr>
          <w:ins w:id="67059" w:author="CR#1493r1" w:date="2020-03-27T11:10:00Z"/>
          <w:rPrChange w:id="67060" w:author="Draft version 2" w:date="2020-04-03T01:44:00Z">
            <w:rPr>
              <w:ins w:id="67061" w:author="CR#1493r1" w:date="2020-03-27T11:10:00Z"/>
            </w:rPr>
          </w:rPrChange>
        </w:rPr>
      </w:pPr>
      <w:ins w:id="67062" w:author="CR#1493r1" w:date="2020-03-27T11:10:00Z">
        <w:r w:rsidRPr="004072B1">
          <w:rPr>
            <w:rPrChange w:id="67063" w:author="Draft version 2" w:date="2020-04-03T01:44:00Z">
              <w:rPr/>
            </w:rPrChange>
          </w:rPr>
          <w:t xml:space="preserve">    drx-Preference-r16                  DRX-Preference-r16                  </w:t>
        </w:r>
        <w:r w:rsidRPr="004072B1">
          <w:rPr>
            <w:rPrChange w:id="67064" w:author="Draft version 2" w:date="2020-04-03T01:44:00Z">
              <w:rPr>
                <w:color w:val="993366"/>
              </w:rPr>
            </w:rPrChange>
          </w:rPr>
          <w:t>OPTIONAL</w:t>
        </w:r>
        <w:r w:rsidRPr="004072B1">
          <w:rPr>
            <w:rPrChange w:id="67065" w:author="Draft version 2" w:date="2020-04-03T01:44:00Z">
              <w:rPr/>
            </w:rPrChange>
          </w:rPr>
          <w:t>,</w:t>
        </w:r>
      </w:ins>
    </w:p>
    <w:p w14:paraId="5920650D" w14:textId="77777777" w:rsidR="006F56D3" w:rsidRPr="004072B1" w:rsidRDefault="006F56D3" w:rsidP="006F56D3">
      <w:pPr>
        <w:pStyle w:val="PL"/>
        <w:rPr>
          <w:ins w:id="67066" w:author="CR#1493r1" w:date="2020-03-27T11:10:00Z"/>
          <w:rPrChange w:id="67067" w:author="Draft version 2" w:date="2020-04-03T01:44:00Z">
            <w:rPr>
              <w:ins w:id="67068" w:author="CR#1493r1" w:date="2020-03-27T11:10:00Z"/>
            </w:rPr>
          </w:rPrChange>
        </w:rPr>
      </w:pPr>
      <w:ins w:id="67069" w:author="CR#1493r1" w:date="2020-03-27T11:10:00Z">
        <w:r w:rsidRPr="004072B1">
          <w:rPr>
            <w:rPrChange w:id="67070" w:author="Draft version 2" w:date="2020-04-03T01:44:00Z">
              <w:rPr/>
            </w:rPrChange>
          </w:rPr>
          <w:t xml:space="preserve">    maxBW-Preference-r16                MaxBW-Preference-r16                </w:t>
        </w:r>
        <w:r w:rsidRPr="004072B1">
          <w:rPr>
            <w:rPrChange w:id="67071" w:author="Draft version 2" w:date="2020-04-03T01:44:00Z">
              <w:rPr>
                <w:color w:val="993366"/>
              </w:rPr>
            </w:rPrChange>
          </w:rPr>
          <w:t>OPTIONAL</w:t>
        </w:r>
        <w:r w:rsidRPr="004072B1">
          <w:rPr>
            <w:rPrChange w:id="67072" w:author="Draft version 2" w:date="2020-04-03T01:44:00Z">
              <w:rPr/>
            </w:rPrChange>
          </w:rPr>
          <w:t>,</w:t>
        </w:r>
      </w:ins>
    </w:p>
    <w:p w14:paraId="4AD1891A" w14:textId="77777777" w:rsidR="006F56D3" w:rsidRPr="004072B1" w:rsidRDefault="006F56D3" w:rsidP="006F56D3">
      <w:pPr>
        <w:pStyle w:val="PL"/>
        <w:rPr>
          <w:ins w:id="67073" w:author="CR#1493r1" w:date="2020-03-27T11:10:00Z"/>
          <w:rPrChange w:id="67074" w:author="Draft version 2" w:date="2020-04-03T01:44:00Z">
            <w:rPr>
              <w:ins w:id="67075" w:author="CR#1493r1" w:date="2020-03-27T11:10:00Z"/>
            </w:rPr>
          </w:rPrChange>
        </w:rPr>
      </w:pPr>
      <w:ins w:id="67076" w:author="CR#1493r1" w:date="2020-03-27T11:10:00Z">
        <w:r w:rsidRPr="004072B1">
          <w:rPr>
            <w:rPrChange w:id="67077" w:author="Draft version 2" w:date="2020-04-03T01:44:00Z">
              <w:rPr/>
            </w:rPrChange>
          </w:rPr>
          <w:t xml:space="preserve">    maxCC-Preference-r16                MaxCC-Preference-r16                </w:t>
        </w:r>
        <w:r w:rsidRPr="004072B1">
          <w:rPr>
            <w:rPrChange w:id="67078" w:author="Draft version 2" w:date="2020-04-03T01:44:00Z">
              <w:rPr>
                <w:color w:val="993366"/>
              </w:rPr>
            </w:rPrChange>
          </w:rPr>
          <w:t>OPTIONAL</w:t>
        </w:r>
        <w:r w:rsidRPr="004072B1">
          <w:rPr>
            <w:rPrChange w:id="67079" w:author="Draft version 2" w:date="2020-04-03T01:44:00Z">
              <w:rPr/>
            </w:rPrChange>
          </w:rPr>
          <w:t>,</w:t>
        </w:r>
      </w:ins>
    </w:p>
    <w:p w14:paraId="63857B11" w14:textId="77777777" w:rsidR="006F56D3" w:rsidRPr="004072B1" w:rsidRDefault="006F56D3" w:rsidP="006F56D3">
      <w:pPr>
        <w:pStyle w:val="PL"/>
        <w:rPr>
          <w:ins w:id="67080" w:author="CR#1493r1" w:date="2020-03-27T11:10:00Z"/>
          <w:rPrChange w:id="67081" w:author="Draft version 2" w:date="2020-04-03T01:44:00Z">
            <w:rPr>
              <w:ins w:id="67082" w:author="CR#1493r1" w:date="2020-03-27T11:10:00Z"/>
            </w:rPr>
          </w:rPrChange>
        </w:rPr>
      </w:pPr>
      <w:ins w:id="67083" w:author="CR#1493r1" w:date="2020-03-27T11:10:00Z">
        <w:r w:rsidRPr="004072B1">
          <w:rPr>
            <w:rPrChange w:id="67084" w:author="Draft version 2" w:date="2020-04-03T01:44:00Z">
              <w:rPr/>
            </w:rPrChange>
          </w:rPr>
          <w:t xml:space="preserve">    maxMIMO-LayerPreference-r16         MaxMIMO-LayerPreference-r16         </w:t>
        </w:r>
        <w:r w:rsidRPr="004072B1">
          <w:rPr>
            <w:rPrChange w:id="67085" w:author="Draft version 2" w:date="2020-04-03T01:44:00Z">
              <w:rPr>
                <w:color w:val="993366"/>
              </w:rPr>
            </w:rPrChange>
          </w:rPr>
          <w:t>OPTIONAL</w:t>
        </w:r>
        <w:r w:rsidRPr="004072B1">
          <w:rPr>
            <w:rPrChange w:id="67086" w:author="Draft version 2" w:date="2020-04-03T01:44:00Z">
              <w:rPr/>
            </w:rPrChange>
          </w:rPr>
          <w:t>,</w:t>
        </w:r>
      </w:ins>
    </w:p>
    <w:p w14:paraId="12CF261A" w14:textId="77777777" w:rsidR="006F56D3" w:rsidRPr="004072B1" w:rsidRDefault="006F56D3" w:rsidP="006F56D3">
      <w:pPr>
        <w:pStyle w:val="PL"/>
        <w:rPr>
          <w:ins w:id="67087" w:author="CR#1493r1" w:date="2020-03-27T11:10:00Z"/>
          <w:rPrChange w:id="67088" w:author="Draft version 2" w:date="2020-04-03T01:44:00Z">
            <w:rPr>
              <w:ins w:id="67089" w:author="CR#1493r1" w:date="2020-03-27T11:10:00Z"/>
            </w:rPr>
          </w:rPrChange>
        </w:rPr>
      </w:pPr>
      <w:ins w:id="67090" w:author="CR#1493r1" w:date="2020-03-27T11:10:00Z">
        <w:r w:rsidRPr="004072B1">
          <w:rPr>
            <w:rPrChange w:id="67091" w:author="Draft version 2" w:date="2020-04-03T01:44:00Z">
              <w:rPr/>
            </w:rPrChange>
          </w:rPr>
          <w:t xml:space="preserve">    minSchedulingOffsetPreference-r16   MinSchedulingOffsetPreference-r16   </w:t>
        </w:r>
        <w:r w:rsidRPr="004072B1">
          <w:rPr>
            <w:rPrChange w:id="67092" w:author="Draft version 2" w:date="2020-04-03T01:44:00Z">
              <w:rPr>
                <w:color w:val="993366"/>
              </w:rPr>
            </w:rPrChange>
          </w:rPr>
          <w:t>OPTIONAL</w:t>
        </w:r>
        <w:r w:rsidRPr="004072B1">
          <w:rPr>
            <w:rPrChange w:id="67093" w:author="Draft version 2" w:date="2020-04-03T01:44:00Z">
              <w:rPr/>
            </w:rPrChange>
          </w:rPr>
          <w:t>,</w:t>
        </w:r>
      </w:ins>
    </w:p>
    <w:p w14:paraId="2FF56EA4" w14:textId="77777777" w:rsidR="006F56D3" w:rsidRPr="004072B1" w:rsidRDefault="006F56D3" w:rsidP="006F56D3">
      <w:pPr>
        <w:pStyle w:val="PL"/>
        <w:rPr>
          <w:ins w:id="67094" w:author="CR#1493r1" w:date="2020-03-27T11:10:00Z"/>
          <w:rPrChange w:id="67095" w:author="Draft version 2" w:date="2020-04-03T01:44:00Z">
            <w:rPr>
              <w:ins w:id="67096" w:author="CR#1493r1" w:date="2020-03-27T11:10:00Z"/>
            </w:rPr>
          </w:rPrChange>
        </w:rPr>
      </w:pPr>
      <w:ins w:id="67097" w:author="CR#1493r1" w:date="2020-03-27T11:10:00Z">
        <w:r w:rsidRPr="004072B1">
          <w:rPr>
            <w:rPrChange w:id="67098" w:author="Draft version 2" w:date="2020-04-03T01:44:00Z">
              <w:rPr/>
            </w:rPrChange>
          </w:rPr>
          <w:t xml:space="preserve">    releasePreference-r16               ReleasePreference-r16               </w:t>
        </w:r>
        <w:r w:rsidRPr="004072B1">
          <w:rPr>
            <w:rPrChange w:id="67099" w:author="Draft version 2" w:date="2020-04-03T01:44:00Z">
              <w:rPr>
                <w:color w:val="993366"/>
              </w:rPr>
            </w:rPrChange>
          </w:rPr>
          <w:t>OPTIONAL</w:t>
        </w:r>
        <w:r w:rsidRPr="004072B1">
          <w:rPr>
            <w:rPrChange w:id="67100" w:author="Draft version 2" w:date="2020-04-03T01:44:00Z">
              <w:rPr/>
            </w:rPrChange>
          </w:rPr>
          <w:t>,</w:t>
        </w:r>
      </w:ins>
    </w:p>
    <w:p w14:paraId="16548B6B" w14:textId="1EDC2D3E" w:rsidR="006F56D3" w:rsidRPr="004072B1" w:rsidRDefault="006F56D3" w:rsidP="006F56D3">
      <w:pPr>
        <w:pStyle w:val="PL"/>
        <w:rPr>
          <w:ins w:id="67101" w:author="CR#1493r1" w:date="2020-03-27T11:12:00Z"/>
          <w:rPrChange w:id="67102" w:author="Draft version 2" w:date="2020-04-03T01:44:00Z">
            <w:rPr>
              <w:ins w:id="67103" w:author="CR#1493r1" w:date="2020-03-27T11:12:00Z"/>
            </w:rPr>
          </w:rPrChange>
        </w:rPr>
      </w:pPr>
      <w:ins w:id="67104" w:author="CR#1493r1" w:date="2020-03-27T11:12:00Z">
        <w:r w:rsidRPr="004072B1">
          <w:rPr>
            <w:rPrChange w:id="67105" w:author="Draft version 2" w:date="2020-04-03T01:44:00Z">
              <w:rPr/>
            </w:rPrChange>
          </w:rPr>
          <w:t xml:space="preserve">    sl-UE-AssistanceInformationNR-r16   SL-UE-AssistanceInformationNR-r16   OPTIONAL,</w:t>
        </w:r>
      </w:ins>
    </w:p>
    <w:p w14:paraId="75A25015" w14:textId="77ABD698" w:rsidR="006F56D3" w:rsidRPr="004072B1" w:rsidRDefault="006F56D3" w:rsidP="006F56D3">
      <w:pPr>
        <w:pStyle w:val="PL"/>
        <w:rPr>
          <w:ins w:id="67106" w:author="CR#1493r1" w:date="2020-03-27T11:10:00Z"/>
          <w:rPrChange w:id="67107" w:author="Draft version 2" w:date="2020-04-03T01:44:00Z">
            <w:rPr>
              <w:ins w:id="67108" w:author="CR#1493r1" w:date="2020-03-27T11:10:00Z"/>
            </w:rPr>
          </w:rPrChange>
        </w:rPr>
      </w:pPr>
      <w:ins w:id="67109" w:author="CR#1493r1" w:date="2020-03-27T11:10:00Z">
        <w:r w:rsidRPr="004072B1">
          <w:rPr>
            <w:rPrChange w:id="67110" w:author="Draft version 2" w:date="2020-04-03T01:44:00Z">
              <w:rPr/>
            </w:rPrChange>
          </w:rPr>
          <w:t xml:space="preserve">    nonCriticalExtension                SEQUENCE {}                         OPTIONAL</w:t>
        </w:r>
      </w:ins>
    </w:p>
    <w:p w14:paraId="3D38F97E" w14:textId="7F8382EC" w:rsidR="006F56D3" w:rsidRPr="004072B1" w:rsidRDefault="006F56D3" w:rsidP="00C00B5C">
      <w:pPr>
        <w:pStyle w:val="PL"/>
        <w:rPr>
          <w:ins w:id="67111" w:author="CR#1493r1" w:date="2020-03-27T11:10:00Z"/>
          <w:rPrChange w:id="67112" w:author="Draft version 2" w:date="2020-04-03T01:44:00Z">
            <w:rPr>
              <w:ins w:id="67113" w:author="CR#1493r1" w:date="2020-03-27T11:10:00Z"/>
            </w:rPr>
          </w:rPrChange>
        </w:rPr>
      </w:pPr>
      <w:ins w:id="67114" w:author="CR#1493r1" w:date="2020-03-27T11:10:00Z">
        <w:r w:rsidRPr="004072B1">
          <w:rPr>
            <w:rPrChange w:id="67115" w:author="Draft version 2" w:date="2020-04-03T01:44:00Z">
              <w:rPr/>
            </w:rPrChange>
          </w:rPr>
          <w:t>}</w:t>
        </w:r>
      </w:ins>
    </w:p>
    <w:p w14:paraId="34A13B36" w14:textId="77777777" w:rsidR="006F56D3" w:rsidRPr="004072B1" w:rsidRDefault="006F56D3" w:rsidP="00C00B5C">
      <w:pPr>
        <w:pStyle w:val="PL"/>
        <w:rPr>
          <w:ins w:id="67116" w:author="CR#1443r1" w:date="2020-03-20T15:37:00Z"/>
          <w:rPrChange w:id="67117" w:author="Draft version 2" w:date="2020-04-03T01:44:00Z">
            <w:rPr>
              <w:ins w:id="67118" w:author="CR#1443r1" w:date="2020-03-20T15:37:00Z"/>
            </w:rPr>
          </w:rPrChange>
        </w:rPr>
      </w:pPr>
    </w:p>
    <w:p w14:paraId="5F1AF122" w14:textId="32933EE6" w:rsidR="00C00B5C" w:rsidRPr="004072B1" w:rsidRDefault="00C00B5C" w:rsidP="00C00B5C">
      <w:pPr>
        <w:pStyle w:val="PL"/>
        <w:rPr>
          <w:ins w:id="67119" w:author="CR#1443r1" w:date="2020-03-20T15:37:00Z"/>
          <w:rPrChange w:id="67120" w:author="Draft version 2" w:date="2020-04-03T01:44:00Z">
            <w:rPr>
              <w:ins w:id="67121" w:author="CR#1443r1" w:date="2020-03-20T15:37:00Z"/>
            </w:rPr>
          </w:rPrChange>
        </w:rPr>
      </w:pPr>
      <w:ins w:id="67122" w:author="CR#1443r1" w:date="2020-03-20T15:37:00Z">
        <w:r w:rsidRPr="004072B1">
          <w:rPr>
            <w:rPrChange w:id="67123" w:author="Draft version 2" w:date="2020-04-03T01:44:00Z">
              <w:rPr/>
            </w:rPrChange>
          </w:rPr>
          <w:t>IDC-Assistance-r16 ::=          SEQUENCE {</w:t>
        </w:r>
      </w:ins>
    </w:p>
    <w:p w14:paraId="27A1961F" w14:textId="6A342294" w:rsidR="00C00B5C" w:rsidRPr="004072B1" w:rsidRDefault="00C00B5C" w:rsidP="00C00B5C">
      <w:pPr>
        <w:pStyle w:val="PL"/>
        <w:rPr>
          <w:ins w:id="67124" w:author="CR#1443r1" w:date="2020-03-20T15:37:00Z"/>
          <w:rPrChange w:id="67125" w:author="Draft version 2" w:date="2020-04-03T01:44:00Z">
            <w:rPr>
              <w:ins w:id="67126" w:author="CR#1443r1" w:date="2020-03-20T15:37:00Z"/>
            </w:rPr>
          </w:rPrChange>
        </w:rPr>
      </w:pPr>
      <w:ins w:id="67127" w:author="CR#1443r1" w:date="2020-03-20T15:37:00Z">
        <w:r w:rsidRPr="004072B1">
          <w:rPr>
            <w:rPrChange w:id="67128" w:author="Draft version 2" w:date="2020-04-03T01:44:00Z">
              <w:rPr/>
            </w:rPrChange>
          </w:rPr>
          <w:t xml:space="preserve">    affectedCarrierFreqList-r16     AffectedCarrierFreqList-r16               OPTIONAL,</w:t>
        </w:r>
      </w:ins>
    </w:p>
    <w:p w14:paraId="7D08E4E5" w14:textId="6E2956C3" w:rsidR="00C00B5C" w:rsidRPr="004072B1" w:rsidRDefault="00C00B5C" w:rsidP="00C00B5C">
      <w:pPr>
        <w:pStyle w:val="PL"/>
        <w:rPr>
          <w:ins w:id="67129" w:author="CR#1443r1" w:date="2020-03-20T15:37:00Z"/>
          <w:rPrChange w:id="67130" w:author="Draft version 2" w:date="2020-04-03T01:44:00Z">
            <w:rPr>
              <w:ins w:id="67131" w:author="CR#1443r1" w:date="2020-03-20T15:37:00Z"/>
            </w:rPr>
          </w:rPrChange>
        </w:rPr>
      </w:pPr>
      <w:ins w:id="67132" w:author="CR#1443r1" w:date="2020-03-20T15:37:00Z">
        <w:r w:rsidRPr="004072B1">
          <w:rPr>
            <w:rPrChange w:id="67133" w:author="Draft version 2" w:date="2020-04-03T01:44:00Z">
              <w:rPr/>
            </w:rPrChange>
          </w:rPr>
          <w:t xml:space="preserve">    affectedCarrierFreqCombList-r16 AffectedCarrierFreqCombList-r16           OPTIONAL,</w:t>
        </w:r>
      </w:ins>
    </w:p>
    <w:p w14:paraId="594229E3" w14:textId="77777777" w:rsidR="00C00B5C" w:rsidRPr="004072B1" w:rsidRDefault="00C00B5C" w:rsidP="00C00B5C">
      <w:pPr>
        <w:pStyle w:val="PL"/>
        <w:rPr>
          <w:ins w:id="67134" w:author="CR#1443r1" w:date="2020-03-20T15:37:00Z"/>
          <w:rPrChange w:id="67135" w:author="Draft version 2" w:date="2020-04-03T01:44:00Z">
            <w:rPr>
              <w:ins w:id="67136" w:author="CR#1443r1" w:date="2020-03-20T15:37:00Z"/>
            </w:rPr>
          </w:rPrChange>
        </w:rPr>
      </w:pPr>
      <w:ins w:id="67137" w:author="CR#1443r1" w:date="2020-03-20T15:37:00Z">
        <w:r w:rsidRPr="004072B1">
          <w:rPr>
            <w:rPrChange w:id="67138" w:author="Draft version 2" w:date="2020-04-03T01:44:00Z">
              <w:rPr/>
            </w:rPrChange>
          </w:rPr>
          <w:t xml:space="preserve">    ...</w:t>
        </w:r>
      </w:ins>
    </w:p>
    <w:p w14:paraId="5A4DDDAD" w14:textId="4A93C736" w:rsidR="00C00B5C" w:rsidRPr="004072B1" w:rsidRDefault="00C00B5C" w:rsidP="00C00B5C">
      <w:pPr>
        <w:pStyle w:val="PL"/>
        <w:rPr>
          <w:ins w:id="67139" w:author="CR#1443r1" w:date="2020-03-20T15:38:00Z"/>
          <w:rPrChange w:id="67140" w:author="Draft version 2" w:date="2020-04-03T01:44:00Z">
            <w:rPr>
              <w:ins w:id="67141" w:author="CR#1443r1" w:date="2020-03-20T15:38:00Z"/>
            </w:rPr>
          </w:rPrChange>
        </w:rPr>
      </w:pPr>
      <w:ins w:id="67142" w:author="CR#1443r1" w:date="2020-03-20T15:37:00Z">
        <w:r w:rsidRPr="004072B1">
          <w:rPr>
            <w:rPrChange w:id="67143" w:author="Draft version 2" w:date="2020-04-03T01:44:00Z">
              <w:rPr/>
            </w:rPrChange>
          </w:rPr>
          <w:t>}</w:t>
        </w:r>
      </w:ins>
    </w:p>
    <w:p w14:paraId="224E3C62" w14:textId="77777777" w:rsidR="00C00B5C" w:rsidRPr="004072B1" w:rsidRDefault="00C00B5C" w:rsidP="00C00B5C">
      <w:pPr>
        <w:pStyle w:val="PL"/>
        <w:rPr>
          <w:ins w:id="67144" w:author="CR#1443r1" w:date="2020-03-20T15:37:00Z"/>
          <w:rPrChange w:id="67145" w:author="Draft version 2" w:date="2020-04-03T01:44:00Z">
            <w:rPr>
              <w:ins w:id="67146" w:author="CR#1443r1" w:date="2020-03-20T15:37:00Z"/>
            </w:rPr>
          </w:rPrChange>
        </w:rPr>
      </w:pPr>
    </w:p>
    <w:p w14:paraId="783E2B7B" w14:textId="0B299F9C" w:rsidR="00C00B5C" w:rsidRPr="004072B1" w:rsidRDefault="00C00B5C" w:rsidP="00C00B5C">
      <w:pPr>
        <w:pStyle w:val="PL"/>
        <w:rPr>
          <w:ins w:id="67147" w:author="CR#1443r1" w:date="2020-03-20T15:37:00Z"/>
          <w:rPrChange w:id="67148" w:author="Draft version 2" w:date="2020-04-03T01:44:00Z">
            <w:rPr>
              <w:ins w:id="67149" w:author="CR#1443r1" w:date="2020-03-20T15:37:00Z"/>
            </w:rPr>
          </w:rPrChange>
        </w:rPr>
      </w:pPr>
      <w:ins w:id="67150" w:author="CR#1443r1" w:date="2020-03-20T15:37:00Z">
        <w:r w:rsidRPr="004072B1">
          <w:rPr>
            <w:rPrChange w:id="67151" w:author="Draft version 2" w:date="2020-04-03T01:44:00Z">
              <w:rPr/>
            </w:rPrChange>
          </w:rPr>
          <w:t>AffectedCarrierFreqList-r16 ::= SEQUENCE (SIZE (1.. maxFreqIDC-r16)) OF AffectedCarrierFreq-r16</w:t>
        </w:r>
      </w:ins>
    </w:p>
    <w:p w14:paraId="041714A2" w14:textId="77777777" w:rsidR="00C00B5C" w:rsidRPr="004072B1" w:rsidRDefault="00C00B5C" w:rsidP="00C00B5C">
      <w:pPr>
        <w:pStyle w:val="PL"/>
        <w:rPr>
          <w:ins w:id="67152" w:author="CR#1443r1" w:date="2020-03-20T15:37:00Z"/>
          <w:rPrChange w:id="67153" w:author="Draft version 2" w:date="2020-04-03T01:44:00Z">
            <w:rPr>
              <w:ins w:id="67154" w:author="CR#1443r1" w:date="2020-03-20T15:37:00Z"/>
            </w:rPr>
          </w:rPrChange>
        </w:rPr>
      </w:pPr>
    </w:p>
    <w:p w14:paraId="047F4394" w14:textId="16ACDB33" w:rsidR="00C00B5C" w:rsidRPr="004072B1" w:rsidRDefault="00C00B5C" w:rsidP="00C00B5C">
      <w:pPr>
        <w:pStyle w:val="PL"/>
        <w:rPr>
          <w:ins w:id="67155" w:author="CR#1443r1" w:date="2020-03-20T15:37:00Z"/>
          <w:rPrChange w:id="67156" w:author="Draft version 2" w:date="2020-04-03T01:44:00Z">
            <w:rPr>
              <w:ins w:id="67157" w:author="CR#1443r1" w:date="2020-03-20T15:37:00Z"/>
            </w:rPr>
          </w:rPrChange>
        </w:rPr>
      </w:pPr>
      <w:ins w:id="67158" w:author="CR#1443r1" w:date="2020-03-20T15:37:00Z">
        <w:r w:rsidRPr="004072B1">
          <w:rPr>
            <w:rPrChange w:id="67159" w:author="Draft version 2" w:date="2020-04-03T01:44:00Z">
              <w:rPr/>
            </w:rPrChange>
          </w:rPr>
          <w:t>AffectedCarrierFreq-r16 ::=     SEQUENCE {</w:t>
        </w:r>
      </w:ins>
    </w:p>
    <w:p w14:paraId="21502523" w14:textId="042E29DA" w:rsidR="00C00B5C" w:rsidRPr="004072B1" w:rsidRDefault="00C00B5C" w:rsidP="00C00B5C">
      <w:pPr>
        <w:pStyle w:val="PL"/>
        <w:rPr>
          <w:ins w:id="67160" w:author="CR#1443r1" w:date="2020-03-20T15:37:00Z"/>
          <w:rPrChange w:id="67161" w:author="Draft version 2" w:date="2020-04-03T01:44:00Z">
            <w:rPr>
              <w:ins w:id="67162" w:author="CR#1443r1" w:date="2020-03-20T15:37:00Z"/>
            </w:rPr>
          </w:rPrChange>
        </w:rPr>
      </w:pPr>
      <w:ins w:id="67163" w:author="CR#1443r1" w:date="2020-03-20T15:39:00Z">
        <w:r w:rsidRPr="004072B1">
          <w:rPr>
            <w:rPrChange w:id="67164" w:author="Draft version 2" w:date="2020-04-03T01:44:00Z">
              <w:rPr/>
            </w:rPrChange>
          </w:rPr>
          <w:t xml:space="preserve">    </w:t>
        </w:r>
      </w:ins>
      <w:ins w:id="67165" w:author="CR#1443r1" w:date="2020-03-20T15:37:00Z">
        <w:r w:rsidRPr="004072B1">
          <w:rPr>
            <w:rPrChange w:id="67166" w:author="Draft version 2" w:date="2020-04-03T01:44:00Z">
              <w:rPr/>
            </w:rPrChange>
          </w:rPr>
          <w:t>carrierFreq-r16</w:t>
        </w:r>
      </w:ins>
      <w:ins w:id="67167" w:author="CR#1443r1" w:date="2020-03-20T15:39:00Z">
        <w:r w:rsidRPr="004072B1">
          <w:rPr>
            <w:rPrChange w:id="67168" w:author="Draft version 2" w:date="2020-04-03T01:44:00Z">
              <w:rPr/>
            </w:rPrChange>
          </w:rPr>
          <w:t xml:space="preserve">                 </w:t>
        </w:r>
      </w:ins>
      <w:ins w:id="67169" w:author="CR#1443r1" w:date="2020-03-20T15:37:00Z">
        <w:r w:rsidRPr="004072B1">
          <w:rPr>
            <w:rPrChange w:id="67170" w:author="Draft version 2" w:date="2020-04-03T01:44:00Z">
              <w:rPr/>
            </w:rPrChange>
          </w:rPr>
          <w:t>ARFCN-ValueNR,</w:t>
        </w:r>
      </w:ins>
    </w:p>
    <w:p w14:paraId="1AAD752D" w14:textId="66B8E784" w:rsidR="00C00B5C" w:rsidRPr="004072B1" w:rsidRDefault="00C00B5C" w:rsidP="00C00B5C">
      <w:pPr>
        <w:pStyle w:val="PL"/>
        <w:rPr>
          <w:ins w:id="67171" w:author="CR#1443r1" w:date="2020-03-20T15:37:00Z"/>
          <w:rPrChange w:id="67172" w:author="Draft version 2" w:date="2020-04-03T01:44:00Z">
            <w:rPr>
              <w:ins w:id="67173" w:author="CR#1443r1" w:date="2020-03-20T15:37:00Z"/>
            </w:rPr>
          </w:rPrChange>
        </w:rPr>
      </w:pPr>
      <w:ins w:id="67174" w:author="CR#1443r1" w:date="2020-03-20T15:39:00Z">
        <w:r w:rsidRPr="004072B1">
          <w:rPr>
            <w:rPrChange w:id="67175" w:author="Draft version 2" w:date="2020-04-03T01:44:00Z">
              <w:rPr/>
            </w:rPrChange>
          </w:rPr>
          <w:t xml:space="preserve">    </w:t>
        </w:r>
      </w:ins>
      <w:ins w:id="67176" w:author="CR#1443r1" w:date="2020-03-20T15:37:00Z">
        <w:r w:rsidRPr="004072B1">
          <w:rPr>
            <w:rPrChange w:id="67177" w:author="Draft version 2" w:date="2020-04-03T01:44:00Z">
              <w:rPr/>
            </w:rPrChange>
          </w:rPr>
          <w:t>interferenceDirection-r16</w:t>
        </w:r>
      </w:ins>
      <w:ins w:id="67178" w:author="CR#1443r1" w:date="2020-03-20T15:39:00Z">
        <w:r w:rsidRPr="004072B1">
          <w:rPr>
            <w:rPrChange w:id="67179" w:author="Draft version 2" w:date="2020-04-03T01:44:00Z">
              <w:rPr/>
            </w:rPrChange>
          </w:rPr>
          <w:t xml:space="preserve">       </w:t>
        </w:r>
      </w:ins>
      <w:ins w:id="67180" w:author="CR#1443r1" w:date="2020-03-20T15:37:00Z">
        <w:r w:rsidRPr="004072B1">
          <w:rPr>
            <w:rPrChange w:id="67181" w:author="Draft version 2" w:date="2020-04-03T01:44:00Z">
              <w:rPr/>
            </w:rPrChange>
          </w:rPr>
          <w:t>ENUMERATED {nr, other, both, spare}</w:t>
        </w:r>
      </w:ins>
    </w:p>
    <w:p w14:paraId="0B750170" w14:textId="77777777" w:rsidR="00C00B5C" w:rsidRPr="004072B1" w:rsidRDefault="00C00B5C" w:rsidP="00C00B5C">
      <w:pPr>
        <w:pStyle w:val="PL"/>
        <w:rPr>
          <w:ins w:id="67182" w:author="CR#1443r1" w:date="2020-03-20T15:37:00Z"/>
          <w:rPrChange w:id="67183" w:author="Draft version 2" w:date="2020-04-03T01:44:00Z">
            <w:rPr>
              <w:ins w:id="67184" w:author="CR#1443r1" w:date="2020-03-20T15:37:00Z"/>
            </w:rPr>
          </w:rPrChange>
        </w:rPr>
      </w:pPr>
      <w:ins w:id="67185" w:author="CR#1443r1" w:date="2020-03-20T15:37:00Z">
        <w:r w:rsidRPr="004072B1">
          <w:rPr>
            <w:rPrChange w:id="67186" w:author="Draft version 2" w:date="2020-04-03T01:44:00Z">
              <w:rPr/>
            </w:rPrChange>
          </w:rPr>
          <w:t>}</w:t>
        </w:r>
      </w:ins>
    </w:p>
    <w:p w14:paraId="22C4E11C" w14:textId="77777777" w:rsidR="00C00B5C" w:rsidRPr="004072B1" w:rsidRDefault="00C00B5C" w:rsidP="00C00B5C">
      <w:pPr>
        <w:pStyle w:val="PL"/>
        <w:rPr>
          <w:ins w:id="67187" w:author="CR#1443r1" w:date="2020-03-20T15:37:00Z"/>
          <w:rPrChange w:id="67188" w:author="Draft version 2" w:date="2020-04-03T01:44:00Z">
            <w:rPr>
              <w:ins w:id="67189" w:author="CR#1443r1" w:date="2020-03-20T15:37:00Z"/>
            </w:rPr>
          </w:rPrChange>
        </w:rPr>
      </w:pPr>
    </w:p>
    <w:p w14:paraId="75FCA438" w14:textId="77777777" w:rsidR="00C00B5C" w:rsidRPr="004072B1" w:rsidRDefault="00C00B5C" w:rsidP="00C00B5C">
      <w:pPr>
        <w:pStyle w:val="PL"/>
        <w:rPr>
          <w:ins w:id="67190" w:author="CR#1443r1" w:date="2020-03-20T15:37:00Z"/>
          <w:rPrChange w:id="67191" w:author="Draft version 2" w:date="2020-04-03T01:44:00Z">
            <w:rPr>
              <w:ins w:id="67192" w:author="CR#1443r1" w:date="2020-03-20T15:37:00Z"/>
            </w:rPr>
          </w:rPrChange>
        </w:rPr>
      </w:pPr>
      <w:ins w:id="67193" w:author="CR#1443r1" w:date="2020-03-20T15:37:00Z">
        <w:r w:rsidRPr="004072B1">
          <w:rPr>
            <w:rPrChange w:id="67194" w:author="Draft version 2" w:date="2020-04-03T01:44:00Z">
              <w:rPr/>
            </w:rPrChange>
          </w:rPr>
          <w:t>AffectedCarrierFreqCombList-r16 ::= SEQUENCE (SIZE (1..maxCombIDC-r16)) OF AffectedCarrierFreqComb-r16</w:t>
        </w:r>
      </w:ins>
    </w:p>
    <w:p w14:paraId="7834E942" w14:textId="77777777" w:rsidR="00C00B5C" w:rsidRPr="004072B1" w:rsidRDefault="00C00B5C" w:rsidP="00C00B5C">
      <w:pPr>
        <w:pStyle w:val="PL"/>
        <w:rPr>
          <w:ins w:id="67195" w:author="CR#1443r1" w:date="2020-03-20T15:37:00Z"/>
          <w:rPrChange w:id="67196" w:author="Draft version 2" w:date="2020-04-03T01:44:00Z">
            <w:rPr>
              <w:ins w:id="67197" w:author="CR#1443r1" w:date="2020-03-20T15:37:00Z"/>
            </w:rPr>
          </w:rPrChange>
        </w:rPr>
      </w:pPr>
    </w:p>
    <w:p w14:paraId="20E57EFE" w14:textId="31070F7F" w:rsidR="00C00B5C" w:rsidRPr="004072B1" w:rsidRDefault="00C00B5C" w:rsidP="00C00B5C">
      <w:pPr>
        <w:pStyle w:val="PL"/>
        <w:rPr>
          <w:ins w:id="67198" w:author="CR#1443r1" w:date="2020-03-20T15:37:00Z"/>
          <w:rPrChange w:id="67199" w:author="Draft version 2" w:date="2020-04-03T01:44:00Z">
            <w:rPr>
              <w:ins w:id="67200" w:author="CR#1443r1" w:date="2020-03-20T15:37:00Z"/>
            </w:rPr>
          </w:rPrChange>
        </w:rPr>
      </w:pPr>
      <w:ins w:id="67201" w:author="CR#1443r1" w:date="2020-03-20T15:37:00Z">
        <w:r w:rsidRPr="004072B1">
          <w:rPr>
            <w:rPrChange w:id="67202" w:author="Draft version 2" w:date="2020-04-03T01:44:00Z">
              <w:rPr/>
            </w:rPrChange>
          </w:rPr>
          <w:t>AffectedCarrierFreqComb-r16 ::= SEQUENCE {</w:t>
        </w:r>
      </w:ins>
    </w:p>
    <w:p w14:paraId="1F458D0C" w14:textId="523E961C" w:rsidR="00C00B5C" w:rsidRPr="004072B1" w:rsidRDefault="00C00B5C" w:rsidP="00C00B5C">
      <w:pPr>
        <w:pStyle w:val="PL"/>
        <w:rPr>
          <w:ins w:id="67203" w:author="CR#1443r1" w:date="2020-03-20T15:37:00Z"/>
          <w:rPrChange w:id="67204" w:author="Draft version 2" w:date="2020-04-03T01:44:00Z">
            <w:rPr>
              <w:ins w:id="67205" w:author="CR#1443r1" w:date="2020-03-20T15:37:00Z"/>
            </w:rPr>
          </w:rPrChange>
        </w:rPr>
      </w:pPr>
      <w:ins w:id="67206" w:author="CR#1443r1" w:date="2020-03-20T15:39:00Z">
        <w:r w:rsidRPr="004072B1">
          <w:rPr>
            <w:rPrChange w:id="67207" w:author="Draft version 2" w:date="2020-04-03T01:44:00Z">
              <w:rPr/>
            </w:rPrChange>
          </w:rPr>
          <w:t xml:space="preserve">    </w:t>
        </w:r>
      </w:ins>
      <w:ins w:id="67208" w:author="CR#1443r1" w:date="2020-03-20T15:37:00Z">
        <w:r w:rsidRPr="004072B1">
          <w:rPr>
            <w:rPrChange w:id="67209" w:author="Draft version 2" w:date="2020-04-03T01:44:00Z">
              <w:rPr/>
            </w:rPrChange>
          </w:rPr>
          <w:t>affectedCarrierFreqComb-r16</w:t>
        </w:r>
      </w:ins>
      <w:ins w:id="67210" w:author="CR#1443r1" w:date="2020-03-20T15:40:00Z">
        <w:r w:rsidRPr="004072B1">
          <w:rPr>
            <w:rPrChange w:id="67211" w:author="Draft version 2" w:date="2020-04-03T01:44:00Z">
              <w:rPr/>
            </w:rPrChange>
          </w:rPr>
          <w:t xml:space="preserve">     </w:t>
        </w:r>
      </w:ins>
      <w:ins w:id="67212" w:author="CR#1443r1" w:date="2020-03-20T15:37:00Z">
        <w:r w:rsidRPr="004072B1">
          <w:rPr>
            <w:rPrChange w:id="67213" w:author="Draft version 2" w:date="2020-04-03T01:44:00Z">
              <w:rPr/>
            </w:rPrChange>
          </w:rPr>
          <w:t xml:space="preserve">SEQUENCE (SIZE (2..maxNrofServingCells)) OF  ARFCN-ValueNR </w:t>
        </w:r>
      </w:ins>
      <w:ins w:id="67214" w:author="CR#1443r1" w:date="2020-03-20T15:40:00Z">
        <w:r w:rsidRPr="004072B1">
          <w:rPr>
            <w:rPrChange w:id="67215" w:author="Draft version 2" w:date="2020-04-03T01:44:00Z">
              <w:rPr/>
            </w:rPrChange>
          </w:rPr>
          <w:t xml:space="preserve">   </w:t>
        </w:r>
      </w:ins>
      <w:ins w:id="67216" w:author="CR#1443r1" w:date="2020-03-20T15:37:00Z">
        <w:r w:rsidRPr="004072B1">
          <w:rPr>
            <w:rPrChange w:id="67217" w:author="Draft version 2" w:date="2020-04-03T01:44:00Z">
              <w:rPr/>
            </w:rPrChange>
          </w:rPr>
          <w:t>OPTIONAL,</w:t>
        </w:r>
      </w:ins>
    </w:p>
    <w:p w14:paraId="4A40D6BB" w14:textId="68843500" w:rsidR="00C00B5C" w:rsidRPr="004072B1" w:rsidRDefault="00C00B5C" w:rsidP="00C00B5C">
      <w:pPr>
        <w:pStyle w:val="PL"/>
        <w:rPr>
          <w:ins w:id="67218" w:author="CR#1443r1" w:date="2020-03-20T15:37:00Z"/>
          <w:rPrChange w:id="67219" w:author="Draft version 2" w:date="2020-04-03T01:44:00Z">
            <w:rPr>
              <w:ins w:id="67220" w:author="CR#1443r1" w:date="2020-03-20T15:37:00Z"/>
            </w:rPr>
          </w:rPrChange>
        </w:rPr>
      </w:pPr>
      <w:ins w:id="67221" w:author="CR#1443r1" w:date="2020-03-20T15:39:00Z">
        <w:r w:rsidRPr="004072B1">
          <w:rPr>
            <w:rPrChange w:id="67222" w:author="Draft version 2" w:date="2020-04-03T01:44:00Z">
              <w:rPr/>
            </w:rPrChange>
          </w:rPr>
          <w:t xml:space="preserve">    </w:t>
        </w:r>
      </w:ins>
      <w:ins w:id="67223" w:author="CR#1443r1" w:date="2020-03-20T15:37:00Z">
        <w:r w:rsidRPr="004072B1">
          <w:rPr>
            <w:rPrChange w:id="67224" w:author="Draft version 2" w:date="2020-04-03T01:44:00Z">
              <w:rPr/>
            </w:rPrChange>
          </w:rPr>
          <w:t>victimSystemType-r16</w:t>
        </w:r>
      </w:ins>
      <w:ins w:id="67225" w:author="CR#1443r1" w:date="2020-03-20T15:40:00Z">
        <w:r w:rsidRPr="004072B1">
          <w:rPr>
            <w:rPrChange w:id="67226" w:author="Draft version 2" w:date="2020-04-03T01:44:00Z">
              <w:rPr/>
            </w:rPrChange>
          </w:rPr>
          <w:t xml:space="preserve">            </w:t>
        </w:r>
      </w:ins>
      <w:ins w:id="67227" w:author="CR#1443r1" w:date="2020-03-20T15:37:00Z">
        <w:r w:rsidRPr="004072B1">
          <w:rPr>
            <w:rPrChange w:id="67228" w:author="Draft version 2" w:date="2020-04-03T01:44:00Z">
              <w:rPr/>
            </w:rPrChange>
          </w:rPr>
          <w:t>VictimSystemType-r16</w:t>
        </w:r>
      </w:ins>
    </w:p>
    <w:p w14:paraId="347AA7D0" w14:textId="77777777" w:rsidR="00C00B5C" w:rsidRPr="004072B1" w:rsidRDefault="00C00B5C" w:rsidP="00C00B5C">
      <w:pPr>
        <w:pStyle w:val="PL"/>
        <w:rPr>
          <w:ins w:id="67229" w:author="CR#1443r1" w:date="2020-03-20T15:37:00Z"/>
          <w:rPrChange w:id="67230" w:author="Draft version 2" w:date="2020-04-03T01:44:00Z">
            <w:rPr>
              <w:ins w:id="67231" w:author="CR#1443r1" w:date="2020-03-20T15:37:00Z"/>
            </w:rPr>
          </w:rPrChange>
        </w:rPr>
      </w:pPr>
      <w:ins w:id="67232" w:author="CR#1443r1" w:date="2020-03-20T15:37:00Z">
        <w:r w:rsidRPr="004072B1">
          <w:rPr>
            <w:rPrChange w:id="67233" w:author="Draft version 2" w:date="2020-04-03T01:44:00Z">
              <w:rPr/>
            </w:rPrChange>
          </w:rPr>
          <w:t>}</w:t>
        </w:r>
      </w:ins>
    </w:p>
    <w:p w14:paraId="6084B545" w14:textId="77777777" w:rsidR="00C00B5C" w:rsidRPr="004072B1" w:rsidRDefault="00C00B5C" w:rsidP="00C00B5C">
      <w:pPr>
        <w:pStyle w:val="PL"/>
        <w:rPr>
          <w:ins w:id="67234" w:author="CR#1443r1" w:date="2020-03-20T15:37:00Z"/>
          <w:rPrChange w:id="67235" w:author="Draft version 2" w:date="2020-04-03T01:44:00Z">
            <w:rPr>
              <w:ins w:id="67236" w:author="CR#1443r1" w:date="2020-03-20T15:37:00Z"/>
            </w:rPr>
          </w:rPrChange>
        </w:rPr>
      </w:pPr>
    </w:p>
    <w:p w14:paraId="5E2B08AF" w14:textId="61BFF1B2" w:rsidR="00C00B5C" w:rsidRPr="004072B1" w:rsidRDefault="00C00B5C" w:rsidP="00C00B5C">
      <w:pPr>
        <w:pStyle w:val="PL"/>
        <w:rPr>
          <w:ins w:id="67237" w:author="CR#1443r1" w:date="2020-03-20T15:37:00Z"/>
          <w:rPrChange w:id="67238" w:author="Draft version 2" w:date="2020-04-03T01:44:00Z">
            <w:rPr>
              <w:ins w:id="67239" w:author="CR#1443r1" w:date="2020-03-20T15:37:00Z"/>
            </w:rPr>
          </w:rPrChange>
        </w:rPr>
      </w:pPr>
      <w:ins w:id="67240" w:author="CR#1443r1" w:date="2020-03-20T15:37:00Z">
        <w:r w:rsidRPr="004072B1">
          <w:rPr>
            <w:rPrChange w:id="67241" w:author="Draft version 2" w:date="2020-04-03T01:44:00Z">
              <w:rPr/>
            </w:rPrChange>
          </w:rPr>
          <w:t xml:space="preserve">VictimSystemType-r16 ::= </w:t>
        </w:r>
      </w:ins>
      <w:ins w:id="67242" w:author="CR#1443r1" w:date="2020-03-20T15:41:00Z">
        <w:r w:rsidRPr="004072B1">
          <w:rPr>
            <w:rPrChange w:id="67243" w:author="Draft version 2" w:date="2020-04-03T01:44:00Z">
              <w:rPr/>
            </w:rPrChange>
          </w:rPr>
          <w:t xml:space="preserve">   </w:t>
        </w:r>
      </w:ins>
      <w:ins w:id="67244" w:author="CR#1443r1" w:date="2020-03-20T15:37:00Z">
        <w:r w:rsidRPr="004072B1">
          <w:rPr>
            <w:rPrChange w:id="67245" w:author="Draft version 2" w:date="2020-04-03T01:44:00Z">
              <w:rPr/>
            </w:rPrChange>
          </w:rPr>
          <w:t>SEQUENCE {</w:t>
        </w:r>
      </w:ins>
    </w:p>
    <w:p w14:paraId="33F8FBA4" w14:textId="7D2DE3DD" w:rsidR="00C00B5C" w:rsidRPr="004072B1" w:rsidRDefault="00C00B5C" w:rsidP="00C00B5C">
      <w:pPr>
        <w:pStyle w:val="PL"/>
        <w:rPr>
          <w:ins w:id="67246" w:author="CR#1443r1" w:date="2020-03-20T15:37:00Z"/>
          <w:rPrChange w:id="67247" w:author="Draft version 2" w:date="2020-04-03T01:44:00Z">
            <w:rPr>
              <w:ins w:id="67248" w:author="CR#1443r1" w:date="2020-03-20T15:37:00Z"/>
            </w:rPr>
          </w:rPrChange>
        </w:rPr>
      </w:pPr>
      <w:ins w:id="67249" w:author="CR#1443r1" w:date="2020-03-20T15:39:00Z">
        <w:r w:rsidRPr="004072B1">
          <w:rPr>
            <w:rPrChange w:id="67250" w:author="Draft version 2" w:date="2020-04-03T01:44:00Z">
              <w:rPr/>
            </w:rPrChange>
          </w:rPr>
          <w:t xml:space="preserve">    </w:t>
        </w:r>
      </w:ins>
      <w:ins w:id="67251" w:author="CR#1443r1" w:date="2020-03-20T15:37:00Z">
        <w:r w:rsidRPr="004072B1">
          <w:rPr>
            <w:rPrChange w:id="67252" w:author="Draft version 2" w:date="2020-04-03T01:44:00Z">
              <w:rPr/>
            </w:rPrChange>
          </w:rPr>
          <w:t>gps-r16</w:t>
        </w:r>
      </w:ins>
      <w:ins w:id="67253" w:author="CR#1443r1" w:date="2020-03-20T15:41:00Z">
        <w:r w:rsidRPr="004072B1">
          <w:rPr>
            <w:rPrChange w:id="67254" w:author="Draft version 2" w:date="2020-04-03T01:44:00Z">
              <w:rPr/>
            </w:rPrChange>
          </w:rPr>
          <w:t xml:space="preserve">                     </w:t>
        </w:r>
      </w:ins>
      <w:ins w:id="67255" w:author="CR#1443r1" w:date="2020-03-20T15:37:00Z">
        <w:r w:rsidRPr="004072B1">
          <w:rPr>
            <w:rPrChange w:id="67256" w:author="Draft version 2" w:date="2020-04-03T01:44:00Z">
              <w:rPr/>
            </w:rPrChange>
          </w:rPr>
          <w:t>ENUMERATED {true}</w:t>
        </w:r>
      </w:ins>
      <w:ins w:id="67257" w:author="CR#1443r1" w:date="2020-03-20T15:42:00Z">
        <w:r w:rsidRPr="004072B1">
          <w:rPr>
            <w:rPrChange w:id="67258" w:author="Draft version 2" w:date="2020-04-03T01:44:00Z">
              <w:rPr/>
            </w:rPrChange>
          </w:rPr>
          <w:t xml:space="preserve">        </w:t>
        </w:r>
      </w:ins>
      <w:ins w:id="67259" w:author="CR#1443r1" w:date="2020-03-20T15:37:00Z">
        <w:r w:rsidRPr="004072B1">
          <w:rPr>
            <w:rPrChange w:id="67260" w:author="Draft version 2" w:date="2020-04-03T01:44:00Z">
              <w:rPr/>
            </w:rPrChange>
          </w:rPr>
          <w:t>OPTIONAL,</w:t>
        </w:r>
      </w:ins>
    </w:p>
    <w:p w14:paraId="71DA82CA" w14:textId="38704307" w:rsidR="00C00B5C" w:rsidRPr="004072B1" w:rsidRDefault="00C00B5C" w:rsidP="00C00B5C">
      <w:pPr>
        <w:pStyle w:val="PL"/>
        <w:rPr>
          <w:ins w:id="67261" w:author="CR#1443r1" w:date="2020-03-20T15:37:00Z"/>
          <w:rPrChange w:id="67262" w:author="Draft version 2" w:date="2020-04-03T01:44:00Z">
            <w:rPr>
              <w:ins w:id="67263" w:author="CR#1443r1" w:date="2020-03-20T15:37:00Z"/>
            </w:rPr>
          </w:rPrChange>
        </w:rPr>
      </w:pPr>
      <w:ins w:id="67264" w:author="CR#1443r1" w:date="2020-03-20T15:39:00Z">
        <w:r w:rsidRPr="004072B1">
          <w:rPr>
            <w:rPrChange w:id="67265" w:author="Draft version 2" w:date="2020-04-03T01:44:00Z">
              <w:rPr/>
            </w:rPrChange>
          </w:rPr>
          <w:t xml:space="preserve">    </w:t>
        </w:r>
      </w:ins>
      <w:ins w:id="67266" w:author="CR#1443r1" w:date="2020-03-20T15:37:00Z">
        <w:r w:rsidRPr="004072B1">
          <w:rPr>
            <w:rPrChange w:id="67267" w:author="Draft version 2" w:date="2020-04-03T01:44:00Z">
              <w:rPr/>
            </w:rPrChange>
          </w:rPr>
          <w:t>glonass-r16</w:t>
        </w:r>
      </w:ins>
      <w:ins w:id="67268" w:author="CR#1443r1" w:date="2020-03-20T15:41:00Z">
        <w:r w:rsidRPr="004072B1">
          <w:rPr>
            <w:rPrChange w:id="67269" w:author="Draft version 2" w:date="2020-04-03T01:44:00Z">
              <w:rPr/>
            </w:rPrChange>
          </w:rPr>
          <w:t xml:space="preserve">                 </w:t>
        </w:r>
      </w:ins>
      <w:ins w:id="67270" w:author="CR#1443r1" w:date="2020-03-20T15:37:00Z">
        <w:r w:rsidRPr="004072B1">
          <w:rPr>
            <w:rPrChange w:id="67271" w:author="Draft version 2" w:date="2020-04-03T01:44:00Z">
              <w:rPr/>
            </w:rPrChange>
          </w:rPr>
          <w:t>ENUMERATED {true}</w:t>
        </w:r>
      </w:ins>
      <w:ins w:id="67272" w:author="CR#1443r1" w:date="2020-03-20T15:42:00Z">
        <w:r w:rsidRPr="004072B1">
          <w:rPr>
            <w:rPrChange w:id="67273" w:author="Draft version 2" w:date="2020-04-03T01:44:00Z">
              <w:rPr/>
            </w:rPrChange>
          </w:rPr>
          <w:t xml:space="preserve">        </w:t>
        </w:r>
      </w:ins>
      <w:ins w:id="67274" w:author="CR#1443r1" w:date="2020-03-20T15:37:00Z">
        <w:r w:rsidRPr="004072B1">
          <w:rPr>
            <w:rPrChange w:id="67275" w:author="Draft version 2" w:date="2020-04-03T01:44:00Z">
              <w:rPr/>
            </w:rPrChange>
          </w:rPr>
          <w:t>OPTIONAL,</w:t>
        </w:r>
      </w:ins>
    </w:p>
    <w:p w14:paraId="66D872C5" w14:textId="37C573B1" w:rsidR="00C00B5C" w:rsidRPr="004072B1" w:rsidRDefault="00C00B5C" w:rsidP="00C00B5C">
      <w:pPr>
        <w:pStyle w:val="PL"/>
        <w:rPr>
          <w:ins w:id="67276" w:author="CR#1443r1" w:date="2020-03-20T15:37:00Z"/>
          <w:rPrChange w:id="67277" w:author="Draft version 2" w:date="2020-04-03T01:44:00Z">
            <w:rPr>
              <w:ins w:id="67278" w:author="CR#1443r1" w:date="2020-03-20T15:37:00Z"/>
            </w:rPr>
          </w:rPrChange>
        </w:rPr>
      </w:pPr>
      <w:ins w:id="67279" w:author="CR#1443r1" w:date="2020-03-20T15:39:00Z">
        <w:r w:rsidRPr="004072B1">
          <w:rPr>
            <w:rPrChange w:id="67280" w:author="Draft version 2" w:date="2020-04-03T01:44:00Z">
              <w:rPr/>
            </w:rPrChange>
          </w:rPr>
          <w:t xml:space="preserve">    </w:t>
        </w:r>
      </w:ins>
      <w:ins w:id="67281" w:author="CR#1443r1" w:date="2020-03-20T15:37:00Z">
        <w:r w:rsidRPr="004072B1">
          <w:rPr>
            <w:rPrChange w:id="67282" w:author="Draft version 2" w:date="2020-04-03T01:44:00Z">
              <w:rPr/>
            </w:rPrChange>
          </w:rPr>
          <w:t>bds-r16</w:t>
        </w:r>
      </w:ins>
      <w:ins w:id="67283" w:author="CR#1443r1" w:date="2020-03-20T15:42:00Z">
        <w:r w:rsidRPr="004072B1">
          <w:rPr>
            <w:rPrChange w:id="67284" w:author="Draft version 2" w:date="2020-04-03T01:44:00Z">
              <w:rPr/>
            </w:rPrChange>
          </w:rPr>
          <w:t xml:space="preserve">                     </w:t>
        </w:r>
      </w:ins>
      <w:ins w:id="67285" w:author="CR#1443r1" w:date="2020-03-20T15:37:00Z">
        <w:r w:rsidRPr="004072B1">
          <w:rPr>
            <w:rPrChange w:id="67286" w:author="Draft version 2" w:date="2020-04-03T01:44:00Z">
              <w:rPr/>
            </w:rPrChange>
          </w:rPr>
          <w:t>ENUMERATED {true}</w:t>
        </w:r>
      </w:ins>
      <w:ins w:id="67287" w:author="CR#1443r1" w:date="2020-03-20T15:42:00Z">
        <w:r w:rsidRPr="004072B1">
          <w:rPr>
            <w:rPrChange w:id="67288" w:author="Draft version 2" w:date="2020-04-03T01:44:00Z">
              <w:rPr/>
            </w:rPrChange>
          </w:rPr>
          <w:t xml:space="preserve">        </w:t>
        </w:r>
      </w:ins>
      <w:ins w:id="67289" w:author="CR#1443r1" w:date="2020-03-20T15:37:00Z">
        <w:r w:rsidRPr="004072B1">
          <w:rPr>
            <w:rPrChange w:id="67290" w:author="Draft version 2" w:date="2020-04-03T01:44:00Z">
              <w:rPr/>
            </w:rPrChange>
          </w:rPr>
          <w:t>OPTIONAL,</w:t>
        </w:r>
      </w:ins>
    </w:p>
    <w:p w14:paraId="18B7E548" w14:textId="689FFD7A" w:rsidR="00C00B5C" w:rsidRPr="004072B1" w:rsidRDefault="00C00B5C" w:rsidP="00C00B5C">
      <w:pPr>
        <w:pStyle w:val="PL"/>
        <w:rPr>
          <w:ins w:id="67291" w:author="CR#1443r1" w:date="2020-03-20T15:37:00Z"/>
          <w:rPrChange w:id="67292" w:author="Draft version 2" w:date="2020-04-03T01:44:00Z">
            <w:rPr>
              <w:ins w:id="67293" w:author="CR#1443r1" w:date="2020-03-20T15:37:00Z"/>
            </w:rPr>
          </w:rPrChange>
        </w:rPr>
      </w:pPr>
      <w:ins w:id="67294" w:author="CR#1443r1" w:date="2020-03-20T15:39:00Z">
        <w:r w:rsidRPr="004072B1">
          <w:rPr>
            <w:rPrChange w:id="67295" w:author="Draft version 2" w:date="2020-04-03T01:44:00Z">
              <w:rPr/>
            </w:rPrChange>
          </w:rPr>
          <w:t xml:space="preserve">    </w:t>
        </w:r>
      </w:ins>
      <w:ins w:id="67296" w:author="CR#1443r1" w:date="2020-03-20T15:37:00Z">
        <w:r w:rsidRPr="004072B1">
          <w:rPr>
            <w:rPrChange w:id="67297" w:author="Draft version 2" w:date="2020-04-03T01:44:00Z">
              <w:rPr/>
            </w:rPrChange>
          </w:rPr>
          <w:t>galileo-r16</w:t>
        </w:r>
      </w:ins>
      <w:ins w:id="67298" w:author="CR#1443r1" w:date="2020-03-20T15:42:00Z">
        <w:r w:rsidRPr="004072B1">
          <w:rPr>
            <w:rPrChange w:id="67299" w:author="Draft version 2" w:date="2020-04-03T01:44:00Z">
              <w:rPr/>
            </w:rPrChange>
          </w:rPr>
          <w:t xml:space="preserve">                 </w:t>
        </w:r>
      </w:ins>
      <w:ins w:id="67300" w:author="CR#1443r1" w:date="2020-03-20T15:37:00Z">
        <w:r w:rsidRPr="004072B1">
          <w:rPr>
            <w:rPrChange w:id="67301" w:author="Draft version 2" w:date="2020-04-03T01:44:00Z">
              <w:rPr/>
            </w:rPrChange>
          </w:rPr>
          <w:t>ENUMERATED {true}</w:t>
        </w:r>
      </w:ins>
      <w:ins w:id="67302" w:author="CR#1443r1" w:date="2020-03-20T15:43:00Z">
        <w:r w:rsidRPr="004072B1">
          <w:rPr>
            <w:rPrChange w:id="67303" w:author="Draft version 2" w:date="2020-04-03T01:44:00Z">
              <w:rPr/>
            </w:rPrChange>
          </w:rPr>
          <w:t xml:space="preserve">        </w:t>
        </w:r>
      </w:ins>
      <w:ins w:id="67304" w:author="CR#1443r1" w:date="2020-03-20T15:37:00Z">
        <w:r w:rsidRPr="004072B1">
          <w:rPr>
            <w:rPrChange w:id="67305" w:author="Draft version 2" w:date="2020-04-03T01:44:00Z">
              <w:rPr/>
            </w:rPrChange>
          </w:rPr>
          <w:t>OPTIONAL,</w:t>
        </w:r>
      </w:ins>
    </w:p>
    <w:p w14:paraId="61E3BC58" w14:textId="743FA53A" w:rsidR="00C00B5C" w:rsidRPr="004072B1" w:rsidRDefault="00C00B5C" w:rsidP="00C00B5C">
      <w:pPr>
        <w:pStyle w:val="PL"/>
        <w:rPr>
          <w:ins w:id="67306" w:author="CR#1443r1" w:date="2020-03-20T15:37:00Z"/>
          <w:rPrChange w:id="67307" w:author="Draft version 2" w:date="2020-04-03T01:44:00Z">
            <w:rPr>
              <w:ins w:id="67308" w:author="CR#1443r1" w:date="2020-03-20T15:37:00Z"/>
            </w:rPr>
          </w:rPrChange>
        </w:rPr>
      </w:pPr>
      <w:ins w:id="67309" w:author="CR#1443r1" w:date="2020-03-20T15:39:00Z">
        <w:r w:rsidRPr="004072B1">
          <w:rPr>
            <w:rPrChange w:id="67310" w:author="Draft version 2" w:date="2020-04-03T01:44:00Z">
              <w:rPr/>
            </w:rPrChange>
          </w:rPr>
          <w:t xml:space="preserve">    </w:t>
        </w:r>
      </w:ins>
      <w:ins w:id="67311" w:author="CR#1443r1" w:date="2020-03-20T15:37:00Z">
        <w:r w:rsidRPr="004072B1">
          <w:rPr>
            <w:rPrChange w:id="67312" w:author="Draft version 2" w:date="2020-04-03T01:44:00Z">
              <w:rPr/>
            </w:rPrChange>
          </w:rPr>
          <w:t>navIC-r16</w:t>
        </w:r>
      </w:ins>
      <w:ins w:id="67313" w:author="CR#1443r1" w:date="2020-03-20T15:41:00Z">
        <w:r w:rsidRPr="004072B1">
          <w:rPr>
            <w:rPrChange w:id="67314" w:author="Draft version 2" w:date="2020-04-03T01:44:00Z">
              <w:rPr/>
            </w:rPrChange>
          </w:rPr>
          <w:t xml:space="preserve">                   </w:t>
        </w:r>
      </w:ins>
      <w:ins w:id="67315" w:author="CR#1443r1" w:date="2020-03-20T15:37:00Z">
        <w:r w:rsidRPr="004072B1">
          <w:rPr>
            <w:rPrChange w:id="67316" w:author="Draft version 2" w:date="2020-04-03T01:44:00Z">
              <w:rPr/>
            </w:rPrChange>
          </w:rPr>
          <w:t>ENUMERATED {true}</w:t>
        </w:r>
      </w:ins>
      <w:ins w:id="67317" w:author="CR#1443r1" w:date="2020-03-20T15:42:00Z">
        <w:r w:rsidRPr="004072B1">
          <w:rPr>
            <w:rPrChange w:id="67318" w:author="Draft version 2" w:date="2020-04-03T01:44:00Z">
              <w:rPr/>
            </w:rPrChange>
          </w:rPr>
          <w:t xml:space="preserve">   </w:t>
        </w:r>
      </w:ins>
      <w:ins w:id="67319" w:author="CR#1443r1" w:date="2020-03-20T15:43:00Z">
        <w:r w:rsidRPr="004072B1">
          <w:rPr>
            <w:rPrChange w:id="67320" w:author="Draft version 2" w:date="2020-04-03T01:44:00Z">
              <w:rPr/>
            </w:rPrChange>
          </w:rPr>
          <w:t xml:space="preserve">     </w:t>
        </w:r>
      </w:ins>
      <w:ins w:id="67321" w:author="CR#1443r1" w:date="2020-03-20T15:37:00Z">
        <w:r w:rsidRPr="004072B1">
          <w:rPr>
            <w:rPrChange w:id="67322" w:author="Draft version 2" w:date="2020-04-03T01:44:00Z">
              <w:rPr/>
            </w:rPrChange>
          </w:rPr>
          <w:t>OPTIONAL,</w:t>
        </w:r>
      </w:ins>
    </w:p>
    <w:p w14:paraId="78BD56DB" w14:textId="19D893BA" w:rsidR="00C00B5C" w:rsidRPr="004072B1" w:rsidRDefault="00C00B5C" w:rsidP="00C00B5C">
      <w:pPr>
        <w:pStyle w:val="PL"/>
        <w:rPr>
          <w:ins w:id="67323" w:author="CR#1443r1" w:date="2020-03-20T15:37:00Z"/>
          <w:rPrChange w:id="67324" w:author="Draft version 2" w:date="2020-04-03T01:44:00Z">
            <w:rPr>
              <w:ins w:id="67325" w:author="CR#1443r1" w:date="2020-03-20T15:37:00Z"/>
            </w:rPr>
          </w:rPrChange>
        </w:rPr>
      </w:pPr>
      <w:ins w:id="67326" w:author="CR#1443r1" w:date="2020-03-20T15:39:00Z">
        <w:r w:rsidRPr="004072B1">
          <w:rPr>
            <w:rPrChange w:id="67327" w:author="Draft version 2" w:date="2020-04-03T01:44:00Z">
              <w:rPr/>
            </w:rPrChange>
          </w:rPr>
          <w:t xml:space="preserve">    </w:t>
        </w:r>
      </w:ins>
      <w:ins w:id="67328" w:author="CR#1443r1" w:date="2020-03-20T15:37:00Z">
        <w:r w:rsidRPr="004072B1">
          <w:rPr>
            <w:rPrChange w:id="67329" w:author="Draft version 2" w:date="2020-04-03T01:44:00Z">
              <w:rPr/>
            </w:rPrChange>
          </w:rPr>
          <w:t>wlan-r16</w:t>
        </w:r>
      </w:ins>
      <w:ins w:id="67330" w:author="CR#1443r1" w:date="2020-03-20T15:41:00Z">
        <w:r w:rsidRPr="004072B1">
          <w:rPr>
            <w:rPrChange w:id="67331" w:author="Draft version 2" w:date="2020-04-03T01:44:00Z">
              <w:rPr/>
            </w:rPrChange>
          </w:rPr>
          <w:t xml:space="preserve">               </w:t>
        </w:r>
      </w:ins>
      <w:ins w:id="67332" w:author="CR#1443r1" w:date="2020-03-20T15:42:00Z">
        <w:r w:rsidRPr="004072B1">
          <w:rPr>
            <w:rPrChange w:id="67333" w:author="Draft version 2" w:date="2020-04-03T01:44:00Z">
              <w:rPr/>
            </w:rPrChange>
          </w:rPr>
          <w:t xml:space="preserve">   </w:t>
        </w:r>
      </w:ins>
      <w:ins w:id="67334" w:author="CR#1443r1" w:date="2020-03-20T15:41:00Z">
        <w:r w:rsidRPr="004072B1">
          <w:rPr>
            <w:rPrChange w:id="67335" w:author="Draft version 2" w:date="2020-04-03T01:44:00Z">
              <w:rPr/>
            </w:rPrChange>
          </w:rPr>
          <w:t xml:space="preserve">  </w:t>
        </w:r>
      </w:ins>
      <w:ins w:id="67336" w:author="CR#1443r1" w:date="2020-03-20T15:37:00Z">
        <w:r w:rsidRPr="004072B1">
          <w:rPr>
            <w:rPrChange w:id="67337" w:author="Draft version 2" w:date="2020-04-03T01:44:00Z">
              <w:rPr/>
            </w:rPrChange>
          </w:rPr>
          <w:t>ENUMERATED {true}</w:t>
        </w:r>
      </w:ins>
      <w:ins w:id="67338" w:author="CR#1443r1" w:date="2020-03-20T15:43:00Z">
        <w:r w:rsidRPr="004072B1">
          <w:rPr>
            <w:rPrChange w:id="67339" w:author="Draft version 2" w:date="2020-04-03T01:44:00Z">
              <w:rPr/>
            </w:rPrChange>
          </w:rPr>
          <w:t xml:space="preserve">        </w:t>
        </w:r>
      </w:ins>
      <w:ins w:id="67340" w:author="CR#1443r1" w:date="2020-03-20T15:37:00Z">
        <w:r w:rsidRPr="004072B1">
          <w:rPr>
            <w:rPrChange w:id="67341" w:author="Draft version 2" w:date="2020-04-03T01:44:00Z">
              <w:rPr/>
            </w:rPrChange>
          </w:rPr>
          <w:t>OPTIONAL,</w:t>
        </w:r>
      </w:ins>
    </w:p>
    <w:p w14:paraId="12B9F610" w14:textId="739274E8" w:rsidR="00C00B5C" w:rsidRPr="004072B1" w:rsidRDefault="00C00B5C" w:rsidP="00C00B5C">
      <w:pPr>
        <w:pStyle w:val="PL"/>
        <w:rPr>
          <w:ins w:id="67342" w:author="CR#1443r1" w:date="2020-03-20T15:37:00Z"/>
          <w:rPrChange w:id="67343" w:author="Draft version 2" w:date="2020-04-03T01:44:00Z">
            <w:rPr>
              <w:ins w:id="67344" w:author="CR#1443r1" w:date="2020-03-20T15:37:00Z"/>
            </w:rPr>
          </w:rPrChange>
        </w:rPr>
      </w:pPr>
      <w:ins w:id="67345" w:author="CR#1443r1" w:date="2020-03-20T15:39:00Z">
        <w:r w:rsidRPr="004072B1">
          <w:rPr>
            <w:rPrChange w:id="67346" w:author="Draft version 2" w:date="2020-04-03T01:44:00Z">
              <w:rPr/>
            </w:rPrChange>
          </w:rPr>
          <w:t xml:space="preserve">    </w:t>
        </w:r>
      </w:ins>
      <w:ins w:id="67347" w:author="CR#1443r1" w:date="2020-03-20T15:37:00Z">
        <w:r w:rsidRPr="004072B1">
          <w:rPr>
            <w:rPrChange w:id="67348" w:author="Draft version 2" w:date="2020-04-03T01:44:00Z">
              <w:rPr/>
            </w:rPrChange>
          </w:rPr>
          <w:t>bluetooth-r16</w:t>
        </w:r>
      </w:ins>
      <w:ins w:id="67349" w:author="CR#1443r1" w:date="2020-03-20T15:42:00Z">
        <w:r w:rsidRPr="004072B1">
          <w:rPr>
            <w:rPrChange w:id="67350" w:author="Draft version 2" w:date="2020-04-03T01:44:00Z">
              <w:rPr/>
            </w:rPrChange>
          </w:rPr>
          <w:t xml:space="preserve">               </w:t>
        </w:r>
      </w:ins>
      <w:ins w:id="67351" w:author="CR#1443r1" w:date="2020-03-20T15:37:00Z">
        <w:r w:rsidRPr="004072B1">
          <w:rPr>
            <w:rPrChange w:id="67352" w:author="Draft version 2" w:date="2020-04-03T01:44:00Z">
              <w:rPr/>
            </w:rPrChange>
          </w:rPr>
          <w:t>ENUMERATED {true}</w:t>
        </w:r>
      </w:ins>
      <w:ins w:id="67353" w:author="CR#1443r1" w:date="2020-03-20T15:43:00Z">
        <w:r w:rsidRPr="004072B1">
          <w:rPr>
            <w:rPrChange w:id="67354" w:author="Draft version 2" w:date="2020-04-03T01:44:00Z">
              <w:rPr/>
            </w:rPrChange>
          </w:rPr>
          <w:t xml:space="preserve">        </w:t>
        </w:r>
      </w:ins>
      <w:ins w:id="67355" w:author="CR#1443r1" w:date="2020-03-20T15:37:00Z">
        <w:r w:rsidRPr="004072B1">
          <w:rPr>
            <w:rPrChange w:id="67356" w:author="Draft version 2" w:date="2020-04-03T01:44:00Z">
              <w:rPr/>
            </w:rPrChange>
          </w:rPr>
          <w:t>OPTIONAL,</w:t>
        </w:r>
      </w:ins>
    </w:p>
    <w:p w14:paraId="032189E0" w14:textId="77777777" w:rsidR="00C00B5C" w:rsidRPr="004072B1" w:rsidRDefault="00C00B5C" w:rsidP="00C00B5C">
      <w:pPr>
        <w:pStyle w:val="PL"/>
        <w:rPr>
          <w:ins w:id="67357" w:author="CR#1443r1" w:date="2020-03-20T15:37:00Z"/>
          <w:rPrChange w:id="67358" w:author="Draft version 2" w:date="2020-04-03T01:44:00Z">
            <w:rPr>
              <w:ins w:id="67359" w:author="CR#1443r1" w:date="2020-03-20T15:37:00Z"/>
            </w:rPr>
          </w:rPrChange>
        </w:rPr>
      </w:pPr>
      <w:ins w:id="67360" w:author="CR#1443r1" w:date="2020-03-20T15:37:00Z">
        <w:r w:rsidRPr="004072B1">
          <w:rPr>
            <w:rPrChange w:id="67361" w:author="Draft version 2" w:date="2020-04-03T01:44:00Z">
              <w:rPr/>
            </w:rPrChange>
          </w:rPr>
          <w:lastRenderedPageBreak/>
          <w:t xml:space="preserve">    ...</w:t>
        </w:r>
      </w:ins>
    </w:p>
    <w:p w14:paraId="46996CDD" w14:textId="54E0B4DD" w:rsidR="00C00B5C" w:rsidRPr="004072B1" w:rsidRDefault="00C00B5C" w:rsidP="00C00B5C">
      <w:pPr>
        <w:pStyle w:val="PL"/>
        <w:rPr>
          <w:ins w:id="67362" w:author="CR#1443r1" w:date="2020-03-20T15:37:00Z"/>
          <w:rPrChange w:id="67363" w:author="Draft version 2" w:date="2020-04-03T01:44:00Z">
            <w:rPr>
              <w:ins w:id="67364" w:author="CR#1443r1" w:date="2020-03-20T15:37:00Z"/>
            </w:rPr>
          </w:rPrChange>
        </w:rPr>
      </w:pPr>
      <w:ins w:id="67365" w:author="CR#1443r1" w:date="2020-03-20T15:37:00Z">
        <w:r w:rsidRPr="004072B1">
          <w:rPr>
            <w:rPrChange w:id="67366" w:author="Draft version 2" w:date="2020-04-03T01:44:00Z">
              <w:rPr/>
            </w:rPrChange>
          </w:rPr>
          <w:t>}</w:t>
        </w:r>
      </w:ins>
    </w:p>
    <w:p w14:paraId="6670FBB0" w14:textId="77777777" w:rsidR="00E67BE7" w:rsidRPr="004072B1" w:rsidRDefault="00E67BE7" w:rsidP="00E67BE7">
      <w:pPr>
        <w:pStyle w:val="PL"/>
        <w:rPr>
          <w:ins w:id="67367" w:author="CR#1469r3" w:date="2020-03-20T23:57:00Z"/>
          <w:rPrChange w:id="67368" w:author="Draft version 2" w:date="2020-04-03T01:44:00Z">
            <w:rPr>
              <w:ins w:id="67369" w:author="CR#1469r3" w:date="2020-03-20T23:57:00Z"/>
            </w:rPr>
          </w:rPrChange>
        </w:rPr>
      </w:pPr>
    </w:p>
    <w:p w14:paraId="17748973" w14:textId="77777777" w:rsidR="00E67BE7" w:rsidRPr="004072B1" w:rsidRDefault="00E67BE7" w:rsidP="00E67BE7">
      <w:pPr>
        <w:pStyle w:val="PL"/>
        <w:rPr>
          <w:ins w:id="67370" w:author="CR#1469r3" w:date="2020-03-20T23:57:00Z"/>
          <w:rPrChange w:id="67371" w:author="Draft version 2" w:date="2020-04-03T01:44:00Z">
            <w:rPr>
              <w:ins w:id="67372" w:author="CR#1469r3" w:date="2020-03-20T23:57:00Z"/>
            </w:rPr>
          </w:rPrChange>
        </w:rPr>
      </w:pPr>
      <w:ins w:id="67373" w:author="CR#1469r3" w:date="2020-03-20T23:57:00Z">
        <w:r w:rsidRPr="004072B1">
          <w:rPr>
            <w:rPrChange w:id="67374" w:author="Draft version 2" w:date="2020-04-03T01:44:00Z">
              <w:rPr/>
            </w:rPrChange>
          </w:rPr>
          <w:t xml:space="preserve">DRX-Preference-r16 ::=              </w:t>
        </w:r>
        <w:r w:rsidRPr="004072B1">
          <w:rPr>
            <w:rPrChange w:id="67375" w:author="Draft version 2" w:date="2020-04-03T01:44:00Z">
              <w:rPr>
                <w:color w:val="993366"/>
              </w:rPr>
            </w:rPrChange>
          </w:rPr>
          <w:t>SEQUENCE</w:t>
        </w:r>
        <w:r w:rsidRPr="004072B1">
          <w:rPr>
            <w:rPrChange w:id="67376" w:author="Draft version 2" w:date="2020-04-03T01:44:00Z">
              <w:rPr/>
            </w:rPrChange>
          </w:rPr>
          <w:t xml:space="preserve"> {</w:t>
        </w:r>
      </w:ins>
    </w:p>
    <w:p w14:paraId="6CC9B394" w14:textId="77777777" w:rsidR="00E67BE7" w:rsidRPr="004072B1" w:rsidRDefault="00E67BE7" w:rsidP="00E67BE7">
      <w:pPr>
        <w:pStyle w:val="PL"/>
        <w:rPr>
          <w:ins w:id="67377" w:author="CR#1469r3" w:date="2020-03-20T23:57:00Z"/>
          <w:rPrChange w:id="67378" w:author="Draft version 2" w:date="2020-04-03T01:44:00Z">
            <w:rPr>
              <w:ins w:id="67379" w:author="CR#1469r3" w:date="2020-03-20T23:57:00Z"/>
            </w:rPr>
          </w:rPrChange>
        </w:rPr>
      </w:pPr>
      <w:ins w:id="67380" w:author="CR#1469r3" w:date="2020-03-20T23:57:00Z">
        <w:r w:rsidRPr="004072B1">
          <w:rPr>
            <w:rPrChange w:id="67381" w:author="Draft version 2" w:date="2020-04-03T01:44:00Z">
              <w:rPr/>
            </w:rPrChange>
          </w:rPr>
          <w:t xml:space="preserve">    preferredDRX-InactivityTimer-r16    </w:t>
        </w:r>
        <w:r w:rsidRPr="004072B1">
          <w:rPr>
            <w:rPrChange w:id="67382" w:author="Draft version 2" w:date="2020-04-03T01:44:00Z">
              <w:rPr>
                <w:color w:val="993366"/>
              </w:rPr>
            </w:rPrChange>
          </w:rPr>
          <w:t>ENUMERATED</w:t>
        </w:r>
        <w:r w:rsidRPr="004072B1">
          <w:rPr>
            <w:rPrChange w:id="67383" w:author="Draft version 2" w:date="2020-04-03T01:44:00Z">
              <w:rPr/>
            </w:rPrChange>
          </w:rPr>
          <w:t xml:space="preserve"> {</w:t>
        </w:r>
      </w:ins>
    </w:p>
    <w:p w14:paraId="10FB1474" w14:textId="77777777" w:rsidR="00E67BE7" w:rsidRPr="004072B1" w:rsidRDefault="00E67BE7" w:rsidP="00E67BE7">
      <w:pPr>
        <w:pStyle w:val="PL"/>
        <w:rPr>
          <w:ins w:id="67384" w:author="CR#1469r3" w:date="2020-03-20T23:57:00Z"/>
          <w:rPrChange w:id="67385" w:author="Draft version 2" w:date="2020-04-03T01:44:00Z">
            <w:rPr>
              <w:ins w:id="67386" w:author="CR#1469r3" w:date="2020-03-20T23:57:00Z"/>
            </w:rPr>
          </w:rPrChange>
        </w:rPr>
      </w:pPr>
      <w:ins w:id="67387" w:author="CR#1469r3" w:date="2020-03-20T23:57:00Z">
        <w:r w:rsidRPr="004072B1">
          <w:rPr>
            <w:rPrChange w:id="67388" w:author="Draft version 2" w:date="2020-04-03T01:44:00Z">
              <w:rPr/>
            </w:rPrChange>
          </w:rPr>
          <w:t xml:space="preserve">                                            ms0, ms1, ms2, ms3, ms4, ms5, ms6, ms8, ms10, ms20, ms30, ms40, ms50, ms60, ms80,</w:t>
        </w:r>
      </w:ins>
    </w:p>
    <w:p w14:paraId="0B4C57F9" w14:textId="77777777" w:rsidR="00E67BE7" w:rsidRPr="004072B1" w:rsidRDefault="00E67BE7" w:rsidP="00E67BE7">
      <w:pPr>
        <w:pStyle w:val="PL"/>
        <w:rPr>
          <w:ins w:id="67389" w:author="CR#1469r3" w:date="2020-03-20T23:57:00Z"/>
          <w:rPrChange w:id="67390" w:author="Draft version 2" w:date="2020-04-03T01:44:00Z">
            <w:rPr>
              <w:ins w:id="67391" w:author="CR#1469r3" w:date="2020-03-20T23:57:00Z"/>
            </w:rPr>
          </w:rPrChange>
        </w:rPr>
      </w:pPr>
      <w:ins w:id="67392" w:author="CR#1469r3" w:date="2020-03-20T23:57:00Z">
        <w:r w:rsidRPr="004072B1">
          <w:rPr>
            <w:rPrChange w:id="67393" w:author="Draft version 2" w:date="2020-04-03T01:44:00Z">
              <w:rPr/>
            </w:rPrChange>
          </w:rPr>
          <w:t xml:space="preserve">                                            ms100, ms200, ms300, ms500, ms750, ms1280, ms1920, ms2560, spare9, spare8,</w:t>
        </w:r>
      </w:ins>
    </w:p>
    <w:p w14:paraId="0AD796EB" w14:textId="77777777" w:rsidR="00E67BE7" w:rsidRPr="004072B1" w:rsidRDefault="00E67BE7" w:rsidP="00E67BE7">
      <w:pPr>
        <w:pStyle w:val="PL"/>
        <w:rPr>
          <w:ins w:id="67394" w:author="CR#1469r3" w:date="2020-03-20T23:57:00Z"/>
          <w:rPrChange w:id="67395" w:author="Draft version 2" w:date="2020-04-03T01:44:00Z">
            <w:rPr>
              <w:ins w:id="67396" w:author="CR#1469r3" w:date="2020-03-20T23:57:00Z"/>
            </w:rPr>
          </w:rPrChange>
        </w:rPr>
      </w:pPr>
      <w:ins w:id="67397" w:author="CR#1469r3" w:date="2020-03-20T23:57:00Z">
        <w:r w:rsidRPr="004072B1">
          <w:rPr>
            <w:rPrChange w:id="67398" w:author="Draft version 2" w:date="2020-04-03T01:44:00Z">
              <w:rPr/>
            </w:rPrChange>
          </w:rPr>
          <w:t xml:space="preserve">                                            spare7, spare6, spare5, spare4, spare3, spare2, spare1} </w:t>
        </w:r>
        <w:r w:rsidRPr="004072B1">
          <w:rPr>
            <w:rPrChange w:id="67399" w:author="Draft version 2" w:date="2020-04-03T01:44:00Z">
              <w:rPr>
                <w:color w:val="993366"/>
              </w:rPr>
            </w:rPrChange>
          </w:rPr>
          <w:t>OPTIONAL</w:t>
        </w:r>
        <w:r w:rsidRPr="004072B1">
          <w:rPr>
            <w:rPrChange w:id="67400" w:author="Draft version 2" w:date="2020-04-03T01:44:00Z">
              <w:rPr/>
            </w:rPrChange>
          </w:rPr>
          <w:t>,</w:t>
        </w:r>
      </w:ins>
    </w:p>
    <w:p w14:paraId="0BC57656" w14:textId="77777777" w:rsidR="00E67BE7" w:rsidRPr="004072B1" w:rsidRDefault="00E67BE7" w:rsidP="00E67BE7">
      <w:pPr>
        <w:pStyle w:val="PL"/>
        <w:rPr>
          <w:ins w:id="67401" w:author="CR#1469r3" w:date="2020-03-20T23:57:00Z"/>
          <w:rPrChange w:id="67402" w:author="Draft version 2" w:date="2020-04-03T01:44:00Z">
            <w:rPr>
              <w:ins w:id="67403" w:author="CR#1469r3" w:date="2020-03-20T23:57:00Z"/>
            </w:rPr>
          </w:rPrChange>
        </w:rPr>
      </w:pPr>
      <w:ins w:id="67404" w:author="CR#1469r3" w:date="2020-03-20T23:57:00Z">
        <w:r w:rsidRPr="004072B1">
          <w:rPr>
            <w:rPrChange w:id="67405" w:author="Draft version 2" w:date="2020-04-03T01:44:00Z">
              <w:rPr/>
            </w:rPrChange>
          </w:rPr>
          <w:t xml:space="preserve">    preferredDRX-LongCycle-r16          </w:t>
        </w:r>
        <w:r w:rsidRPr="004072B1">
          <w:rPr>
            <w:rPrChange w:id="67406" w:author="Draft version 2" w:date="2020-04-03T01:44:00Z">
              <w:rPr>
                <w:color w:val="993366"/>
              </w:rPr>
            </w:rPrChange>
          </w:rPr>
          <w:t>ENUMERATED</w:t>
        </w:r>
        <w:r w:rsidRPr="004072B1">
          <w:rPr>
            <w:rPrChange w:id="67407" w:author="Draft version 2" w:date="2020-04-03T01:44:00Z">
              <w:rPr/>
            </w:rPrChange>
          </w:rPr>
          <w:t xml:space="preserve"> {</w:t>
        </w:r>
      </w:ins>
    </w:p>
    <w:p w14:paraId="3159873A" w14:textId="77777777" w:rsidR="00E67BE7" w:rsidRPr="004072B1" w:rsidRDefault="00E67BE7" w:rsidP="00E67BE7">
      <w:pPr>
        <w:pStyle w:val="PL"/>
        <w:rPr>
          <w:ins w:id="67408" w:author="CR#1469r3" w:date="2020-03-20T23:57:00Z"/>
          <w:rPrChange w:id="67409" w:author="Draft version 2" w:date="2020-04-03T01:44:00Z">
            <w:rPr>
              <w:ins w:id="67410" w:author="CR#1469r3" w:date="2020-03-20T23:57:00Z"/>
            </w:rPr>
          </w:rPrChange>
        </w:rPr>
      </w:pPr>
      <w:ins w:id="67411" w:author="CR#1469r3" w:date="2020-03-20T23:57:00Z">
        <w:r w:rsidRPr="004072B1">
          <w:rPr>
            <w:rPrChange w:id="67412" w:author="Draft version 2" w:date="2020-04-03T01:44:00Z">
              <w:rPr/>
            </w:rPrChange>
          </w:rPr>
          <w:t xml:space="preserve">                                            ms10, ms20, ms32, ms40, ms60, ms64, ms70, ms80, ms128, ms160, ms256, ms320, ms512,</w:t>
        </w:r>
      </w:ins>
    </w:p>
    <w:p w14:paraId="52A58892" w14:textId="77777777" w:rsidR="00E67BE7" w:rsidRPr="004072B1" w:rsidRDefault="00E67BE7" w:rsidP="00E67BE7">
      <w:pPr>
        <w:pStyle w:val="PL"/>
        <w:rPr>
          <w:ins w:id="67413" w:author="CR#1469r3" w:date="2020-03-20T23:57:00Z"/>
          <w:rPrChange w:id="67414" w:author="Draft version 2" w:date="2020-04-03T01:44:00Z">
            <w:rPr>
              <w:ins w:id="67415" w:author="CR#1469r3" w:date="2020-03-20T23:57:00Z"/>
            </w:rPr>
          </w:rPrChange>
        </w:rPr>
      </w:pPr>
      <w:ins w:id="67416" w:author="CR#1469r3" w:date="2020-03-20T23:57:00Z">
        <w:r w:rsidRPr="004072B1">
          <w:rPr>
            <w:rPrChange w:id="67417" w:author="Draft version 2" w:date="2020-04-03T01:44:00Z">
              <w:rPr/>
            </w:rPrChange>
          </w:rPr>
          <w:t xml:space="preserve">                                            ms640, ms1024, ms1280, ms2048, ms2560, ms5120, ms10240, spare12, spare11, spare10,</w:t>
        </w:r>
      </w:ins>
    </w:p>
    <w:p w14:paraId="33753456" w14:textId="77777777" w:rsidR="00E67BE7" w:rsidRPr="004072B1" w:rsidRDefault="00E67BE7" w:rsidP="00E67BE7">
      <w:pPr>
        <w:pStyle w:val="PL"/>
        <w:rPr>
          <w:ins w:id="67418" w:author="CR#1469r3" w:date="2020-03-20T23:57:00Z"/>
          <w:rPrChange w:id="67419" w:author="Draft version 2" w:date="2020-04-03T01:44:00Z">
            <w:rPr>
              <w:ins w:id="67420" w:author="CR#1469r3" w:date="2020-03-20T23:57:00Z"/>
            </w:rPr>
          </w:rPrChange>
        </w:rPr>
      </w:pPr>
      <w:ins w:id="67421" w:author="CR#1469r3" w:date="2020-03-20T23:57:00Z">
        <w:r w:rsidRPr="004072B1">
          <w:rPr>
            <w:rPrChange w:id="67422" w:author="Draft version 2" w:date="2020-04-03T01:44:00Z">
              <w:rPr/>
            </w:rPrChange>
          </w:rPr>
          <w:t xml:space="preserve">                                            spare9, spare8, spare7, spare6, spare5, spare4, spare3, spare2, spare1 } </w:t>
        </w:r>
        <w:r w:rsidRPr="004072B1">
          <w:rPr>
            <w:rPrChange w:id="67423" w:author="Draft version 2" w:date="2020-04-03T01:44:00Z">
              <w:rPr>
                <w:color w:val="993366"/>
              </w:rPr>
            </w:rPrChange>
          </w:rPr>
          <w:t>OPTIONAL</w:t>
        </w:r>
        <w:r w:rsidRPr="004072B1">
          <w:rPr>
            <w:rPrChange w:id="67424" w:author="Draft version 2" w:date="2020-04-03T01:44:00Z">
              <w:rPr/>
            </w:rPrChange>
          </w:rPr>
          <w:t>,</w:t>
        </w:r>
      </w:ins>
    </w:p>
    <w:p w14:paraId="3265A547" w14:textId="77777777" w:rsidR="00E67BE7" w:rsidRPr="004072B1" w:rsidRDefault="00E67BE7" w:rsidP="00E67BE7">
      <w:pPr>
        <w:pStyle w:val="PL"/>
        <w:rPr>
          <w:ins w:id="67425" w:author="CR#1469r3" w:date="2020-03-20T23:57:00Z"/>
          <w:rPrChange w:id="67426" w:author="Draft version 2" w:date="2020-04-03T01:44:00Z">
            <w:rPr>
              <w:ins w:id="67427" w:author="CR#1469r3" w:date="2020-03-20T23:57:00Z"/>
            </w:rPr>
          </w:rPrChange>
        </w:rPr>
      </w:pPr>
      <w:ins w:id="67428" w:author="CR#1469r3" w:date="2020-03-20T23:57:00Z">
        <w:r w:rsidRPr="004072B1">
          <w:rPr>
            <w:rPrChange w:id="67429" w:author="Draft version 2" w:date="2020-04-03T01:44:00Z">
              <w:rPr/>
            </w:rPrChange>
          </w:rPr>
          <w:t xml:space="preserve">    preferredDRX-ShortCycle-r16         </w:t>
        </w:r>
        <w:r w:rsidRPr="004072B1">
          <w:rPr>
            <w:rPrChange w:id="67430" w:author="Draft version 2" w:date="2020-04-03T01:44:00Z">
              <w:rPr>
                <w:color w:val="993366"/>
              </w:rPr>
            </w:rPrChange>
          </w:rPr>
          <w:t>ENUMERATED</w:t>
        </w:r>
        <w:r w:rsidRPr="004072B1">
          <w:rPr>
            <w:rPrChange w:id="67431" w:author="Draft version 2" w:date="2020-04-03T01:44:00Z">
              <w:rPr/>
            </w:rPrChange>
          </w:rPr>
          <w:t xml:space="preserve"> {</w:t>
        </w:r>
      </w:ins>
    </w:p>
    <w:p w14:paraId="00826D10" w14:textId="77777777" w:rsidR="00E67BE7" w:rsidRPr="004072B1" w:rsidRDefault="00E67BE7" w:rsidP="00E67BE7">
      <w:pPr>
        <w:pStyle w:val="PL"/>
        <w:rPr>
          <w:ins w:id="67432" w:author="CR#1469r3" w:date="2020-03-20T23:57:00Z"/>
          <w:rPrChange w:id="67433" w:author="Draft version 2" w:date="2020-04-03T01:44:00Z">
            <w:rPr>
              <w:ins w:id="67434" w:author="CR#1469r3" w:date="2020-03-20T23:57:00Z"/>
            </w:rPr>
          </w:rPrChange>
        </w:rPr>
      </w:pPr>
      <w:ins w:id="67435" w:author="CR#1469r3" w:date="2020-03-20T23:57:00Z">
        <w:r w:rsidRPr="004072B1">
          <w:rPr>
            <w:rPrChange w:id="67436" w:author="Draft version 2" w:date="2020-04-03T01:44:00Z">
              <w:rPr/>
            </w:rPrChange>
          </w:rPr>
          <w:t xml:space="preserve">                                            ms2, ms3, ms4, ms5, ms6, ms7, ms8, ms10, ms14, ms16, ms20, ms30, ms32,</w:t>
        </w:r>
      </w:ins>
    </w:p>
    <w:p w14:paraId="269EB13E" w14:textId="77777777" w:rsidR="00E67BE7" w:rsidRPr="004072B1" w:rsidRDefault="00E67BE7" w:rsidP="00E67BE7">
      <w:pPr>
        <w:pStyle w:val="PL"/>
        <w:rPr>
          <w:ins w:id="67437" w:author="CR#1469r3" w:date="2020-03-20T23:57:00Z"/>
          <w:rPrChange w:id="67438" w:author="Draft version 2" w:date="2020-04-03T01:44:00Z">
            <w:rPr>
              <w:ins w:id="67439" w:author="CR#1469r3" w:date="2020-03-20T23:57:00Z"/>
            </w:rPr>
          </w:rPrChange>
        </w:rPr>
      </w:pPr>
      <w:ins w:id="67440" w:author="CR#1469r3" w:date="2020-03-20T23:57:00Z">
        <w:r w:rsidRPr="004072B1">
          <w:rPr>
            <w:rPrChange w:id="67441" w:author="Draft version 2" w:date="2020-04-03T01:44:00Z">
              <w:rPr/>
            </w:rPrChange>
          </w:rPr>
          <w:t xml:space="preserve">                                            ms35, ms40, ms64, ms80, ms128, ms160, ms256, ms320, ms512, ms640, spare9,</w:t>
        </w:r>
      </w:ins>
    </w:p>
    <w:p w14:paraId="3102545E" w14:textId="77777777" w:rsidR="00E67BE7" w:rsidRPr="004072B1" w:rsidRDefault="00E67BE7" w:rsidP="00E67BE7">
      <w:pPr>
        <w:pStyle w:val="PL"/>
        <w:rPr>
          <w:ins w:id="67442" w:author="CR#1469r3" w:date="2020-03-20T23:57:00Z"/>
          <w:rPrChange w:id="67443" w:author="Draft version 2" w:date="2020-04-03T01:44:00Z">
            <w:rPr>
              <w:ins w:id="67444" w:author="CR#1469r3" w:date="2020-03-20T23:57:00Z"/>
            </w:rPr>
          </w:rPrChange>
        </w:rPr>
      </w:pPr>
      <w:ins w:id="67445" w:author="CR#1469r3" w:date="2020-03-20T23:57:00Z">
        <w:r w:rsidRPr="004072B1">
          <w:rPr>
            <w:rPrChange w:id="67446" w:author="Draft version 2" w:date="2020-04-03T01:44:00Z">
              <w:rPr/>
            </w:rPrChange>
          </w:rPr>
          <w:t xml:space="preserve">                                            spare8, spare7, spare6, spare5, spare4, spare3, spare2, spare1 } </w:t>
        </w:r>
        <w:r w:rsidRPr="004072B1">
          <w:rPr>
            <w:rPrChange w:id="67447" w:author="Draft version 2" w:date="2020-04-03T01:44:00Z">
              <w:rPr>
                <w:color w:val="993366"/>
              </w:rPr>
            </w:rPrChange>
          </w:rPr>
          <w:t>OPTIONAL</w:t>
        </w:r>
        <w:r w:rsidRPr="004072B1">
          <w:rPr>
            <w:rPrChange w:id="67448" w:author="Draft version 2" w:date="2020-04-03T01:44:00Z">
              <w:rPr/>
            </w:rPrChange>
          </w:rPr>
          <w:t>,</w:t>
        </w:r>
      </w:ins>
    </w:p>
    <w:p w14:paraId="416B6C02" w14:textId="77777777" w:rsidR="00E67BE7" w:rsidRPr="004072B1" w:rsidRDefault="00E67BE7" w:rsidP="00E67BE7">
      <w:pPr>
        <w:pStyle w:val="PL"/>
        <w:rPr>
          <w:ins w:id="67449" w:author="CR#1469r3" w:date="2020-03-20T23:57:00Z"/>
          <w:rPrChange w:id="67450" w:author="Draft version 2" w:date="2020-04-03T01:44:00Z">
            <w:rPr>
              <w:ins w:id="67451" w:author="CR#1469r3" w:date="2020-03-20T23:57:00Z"/>
            </w:rPr>
          </w:rPrChange>
        </w:rPr>
      </w:pPr>
      <w:ins w:id="67452" w:author="CR#1469r3" w:date="2020-03-20T23:57:00Z">
        <w:r w:rsidRPr="004072B1">
          <w:rPr>
            <w:rPrChange w:id="67453" w:author="Draft version 2" w:date="2020-04-03T01:44:00Z">
              <w:rPr/>
            </w:rPrChange>
          </w:rPr>
          <w:t xml:space="preserve">    preferredDRX-ShortCycleTimer-r16    </w:t>
        </w:r>
        <w:r w:rsidRPr="004072B1">
          <w:rPr>
            <w:rPrChange w:id="67454" w:author="Draft version 2" w:date="2020-04-03T01:44:00Z">
              <w:rPr>
                <w:color w:val="993366"/>
              </w:rPr>
            </w:rPrChange>
          </w:rPr>
          <w:t>INTEGER</w:t>
        </w:r>
        <w:r w:rsidRPr="004072B1">
          <w:rPr>
            <w:rPrChange w:id="67455" w:author="Draft version 2" w:date="2020-04-03T01:44:00Z">
              <w:rPr/>
            </w:rPrChange>
          </w:rPr>
          <w:t xml:space="preserve"> (1..16)    </w:t>
        </w:r>
        <w:r w:rsidRPr="004072B1">
          <w:rPr>
            <w:rPrChange w:id="67456" w:author="Draft version 2" w:date="2020-04-03T01:44:00Z">
              <w:rPr>
                <w:color w:val="993366"/>
              </w:rPr>
            </w:rPrChange>
          </w:rPr>
          <w:t>OPTIONAL</w:t>
        </w:r>
      </w:ins>
    </w:p>
    <w:p w14:paraId="511B605B" w14:textId="77777777" w:rsidR="00E67BE7" w:rsidRPr="004072B1" w:rsidRDefault="00E67BE7" w:rsidP="00E67BE7">
      <w:pPr>
        <w:pStyle w:val="PL"/>
        <w:rPr>
          <w:ins w:id="67457" w:author="CR#1469r3" w:date="2020-03-20T23:57:00Z"/>
          <w:rPrChange w:id="67458" w:author="Draft version 2" w:date="2020-04-03T01:44:00Z">
            <w:rPr>
              <w:ins w:id="67459" w:author="CR#1469r3" w:date="2020-03-20T23:57:00Z"/>
            </w:rPr>
          </w:rPrChange>
        </w:rPr>
      </w:pPr>
      <w:ins w:id="67460" w:author="CR#1469r3" w:date="2020-03-20T23:57:00Z">
        <w:r w:rsidRPr="004072B1">
          <w:rPr>
            <w:rPrChange w:id="67461" w:author="Draft version 2" w:date="2020-04-03T01:44:00Z">
              <w:rPr/>
            </w:rPrChange>
          </w:rPr>
          <w:t>}</w:t>
        </w:r>
      </w:ins>
    </w:p>
    <w:p w14:paraId="224C5A21" w14:textId="77777777" w:rsidR="00E67BE7" w:rsidRPr="004072B1" w:rsidRDefault="00E67BE7" w:rsidP="00E67BE7">
      <w:pPr>
        <w:pStyle w:val="PL"/>
        <w:rPr>
          <w:ins w:id="67462" w:author="CR#1469r3" w:date="2020-03-20T23:57:00Z"/>
          <w:rPrChange w:id="67463" w:author="Draft version 2" w:date="2020-04-03T01:44:00Z">
            <w:rPr>
              <w:ins w:id="67464" w:author="CR#1469r3" w:date="2020-03-20T23:57:00Z"/>
            </w:rPr>
          </w:rPrChange>
        </w:rPr>
      </w:pPr>
    </w:p>
    <w:p w14:paraId="662A5A02" w14:textId="77777777" w:rsidR="00E67BE7" w:rsidRPr="004072B1" w:rsidRDefault="00E67BE7" w:rsidP="00E67BE7">
      <w:pPr>
        <w:pStyle w:val="PL"/>
        <w:rPr>
          <w:ins w:id="67465" w:author="CR#1469r3" w:date="2020-03-20T23:57:00Z"/>
          <w:rPrChange w:id="67466" w:author="Draft version 2" w:date="2020-04-03T01:44:00Z">
            <w:rPr>
              <w:ins w:id="67467" w:author="CR#1469r3" w:date="2020-03-20T23:57:00Z"/>
            </w:rPr>
          </w:rPrChange>
        </w:rPr>
      </w:pPr>
      <w:ins w:id="67468" w:author="CR#1469r3" w:date="2020-03-20T23:57:00Z">
        <w:r w:rsidRPr="004072B1">
          <w:rPr>
            <w:rPrChange w:id="67469" w:author="Draft version 2" w:date="2020-04-03T01:44:00Z">
              <w:rPr/>
            </w:rPrChange>
          </w:rPr>
          <w:t xml:space="preserve">MaxBW-Preference-r16 ::=            </w:t>
        </w:r>
        <w:r w:rsidRPr="004072B1">
          <w:rPr>
            <w:rPrChange w:id="67470" w:author="Draft version 2" w:date="2020-04-03T01:44:00Z">
              <w:rPr>
                <w:color w:val="993366"/>
              </w:rPr>
            </w:rPrChange>
          </w:rPr>
          <w:t>SEQUENCE</w:t>
        </w:r>
        <w:r w:rsidRPr="004072B1">
          <w:rPr>
            <w:rPrChange w:id="67471" w:author="Draft version 2" w:date="2020-04-03T01:44:00Z">
              <w:rPr/>
            </w:rPrChange>
          </w:rPr>
          <w:t xml:space="preserve"> {</w:t>
        </w:r>
      </w:ins>
    </w:p>
    <w:p w14:paraId="01CBFD82" w14:textId="77777777" w:rsidR="00E67BE7" w:rsidRPr="004072B1" w:rsidRDefault="00E67BE7" w:rsidP="00E67BE7">
      <w:pPr>
        <w:pStyle w:val="PL"/>
        <w:rPr>
          <w:ins w:id="67472" w:author="CR#1469r3" w:date="2020-03-20T23:57:00Z"/>
          <w:rPrChange w:id="67473" w:author="Draft version 2" w:date="2020-04-03T01:44:00Z">
            <w:rPr>
              <w:ins w:id="67474" w:author="CR#1469r3" w:date="2020-03-20T23:57:00Z"/>
            </w:rPr>
          </w:rPrChange>
        </w:rPr>
      </w:pPr>
      <w:ins w:id="67475" w:author="CR#1469r3" w:date="2020-03-20T23:57:00Z">
        <w:r w:rsidRPr="004072B1">
          <w:rPr>
            <w:rPrChange w:id="67476" w:author="Draft version 2" w:date="2020-04-03T01:44:00Z">
              <w:rPr/>
            </w:rPrChange>
          </w:rPr>
          <w:t xml:space="preserve">    reducedMaxBW-FR1-r16                </w:t>
        </w:r>
        <w:r w:rsidRPr="004072B1">
          <w:rPr>
            <w:rPrChange w:id="67477" w:author="Draft version 2" w:date="2020-04-03T01:44:00Z">
              <w:rPr>
                <w:color w:val="993366"/>
              </w:rPr>
            </w:rPrChange>
          </w:rPr>
          <w:t>SEQUENCE</w:t>
        </w:r>
        <w:r w:rsidRPr="004072B1">
          <w:rPr>
            <w:rPrChange w:id="67478" w:author="Draft version 2" w:date="2020-04-03T01:44:00Z">
              <w:rPr/>
            </w:rPrChange>
          </w:rPr>
          <w:t xml:space="preserve"> {</w:t>
        </w:r>
      </w:ins>
    </w:p>
    <w:p w14:paraId="09C92498" w14:textId="77777777" w:rsidR="00E67BE7" w:rsidRPr="004072B1" w:rsidRDefault="00E67BE7" w:rsidP="00E67BE7">
      <w:pPr>
        <w:pStyle w:val="PL"/>
        <w:rPr>
          <w:ins w:id="67479" w:author="CR#1469r3" w:date="2020-03-20T23:57:00Z"/>
          <w:rPrChange w:id="67480" w:author="Draft version 2" w:date="2020-04-03T01:44:00Z">
            <w:rPr>
              <w:ins w:id="67481" w:author="CR#1469r3" w:date="2020-03-20T23:57:00Z"/>
            </w:rPr>
          </w:rPrChange>
        </w:rPr>
      </w:pPr>
      <w:ins w:id="67482" w:author="CR#1469r3" w:date="2020-03-20T23:57:00Z">
        <w:r w:rsidRPr="004072B1">
          <w:rPr>
            <w:rPrChange w:id="67483" w:author="Draft version 2" w:date="2020-04-03T01:44:00Z">
              <w:rPr/>
            </w:rPrChange>
          </w:rPr>
          <w:t xml:space="preserve">        reducedBW-FR1-DL-r16                ReducedAggregatedBandwidth,</w:t>
        </w:r>
      </w:ins>
    </w:p>
    <w:p w14:paraId="048D8FD3" w14:textId="77777777" w:rsidR="00E67BE7" w:rsidRPr="004072B1" w:rsidRDefault="00E67BE7" w:rsidP="00E67BE7">
      <w:pPr>
        <w:pStyle w:val="PL"/>
        <w:rPr>
          <w:ins w:id="67484" w:author="CR#1469r3" w:date="2020-03-20T23:57:00Z"/>
          <w:rPrChange w:id="67485" w:author="Draft version 2" w:date="2020-04-03T01:44:00Z">
            <w:rPr>
              <w:ins w:id="67486" w:author="CR#1469r3" w:date="2020-03-20T23:57:00Z"/>
            </w:rPr>
          </w:rPrChange>
        </w:rPr>
      </w:pPr>
      <w:ins w:id="67487" w:author="CR#1469r3" w:date="2020-03-20T23:57:00Z">
        <w:r w:rsidRPr="004072B1">
          <w:rPr>
            <w:rPrChange w:id="67488" w:author="Draft version 2" w:date="2020-04-03T01:44:00Z">
              <w:rPr/>
            </w:rPrChange>
          </w:rPr>
          <w:t xml:space="preserve">        reducedBW-FR1-UL-r16                ReducedAggregatedBandwidth</w:t>
        </w:r>
      </w:ins>
    </w:p>
    <w:p w14:paraId="45D34964" w14:textId="77777777" w:rsidR="00E67BE7" w:rsidRPr="004072B1" w:rsidRDefault="00E67BE7" w:rsidP="00E67BE7">
      <w:pPr>
        <w:pStyle w:val="PL"/>
        <w:rPr>
          <w:ins w:id="67489" w:author="CR#1469r3" w:date="2020-03-20T23:57:00Z"/>
          <w:rPrChange w:id="67490" w:author="Draft version 2" w:date="2020-04-03T01:44:00Z">
            <w:rPr>
              <w:ins w:id="67491" w:author="CR#1469r3" w:date="2020-03-20T23:57:00Z"/>
            </w:rPr>
          </w:rPrChange>
        </w:rPr>
      </w:pPr>
      <w:ins w:id="67492" w:author="CR#1469r3" w:date="2020-03-20T23:57:00Z">
        <w:r w:rsidRPr="004072B1">
          <w:rPr>
            <w:rPrChange w:id="67493" w:author="Draft version 2" w:date="2020-04-03T01:44:00Z">
              <w:rPr/>
            </w:rPrChange>
          </w:rPr>
          <w:t xml:space="preserve">    } </w:t>
        </w:r>
        <w:r w:rsidRPr="004072B1">
          <w:rPr>
            <w:rPrChange w:id="67494" w:author="Draft version 2" w:date="2020-04-03T01:44:00Z">
              <w:rPr>
                <w:color w:val="993366"/>
              </w:rPr>
            </w:rPrChange>
          </w:rPr>
          <w:t>OPTIONAL</w:t>
        </w:r>
        <w:r w:rsidRPr="004072B1">
          <w:rPr>
            <w:rPrChange w:id="67495" w:author="Draft version 2" w:date="2020-04-03T01:44:00Z">
              <w:rPr/>
            </w:rPrChange>
          </w:rPr>
          <w:t>,</w:t>
        </w:r>
      </w:ins>
    </w:p>
    <w:p w14:paraId="55B3514E" w14:textId="77777777" w:rsidR="00E67BE7" w:rsidRPr="004072B1" w:rsidRDefault="00E67BE7" w:rsidP="00E67BE7">
      <w:pPr>
        <w:pStyle w:val="PL"/>
        <w:rPr>
          <w:ins w:id="67496" w:author="CR#1469r3" w:date="2020-03-20T23:57:00Z"/>
          <w:rPrChange w:id="67497" w:author="Draft version 2" w:date="2020-04-03T01:44:00Z">
            <w:rPr>
              <w:ins w:id="67498" w:author="CR#1469r3" w:date="2020-03-20T23:57:00Z"/>
            </w:rPr>
          </w:rPrChange>
        </w:rPr>
      </w:pPr>
      <w:ins w:id="67499" w:author="CR#1469r3" w:date="2020-03-20T23:57:00Z">
        <w:r w:rsidRPr="004072B1">
          <w:rPr>
            <w:rPrChange w:id="67500" w:author="Draft version 2" w:date="2020-04-03T01:44:00Z">
              <w:rPr/>
            </w:rPrChange>
          </w:rPr>
          <w:t xml:space="preserve">    reducedMaxBW-FR2-r16                </w:t>
        </w:r>
        <w:r w:rsidRPr="004072B1">
          <w:rPr>
            <w:rPrChange w:id="67501" w:author="Draft version 2" w:date="2020-04-03T01:44:00Z">
              <w:rPr>
                <w:color w:val="993366"/>
              </w:rPr>
            </w:rPrChange>
          </w:rPr>
          <w:t>SEQUENCE</w:t>
        </w:r>
        <w:r w:rsidRPr="004072B1">
          <w:rPr>
            <w:rPrChange w:id="67502" w:author="Draft version 2" w:date="2020-04-03T01:44:00Z">
              <w:rPr/>
            </w:rPrChange>
          </w:rPr>
          <w:t xml:space="preserve"> {</w:t>
        </w:r>
      </w:ins>
    </w:p>
    <w:p w14:paraId="5B42F753" w14:textId="77777777" w:rsidR="00E67BE7" w:rsidRPr="004072B1" w:rsidRDefault="00E67BE7" w:rsidP="00E67BE7">
      <w:pPr>
        <w:pStyle w:val="PL"/>
        <w:rPr>
          <w:ins w:id="67503" w:author="CR#1469r3" w:date="2020-03-20T23:57:00Z"/>
          <w:rPrChange w:id="67504" w:author="Draft version 2" w:date="2020-04-03T01:44:00Z">
            <w:rPr>
              <w:ins w:id="67505" w:author="CR#1469r3" w:date="2020-03-20T23:57:00Z"/>
            </w:rPr>
          </w:rPrChange>
        </w:rPr>
      </w:pPr>
      <w:ins w:id="67506" w:author="CR#1469r3" w:date="2020-03-20T23:57:00Z">
        <w:r w:rsidRPr="004072B1">
          <w:rPr>
            <w:rPrChange w:id="67507" w:author="Draft version 2" w:date="2020-04-03T01:44:00Z">
              <w:rPr/>
            </w:rPrChange>
          </w:rPr>
          <w:t xml:space="preserve">        reducedBW-FR2-DL-r16                ReducedAggregatedBandwidth,</w:t>
        </w:r>
      </w:ins>
    </w:p>
    <w:p w14:paraId="33170AC3" w14:textId="77777777" w:rsidR="00E67BE7" w:rsidRPr="004072B1" w:rsidRDefault="00E67BE7" w:rsidP="00E67BE7">
      <w:pPr>
        <w:pStyle w:val="PL"/>
        <w:rPr>
          <w:ins w:id="67508" w:author="CR#1469r3" w:date="2020-03-20T23:57:00Z"/>
          <w:rPrChange w:id="67509" w:author="Draft version 2" w:date="2020-04-03T01:44:00Z">
            <w:rPr>
              <w:ins w:id="67510" w:author="CR#1469r3" w:date="2020-03-20T23:57:00Z"/>
            </w:rPr>
          </w:rPrChange>
        </w:rPr>
      </w:pPr>
      <w:ins w:id="67511" w:author="CR#1469r3" w:date="2020-03-20T23:57:00Z">
        <w:r w:rsidRPr="004072B1">
          <w:rPr>
            <w:rPrChange w:id="67512" w:author="Draft version 2" w:date="2020-04-03T01:44:00Z">
              <w:rPr/>
            </w:rPrChange>
          </w:rPr>
          <w:t xml:space="preserve">        reducedBW-FR2-UL-r16                ReducedAggregatedBandwidth</w:t>
        </w:r>
      </w:ins>
    </w:p>
    <w:p w14:paraId="1604ABFD" w14:textId="77777777" w:rsidR="00E67BE7" w:rsidRPr="004072B1" w:rsidRDefault="00E67BE7" w:rsidP="00E67BE7">
      <w:pPr>
        <w:pStyle w:val="PL"/>
        <w:rPr>
          <w:ins w:id="67513" w:author="CR#1469r3" w:date="2020-03-20T23:57:00Z"/>
          <w:rPrChange w:id="67514" w:author="Draft version 2" w:date="2020-04-03T01:44:00Z">
            <w:rPr>
              <w:ins w:id="67515" w:author="CR#1469r3" w:date="2020-03-20T23:57:00Z"/>
            </w:rPr>
          </w:rPrChange>
        </w:rPr>
      </w:pPr>
      <w:ins w:id="67516" w:author="CR#1469r3" w:date="2020-03-20T23:57:00Z">
        <w:r w:rsidRPr="004072B1">
          <w:rPr>
            <w:rPrChange w:id="67517" w:author="Draft version 2" w:date="2020-04-03T01:44:00Z">
              <w:rPr/>
            </w:rPrChange>
          </w:rPr>
          <w:t xml:space="preserve">    } </w:t>
        </w:r>
        <w:r w:rsidRPr="004072B1">
          <w:rPr>
            <w:rPrChange w:id="67518" w:author="Draft version 2" w:date="2020-04-03T01:44:00Z">
              <w:rPr>
                <w:color w:val="993366"/>
              </w:rPr>
            </w:rPrChange>
          </w:rPr>
          <w:t>OPTIONAL</w:t>
        </w:r>
      </w:ins>
    </w:p>
    <w:p w14:paraId="4C46D7E2" w14:textId="77777777" w:rsidR="00E67BE7" w:rsidRPr="004072B1" w:rsidRDefault="00E67BE7" w:rsidP="00E67BE7">
      <w:pPr>
        <w:pStyle w:val="PL"/>
        <w:rPr>
          <w:ins w:id="67519" w:author="CR#1469r3" w:date="2020-03-20T23:57:00Z"/>
          <w:rPrChange w:id="67520" w:author="Draft version 2" w:date="2020-04-03T01:44:00Z">
            <w:rPr>
              <w:ins w:id="67521" w:author="CR#1469r3" w:date="2020-03-20T23:57:00Z"/>
            </w:rPr>
          </w:rPrChange>
        </w:rPr>
      </w:pPr>
      <w:ins w:id="67522" w:author="CR#1469r3" w:date="2020-03-20T23:57:00Z">
        <w:r w:rsidRPr="004072B1">
          <w:rPr>
            <w:rPrChange w:id="67523" w:author="Draft version 2" w:date="2020-04-03T01:44:00Z">
              <w:rPr/>
            </w:rPrChange>
          </w:rPr>
          <w:t>}</w:t>
        </w:r>
      </w:ins>
    </w:p>
    <w:p w14:paraId="54D4E42C" w14:textId="77777777" w:rsidR="00E67BE7" w:rsidRPr="004072B1" w:rsidRDefault="00E67BE7" w:rsidP="00E67BE7">
      <w:pPr>
        <w:pStyle w:val="PL"/>
        <w:rPr>
          <w:ins w:id="67524" w:author="CR#1469r3" w:date="2020-03-20T23:57:00Z"/>
          <w:rPrChange w:id="67525" w:author="Draft version 2" w:date="2020-04-03T01:44:00Z">
            <w:rPr>
              <w:ins w:id="67526" w:author="CR#1469r3" w:date="2020-03-20T23:57:00Z"/>
            </w:rPr>
          </w:rPrChange>
        </w:rPr>
      </w:pPr>
    </w:p>
    <w:p w14:paraId="06425B7B" w14:textId="77777777" w:rsidR="00E67BE7" w:rsidRPr="004072B1" w:rsidRDefault="00E67BE7" w:rsidP="00E67BE7">
      <w:pPr>
        <w:pStyle w:val="PL"/>
        <w:rPr>
          <w:ins w:id="67527" w:author="CR#1469r3" w:date="2020-03-20T23:57:00Z"/>
          <w:rPrChange w:id="67528" w:author="Draft version 2" w:date="2020-04-03T01:44:00Z">
            <w:rPr>
              <w:ins w:id="67529" w:author="CR#1469r3" w:date="2020-03-20T23:57:00Z"/>
            </w:rPr>
          </w:rPrChange>
        </w:rPr>
      </w:pPr>
      <w:ins w:id="67530" w:author="CR#1469r3" w:date="2020-03-20T23:57:00Z">
        <w:r w:rsidRPr="004072B1">
          <w:rPr>
            <w:rPrChange w:id="67531" w:author="Draft version 2" w:date="2020-04-03T01:44:00Z">
              <w:rPr/>
            </w:rPrChange>
          </w:rPr>
          <w:t xml:space="preserve">MaxCC-Preference-r16 ::=            </w:t>
        </w:r>
        <w:r w:rsidRPr="004072B1">
          <w:rPr>
            <w:rPrChange w:id="67532" w:author="Draft version 2" w:date="2020-04-03T01:44:00Z">
              <w:rPr>
                <w:color w:val="993366"/>
              </w:rPr>
            </w:rPrChange>
          </w:rPr>
          <w:t>SEQUENCE</w:t>
        </w:r>
        <w:r w:rsidRPr="004072B1">
          <w:rPr>
            <w:rPrChange w:id="67533" w:author="Draft version 2" w:date="2020-04-03T01:44:00Z">
              <w:rPr/>
            </w:rPrChange>
          </w:rPr>
          <w:t xml:space="preserve"> {</w:t>
        </w:r>
      </w:ins>
    </w:p>
    <w:p w14:paraId="3ABC3BF3" w14:textId="77777777" w:rsidR="00E67BE7" w:rsidRPr="004072B1" w:rsidRDefault="00E67BE7" w:rsidP="00E67BE7">
      <w:pPr>
        <w:pStyle w:val="PL"/>
        <w:rPr>
          <w:ins w:id="67534" w:author="CR#1469r3" w:date="2020-03-20T23:57:00Z"/>
          <w:rPrChange w:id="67535" w:author="Draft version 2" w:date="2020-04-03T01:44:00Z">
            <w:rPr>
              <w:ins w:id="67536" w:author="CR#1469r3" w:date="2020-03-20T23:57:00Z"/>
            </w:rPr>
          </w:rPrChange>
        </w:rPr>
      </w:pPr>
      <w:ins w:id="67537" w:author="CR#1469r3" w:date="2020-03-20T23:57:00Z">
        <w:r w:rsidRPr="004072B1">
          <w:rPr>
            <w:rPrChange w:id="67538" w:author="Draft version 2" w:date="2020-04-03T01:44:00Z">
              <w:rPr/>
            </w:rPrChange>
          </w:rPr>
          <w:t xml:space="preserve">    reducedCCsDL-r16                    </w:t>
        </w:r>
        <w:r w:rsidRPr="004072B1">
          <w:rPr>
            <w:rPrChange w:id="67539" w:author="Draft version 2" w:date="2020-04-03T01:44:00Z">
              <w:rPr>
                <w:color w:val="993366"/>
              </w:rPr>
            </w:rPrChange>
          </w:rPr>
          <w:t>INTEGER</w:t>
        </w:r>
        <w:r w:rsidRPr="004072B1">
          <w:rPr>
            <w:rPrChange w:id="67540" w:author="Draft version 2" w:date="2020-04-03T01:44:00Z">
              <w:rPr/>
            </w:rPrChange>
          </w:rPr>
          <w:t xml:space="preserve"> (0..31),</w:t>
        </w:r>
      </w:ins>
    </w:p>
    <w:p w14:paraId="6254B0F1" w14:textId="77777777" w:rsidR="00E67BE7" w:rsidRPr="004072B1" w:rsidRDefault="00E67BE7" w:rsidP="00E67BE7">
      <w:pPr>
        <w:pStyle w:val="PL"/>
        <w:rPr>
          <w:ins w:id="67541" w:author="CR#1469r3" w:date="2020-03-20T23:57:00Z"/>
          <w:rPrChange w:id="67542" w:author="Draft version 2" w:date="2020-04-03T01:44:00Z">
            <w:rPr>
              <w:ins w:id="67543" w:author="CR#1469r3" w:date="2020-03-20T23:57:00Z"/>
            </w:rPr>
          </w:rPrChange>
        </w:rPr>
      </w:pPr>
      <w:ins w:id="67544" w:author="CR#1469r3" w:date="2020-03-20T23:57:00Z">
        <w:r w:rsidRPr="004072B1">
          <w:rPr>
            <w:rPrChange w:id="67545" w:author="Draft version 2" w:date="2020-04-03T01:44:00Z">
              <w:rPr/>
            </w:rPrChange>
          </w:rPr>
          <w:t xml:space="preserve">    reducedCCsUL-r16                    </w:t>
        </w:r>
        <w:r w:rsidRPr="004072B1">
          <w:rPr>
            <w:rPrChange w:id="67546" w:author="Draft version 2" w:date="2020-04-03T01:44:00Z">
              <w:rPr>
                <w:color w:val="993366"/>
              </w:rPr>
            </w:rPrChange>
          </w:rPr>
          <w:t>INTEGER</w:t>
        </w:r>
        <w:r w:rsidRPr="004072B1">
          <w:rPr>
            <w:rPrChange w:id="67547" w:author="Draft version 2" w:date="2020-04-03T01:44:00Z">
              <w:rPr/>
            </w:rPrChange>
          </w:rPr>
          <w:t xml:space="preserve"> (0..31)</w:t>
        </w:r>
      </w:ins>
    </w:p>
    <w:p w14:paraId="6614FB52" w14:textId="77777777" w:rsidR="00E67BE7" w:rsidRPr="004072B1" w:rsidRDefault="00E67BE7" w:rsidP="00E67BE7">
      <w:pPr>
        <w:pStyle w:val="PL"/>
        <w:rPr>
          <w:ins w:id="67548" w:author="CR#1469r3" w:date="2020-03-20T23:57:00Z"/>
          <w:rPrChange w:id="67549" w:author="Draft version 2" w:date="2020-04-03T01:44:00Z">
            <w:rPr>
              <w:ins w:id="67550" w:author="CR#1469r3" w:date="2020-03-20T23:57:00Z"/>
            </w:rPr>
          </w:rPrChange>
        </w:rPr>
      </w:pPr>
      <w:ins w:id="67551" w:author="CR#1469r3" w:date="2020-03-20T23:57:00Z">
        <w:r w:rsidRPr="004072B1">
          <w:rPr>
            <w:rPrChange w:id="67552" w:author="Draft version 2" w:date="2020-04-03T01:44:00Z">
              <w:rPr/>
            </w:rPrChange>
          </w:rPr>
          <w:t>}</w:t>
        </w:r>
      </w:ins>
    </w:p>
    <w:p w14:paraId="4DFA5699" w14:textId="77777777" w:rsidR="00E67BE7" w:rsidRPr="004072B1" w:rsidRDefault="00E67BE7" w:rsidP="00E67BE7">
      <w:pPr>
        <w:pStyle w:val="PL"/>
        <w:rPr>
          <w:ins w:id="67553" w:author="CR#1469r3" w:date="2020-03-20T23:57:00Z"/>
          <w:rPrChange w:id="67554" w:author="Draft version 2" w:date="2020-04-03T01:44:00Z">
            <w:rPr>
              <w:ins w:id="67555" w:author="CR#1469r3" w:date="2020-03-20T23:57:00Z"/>
            </w:rPr>
          </w:rPrChange>
        </w:rPr>
      </w:pPr>
    </w:p>
    <w:p w14:paraId="17D9154F" w14:textId="77777777" w:rsidR="00E67BE7" w:rsidRPr="004072B1" w:rsidRDefault="00E67BE7" w:rsidP="00E67BE7">
      <w:pPr>
        <w:pStyle w:val="PL"/>
        <w:rPr>
          <w:ins w:id="67556" w:author="CR#1469r3" w:date="2020-03-20T23:57:00Z"/>
          <w:rPrChange w:id="67557" w:author="Draft version 2" w:date="2020-04-03T01:44:00Z">
            <w:rPr>
              <w:ins w:id="67558" w:author="CR#1469r3" w:date="2020-03-20T23:57:00Z"/>
            </w:rPr>
          </w:rPrChange>
        </w:rPr>
      </w:pPr>
      <w:ins w:id="67559" w:author="CR#1469r3" w:date="2020-03-20T23:57:00Z">
        <w:r w:rsidRPr="004072B1">
          <w:rPr>
            <w:rPrChange w:id="67560" w:author="Draft version 2" w:date="2020-04-03T01:44:00Z">
              <w:rPr/>
            </w:rPrChange>
          </w:rPr>
          <w:t xml:space="preserve">MaxMIMO-LayerPreference-r16 ::=     </w:t>
        </w:r>
        <w:r w:rsidRPr="004072B1">
          <w:rPr>
            <w:rPrChange w:id="67561" w:author="Draft version 2" w:date="2020-04-03T01:44:00Z">
              <w:rPr>
                <w:color w:val="993366"/>
              </w:rPr>
            </w:rPrChange>
          </w:rPr>
          <w:t>SEQUENCE</w:t>
        </w:r>
        <w:r w:rsidRPr="004072B1">
          <w:rPr>
            <w:rPrChange w:id="67562" w:author="Draft version 2" w:date="2020-04-03T01:44:00Z">
              <w:rPr/>
            </w:rPrChange>
          </w:rPr>
          <w:t xml:space="preserve"> {</w:t>
        </w:r>
      </w:ins>
    </w:p>
    <w:p w14:paraId="7E13367C" w14:textId="77777777" w:rsidR="00E67BE7" w:rsidRPr="004072B1" w:rsidRDefault="00E67BE7" w:rsidP="00E67BE7">
      <w:pPr>
        <w:pStyle w:val="PL"/>
        <w:rPr>
          <w:ins w:id="67563" w:author="CR#1469r3" w:date="2020-03-20T23:57:00Z"/>
          <w:rPrChange w:id="67564" w:author="Draft version 2" w:date="2020-04-03T01:44:00Z">
            <w:rPr>
              <w:ins w:id="67565" w:author="CR#1469r3" w:date="2020-03-20T23:57:00Z"/>
            </w:rPr>
          </w:rPrChange>
        </w:rPr>
      </w:pPr>
      <w:ins w:id="67566" w:author="CR#1469r3" w:date="2020-03-20T23:57:00Z">
        <w:r w:rsidRPr="004072B1">
          <w:rPr>
            <w:rPrChange w:id="67567" w:author="Draft version 2" w:date="2020-04-03T01:44:00Z">
              <w:rPr/>
            </w:rPrChange>
          </w:rPr>
          <w:t xml:space="preserve">    reducedMaxMIMO-LayersFR1-r16        </w:t>
        </w:r>
        <w:r w:rsidRPr="004072B1">
          <w:rPr>
            <w:rPrChange w:id="67568" w:author="Draft version 2" w:date="2020-04-03T01:44:00Z">
              <w:rPr>
                <w:color w:val="993366"/>
              </w:rPr>
            </w:rPrChange>
          </w:rPr>
          <w:t>SEQUENCE</w:t>
        </w:r>
        <w:r w:rsidRPr="004072B1">
          <w:rPr>
            <w:rPrChange w:id="67569" w:author="Draft version 2" w:date="2020-04-03T01:44:00Z">
              <w:rPr/>
            </w:rPrChange>
          </w:rPr>
          <w:t xml:space="preserve"> {</w:t>
        </w:r>
      </w:ins>
    </w:p>
    <w:p w14:paraId="421E3B7E" w14:textId="77777777" w:rsidR="00E67BE7" w:rsidRPr="004072B1" w:rsidRDefault="00E67BE7" w:rsidP="00E67BE7">
      <w:pPr>
        <w:pStyle w:val="PL"/>
        <w:rPr>
          <w:ins w:id="67570" w:author="CR#1469r3" w:date="2020-03-20T23:57:00Z"/>
          <w:rPrChange w:id="67571" w:author="Draft version 2" w:date="2020-04-03T01:44:00Z">
            <w:rPr>
              <w:ins w:id="67572" w:author="CR#1469r3" w:date="2020-03-20T23:57:00Z"/>
            </w:rPr>
          </w:rPrChange>
        </w:rPr>
      </w:pPr>
      <w:ins w:id="67573" w:author="CR#1469r3" w:date="2020-03-20T23:57:00Z">
        <w:r w:rsidRPr="004072B1">
          <w:rPr>
            <w:rPrChange w:id="67574" w:author="Draft version 2" w:date="2020-04-03T01:44:00Z">
              <w:rPr/>
            </w:rPrChange>
          </w:rPr>
          <w:t xml:space="preserve">        reducedMIMO-LayersFR1-DL-r16        </w:t>
        </w:r>
        <w:r w:rsidRPr="004072B1">
          <w:rPr>
            <w:rPrChange w:id="67575" w:author="Draft version 2" w:date="2020-04-03T01:44:00Z">
              <w:rPr>
                <w:color w:val="993366"/>
              </w:rPr>
            </w:rPrChange>
          </w:rPr>
          <w:t>INTEGER</w:t>
        </w:r>
        <w:r w:rsidRPr="004072B1">
          <w:rPr>
            <w:rPrChange w:id="67576" w:author="Draft version 2" w:date="2020-04-03T01:44:00Z">
              <w:rPr/>
            </w:rPrChange>
          </w:rPr>
          <w:t xml:space="preserve"> (1..8),</w:t>
        </w:r>
      </w:ins>
    </w:p>
    <w:p w14:paraId="1CDD21C6" w14:textId="77777777" w:rsidR="00E67BE7" w:rsidRPr="004072B1" w:rsidRDefault="00E67BE7" w:rsidP="00E67BE7">
      <w:pPr>
        <w:pStyle w:val="PL"/>
        <w:rPr>
          <w:ins w:id="67577" w:author="CR#1469r3" w:date="2020-03-20T23:57:00Z"/>
          <w:rPrChange w:id="67578" w:author="Draft version 2" w:date="2020-04-03T01:44:00Z">
            <w:rPr>
              <w:ins w:id="67579" w:author="CR#1469r3" w:date="2020-03-20T23:57:00Z"/>
            </w:rPr>
          </w:rPrChange>
        </w:rPr>
      </w:pPr>
      <w:ins w:id="67580" w:author="CR#1469r3" w:date="2020-03-20T23:57:00Z">
        <w:r w:rsidRPr="004072B1">
          <w:rPr>
            <w:rPrChange w:id="67581" w:author="Draft version 2" w:date="2020-04-03T01:44:00Z">
              <w:rPr/>
            </w:rPrChange>
          </w:rPr>
          <w:t xml:space="preserve">        reducedMIMO-LayersFR1-UL-r16        </w:t>
        </w:r>
        <w:r w:rsidRPr="004072B1">
          <w:rPr>
            <w:rPrChange w:id="67582" w:author="Draft version 2" w:date="2020-04-03T01:44:00Z">
              <w:rPr>
                <w:color w:val="993366"/>
              </w:rPr>
            </w:rPrChange>
          </w:rPr>
          <w:t>INTEGER</w:t>
        </w:r>
        <w:r w:rsidRPr="004072B1">
          <w:rPr>
            <w:rPrChange w:id="67583" w:author="Draft version 2" w:date="2020-04-03T01:44:00Z">
              <w:rPr/>
            </w:rPrChange>
          </w:rPr>
          <w:t xml:space="preserve"> (1..4)</w:t>
        </w:r>
      </w:ins>
    </w:p>
    <w:p w14:paraId="6A6569F7" w14:textId="77777777" w:rsidR="00E67BE7" w:rsidRPr="004072B1" w:rsidRDefault="00E67BE7" w:rsidP="00E67BE7">
      <w:pPr>
        <w:pStyle w:val="PL"/>
        <w:rPr>
          <w:ins w:id="67584" w:author="CR#1469r3" w:date="2020-03-20T23:57:00Z"/>
          <w:rPrChange w:id="67585" w:author="Draft version 2" w:date="2020-04-03T01:44:00Z">
            <w:rPr>
              <w:ins w:id="67586" w:author="CR#1469r3" w:date="2020-03-20T23:57:00Z"/>
            </w:rPr>
          </w:rPrChange>
        </w:rPr>
      </w:pPr>
      <w:ins w:id="67587" w:author="CR#1469r3" w:date="2020-03-20T23:57:00Z">
        <w:r w:rsidRPr="004072B1">
          <w:rPr>
            <w:rPrChange w:id="67588" w:author="Draft version 2" w:date="2020-04-03T01:44:00Z">
              <w:rPr/>
            </w:rPrChange>
          </w:rPr>
          <w:t xml:space="preserve">    } </w:t>
        </w:r>
        <w:r w:rsidRPr="004072B1">
          <w:rPr>
            <w:rPrChange w:id="67589" w:author="Draft version 2" w:date="2020-04-03T01:44:00Z">
              <w:rPr>
                <w:color w:val="993366"/>
              </w:rPr>
            </w:rPrChange>
          </w:rPr>
          <w:t>OPTIONAL</w:t>
        </w:r>
        <w:r w:rsidRPr="004072B1">
          <w:rPr>
            <w:rPrChange w:id="67590" w:author="Draft version 2" w:date="2020-04-03T01:44:00Z">
              <w:rPr/>
            </w:rPrChange>
          </w:rPr>
          <w:t>,</w:t>
        </w:r>
      </w:ins>
    </w:p>
    <w:p w14:paraId="4F9F1C0B" w14:textId="77777777" w:rsidR="00E67BE7" w:rsidRPr="004072B1" w:rsidRDefault="00E67BE7" w:rsidP="00E67BE7">
      <w:pPr>
        <w:pStyle w:val="PL"/>
        <w:rPr>
          <w:ins w:id="67591" w:author="CR#1469r3" w:date="2020-03-20T23:57:00Z"/>
          <w:rPrChange w:id="67592" w:author="Draft version 2" w:date="2020-04-03T01:44:00Z">
            <w:rPr>
              <w:ins w:id="67593" w:author="CR#1469r3" w:date="2020-03-20T23:57:00Z"/>
            </w:rPr>
          </w:rPrChange>
        </w:rPr>
      </w:pPr>
      <w:ins w:id="67594" w:author="CR#1469r3" w:date="2020-03-20T23:57:00Z">
        <w:r w:rsidRPr="004072B1">
          <w:rPr>
            <w:rPrChange w:id="67595" w:author="Draft version 2" w:date="2020-04-03T01:44:00Z">
              <w:rPr/>
            </w:rPrChange>
          </w:rPr>
          <w:t xml:space="preserve">    reducedMaxMIMO-LayersFR2-r16        </w:t>
        </w:r>
        <w:r w:rsidRPr="004072B1">
          <w:rPr>
            <w:rPrChange w:id="67596" w:author="Draft version 2" w:date="2020-04-03T01:44:00Z">
              <w:rPr>
                <w:color w:val="993366"/>
              </w:rPr>
            </w:rPrChange>
          </w:rPr>
          <w:t>SEQUENCE</w:t>
        </w:r>
        <w:r w:rsidRPr="004072B1">
          <w:rPr>
            <w:rPrChange w:id="67597" w:author="Draft version 2" w:date="2020-04-03T01:44:00Z">
              <w:rPr/>
            </w:rPrChange>
          </w:rPr>
          <w:t xml:space="preserve"> {</w:t>
        </w:r>
      </w:ins>
    </w:p>
    <w:p w14:paraId="2603C0BE" w14:textId="77777777" w:rsidR="00E67BE7" w:rsidRPr="004072B1" w:rsidRDefault="00E67BE7" w:rsidP="00E67BE7">
      <w:pPr>
        <w:pStyle w:val="PL"/>
        <w:rPr>
          <w:ins w:id="67598" w:author="CR#1469r3" w:date="2020-03-20T23:57:00Z"/>
          <w:rPrChange w:id="67599" w:author="Draft version 2" w:date="2020-04-03T01:44:00Z">
            <w:rPr>
              <w:ins w:id="67600" w:author="CR#1469r3" w:date="2020-03-20T23:57:00Z"/>
            </w:rPr>
          </w:rPrChange>
        </w:rPr>
      </w:pPr>
      <w:ins w:id="67601" w:author="CR#1469r3" w:date="2020-03-20T23:57:00Z">
        <w:r w:rsidRPr="004072B1">
          <w:rPr>
            <w:rPrChange w:id="67602" w:author="Draft version 2" w:date="2020-04-03T01:44:00Z">
              <w:rPr/>
            </w:rPrChange>
          </w:rPr>
          <w:t xml:space="preserve">        reducedMIMO-LayersFR2-DL-r16        </w:t>
        </w:r>
        <w:r w:rsidRPr="004072B1">
          <w:rPr>
            <w:rPrChange w:id="67603" w:author="Draft version 2" w:date="2020-04-03T01:44:00Z">
              <w:rPr>
                <w:color w:val="993366"/>
              </w:rPr>
            </w:rPrChange>
          </w:rPr>
          <w:t>INTEGER</w:t>
        </w:r>
        <w:r w:rsidRPr="004072B1">
          <w:rPr>
            <w:rPrChange w:id="67604" w:author="Draft version 2" w:date="2020-04-03T01:44:00Z">
              <w:rPr/>
            </w:rPrChange>
          </w:rPr>
          <w:t xml:space="preserve"> (1..8),</w:t>
        </w:r>
      </w:ins>
    </w:p>
    <w:p w14:paraId="7905FE54" w14:textId="77777777" w:rsidR="00E67BE7" w:rsidRPr="004072B1" w:rsidRDefault="00E67BE7" w:rsidP="00E67BE7">
      <w:pPr>
        <w:pStyle w:val="PL"/>
        <w:rPr>
          <w:ins w:id="67605" w:author="CR#1469r3" w:date="2020-03-20T23:57:00Z"/>
          <w:rPrChange w:id="67606" w:author="Draft version 2" w:date="2020-04-03T01:44:00Z">
            <w:rPr>
              <w:ins w:id="67607" w:author="CR#1469r3" w:date="2020-03-20T23:57:00Z"/>
            </w:rPr>
          </w:rPrChange>
        </w:rPr>
      </w:pPr>
      <w:ins w:id="67608" w:author="CR#1469r3" w:date="2020-03-20T23:57:00Z">
        <w:r w:rsidRPr="004072B1">
          <w:rPr>
            <w:rPrChange w:id="67609" w:author="Draft version 2" w:date="2020-04-03T01:44:00Z">
              <w:rPr/>
            </w:rPrChange>
          </w:rPr>
          <w:t xml:space="preserve">        reducedMIMO-LayersFR2-UL-r16        </w:t>
        </w:r>
        <w:r w:rsidRPr="004072B1">
          <w:rPr>
            <w:rPrChange w:id="67610" w:author="Draft version 2" w:date="2020-04-03T01:44:00Z">
              <w:rPr>
                <w:color w:val="993366"/>
              </w:rPr>
            </w:rPrChange>
          </w:rPr>
          <w:t>INTEGER</w:t>
        </w:r>
        <w:r w:rsidRPr="004072B1">
          <w:rPr>
            <w:rPrChange w:id="67611" w:author="Draft version 2" w:date="2020-04-03T01:44:00Z">
              <w:rPr/>
            </w:rPrChange>
          </w:rPr>
          <w:t xml:space="preserve"> (1..4)</w:t>
        </w:r>
      </w:ins>
    </w:p>
    <w:p w14:paraId="75FADD64" w14:textId="77777777" w:rsidR="00E67BE7" w:rsidRPr="004072B1" w:rsidRDefault="00E67BE7" w:rsidP="00E67BE7">
      <w:pPr>
        <w:pStyle w:val="PL"/>
        <w:rPr>
          <w:ins w:id="67612" w:author="CR#1469r3" w:date="2020-03-20T23:57:00Z"/>
          <w:rPrChange w:id="67613" w:author="Draft version 2" w:date="2020-04-03T01:44:00Z">
            <w:rPr>
              <w:ins w:id="67614" w:author="CR#1469r3" w:date="2020-03-20T23:57:00Z"/>
            </w:rPr>
          </w:rPrChange>
        </w:rPr>
      </w:pPr>
      <w:ins w:id="67615" w:author="CR#1469r3" w:date="2020-03-20T23:57:00Z">
        <w:r w:rsidRPr="004072B1">
          <w:rPr>
            <w:rPrChange w:id="67616" w:author="Draft version 2" w:date="2020-04-03T01:44:00Z">
              <w:rPr/>
            </w:rPrChange>
          </w:rPr>
          <w:t xml:space="preserve">    } </w:t>
        </w:r>
        <w:r w:rsidRPr="004072B1">
          <w:rPr>
            <w:rPrChange w:id="67617" w:author="Draft version 2" w:date="2020-04-03T01:44:00Z">
              <w:rPr>
                <w:color w:val="993366"/>
              </w:rPr>
            </w:rPrChange>
          </w:rPr>
          <w:t>OPTIONAL</w:t>
        </w:r>
      </w:ins>
    </w:p>
    <w:p w14:paraId="340C2F5A" w14:textId="77777777" w:rsidR="00E67BE7" w:rsidRPr="004072B1" w:rsidRDefault="00E67BE7" w:rsidP="00E67BE7">
      <w:pPr>
        <w:pStyle w:val="PL"/>
        <w:rPr>
          <w:ins w:id="67618" w:author="CR#1469r3" w:date="2020-03-20T23:57:00Z"/>
          <w:rPrChange w:id="67619" w:author="Draft version 2" w:date="2020-04-03T01:44:00Z">
            <w:rPr>
              <w:ins w:id="67620" w:author="CR#1469r3" w:date="2020-03-20T23:57:00Z"/>
            </w:rPr>
          </w:rPrChange>
        </w:rPr>
      </w:pPr>
      <w:ins w:id="67621" w:author="CR#1469r3" w:date="2020-03-20T23:57:00Z">
        <w:r w:rsidRPr="004072B1">
          <w:rPr>
            <w:rPrChange w:id="67622" w:author="Draft version 2" w:date="2020-04-03T01:44:00Z">
              <w:rPr/>
            </w:rPrChange>
          </w:rPr>
          <w:t>}</w:t>
        </w:r>
      </w:ins>
    </w:p>
    <w:p w14:paraId="52816A6F" w14:textId="77777777" w:rsidR="00E67BE7" w:rsidRPr="004072B1" w:rsidRDefault="00E67BE7" w:rsidP="00E67BE7">
      <w:pPr>
        <w:pStyle w:val="PL"/>
        <w:rPr>
          <w:ins w:id="67623" w:author="CR#1469r3" w:date="2020-03-20T23:57:00Z"/>
          <w:rPrChange w:id="67624" w:author="Draft version 2" w:date="2020-04-03T01:44:00Z">
            <w:rPr>
              <w:ins w:id="67625" w:author="CR#1469r3" w:date="2020-03-20T23:57:00Z"/>
            </w:rPr>
          </w:rPrChange>
        </w:rPr>
      </w:pPr>
    </w:p>
    <w:p w14:paraId="49DCFCE4" w14:textId="77777777" w:rsidR="00E67BE7" w:rsidRPr="004072B1" w:rsidRDefault="00E67BE7" w:rsidP="00E67BE7">
      <w:pPr>
        <w:pStyle w:val="PL"/>
        <w:rPr>
          <w:ins w:id="67626" w:author="CR#1469r3" w:date="2020-03-20T23:57:00Z"/>
          <w:rPrChange w:id="67627" w:author="Draft version 2" w:date="2020-04-03T01:44:00Z">
            <w:rPr>
              <w:ins w:id="67628" w:author="CR#1469r3" w:date="2020-03-20T23:57:00Z"/>
            </w:rPr>
          </w:rPrChange>
        </w:rPr>
      </w:pPr>
      <w:ins w:id="67629" w:author="CR#1469r3" w:date="2020-03-20T23:57:00Z">
        <w:r w:rsidRPr="004072B1">
          <w:rPr>
            <w:rPrChange w:id="67630" w:author="Draft version 2" w:date="2020-04-03T01:44:00Z">
              <w:rPr/>
            </w:rPrChange>
          </w:rPr>
          <w:t xml:space="preserve">MinSchedulingOffsetPreference-r16 ::= </w:t>
        </w:r>
        <w:r w:rsidRPr="004072B1">
          <w:rPr>
            <w:rPrChange w:id="67631" w:author="Draft version 2" w:date="2020-04-03T01:44:00Z">
              <w:rPr>
                <w:color w:val="993366"/>
              </w:rPr>
            </w:rPrChange>
          </w:rPr>
          <w:t>SEQUENCE</w:t>
        </w:r>
        <w:r w:rsidRPr="004072B1">
          <w:rPr>
            <w:rPrChange w:id="67632" w:author="Draft version 2" w:date="2020-04-03T01:44:00Z">
              <w:rPr/>
            </w:rPrChange>
          </w:rPr>
          <w:t xml:space="preserve"> {</w:t>
        </w:r>
      </w:ins>
    </w:p>
    <w:p w14:paraId="3DDE8521" w14:textId="77777777" w:rsidR="00E67BE7" w:rsidRPr="004072B1" w:rsidRDefault="00E67BE7" w:rsidP="00E67BE7">
      <w:pPr>
        <w:pStyle w:val="PL"/>
        <w:rPr>
          <w:ins w:id="67633" w:author="CR#1469r3" w:date="2020-03-20T23:57:00Z"/>
          <w:rPrChange w:id="67634" w:author="Draft version 2" w:date="2020-04-03T01:44:00Z">
            <w:rPr>
              <w:ins w:id="67635" w:author="CR#1469r3" w:date="2020-03-20T23:57:00Z"/>
            </w:rPr>
          </w:rPrChange>
        </w:rPr>
      </w:pPr>
      <w:ins w:id="67636" w:author="CR#1469r3" w:date="2020-03-20T23:57:00Z">
        <w:r w:rsidRPr="004072B1">
          <w:rPr>
            <w:rPrChange w:id="67637" w:author="Draft version 2" w:date="2020-04-03T01:44:00Z">
              <w:rPr/>
            </w:rPrChange>
          </w:rPr>
          <w:t xml:space="preserve">    preferredK0-r16                       </w:t>
        </w:r>
        <w:r w:rsidRPr="004072B1">
          <w:rPr>
            <w:rPrChange w:id="67638" w:author="Draft version 2" w:date="2020-04-03T01:44:00Z">
              <w:rPr>
                <w:color w:val="993366"/>
              </w:rPr>
            </w:rPrChange>
          </w:rPr>
          <w:t>SEQUENCE</w:t>
        </w:r>
        <w:r w:rsidRPr="004072B1">
          <w:rPr>
            <w:rPrChange w:id="67639" w:author="Draft version 2" w:date="2020-04-03T01:44:00Z">
              <w:rPr/>
            </w:rPrChange>
          </w:rPr>
          <w:t xml:space="preserve"> {</w:t>
        </w:r>
      </w:ins>
    </w:p>
    <w:p w14:paraId="1CA615B6" w14:textId="77777777" w:rsidR="00E67BE7" w:rsidRPr="004072B1" w:rsidRDefault="00E67BE7" w:rsidP="00E67BE7">
      <w:pPr>
        <w:pStyle w:val="PL"/>
        <w:rPr>
          <w:ins w:id="67640" w:author="CR#1469r3" w:date="2020-03-20T23:57:00Z"/>
          <w:rPrChange w:id="67641" w:author="Draft version 2" w:date="2020-04-03T01:44:00Z">
            <w:rPr>
              <w:ins w:id="67642" w:author="CR#1469r3" w:date="2020-03-20T23:57:00Z"/>
            </w:rPr>
          </w:rPrChange>
        </w:rPr>
      </w:pPr>
      <w:ins w:id="67643" w:author="CR#1469r3" w:date="2020-03-20T23:57:00Z">
        <w:r w:rsidRPr="004072B1">
          <w:rPr>
            <w:rPrChange w:id="67644" w:author="Draft version 2" w:date="2020-04-03T01:44:00Z">
              <w:rPr/>
            </w:rPrChange>
          </w:rPr>
          <w:t xml:space="preserve">        preferredK0-SCS-15kHz-r16             </w:t>
        </w:r>
        <w:r w:rsidRPr="004072B1">
          <w:rPr>
            <w:rPrChange w:id="67645" w:author="Draft version 2" w:date="2020-04-03T01:44:00Z">
              <w:rPr>
                <w:color w:val="993366"/>
              </w:rPr>
            </w:rPrChange>
          </w:rPr>
          <w:t>ENUMERATED</w:t>
        </w:r>
        <w:r w:rsidRPr="004072B1">
          <w:rPr>
            <w:rPrChange w:id="67646" w:author="Draft version 2" w:date="2020-04-03T01:44:00Z">
              <w:rPr/>
            </w:rPrChange>
          </w:rPr>
          <w:t xml:space="preserve"> {sl1, sl2, sl4, sl6}    </w:t>
        </w:r>
        <w:r w:rsidRPr="004072B1">
          <w:rPr>
            <w:rPrChange w:id="67647" w:author="Draft version 2" w:date="2020-04-03T01:44:00Z">
              <w:rPr>
                <w:color w:val="993366"/>
              </w:rPr>
            </w:rPrChange>
          </w:rPr>
          <w:t>OPTIONAL</w:t>
        </w:r>
        <w:r w:rsidRPr="004072B1">
          <w:rPr>
            <w:rPrChange w:id="67648" w:author="Draft version 2" w:date="2020-04-03T01:44:00Z">
              <w:rPr/>
            </w:rPrChange>
          </w:rPr>
          <w:t>,</w:t>
        </w:r>
      </w:ins>
    </w:p>
    <w:p w14:paraId="2A9BAEFA" w14:textId="77777777" w:rsidR="00E67BE7" w:rsidRPr="004072B1" w:rsidRDefault="00E67BE7" w:rsidP="00E67BE7">
      <w:pPr>
        <w:pStyle w:val="PL"/>
        <w:rPr>
          <w:ins w:id="67649" w:author="CR#1469r3" w:date="2020-03-20T23:57:00Z"/>
          <w:rPrChange w:id="67650" w:author="Draft version 2" w:date="2020-04-03T01:44:00Z">
            <w:rPr>
              <w:ins w:id="67651" w:author="CR#1469r3" w:date="2020-03-20T23:57:00Z"/>
            </w:rPr>
          </w:rPrChange>
        </w:rPr>
      </w:pPr>
      <w:ins w:id="67652" w:author="CR#1469r3" w:date="2020-03-20T23:57:00Z">
        <w:r w:rsidRPr="004072B1">
          <w:rPr>
            <w:rPrChange w:id="67653" w:author="Draft version 2" w:date="2020-04-03T01:44:00Z">
              <w:rPr/>
            </w:rPrChange>
          </w:rPr>
          <w:t xml:space="preserve">        preferredK0-SCS-30kHz-r16             </w:t>
        </w:r>
        <w:r w:rsidRPr="004072B1">
          <w:rPr>
            <w:rPrChange w:id="67654" w:author="Draft version 2" w:date="2020-04-03T01:44:00Z">
              <w:rPr>
                <w:color w:val="993366"/>
              </w:rPr>
            </w:rPrChange>
          </w:rPr>
          <w:t>ENUMERATED</w:t>
        </w:r>
        <w:r w:rsidRPr="004072B1">
          <w:rPr>
            <w:rPrChange w:id="67655" w:author="Draft version 2" w:date="2020-04-03T01:44:00Z">
              <w:rPr/>
            </w:rPrChange>
          </w:rPr>
          <w:t xml:space="preserve"> {sl1, sl2, sl4, sl6}    </w:t>
        </w:r>
        <w:r w:rsidRPr="004072B1">
          <w:rPr>
            <w:rPrChange w:id="67656" w:author="Draft version 2" w:date="2020-04-03T01:44:00Z">
              <w:rPr>
                <w:color w:val="993366"/>
              </w:rPr>
            </w:rPrChange>
          </w:rPr>
          <w:t>OPTIONAL</w:t>
        </w:r>
        <w:r w:rsidRPr="004072B1">
          <w:rPr>
            <w:rPrChange w:id="67657" w:author="Draft version 2" w:date="2020-04-03T01:44:00Z">
              <w:rPr/>
            </w:rPrChange>
          </w:rPr>
          <w:t>,</w:t>
        </w:r>
      </w:ins>
    </w:p>
    <w:p w14:paraId="319467B7" w14:textId="77777777" w:rsidR="00E67BE7" w:rsidRPr="004072B1" w:rsidRDefault="00E67BE7" w:rsidP="00E67BE7">
      <w:pPr>
        <w:pStyle w:val="PL"/>
        <w:rPr>
          <w:ins w:id="67658" w:author="CR#1469r3" w:date="2020-03-20T23:57:00Z"/>
          <w:rPrChange w:id="67659" w:author="Draft version 2" w:date="2020-04-03T01:44:00Z">
            <w:rPr>
              <w:ins w:id="67660" w:author="CR#1469r3" w:date="2020-03-20T23:57:00Z"/>
            </w:rPr>
          </w:rPrChange>
        </w:rPr>
      </w:pPr>
      <w:ins w:id="67661" w:author="CR#1469r3" w:date="2020-03-20T23:57:00Z">
        <w:r w:rsidRPr="004072B1">
          <w:rPr>
            <w:rPrChange w:id="67662" w:author="Draft version 2" w:date="2020-04-03T01:44:00Z">
              <w:rPr/>
            </w:rPrChange>
          </w:rPr>
          <w:t xml:space="preserve">        preferredK0-SCS-60kHz-r16             </w:t>
        </w:r>
        <w:r w:rsidRPr="004072B1">
          <w:rPr>
            <w:rPrChange w:id="67663" w:author="Draft version 2" w:date="2020-04-03T01:44:00Z">
              <w:rPr>
                <w:color w:val="993366"/>
              </w:rPr>
            </w:rPrChange>
          </w:rPr>
          <w:t>ENUMERATED</w:t>
        </w:r>
        <w:r w:rsidRPr="004072B1">
          <w:rPr>
            <w:rPrChange w:id="67664" w:author="Draft version 2" w:date="2020-04-03T01:44:00Z">
              <w:rPr/>
            </w:rPrChange>
          </w:rPr>
          <w:t xml:space="preserve"> {sl2, sl4, sl8, sl12}   </w:t>
        </w:r>
        <w:r w:rsidRPr="004072B1">
          <w:rPr>
            <w:rPrChange w:id="67665" w:author="Draft version 2" w:date="2020-04-03T01:44:00Z">
              <w:rPr>
                <w:color w:val="993366"/>
              </w:rPr>
            </w:rPrChange>
          </w:rPr>
          <w:t>OPTIONAL</w:t>
        </w:r>
        <w:r w:rsidRPr="004072B1">
          <w:rPr>
            <w:rPrChange w:id="67666" w:author="Draft version 2" w:date="2020-04-03T01:44:00Z">
              <w:rPr/>
            </w:rPrChange>
          </w:rPr>
          <w:t>,</w:t>
        </w:r>
      </w:ins>
    </w:p>
    <w:p w14:paraId="255BA87B" w14:textId="77777777" w:rsidR="00E67BE7" w:rsidRPr="004072B1" w:rsidRDefault="00E67BE7" w:rsidP="00E67BE7">
      <w:pPr>
        <w:pStyle w:val="PL"/>
        <w:rPr>
          <w:ins w:id="67667" w:author="CR#1469r3" w:date="2020-03-20T23:57:00Z"/>
          <w:rPrChange w:id="67668" w:author="Draft version 2" w:date="2020-04-03T01:44:00Z">
            <w:rPr>
              <w:ins w:id="67669" w:author="CR#1469r3" w:date="2020-03-20T23:57:00Z"/>
            </w:rPr>
          </w:rPrChange>
        </w:rPr>
      </w:pPr>
      <w:ins w:id="67670" w:author="CR#1469r3" w:date="2020-03-20T23:57:00Z">
        <w:r w:rsidRPr="004072B1">
          <w:rPr>
            <w:rPrChange w:id="67671" w:author="Draft version 2" w:date="2020-04-03T01:44:00Z">
              <w:rPr/>
            </w:rPrChange>
          </w:rPr>
          <w:t xml:space="preserve">        preferredK0-SCS-120kHz-r16            </w:t>
        </w:r>
        <w:r w:rsidRPr="004072B1">
          <w:rPr>
            <w:rPrChange w:id="67672" w:author="Draft version 2" w:date="2020-04-03T01:44:00Z">
              <w:rPr>
                <w:color w:val="993366"/>
              </w:rPr>
            </w:rPrChange>
          </w:rPr>
          <w:t>ENUMERATED</w:t>
        </w:r>
        <w:r w:rsidRPr="004072B1">
          <w:rPr>
            <w:rPrChange w:id="67673" w:author="Draft version 2" w:date="2020-04-03T01:44:00Z">
              <w:rPr/>
            </w:rPrChange>
          </w:rPr>
          <w:t xml:space="preserve"> {sl2, sl4, sl8, sl12}   </w:t>
        </w:r>
        <w:r w:rsidRPr="004072B1">
          <w:rPr>
            <w:rPrChange w:id="67674" w:author="Draft version 2" w:date="2020-04-03T01:44:00Z">
              <w:rPr>
                <w:color w:val="993366"/>
              </w:rPr>
            </w:rPrChange>
          </w:rPr>
          <w:t>OPTIONAL</w:t>
        </w:r>
      </w:ins>
    </w:p>
    <w:p w14:paraId="485B37B9" w14:textId="77777777" w:rsidR="00E67BE7" w:rsidRPr="004072B1" w:rsidRDefault="00E67BE7" w:rsidP="00E67BE7">
      <w:pPr>
        <w:pStyle w:val="PL"/>
        <w:rPr>
          <w:ins w:id="67675" w:author="CR#1469r3" w:date="2020-03-20T23:57:00Z"/>
          <w:rPrChange w:id="67676" w:author="Draft version 2" w:date="2020-04-03T01:44:00Z">
            <w:rPr>
              <w:ins w:id="67677" w:author="CR#1469r3" w:date="2020-03-20T23:57:00Z"/>
            </w:rPr>
          </w:rPrChange>
        </w:rPr>
      </w:pPr>
      <w:ins w:id="67678" w:author="CR#1469r3" w:date="2020-03-20T23:57:00Z">
        <w:r w:rsidRPr="004072B1">
          <w:rPr>
            <w:rPrChange w:id="67679" w:author="Draft version 2" w:date="2020-04-03T01:44:00Z">
              <w:rPr/>
            </w:rPrChange>
          </w:rPr>
          <w:lastRenderedPageBreak/>
          <w:t xml:space="preserve">    }</w:t>
        </w:r>
        <w:r w:rsidRPr="004072B1">
          <w:rPr>
            <w:rPrChange w:id="67680" w:author="Draft version 2" w:date="2020-04-03T01:44:00Z">
              <w:rPr>
                <w:color w:val="993366"/>
              </w:rPr>
            </w:rPrChange>
          </w:rPr>
          <w:t xml:space="preserve"> OPTIONAL</w:t>
        </w:r>
        <w:r w:rsidRPr="004072B1">
          <w:rPr>
            <w:rPrChange w:id="67681" w:author="Draft version 2" w:date="2020-04-03T01:44:00Z">
              <w:rPr/>
            </w:rPrChange>
          </w:rPr>
          <w:t>,</w:t>
        </w:r>
      </w:ins>
    </w:p>
    <w:p w14:paraId="6E758128" w14:textId="77777777" w:rsidR="00E67BE7" w:rsidRPr="004072B1" w:rsidRDefault="00E67BE7" w:rsidP="00E67BE7">
      <w:pPr>
        <w:pStyle w:val="PL"/>
        <w:rPr>
          <w:ins w:id="67682" w:author="CR#1469r3" w:date="2020-03-20T23:57:00Z"/>
          <w:rPrChange w:id="67683" w:author="Draft version 2" w:date="2020-04-03T01:44:00Z">
            <w:rPr>
              <w:ins w:id="67684" w:author="CR#1469r3" w:date="2020-03-20T23:57:00Z"/>
            </w:rPr>
          </w:rPrChange>
        </w:rPr>
      </w:pPr>
      <w:ins w:id="67685" w:author="CR#1469r3" w:date="2020-03-20T23:57:00Z">
        <w:r w:rsidRPr="004072B1">
          <w:rPr>
            <w:rPrChange w:id="67686" w:author="Draft version 2" w:date="2020-04-03T01:44:00Z">
              <w:rPr/>
            </w:rPrChange>
          </w:rPr>
          <w:t xml:space="preserve">    preferredK2-r16                       </w:t>
        </w:r>
        <w:r w:rsidRPr="004072B1">
          <w:rPr>
            <w:rPrChange w:id="67687" w:author="Draft version 2" w:date="2020-04-03T01:44:00Z">
              <w:rPr>
                <w:color w:val="993366"/>
              </w:rPr>
            </w:rPrChange>
          </w:rPr>
          <w:t>SEQUENCE</w:t>
        </w:r>
        <w:r w:rsidRPr="004072B1">
          <w:rPr>
            <w:rPrChange w:id="67688" w:author="Draft version 2" w:date="2020-04-03T01:44:00Z">
              <w:rPr/>
            </w:rPrChange>
          </w:rPr>
          <w:t xml:space="preserve"> {</w:t>
        </w:r>
      </w:ins>
    </w:p>
    <w:p w14:paraId="2CE8CA47" w14:textId="77777777" w:rsidR="00E67BE7" w:rsidRPr="004072B1" w:rsidRDefault="00E67BE7" w:rsidP="00E67BE7">
      <w:pPr>
        <w:pStyle w:val="PL"/>
        <w:rPr>
          <w:ins w:id="67689" w:author="CR#1469r3" w:date="2020-03-20T23:57:00Z"/>
          <w:rPrChange w:id="67690" w:author="Draft version 2" w:date="2020-04-03T01:44:00Z">
            <w:rPr>
              <w:ins w:id="67691" w:author="CR#1469r3" w:date="2020-03-20T23:57:00Z"/>
            </w:rPr>
          </w:rPrChange>
        </w:rPr>
      </w:pPr>
      <w:ins w:id="67692" w:author="CR#1469r3" w:date="2020-03-20T23:57:00Z">
        <w:r w:rsidRPr="004072B1">
          <w:rPr>
            <w:rPrChange w:id="67693" w:author="Draft version 2" w:date="2020-04-03T01:44:00Z">
              <w:rPr/>
            </w:rPrChange>
          </w:rPr>
          <w:t xml:space="preserve">        preferredK2-SCS-15kHz-r16             </w:t>
        </w:r>
        <w:r w:rsidRPr="004072B1">
          <w:rPr>
            <w:rPrChange w:id="67694" w:author="Draft version 2" w:date="2020-04-03T01:44:00Z">
              <w:rPr>
                <w:color w:val="993366"/>
              </w:rPr>
            </w:rPrChange>
          </w:rPr>
          <w:t>ENUMERATED</w:t>
        </w:r>
        <w:r w:rsidRPr="004072B1">
          <w:rPr>
            <w:rPrChange w:id="67695" w:author="Draft version 2" w:date="2020-04-03T01:44:00Z">
              <w:rPr/>
            </w:rPrChange>
          </w:rPr>
          <w:t xml:space="preserve"> {sl1, sl2, sl4, sl6}    </w:t>
        </w:r>
        <w:r w:rsidRPr="004072B1">
          <w:rPr>
            <w:rPrChange w:id="67696" w:author="Draft version 2" w:date="2020-04-03T01:44:00Z">
              <w:rPr>
                <w:color w:val="993366"/>
              </w:rPr>
            </w:rPrChange>
          </w:rPr>
          <w:t>OPTIONAL</w:t>
        </w:r>
        <w:r w:rsidRPr="004072B1">
          <w:rPr>
            <w:rPrChange w:id="67697" w:author="Draft version 2" w:date="2020-04-03T01:44:00Z">
              <w:rPr/>
            </w:rPrChange>
          </w:rPr>
          <w:t>,</w:t>
        </w:r>
      </w:ins>
    </w:p>
    <w:p w14:paraId="79A4CB40" w14:textId="77777777" w:rsidR="00E67BE7" w:rsidRPr="004072B1" w:rsidRDefault="00E67BE7" w:rsidP="00E67BE7">
      <w:pPr>
        <w:pStyle w:val="PL"/>
        <w:rPr>
          <w:ins w:id="67698" w:author="CR#1469r3" w:date="2020-03-20T23:57:00Z"/>
          <w:rPrChange w:id="67699" w:author="Draft version 2" w:date="2020-04-03T01:44:00Z">
            <w:rPr>
              <w:ins w:id="67700" w:author="CR#1469r3" w:date="2020-03-20T23:57:00Z"/>
            </w:rPr>
          </w:rPrChange>
        </w:rPr>
      </w:pPr>
      <w:ins w:id="67701" w:author="CR#1469r3" w:date="2020-03-20T23:57:00Z">
        <w:r w:rsidRPr="004072B1">
          <w:rPr>
            <w:rPrChange w:id="67702" w:author="Draft version 2" w:date="2020-04-03T01:44:00Z">
              <w:rPr/>
            </w:rPrChange>
          </w:rPr>
          <w:t xml:space="preserve">        preferredK2-SCS-30kHz-r16             </w:t>
        </w:r>
        <w:r w:rsidRPr="004072B1">
          <w:rPr>
            <w:rPrChange w:id="67703" w:author="Draft version 2" w:date="2020-04-03T01:44:00Z">
              <w:rPr>
                <w:color w:val="993366"/>
              </w:rPr>
            </w:rPrChange>
          </w:rPr>
          <w:t>ENUMERATED</w:t>
        </w:r>
        <w:r w:rsidRPr="004072B1">
          <w:rPr>
            <w:rPrChange w:id="67704" w:author="Draft version 2" w:date="2020-04-03T01:44:00Z">
              <w:rPr/>
            </w:rPrChange>
          </w:rPr>
          <w:t xml:space="preserve"> {sl1, sl2, sl4, sl6}    </w:t>
        </w:r>
        <w:r w:rsidRPr="004072B1">
          <w:rPr>
            <w:rPrChange w:id="67705" w:author="Draft version 2" w:date="2020-04-03T01:44:00Z">
              <w:rPr>
                <w:color w:val="993366"/>
              </w:rPr>
            </w:rPrChange>
          </w:rPr>
          <w:t>OPTIONAL</w:t>
        </w:r>
        <w:r w:rsidRPr="004072B1">
          <w:rPr>
            <w:rPrChange w:id="67706" w:author="Draft version 2" w:date="2020-04-03T01:44:00Z">
              <w:rPr/>
            </w:rPrChange>
          </w:rPr>
          <w:t>,</w:t>
        </w:r>
      </w:ins>
    </w:p>
    <w:p w14:paraId="42163EB3" w14:textId="77777777" w:rsidR="00E67BE7" w:rsidRPr="004072B1" w:rsidRDefault="00E67BE7" w:rsidP="00E67BE7">
      <w:pPr>
        <w:pStyle w:val="PL"/>
        <w:rPr>
          <w:ins w:id="67707" w:author="CR#1469r3" w:date="2020-03-20T23:57:00Z"/>
          <w:rPrChange w:id="67708" w:author="Draft version 2" w:date="2020-04-03T01:44:00Z">
            <w:rPr>
              <w:ins w:id="67709" w:author="CR#1469r3" w:date="2020-03-20T23:57:00Z"/>
            </w:rPr>
          </w:rPrChange>
        </w:rPr>
      </w:pPr>
      <w:ins w:id="67710" w:author="CR#1469r3" w:date="2020-03-20T23:57:00Z">
        <w:r w:rsidRPr="004072B1">
          <w:rPr>
            <w:rPrChange w:id="67711" w:author="Draft version 2" w:date="2020-04-03T01:44:00Z">
              <w:rPr/>
            </w:rPrChange>
          </w:rPr>
          <w:t xml:space="preserve">        preferredK2-SCS-60kHz-r16             </w:t>
        </w:r>
        <w:r w:rsidRPr="004072B1">
          <w:rPr>
            <w:rPrChange w:id="67712" w:author="Draft version 2" w:date="2020-04-03T01:44:00Z">
              <w:rPr>
                <w:color w:val="993366"/>
              </w:rPr>
            </w:rPrChange>
          </w:rPr>
          <w:t>ENUMERATED</w:t>
        </w:r>
        <w:r w:rsidRPr="004072B1">
          <w:rPr>
            <w:rPrChange w:id="67713" w:author="Draft version 2" w:date="2020-04-03T01:44:00Z">
              <w:rPr/>
            </w:rPrChange>
          </w:rPr>
          <w:t xml:space="preserve"> {sl2, sl4, sl8, sl12}   </w:t>
        </w:r>
        <w:r w:rsidRPr="004072B1">
          <w:rPr>
            <w:rPrChange w:id="67714" w:author="Draft version 2" w:date="2020-04-03T01:44:00Z">
              <w:rPr>
                <w:color w:val="993366"/>
              </w:rPr>
            </w:rPrChange>
          </w:rPr>
          <w:t>OPTIONAL</w:t>
        </w:r>
        <w:r w:rsidRPr="004072B1">
          <w:rPr>
            <w:rPrChange w:id="67715" w:author="Draft version 2" w:date="2020-04-03T01:44:00Z">
              <w:rPr/>
            </w:rPrChange>
          </w:rPr>
          <w:t>,</w:t>
        </w:r>
      </w:ins>
    </w:p>
    <w:p w14:paraId="6A703AF5" w14:textId="77777777" w:rsidR="00E67BE7" w:rsidRPr="004072B1" w:rsidRDefault="00E67BE7" w:rsidP="00E67BE7">
      <w:pPr>
        <w:pStyle w:val="PL"/>
        <w:rPr>
          <w:ins w:id="67716" w:author="CR#1469r3" w:date="2020-03-20T23:57:00Z"/>
          <w:rPrChange w:id="67717" w:author="Draft version 2" w:date="2020-04-03T01:44:00Z">
            <w:rPr>
              <w:ins w:id="67718" w:author="CR#1469r3" w:date="2020-03-20T23:57:00Z"/>
            </w:rPr>
          </w:rPrChange>
        </w:rPr>
      </w:pPr>
      <w:ins w:id="67719" w:author="CR#1469r3" w:date="2020-03-20T23:57:00Z">
        <w:r w:rsidRPr="004072B1">
          <w:rPr>
            <w:rPrChange w:id="67720" w:author="Draft version 2" w:date="2020-04-03T01:44:00Z">
              <w:rPr/>
            </w:rPrChange>
          </w:rPr>
          <w:t xml:space="preserve">        preferredK2-SCS-120kHz-r16            </w:t>
        </w:r>
        <w:r w:rsidRPr="004072B1">
          <w:rPr>
            <w:rPrChange w:id="67721" w:author="Draft version 2" w:date="2020-04-03T01:44:00Z">
              <w:rPr>
                <w:color w:val="993366"/>
              </w:rPr>
            </w:rPrChange>
          </w:rPr>
          <w:t>ENUMERATED</w:t>
        </w:r>
        <w:r w:rsidRPr="004072B1">
          <w:rPr>
            <w:rPrChange w:id="67722" w:author="Draft version 2" w:date="2020-04-03T01:44:00Z">
              <w:rPr/>
            </w:rPrChange>
          </w:rPr>
          <w:t xml:space="preserve"> {sl2, sl4, sl8, sl12}   </w:t>
        </w:r>
        <w:r w:rsidRPr="004072B1">
          <w:rPr>
            <w:rPrChange w:id="67723" w:author="Draft version 2" w:date="2020-04-03T01:44:00Z">
              <w:rPr>
                <w:color w:val="993366"/>
              </w:rPr>
            </w:rPrChange>
          </w:rPr>
          <w:t>OPTIONAL</w:t>
        </w:r>
      </w:ins>
    </w:p>
    <w:p w14:paraId="6E92B25A" w14:textId="77777777" w:rsidR="00E67BE7" w:rsidRPr="004072B1" w:rsidRDefault="00E67BE7" w:rsidP="00E67BE7">
      <w:pPr>
        <w:pStyle w:val="PL"/>
        <w:rPr>
          <w:ins w:id="67724" w:author="CR#1469r3" w:date="2020-03-20T23:57:00Z"/>
          <w:rPrChange w:id="67725" w:author="Draft version 2" w:date="2020-04-03T01:44:00Z">
            <w:rPr>
              <w:ins w:id="67726" w:author="CR#1469r3" w:date="2020-03-20T23:57:00Z"/>
            </w:rPr>
          </w:rPrChange>
        </w:rPr>
      </w:pPr>
      <w:ins w:id="67727" w:author="CR#1469r3" w:date="2020-03-20T23:57:00Z">
        <w:r w:rsidRPr="004072B1">
          <w:rPr>
            <w:rPrChange w:id="67728" w:author="Draft version 2" w:date="2020-04-03T01:44:00Z">
              <w:rPr/>
            </w:rPrChange>
          </w:rPr>
          <w:t xml:space="preserve">    }</w:t>
        </w:r>
        <w:r w:rsidRPr="004072B1">
          <w:rPr>
            <w:rPrChange w:id="67729" w:author="Draft version 2" w:date="2020-04-03T01:44:00Z">
              <w:rPr>
                <w:color w:val="993366"/>
              </w:rPr>
            </w:rPrChange>
          </w:rPr>
          <w:t xml:space="preserve"> OPTIONAL</w:t>
        </w:r>
      </w:ins>
    </w:p>
    <w:p w14:paraId="0CD10F60" w14:textId="77777777" w:rsidR="00E67BE7" w:rsidRPr="004072B1" w:rsidRDefault="00E67BE7" w:rsidP="00E67BE7">
      <w:pPr>
        <w:pStyle w:val="PL"/>
        <w:rPr>
          <w:ins w:id="67730" w:author="CR#1469r3" w:date="2020-03-20T23:57:00Z"/>
          <w:rPrChange w:id="67731" w:author="Draft version 2" w:date="2020-04-03T01:44:00Z">
            <w:rPr>
              <w:ins w:id="67732" w:author="CR#1469r3" w:date="2020-03-20T23:57:00Z"/>
            </w:rPr>
          </w:rPrChange>
        </w:rPr>
      </w:pPr>
      <w:ins w:id="67733" w:author="CR#1469r3" w:date="2020-03-20T23:57:00Z">
        <w:r w:rsidRPr="004072B1">
          <w:rPr>
            <w:rPrChange w:id="67734" w:author="Draft version 2" w:date="2020-04-03T01:44:00Z">
              <w:rPr/>
            </w:rPrChange>
          </w:rPr>
          <w:t>}</w:t>
        </w:r>
      </w:ins>
    </w:p>
    <w:p w14:paraId="4B477FE9" w14:textId="77777777" w:rsidR="00E67BE7" w:rsidRPr="004072B1" w:rsidRDefault="00E67BE7" w:rsidP="00E67BE7">
      <w:pPr>
        <w:pStyle w:val="PL"/>
        <w:rPr>
          <w:ins w:id="67735" w:author="CR#1469r3" w:date="2020-03-20T23:57:00Z"/>
          <w:rPrChange w:id="67736" w:author="Draft version 2" w:date="2020-04-03T01:44:00Z">
            <w:rPr>
              <w:ins w:id="67737" w:author="CR#1469r3" w:date="2020-03-20T23:57:00Z"/>
            </w:rPr>
          </w:rPrChange>
        </w:rPr>
      </w:pPr>
    </w:p>
    <w:p w14:paraId="1102E3AA" w14:textId="77777777" w:rsidR="00E67BE7" w:rsidRPr="004072B1" w:rsidRDefault="00E67BE7" w:rsidP="00E67BE7">
      <w:pPr>
        <w:pStyle w:val="PL"/>
        <w:rPr>
          <w:ins w:id="67738" w:author="CR#1469r3" w:date="2020-03-20T23:57:00Z"/>
          <w:rPrChange w:id="67739" w:author="Draft version 2" w:date="2020-04-03T01:44:00Z">
            <w:rPr>
              <w:ins w:id="67740" w:author="CR#1469r3" w:date="2020-03-20T23:57:00Z"/>
            </w:rPr>
          </w:rPrChange>
        </w:rPr>
      </w:pPr>
      <w:ins w:id="67741" w:author="CR#1469r3" w:date="2020-03-20T23:57:00Z">
        <w:r w:rsidRPr="004072B1">
          <w:rPr>
            <w:rPrChange w:id="67742" w:author="Draft version 2" w:date="2020-04-03T01:44:00Z">
              <w:rPr/>
            </w:rPrChange>
          </w:rPr>
          <w:t xml:space="preserve">ReleasePreference-r16 ::=           </w:t>
        </w:r>
        <w:r w:rsidRPr="004072B1">
          <w:rPr>
            <w:rPrChange w:id="67743" w:author="Draft version 2" w:date="2020-04-03T01:44:00Z">
              <w:rPr>
                <w:color w:val="993366"/>
              </w:rPr>
            </w:rPrChange>
          </w:rPr>
          <w:t>SEQUENCE</w:t>
        </w:r>
        <w:r w:rsidRPr="004072B1">
          <w:rPr>
            <w:rPrChange w:id="67744" w:author="Draft version 2" w:date="2020-04-03T01:44:00Z">
              <w:rPr/>
            </w:rPrChange>
          </w:rPr>
          <w:t xml:space="preserve"> {</w:t>
        </w:r>
      </w:ins>
    </w:p>
    <w:p w14:paraId="36E4B851" w14:textId="77777777" w:rsidR="00E67BE7" w:rsidRPr="004072B1" w:rsidRDefault="00E67BE7" w:rsidP="00E67BE7">
      <w:pPr>
        <w:pStyle w:val="PL"/>
        <w:rPr>
          <w:ins w:id="67745" w:author="CR#1469r3" w:date="2020-03-20T23:57:00Z"/>
          <w:rPrChange w:id="67746" w:author="Draft version 2" w:date="2020-04-03T01:44:00Z">
            <w:rPr>
              <w:ins w:id="67747" w:author="CR#1469r3" w:date="2020-03-20T23:57:00Z"/>
            </w:rPr>
          </w:rPrChange>
        </w:rPr>
      </w:pPr>
      <w:ins w:id="67748" w:author="CR#1469r3" w:date="2020-03-20T23:57:00Z">
        <w:r w:rsidRPr="004072B1">
          <w:rPr>
            <w:rPrChange w:id="67749" w:author="Draft version 2" w:date="2020-04-03T01:44:00Z">
              <w:rPr/>
            </w:rPrChange>
          </w:rPr>
          <w:t xml:space="preserve">    preferredRRC-State-r16              </w:t>
        </w:r>
        <w:r w:rsidRPr="004072B1">
          <w:rPr>
            <w:rPrChange w:id="67750" w:author="Draft version 2" w:date="2020-04-03T01:44:00Z">
              <w:rPr>
                <w:color w:val="993366"/>
              </w:rPr>
            </w:rPrChange>
          </w:rPr>
          <w:t>ENUMERATED</w:t>
        </w:r>
        <w:r w:rsidRPr="004072B1">
          <w:rPr>
            <w:rPrChange w:id="67751" w:author="Draft version 2" w:date="2020-04-03T01:44:00Z">
              <w:rPr/>
            </w:rPrChange>
          </w:rPr>
          <w:t xml:space="preserve"> {idle, inactive, connected} </w:t>
        </w:r>
        <w:r w:rsidRPr="004072B1">
          <w:rPr>
            <w:rPrChange w:id="67752" w:author="Draft version 2" w:date="2020-04-03T01:44:00Z">
              <w:rPr>
                <w:color w:val="993366"/>
              </w:rPr>
            </w:rPrChange>
          </w:rPr>
          <w:t>OPTIONAL</w:t>
        </w:r>
      </w:ins>
    </w:p>
    <w:p w14:paraId="7F7FC0CE" w14:textId="77777777" w:rsidR="00E67BE7" w:rsidRPr="004072B1" w:rsidRDefault="00E67BE7" w:rsidP="00E67BE7">
      <w:pPr>
        <w:pStyle w:val="PL"/>
        <w:rPr>
          <w:ins w:id="67753" w:author="CR#1469r3" w:date="2020-03-20T23:57:00Z"/>
          <w:rPrChange w:id="67754" w:author="Draft version 2" w:date="2020-04-03T01:44:00Z">
            <w:rPr>
              <w:ins w:id="67755" w:author="CR#1469r3" w:date="2020-03-20T23:57:00Z"/>
            </w:rPr>
          </w:rPrChange>
        </w:rPr>
      </w:pPr>
      <w:ins w:id="67756" w:author="CR#1469r3" w:date="2020-03-20T23:57:00Z">
        <w:r w:rsidRPr="004072B1">
          <w:rPr>
            <w:rPrChange w:id="67757" w:author="Draft version 2" w:date="2020-04-03T01:44:00Z">
              <w:rPr/>
            </w:rPrChange>
          </w:rPr>
          <w:t>}</w:t>
        </w:r>
      </w:ins>
    </w:p>
    <w:p w14:paraId="4D0E48B3" w14:textId="77777777" w:rsidR="006F56D3" w:rsidRPr="004072B1" w:rsidRDefault="006F56D3" w:rsidP="006F56D3">
      <w:pPr>
        <w:pStyle w:val="PL"/>
        <w:rPr>
          <w:ins w:id="67758" w:author="CR#1493r1" w:date="2020-03-27T11:13:00Z"/>
          <w:rPrChange w:id="67759" w:author="Draft version 2" w:date="2020-04-03T01:44:00Z">
            <w:rPr>
              <w:ins w:id="67760" w:author="CR#1493r1" w:date="2020-03-27T11:13:00Z"/>
            </w:rPr>
          </w:rPrChange>
        </w:rPr>
      </w:pPr>
    </w:p>
    <w:p w14:paraId="3807D6D1" w14:textId="77777777" w:rsidR="006F56D3" w:rsidRPr="004072B1" w:rsidRDefault="006F56D3" w:rsidP="006F56D3">
      <w:pPr>
        <w:pStyle w:val="PL"/>
        <w:rPr>
          <w:ins w:id="67761" w:author="CR#1493r1" w:date="2020-03-27T11:13:00Z"/>
          <w:rPrChange w:id="67762" w:author="Draft version 2" w:date="2020-04-03T01:44:00Z">
            <w:rPr>
              <w:ins w:id="67763" w:author="CR#1493r1" w:date="2020-03-27T11:13:00Z"/>
            </w:rPr>
          </w:rPrChange>
        </w:rPr>
      </w:pPr>
      <w:ins w:id="67764" w:author="CR#1493r1" w:date="2020-03-27T11:13:00Z">
        <w:r w:rsidRPr="004072B1">
          <w:rPr>
            <w:rPrChange w:id="67765" w:author="Draft version 2" w:date="2020-04-03T01:44:00Z">
              <w:rPr/>
            </w:rPrChange>
          </w:rPr>
          <w:t>SL-UE-AssistanceInformationNR-r16 ::= SEQUENCE (SIZE (1..maxNrofTrafficPattern-r16)) OF TrafficPatternInfo-r16</w:t>
        </w:r>
      </w:ins>
    </w:p>
    <w:p w14:paraId="1FC8D6F6" w14:textId="77777777" w:rsidR="006F56D3" w:rsidRPr="004072B1" w:rsidRDefault="006F56D3" w:rsidP="006F56D3">
      <w:pPr>
        <w:pStyle w:val="PL"/>
        <w:rPr>
          <w:ins w:id="67766" w:author="CR#1493r1" w:date="2020-03-27T11:13:00Z"/>
          <w:rPrChange w:id="67767" w:author="Draft version 2" w:date="2020-04-03T01:44:00Z">
            <w:rPr>
              <w:ins w:id="67768" w:author="CR#1493r1" w:date="2020-03-27T11:13:00Z"/>
            </w:rPr>
          </w:rPrChange>
        </w:rPr>
      </w:pPr>
    </w:p>
    <w:p w14:paraId="76EB5655" w14:textId="09AF1107" w:rsidR="006F56D3" w:rsidRPr="004072B1" w:rsidRDefault="006F56D3" w:rsidP="006F56D3">
      <w:pPr>
        <w:pStyle w:val="PL"/>
        <w:rPr>
          <w:ins w:id="67769" w:author="CR#1493r1" w:date="2020-03-27T11:13:00Z"/>
          <w:rPrChange w:id="67770" w:author="Draft version 2" w:date="2020-04-03T01:44:00Z">
            <w:rPr>
              <w:ins w:id="67771" w:author="CR#1493r1" w:date="2020-03-27T11:13:00Z"/>
            </w:rPr>
          </w:rPrChange>
        </w:rPr>
      </w:pPr>
      <w:ins w:id="67772" w:author="CR#1493r1" w:date="2020-03-27T11:13:00Z">
        <w:r w:rsidRPr="004072B1">
          <w:rPr>
            <w:rPrChange w:id="67773" w:author="Draft version 2" w:date="2020-04-03T01:44:00Z">
              <w:rPr/>
            </w:rPrChange>
          </w:rPr>
          <w:t>TrafficPatternInfo-r16::=           SEQUENCE {</w:t>
        </w:r>
      </w:ins>
    </w:p>
    <w:p w14:paraId="3D5BF935" w14:textId="77777777" w:rsidR="006F56D3" w:rsidRPr="004072B1" w:rsidRDefault="006F56D3" w:rsidP="006F56D3">
      <w:pPr>
        <w:pStyle w:val="PL"/>
        <w:rPr>
          <w:ins w:id="67774" w:author="CR#1493r1" w:date="2020-03-27T11:13:00Z"/>
          <w:rPrChange w:id="67775" w:author="Draft version 2" w:date="2020-04-03T01:44:00Z">
            <w:rPr>
              <w:ins w:id="67776" w:author="CR#1493r1" w:date="2020-03-27T11:13:00Z"/>
            </w:rPr>
          </w:rPrChange>
        </w:rPr>
      </w:pPr>
      <w:ins w:id="67777" w:author="CR#1493r1" w:date="2020-03-27T11:13:00Z">
        <w:r w:rsidRPr="004072B1">
          <w:rPr>
            <w:rPrChange w:id="67778" w:author="Draft version 2" w:date="2020-04-03T01:44:00Z">
              <w:rPr/>
            </w:rPrChange>
          </w:rPr>
          <w:t xml:space="preserve">    trafficPeriodicity-r16              ENUMERATED {</w:t>
        </w:r>
      </w:ins>
    </w:p>
    <w:p w14:paraId="0C7449B0" w14:textId="77777777" w:rsidR="006F56D3" w:rsidRPr="004072B1" w:rsidRDefault="006F56D3" w:rsidP="006F56D3">
      <w:pPr>
        <w:pStyle w:val="PL"/>
        <w:rPr>
          <w:ins w:id="67779" w:author="CR#1493r1" w:date="2020-03-27T11:13:00Z"/>
          <w:rPrChange w:id="67780" w:author="Draft version 2" w:date="2020-04-03T01:44:00Z">
            <w:rPr>
              <w:ins w:id="67781" w:author="CR#1493r1" w:date="2020-03-27T11:13:00Z"/>
            </w:rPr>
          </w:rPrChange>
        </w:rPr>
      </w:pPr>
      <w:ins w:id="67782" w:author="CR#1493r1" w:date="2020-03-27T11:13:00Z">
        <w:r w:rsidRPr="004072B1">
          <w:rPr>
            <w:rPrChange w:id="67783" w:author="Draft version 2" w:date="2020-04-03T01:44:00Z">
              <w:rPr/>
            </w:rPrChange>
          </w:rPr>
          <w:t xml:space="preserve">                                            ms20,ms50, ms100, ms200, ms300, ms400, ms500, ms600, ms700, ms800, ms900, ms1000},</w:t>
        </w:r>
      </w:ins>
    </w:p>
    <w:p w14:paraId="643B99D6" w14:textId="77777777" w:rsidR="006F56D3" w:rsidRPr="004072B1" w:rsidRDefault="006F56D3" w:rsidP="006F56D3">
      <w:pPr>
        <w:pStyle w:val="PL"/>
        <w:rPr>
          <w:ins w:id="67784" w:author="CR#1493r1" w:date="2020-03-27T11:13:00Z"/>
          <w:rPrChange w:id="67785" w:author="Draft version 2" w:date="2020-04-03T01:44:00Z">
            <w:rPr>
              <w:ins w:id="67786" w:author="CR#1493r1" w:date="2020-03-27T11:13:00Z"/>
            </w:rPr>
          </w:rPrChange>
        </w:rPr>
      </w:pPr>
      <w:ins w:id="67787" w:author="CR#1493r1" w:date="2020-03-27T11:13:00Z">
        <w:r w:rsidRPr="004072B1">
          <w:rPr>
            <w:rPrChange w:id="67788" w:author="Draft version 2" w:date="2020-04-03T01:44:00Z">
              <w:rPr/>
            </w:rPrChange>
          </w:rPr>
          <w:t xml:space="preserve">    timingOffset-r16                        INTEGER (0..10239)                               OPTIONAL,</w:t>
        </w:r>
      </w:ins>
    </w:p>
    <w:p w14:paraId="5D8989B9" w14:textId="7A35C346" w:rsidR="006F56D3" w:rsidRPr="004072B1" w:rsidRDefault="006F56D3" w:rsidP="006F56D3">
      <w:pPr>
        <w:pStyle w:val="PL"/>
        <w:rPr>
          <w:ins w:id="67789" w:author="CR#1493r1" w:date="2020-03-27T11:13:00Z"/>
          <w:rPrChange w:id="67790" w:author="Draft version 2" w:date="2020-04-03T01:44:00Z">
            <w:rPr>
              <w:ins w:id="67791" w:author="CR#1493r1" w:date="2020-03-27T11:13:00Z"/>
            </w:rPr>
          </w:rPrChange>
        </w:rPr>
      </w:pPr>
      <w:ins w:id="67792" w:author="CR#1493r1" w:date="2020-03-27T11:13:00Z">
        <w:r w:rsidRPr="004072B1">
          <w:rPr>
            <w:rPrChange w:id="67793" w:author="Draft version 2" w:date="2020-04-03T01:44:00Z">
              <w:rPr/>
            </w:rPrChange>
          </w:rPr>
          <w:t xml:space="preserve">    messageSize-r16                         BIT STRING (SIZE (8))                            OPTIONAL,</w:t>
        </w:r>
      </w:ins>
    </w:p>
    <w:p w14:paraId="00755607" w14:textId="7B915E12" w:rsidR="006F56D3" w:rsidRPr="004072B1" w:rsidRDefault="006F56D3" w:rsidP="006F56D3">
      <w:pPr>
        <w:pStyle w:val="PL"/>
        <w:rPr>
          <w:ins w:id="67794" w:author="CR#1493r1" w:date="2020-03-27T11:13:00Z"/>
          <w:rPrChange w:id="67795" w:author="Draft version 2" w:date="2020-04-03T01:44:00Z">
            <w:rPr>
              <w:ins w:id="67796" w:author="CR#1493r1" w:date="2020-03-27T11:13:00Z"/>
            </w:rPr>
          </w:rPrChange>
        </w:rPr>
      </w:pPr>
      <w:ins w:id="67797" w:author="CR#1493r1" w:date="2020-03-27T11:13:00Z">
        <w:r w:rsidRPr="004072B1">
          <w:rPr>
            <w:rPrChange w:id="67798" w:author="Draft version 2" w:date="2020-04-03T01:44:00Z">
              <w:rPr/>
            </w:rPrChange>
          </w:rPr>
          <w:t xml:space="preserve">    sl-QoS-FlowIdentity-r16                 SL-QoS-FlowIdentity-r16                          OPTIONAL</w:t>
        </w:r>
      </w:ins>
    </w:p>
    <w:p w14:paraId="3071F986" w14:textId="77777777" w:rsidR="006F56D3" w:rsidRPr="004072B1" w:rsidRDefault="006F56D3" w:rsidP="006F56D3">
      <w:pPr>
        <w:pStyle w:val="PL"/>
        <w:rPr>
          <w:ins w:id="67799" w:author="CR#1493r1" w:date="2020-03-27T11:13:00Z"/>
          <w:rPrChange w:id="67800" w:author="Draft version 2" w:date="2020-04-03T01:44:00Z">
            <w:rPr>
              <w:ins w:id="67801" w:author="CR#1493r1" w:date="2020-03-27T11:13:00Z"/>
            </w:rPr>
          </w:rPrChange>
        </w:rPr>
      </w:pPr>
      <w:ins w:id="67802" w:author="CR#1493r1" w:date="2020-03-27T11:13:00Z">
        <w:r w:rsidRPr="004072B1">
          <w:rPr>
            <w:rPrChange w:id="67803" w:author="Draft version 2" w:date="2020-04-03T01:44:00Z">
              <w:rPr/>
            </w:rPrChange>
          </w:rPr>
          <w:t>}</w:t>
        </w:r>
      </w:ins>
    </w:p>
    <w:p w14:paraId="12AADEE5" w14:textId="77777777" w:rsidR="006F56D3" w:rsidRPr="004072B1" w:rsidRDefault="006F56D3" w:rsidP="0096519C">
      <w:pPr>
        <w:pStyle w:val="PL"/>
        <w:rPr>
          <w:rPrChange w:id="67804" w:author="Draft version 2" w:date="2020-04-03T01:44:00Z">
            <w:rPr/>
          </w:rPrChange>
        </w:rPr>
      </w:pPr>
    </w:p>
    <w:p w14:paraId="1C05FE77" w14:textId="77777777" w:rsidR="002C5D28" w:rsidRPr="004072B1" w:rsidRDefault="002C5D28" w:rsidP="0096519C">
      <w:pPr>
        <w:pStyle w:val="PL"/>
        <w:rPr>
          <w:rPrChange w:id="67805" w:author="Draft version 2" w:date="2020-04-03T01:44:00Z">
            <w:rPr>
              <w:color w:val="808080"/>
            </w:rPr>
          </w:rPrChange>
        </w:rPr>
      </w:pPr>
      <w:r w:rsidRPr="004072B1">
        <w:rPr>
          <w:rPrChange w:id="67806" w:author="Draft version 2" w:date="2020-04-03T01:44:00Z">
            <w:rPr>
              <w:color w:val="808080"/>
            </w:rPr>
          </w:rPrChange>
        </w:rPr>
        <w:t>-- TAG-UEASSISTANCEINFORMATION-STOP</w:t>
      </w:r>
    </w:p>
    <w:p w14:paraId="2CFFD12E" w14:textId="77777777" w:rsidR="002C5D28" w:rsidRPr="004072B1" w:rsidRDefault="002C5D28" w:rsidP="0096519C">
      <w:pPr>
        <w:pStyle w:val="PL"/>
        <w:rPr>
          <w:rPrChange w:id="67807" w:author="Draft version 2" w:date="2020-04-03T01:44:00Z">
            <w:rPr>
              <w:color w:val="808080"/>
            </w:rPr>
          </w:rPrChange>
        </w:rPr>
      </w:pPr>
      <w:r w:rsidRPr="004072B1">
        <w:rPr>
          <w:rPrChange w:id="67808" w:author="Draft version 2" w:date="2020-04-03T01:44:00Z">
            <w:rPr>
              <w:color w:val="808080"/>
            </w:rPr>
          </w:rPrChange>
        </w:rPr>
        <w:t>-- ASN1STOP</w:t>
      </w:r>
    </w:p>
    <w:p w14:paraId="6D08A328" w14:textId="77777777" w:rsidR="002C5D28" w:rsidRPr="004072B1" w:rsidRDefault="002C5D28" w:rsidP="002C5D28">
      <w:pPr>
        <w:rPr>
          <w:iCs/>
          <w:rPrChange w:id="67809" w:author="Draft version 2" w:date="2020-04-03T01:44:00Z">
            <w:rPr>
              <w:iCs/>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58AF03FA" w14:textId="77777777" w:rsidTr="006D357F">
        <w:trPr>
          <w:cantSplit/>
          <w:tblHeader/>
        </w:trPr>
        <w:tc>
          <w:tcPr>
            <w:tcW w:w="14175" w:type="dxa"/>
          </w:tcPr>
          <w:p w14:paraId="7F682060" w14:textId="77777777" w:rsidR="002C5D28" w:rsidRPr="004072B1" w:rsidRDefault="002C5D28" w:rsidP="00F43D0B">
            <w:pPr>
              <w:pStyle w:val="TAH"/>
              <w:rPr>
                <w:lang w:eastAsia="en-GB"/>
                <w:rPrChange w:id="67810" w:author="Draft version 2" w:date="2020-04-03T01:44:00Z">
                  <w:rPr>
                    <w:lang w:eastAsia="en-GB"/>
                  </w:rPr>
                </w:rPrChange>
              </w:rPr>
            </w:pPr>
            <w:r w:rsidRPr="004072B1">
              <w:rPr>
                <w:i/>
                <w:noProof/>
                <w:lang w:eastAsia="en-GB"/>
                <w:rPrChange w:id="67811" w:author="Draft version 2" w:date="2020-04-03T01:44:00Z">
                  <w:rPr>
                    <w:i/>
                    <w:noProof/>
                    <w:lang w:eastAsia="en-GB"/>
                  </w:rPr>
                </w:rPrChange>
              </w:rPr>
              <w:lastRenderedPageBreak/>
              <w:t>UEAssistanceInformation</w:t>
            </w:r>
            <w:r w:rsidRPr="004072B1">
              <w:rPr>
                <w:iCs/>
                <w:noProof/>
                <w:lang w:eastAsia="en-GB"/>
                <w:rPrChange w:id="67812" w:author="Draft version 2" w:date="2020-04-03T01:44:00Z">
                  <w:rPr>
                    <w:iCs/>
                    <w:noProof/>
                    <w:lang w:eastAsia="en-GB"/>
                  </w:rPr>
                </w:rPrChange>
              </w:rPr>
              <w:t xml:space="preserve"> field descriptions</w:t>
            </w:r>
          </w:p>
        </w:tc>
      </w:tr>
      <w:tr w:rsidR="00936420" w:rsidRPr="004072B1" w14:paraId="59D79628" w14:textId="77777777" w:rsidTr="00A2540A">
        <w:trPr>
          <w:cantSplit/>
          <w:ins w:id="67813" w:author="CR#1443r1" w:date="2020-03-20T15:55:00Z"/>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4072B1" w:rsidRDefault="00C00B5C" w:rsidP="00A2540A">
            <w:pPr>
              <w:pStyle w:val="TAL"/>
              <w:rPr>
                <w:ins w:id="67814" w:author="CR#1443r1" w:date="2020-03-20T15:55:00Z"/>
                <w:b/>
                <w:bCs/>
                <w:i/>
                <w:iCs/>
                <w:lang w:eastAsia="zh-CN"/>
                <w:rPrChange w:id="67815" w:author="Draft version 2" w:date="2020-04-03T01:44:00Z">
                  <w:rPr>
                    <w:ins w:id="67816" w:author="CR#1443r1" w:date="2020-03-20T15:55:00Z"/>
                    <w:b/>
                    <w:bCs/>
                    <w:i/>
                    <w:iCs/>
                    <w:lang w:eastAsia="zh-CN"/>
                  </w:rPr>
                </w:rPrChange>
              </w:rPr>
            </w:pPr>
            <w:ins w:id="67817" w:author="CR#1443r1" w:date="2020-03-20T15:55:00Z">
              <w:r w:rsidRPr="004072B1">
                <w:rPr>
                  <w:b/>
                  <w:bCs/>
                  <w:i/>
                  <w:iCs/>
                  <w:lang w:eastAsia="zh-CN"/>
                  <w:rPrChange w:id="67818" w:author="Draft version 2" w:date="2020-04-03T01:44:00Z">
                    <w:rPr>
                      <w:b/>
                      <w:bCs/>
                      <w:i/>
                      <w:iCs/>
                      <w:lang w:eastAsia="zh-CN"/>
                    </w:rPr>
                  </w:rPrChange>
                </w:rPr>
                <w:t>affectedCarrierFreqList</w:t>
              </w:r>
            </w:ins>
          </w:p>
          <w:p w14:paraId="28D6F73D" w14:textId="77777777" w:rsidR="00C00B5C" w:rsidRPr="004072B1" w:rsidRDefault="00C00B5C" w:rsidP="00A2540A">
            <w:pPr>
              <w:pStyle w:val="TAL"/>
              <w:rPr>
                <w:ins w:id="67819" w:author="CR#1443r1" w:date="2020-03-20T15:55:00Z"/>
                <w:b/>
                <w:i/>
                <w:noProof/>
                <w:lang w:eastAsia="en-GB"/>
                <w:rPrChange w:id="67820" w:author="Draft version 2" w:date="2020-04-03T01:44:00Z">
                  <w:rPr>
                    <w:ins w:id="67821" w:author="CR#1443r1" w:date="2020-03-20T15:55:00Z"/>
                    <w:b/>
                    <w:i/>
                    <w:noProof/>
                    <w:lang w:eastAsia="en-GB"/>
                  </w:rPr>
                </w:rPrChange>
              </w:rPr>
            </w:pPr>
            <w:ins w:id="67822" w:author="CR#1443r1" w:date="2020-03-20T15:55:00Z">
              <w:r w:rsidRPr="004072B1">
                <w:rPr>
                  <w:lang w:eastAsia="en-GB"/>
                  <w:rPrChange w:id="67823" w:author="Draft version 2" w:date="2020-04-03T01:44:00Z">
                    <w:rPr>
                      <w:lang w:eastAsia="en-GB"/>
                    </w:rPr>
                  </w:rPrChange>
                </w:rPr>
                <w:t>Indicates a list of NR carrier frequencies that are affected by IDC problem.</w:t>
              </w:r>
            </w:ins>
          </w:p>
        </w:tc>
      </w:tr>
      <w:tr w:rsidR="00936420" w:rsidRPr="004072B1" w14:paraId="1D4E2A51" w14:textId="77777777" w:rsidTr="00A2540A">
        <w:trPr>
          <w:cantSplit/>
          <w:ins w:id="67824" w:author="CR#1443r1" w:date="2020-03-20T15:55:00Z"/>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4072B1" w:rsidRDefault="00C00B5C" w:rsidP="00A2540A">
            <w:pPr>
              <w:pStyle w:val="TAL"/>
              <w:rPr>
                <w:ins w:id="67825" w:author="CR#1443r1" w:date="2020-03-20T15:55:00Z"/>
                <w:b/>
                <w:bCs/>
                <w:i/>
                <w:iCs/>
                <w:lang w:eastAsia="zh-CN"/>
                <w:rPrChange w:id="67826" w:author="Draft version 2" w:date="2020-04-03T01:44:00Z">
                  <w:rPr>
                    <w:ins w:id="67827" w:author="CR#1443r1" w:date="2020-03-20T15:55:00Z"/>
                    <w:b/>
                    <w:bCs/>
                    <w:i/>
                    <w:iCs/>
                    <w:lang w:eastAsia="zh-CN"/>
                  </w:rPr>
                </w:rPrChange>
              </w:rPr>
            </w:pPr>
            <w:ins w:id="67828" w:author="CR#1443r1" w:date="2020-03-20T15:55:00Z">
              <w:r w:rsidRPr="004072B1">
                <w:rPr>
                  <w:b/>
                  <w:bCs/>
                  <w:i/>
                  <w:iCs/>
                  <w:lang w:eastAsia="zh-CN"/>
                  <w:rPrChange w:id="67829" w:author="Draft version 2" w:date="2020-04-03T01:44:00Z">
                    <w:rPr>
                      <w:b/>
                      <w:bCs/>
                      <w:i/>
                      <w:iCs/>
                      <w:lang w:eastAsia="zh-CN"/>
                    </w:rPr>
                  </w:rPrChange>
                </w:rPr>
                <w:t>affectedCarrierFreqCombList</w:t>
              </w:r>
            </w:ins>
          </w:p>
          <w:p w14:paraId="5CE376B7" w14:textId="77777777" w:rsidR="00C00B5C" w:rsidRPr="004072B1" w:rsidRDefault="00C00B5C" w:rsidP="00A2540A">
            <w:pPr>
              <w:pStyle w:val="TAL"/>
              <w:rPr>
                <w:ins w:id="67830" w:author="CR#1443r1" w:date="2020-03-20T15:55:00Z"/>
                <w:b/>
                <w:bCs/>
                <w:i/>
                <w:iCs/>
                <w:lang w:eastAsia="zh-CN"/>
                <w:rPrChange w:id="67831" w:author="Draft version 2" w:date="2020-04-03T01:44:00Z">
                  <w:rPr>
                    <w:ins w:id="67832" w:author="CR#1443r1" w:date="2020-03-20T15:55:00Z"/>
                    <w:b/>
                    <w:bCs/>
                    <w:i/>
                    <w:iCs/>
                    <w:lang w:eastAsia="zh-CN"/>
                  </w:rPr>
                </w:rPrChange>
              </w:rPr>
            </w:pPr>
            <w:ins w:id="67833" w:author="CR#1443r1" w:date="2020-03-20T15:55:00Z">
              <w:r w:rsidRPr="004072B1">
                <w:rPr>
                  <w:lang w:eastAsia="en-GB"/>
                  <w:rPrChange w:id="67834" w:author="Draft version 2" w:date="2020-04-03T01:44:00Z">
                    <w:rPr>
                      <w:lang w:eastAsia="en-GB"/>
                    </w:rPr>
                  </w:rPrChange>
                </w:rPr>
                <w:t>Indicates a list of NR carrier frequencie combinations that are affected by IDC problems due to Inter-Modulation Distortion and harmonics from NR when configured with UL CA.</w:t>
              </w:r>
            </w:ins>
          </w:p>
        </w:tc>
      </w:tr>
      <w:tr w:rsidR="00936420" w:rsidRPr="004072B1"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4072B1" w:rsidRDefault="002C5D28" w:rsidP="00F43D0B">
            <w:pPr>
              <w:pStyle w:val="TAL"/>
              <w:rPr>
                <w:szCs w:val="18"/>
                <w:lang w:eastAsia="ko-KR"/>
                <w:rPrChange w:id="67835" w:author="Draft version 2" w:date="2020-04-03T01:44:00Z">
                  <w:rPr>
                    <w:szCs w:val="18"/>
                    <w:lang w:eastAsia="ko-KR"/>
                  </w:rPr>
                </w:rPrChange>
              </w:rPr>
            </w:pPr>
            <w:r w:rsidRPr="004072B1">
              <w:rPr>
                <w:b/>
                <w:bCs/>
                <w:i/>
                <w:iCs/>
                <w:lang w:eastAsia="zh-CN"/>
                <w:rPrChange w:id="67836" w:author="Draft version 2" w:date="2020-04-03T01:44:00Z">
                  <w:rPr>
                    <w:b/>
                    <w:bCs/>
                    <w:i/>
                    <w:iCs/>
                    <w:lang w:eastAsia="zh-CN"/>
                  </w:rPr>
                </w:rPrChange>
              </w:rPr>
              <w:t>delay</w:t>
            </w:r>
            <w:r w:rsidRPr="004072B1">
              <w:rPr>
                <w:b/>
                <w:bCs/>
                <w:i/>
                <w:iCs/>
                <w:lang w:eastAsia="ko-KR"/>
                <w:rPrChange w:id="67837" w:author="Draft version 2" w:date="2020-04-03T01:44:00Z">
                  <w:rPr>
                    <w:b/>
                    <w:bCs/>
                    <w:i/>
                    <w:iCs/>
                    <w:lang w:eastAsia="ko-KR"/>
                  </w:rPr>
                </w:rPrChange>
              </w:rPr>
              <w:t>Budget</w:t>
            </w:r>
            <w:r w:rsidRPr="004072B1">
              <w:rPr>
                <w:b/>
                <w:bCs/>
                <w:i/>
                <w:iCs/>
                <w:lang w:eastAsia="zh-CN"/>
                <w:rPrChange w:id="67838" w:author="Draft version 2" w:date="2020-04-03T01:44:00Z">
                  <w:rPr>
                    <w:b/>
                    <w:bCs/>
                    <w:i/>
                    <w:iCs/>
                    <w:lang w:eastAsia="zh-CN"/>
                  </w:rPr>
                </w:rPrChange>
              </w:rPr>
              <w:t>Report</w:t>
            </w:r>
          </w:p>
          <w:p w14:paraId="07BF9224" w14:textId="77777777" w:rsidR="002C5D28" w:rsidRPr="004072B1" w:rsidRDefault="002C5D28" w:rsidP="00A76D6E">
            <w:pPr>
              <w:pStyle w:val="TAL"/>
              <w:rPr>
                <w:b/>
                <w:i/>
                <w:noProof/>
                <w:lang w:eastAsia="en-GB"/>
                <w:rPrChange w:id="67839" w:author="Draft version 2" w:date="2020-04-03T01:44:00Z">
                  <w:rPr>
                    <w:b/>
                    <w:i/>
                    <w:noProof/>
                    <w:lang w:eastAsia="en-GB"/>
                  </w:rPr>
                </w:rPrChange>
              </w:rPr>
            </w:pPr>
            <w:r w:rsidRPr="004072B1">
              <w:rPr>
                <w:lang w:eastAsia="en-GB"/>
                <w:rPrChange w:id="67840" w:author="Draft version 2" w:date="2020-04-03T01:44:00Z">
                  <w:rPr>
                    <w:lang w:eastAsia="en-GB"/>
                  </w:rPr>
                </w:rPrChange>
              </w:rPr>
              <w:t>Indicates the UE-preferred adjustment to connected mode DRX.</w:t>
            </w:r>
          </w:p>
        </w:tc>
      </w:tr>
      <w:tr w:rsidR="00936420" w:rsidRPr="004072B1" w14:paraId="3B9E25C6" w14:textId="77777777" w:rsidTr="00A2540A">
        <w:trPr>
          <w:cantSplit/>
          <w:ins w:id="67841" w:author="CR#1443r1" w:date="2020-03-20T15:55:00Z"/>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4072B1" w:rsidRDefault="00C00B5C" w:rsidP="00A2540A">
            <w:pPr>
              <w:pStyle w:val="TAL"/>
              <w:rPr>
                <w:ins w:id="67842" w:author="CR#1443r1" w:date="2020-03-20T15:55:00Z"/>
                <w:b/>
                <w:i/>
                <w:lang w:eastAsia="en-GB"/>
                <w:rPrChange w:id="67843" w:author="Draft version 2" w:date="2020-04-03T01:44:00Z">
                  <w:rPr>
                    <w:ins w:id="67844" w:author="CR#1443r1" w:date="2020-03-20T15:55:00Z"/>
                    <w:b/>
                    <w:i/>
                    <w:lang w:eastAsia="en-GB"/>
                  </w:rPr>
                </w:rPrChange>
              </w:rPr>
            </w:pPr>
            <w:ins w:id="67845" w:author="CR#1443r1" w:date="2020-03-20T15:55:00Z">
              <w:r w:rsidRPr="004072B1">
                <w:rPr>
                  <w:b/>
                  <w:i/>
                  <w:lang w:eastAsia="zh-CN"/>
                  <w:rPrChange w:id="67846" w:author="Draft version 2" w:date="2020-04-03T01:44:00Z">
                    <w:rPr>
                      <w:b/>
                      <w:i/>
                      <w:lang w:eastAsia="zh-CN"/>
                    </w:rPr>
                  </w:rPrChange>
                </w:rPr>
                <w:t>interferenceDirection</w:t>
              </w:r>
            </w:ins>
          </w:p>
          <w:p w14:paraId="2DB2B388" w14:textId="22DB894E" w:rsidR="00C00B5C" w:rsidRPr="004072B1" w:rsidRDefault="00C00B5C" w:rsidP="00A2540A">
            <w:pPr>
              <w:pStyle w:val="TAL"/>
              <w:rPr>
                <w:ins w:id="67847" w:author="CR#1443r1" w:date="2020-03-20T15:55:00Z"/>
                <w:b/>
                <w:bCs/>
                <w:i/>
                <w:iCs/>
                <w:lang w:eastAsia="zh-CN"/>
                <w:rPrChange w:id="67848" w:author="Draft version 2" w:date="2020-04-03T01:44:00Z">
                  <w:rPr>
                    <w:ins w:id="67849" w:author="CR#1443r1" w:date="2020-03-20T15:55:00Z"/>
                    <w:b/>
                    <w:bCs/>
                    <w:i/>
                    <w:iCs/>
                    <w:lang w:eastAsia="zh-CN"/>
                  </w:rPr>
                </w:rPrChange>
              </w:rPr>
            </w:pPr>
            <w:ins w:id="67850" w:author="CR#1443r1" w:date="2020-03-20T15:55:00Z">
              <w:r w:rsidRPr="004072B1">
                <w:rPr>
                  <w:lang w:eastAsia="zh-CN"/>
                  <w:rPrChange w:id="67851" w:author="Draft version 2" w:date="2020-04-03T01:44:00Z">
                    <w:rPr>
                      <w:lang w:eastAsia="zh-CN"/>
                    </w:rPr>
                  </w:rPrChange>
                </w:rPr>
                <w:t xml:space="preserve">Indicates the direction of IDC interference. Value </w:t>
              </w:r>
              <w:r w:rsidRPr="004072B1">
                <w:rPr>
                  <w:i/>
                  <w:lang w:eastAsia="zh-CN"/>
                  <w:rPrChange w:id="67852" w:author="Draft version 2" w:date="2020-04-03T01:44:00Z">
                    <w:rPr>
                      <w:i/>
                      <w:lang w:eastAsia="zh-CN"/>
                    </w:rPr>
                  </w:rPrChange>
                </w:rPr>
                <w:t>nr</w:t>
              </w:r>
              <w:r w:rsidRPr="004072B1">
                <w:rPr>
                  <w:lang w:eastAsia="zh-CN"/>
                  <w:rPrChange w:id="67853" w:author="Draft version 2" w:date="2020-04-03T01:44:00Z">
                    <w:rPr>
                      <w:lang w:eastAsia="zh-CN"/>
                    </w:rPr>
                  </w:rPrChange>
                </w:rPr>
                <w:t xml:space="preserve"> indicates that only NR is victim of IDC interference, value </w:t>
              </w:r>
              <w:r w:rsidRPr="004072B1">
                <w:rPr>
                  <w:i/>
                  <w:lang w:eastAsia="zh-CN"/>
                  <w:rPrChange w:id="67854" w:author="Draft version 2" w:date="2020-04-03T01:44:00Z">
                    <w:rPr>
                      <w:i/>
                      <w:lang w:eastAsia="zh-CN"/>
                    </w:rPr>
                  </w:rPrChange>
                </w:rPr>
                <w:t>other</w:t>
              </w:r>
              <w:r w:rsidRPr="004072B1">
                <w:rPr>
                  <w:lang w:eastAsia="zh-CN"/>
                  <w:rPrChange w:id="67855" w:author="Draft version 2" w:date="2020-04-03T01:44:00Z">
                    <w:rPr>
                      <w:lang w:eastAsia="zh-CN"/>
                    </w:rPr>
                  </w:rPrChange>
                </w:rPr>
                <w:t xml:space="preserve"> indicates that only another radio is victim of IDC interference and value </w:t>
              </w:r>
              <w:r w:rsidRPr="004072B1">
                <w:rPr>
                  <w:i/>
                  <w:iCs/>
                  <w:lang w:eastAsia="zh-CN"/>
                  <w:rPrChange w:id="67856" w:author="Draft version 2" w:date="2020-04-03T01:44:00Z">
                    <w:rPr>
                      <w:i/>
                      <w:iCs/>
                      <w:lang w:eastAsia="zh-CN"/>
                    </w:rPr>
                  </w:rPrChange>
                </w:rPr>
                <w:t>both</w:t>
              </w:r>
              <w:r w:rsidRPr="004072B1">
                <w:rPr>
                  <w:lang w:eastAsia="zh-CN"/>
                  <w:rPrChange w:id="67857" w:author="Draft version 2" w:date="2020-04-03T01:44:00Z">
                    <w:rPr>
                      <w:lang w:eastAsia="zh-CN"/>
                    </w:rPr>
                  </w:rPrChange>
                </w:rPr>
                <w:t xml:space="preserve"> indicates that both NR and another radio are victims of IDC interference. The other radio refers to either the ISM radio or GNSS (see TR 36.816 [</w:t>
              </w:r>
            </w:ins>
            <w:ins w:id="67858" w:author="CR#1443r1" w:date="2020-03-20T16:02:00Z">
              <w:r w:rsidRPr="004072B1">
                <w:rPr>
                  <w:lang w:eastAsia="zh-CN"/>
                  <w:rPrChange w:id="67859" w:author="Draft version 2" w:date="2020-04-03T01:44:00Z">
                    <w:rPr>
                      <w:lang w:eastAsia="zh-CN"/>
                    </w:rPr>
                  </w:rPrChange>
                </w:rPr>
                <w:t>44</w:t>
              </w:r>
            </w:ins>
            <w:ins w:id="67860" w:author="CR#1443r1" w:date="2020-03-20T15:55:00Z">
              <w:r w:rsidRPr="004072B1">
                <w:rPr>
                  <w:lang w:eastAsia="zh-CN"/>
                  <w:rPrChange w:id="67861" w:author="Draft version 2" w:date="2020-04-03T01:44:00Z">
                    <w:rPr>
                      <w:lang w:eastAsia="zh-CN"/>
                    </w:rPr>
                  </w:rPrChange>
                </w:rPr>
                <w:t>]).</w:t>
              </w:r>
            </w:ins>
          </w:p>
        </w:tc>
      </w:tr>
      <w:tr w:rsidR="00936420" w:rsidRPr="004072B1" w14:paraId="13AA128B" w14:textId="77777777" w:rsidTr="00D1231B">
        <w:trPr>
          <w:cantSplit/>
          <w:ins w:id="67862" w:author="CR#1493r1" w:date="2020-03-27T11:14:00Z"/>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4072B1" w:rsidRDefault="006F56D3">
            <w:pPr>
              <w:pStyle w:val="TAL"/>
              <w:rPr>
                <w:ins w:id="67863" w:author="CR#1493r1" w:date="2020-03-27T11:14:00Z"/>
                <w:b/>
                <w:bCs/>
                <w:i/>
                <w:iCs/>
                <w:noProof/>
                <w:lang w:eastAsia="en-GB"/>
                <w:rPrChange w:id="67864" w:author="Draft version 2" w:date="2020-04-03T01:44:00Z">
                  <w:rPr>
                    <w:ins w:id="67865" w:author="CR#1493r1" w:date="2020-03-27T11:14:00Z"/>
                    <w:noProof/>
                    <w:lang w:eastAsia="en-GB"/>
                  </w:rPr>
                </w:rPrChange>
              </w:rPr>
              <w:pPrChange w:id="67866" w:author="CR#1493r1" w:date="2020-03-27T11:14:00Z">
                <w:pPr>
                  <w:keepNext/>
                  <w:keepLines/>
                  <w:spacing w:after="0"/>
                </w:pPr>
              </w:pPrChange>
            </w:pPr>
            <w:ins w:id="67867" w:author="CR#1493r1" w:date="2020-03-27T11:14:00Z">
              <w:r w:rsidRPr="004072B1">
                <w:rPr>
                  <w:b/>
                  <w:bCs/>
                  <w:i/>
                  <w:iCs/>
                  <w:lang w:eastAsia="zh-CN"/>
                  <w:rPrChange w:id="67868" w:author="Draft version 2" w:date="2020-04-03T01:44:00Z">
                    <w:rPr>
                      <w:lang w:eastAsia="zh-CN"/>
                    </w:rPr>
                  </w:rPrChange>
                </w:rPr>
                <w:t>m</w:t>
              </w:r>
              <w:r w:rsidRPr="004072B1">
                <w:rPr>
                  <w:b/>
                  <w:bCs/>
                  <w:i/>
                  <w:iCs/>
                  <w:rPrChange w:id="67869" w:author="Draft version 2" w:date="2020-04-03T01:44:00Z">
                    <w:rPr/>
                  </w:rPrChange>
                </w:rPr>
                <w:t>essageSize</w:t>
              </w:r>
            </w:ins>
          </w:p>
          <w:p w14:paraId="0817C9EC" w14:textId="77777777" w:rsidR="006F56D3" w:rsidRPr="004072B1" w:rsidRDefault="006F56D3">
            <w:pPr>
              <w:pStyle w:val="TAL"/>
              <w:rPr>
                <w:ins w:id="67870" w:author="CR#1493r1" w:date="2020-03-27T11:14:00Z"/>
                <w:bCs/>
                <w:iCs/>
                <w:lang w:eastAsia="zh-CN"/>
                <w:rPrChange w:id="67871" w:author="Draft version 2" w:date="2020-04-03T01:44:00Z">
                  <w:rPr>
                    <w:ins w:id="67872" w:author="CR#1493r1" w:date="2020-03-27T11:14:00Z"/>
                    <w:bCs/>
                    <w:iCs/>
                    <w:lang w:eastAsia="zh-CN"/>
                  </w:rPr>
                </w:rPrChange>
              </w:rPr>
              <w:pPrChange w:id="67873" w:author="CR#1493r1" w:date="2020-03-27T11:14:00Z">
                <w:pPr>
                  <w:keepNext/>
                  <w:keepLines/>
                  <w:spacing w:after="0"/>
                </w:pPr>
              </w:pPrChange>
            </w:pPr>
            <w:ins w:id="67874" w:author="CR#1493r1" w:date="2020-03-27T11:14:00Z">
              <w:r w:rsidRPr="004072B1">
                <w:rPr>
                  <w:lang w:eastAsia="zh-CN"/>
                  <w:rPrChange w:id="67875" w:author="Draft version 2" w:date="2020-04-03T01:44:00Z">
                    <w:rPr>
                      <w:lang w:eastAsia="zh-CN"/>
                    </w:rPr>
                  </w:rPrChange>
                </w:rPr>
                <w:t>Indicates the maximum TB size based on the observed traffic pattern</w:t>
              </w:r>
              <w:r w:rsidRPr="004072B1">
                <w:rPr>
                  <w:lang w:eastAsia="en-GB"/>
                  <w:rPrChange w:id="67876" w:author="Draft version 2" w:date="2020-04-03T01:44:00Z">
                    <w:rPr>
                      <w:lang w:eastAsia="en-GB"/>
                    </w:rPr>
                  </w:rPrChange>
                </w:rPr>
                <w:t>. The value refers to the index of TS 38.321 [3], table 6.1.3.1-2.</w:t>
              </w:r>
            </w:ins>
          </w:p>
        </w:tc>
      </w:tr>
      <w:tr w:rsidR="00936420" w:rsidRPr="004072B1" w14:paraId="3935B8FF" w14:textId="77777777" w:rsidTr="00A2540A">
        <w:trPr>
          <w:cantSplit/>
          <w:ins w:id="67877"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4072B1" w:rsidRDefault="00E67BE7" w:rsidP="00A2540A">
            <w:pPr>
              <w:pStyle w:val="TAL"/>
              <w:rPr>
                <w:ins w:id="67878" w:author="CR#1469r3" w:date="2020-03-20T23:58:00Z"/>
                <w:b/>
                <w:i/>
                <w:rPrChange w:id="67879" w:author="Draft version 2" w:date="2020-04-03T01:44:00Z">
                  <w:rPr>
                    <w:ins w:id="67880" w:author="CR#1469r3" w:date="2020-03-20T23:58:00Z"/>
                    <w:b/>
                    <w:i/>
                  </w:rPr>
                </w:rPrChange>
              </w:rPr>
            </w:pPr>
            <w:ins w:id="67881" w:author="CR#1469r3" w:date="2020-03-20T23:58:00Z">
              <w:r w:rsidRPr="004072B1">
                <w:rPr>
                  <w:b/>
                  <w:i/>
                  <w:rPrChange w:id="67882" w:author="Draft version 2" w:date="2020-04-03T01:44:00Z">
                    <w:rPr>
                      <w:b/>
                      <w:i/>
                    </w:rPr>
                  </w:rPrChange>
                </w:rPr>
                <w:t>minSchedulingOffsetPreference</w:t>
              </w:r>
            </w:ins>
          </w:p>
          <w:p w14:paraId="1E1C27F6" w14:textId="77777777" w:rsidR="00E67BE7" w:rsidRPr="004072B1" w:rsidRDefault="00E67BE7" w:rsidP="00A2540A">
            <w:pPr>
              <w:pStyle w:val="TAL"/>
              <w:rPr>
                <w:ins w:id="67883" w:author="CR#1469r3" w:date="2020-03-20T23:58:00Z"/>
                <w:b/>
                <w:bCs/>
                <w:i/>
                <w:iCs/>
                <w:lang w:eastAsia="zh-CN"/>
                <w:rPrChange w:id="67884" w:author="Draft version 2" w:date="2020-04-03T01:44:00Z">
                  <w:rPr>
                    <w:ins w:id="67885" w:author="CR#1469r3" w:date="2020-03-20T23:58:00Z"/>
                    <w:b/>
                    <w:bCs/>
                    <w:i/>
                    <w:iCs/>
                    <w:lang w:eastAsia="zh-CN"/>
                  </w:rPr>
                </w:rPrChange>
              </w:rPr>
            </w:pPr>
            <w:ins w:id="67886" w:author="CR#1469r3" w:date="2020-03-20T23:58:00Z">
              <w:r w:rsidRPr="004072B1">
                <w:rPr>
                  <w:rPrChange w:id="67887" w:author="Draft version 2" w:date="2020-04-03T01:44:00Z">
                    <w:rPr/>
                  </w:rPrChange>
                </w:rPr>
                <w:t xml:space="preserve">Indicates the UE’s preferences on </w:t>
              </w:r>
              <w:r w:rsidRPr="004072B1">
                <w:rPr>
                  <w:i/>
                  <w:rPrChange w:id="67888" w:author="Draft version 2" w:date="2020-04-03T01:44:00Z">
                    <w:rPr>
                      <w:i/>
                    </w:rPr>
                  </w:rPrChange>
                </w:rPr>
                <w:t>minimumSchedulingOffset</w:t>
              </w:r>
              <w:r w:rsidRPr="004072B1">
                <w:rPr>
                  <w:rPrChange w:id="67889" w:author="Draft version 2" w:date="2020-04-03T01:44:00Z">
                    <w:rPr/>
                  </w:rPrChange>
                </w:rPr>
                <w:t xml:space="preserve"> of cross-slot scheduling for power saving.</w:t>
              </w:r>
            </w:ins>
          </w:p>
        </w:tc>
      </w:tr>
      <w:tr w:rsidR="00936420" w:rsidRPr="004072B1" w14:paraId="64AEBF1D" w14:textId="77777777" w:rsidTr="00A2540A">
        <w:trPr>
          <w:cantSplit/>
          <w:ins w:id="67890"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4072B1" w:rsidRDefault="00E67BE7" w:rsidP="00A2540A">
            <w:pPr>
              <w:pStyle w:val="TAL"/>
              <w:rPr>
                <w:ins w:id="67891" w:author="CR#1469r3" w:date="2020-03-20T23:58:00Z"/>
                <w:szCs w:val="18"/>
                <w:rPrChange w:id="67892" w:author="Draft version 2" w:date="2020-04-03T01:44:00Z">
                  <w:rPr>
                    <w:ins w:id="67893" w:author="CR#1469r3" w:date="2020-03-20T23:58:00Z"/>
                    <w:szCs w:val="18"/>
                  </w:rPr>
                </w:rPrChange>
              </w:rPr>
            </w:pPr>
            <w:ins w:id="67894" w:author="CR#1469r3" w:date="2020-03-20T23:58:00Z">
              <w:r w:rsidRPr="004072B1">
                <w:rPr>
                  <w:b/>
                  <w:bCs/>
                  <w:i/>
                  <w:iCs/>
                  <w:lang w:eastAsia="zh-CN"/>
                  <w:rPrChange w:id="67895" w:author="Draft version 2" w:date="2020-04-03T01:44:00Z">
                    <w:rPr>
                      <w:b/>
                      <w:bCs/>
                      <w:i/>
                      <w:iCs/>
                      <w:lang w:eastAsia="zh-CN"/>
                    </w:rPr>
                  </w:rPrChange>
                </w:rPr>
                <w:t>preferredDRX-InactivityTimer</w:t>
              </w:r>
            </w:ins>
          </w:p>
          <w:p w14:paraId="6C67C99F" w14:textId="77777777" w:rsidR="00E67BE7" w:rsidRPr="004072B1" w:rsidRDefault="00E67BE7" w:rsidP="00A2540A">
            <w:pPr>
              <w:pStyle w:val="TAL"/>
              <w:rPr>
                <w:ins w:id="67896" w:author="CR#1469r3" w:date="2020-03-20T23:58:00Z"/>
                <w:b/>
                <w:i/>
                <w:rPrChange w:id="67897" w:author="Draft version 2" w:date="2020-04-03T01:44:00Z">
                  <w:rPr>
                    <w:ins w:id="67898" w:author="CR#1469r3" w:date="2020-03-20T23:58:00Z"/>
                    <w:b/>
                    <w:i/>
                  </w:rPr>
                </w:rPrChange>
              </w:rPr>
            </w:pPr>
            <w:ins w:id="67899" w:author="CR#1469r3" w:date="2020-03-20T23:58:00Z">
              <w:r w:rsidRPr="004072B1">
                <w:rPr>
                  <w:lang w:eastAsia="en-GB"/>
                  <w:rPrChange w:id="67900" w:author="Draft version 2" w:date="2020-04-03T01:44:00Z">
                    <w:rPr>
                      <w:lang w:eastAsia="en-GB"/>
                    </w:rPr>
                  </w:rPrChange>
                </w:rPr>
                <w:t xml:space="preserve">Indicates the UE’s preferred </w:t>
              </w:r>
              <w:r w:rsidRPr="004072B1">
                <w:rPr>
                  <w:lang w:eastAsia="ko-KR"/>
                  <w:rPrChange w:id="67901" w:author="Draft version 2" w:date="2020-04-03T01:44:00Z">
                    <w:rPr>
                      <w:lang w:eastAsia="ko-KR"/>
                    </w:rPr>
                  </w:rPrChange>
                </w:rPr>
                <w:t>DRX inactivity timer length for power saving</w:t>
              </w:r>
              <w:r w:rsidRPr="004072B1">
                <w:rPr>
                  <w:lang w:eastAsia="en-GB"/>
                  <w:rPrChange w:id="67902" w:author="Draft version 2" w:date="2020-04-03T01:44:00Z">
                    <w:rPr>
                      <w:lang w:eastAsia="en-GB"/>
                    </w:rPr>
                  </w:rPrChange>
                </w:rPr>
                <w:t xml:space="preserve">. Value in ms (milliSecond). </w:t>
              </w:r>
              <w:r w:rsidRPr="004072B1">
                <w:rPr>
                  <w:i/>
                  <w:lang w:eastAsia="en-GB"/>
                  <w:rPrChange w:id="67903" w:author="Draft version 2" w:date="2020-04-03T01:44:00Z">
                    <w:rPr>
                      <w:i/>
                      <w:lang w:eastAsia="en-GB"/>
                    </w:rPr>
                  </w:rPrChange>
                </w:rPr>
                <w:t>ms0</w:t>
              </w:r>
              <w:r w:rsidRPr="004072B1">
                <w:rPr>
                  <w:lang w:eastAsia="en-GB"/>
                  <w:rPrChange w:id="67904" w:author="Draft version 2" w:date="2020-04-03T01:44:00Z">
                    <w:rPr>
                      <w:lang w:eastAsia="en-GB"/>
                    </w:rPr>
                  </w:rPrChange>
                </w:rPr>
                <w:t xml:space="preserve"> corresponds to 0, </w:t>
              </w:r>
              <w:r w:rsidRPr="004072B1">
                <w:rPr>
                  <w:i/>
                  <w:lang w:eastAsia="en-GB"/>
                  <w:rPrChange w:id="67905" w:author="Draft version 2" w:date="2020-04-03T01:44:00Z">
                    <w:rPr>
                      <w:i/>
                      <w:lang w:eastAsia="en-GB"/>
                    </w:rPr>
                  </w:rPrChange>
                </w:rPr>
                <w:t>ms1</w:t>
              </w:r>
              <w:r w:rsidRPr="004072B1">
                <w:rPr>
                  <w:lang w:eastAsia="en-GB"/>
                  <w:rPrChange w:id="67906" w:author="Draft version 2" w:date="2020-04-03T01:44:00Z">
                    <w:rPr>
                      <w:lang w:eastAsia="en-GB"/>
                    </w:rPr>
                  </w:rPrChange>
                </w:rPr>
                <w:t xml:space="preserve"> corresponds to 1 ms, </w:t>
              </w:r>
              <w:r w:rsidRPr="004072B1">
                <w:rPr>
                  <w:i/>
                  <w:lang w:eastAsia="en-GB"/>
                  <w:rPrChange w:id="67907" w:author="Draft version 2" w:date="2020-04-03T01:44:00Z">
                    <w:rPr>
                      <w:i/>
                      <w:lang w:eastAsia="en-GB"/>
                    </w:rPr>
                  </w:rPrChange>
                </w:rPr>
                <w:t>ms2</w:t>
              </w:r>
              <w:r w:rsidRPr="004072B1">
                <w:rPr>
                  <w:lang w:eastAsia="en-GB"/>
                  <w:rPrChange w:id="67908" w:author="Draft version 2" w:date="2020-04-03T01:44:00Z">
                    <w:rPr>
                      <w:lang w:eastAsia="en-GB"/>
                    </w:rPr>
                  </w:rPrChange>
                </w:rPr>
                <w:t xml:space="preserve"> corresponds to 2 ms, and so on.</w:t>
              </w:r>
            </w:ins>
          </w:p>
        </w:tc>
      </w:tr>
      <w:tr w:rsidR="00936420" w:rsidRPr="004072B1" w14:paraId="39622E41" w14:textId="77777777" w:rsidTr="00A2540A">
        <w:trPr>
          <w:cantSplit/>
          <w:ins w:id="67909"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4072B1" w:rsidRDefault="00E67BE7" w:rsidP="00A2540A">
            <w:pPr>
              <w:pStyle w:val="TAL"/>
              <w:rPr>
                <w:ins w:id="67910" w:author="CR#1469r3" w:date="2020-03-20T23:58:00Z"/>
                <w:szCs w:val="18"/>
                <w:rPrChange w:id="67911" w:author="Draft version 2" w:date="2020-04-03T01:44:00Z">
                  <w:rPr>
                    <w:ins w:id="67912" w:author="CR#1469r3" w:date="2020-03-20T23:58:00Z"/>
                    <w:szCs w:val="18"/>
                  </w:rPr>
                </w:rPrChange>
              </w:rPr>
            </w:pPr>
            <w:ins w:id="67913" w:author="CR#1469r3" w:date="2020-03-20T23:58:00Z">
              <w:r w:rsidRPr="004072B1">
                <w:rPr>
                  <w:b/>
                  <w:bCs/>
                  <w:i/>
                  <w:iCs/>
                  <w:lang w:eastAsia="zh-CN"/>
                  <w:rPrChange w:id="67914" w:author="Draft version 2" w:date="2020-04-03T01:44:00Z">
                    <w:rPr>
                      <w:b/>
                      <w:bCs/>
                      <w:i/>
                      <w:iCs/>
                      <w:lang w:eastAsia="zh-CN"/>
                    </w:rPr>
                  </w:rPrChange>
                </w:rPr>
                <w:t>preferredDRX-LongCycle</w:t>
              </w:r>
            </w:ins>
          </w:p>
          <w:p w14:paraId="0FB54D46" w14:textId="77777777" w:rsidR="00E67BE7" w:rsidRPr="004072B1" w:rsidRDefault="00E67BE7" w:rsidP="00A2540A">
            <w:pPr>
              <w:pStyle w:val="TAL"/>
              <w:rPr>
                <w:ins w:id="67915" w:author="CR#1469r3" w:date="2020-03-20T23:58:00Z"/>
                <w:b/>
                <w:i/>
                <w:rPrChange w:id="67916" w:author="Draft version 2" w:date="2020-04-03T01:44:00Z">
                  <w:rPr>
                    <w:ins w:id="67917" w:author="CR#1469r3" w:date="2020-03-20T23:58:00Z"/>
                    <w:b/>
                    <w:i/>
                  </w:rPr>
                </w:rPrChange>
              </w:rPr>
            </w:pPr>
            <w:ins w:id="67918" w:author="CR#1469r3" w:date="2020-03-20T23:58:00Z">
              <w:r w:rsidRPr="004072B1">
                <w:rPr>
                  <w:lang w:eastAsia="en-GB"/>
                  <w:rPrChange w:id="67919" w:author="Draft version 2" w:date="2020-04-03T01:44:00Z">
                    <w:rPr>
                      <w:lang w:eastAsia="en-GB"/>
                    </w:rPr>
                  </w:rPrChange>
                </w:rPr>
                <w:t xml:space="preserve">Indicates the UE’s preferred </w:t>
              </w:r>
              <w:r w:rsidRPr="004072B1">
                <w:rPr>
                  <w:lang w:eastAsia="ko-KR"/>
                  <w:rPrChange w:id="67920" w:author="Draft version 2" w:date="2020-04-03T01:44:00Z">
                    <w:rPr>
                      <w:lang w:eastAsia="ko-KR"/>
                    </w:rPr>
                  </w:rPrChange>
                </w:rPr>
                <w:t>long DRX cycle length for power saving</w:t>
              </w:r>
              <w:r w:rsidRPr="004072B1">
                <w:rPr>
                  <w:lang w:eastAsia="en-GB"/>
                  <w:rPrChange w:id="67921" w:author="Draft version 2" w:date="2020-04-03T01:44:00Z">
                    <w:rPr>
                      <w:lang w:eastAsia="en-GB"/>
                    </w:rPr>
                  </w:rPrChange>
                </w:rPr>
                <w:t xml:space="preserve">. Value in ms. </w:t>
              </w:r>
              <w:r w:rsidRPr="004072B1">
                <w:rPr>
                  <w:i/>
                  <w:lang w:eastAsia="en-GB"/>
                  <w:rPrChange w:id="67922" w:author="Draft version 2" w:date="2020-04-03T01:44:00Z">
                    <w:rPr>
                      <w:i/>
                      <w:lang w:eastAsia="en-GB"/>
                    </w:rPr>
                  </w:rPrChange>
                </w:rPr>
                <w:t>ms10</w:t>
              </w:r>
              <w:r w:rsidRPr="004072B1">
                <w:rPr>
                  <w:lang w:eastAsia="en-GB"/>
                  <w:rPrChange w:id="67923" w:author="Draft version 2" w:date="2020-04-03T01:44:00Z">
                    <w:rPr>
                      <w:lang w:eastAsia="en-GB"/>
                    </w:rPr>
                  </w:rPrChange>
                </w:rPr>
                <w:t xml:space="preserve"> corresponds to 10ms, </w:t>
              </w:r>
              <w:r w:rsidRPr="004072B1">
                <w:rPr>
                  <w:i/>
                  <w:lang w:eastAsia="en-GB"/>
                  <w:rPrChange w:id="67924" w:author="Draft version 2" w:date="2020-04-03T01:44:00Z">
                    <w:rPr>
                      <w:i/>
                      <w:lang w:eastAsia="en-GB"/>
                    </w:rPr>
                  </w:rPrChange>
                </w:rPr>
                <w:t>ms20</w:t>
              </w:r>
              <w:r w:rsidRPr="004072B1">
                <w:rPr>
                  <w:lang w:eastAsia="en-GB"/>
                  <w:rPrChange w:id="67925" w:author="Draft version 2" w:date="2020-04-03T01:44:00Z">
                    <w:rPr>
                      <w:lang w:eastAsia="en-GB"/>
                    </w:rPr>
                  </w:rPrChange>
                </w:rPr>
                <w:t xml:space="preserve"> corresponds to 20 ms, </w:t>
              </w:r>
              <w:r w:rsidRPr="004072B1">
                <w:rPr>
                  <w:i/>
                  <w:lang w:eastAsia="en-GB"/>
                  <w:rPrChange w:id="67926" w:author="Draft version 2" w:date="2020-04-03T01:44:00Z">
                    <w:rPr>
                      <w:i/>
                      <w:lang w:eastAsia="en-GB"/>
                    </w:rPr>
                  </w:rPrChange>
                </w:rPr>
                <w:t>ms32</w:t>
              </w:r>
              <w:r w:rsidRPr="004072B1">
                <w:rPr>
                  <w:lang w:eastAsia="en-GB"/>
                  <w:rPrChange w:id="67927" w:author="Draft version 2" w:date="2020-04-03T01:44:00Z">
                    <w:rPr>
                      <w:lang w:eastAsia="en-GB"/>
                    </w:rPr>
                  </w:rPrChange>
                </w:rPr>
                <w:t xml:space="preserve"> corresponds to 32 ms, and so on. </w:t>
              </w:r>
              <w:r w:rsidRPr="004072B1">
                <w:rPr>
                  <w:szCs w:val="22"/>
                  <w:rPrChange w:id="67928" w:author="Draft version 2" w:date="2020-04-03T01:44:00Z">
                    <w:rPr>
                      <w:szCs w:val="22"/>
                    </w:rPr>
                  </w:rPrChange>
                </w:rPr>
                <w:t xml:space="preserve">If </w:t>
              </w:r>
              <w:r w:rsidRPr="004072B1">
                <w:rPr>
                  <w:i/>
                  <w:lang w:eastAsia="en-GB"/>
                  <w:rPrChange w:id="67929" w:author="Draft version 2" w:date="2020-04-03T01:44:00Z">
                    <w:rPr>
                      <w:i/>
                      <w:lang w:eastAsia="en-GB"/>
                    </w:rPr>
                  </w:rPrChange>
                </w:rPr>
                <w:t>preferredDRX-ShortCycle</w:t>
              </w:r>
              <w:r w:rsidRPr="004072B1">
                <w:rPr>
                  <w:lang w:eastAsia="en-GB"/>
                  <w:rPrChange w:id="67930" w:author="Draft version 2" w:date="2020-04-03T01:44:00Z">
                    <w:rPr>
                      <w:lang w:eastAsia="en-GB"/>
                    </w:rPr>
                  </w:rPrChange>
                </w:rPr>
                <w:t xml:space="preserve"> </w:t>
              </w:r>
              <w:r w:rsidRPr="004072B1">
                <w:rPr>
                  <w:szCs w:val="22"/>
                  <w:rPrChange w:id="67931" w:author="Draft version 2" w:date="2020-04-03T01:44:00Z">
                    <w:rPr>
                      <w:szCs w:val="22"/>
                    </w:rPr>
                  </w:rPrChange>
                </w:rPr>
                <w:t xml:space="preserve">is provided, the value of </w:t>
              </w:r>
              <w:r w:rsidRPr="004072B1">
                <w:rPr>
                  <w:i/>
                  <w:lang w:eastAsia="en-GB"/>
                  <w:rPrChange w:id="67932" w:author="Draft version 2" w:date="2020-04-03T01:44:00Z">
                    <w:rPr>
                      <w:i/>
                      <w:lang w:eastAsia="en-GB"/>
                    </w:rPr>
                  </w:rPrChange>
                </w:rPr>
                <w:t>preferredDRX-LongCycle</w:t>
              </w:r>
              <w:r w:rsidRPr="004072B1">
                <w:rPr>
                  <w:lang w:eastAsia="en-GB"/>
                  <w:rPrChange w:id="67933" w:author="Draft version 2" w:date="2020-04-03T01:44:00Z">
                    <w:rPr>
                      <w:lang w:eastAsia="en-GB"/>
                    </w:rPr>
                  </w:rPrChange>
                </w:rPr>
                <w:t xml:space="preserve"> </w:t>
              </w:r>
              <w:r w:rsidRPr="004072B1">
                <w:rPr>
                  <w:szCs w:val="22"/>
                  <w:rPrChange w:id="67934" w:author="Draft version 2" w:date="2020-04-03T01:44:00Z">
                    <w:rPr>
                      <w:szCs w:val="22"/>
                    </w:rPr>
                  </w:rPrChange>
                </w:rPr>
                <w:t xml:space="preserve">shall be a multiple of the </w:t>
              </w:r>
              <w:r w:rsidRPr="004072B1">
                <w:rPr>
                  <w:i/>
                  <w:lang w:eastAsia="en-GB"/>
                  <w:rPrChange w:id="67935" w:author="Draft version 2" w:date="2020-04-03T01:44:00Z">
                    <w:rPr>
                      <w:i/>
                      <w:lang w:eastAsia="en-GB"/>
                    </w:rPr>
                  </w:rPrChange>
                </w:rPr>
                <w:t>preferredDRX-ShortCycle</w:t>
              </w:r>
              <w:r w:rsidRPr="004072B1">
                <w:rPr>
                  <w:lang w:eastAsia="en-GB"/>
                  <w:rPrChange w:id="67936" w:author="Draft version 2" w:date="2020-04-03T01:44:00Z">
                    <w:rPr>
                      <w:lang w:eastAsia="en-GB"/>
                    </w:rPr>
                  </w:rPrChange>
                </w:rPr>
                <w:t xml:space="preserve"> </w:t>
              </w:r>
              <w:r w:rsidRPr="004072B1">
                <w:rPr>
                  <w:szCs w:val="22"/>
                  <w:rPrChange w:id="67937" w:author="Draft version 2" w:date="2020-04-03T01:44:00Z">
                    <w:rPr>
                      <w:szCs w:val="22"/>
                    </w:rPr>
                  </w:rPrChange>
                </w:rPr>
                <w:t>value.</w:t>
              </w:r>
            </w:ins>
          </w:p>
        </w:tc>
      </w:tr>
      <w:tr w:rsidR="00936420" w:rsidRPr="004072B1" w14:paraId="4F5778E4" w14:textId="77777777" w:rsidTr="00A2540A">
        <w:trPr>
          <w:cantSplit/>
          <w:ins w:id="67938"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4072B1" w:rsidRDefault="00E67BE7" w:rsidP="00A2540A">
            <w:pPr>
              <w:pStyle w:val="TAL"/>
              <w:rPr>
                <w:ins w:id="67939" w:author="CR#1469r3" w:date="2020-03-20T23:58:00Z"/>
                <w:szCs w:val="18"/>
                <w:rPrChange w:id="67940" w:author="Draft version 2" w:date="2020-04-03T01:44:00Z">
                  <w:rPr>
                    <w:ins w:id="67941" w:author="CR#1469r3" w:date="2020-03-20T23:58:00Z"/>
                    <w:szCs w:val="18"/>
                  </w:rPr>
                </w:rPrChange>
              </w:rPr>
            </w:pPr>
            <w:ins w:id="67942" w:author="CR#1469r3" w:date="2020-03-20T23:58:00Z">
              <w:r w:rsidRPr="004072B1">
                <w:rPr>
                  <w:b/>
                  <w:bCs/>
                  <w:i/>
                  <w:iCs/>
                  <w:lang w:eastAsia="zh-CN"/>
                  <w:rPrChange w:id="67943" w:author="Draft version 2" w:date="2020-04-03T01:44:00Z">
                    <w:rPr>
                      <w:b/>
                      <w:bCs/>
                      <w:i/>
                      <w:iCs/>
                      <w:lang w:eastAsia="zh-CN"/>
                    </w:rPr>
                  </w:rPrChange>
                </w:rPr>
                <w:t>preferredDRX-ShortCycle</w:t>
              </w:r>
            </w:ins>
          </w:p>
          <w:p w14:paraId="24E3B9B1" w14:textId="77777777" w:rsidR="00E67BE7" w:rsidRPr="004072B1" w:rsidRDefault="00E67BE7" w:rsidP="00A2540A">
            <w:pPr>
              <w:pStyle w:val="TAL"/>
              <w:rPr>
                <w:ins w:id="67944" w:author="CR#1469r3" w:date="2020-03-20T23:58:00Z"/>
                <w:b/>
                <w:i/>
                <w:rPrChange w:id="67945" w:author="Draft version 2" w:date="2020-04-03T01:44:00Z">
                  <w:rPr>
                    <w:ins w:id="67946" w:author="CR#1469r3" w:date="2020-03-20T23:58:00Z"/>
                    <w:b/>
                    <w:i/>
                  </w:rPr>
                </w:rPrChange>
              </w:rPr>
            </w:pPr>
            <w:ins w:id="67947" w:author="CR#1469r3" w:date="2020-03-20T23:58:00Z">
              <w:r w:rsidRPr="004072B1">
                <w:rPr>
                  <w:lang w:eastAsia="en-GB"/>
                  <w:rPrChange w:id="67948" w:author="Draft version 2" w:date="2020-04-03T01:44:00Z">
                    <w:rPr>
                      <w:lang w:eastAsia="en-GB"/>
                    </w:rPr>
                  </w:rPrChange>
                </w:rPr>
                <w:t xml:space="preserve">Indicates the UE’s preferred </w:t>
              </w:r>
              <w:r w:rsidRPr="004072B1">
                <w:rPr>
                  <w:lang w:eastAsia="ko-KR"/>
                  <w:rPrChange w:id="67949" w:author="Draft version 2" w:date="2020-04-03T01:44:00Z">
                    <w:rPr>
                      <w:lang w:eastAsia="ko-KR"/>
                    </w:rPr>
                  </w:rPrChange>
                </w:rPr>
                <w:t>short DRX cycle length for power saving</w:t>
              </w:r>
              <w:r w:rsidRPr="004072B1">
                <w:rPr>
                  <w:lang w:eastAsia="en-GB"/>
                  <w:rPrChange w:id="67950" w:author="Draft version 2" w:date="2020-04-03T01:44:00Z">
                    <w:rPr>
                      <w:lang w:eastAsia="en-GB"/>
                    </w:rPr>
                  </w:rPrChange>
                </w:rPr>
                <w:t xml:space="preserve">. Value in ms. </w:t>
              </w:r>
              <w:r w:rsidRPr="004072B1">
                <w:rPr>
                  <w:i/>
                  <w:lang w:eastAsia="en-GB"/>
                  <w:rPrChange w:id="67951" w:author="Draft version 2" w:date="2020-04-03T01:44:00Z">
                    <w:rPr>
                      <w:i/>
                      <w:lang w:eastAsia="en-GB"/>
                    </w:rPr>
                  </w:rPrChange>
                </w:rPr>
                <w:t>ms2</w:t>
              </w:r>
              <w:r w:rsidRPr="004072B1">
                <w:rPr>
                  <w:lang w:eastAsia="en-GB"/>
                  <w:rPrChange w:id="67952" w:author="Draft version 2" w:date="2020-04-03T01:44:00Z">
                    <w:rPr>
                      <w:lang w:eastAsia="en-GB"/>
                    </w:rPr>
                  </w:rPrChange>
                </w:rPr>
                <w:t xml:space="preserve"> corresponds to 2ms, </w:t>
              </w:r>
              <w:r w:rsidRPr="004072B1">
                <w:rPr>
                  <w:i/>
                  <w:lang w:eastAsia="en-GB"/>
                  <w:rPrChange w:id="67953" w:author="Draft version 2" w:date="2020-04-03T01:44:00Z">
                    <w:rPr>
                      <w:i/>
                      <w:lang w:eastAsia="en-GB"/>
                    </w:rPr>
                  </w:rPrChange>
                </w:rPr>
                <w:t>ms3</w:t>
              </w:r>
              <w:r w:rsidRPr="004072B1">
                <w:rPr>
                  <w:lang w:eastAsia="en-GB"/>
                  <w:rPrChange w:id="67954" w:author="Draft version 2" w:date="2020-04-03T01:44:00Z">
                    <w:rPr>
                      <w:lang w:eastAsia="en-GB"/>
                    </w:rPr>
                  </w:rPrChange>
                </w:rPr>
                <w:t xml:space="preserve"> corresponds to 3 ms, </w:t>
              </w:r>
              <w:r w:rsidRPr="004072B1">
                <w:rPr>
                  <w:i/>
                  <w:lang w:eastAsia="en-GB"/>
                  <w:rPrChange w:id="67955" w:author="Draft version 2" w:date="2020-04-03T01:44:00Z">
                    <w:rPr>
                      <w:i/>
                      <w:lang w:eastAsia="en-GB"/>
                    </w:rPr>
                  </w:rPrChange>
                </w:rPr>
                <w:t>ms4</w:t>
              </w:r>
              <w:r w:rsidRPr="004072B1">
                <w:rPr>
                  <w:lang w:eastAsia="en-GB"/>
                  <w:rPrChange w:id="67956" w:author="Draft version 2" w:date="2020-04-03T01:44:00Z">
                    <w:rPr>
                      <w:lang w:eastAsia="en-GB"/>
                    </w:rPr>
                  </w:rPrChange>
                </w:rPr>
                <w:t xml:space="preserve"> corresponds to 4 ms, and so on.</w:t>
              </w:r>
            </w:ins>
          </w:p>
        </w:tc>
      </w:tr>
      <w:tr w:rsidR="00936420" w:rsidRPr="004072B1" w14:paraId="10B128DD" w14:textId="77777777" w:rsidTr="00A2540A">
        <w:trPr>
          <w:cantSplit/>
          <w:ins w:id="67957"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4072B1" w:rsidRDefault="00E67BE7" w:rsidP="00A2540A">
            <w:pPr>
              <w:pStyle w:val="TAL"/>
              <w:rPr>
                <w:ins w:id="67958" w:author="CR#1469r3" w:date="2020-03-20T23:58:00Z"/>
                <w:szCs w:val="18"/>
                <w:rPrChange w:id="67959" w:author="Draft version 2" w:date="2020-04-03T01:44:00Z">
                  <w:rPr>
                    <w:ins w:id="67960" w:author="CR#1469r3" w:date="2020-03-20T23:58:00Z"/>
                    <w:szCs w:val="18"/>
                  </w:rPr>
                </w:rPrChange>
              </w:rPr>
            </w:pPr>
            <w:ins w:id="67961" w:author="CR#1469r3" w:date="2020-03-20T23:58:00Z">
              <w:r w:rsidRPr="004072B1">
                <w:rPr>
                  <w:b/>
                  <w:bCs/>
                  <w:i/>
                  <w:iCs/>
                  <w:lang w:eastAsia="zh-CN"/>
                  <w:rPrChange w:id="67962" w:author="Draft version 2" w:date="2020-04-03T01:44:00Z">
                    <w:rPr>
                      <w:b/>
                      <w:bCs/>
                      <w:i/>
                      <w:iCs/>
                      <w:lang w:eastAsia="zh-CN"/>
                    </w:rPr>
                  </w:rPrChange>
                </w:rPr>
                <w:t>preferredDRX-ShortCycleTimer</w:t>
              </w:r>
            </w:ins>
          </w:p>
          <w:p w14:paraId="5EDE495C" w14:textId="77777777" w:rsidR="00E67BE7" w:rsidRPr="004072B1" w:rsidRDefault="00E67BE7" w:rsidP="00A2540A">
            <w:pPr>
              <w:pStyle w:val="TAL"/>
              <w:rPr>
                <w:ins w:id="67963" w:author="CR#1469r3" w:date="2020-03-20T23:58:00Z"/>
                <w:b/>
                <w:i/>
                <w:rPrChange w:id="67964" w:author="Draft version 2" w:date="2020-04-03T01:44:00Z">
                  <w:rPr>
                    <w:ins w:id="67965" w:author="CR#1469r3" w:date="2020-03-20T23:58:00Z"/>
                    <w:b/>
                    <w:i/>
                  </w:rPr>
                </w:rPrChange>
              </w:rPr>
            </w:pPr>
            <w:ins w:id="67966" w:author="CR#1469r3" w:date="2020-03-20T23:58:00Z">
              <w:r w:rsidRPr="004072B1">
                <w:rPr>
                  <w:lang w:eastAsia="en-GB"/>
                  <w:rPrChange w:id="67967" w:author="Draft version 2" w:date="2020-04-03T01:44:00Z">
                    <w:rPr>
                      <w:lang w:eastAsia="en-GB"/>
                    </w:rPr>
                  </w:rPrChange>
                </w:rPr>
                <w:t xml:space="preserve">Indicates the UE’s preferred </w:t>
              </w:r>
              <w:r w:rsidRPr="004072B1">
                <w:rPr>
                  <w:lang w:eastAsia="ko-KR"/>
                  <w:rPrChange w:id="67968" w:author="Draft version 2" w:date="2020-04-03T01:44:00Z">
                    <w:rPr>
                      <w:lang w:eastAsia="ko-KR"/>
                    </w:rPr>
                  </w:rPrChange>
                </w:rPr>
                <w:t>short DRX cycle timer for power saving</w:t>
              </w:r>
              <w:r w:rsidRPr="004072B1">
                <w:rPr>
                  <w:lang w:eastAsia="en-GB"/>
                  <w:rPrChange w:id="67969" w:author="Draft version 2" w:date="2020-04-03T01:44:00Z">
                    <w:rPr>
                      <w:lang w:eastAsia="en-GB"/>
                    </w:rPr>
                  </w:rPrChange>
                </w:rPr>
                <w:t xml:space="preserve">. Value in multiples of </w:t>
              </w:r>
              <w:r w:rsidRPr="004072B1">
                <w:rPr>
                  <w:i/>
                  <w:lang w:eastAsia="en-GB"/>
                  <w:rPrChange w:id="67970" w:author="Draft version 2" w:date="2020-04-03T01:44:00Z">
                    <w:rPr>
                      <w:i/>
                      <w:lang w:eastAsia="en-GB"/>
                    </w:rPr>
                  </w:rPrChange>
                </w:rPr>
                <w:t>preferredDRX-ShortCycle</w:t>
              </w:r>
              <w:r w:rsidRPr="004072B1">
                <w:rPr>
                  <w:lang w:eastAsia="en-GB"/>
                  <w:rPrChange w:id="67971" w:author="Draft version 2" w:date="2020-04-03T01:44:00Z">
                    <w:rPr>
                      <w:lang w:eastAsia="en-GB"/>
                    </w:rPr>
                  </w:rPrChange>
                </w:rPr>
                <w:t xml:space="preserve">. A value of 1 corresponds to </w:t>
              </w:r>
              <w:r w:rsidRPr="004072B1">
                <w:rPr>
                  <w:i/>
                  <w:lang w:eastAsia="en-GB"/>
                  <w:rPrChange w:id="67972" w:author="Draft version 2" w:date="2020-04-03T01:44:00Z">
                    <w:rPr>
                      <w:i/>
                      <w:lang w:eastAsia="en-GB"/>
                    </w:rPr>
                  </w:rPrChange>
                </w:rPr>
                <w:t>preferredDRX-ShortCycle</w:t>
              </w:r>
              <w:r w:rsidRPr="004072B1">
                <w:rPr>
                  <w:lang w:eastAsia="en-GB"/>
                  <w:rPrChange w:id="67973" w:author="Draft version 2" w:date="2020-04-03T01:44:00Z">
                    <w:rPr>
                      <w:lang w:eastAsia="en-GB"/>
                    </w:rPr>
                  </w:rPrChange>
                </w:rPr>
                <w:t xml:space="preserve">, a value of 2 corresponds to 2 * </w:t>
              </w:r>
              <w:r w:rsidRPr="004072B1">
                <w:rPr>
                  <w:i/>
                  <w:lang w:eastAsia="en-GB"/>
                  <w:rPrChange w:id="67974" w:author="Draft version 2" w:date="2020-04-03T01:44:00Z">
                    <w:rPr>
                      <w:i/>
                      <w:lang w:eastAsia="en-GB"/>
                    </w:rPr>
                  </w:rPrChange>
                </w:rPr>
                <w:t>preferredDRX-ShortCycle</w:t>
              </w:r>
              <w:r w:rsidRPr="004072B1">
                <w:rPr>
                  <w:lang w:eastAsia="en-GB"/>
                  <w:rPrChange w:id="67975" w:author="Draft version 2" w:date="2020-04-03T01:44:00Z">
                    <w:rPr>
                      <w:lang w:eastAsia="en-GB"/>
                    </w:rPr>
                  </w:rPrChange>
                </w:rPr>
                <w:t xml:space="preserve"> and so on.</w:t>
              </w:r>
            </w:ins>
          </w:p>
        </w:tc>
      </w:tr>
      <w:tr w:rsidR="00936420" w:rsidRPr="004072B1" w14:paraId="7EB2DE9A" w14:textId="77777777" w:rsidTr="00A2540A">
        <w:trPr>
          <w:cantSplit/>
          <w:ins w:id="67976"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4072B1" w:rsidRDefault="00E67BE7" w:rsidP="00A2540A">
            <w:pPr>
              <w:pStyle w:val="TAL"/>
              <w:rPr>
                <w:ins w:id="67977" w:author="CR#1469r3" w:date="2020-03-20T23:58:00Z"/>
                <w:szCs w:val="18"/>
                <w:rPrChange w:id="67978" w:author="Draft version 2" w:date="2020-04-03T01:44:00Z">
                  <w:rPr>
                    <w:ins w:id="67979" w:author="CR#1469r3" w:date="2020-03-20T23:58:00Z"/>
                    <w:szCs w:val="18"/>
                  </w:rPr>
                </w:rPrChange>
              </w:rPr>
            </w:pPr>
            <w:ins w:id="67980" w:author="CR#1469r3" w:date="2020-03-20T23:58:00Z">
              <w:r w:rsidRPr="004072B1">
                <w:rPr>
                  <w:b/>
                  <w:bCs/>
                  <w:i/>
                  <w:iCs/>
                  <w:lang w:eastAsia="zh-CN"/>
                  <w:rPrChange w:id="67981" w:author="Draft version 2" w:date="2020-04-03T01:44:00Z">
                    <w:rPr>
                      <w:b/>
                      <w:bCs/>
                      <w:i/>
                      <w:iCs/>
                      <w:lang w:eastAsia="zh-CN"/>
                    </w:rPr>
                  </w:rPrChange>
                </w:rPr>
                <w:t>preferredK0</w:t>
              </w:r>
            </w:ins>
          </w:p>
          <w:p w14:paraId="06D6EF9C" w14:textId="77777777" w:rsidR="00E67BE7" w:rsidRPr="004072B1" w:rsidRDefault="00E67BE7" w:rsidP="00A2540A">
            <w:pPr>
              <w:pStyle w:val="TAL"/>
              <w:rPr>
                <w:ins w:id="67982" w:author="CR#1469r3" w:date="2020-03-20T23:58:00Z"/>
                <w:b/>
                <w:bCs/>
                <w:i/>
                <w:iCs/>
                <w:lang w:eastAsia="zh-CN"/>
                <w:rPrChange w:id="67983" w:author="Draft version 2" w:date="2020-04-03T01:44:00Z">
                  <w:rPr>
                    <w:ins w:id="67984" w:author="CR#1469r3" w:date="2020-03-20T23:58:00Z"/>
                    <w:b/>
                    <w:bCs/>
                    <w:i/>
                    <w:iCs/>
                    <w:lang w:eastAsia="zh-CN"/>
                  </w:rPr>
                </w:rPrChange>
              </w:rPr>
            </w:pPr>
            <w:ins w:id="67985" w:author="CR#1469r3" w:date="2020-03-20T23:58:00Z">
              <w:r w:rsidRPr="004072B1">
                <w:rPr>
                  <w:lang w:eastAsia="en-GB"/>
                  <w:rPrChange w:id="67986" w:author="Draft version 2" w:date="2020-04-03T01:44:00Z">
                    <w:rPr>
                      <w:lang w:eastAsia="en-GB"/>
                    </w:rPr>
                  </w:rPrChange>
                </w:rPr>
                <w:t xml:space="preserve">Indicates the UE’s preferred value of </w:t>
              </w:r>
              <w:r w:rsidRPr="004072B1">
                <w:rPr>
                  <w:i/>
                  <w:lang w:eastAsia="en-GB"/>
                  <w:rPrChange w:id="67987" w:author="Draft version 2" w:date="2020-04-03T01:44:00Z">
                    <w:rPr>
                      <w:i/>
                      <w:lang w:eastAsia="en-GB"/>
                    </w:rPr>
                  </w:rPrChange>
                </w:rPr>
                <w:t>k0</w:t>
              </w:r>
              <w:r w:rsidRPr="004072B1">
                <w:rPr>
                  <w:lang w:eastAsia="en-GB"/>
                  <w:rPrChange w:id="67988" w:author="Draft version 2" w:date="2020-04-03T01:44:00Z">
                    <w:rPr>
                      <w:lang w:eastAsia="en-GB"/>
                    </w:rPr>
                  </w:rPrChange>
                </w:rPr>
                <w:t xml:space="preserve"> (</w:t>
              </w:r>
              <w:r w:rsidRPr="004072B1">
                <w:rPr>
                  <w:szCs w:val="22"/>
                  <w:rPrChange w:id="67989" w:author="Draft version 2" w:date="2020-04-03T01:44:00Z">
                    <w:rPr>
                      <w:szCs w:val="22"/>
                    </w:rPr>
                  </w:rPrChange>
                </w:rPr>
                <w:t>slot offset between DCI and its scheduled PDSCH - see TS 38.214 [19], clause 5.1.2.1</w:t>
              </w:r>
              <w:r w:rsidRPr="004072B1">
                <w:rPr>
                  <w:lang w:eastAsia="en-GB"/>
                  <w:rPrChange w:id="67990" w:author="Draft version 2" w:date="2020-04-03T01:44:00Z">
                    <w:rPr>
                      <w:lang w:eastAsia="en-GB"/>
                    </w:rPr>
                  </w:rPrChange>
                </w:rPr>
                <w:t>) for cross-slot scheduling</w:t>
              </w:r>
              <w:r w:rsidRPr="004072B1">
                <w:rPr>
                  <w:lang w:eastAsia="ko-KR"/>
                  <w:rPrChange w:id="67991" w:author="Draft version 2" w:date="2020-04-03T01:44:00Z">
                    <w:rPr>
                      <w:lang w:eastAsia="ko-KR"/>
                    </w:rPr>
                  </w:rPrChange>
                </w:rPr>
                <w:t xml:space="preserve"> for power saving</w:t>
              </w:r>
              <w:r w:rsidRPr="004072B1">
                <w:rPr>
                  <w:lang w:eastAsia="en-GB"/>
                  <w:rPrChange w:id="67992" w:author="Draft version 2" w:date="2020-04-03T01:44:00Z">
                    <w:rPr>
                      <w:lang w:eastAsia="en-GB"/>
                    </w:rPr>
                  </w:rPrChange>
                </w:rPr>
                <w:t>.</w:t>
              </w:r>
              <w:r w:rsidRPr="004072B1">
                <w:rPr>
                  <w:rPrChange w:id="67993" w:author="Draft version 2" w:date="2020-04-03T01:44:00Z">
                    <w:rPr/>
                  </w:rPrChange>
                </w:rPr>
                <w:t xml:space="preserve"> Value is defined for each subcarrier spacing (numerology) in units of slots. </w:t>
              </w:r>
              <w:r w:rsidRPr="004072B1">
                <w:rPr>
                  <w:i/>
                  <w:rPrChange w:id="67994" w:author="Draft version 2" w:date="2020-04-03T01:44:00Z">
                    <w:rPr>
                      <w:i/>
                    </w:rPr>
                  </w:rPrChange>
                </w:rPr>
                <w:t>sl1</w:t>
              </w:r>
              <w:r w:rsidRPr="004072B1">
                <w:rPr>
                  <w:rPrChange w:id="67995" w:author="Draft version 2" w:date="2020-04-03T01:44:00Z">
                    <w:rPr/>
                  </w:rPrChange>
                </w:rPr>
                <w:t xml:space="preserve"> corresponds to 1 slot, </w:t>
              </w:r>
              <w:r w:rsidRPr="004072B1">
                <w:rPr>
                  <w:i/>
                  <w:rPrChange w:id="67996" w:author="Draft version 2" w:date="2020-04-03T01:44:00Z">
                    <w:rPr>
                      <w:i/>
                    </w:rPr>
                  </w:rPrChange>
                </w:rPr>
                <w:t>sl2</w:t>
              </w:r>
              <w:r w:rsidRPr="004072B1">
                <w:rPr>
                  <w:rPrChange w:id="67997" w:author="Draft version 2" w:date="2020-04-03T01:44:00Z">
                    <w:rPr/>
                  </w:rPrChange>
                </w:rPr>
                <w:t xml:space="preserve"> corresponds to 2 slots, </w:t>
              </w:r>
              <w:r w:rsidRPr="004072B1">
                <w:rPr>
                  <w:i/>
                  <w:rPrChange w:id="67998" w:author="Draft version 2" w:date="2020-04-03T01:44:00Z">
                    <w:rPr>
                      <w:i/>
                    </w:rPr>
                  </w:rPrChange>
                </w:rPr>
                <w:t>sl4</w:t>
              </w:r>
              <w:r w:rsidRPr="004072B1">
                <w:rPr>
                  <w:rPrChange w:id="67999" w:author="Draft version 2" w:date="2020-04-03T01:44:00Z">
                    <w:rPr/>
                  </w:rPrChange>
                </w:rPr>
                <w:t xml:space="preserve"> corresponds to 4 slots, and so on.</w:t>
              </w:r>
            </w:ins>
          </w:p>
        </w:tc>
      </w:tr>
      <w:tr w:rsidR="00936420" w:rsidRPr="004072B1" w14:paraId="6897B83A" w14:textId="77777777" w:rsidTr="00A2540A">
        <w:trPr>
          <w:cantSplit/>
          <w:ins w:id="68000"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4072B1" w:rsidRDefault="00E67BE7" w:rsidP="00A2540A">
            <w:pPr>
              <w:pStyle w:val="TAL"/>
              <w:rPr>
                <w:ins w:id="68001" w:author="CR#1469r3" w:date="2020-03-20T23:58:00Z"/>
                <w:szCs w:val="18"/>
                <w:rPrChange w:id="68002" w:author="Draft version 2" w:date="2020-04-03T01:44:00Z">
                  <w:rPr>
                    <w:ins w:id="68003" w:author="CR#1469r3" w:date="2020-03-20T23:58:00Z"/>
                    <w:szCs w:val="18"/>
                  </w:rPr>
                </w:rPrChange>
              </w:rPr>
            </w:pPr>
            <w:ins w:id="68004" w:author="CR#1469r3" w:date="2020-03-20T23:58:00Z">
              <w:r w:rsidRPr="004072B1">
                <w:rPr>
                  <w:b/>
                  <w:bCs/>
                  <w:i/>
                  <w:iCs/>
                  <w:lang w:eastAsia="zh-CN"/>
                  <w:rPrChange w:id="68005" w:author="Draft version 2" w:date="2020-04-03T01:44:00Z">
                    <w:rPr>
                      <w:b/>
                      <w:bCs/>
                      <w:i/>
                      <w:iCs/>
                      <w:lang w:eastAsia="zh-CN"/>
                    </w:rPr>
                  </w:rPrChange>
                </w:rPr>
                <w:t>preferredK2</w:t>
              </w:r>
            </w:ins>
          </w:p>
          <w:p w14:paraId="7CF1F02C" w14:textId="77777777" w:rsidR="00E67BE7" w:rsidRPr="004072B1" w:rsidRDefault="00E67BE7" w:rsidP="00A2540A">
            <w:pPr>
              <w:pStyle w:val="TAL"/>
              <w:rPr>
                <w:ins w:id="68006" w:author="CR#1469r3" w:date="2020-03-20T23:58:00Z"/>
                <w:b/>
                <w:bCs/>
                <w:i/>
                <w:iCs/>
                <w:lang w:eastAsia="zh-CN"/>
                <w:rPrChange w:id="68007" w:author="Draft version 2" w:date="2020-04-03T01:44:00Z">
                  <w:rPr>
                    <w:ins w:id="68008" w:author="CR#1469r3" w:date="2020-03-20T23:58:00Z"/>
                    <w:b/>
                    <w:bCs/>
                    <w:i/>
                    <w:iCs/>
                    <w:lang w:eastAsia="zh-CN"/>
                  </w:rPr>
                </w:rPrChange>
              </w:rPr>
            </w:pPr>
            <w:ins w:id="68009" w:author="CR#1469r3" w:date="2020-03-20T23:58:00Z">
              <w:r w:rsidRPr="004072B1">
                <w:rPr>
                  <w:lang w:eastAsia="en-GB"/>
                  <w:rPrChange w:id="68010" w:author="Draft version 2" w:date="2020-04-03T01:44:00Z">
                    <w:rPr>
                      <w:lang w:eastAsia="en-GB"/>
                    </w:rPr>
                  </w:rPrChange>
                </w:rPr>
                <w:t xml:space="preserve">Indicates the UE’s preferred value of </w:t>
              </w:r>
              <w:r w:rsidRPr="004072B1">
                <w:rPr>
                  <w:i/>
                  <w:lang w:eastAsia="en-GB"/>
                  <w:rPrChange w:id="68011" w:author="Draft version 2" w:date="2020-04-03T01:44:00Z">
                    <w:rPr>
                      <w:i/>
                      <w:lang w:eastAsia="en-GB"/>
                    </w:rPr>
                  </w:rPrChange>
                </w:rPr>
                <w:t>k2</w:t>
              </w:r>
              <w:r w:rsidRPr="004072B1">
                <w:rPr>
                  <w:lang w:eastAsia="en-GB"/>
                  <w:rPrChange w:id="68012" w:author="Draft version 2" w:date="2020-04-03T01:44:00Z">
                    <w:rPr>
                      <w:lang w:eastAsia="en-GB"/>
                    </w:rPr>
                  </w:rPrChange>
                </w:rPr>
                <w:t xml:space="preserve"> (</w:t>
              </w:r>
              <w:r w:rsidRPr="004072B1">
                <w:rPr>
                  <w:szCs w:val="22"/>
                  <w:rPrChange w:id="68013" w:author="Draft version 2" w:date="2020-04-03T01:44:00Z">
                    <w:rPr>
                      <w:szCs w:val="22"/>
                    </w:rPr>
                  </w:rPrChange>
                </w:rPr>
                <w:t>slot offset between DCI and its scheduled PUSCH - see TS 38.214 [19], clause 6.1.2.1</w:t>
              </w:r>
              <w:r w:rsidRPr="004072B1">
                <w:rPr>
                  <w:lang w:eastAsia="en-GB"/>
                  <w:rPrChange w:id="68014" w:author="Draft version 2" w:date="2020-04-03T01:44:00Z">
                    <w:rPr>
                      <w:lang w:eastAsia="en-GB"/>
                    </w:rPr>
                  </w:rPrChange>
                </w:rPr>
                <w:t>) for cross-slot scheduling</w:t>
              </w:r>
              <w:r w:rsidRPr="004072B1">
                <w:rPr>
                  <w:lang w:eastAsia="ko-KR"/>
                  <w:rPrChange w:id="68015" w:author="Draft version 2" w:date="2020-04-03T01:44:00Z">
                    <w:rPr>
                      <w:lang w:eastAsia="ko-KR"/>
                    </w:rPr>
                  </w:rPrChange>
                </w:rPr>
                <w:t xml:space="preserve"> for power saving</w:t>
              </w:r>
              <w:r w:rsidRPr="004072B1">
                <w:rPr>
                  <w:lang w:eastAsia="en-GB"/>
                  <w:rPrChange w:id="68016" w:author="Draft version 2" w:date="2020-04-03T01:44:00Z">
                    <w:rPr>
                      <w:lang w:eastAsia="en-GB"/>
                    </w:rPr>
                  </w:rPrChange>
                </w:rPr>
                <w:t>.</w:t>
              </w:r>
              <w:r w:rsidRPr="004072B1">
                <w:rPr>
                  <w:rPrChange w:id="68017" w:author="Draft version 2" w:date="2020-04-03T01:44:00Z">
                    <w:rPr/>
                  </w:rPrChange>
                </w:rPr>
                <w:t xml:space="preserve"> Value is defined for each subcarrier spacing (numerology) in units of slots. </w:t>
              </w:r>
              <w:r w:rsidRPr="004072B1">
                <w:rPr>
                  <w:i/>
                  <w:rPrChange w:id="68018" w:author="Draft version 2" w:date="2020-04-03T01:44:00Z">
                    <w:rPr>
                      <w:i/>
                    </w:rPr>
                  </w:rPrChange>
                </w:rPr>
                <w:t>sl1</w:t>
              </w:r>
              <w:r w:rsidRPr="004072B1">
                <w:rPr>
                  <w:rPrChange w:id="68019" w:author="Draft version 2" w:date="2020-04-03T01:44:00Z">
                    <w:rPr/>
                  </w:rPrChange>
                </w:rPr>
                <w:t xml:space="preserve"> corresponds to 1 slot, </w:t>
              </w:r>
              <w:r w:rsidRPr="004072B1">
                <w:rPr>
                  <w:i/>
                  <w:rPrChange w:id="68020" w:author="Draft version 2" w:date="2020-04-03T01:44:00Z">
                    <w:rPr>
                      <w:i/>
                    </w:rPr>
                  </w:rPrChange>
                </w:rPr>
                <w:t>sl2</w:t>
              </w:r>
              <w:r w:rsidRPr="004072B1">
                <w:rPr>
                  <w:rPrChange w:id="68021" w:author="Draft version 2" w:date="2020-04-03T01:44:00Z">
                    <w:rPr/>
                  </w:rPrChange>
                </w:rPr>
                <w:t xml:space="preserve"> corresponds to 2 slots, </w:t>
              </w:r>
              <w:r w:rsidRPr="004072B1">
                <w:rPr>
                  <w:i/>
                  <w:rPrChange w:id="68022" w:author="Draft version 2" w:date="2020-04-03T01:44:00Z">
                    <w:rPr>
                      <w:i/>
                    </w:rPr>
                  </w:rPrChange>
                </w:rPr>
                <w:t>sl4</w:t>
              </w:r>
              <w:r w:rsidRPr="004072B1">
                <w:rPr>
                  <w:rPrChange w:id="68023" w:author="Draft version 2" w:date="2020-04-03T01:44:00Z">
                    <w:rPr/>
                  </w:rPrChange>
                </w:rPr>
                <w:t xml:space="preserve"> corresponds to 4 slots, and so on.</w:t>
              </w:r>
            </w:ins>
          </w:p>
        </w:tc>
      </w:tr>
      <w:tr w:rsidR="00936420" w:rsidRPr="004072B1" w14:paraId="5327BD21" w14:textId="77777777" w:rsidTr="00A2540A">
        <w:trPr>
          <w:cantSplit/>
          <w:ins w:id="68024"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4072B1" w:rsidRDefault="00E67BE7" w:rsidP="00E67BE7">
            <w:pPr>
              <w:pStyle w:val="TAL"/>
              <w:rPr>
                <w:ins w:id="68025" w:author="CR#1469r3" w:date="2020-03-20T23:58:00Z"/>
                <w:rFonts w:eastAsia="MS Mincho"/>
                <w:b/>
                <w:bCs/>
                <w:i/>
                <w:iCs/>
                <w:noProof/>
                <w:rPrChange w:id="68026" w:author="Draft version 2" w:date="2020-04-03T01:44:00Z">
                  <w:rPr>
                    <w:ins w:id="68027" w:author="CR#1469r3" w:date="2020-03-20T23:58:00Z"/>
                    <w:rFonts w:eastAsia="MS Mincho"/>
                    <w:noProof/>
                  </w:rPr>
                </w:rPrChange>
              </w:rPr>
            </w:pPr>
            <w:ins w:id="68028" w:author="CR#1469r3" w:date="2020-03-20T23:58:00Z">
              <w:r w:rsidRPr="004072B1">
                <w:rPr>
                  <w:rFonts w:eastAsia="MS Mincho"/>
                  <w:b/>
                  <w:bCs/>
                  <w:i/>
                  <w:iCs/>
                  <w:noProof/>
                  <w:rPrChange w:id="68029" w:author="Draft version 2" w:date="2020-04-03T01:44:00Z">
                    <w:rPr>
                      <w:rFonts w:eastAsia="MS Mincho"/>
                      <w:noProof/>
                    </w:rPr>
                  </w:rPrChange>
                </w:rPr>
                <w:t>preferredRRC-State</w:t>
              </w:r>
            </w:ins>
          </w:p>
          <w:p w14:paraId="0F0BCF98" w14:textId="77777777" w:rsidR="00E67BE7" w:rsidRPr="004072B1" w:rsidRDefault="00E67BE7">
            <w:pPr>
              <w:pStyle w:val="TAL"/>
              <w:rPr>
                <w:ins w:id="68030" w:author="CR#1469r3" w:date="2020-03-20T23:58:00Z"/>
                <w:rFonts w:eastAsia="MS Mincho"/>
                <w:noProof/>
                <w:lang w:eastAsia="en-GB"/>
                <w:rPrChange w:id="68031" w:author="Draft version 2" w:date="2020-04-03T01:44:00Z">
                  <w:rPr>
                    <w:ins w:id="68032" w:author="CR#1469r3" w:date="2020-03-20T23:58:00Z"/>
                    <w:rFonts w:eastAsia="MS Mincho"/>
                    <w:noProof/>
                    <w:lang w:eastAsia="en-GB"/>
                  </w:rPr>
                </w:rPrChange>
              </w:rPr>
            </w:pPr>
            <w:ins w:id="68033" w:author="CR#1469r3" w:date="2020-03-20T23:58:00Z">
              <w:r w:rsidRPr="004072B1">
                <w:rPr>
                  <w:lang w:eastAsia="en-GB"/>
                  <w:rPrChange w:id="68034" w:author="Draft version 2" w:date="2020-04-03T01:44:00Z">
                    <w:rPr>
                      <w:lang w:eastAsia="en-GB"/>
                    </w:rPr>
                  </w:rPrChange>
                </w:rPr>
                <w:t xml:space="preserve">Indicates the UE's preferred RRC state on switching out of RRC_CONNECTED state. The state </w:t>
              </w:r>
              <w:r w:rsidRPr="004072B1">
                <w:rPr>
                  <w:i/>
                  <w:rPrChange w:id="68035" w:author="Draft version 2" w:date="2020-04-03T01:44:00Z">
                    <w:rPr>
                      <w:i/>
                    </w:rPr>
                  </w:rPrChange>
                </w:rPr>
                <w:t>connected</w:t>
              </w:r>
              <w:r w:rsidRPr="004072B1">
                <w:rPr>
                  <w:rPrChange w:id="68036" w:author="Draft version 2" w:date="2020-04-03T01:44:00Z">
                    <w:rPr/>
                  </w:rPrChange>
                </w:rPr>
                <w:t xml:space="preserve"> is indicated if the UE prefers to remain in </w:t>
              </w:r>
              <w:r w:rsidRPr="004072B1">
                <w:rPr>
                  <w:lang w:eastAsia="en-GB"/>
                  <w:rPrChange w:id="68037" w:author="Draft version 2" w:date="2020-04-03T01:44:00Z">
                    <w:rPr>
                      <w:lang w:eastAsia="en-GB"/>
                    </w:rPr>
                  </w:rPrChange>
                </w:rPr>
                <w:t>RRC_CONNECTED state</w:t>
              </w:r>
              <w:r w:rsidRPr="004072B1">
                <w:rPr>
                  <w:rPrChange w:id="68038" w:author="Draft version 2" w:date="2020-04-03T01:44:00Z">
                    <w:rPr/>
                  </w:rPrChange>
                </w:rPr>
                <w:t xml:space="preserve">. If </w:t>
              </w:r>
              <w:r w:rsidRPr="004072B1">
                <w:rPr>
                  <w:i/>
                  <w:rPrChange w:id="68039" w:author="Draft version 2" w:date="2020-04-03T01:44:00Z">
                    <w:rPr>
                      <w:i/>
                    </w:rPr>
                  </w:rPrChange>
                </w:rPr>
                <w:t>preferredRRC-State</w:t>
              </w:r>
              <w:r w:rsidRPr="004072B1">
                <w:rPr>
                  <w:rPrChange w:id="68040" w:author="Draft version 2" w:date="2020-04-03T01:44:00Z">
                    <w:rPr/>
                  </w:rPrChange>
                </w:rPr>
                <w:t xml:space="preserve"> IE is not included, the UE would prefer to leave RRC_CONNECTED state.</w:t>
              </w:r>
            </w:ins>
          </w:p>
        </w:tc>
      </w:tr>
      <w:tr w:rsidR="00936420" w:rsidRPr="004072B1"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4072B1" w:rsidRDefault="003B0B04" w:rsidP="00706D38">
            <w:pPr>
              <w:pStyle w:val="TAL"/>
              <w:rPr>
                <w:b/>
                <w:i/>
                <w:rPrChange w:id="68041" w:author="Draft version 2" w:date="2020-04-03T01:44:00Z">
                  <w:rPr>
                    <w:b/>
                    <w:i/>
                  </w:rPr>
                </w:rPrChange>
              </w:rPr>
            </w:pPr>
            <w:r w:rsidRPr="004072B1">
              <w:rPr>
                <w:b/>
                <w:i/>
                <w:rPrChange w:id="68042" w:author="Draft version 2" w:date="2020-04-03T01:44:00Z">
                  <w:rPr>
                    <w:b/>
                    <w:i/>
                  </w:rPr>
                </w:rPrChange>
              </w:rPr>
              <w:t>reducedBW-FR1-DL</w:t>
            </w:r>
          </w:p>
          <w:p w14:paraId="14A878C5" w14:textId="124AE054" w:rsidR="003B0B04" w:rsidRPr="004072B1" w:rsidRDefault="003B0B04" w:rsidP="00706D38">
            <w:pPr>
              <w:pStyle w:val="TAL"/>
              <w:rPr>
                <w:rPrChange w:id="68043" w:author="Draft version 2" w:date="2020-04-03T01:44:00Z">
                  <w:rPr/>
                </w:rPrChange>
              </w:rPr>
            </w:pPr>
            <w:r w:rsidRPr="004072B1">
              <w:rPr>
                <w:lang w:eastAsia="en-GB"/>
                <w:rPrChange w:id="68044" w:author="Draft version 2" w:date="2020-04-03T01:44:00Z">
                  <w:rPr>
                    <w:lang w:eastAsia="en-GB"/>
                  </w:rPr>
                </w:rPrChange>
              </w:rPr>
              <w:t>Indicates the UE's preference on reduced configuration corresponding to the maximum aggregated bandwidth across all downlink carrier</w:t>
            </w:r>
            <w:r w:rsidR="00F54480" w:rsidRPr="004072B1">
              <w:rPr>
                <w:lang w:eastAsia="en-GB"/>
                <w:rPrChange w:id="68045" w:author="Draft version 2" w:date="2020-04-03T01:44:00Z">
                  <w:rPr>
                    <w:lang w:eastAsia="en-GB"/>
                  </w:rPr>
                </w:rPrChange>
              </w:rPr>
              <w:t>(</w:t>
            </w:r>
            <w:r w:rsidRPr="004072B1">
              <w:rPr>
                <w:lang w:eastAsia="en-GB"/>
                <w:rPrChange w:id="68046" w:author="Draft version 2" w:date="2020-04-03T01:44:00Z">
                  <w:rPr>
                    <w:lang w:eastAsia="en-GB"/>
                  </w:rPr>
                </w:rPrChange>
              </w:rPr>
              <w:t>s</w:t>
            </w:r>
            <w:r w:rsidR="00F54480" w:rsidRPr="004072B1">
              <w:rPr>
                <w:lang w:eastAsia="en-GB"/>
                <w:rPrChange w:id="68047" w:author="Draft version 2" w:date="2020-04-03T01:44:00Z">
                  <w:rPr>
                    <w:lang w:eastAsia="en-GB"/>
                  </w:rPr>
                </w:rPrChange>
              </w:rPr>
              <w:t>)</w:t>
            </w:r>
            <w:r w:rsidRPr="004072B1">
              <w:rPr>
                <w:lang w:eastAsia="en-GB"/>
                <w:rPrChange w:id="68048" w:author="Draft version 2" w:date="2020-04-03T01:44:00Z">
                  <w:rPr>
                    <w:lang w:eastAsia="en-GB"/>
                  </w:rPr>
                </w:rPrChange>
              </w:rPr>
              <w:t xml:space="preserve"> of FR1 indicated by the field, to address overheating</w:t>
            </w:r>
            <w:ins w:id="68049" w:author="CR#1469r3" w:date="2020-03-21T00:00:00Z">
              <w:r w:rsidR="00E67BE7" w:rsidRPr="004072B1">
                <w:rPr>
                  <w:lang w:eastAsia="en-GB"/>
                  <w:rPrChange w:id="68050" w:author="Draft version 2" w:date="2020-04-03T01:44:00Z">
                    <w:rPr>
                      <w:lang w:eastAsia="en-GB"/>
                    </w:rPr>
                  </w:rPrChange>
                </w:rPr>
                <w:t xml:space="preserve"> or power saving</w:t>
              </w:r>
            </w:ins>
            <w:r w:rsidRPr="004072B1">
              <w:rPr>
                <w:lang w:eastAsia="en-GB"/>
                <w:rPrChange w:id="68051" w:author="Draft version 2" w:date="2020-04-03T01:44:00Z">
                  <w:rPr>
                    <w:lang w:eastAsia="en-GB"/>
                  </w:rPr>
                </w:rPrChange>
              </w:rPr>
              <w:t>. This field is allowed to be reported only when UE is configured with serving cell</w:t>
            </w:r>
            <w:r w:rsidR="00F54480" w:rsidRPr="004072B1">
              <w:rPr>
                <w:lang w:eastAsia="en-GB"/>
                <w:rPrChange w:id="68052" w:author="Draft version 2" w:date="2020-04-03T01:44:00Z">
                  <w:rPr>
                    <w:lang w:eastAsia="en-GB"/>
                  </w:rPr>
                </w:rPrChange>
              </w:rPr>
              <w:t>(</w:t>
            </w:r>
            <w:r w:rsidRPr="004072B1">
              <w:rPr>
                <w:lang w:eastAsia="en-GB"/>
                <w:rPrChange w:id="68053" w:author="Draft version 2" w:date="2020-04-03T01:44:00Z">
                  <w:rPr>
                    <w:lang w:eastAsia="en-GB"/>
                  </w:rPr>
                </w:rPrChange>
              </w:rPr>
              <w:t>s</w:t>
            </w:r>
            <w:r w:rsidR="00F54480" w:rsidRPr="004072B1">
              <w:rPr>
                <w:lang w:eastAsia="en-GB"/>
                <w:rPrChange w:id="68054" w:author="Draft version 2" w:date="2020-04-03T01:44:00Z">
                  <w:rPr>
                    <w:lang w:eastAsia="en-GB"/>
                  </w:rPr>
                </w:rPrChange>
              </w:rPr>
              <w:t>)</w:t>
            </w:r>
            <w:r w:rsidRPr="004072B1">
              <w:rPr>
                <w:lang w:eastAsia="en-GB"/>
                <w:rPrChange w:id="68055" w:author="Draft version 2" w:date="2020-04-03T01:44:00Z">
                  <w:rPr>
                    <w:lang w:eastAsia="en-GB"/>
                  </w:rPr>
                </w:rPrChange>
              </w:rPr>
              <w:t xml:space="preserve"> operating on FR1.</w:t>
            </w:r>
            <w:r w:rsidR="00770E52" w:rsidRPr="004072B1">
              <w:rPr>
                <w:lang w:eastAsia="en-GB"/>
                <w:rPrChange w:id="68056" w:author="Draft version 2" w:date="2020-04-03T01:44:00Z">
                  <w:rPr>
                    <w:lang w:eastAsia="en-GB"/>
                  </w:rPr>
                </w:rPrChange>
              </w:rPr>
              <w:t xml:space="preserve"> This maximum aggregated bandwidth includes downlink carrier</w:t>
            </w:r>
            <w:r w:rsidR="00F54480" w:rsidRPr="004072B1">
              <w:rPr>
                <w:lang w:eastAsia="en-GB"/>
                <w:rPrChange w:id="68057" w:author="Draft version 2" w:date="2020-04-03T01:44:00Z">
                  <w:rPr>
                    <w:lang w:eastAsia="en-GB"/>
                  </w:rPr>
                </w:rPrChange>
              </w:rPr>
              <w:t>(</w:t>
            </w:r>
            <w:r w:rsidR="00770E52" w:rsidRPr="004072B1">
              <w:rPr>
                <w:lang w:eastAsia="en-GB"/>
                <w:rPrChange w:id="68058" w:author="Draft version 2" w:date="2020-04-03T01:44:00Z">
                  <w:rPr>
                    <w:lang w:eastAsia="en-GB"/>
                  </w:rPr>
                </w:rPrChange>
              </w:rPr>
              <w:t>s</w:t>
            </w:r>
            <w:r w:rsidR="00F54480" w:rsidRPr="004072B1">
              <w:rPr>
                <w:lang w:eastAsia="en-GB"/>
                <w:rPrChange w:id="68059" w:author="Draft version 2" w:date="2020-04-03T01:44:00Z">
                  <w:rPr>
                    <w:lang w:eastAsia="en-GB"/>
                  </w:rPr>
                </w:rPrChange>
              </w:rPr>
              <w:t>)</w:t>
            </w:r>
            <w:r w:rsidR="00770E52" w:rsidRPr="004072B1">
              <w:rPr>
                <w:lang w:eastAsia="en-GB"/>
                <w:rPrChange w:id="68060" w:author="Draft version 2" w:date="2020-04-03T01:44:00Z">
                  <w:rPr>
                    <w:lang w:eastAsia="en-GB"/>
                  </w:rPr>
                </w:rPrChange>
              </w:rPr>
              <w:t xml:space="preserve"> of FR1 of both the MCG and the SCG.</w:t>
            </w:r>
            <w:r w:rsidR="00A91316" w:rsidRPr="004072B1">
              <w:rPr>
                <w:lang w:eastAsia="en-GB"/>
                <w:rPrChange w:id="68061" w:author="Draft version 2" w:date="2020-04-03T01:44:00Z">
                  <w:rPr>
                    <w:lang w:eastAsia="en-GB"/>
                  </w:rPr>
                </w:rPrChange>
              </w:rPr>
              <w:t xml:space="preserve"> Value </w:t>
            </w:r>
            <w:r w:rsidR="00A91316" w:rsidRPr="004072B1">
              <w:rPr>
                <w:i/>
                <w:lang w:eastAsia="en-GB"/>
                <w:rPrChange w:id="68062" w:author="Draft version 2" w:date="2020-04-03T01:44:00Z">
                  <w:rPr>
                    <w:i/>
                    <w:lang w:eastAsia="en-GB"/>
                  </w:rPr>
                </w:rPrChange>
              </w:rPr>
              <w:t>mhz0</w:t>
            </w:r>
            <w:r w:rsidR="00A91316" w:rsidRPr="004072B1">
              <w:rPr>
                <w:lang w:eastAsia="en-GB"/>
                <w:rPrChange w:id="68063" w:author="Draft version 2" w:date="2020-04-03T01:44:00Z">
                  <w:rPr>
                    <w:lang w:eastAsia="en-GB"/>
                  </w:rPr>
                </w:rPrChange>
              </w:rPr>
              <w:t xml:space="preserve"> is not used</w:t>
            </w:r>
            <w:ins w:id="68064" w:author="CR#1469r3" w:date="2020-03-21T00:01:00Z">
              <w:r w:rsidR="00E67BE7" w:rsidRPr="004072B1">
                <w:rPr>
                  <w:lang w:eastAsia="en-GB"/>
                  <w:rPrChange w:id="68065" w:author="Draft version 2" w:date="2020-04-03T01:44:00Z">
                    <w:rPr>
                      <w:lang w:eastAsia="en-GB"/>
                    </w:rPr>
                  </w:rPrChange>
                </w:rPr>
                <w:t xml:space="preserve"> when indicated to address overheating</w:t>
              </w:r>
            </w:ins>
            <w:r w:rsidR="00A91316" w:rsidRPr="004072B1">
              <w:rPr>
                <w:lang w:eastAsia="en-GB"/>
                <w:rPrChange w:id="68066" w:author="Draft version 2" w:date="2020-04-03T01:44:00Z">
                  <w:rPr>
                    <w:lang w:eastAsia="en-GB"/>
                  </w:rPr>
                </w:rPrChange>
              </w:rPr>
              <w:t>.</w:t>
            </w:r>
            <w:r w:rsidR="002C3D7C" w:rsidRPr="004072B1">
              <w:rPr>
                <w:lang w:eastAsia="en-GB"/>
                <w:rPrChange w:id="68067" w:author="Draft version 2" w:date="2020-04-03T01:44:00Z">
                  <w:rPr>
                    <w:lang w:eastAsia="en-GB"/>
                  </w:rPr>
                </w:rPrChange>
              </w:rPr>
              <w:t xml:space="preserve"> The aggregated bandwidth across all downlink carrier(s) of FR1 is the sum of bandwidth of active downlink BWP(s) across all </w:t>
            </w:r>
            <w:r w:rsidR="002C3D7C" w:rsidRPr="004072B1">
              <w:rPr>
                <w:noProof/>
                <w:rPrChange w:id="68068" w:author="Draft version 2" w:date="2020-04-03T01:44:00Z">
                  <w:rPr>
                    <w:noProof/>
                  </w:rPr>
                </w:rPrChange>
              </w:rPr>
              <w:t xml:space="preserve">activated </w:t>
            </w:r>
            <w:r w:rsidR="002C3D7C" w:rsidRPr="004072B1">
              <w:rPr>
                <w:lang w:eastAsia="en-GB"/>
                <w:rPrChange w:id="68069" w:author="Draft version 2" w:date="2020-04-03T01:44:00Z">
                  <w:rPr>
                    <w:lang w:eastAsia="en-GB"/>
                  </w:rPr>
                </w:rPrChange>
              </w:rPr>
              <w:t>downlink carrier(s) of FR1.</w:t>
            </w:r>
            <w:ins w:id="68070" w:author="CR#1469r3" w:date="2020-03-21T00:01:00Z">
              <w:r w:rsidR="00E67BE7" w:rsidRPr="004072B1">
                <w:rPr>
                  <w:lang w:eastAsia="en-GB"/>
                  <w:rPrChange w:id="68071" w:author="Draft version 2" w:date="2020-04-03T01:44:00Z">
                    <w:rPr>
                      <w:lang w:eastAsia="en-GB"/>
                    </w:rPr>
                  </w:rPrChange>
                </w:rPr>
                <w:t xml:space="preserve"> The aggregated bandwidth can only range up to the current active configuration when indicated to address power savings.</w:t>
              </w:r>
            </w:ins>
          </w:p>
        </w:tc>
      </w:tr>
      <w:tr w:rsidR="00936420" w:rsidRPr="004072B1"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4072B1" w:rsidRDefault="003B0B04" w:rsidP="00706D38">
            <w:pPr>
              <w:pStyle w:val="TAL"/>
              <w:rPr>
                <w:b/>
                <w:i/>
                <w:rPrChange w:id="68072" w:author="Draft version 2" w:date="2020-04-03T01:44:00Z">
                  <w:rPr>
                    <w:b/>
                    <w:i/>
                  </w:rPr>
                </w:rPrChange>
              </w:rPr>
            </w:pPr>
            <w:r w:rsidRPr="004072B1">
              <w:rPr>
                <w:b/>
                <w:i/>
                <w:rPrChange w:id="68073" w:author="Draft version 2" w:date="2020-04-03T01:44:00Z">
                  <w:rPr>
                    <w:b/>
                    <w:i/>
                  </w:rPr>
                </w:rPrChange>
              </w:rPr>
              <w:lastRenderedPageBreak/>
              <w:t>reducedBW-FR1-UL</w:t>
            </w:r>
          </w:p>
          <w:p w14:paraId="4C130680" w14:textId="3B1098B7" w:rsidR="003B0B04" w:rsidRPr="004072B1" w:rsidRDefault="003B0B04" w:rsidP="00706D38">
            <w:pPr>
              <w:pStyle w:val="TAL"/>
              <w:rPr>
                <w:rPrChange w:id="68074" w:author="Draft version 2" w:date="2020-04-03T01:44:00Z">
                  <w:rPr/>
                </w:rPrChange>
              </w:rPr>
            </w:pPr>
            <w:r w:rsidRPr="004072B1">
              <w:rPr>
                <w:lang w:eastAsia="en-GB"/>
                <w:rPrChange w:id="68075" w:author="Draft version 2" w:date="2020-04-03T01:44:00Z">
                  <w:rPr>
                    <w:lang w:eastAsia="en-GB"/>
                  </w:rPr>
                </w:rPrChange>
              </w:rPr>
              <w:t>Indicates the UE's preference on reduced configuration corresponding to the maximum aggregated bandwidth across all uplink carrier</w:t>
            </w:r>
            <w:r w:rsidR="00F54480" w:rsidRPr="004072B1">
              <w:rPr>
                <w:lang w:eastAsia="en-GB"/>
                <w:rPrChange w:id="68076" w:author="Draft version 2" w:date="2020-04-03T01:44:00Z">
                  <w:rPr>
                    <w:lang w:eastAsia="en-GB"/>
                  </w:rPr>
                </w:rPrChange>
              </w:rPr>
              <w:t>(</w:t>
            </w:r>
            <w:r w:rsidRPr="004072B1">
              <w:rPr>
                <w:lang w:eastAsia="en-GB"/>
                <w:rPrChange w:id="68077" w:author="Draft version 2" w:date="2020-04-03T01:44:00Z">
                  <w:rPr>
                    <w:lang w:eastAsia="en-GB"/>
                  </w:rPr>
                </w:rPrChange>
              </w:rPr>
              <w:t>s</w:t>
            </w:r>
            <w:r w:rsidR="00F54480" w:rsidRPr="004072B1">
              <w:rPr>
                <w:lang w:eastAsia="en-GB"/>
                <w:rPrChange w:id="68078" w:author="Draft version 2" w:date="2020-04-03T01:44:00Z">
                  <w:rPr>
                    <w:lang w:eastAsia="en-GB"/>
                  </w:rPr>
                </w:rPrChange>
              </w:rPr>
              <w:t>)</w:t>
            </w:r>
            <w:r w:rsidRPr="004072B1">
              <w:rPr>
                <w:rPrChange w:id="68079" w:author="Draft version 2" w:date="2020-04-03T01:44:00Z">
                  <w:rPr/>
                </w:rPrChange>
              </w:rPr>
              <w:t xml:space="preserve"> </w:t>
            </w:r>
            <w:r w:rsidRPr="004072B1">
              <w:rPr>
                <w:lang w:eastAsia="en-GB"/>
                <w:rPrChange w:id="68080" w:author="Draft version 2" w:date="2020-04-03T01:44:00Z">
                  <w:rPr>
                    <w:lang w:eastAsia="en-GB"/>
                  </w:rPr>
                </w:rPrChange>
              </w:rPr>
              <w:t>of FR1 indicated by the field, to address overheating</w:t>
            </w:r>
            <w:ins w:id="68081" w:author="CR#1469r3" w:date="2020-03-21T00:00:00Z">
              <w:r w:rsidR="00E67BE7" w:rsidRPr="004072B1">
                <w:rPr>
                  <w:lang w:eastAsia="en-GB"/>
                  <w:rPrChange w:id="68082" w:author="Draft version 2" w:date="2020-04-03T01:44:00Z">
                    <w:rPr>
                      <w:lang w:eastAsia="en-GB"/>
                    </w:rPr>
                  </w:rPrChange>
                </w:rPr>
                <w:t xml:space="preserve"> or power saving</w:t>
              </w:r>
            </w:ins>
            <w:r w:rsidRPr="004072B1">
              <w:rPr>
                <w:lang w:eastAsia="en-GB"/>
                <w:rPrChange w:id="68083" w:author="Draft version 2" w:date="2020-04-03T01:44:00Z">
                  <w:rPr>
                    <w:lang w:eastAsia="en-GB"/>
                  </w:rPr>
                </w:rPrChange>
              </w:rPr>
              <w:t>. This field is allowed to be reported only when UE is configured with serving cell</w:t>
            </w:r>
            <w:r w:rsidR="00F54480" w:rsidRPr="004072B1">
              <w:rPr>
                <w:lang w:eastAsia="en-GB"/>
                <w:rPrChange w:id="68084" w:author="Draft version 2" w:date="2020-04-03T01:44:00Z">
                  <w:rPr>
                    <w:lang w:eastAsia="en-GB"/>
                  </w:rPr>
                </w:rPrChange>
              </w:rPr>
              <w:t>(</w:t>
            </w:r>
            <w:r w:rsidRPr="004072B1">
              <w:rPr>
                <w:lang w:eastAsia="en-GB"/>
                <w:rPrChange w:id="68085" w:author="Draft version 2" w:date="2020-04-03T01:44:00Z">
                  <w:rPr>
                    <w:lang w:eastAsia="en-GB"/>
                  </w:rPr>
                </w:rPrChange>
              </w:rPr>
              <w:t>s</w:t>
            </w:r>
            <w:r w:rsidR="00F54480" w:rsidRPr="004072B1">
              <w:rPr>
                <w:lang w:eastAsia="en-GB"/>
                <w:rPrChange w:id="68086" w:author="Draft version 2" w:date="2020-04-03T01:44:00Z">
                  <w:rPr>
                    <w:lang w:eastAsia="en-GB"/>
                  </w:rPr>
                </w:rPrChange>
              </w:rPr>
              <w:t>)</w:t>
            </w:r>
            <w:r w:rsidRPr="004072B1">
              <w:rPr>
                <w:lang w:eastAsia="en-GB"/>
                <w:rPrChange w:id="68087" w:author="Draft version 2" w:date="2020-04-03T01:44:00Z">
                  <w:rPr>
                    <w:lang w:eastAsia="en-GB"/>
                  </w:rPr>
                </w:rPrChange>
              </w:rPr>
              <w:t xml:space="preserve"> operating on FR1.</w:t>
            </w:r>
            <w:r w:rsidR="00770E52" w:rsidRPr="004072B1">
              <w:rPr>
                <w:lang w:eastAsia="en-GB"/>
                <w:rPrChange w:id="68088" w:author="Draft version 2" w:date="2020-04-03T01:44:00Z">
                  <w:rPr>
                    <w:lang w:eastAsia="en-GB"/>
                  </w:rPr>
                </w:rPrChange>
              </w:rPr>
              <w:t xml:space="preserve"> This maximum aggregated bandwidth includes uplink carrier</w:t>
            </w:r>
            <w:r w:rsidR="00F54480" w:rsidRPr="004072B1">
              <w:rPr>
                <w:lang w:eastAsia="en-GB"/>
                <w:rPrChange w:id="68089" w:author="Draft version 2" w:date="2020-04-03T01:44:00Z">
                  <w:rPr>
                    <w:lang w:eastAsia="en-GB"/>
                  </w:rPr>
                </w:rPrChange>
              </w:rPr>
              <w:t>(</w:t>
            </w:r>
            <w:r w:rsidR="00770E52" w:rsidRPr="004072B1">
              <w:rPr>
                <w:lang w:eastAsia="en-GB"/>
                <w:rPrChange w:id="68090" w:author="Draft version 2" w:date="2020-04-03T01:44:00Z">
                  <w:rPr>
                    <w:lang w:eastAsia="en-GB"/>
                  </w:rPr>
                </w:rPrChange>
              </w:rPr>
              <w:t>s</w:t>
            </w:r>
            <w:r w:rsidR="00F54480" w:rsidRPr="004072B1">
              <w:rPr>
                <w:lang w:eastAsia="en-GB"/>
                <w:rPrChange w:id="68091" w:author="Draft version 2" w:date="2020-04-03T01:44:00Z">
                  <w:rPr>
                    <w:lang w:eastAsia="en-GB"/>
                  </w:rPr>
                </w:rPrChange>
              </w:rPr>
              <w:t>)</w:t>
            </w:r>
            <w:r w:rsidR="00770E52" w:rsidRPr="004072B1">
              <w:rPr>
                <w:rPrChange w:id="68092" w:author="Draft version 2" w:date="2020-04-03T01:44:00Z">
                  <w:rPr/>
                </w:rPrChange>
              </w:rPr>
              <w:t xml:space="preserve"> </w:t>
            </w:r>
            <w:r w:rsidR="00770E52" w:rsidRPr="004072B1">
              <w:rPr>
                <w:lang w:eastAsia="en-GB"/>
                <w:rPrChange w:id="68093" w:author="Draft version 2" w:date="2020-04-03T01:44:00Z">
                  <w:rPr>
                    <w:lang w:eastAsia="en-GB"/>
                  </w:rPr>
                </w:rPrChange>
              </w:rPr>
              <w:t>of FR1 of both the MCG and the SCG.</w:t>
            </w:r>
            <w:r w:rsidR="00A91316" w:rsidRPr="004072B1">
              <w:rPr>
                <w:lang w:eastAsia="en-GB"/>
                <w:rPrChange w:id="68094" w:author="Draft version 2" w:date="2020-04-03T01:44:00Z">
                  <w:rPr>
                    <w:lang w:eastAsia="en-GB"/>
                  </w:rPr>
                </w:rPrChange>
              </w:rPr>
              <w:t xml:space="preserve"> Value </w:t>
            </w:r>
            <w:r w:rsidR="00A91316" w:rsidRPr="004072B1">
              <w:rPr>
                <w:i/>
                <w:lang w:eastAsia="en-GB"/>
                <w:rPrChange w:id="68095" w:author="Draft version 2" w:date="2020-04-03T01:44:00Z">
                  <w:rPr>
                    <w:i/>
                    <w:lang w:eastAsia="en-GB"/>
                  </w:rPr>
                </w:rPrChange>
              </w:rPr>
              <w:t>mhz0</w:t>
            </w:r>
            <w:r w:rsidR="00A91316" w:rsidRPr="004072B1">
              <w:rPr>
                <w:lang w:eastAsia="en-GB"/>
                <w:rPrChange w:id="68096" w:author="Draft version 2" w:date="2020-04-03T01:44:00Z">
                  <w:rPr>
                    <w:lang w:eastAsia="en-GB"/>
                  </w:rPr>
                </w:rPrChange>
              </w:rPr>
              <w:t xml:space="preserve"> is not used</w:t>
            </w:r>
            <w:ins w:id="68097" w:author="CR#1469r3" w:date="2020-03-21T00:01:00Z">
              <w:r w:rsidR="00E67BE7" w:rsidRPr="004072B1">
                <w:rPr>
                  <w:lang w:eastAsia="en-GB"/>
                  <w:rPrChange w:id="68098" w:author="Draft version 2" w:date="2020-04-03T01:44:00Z">
                    <w:rPr>
                      <w:lang w:eastAsia="en-GB"/>
                    </w:rPr>
                  </w:rPrChange>
                </w:rPr>
                <w:t xml:space="preserve"> when indicated to address overheating</w:t>
              </w:r>
            </w:ins>
            <w:r w:rsidR="00A91316" w:rsidRPr="004072B1">
              <w:rPr>
                <w:lang w:eastAsia="en-GB"/>
                <w:rPrChange w:id="68099" w:author="Draft version 2" w:date="2020-04-03T01:44:00Z">
                  <w:rPr>
                    <w:lang w:eastAsia="en-GB"/>
                  </w:rPr>
                </w:rPrChange>
              </w:rPr>
              <w:t>.</w:t>
            </w:r>
            <w:r w:rsidR="002C3D7C" w:rsidRPr="004072B1">
              <w:rPr>
                <w:lang w:eastAsia="en-GB"/>
                <w:rPrChange w:id="68100" w:author="Draft version 2" w:date="2020-04-03T01:44:00Z">
                  <w:rPr>
                    <w:lang w:eastAsia="en-GB"/>
                  </w:rPr>
                </w:rPrChange>
              </w:rPr>
              <w:t xml:space="preserve"> The aggregated bandwidth across all uplink carrier(s) of FR1 is the sum of bandwidth of active uplink BWP(s) across all </w:t>
            </w:r>
            <w:r w:rsidR="002C3D7C" w:rsidRPr="004072B1">
              <w:rPr>
                <w:noProof/>
                <w:rPrChange w:id="68101" w:author="Draft version 2" w:date="2020-04-03T01:44:00Z">
                  <w:rPr>
                    <w:noProof/>
                  </w:rPr>
                </w:rPrChange>
              </w:rPr>
              <w:t xml:space="preserve">activated </w:t>
            </w:r>
            <w:r w:rsidR="002C3D7C" w:rsidRPr="004072B1">
              <w:rPr>
                <w:lang w:eastAsia="en-GB"/>
                <w:rPrChange w:id="68102" w:author="Draft version 2" w:date="2020-04-03T01:44:00Z">
                  <w:rPr>
                    <w:lang w:eastAsia="en-GB"/>
                  </w:rPr>
                </w:rPrChange>
              </w:rPr>
              <w:t>uplink carrier(s) of FR1.</w:t>
            </w:r>
            <w:ins w:id="68103" w:author="CR#1469r3" w:date="2020-03-21T00:01:00Z">
              <w:r w:rsidR="00E67BE7" w:rsidRPr="004072B1">
                <w:rPr>
                  <w:lang w:eastAsia="en-GB"/>
                  <w:rPrChange w:id="68104" w:author="Draft version 2" w:date="2020-04-03T01:44:00Z">
                    <w:rPr>
                      <w:lang w:eastAsia="en-GB"/>
                    </w:rPr>
                  </w:rPrChange>
                </w:rPr>
                <w:t xml:space="preserve"> The aggregated bandwidth can only range up to the current active configuration when indicated to address power savings.</w:t>
              </w:r>
            </w:ins>
          </w:p>
        </w:tc>
      </w:tr>
      <w:tr w:rsidR="00936420" w:rsidRPr="004072B1"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4072B1" w:rsidRDefault="003B0B04" w:rsidP="00706D38">
            <w:pPr>
              <w:pStyle w:val="TAL"/>
              <w:rPr>
                <w:b/>
                <w:i/>
                <w:rPrChange w:id="68105" w:author="Draft version 2" w:date="2020-04-03T01:44:00Z">
                  <w:rPr>
                    <w:b/>
                    <w:i/>
                  </w:rPr>
                </w:rPrChange>
              </w:rPr>
            </w:pPr>
            <w:r w:rsidRPr="004072B1">
              <w:rPr>
                <w:b/>
                <w:i/>
                <w:rPrChange w:id="68106" w:author="Draft version 2" w:date="2020-04-03T01:44:00Z">
                  <w:rPr>
                    <w:b/>
                    <w:i/>
                  </w:rPr>
                </w:rPrChange>
              </w:rPr>
              <w:t>reducedBW-FR2-DL</w:t>
            </w:r>
          </w:p>
          <w:p w14:paraId="7B4DAA0D" w14:textId="38590017" w:rsidR="003B0B04" w:rsidRPr="004072B1" w:rsidRDefault="003B0B04" w:rsidP="00706D38">
            <w:pPr>
              <w:pStyle w:val="TAL"/>
              <w:rPr>
                <w:rPrChange w:id="68107" w:author="Draft version 2" w:date="2020-04-03T01:44:00Z">
                  <w:rPr/>
                </w:rPrChange>
              </w:rPr>
            </w:pPr>
            <w:r w:rsidRPr="004072B1">
              <w:rPr>
                <w:lang w:eastAsia="en-GB"/>
                <w:rPrChange w:id="68108" w:author="Draft version 2" w:date="2020-04-03T01:44:00Z">
                  <w:rPr>
                    <w:lang w:eastAsia="en-GB"/>
                  </w:rPr>
                </w:rPrChange>
              </w:rPr>
              <w:t>Indicates the UE's preference on reduced configuration corresponding to the maximum aggregated bandwidth across all downlink carrier</w:t>
            </w:r>
            <w:r w:rsidR="00F54480" w:rsidRPr="004072B1">
              <w:rPr>
                <w:lang w:eastAsia="en-GB"/>
                <w:rPrChange w:id="68109" w:author="Draft version 2" w:date="2020-04-03T01:44:00Z">
                  <w:rPr>
                    <w:lang w:eastAsia="en-GB"/>
                  </w:rPr>
                </w:rPrChange>
              </w:rPr>
              <w:t>(</w:t>
            </w:r>
            <w:r w:rsidRPr="004072B1">
              <w:rPr>
                <w:lang w:eastAsia="en-GB"/>
                <w:rPrChange w:id="68110" w:author="Draft version 2" w:date="2020-04-03T01:44:00Z">
                  <w:rPr>
                    <w:lang w:eastAsia="en-GB"/>
                  </w:rPr>
                </w:rPrChange>
              </w:rPr>
              <w:t>s</w:t>
            </w:r>
            <w:r w:rsidR="00F54480" w:rsidRPr="004072B1">
              <w:rPr>
                <w:lang w:eastAsia="en-GB"/>
                <w:rPrChange w:id="68111" w:author="Draft version 2" w:date="2020-04-03T01:44:00Z">
                  <w:rPr>
                    <w:lang w:eastAsia="en-GB"/>
                  </w:rPr>
                </w:rPrChange>
              </w:rPr>
              <w:t>)</w:t>
            </w:r>
            <w:r w:rsidRPr="004072B1">
              <w:rPr>
                <w:lang w:eastAsia="en-GB"/>
                <w:rPrChange w:id="68112" w:author="Draft version 2" w:date="2020-04-03T01:44:00Z">
                  <w:rPr>
                    <w:lang w:eastAsia="en-GB"/>
                  </w:rPr>
                </w:rPrChange>
              </w:rPr>
              <w:t xml:space="preserve"> of FR2 indicated by the field, to address overheating</w:t>
            </w:r>
            <w:ins w:id="68113" w:author="CR#1469r3" w:date="2020-03-21T00:00:00Z">
              <w:r w:rsidR="00E67BE7" w:rsidRPr="004072B1">
                <w:rPr>
                  <w:lang w:eastAsia="en-GB"/>
                  <w:rPrChange w:id="68114" w:author="Draft version 2" w:date="2020-04-03T01:44:00Z">
                    <w:rPr>
                      <w:lang w:eastAsia="en-GB"/>
                    </w:rPr>
                  </w:rPrChange>
                </w:rPr>
                <w:t xml:space="preserve"> or power saving</w:t>
              </w:r>
            </w:ins>
            <w:r w:rsidRPr="004072B1">
              <w:rPr>
                <w:lang w:eastAsia="en-GB"/>
                <w:rPrChange w:id="68115" w:author="Draft version 2" w:date="2020-04-03T01:44:00Z">
                  <w:rPr>
                    <w:lang w:eastAsia="en-GB"/>
                  </w:rPr>
                </w:rPrChange>
              </w:rPr>
              <w:t>. This field is allowed to be reported only when UE is configured with serving cell</w:t>
            </w:r>
            <w:r w:rsidR="00F54480" w:rsidRPr="004072B1">
              <w:rPr>
                <w:lang w:eastAsia="en-GB"/>
                <w:rPrChange w:id="68116" w:author="Draft version 2" w:date="2020-04-03T01:44:00Z">
                  <w:rPr>
                    <w:lang w:eastAsia="en-GB"/>
                  </w:rPr>
                </w:rPrChange>
              </w:rPr>
              <w:t>(</w:t>
            </w:r>
            <w:r w:rsidRPr="004072B1">
              <w:rPr>
                <w:lang w:eastAsia="en-GB"/>
                <w:rPrChange w:id="68117" w:author="Draft version 2" w:date="2020-04-03T01:44:00Z">
                  <w:rPr>
                    <w:lang w:eastAsia="en-GB"/>
                  </w:rPr>
                </w:rPrChange>
              </w:rPr>
              <w:t>s</w:t>
            </w:r>
            <w:r w:rsidR="00F54480" w:rsidRPr="004072B1">
              <w:rPr>
                <w:lang w:eastAsia="en-GB"/>
                <w:rPrChange w:id="68118" w:author="Draft version 2" w:date="2020-04-03T01:44:00Z">
                  <w:rPr>
                    <w:lang w:eastAsia="en-GB"/>
                  </w:rPr>
                </w:rPrChange>
              </w:rPr>
              <w:t>)</w:t>
            </w:r>
            <w:r w:rsidRPr="004072B1">
              <w:rPr>
                <w:lang w:eastAsia="en-GB"/>
                <w:rPrChange w:id="68119" w:author="Draft version 2" w:date="2020-04-03T01:44:00Z">
                  <w:rPr>
                    <w:lang w:eastAsia="en-GB"/>
                  </w:rPr>
                </w:rPrChange>
              </w:rPr>
              <w:t xml:space="preserve"> operating on FR2.</w:t>
            </w:r>
            <w:r w:rsidRPr="004072B1">
              <w:rPr>
                <w:rPrChange w:id="68120" w:author="Draft version 2" w:date="2020-04-03T01:44:00Z">
                  <w:rPr/>
                </w:rPrChange>
              </w:rPr>
              <w:t xml:space="preserve"> </w:t>
            </w:r>
            <w:r w:rsidR="00770E52" w:rsidRPr="004072B1">
              <w:rPr>
                <w:lang w:eastAsia="en-GB"/>
                <w:rPrChange w:id="68121" w:author="Draft version 2" w:date="2020-04-03T01:44:00Z">
                  <w:rPr>
                    <w:lang w:eastAsia="en-GB"/>
                  </w:rPr>
                </w:rPrChange>
              </w:rPr>
              <w:t>This maximum aggregated bandwidth includes downlink carrier</w:t>
            </w:r>
            <w:r w:rsidR="00D74F91" w:rsidRPr="004072B1">
              <w:rPr>
                <w:lang w:eastAsia="en-GB"/>
                <w:rPrChange w:id="68122" w:author="Draft version 2" w:date="2020-04-03T01:44:00Z">
                  <w:rPr>
                    <w:lang w:eastAsia="en-GB"/>
                  </w:rPr>
                </w:rPrChange>
              </w:rPr>
              <w:t>(</w:t>
            </w:r>
            <w:r w:rsidR="00770E52" w:rsidRPr="004072B1">
              <w:rPr>
                <w:lang w:eastAsia="en-GB"/>
                <w:rPrChange w:id="68123" w:author="Draft version 2" w:date="2020-04-03T01:44:00Z">
                  <w:rPr>
                    <w:lang w:eastAsia="en-GB"/>
                  </w:rPr>
                </w:rPrChange>
              </w:rPr>
              <w:t>s</w:t>
            </w:r>
            <w:r w:rsidR="00D74F91" w:rsidRPr="004072B1">
              <w:rPr>
                <w:lang w:eastAsia="en-GB"/>
                <w:rPrChange w:id="68124" w:author="Draft version 2" w:date="2020-04-03T01:44:00Z">
                  <w:rPr>
                    <w:lang w:eastAsia="en-GB"/>
                  </w:rPr>
                </w:rPrChange>
              </w:rPr>
              <w:t>)</w:t>
            </w:r>
            <w:r w:rsidR="00770E52" w:rsidRPr="004072B1">
              <w:rPr>
                <w:rPrChange w:id="68125" w:author="Draft version 2" w:date="2020-04-03T01:44:00Z">
                  <w:rPr/>
                </w:rPrChange>
              </w:rPr>
              <w:t xml:space="preserve"> </w:t>
            </w:r>
            <w:r w:rsidR="00770E52" w:rsidRPr="004072B1">
              <w:rPr>
                <w:lang w:eastAsia="en-GB"/>
                <w:rPrChange w:id="68126" w:author="Draft version 2" w:date="2020-04-03T01:44:00Z">
                  <w:rPr>
                    <w:lang w:eastAsia="en-GB"/>
                  </w:rPr>
                </w:rPrChange>
              </w:rPr>
              <w:t>of FR2 of both the MCG and the NR SCG.</w:t>
            </w:r>
            <w:r w:rsidR="002C3D7C" w:rsidRPr="004072B1">
              <w:rPr>
                <w:lang w:eastAsia="en-GB"/>
                <w:rPrChange w:id="68127" w:author="Draft version 2" w:date="2020-04-03T01:44:00Z">
                  <w:rPr>
                    <w:lang w:eastAsia="en-GB"/>
                  </w:rPr>
                </w:rPrChange>
              </w:rPr>
              <w:t xml:space="preserve"> The aggregated bandwidth across all downlink carrier(s) of FR2 is the sum of bandwidth of active downlink BWP(s) across all </w:t>
            </w:r>
            <w:r w:rsidR="002C3D7C" w:rsidRPr="004072B1">
              <w:rPr>
                <w:noProof/>
                <w:rPrChange w:id="68128" w:author="Draft version 2" w:date="2020-04-03T01:44:00Z">
                  <w:rPr>
                    <w:noProof/>
                  </w:rPr>
                </w:rPrChange>
              </w:rPr>
              <w:t xml:space="preserve">activated </w:t>
            </w:r>
            <w:r w:rsidR="002C3D7C" w:rsidRPr="004072B1">
              <w:rPr>
                <w:lang w:eastAsia="en-GB"/>
                <w:rPrChange w:id="68129" w:author="Draft version 2" w:date="2020-04-03T01:44:00Z">
                  <w:rPr>
                    <w:lang w:eastAsia="en-GB"/>
                  </w:rPr>
                </w:rPrChange>
              </w:rPr>
              <w:t>downlink carrier(s) of FR2.</w:t>
            </w:r>
            <w:ins w:id="68130" w:author="CR#1469r3" w:date="2020-03-21T00:01:00Z">
              <w:r w:rsidR="00E67BE7" w:rsidRPr="004072B1">
                <w:rPr>
                  <w:lang w:eastAsia="en-GB"/>
                  <w:rPrChange w:id="68131" w:author="Draft version 2" w:date="2020-04-03T01:44:00Z">
                    <w:rPr>
                      <w:lang w:eastAsia="en-GB"/>
                    </w:rPr>
                  </w:rPrChange>
                </w:rPr>
                <w:t xml:space="preserve"> The aggregated bandwidth can only range up to the current active configuration when indicated to address power savings.</w:t>
              </w:r>
            </w:ins>
          </w:p>
        </w:tc>
      </w:tr>
      <w:tr w:rsidR="00936420" w:rsidRPr="004072B1"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4072B1" w:rsidRDefault="003B0B04" w:rsidP="00706D38">
            <w:pPr>
              <w:pStyle w:val="TAL"/>
              <w:rPr>
                <w:b/>
                <w:i/>
                <w:rPrChange w:id="68132" w:author="Draft version 2" w:date="2020-04-03T01:44:00Z">
                  <w:rPr>
                    <w:b/>
                    <w:i/>
                  </w:rPr>
                </w:rPrChange>
              </w:rPr>
            </w:pPr>
            <w:r w:rsidRPr="004072B1">
              <w:rPr>
                <w:b/>
                <w:i/>
                <w:rPrChange w:id="68133" w:author="Draft version 2" w:date="2020-04-03T01:44:00Z">
                  <w:rPr>
                    <w:b/>
                    <w:i/>
                  </w:rPr>
                </w:rPrChange>
              </w:rPr>
              <w:t>reducedBW-FR2-UL</w:t>
            </w:r>
          </w:p>
          <w:p w14:paraId="5487A01F" w14:textId="4E009078" w:rsidR="003B0B04" w:rsidRPr="004072B1" w:rsidRDefault="003B0B04" w:rsidP="00706D38">
            <w:pPr>
              <w:pStyle w:val="TAL"/>
              <w:rPr>
                <w:rPrChange w:id="68134" w:author="Draft version 2" w:date="2020-04-03T01:44:00Z">
                  <w:rPr/>
                </w:rPrChange>
              </w:rPr>
            </w:pPr>
            <w:r w:rsidRPr="004072B1">
              <w:rPr>
                <w:lang w:eastAsia="en-GB"/>
                <w:rPrChange w:id="68135" w:author="Draft version 2" w:date="2020-04-03T01:44:00Z">
                  <w:rPr>
                    <w:lang w:eastAsia="en-GB"/>
                  </w:rPr>
                </w:rPrChange>
              </w:rPr>
              <w:t>Indicates the UE's preference on reduced configuration corresponding to the maximum aggregated bandwidth across all uplink carrier</w:t>
            </w:r>
            <w:r w:rsidR="00F54480" w:rsidRPr="004072B1">
              <w:rPr>
                <w:lang w:eastAsia="en-GB"/>
                <w:rPrChange w:id="68136" w:author="Draft version 2" w:date="2020-04-03T01:44:00Z">
                  <w:rPr>
                    <w:lang w:eastAsia="en-GB"/>
                  </w:rPr>
                </w:rPrChange>
              </w:rPr>
              <w:t>(</w:t>
            </w:r>
            <w:r w:rsidRPr="004072B1">
              <w:rPr>
                <w:lang w:eastAsia="en-GB"/>
                <w:rPrChange w:id="68137" w:author="Draft version 2" w:date="2020-04-03T01:44:00Z">
                  <w:rPr>
                    <w:lang w:eastAsia="en-GB"/>
                  </w:rPr>
                </w:rPrChange>
              </w:rPr>
              <w:t>s</w:t>
            </w:r>
            <w:r w:rsidR="00F54480" w:rsidRPr="004072B1">
              <w:rPr>
                <w:lang w:eastAsia="en-GB"/>
                <w:rPrChange w:id="68138" w:author="Draft version 2" w:date="2020-04-03T01:44:00Z">
                  <w:rPr>
                    <w:lang w:eastAsia="en-GB"/>
                  </w:rPr>
                </w:rPrChange>
              </w:rPr>
              <w:t>)</w:t>
            </w:r>
            <w:r w:rsidRPr="004072B1">
              <w:rPr>
                <w:rPrChange w:id="68139" w:author="Draft version 2" w:date="2020-04-03T01:44:00Z">
                  <w:rPr/>
                </w:rPrChange>
              </w:rPr>
              <w:t xml:space="preserve"> </w:t>
            </w:r>
            <w:r w:rsidRPr="004072B1">
              <w:rPr>
                <w:lang w:eastAsia="en-GB"/>
                <w:rPrChange w:id="68140" w:author="Draft version 2" w:date="2020-04-03T01:44:00Z">
                  <w:rPr>
                    <w:lang w:eastAsia="en-GB"/>
                  </w:rPr>
                </w:rPrChange>
              </w:rPr>
              <w:t>of FR2 indicated by the field, to address overheating</w:t>
            </w:r>
            <w:ins w:id="68141" w:author="CR#1469r3" w:date="2020-03-21T00:00:00Z">
              <w:r w:rsidR="00E67BE7" w:rsidRPr="004072B1">
                <w:rPr>
                  <w:lang w:eastAsia="en-GB"/>
                  <w:rPrChange w:id="68142" w:author="Draft version 2" w:date="2020-04-03T01:44:00Z">
                    <w:rPr>
                      <w:lang w:eastAsia="en-GB"/>
                    </w:rPr>
                  </w:rPrChange>
                </w:rPr>
                <w:t xml:space="preserve"> or power saving</w:t>
              </w:r>
            </w:ins>
            <w:r w:rsidRPr="004072B1">
              <w:rPr>
                <w:lang w:eastAsia="en-GB"/>
                <w:rPrChange w:id="68143" w:author="Draft version 2" w:date="2020-04-03T01:44:00Z">
                  <w:rPr>
                    <w:lang w:eastAsia="en-GB"/>
                  </w:rPr>
                </w:rPrChange>
              </w:rPr>
              <w:t>. This field is allowed to be reported only when UE is configured with serving cell</w:t>
            </w:r>
            <w:r w:rsidR="00F54480" w:rsidRPr="004072B1">
              <w:rPr>
                <w:lang w:eastAsia="en-GB"/>
                <w:rPrChange w:id="68144" w:author="Draft version 2" w:date="2020-04-03T01:44:00Z">
                  <w:rPr>
                    <w:lang w:eastAsia="en-GB"/>
                  </w:rPr>
                </w:rPrChange>
              </w:rPr>
              <w:t>(</w:t>
            </w:r>
            <w:r w:rsidRPr="004072B1">
              <w:rPr>
                <w:lang w:eastAsia="en-GB"/>
                <w:rPrChange w:id="68145" w:author="Draft version 2" w:date="2020-04-03T01:44:00Z">
                  <w:rPr>
                    <w:lang w:eastAsia="en-GB"/>
                  </w:rPr>
                </w:rPrChange>
              </w:rPr>
              <w:t>s</w:t>
            </w:r>
            <w:r w:rsidR="00F54480" w:rsidRPr="004072B1">
              <w:rPr>
                <w:lang w:eastAsia="en-GB"/>
                <w:rPrChange w:id="68146" w:author="Draft version 2" w:date="2020-04-03T01:44:00Z">
                  <w:rPr>
                    <w:lang w:eastAsia="en-GB"/>
                  </w:rPr>
                </w:rPrChange>
              </w:rPr>
              <w:t>)</w:t>
            </w:r>
            <w:r w:rsidRPr="004072B1">
              <w:rPr>
                <w:lang w:eastAsia="en-GB"/>
                <w:rPrChange w:id="68147" w:author="Draft version 2" w:date="2020-04-03T01:44:00Z">
                  <w:rPr>
                    <w:lang w:eastAsia="en-GB"/>
                  </w:rPr>
                </w:rPrChange>
              </w:rPr>
              <w:t xml:space="preserve"> operating on FR2. </w:t>
            </w:r>
            <w:r w:rsidR="00770E52" w:rsidRPr="004072B1">
              <w:rPr>
                <w:lang w:eastAsia="en-GB"/>
                <w:rPrChange w:id="68148" w:author="Draft version 2" w:date="2020-04-03T01:44:00Z">
                  <w:rPr>
                    <w:lang w:eastAsia="en-GB"/>
                  </w:rPr>
                </w:rPrChange>
              </w:rPr>
              <w:t>This maximum aggregated bandwidth includes uplink carrier</w:t>
            </w:r>
            <w:r w:rsidR="00A91316" w:rsidRPr="004072B1">
              <w:rPr>
                <w:lang w:eastAsia="en-GB"/>
                <w:rPrChange w:id="68149" w:author="Draft version 2" w:date="2020-04-03T01:44:00Z">
                  <w:rPr>
                    <w:lang w:eastAsia="en-GB"/>
                  </w:rPr>
                </w:rPrChange>
              </w:rPr>
              <w:t>(</w:t>
            </w:r>
            <w:r w:rsidR="00770E52" w:rsidRPr="004072B1">
              <w:rPr>
                <w:lang w:eastAsia="en-GB"/>
                <w:rPrChange w:id="68150" w:author="Draft version 2" w:date="2020-04-03T01:44:00Z">
                  <w:rPr>
                    <w:lang w:eastAsia="en-GB"/>
                  </w:rPr>
                </w:rPrChange>
              </w:rPr>
              <w:t>s</w:t>
            </w:r>
            <w:r w:rsidR="00A91316" w:rsidRPr="004072B1">
              <w:rPr>
                <w:lang w:eastAsia="en-GB"/>
                <w:rPrChange w:id="68151" w:author="Draft version 2" w:date="2020-04-03T01:44:00Z">
                  <w:rPr>
                    <w:lang w:eastAsia="en-GB"/>
                  </w:rPr>
                </w:rPrChange>
              </w:rPr>
              <w:t>)</w:t>
            </w:r>
            <w:r w:rsidR="00770E52" w:rsidRPr="004072B1">
              <w:rPr>
                <w:rPrChange w:id="68152" w:author="Draft version 2" w:date="2020-04-03T01:44:00Z">
                  <w:rPr/>
                </w:rPrChange>
              </w:rPr>
              <w:t xml:space="preserve"> </w:t>
            </w:r>
            <w:r w:rsidR="00770E52" w:rsidRPr="004072B1">
              <w:rPr>
                <w:lang w:eastAsia="en-GB"/>
                <w:rPrChange w:id="68153" w:author="Draft version 2" w:date="2020-04-03T01:44:00Z">
                  <w:rPr>
                    <w:lang w:eastAsia="en-GB"/>
                  </w:rPr>
                </w:rPrChange>
              </w:rPr>
              <w:t>of FR2 of both the MCG and the NR SCG.</w:t>
            </w:r>
            <w:r w:rsidR="002C3D7C" w:rsidRPr="004072B1">
              <w:rPr>
                <w:lang w:eastAsia="en-GB"/>
                <w:rPrChange w:id="68154" w:author="Draft version 2" w:date="2020-04-03T01:44:00Z">
                  <w:rPr>
                    <w:lang w:eastAsia="en-GB"/>
                  </w:rPr>
                </w:rPrChange>
              </w:rPr>
              <w:t xml:space="preserve"> The aggregated bandwidth across all uplink carrier(s) of FR2 is the sum of bandwidth of active uplink BWP(s) across all </w:t>
            </w:r>
            <w:r w:rsidR="002C3D7C" w:rsidRPr="004072B1">
              <w:rPr>
                <w:noProof/>
                <w:rPrChange w:id="68155" w:author="Draft version 2" w:date="2020-04-03T01:44:00Z">
                  <w:rPr>
                    <w:noProof/>
                  </w:rPr>
                </w:rPrChange>
              </w:rPr>
              <w:t xml:space="preserve">activated </w:t>
            </w:r>
            <w:r w:rsidR="002C3D7C" w:rsidRPr="004072B1">
              <w:rPr>
                <w:lang w:eastAsia="en-GB"/>
                <w:rPrChange w:id="68156" w:author="Draft version 2" w:date="2020-04-03T01:44:00Z">
                  <w:rPr>
                    <w:lang w:eastAsia="en-GB"/>
                  </w:rPr>
                </w:rPrChange>
              </w:rPr>
              <w:t>uplink carrier(s) of FR2.</w:t>
            </w:r>
            <w:ins w:id="68157" w:author="CR#1469r3" w:date="2020-03-21T00:01:00Z">
              <w:r w:rsidR="00E67BE7" w:rsidRPr="004072B1">
                <w:rPr>
                  <w:lang w:eastAsia="en-GB"/>
                  <w:rPrChange w:id="68158" w:author="Draft version 2" w:date="2020-04-03T01:44:00Z">
                    <w:rPr>
                      <w:lang w:eastAsia="en-GB"/>
                    </w:rPr>
                  </w:rPrChange>
                </w:rPr>
                <w:t xml:space="preserve"> The aggregated bandwidth can only range up to the current active configuration when indicated to address power savings.</w:t>
              </w:r>
            </w:ins>
          </w:p>
        </w:tc>
      </w:tr>
      <w:tr w:rsidR="00936420" w:rsidRPr="004072B1"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4072B1" w:rsidRDefault="003B0B04" w:rsidP="00706D38">
            <w:pPr>
              <w:pStyle w:val="TAL"/>
              <w:rPr>
                <w:rFonts w:eastAsia="MS Mincho"/>
                <w:b/>
                <w:i/>
                <w:noProof/>
                <w:lang w:eastAsia="en-GB"/>
                <w:rPrChange w:id="68159" w:author="Draft version 2" w:date="2020-04-03T01:44:00Z">
                  <w:rPr>
                    <w:rFonts w:eastAsia="MS Mincho"/>
                    <w:b/>
                    <w:i/>
                    <w:noProof/>
                    <w:lang w:eastAsia="en-GB"/>
                  </w:rPr>
                </w:rPrChange>
              </w:rPr>
            </w:pPr>
            <w:r w:rsidRPr="004072B1">
              <w:rPr>
                <w:rFonts w:eastAsia="MS Mincho"/>
                <w:b/>
                <w:i/>
                <w:noProof/>
                <w:lang w:eastAsia="en-GB"/>
                <w:rPrChange w:id="68160" w:author="Draft version 2" w:date="2020-04-03T01:44:00Z">
                  <w:rPr>
                    <w:rFonts w:eastAsia="MS Mincho"/>
                    <w:b/>
                    <w:i/>
                    <w:noProof/>
                    <w:lang w:eastAsia="en-GB"/>
                  </w:rPr>
                </w:rPrChange>
              </w:rPr>
              <w:t>reducedCCsDL</w:t>
            </w:r>
          </w:p>
          <w:p w14:paraId="1E852240" w14:textId="6A2E63CB" w:rsidR="003B0B04" w:rsidRPr="004072B1" w:rsidRDefault="003B0B04" w:rsidP="00706D38">
            <w:pPr>
              <w:pStyle w:val="TAL"/>
              <w:rPr>
                <w:rPrChange w:id="68161" w:author="Draft version 2" w:date="2020-04-03T01:44:00Z">
                  <w:rPr/>
                </w:rPrChange>
              </w:rPr>
            </w:pPr>
            <w:r w:rsidRPr="004072B1">
              <w:rPr>
                <w:lang w:eastAsia="en-GB"/>
                <w:rPrChange w:id="68162" w:author="Draft version 2" w:date="2020-04-03T01:44:00Z">
                  <w:rPr>
                    <w:lang w:eastAsia="en-GB"/>
                  </w:rPr>
                </w:rPrChange>
              </w:rPr>
              <w:t xml:space="preserve">Indicates the UE's preference on reduced configuration corresponding to the maximum number of downlink </w:t>
            </w:r>
            <w:r w:rsidRPr="004072B1">
              <w:rPr>
                <w:lang w:eastAsia="zh-CN"/>
                <w:rPrChange w:id="68163" w:author="Draft version 2" w:date="2020-04-03T01:44:00Z">
                  <w:rPr>
                    <w:lang w:eastAsia="zh-CN"/>
                  </w:rPr>
                </w:rPrChange>
              </w:rPr>
              <w:t>SCells</w:t>
            </w:r>
            <w:r w:rsidRPr="004072B1">
              <w:rPr>
                <w:lang w:eastAsia="en-GB"/>
                <w:rPrChange w:id="68164" w:author="Draft version 2" w:date="2020-04-03T01:44:00Z">
                  <w:rPr>
                    <w:lang w:eastAsia="en-GB"/>
                  </w:rPr>
                </w:rPrChange>
              </w:rPr>
              <w:t xml:space="preserve"> indicated by the field, to address overheating</w:t>
            </w:r>
            <w:ins w:id="68165" w:author="CR#1469r3" w:date="2020-03-21T00:02:00Z">
              <w:r w:rsidR="00E67BE7" w:rsidRPr="004072B1">
                <w:rPr>
                  <w:lang w:eastAsia="en-GB"/>
                  <w:rPrChange w:id="68166" w:author="Draft version 2" w:date="2020-04-03T01:44:00Z">
                    <w:rPr>
                      <w:lang w:eastAsia="en-GB"/>
                    </w:rPr>
                  </w:rPrChange>
                </w:rPr>
                <w:t xml:space="preserve"> or power saving</w:t>
              </w:r>
            </w:ins>
            <w:r w:rsidRPr="004072B1">
              <w:rPr>
                <w:lang w:eastAsia="en-GB"/>
                <w:rPrChange w:id="68167" w:author="Draft version 2" w:date="2020-04-03T01:44:00Z">
                  <w:rPr>
                    <w:lang w:eastAsia="en-GB"/>
                  </w:rPr>
                </w:rPrChange>
              </w:rPr>
              <w:t>.</w:t>
            </w:r>
            <w:r w:rsidR="00770E52" w:rsidRPr="004072B1">
              <w:rPr>
                <w:lang w:eastAsia="en-GB"/>
                <w:rPrChange w:id="68168" w:author="Draft version 2" w:date="2020-04-03T01:44:00Z">
                  <w:rPr>
                    <w:lang w:eastAsia="en-GB"/>
                  </w:rPr>
                </w:rPrChange>
              </w:rPr>
              <w:t xml:space="preserve"> This maximum number includes both SCells of the MCG and PSCell/SCells of the SCG.</w:t>
            </w:r>
            <w:ins w:id="68169" w:author="CR#1469r3" w:date="2020-03-21T00:03:00Z">
              <w:r w:rsidR="00E67BE7" w:rsidRPr="004072B1">
                <w:rPr>
                  <w:lang w:eastAsia="en-GB"/>
                  <w:rPrChange w:id="68170" w:author="Draft version 2" w:date="2020-04-03T01:44:00Z">
                    <w:rPr>
                      <w:lang w:eastAsia="en-GB"/>
                    </w:rPr>
                  </w:rPrChange>
                </w:rPr>
                <w:t xml:space="preserve"> The maximum number of downlink </w:t>
              </w:r>
              <w:r w:rsidR="00E67BE7" w:rsidRPr="004072B1">
                <w:rPr>
                  <w:lang w:eastAsia="zh-CN"/>
                  <w:rPrChange w:id="68171" w:author="Draft version 2" w:date="2020-04-03T01:44:00Z">
                    <w:rPr>
                      <w:lang w:eastAsia="zh-CN"/>
                    </w:rPr>
                  </w:rPrChange>
                </w:rPr>
                <w:t>SCells</w:t>
              </w:r>
              <w:r w:rsidR="00E67BE7" w:rsidRPr="004072B1">
                <w:rPr>
                  <w:lang w:eastAsia="en-GB"/>
                  <w:rPrChange w:id="68172" w:author="Draft version 2" w:date="2020-04-03T01:44:00Z">
                    <w:rPr>
                      <w:lang w:eastAsia="en-GB"/>
                    </w:rPr>
                  </w:rPrChange>
                </w:rPr>
                <w:t xml:space="preserve"> can only range up to the current active configuration when indicated to address power savings.</w:t>
              </w:r>
            </w:ins>
          </w:p>
        </w:tc>
      </w:tr>
      <w:tr w:rsidR="00936420" w:rsidRPr="004072B1"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4072B1" w:rsidRDefault="003B0B04" w:rsidP="00706D38">
            <w:pPr>
              <w:pStyle w:val="TAL"/>
              <w:rPr>
                <w:b/>
                <w:i/>
                <w:noProof/>
                <w:lang w:eastAsia="en-GB"/>
                <w:rPrChange w:id="68173" w:author="Draft version 2" w:date="2020-04-03T01:44:00Z">
                  <w:rPr>
                    <w:b/>
                    <w:i/>
                    <w:noProof/>
                    <w:lang w:eastAsia="en-GB"/>
                  </w:rPr>
                </w:rPrChange>
              </w:rPr>
            </w:pPr>
            <w:r w:rsidRPr="004072B1">
              <w:rPr>
                <w:b/>
                <w:i/>
                <w:rPrChange w:id="68174" w:author="Draft version 2" w:date="2020-04-03T01:44:00Z">
                  <w:rPr>
                    <w:b/>
                    <w:i/>
                  </w:rPr>
                </w:rPrChange>
              </w:rPr>
              <w:t>reducedCCsUL</w:t>
            </w:r>
          </w:p>
          <w:p w14:paraId="6F61773B" w14:textId="6611AEC9" w:rsidR="003B0B04" w:rsidRPr="004072B1" w:rsidRDefault="003B0B04" w:rsidP="00706D38">
            <w:pPr>
              <w:pStyle w:val="TAL"/>
              <w:rPr>
                <w:rPrChange w:id="68175" w:author="Draft version 2" w:date="2020-04-03T01:44:00Z">
                  <w:rPr/>
                </w:rPrChange>
              </w:rPr>
            </w:pPr>
            <w:r w:rsidRPr="004072B1">
              <w:rPr>
                <w:lang w:eastAsia="en-GB"/>
                <w:rPrChange w:id="68176" w:author="Draft version 2" w:date="2020-04-03T01:44:00Z">
                  <w:rPr>
                    <w:lang w:eastAsia="en-GB"/>
                  </w:rPr>
                </w:rPrChange>
              </w:rPr>
              <w:t xml:space="preserve">Indicates the UE's preference on reduced configuration corresponding to the maximum number of uplink </w:t>
            </w:r>
            <w:r w:rsidRPr="004072B1">
              <w:rPr>
                <w:lang w:eastAsia="zh-CN"/>
                <w:rPrChange w:id="68177" w:author="Draft version 2" w:date="2020-04-03T01:44:00Z">
                  <w:rPr>
                    <w:lang w:eastAsia="zh-CN"/>
                  </w:rPr>
                </w:rPrChange>
              </w:rPr>
              <w:t>SCells</w:t>
            </w:r>
            <w:r w:rsidRPr="004072B1">
              <w:rPr>
                <w:lang w:eastAsia="en-GB"/>
                <w:rPrChange w:id="68178" w:author="Draft version 2" w:date="2020-04-03T01:44:00Z">
                  <w:rPr>
                    <w:lang w:eastAsia="en-GB"/>
                  </w:rPr>
                </w:rPrChange>
              </w:rPr>
              <w:t xml:space="preserve"> indicated by the field, to address overheating</w:t>
            </w:r>
            <w:ins w:id="68179" w:author="CR#1469r3" w:date="2020-03-21T00:02:00Z">
              <w:r w:rsidR="00E67BE7" w:rsidRPr="004072B1">
                <w:rPr>
                  <w:lang w:eastAsia="en-GB"/>
                  <w:rPrChange w:id="68180" w:author="Draft version 2" w:date="2020-04-03T01:44:00Z">
                    <w:rPr>
                      <w:lang w:eastAsia="en-GB"/>
                    </w:rPr>
                  </w:rPrChange>
                </w:rPr>
                <w:t xml:space="preserve"> or power saving</w:t>
              </w:r>
            </w:ins>
            <w:r w:rsidRPr="004072B1">
              <w:rPr>
                <w:lang w:eastAsia="zh-CN"/>
                <w:rPrChange w:id="68181" w:author="Draft version 2" w:date="2020-04-03T01:44:00Z">
                  <w:rPr>
                    <w:lang w:eastAsia="zh-CN"/>
                  </w:rPr>
                </w:rPrChange>
              </w:rPr>
              <w:t>.</w:t>
            </w:r>
            <w:r w:rsidR="00770E52" w:rsidRPr="004072B1">
              <w:rPr>
                <w:lang w:eastAsia="en-GB"/>
                <w:rPrChange w:id="68182" w:author="Draft version 2" w:date="2020-04-03T01:44:00Z">
                  <w:rPr>
                    <w:lang w:eastAsia="en-GB"/>
                  </w:rPr>
                </w:rPrChange>
              </w:rPr>
              <w:t xml:space="preserve"> This maximum number includes both SCells of the MCG and PSCell/SCells of the SCG.</w:t>
            </w:r>
            <w:ins w:id="68183" w:author="CR#1469r3" w:date="2020-03-21T00:03:00Z">
              <w:r w:rsidR="00E67BE7" w:rsidRPr="004072B1">
                <w:rPr>
                  <w:lang w:eastAsia="en-GB"/>
                  <w:rPrChange w:id="68184" w:author="Draft version 2" w:date="2020-04-03T01:44:00Z">
                    <w:rPr>
                      <w:lang w:eastAsia="en-GB"/>
                    </w:rPr>
                  </w:rPrChange>
                </w:rPr>
                <w:t xml:space="preserve"> The maximum number of </w:t>
              </w:r>
              <w:del w:id="68185" w:author="Draft version 2" w:date="2020-04-02T16:48:00Z">
                <w:r w:rsidR="00E67BE7" w:rsidRPr="004072B1" w:rsidDel="00936420">
                  <w:rPr>
                    <w:lang w:eastAsia="en-GB"/>
                    <w:rPrChange w:id="68186" w:author="Draft version 2" w:date="2020-04-03T01:44:00Z">
                      <w:rPr>
                        <w:lang w:eastAsia="en-GB"/>
                      </w:rPr>
                    </w:rPrChange>
                  </w:rPr>
                  <w:delText>down</w:delText>
                </w:r>
              </w:del>
            </w:ins>
            <w:ins w:id="68187" w:author="Draft version 2" w:date="2020-04-02T16:48:00Z">
              <w:r w:rsidR="00936420" w:rsidRPr="004072B1">
                <w:rPr>
                  <w:lang w:eastAsia="en-GB"/>
                  <w:rPrChange w:id="68188" w:author="Draft version 2" w:date="2020-04-03T01:44:00Z">
                    <w:rPr>
                      <w:lang w:eastAsia="en-GB"/>
                    </w:rPr>
                  </w:rPrChange>
                </w:rPr>
                <w:t>up</w:t>
              </w:r>
            </w:ins>
            <w:ins w:id="68189" w:author="CR#1469r3" w:date="2020-03-21T00:03:00Z">
              <w:r w:rsidR="00E67BE7" w:rsidRPr="004072B1">
                <w:rPr>
                  <w:lang w:eastAsia="en-GB"/>
                  <w:rPrChange w:id="68190" w:author="Draft version 2" w:date="2020-04-03T01:44:00Z">
                    <w:rPr>
                      <w:lang w:eastAsia="en-GB"/>
                    </w:rPr>
                  </w:rPrChange>
                </w:rPr>
                <w:t xml:space="preserve">link </w:t>
              </w:r>
              <w:r w:rsidR="00E67BE7" w:rsidRPr="004072B1">
                <w:rPr>
                  <w:lang w:eastAsia="zh-CN"/>
                  <w:rPrChange w:id="68191" w:author="Draft version 2" w:date="2020-04-03T01:44:00Z">
                    <w:rPr>
                      <w:lang w:eastAsia="zh-CN"/>
                    </w:rPr>
                  </w:rPrChange>
                </w:rPr>
                <w:t>SCells</w:t>
              </w:r>
              <w:r w:rsidR="00E67BE7" w:rsidRPr="004072B1">
                <w:rPr>
                  <w:lang w:eastAsia="en-GB"/>
                  <w:rPrChange w:id="68192" w:author="Draft version 2" w:date="2020-04-03T01:44:00Z">
                    <w:rPr>
                      <w:lang w:eastAsia="en-GB"/>
                    </w:rPr>
                  </w:rPrChange>
                </w:rPr>
                <w:t xml:space="preserve"> can only range up to the current active configuration when indicated to address power savings.</w:t>
              </w:r>
            </w:ins>
          </w:p>
        </w:tc>
      </w:tr>
      <w:tr w:rsidR="00936420" w:rsidRPr="004072B1"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4072B1" w:rsidRDefault="003B0B04" w:rsidP="00706D38">
            <w:pPr>
              <w:pStyle w:val="TAL"/>
              <w:rPr>
                <w:rFonts w:eastAsia="MS Mincho"/>
                <w:b/>
                <w:i/>
                <w:noProof/>
                <w:lang w:eastAsia="en-GB"/>
                <w:rPrChange w:id="68193" w:author="Draft version 2" w:date="2020-04-03T01:44:00Z">
                  <w:rPr>
                    <w:rFonts w:eastAsia="MS Mincho"/>
                    <w:b/>
                    <w:i/>
                    <w:noProof/>
                    <w:lang w:eastAsia="en-GB"/>
                  </w:rPr>
                </w:rPrChange>
              </w:rPr>
            </w:pPr>
            <w:r w:rsidRPr="004072B1">
              <w:rPr>
                <w:rFonts w:eastAsia="MS Mincho"/>
                <w:b/>
                <w:i/>
                <w:noProof/>
                <w:lang w:eastAsia="en-GB"/>
                <w:rPrChange w:id="68194" w:author="Draft version 2" w:date="2020-04-03T01:44:00Z">
                  <w:rPr>
                    <w:rFonts w:eastAsia="MS Mincho"/>
                    <w:b/>
                    <w:i/>
                    <w:noProof/>
                    <w:lang w:eastAsia="en-GB"/>
                  </w:rPr>
                </w:rPrChange>
              </w:rPr>
              <w:t>reducedMIMO-LayersFR1-DL</w:t>
            </w:r>
          </w:p>
          <w:p w14:paraId="22D7D3D0" w14:textId="665217D6" w:rsidR="003B0B04" w:rsidRPr="004072B1" w:rsidRDefault="003B0B04" w:rsidP="00706D38">
            <w:pPr>
              <w:pStyle w:val="TAL"/>
              <w:rPr>
                <w:rPrChange w:id="68195" w:author="Draft version 2" w:date="2020-04-03T01:44:00Z">
                  <w:rPr/>
                </w:rPrChange>
              </w:rPr>
            </w:pPr>
            <w:r w:rsidRPr="004072B1">
              <w:rPr>
                <w:lang w:eastAsia="en-GB"/>
                <w:rPrChange w:id="68196" w:author="Draft version 2" w:date="2020-04-03T01:44:00Z">
                  <w:rPr>
                    <w:lang w:eastAsia="en-GB"/>
                  </w:rPr>
                </w:rPrChange>
              </w:rPr>
              <w:t>Indicates the UE's preference on reduced configuration corresponding to the maximum number of downlink MIMO layers of each serving cell operating on FR1 indicated by the field, to address overheating</w:t>
            </w:r>
            <w:ins w:id="68197" w:author="CR#1469r3" w:date="2020-03-21T00:00:00Z">
              <w:r w:rsidR="00E67BE7" w:rsidRPr="004072B1">
                <w:rPr>
                  <w:lang w:eastAsia="en-GB"/>
                  <w:rPrChange w:id="68198" w:author="Draft version 2" w:date="2020-04-03T01:44:00Z">
                    <w:rPr>
                      <w:lang w:eastAsia="en-GB"/>
                    </w:rPr>
                  </w:rPrChange>
                </w:rPr>
                <w:t xml:space="preserve"> or power saving</w:t>
              </w:r>
            </w:ins>
            <w:r w:rsidRPr="004072B1">
              <w:rPr>
                <w:lang w:eastAsia="en-GB"/>
                <w:rPrChange w:id="68199" w:author="Draft version 2" w:date="2020-04-03T01:44:00Z">
                  <w:rPr>
                    <w:lang w:eastAsia="en-GB"/>
                  </w:rPr>
                </w:rPrChange>
              </w:rPr>
              <w:t>. This field is allowed to be reported only when UE is configured with serving cells operating on FR1.</w:t>
            </w:r>
            <w:ins w:id="68200" w:author="CR#1469r3" w:date="2020-03-21T00:03:00Z">
              <w:r w:rsidR="00E67BE7" w:rsidRPr="004072B1">
                <w:rPr>
                  <w:lang w:eastAsia="en-GB"/>
                  <w:rPrChange w:id="68201" w:author="Draft version 2" w:date="2020-04-03T01:44:00Z">
                    <w:rPr>
                      <w:lang w:eastAsia="en-GB"/>
                    </w:rPr>
                  </w:rPrChange>
                </w:rPr>
                <w:t xml:space="preserve"> The maximum number of downlink </w:t>
              </w:r>
            </w:ins>
            <w:ins w:id="68202" w:author="Draft version 2" w:date="2020-04-02T16:49:00Z">
              <w:r w:rsidR="00936420" w:rsidRPr="004072B1">
                <w:rPr>
                  <w:b/>
                  <w:i/>
                  <w:rPrChange w:id="68203" w:author="Draft version 2" w:date="2020-04-03T01:44:00Z">
                    <w:rPr>
                      <w:b/>
                      <w:i/>
                    </w:rPr>
                  </w:rPrChange>
                </w:rPr>
                <w:t>MIMO layers</w:t>
              </w:r>
            </w:ins>
            <w:ins w:id="68204" w:author="CR#1469r3" w:date="2020-03-21T00:03:00Z">
              <w:del w:id="68205" w:author="Draft version 2" w:date="2020-04-02T16:49:00Z">
                <w:r w:rsidR="00E67BE7" w:rsidRPr="004072B1" w:rsidDel="00936420">
                  <w:rPr>
                    <w:lang w:eastAsia="zh-CN"/>
                    <w:rPrChange w:id="68206" w:author="Draft version 2" w:date="2020-04-03T01:44:00Z">
                      <w:rPr>
                        <w:lang w:eastAsia="zh-CN"/>
                      </w:rPr>
                    </w:rPrChange>
                  </w:rPr>
                  <w:delText>SCells</w:delText>
                </w:r>
              </w:del>
              <w:r w:rsidR="00E67BE7" w:rsidRPr="004072B1">
                <w:rPr>
                  <w:lang w:eastAsia="en-GB"/>
                  <w:rPrChange w:id="68207" w:author="Draft version 2" w:date="2020-04-03T01:44:00Z">
                    <w:rPr>
                      <w:lang w:eastAsia="en-GB"/>
                    </w:rPr>
                  </w:rPrChange>
                </w:rPr>
                <w:t xml:space="preserve"> can only range up to the current active configuration when indicated to address power savings.</w:t>
              </w:r>
            </w:ins>
          </w:p>
        </w:tc>
      </w:tr>
      <w:tr w:rsidR="00936420" w:rsidRPr="004072B1"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4072B1" w:rsidRDefault="003B0B04" w:rsidP="00706D38">
            <w:pPr>
              <w:pStyle w:val="TAL"/>
              <w:rPr>
                <w:rFonts w:eastAsia="MS Mincho"/>
                <w:b/>
                <w:i/>
                <w:noProof/>
                <w:lang w:eastAsia="en-GB"/>
                <w:rPrChange w:id="68208" w:author="Draft version 2" w:date="2020-04-03T01:44:00Z">
                  <w:rPr>
                    <w:rFonts w:eastAsia="MS Mincho"/>
                    <w:b/>
                    <w:i/>
                    <w:noProof/>
                    <w:lang w:eastAsia="en-GB"/>
                  </w:rPr>
                </w:rPrChange>
              </w:rPr>
            </w:pPr>
            <w:r w:rsidRPr="004072B1">
              <w:rPr>
                <w:rFonts w:eastAsia="MS Mincho"/>
                <w:b/>
                <w:i/>
                <w:noProof/>
                <w:lang w:eastAsia="en-GB"/>
                <w:rPrChange w:id="68209" w:author="Draft version 2" w:date="2020-04-03T01:44:00Z">
                  <w:rPr>
                    <w:rFonts w:eastAsia="MS Mincho"/>
                    <w:b/>
                    <w:i/>
                    <w:noProof/>
                    <w:lang w:eastAsia="en-GB"/>
                  </w:rPr>
                </w:rPrChange>
              </w:rPr>
              <w:t>reducedMIMO-LayersFR1-UL</w:t>
            </w:r>
          </w:p>
          <w:p w14:paraId="49B69572" w14:textId="0C6C60FA" w:rsidR="003B0B04" w:rsidRPr="004072B1" w:rsidRDefault="003B0B04" w:rsidP="00706D38">
            <w:pPr>
              <w:pStyle w:val="TAL"/>
              <w:rPr>
                <w:rPrChange w:id="68210" w:author="Draft version 2" w:date="2020-04-03T01:44:00Z">
                  <w:rPr/>
                </w:rPrChange>
              </w:rPr>
            </w:pPr>
            <w:r w:rsidRPr="004072B1">
              <w:rPr>
                <w:lang w:eastAsia="en-GB"/>
                <w:rPrChange w:id="68211" w:author="Draft version 2" w:date="2020-04-03T01:44:00Z">
                  <w:rPr>
                    <w:lang w:eastAsia="en-GB"/>
                  </w:rPr>
                </w:rPrChange>
              </w:rPr>
              <w:t>Indicates the UE's preference on reduced configuration corresponding to the maximum number of uplink MIMO layers of each serving cell operating on FR1 indicated by the field, to address overheating</w:t>
            </w:r>
            <w:ins w:id="68212" w:author="CR#1469r3" w:date="2020-03-21T00:00:00Z">
              <w:r w:rsidR="00E67BE7" w:rsidRPr="004072B1">
                <w:rPr>
                  <w:lang w:eastAsia="en-GB"/>
                  <w:rPrChange w:id="68213" w:author="Draft version 2" w:date="2020-04-03T01:44:00Z">
                    <w:rPr>
                      <w:lang w:eastAsia="en-GB"/>
                    </w:rPr>
                  </w:rPrChange>
                </w:rPr>
                <w:t xml:space="preserve"> or power saving</w:t>
              </w:r>
            </w:ins>
            <w:r w:rsidRPr="004072B1">
              <w:rPr>
                <w:lang w:eastAsia="en-GB"/>
                <w:rPrChange w:id="68214" w:author="Draft version 2" w:date="2020-04-03T01:44:00Z">
                  <w:rPr>
                    <w:lang w:eastAsia="en-GB"/>
                  </w:rPr>
                </w:rPrChange>
              </w:rPr>
              <w:t>. This field is allowed to be reported only when UE is configured with serving cells operating on FR1.</w:t>
            </w:r>
            <w:ins w:id="68215" w:author="CR#1469r3" w:date="2020-03-21T00:03:00Z">
              <w:r w:rsidR="00E67BE7" w:rsidRPr="004072B1">
                <w:rPr>
                  <w:lang w:eastAsia="en-GB"/>
                  <w:rPrChange w:id="68216" w:author="Draft version 2" w:date="2020-04-03T01:44:00Z">
                    <w:rPr>
                      <w:lang w:eastAsia="en-GB"/>
                    </w:rPr>
                  </w:rPrChange>
                </w:rPr>
                <w:t xml:space="preserve"> The maximum number of </w:t>
              </w:r>
            </w:ins>
            <w:ins w:id="68217" w:author="Draft version 2" w:date="2020-04-02T16:49:00Z">
              <w:r w:rsidR="00936420" w:rsidRPr="004072B1">
                <w:rPr>
                  <w:b/>
                  <w:i/>
                  <w:rPrChange w:id="68218" w:author="Draft version 2" w:date="2020-04-03T01:44:00Z">
                    <w:rPr>
                      <w:b/>
                      <w:i/>
                    </w:rPr>
                  </w:rPrChange>
                </w:rPr>
                <w:t>uplink MIMO layers</w:t>
              </w:r>
            </w:ins>
            <w:ins w:id="68219" w:author="CR#1469r3" w:date="2020-03-21T00:03:00Z">
              <w:del w:id="68220" w:author="Draft version 2" w:date="2020-04-02T16:49:00Z">
                <w:r w:rsidR="00E67BE7" w:rsidRPr="004072B1" w:rsidDel="00936420">
                  <w:rPr>
                    <w:lang w:eastAsia="en-GB"/>
                    <w:rPrChange w:id="68221" w:author="Draft version 2" w:date="2020-04-03T01:44:00Z">
                      <w:rPr>
                        <w:lang w:eastAsia="en-GB"/>
                      </w:rPr>
                    </w:rPrChange>
                  </w:rPr>
                  <w:delText xml:space="preserve">downlink </w:delText>
                </w:r>
                <w:r w:rsidR="00E67BE7" w:rsidRPr="004072B1" w:rsidDel="00936420">
                  <w:rPr>
                    <w:lang w:eastAsia="zh-CN"/>
                    <w:rPrChange w:id="68222" w:author="Draft version 2" w:date="2020-04-03T01:44:00Z">
                      <w:rPr>
                        <w:lang w:eastAsia="zh-CN"/>
                      </w:rPr>
                    </w:rPrChange>
                  </w:rPr>
                  <w:delText>SCells</w:delText>
                </w:r>
              </w:del>
              <w:r w:rsidR="00E67BE7" w:rsidRPr="004072B1">
                <w:rPr>
                  <w:lang w:eastAsia="en-GB"/>
                  <w:rPrChange w:id="68223" w:author="Draft version 2" w:date="2020-04-03T01:44:00Z">
                    <w:rPr>
                      <w:lang w:eastAsia="en-GB"/>
                    </w:rPr>
                  </w:rPrChange>
                </w:rPr>
                <w:t xml:space="preserve"> can only range up to the current active configuration when indicated to address power savings.</w:t>
              </w:r>
            </w:ins>
          </w:p>
        </w:tc>
      </w:tr>
      <w:tr w:rsidR="00936420" w:rsidRPr="004072B1"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4072B1" w:rsidRDefault="003B0B04" w:rsidP="00706D38">
            <w:pPr>
              <w:pStyle w:val="TAL"/>
              <w:rPr>
                <w:rFonts w:eastAsia="MS Mincho"/>
                <w:b/>
                <w:i/>
                <w:noProof/>
                <w:lang w:eastAsia="en-GB"/>
                <w:rPrChange w:id="68224" w:author="Draft version 2" w:date="2020-04-03T01:44:00Z">
                  <w:rPr>
                    <w:rFonts w:eastAsia="MS Mincho"/>
                    <w:b/>
                    <w:i/>
                    <w:noProof/>
                    <w:lang w:eastAsia="en-GB"/>
                  </w:rPr>
                </w:rPrChange>
              </w:rPr>
            </w:pPr>
            <w:r w:rsidRPr="004072B1">
              <w:rPr>
                <w:rFonts w:eastAsia="MS Mincho"/>
                <w:b/>
                <w:i/>
                <w:noProof/>
                <w:lang w:eastAsia="en-GB"/>
                <w:rPrChange w:id="68225" w:author="Draft version 2" w:date="2020-04-03T01:44:00Z">
                  <w:rPr>
                    <w:rFonts w:eastAsia="MS Mincho"/>
                    <w:b/>
                    <w:i/>
                    <w:noProof/>
                    <w:lang w:eastAsia="en-GB"/>
                  </w:rPr>
                </w:rPrChange>
              </w:rPr>
              <w:t>reducedMIMO-LayersFR2-DL</w:t>
            </w:r>
          </w:p>
          <w:p w14:paraId="3D103B88" w14:textId="4F8C61BE" w:rsidR="003B0B04" w:rsidRPr="004072B1" w:rsidRDefault="003B0B04" w:rsidP="00706D38">
            <w:pPr>
              <w:pStyle w:val="TAL"/>
              <w:rPr>
                <w:rFonts w:eastAsia="MS Mincho"/>
                <w:noProof/>
                <w:lang w:eastAsia="en-GB"/>
                <w:rPrChange w:id="68226" w:author="Draft version 2" w:date="2020-04-03T01:44:00Z">
                  <w:rPr>
                    <w:rFonts w:eastAsia="MS Mincho"/>
                    <w:noProof/>
                    <w:lang w:eastAsia="en-GB"/>
                  </w:rPr>
                </w:rPrChange>
              </w:rPr>
            </w:pPr>
            <w:r w:rsidRPr="004072B1">
              <w:rPr>
                <w:lang w:eastAsia="en-GB"/>
                <w:rPrChange w:id="68227" w:author="Draft version 2" w:date="2020-04-03T01:44:00Z">
                  <w:rPr>
                    <w:lang w:eastAsia="en-GB"/>
                  </w:rPr>
                </w:rPrChange>
              </w:rPr>
              <w:t>Indicates the UE's preference on reduced configuration corresponding to the maximum number of downlink MIMO layers of each serving cell operating on FR2 indicated by the field, to address overheating</w:t>
            </w:r>
            <w:ins w:id="68228" w:author="CR#1469r3" w:date="2020-03-21T00:01:00Z">
              <w:r w:rsidR="00E67BE7" w:rsidRPr="004072B1">
                <w:rPr>
                  <w:lang w:eastAsia="en-GB"/>
                  <w:rPrChange w:id="68229" w:author="Draft version 2" w:date="2020-04-03T01:44:00Z">
                    <w:rPr>
                      <w:lang w:eastAsia="en-GB"/>
                    </w:rPr>
                  </w:rPrChange>
                </w:rPr>
                <w:t xml:space="preserve"> or power saving</w:t>
              </w:r>
            </w:ins>
            <w:r w:rsidRPr="004072B1">
              <w:rPr>
                <w:lang w:eastAsia="en-GB"/>
                <w:rPrChange w:id="68230" w:author="Draft version 2" w:date="2020-04-03T01:44:00Z">
                  <w:rPr>
                    <w:lang w:eastAsia="en-GB"/>
                  </w:rPr>
                </w:rPrChange>
              </w:rPr>
              <w:t>. This field is allowed to be reported only when UE is configured with serving cells operating on FR2.</w:t>
            </w:r>
            <w:ins w:id="68231" w:author="CR#1469r3" w:date="2020-03-21T00:03:00Z">
              <w:r w:rsidR="00E67BE7" w:rsidRPr="004072B1">
                <w:rPr>
                  <w:lang w:eastAsia="en-GB"/>
                  <w:rPrChange w:id="68232" w:author="Draft version 2" w:date="2020-04-03T01:44:00Z">
                    <w:rPr>
                      <w:lang w:eastAsia="en-GB"/>
                    </w:rPr>
                  </w:rPrChange>
                </w:rPr>
                <w:t xml:space="preserve"> The maximum number of downlink </w:t>
              </w:r>
            </w:ins>
            <w:ins w:id="68233" w:author="Draft version 2" w:date="2020-04-02T16:49:00Z">
              <w:r w:rsidR="00936420" w:rsidRPr="004072B1">
                <w:rPr>
                  <w:b/>
                  <w:i/>
                  <w:rPrChange w:id="68234" w:author="Draft version 2" w:date="2020-04-03T01:44:00Z">
                    <w:rPr>
                      <w:b/>
                      <w:i/>
                    </w:rPr>
                  </w:rPrChange>
                </w:rPr>
                <w:t>MIMO layers</w:t>
              </w:r>
            </w:ins>
            <w:ins w:id="68235" w:author="CR#1469r3" w:date="2020-03-21T00:03:00Z">
              <w:del w:id="68236" w:author="Draft version 2" w:date="2020-04-02T16:49:00Z">
                <w:r w:rsidR="00E67BE7" w:rsidRPr="004072B1" w:rsidDel="00936420">
                  <w:rPr>
                    <w:lang w:eastAsia="zh-CN"/>
                    <w:rPrChange w:id="68237" w:author="Draft version 2" w:date="2020-04-03T01:44:00Z">
                      <w:rPr>
                        <w:lang w:eastAsia="zh-CN"/>
                      </w:rPr>
                    </w:rPrChange>
                  </w:rPr>
                  <w:delText>SCells</w:delText>
                </w:r>
              </w:del>
              <w:r w:rsidR="00E67BE7" w:rsidRPr="004072B1">
                <w:rPr>
                  <w:lang w:eastAsia="en-GB"/>
                  <w:rPrChange w:id="68238" w:author="Draft version 2" w:date="2020-04-03T01:44:00Z">
                    <w:rPr>
                      <w:lang w:eastAsia="en-GB"/>
                    </w:rPr>
                  </w:rPrChange>
                </w:rPr>
                <w:t xml:space="preserve"> can only range up to the current active configuration when indicated to address power savings.</w:t>
              </w:r>
            </w:ins>
          </w:p>
        </w:tc>
      </w:tr>
      <w:tr w:rsidR="00936420" w:rsidRPr="004072B1"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4072B1" w:rsidRDefault="003B0B04" w:rsidP="00706D38">
            <w:pPr>
              <w:pStyle w:val="TAL"/>
              <w:rPr>
                <w:rFonts w:eastAsia="MS Mincho"/>
                <w:b/>
                <w:i/>
                <w:noProof/>
                <w:lang w:eastAsia="en-GB"/>
                <w:rPrChange w:id="68239" w:author="Draft version 2" w:date="2020-04-03T01:44:00Z">
                  <w:rPr>
                    <w:rFonts w:eastAsia="MS Mincho"/>
                    <w:b/>
                    <w:i/>
                    <w:noProof/>
                    <w:lang w:eastAsia="en-GB"/>
                  </w:rPr>
                </w:rPrChange>
              </w:rPr>
            </w:pPr>
            <w:r w:rsidRPr="004072B1">
              <w:rPr>
                <w:rFonts w:eastAsia="MS Mincho"/>
                <w:b/>
                <w:i/>
                <w:noProof/>
                <w:lang w:eastAsia="en-GB"/>
                <w:rPrChange w:id="68240" w:author="Draft version 2" w:date="2020-04-03T01:44:00Z">
                  <w:rPr>
                    <w:rFonts w:eastAsia="MS Mincho"/>
                    <w:b/>
                    <w:i/>
                    <w:noProof/>
                    <w:lang w:eastAsia="en-GB"/>
                  </w:rPr>
                </w:rPrChange>
              </w:rPr>
              <w:t>reducedMIMO-LayersFR2-UL</w:t>
            </w:r>
          </w:p>
          <w:p w14:paraId="2125BEDA" w14:textId="1E96C0A5" w:rsidR="003B0B04" w:rsidRPr="004072B1" w:rsidRDefault="003B0B04" w:rsidP="00706D38">
            <w:pPr>
              <w:pStyle w:val="TAL"/>
              <w:rPr>
                <w:rFonts w:eastAsia="MS Mincho"/>
                <w:noProof/>
                <w:lang w:eastAsia="en-GB"/>
                <w:rPrChange w:id="68241" w:author="Draft version 2" w:date="2020-04-03T01:44:00Z">
                  <w:rPr>
                    <w:rFonts w:eastAsia="MS Mincho"/>
                    <w:noProof/>
                    <w:lang w:eastAsia="en-GB"/>
                  </w:rPr>
                </w:rPrChange>
              </w:rPr>
            </w:pPr>
            <w:r w:rsidRPr="004072B1">
              <w:rPr>
                <w:lang w:eastAsia="en-GB"/>
                <w:rPrChange w:id="68242" w:author="Draft version 2" w:date="2020-04-03T01:44:00Z">
                  <w:rPr>
                    <w:lang w:eastAsia="en-GB"/>
                  </w:rPr>
                </w:rPrChange>
              </w:rPr>
              <w:t>Indicates the UE's preference on reduced configuration corresponding to the maximum number of uplink MIMO layers of each serving cell operating on FR2 indicated by the field, to address overheating</w:t>
            </w:r>
            <w:ins w:id="68243" w:author="CR#1469r3" w:date="2020-03-21T00:00:00Z">
              <w:r w:rsidR="00E67BE7" w:rsidRPr="004072B1">
                <w:rPr>
                  <w:lang w:eastAsia="en-GB"/>
                  <w:rPrChange w:id="68244" w:author="Draft version 2" w:date="2020-04-03T01:44:00Z">
                    <w:rPr>
                      <w:lang w:eastAsia="en-GB"/>
                    </w:rPr>
                  </w:rPrChange>
                </w:rPr>
                <w:t xml:space="preserve"> or power saving</w:t>
              </w:r>
            </w:ins>
            <w:r w:rsidRPr="004072B1">
              <w:rPr>
                <w:lang w:eastAsia="en-GB"/>
                <w:rPrChange w:id="68245" w:author="Draft version 2" w:date="2020-04-03T01:44:00Z">
                  <w:rPr>
                    <w:lang w:eastAsia="en-GB"/>
                  </w:rPr>
                </w:rPrChange>
              </w:rPr>
              <w:t>. This field is allowed to be reported only when UE is configured with serving cells operating on FR2.</w:t>
            </w:r>
            <w:ins w:id="68246" w:author="CR#1469r3" w:date="2020-03-21T00:03:00Z">
              <w:r w:rsidR="00E67BE7" w:rsidRPr="004072B1">
                <w:rPr>
                  <w:lang w:eastAsia="en-GB"/>
                  <w:rPrChange w:id="68247" w:author="Draft version 2" w:date="2020-04-03T01:44:00Z">
                    <w:rPr>
                      <w:lang w:eastAsia="en-GB"/>
                    </w:rPr>
                  </w:rPrChange>
                </w:rPr>
                <w:t xml:space="preserve"> The maximum number of </w:t>
              </w:r>
            </w:ins>
            <w:ins w:id="68248" w:author="Draft version 2" w:date="2020-04-02T16:49:00Z">
              <w:r w:rsidR="00936420" w:rsidRPr="004072B1">
                <w:rPr>
                  <w:b/>
                  <w:i/>
                  <w:rPrChange w:id="68249" w:author="Draft version 2" w:date="2020-04-03T01:44:00Z">
                    <w:rPr>
                      <w:b/>
                      <w:i/>
                    </w:rPr>
                  </w:rPrChange>
                </w:rPr>
                <w:t>uplink MIMO layers</w:t>
              </w:r>
            </w:ins>
            <w:ins w:id="68250" w:author="CR#1469r3" w:date="2020-03-21T00:03:00Z">
              <w:del w:id="68251" w:author="Draft version 2" w:date="2020-04-02T16:49:00Z">
                <w:r w:rsidR="00E67BE7" w:rsidRPr="004072B1" w:rsidDel="00936420">
                  <w:rPr>
                    <w:lang w:eastAsia="en-GB"/>
                    <w:rPrChange w:id="68252" w:author="Draft version 2" w:date="2020-04-03T01:44:00Z">
                      <w:rPr>
                        <w:lang w:eastAsia="en-GB"/>
                      </w:rPr>
                    </w:rPrChange>
                  </w:rPr>
                  <w:delText xml:space="preserve">downlink </w:delText>
                </w:r>
                <w:r w:rsidR="00E67BE7" w:rsidRPr="004072B1" w:rsidDel="00936420">
                  <w:rPr>
                    <w:lang w:eastAsia="zh-CN"/>
                    <w:rPrChange w:id="68253" w:author="Draft version 2" w:date="2020-04-03T01:44:00Z">
                      <w:rPr>
                        <w:lang w:eastAsia="zh-CN"/>
                      </w:rPr>
                    </w:rPrChange>
                  </w:rPr>
                  <w:delText>SCells</w:delText>
                </w:r>
              </w:del>
              <w:r w:rsidR="00E67BE7" w:rsidRPr="004072B1">
                <w:rPr>
                  <w:lang w:eastAsia="en-GB"/>
                  <w:rPrChange w:id="68254" w:author="Draft version 2" w:date="2020-04-03T01:44:00Z">
                    <w:rPr>
                      <w:lang w:eastAsia="en-GB"/>
                    </w:rPr>
                  </w:rPrChange>
                </w:rPr>
                <w:t xml:space="preserve"> can only range up to the current active configuration when indicated to address power savings.</w:t>
              </w:r>
            </w:ins>
          </w:p>
        </w:tc>
      </w:tr>
      <w:tr w:rsidR="00936420" w:rsidRPr="004072B1" w14:paraId="55E6543F" w14:textId="77777777" w:rsidTr="00D1231B">
        <w:trPr>
          <w:cantSplit/>
          <w:ins w:id="68255"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4072B1" w:rsidRDefault="006F56D3">
            <w:pPr>
              <w:pStyle w:val="TAL"/>
              <w:rPr>
                <w:ins w:id="68256" w:author="CR#1493r1" w:date="2020-03-27T11:15:00Z"/>
                <w:b/>
                <w:bCs/>
                <w:i/>
                <w:iCs/>
                <w:lang w:eastAsia="en-GB"/>
                <w:rPrChange w:id="68257" w:author="Draft version 2" w:date="2020-04-03T01:44:00Z">
                  <w:rPr>
                    <w:ins w:id="68258" w:author="CR#1493r1" w:date="2020-03-27T11:15:00Z"/>
                    <w:lang w:eastAsia="en-GB"/>
                  </w:rPr>
                </w:rPrChange>
              </w:rPr>
              <w:pPrChange w:id="68259" w:author="CR#1493r1" w:date="2020-03-27T11:15:00Z">
                <w:pPr>
                  <w:keepNext/>
                  <w:keepLines/>
                  <w:spacing w:after="0"/>
                </w:pPr>
              </w:pPrChange>
            </w:pPr>
            <w:ins w:id="68260" w:author="CR#1493r1" w:date="2020-03-27T11:15:00Z">
              <w:r w:rsidRPr="004072B1">
                <w:rPr>
                  <w:b/>
                  <w:bCs/>
                  <w:i/>
                  <w:iCs/>
                  <w:lang w:eastAsia="en-GB"/>
                  <w:rPrChange w:id="68261" w:author="Draft version 2" w:date="2020-04-03T01:44:00Z">
                    <w:rPr>
                      <w:lang w:eastAsia="en-GB"/>
                    </w:rPr>
                  </w:rPrChange>
                </w:rPr>
                <w:lastRenderedPageBreak/>
                <w:t>sl-DestinationIndex</w:t>
              </w:r>
            </w:ins>
          </w:p>
          <w:p w14:paraId="1925B03A" w14:textId="77777777" w:rsidR="006F56D3" w:rsidRPr="004072B1" w:rsidRDefault="006F56D3">
            <w:pPr>
              <w:pStyle w:val="TAL"/>
              <w:rPr>
                <w:ins w:id="68262" w:author="CR#1493r1" w:date="2020-03-27T11:15:00Z"/>
                <w:rFonts w:eastAsia="MS Mincho"/>
                <w:noProof/>
                <w:lang w:eastAsia="en-GB"/>
                <w:rPrChange w:id="68263" w:author="Draft version 2" w:date="2020-04-03T01:44:00Z">
                  <w:rPr>
                    <w:ins w:id="68264" w:author="CR#1493r1" w:date="2020-03-27T11:15:00Z"/>
                    <w:rFonts w:eastAsia="MS Mincho"/>
                    <w:noProof/>
                    <w:lang w:eastAsia="en-GB"/>
                  </w:rPr>
                </w:rPrChange>
              </w:rPr>
              <w:pPrChange w:id="68265" w:author="CR#1493r1" w:date="2020-03-27T11:15:00Z">
                <w:pPr>
                  <w:keepNext/>
                  <w:keepLines/>
                  <w:spacing w:after="0"/>
                </w:pPr>
              </w:pPrChange>
            </w:pPr>
            <w:ins w:id="68266" w:author="CR#1493r1" w:date="2020-03-27T11:15:00Z">
              <w:r w:rsidRPr="004072B1">
                <w:rPr>
                  <w:lang w:eastAsia="en-GB"/>
                  <w:rPrChange w:id="68267" w:author="Draft version 2" w:date="2020-04-03T01:44:00Z">
                    <w:rPr>
                      <w:lang w:eastAsia="en-GB"/>
                    </w:rPr>
                  </w:rPrChange>
                </w:rPr>
                <w:t xml:space="preserve">Indicates the index of the destination for which the UE is interested to perform NR sidelink communication. The value 0 corresponds to the destination of the first entry in </w:t>
              </w:r>
              <w:r w:rsidRPr="004072B1">
                <w:rPr>
                  <w:i/>
                  <w:iCs/>
                  <w:lang w:eastAsia="en-GB"/>
                  <w:rPrChange w:id="68268" w:author="Draft version 2" w:date="2020-04-03T01:44:00Z">
                    <w:rPr>
                      <w:lang w:eastAsia="en-GB"/>
                    </w:rPr>
                  </w:rPrChange>
                </w:rPr>
                <w:t>sl-TxResourceReqList</w:t>
              </w:r>
              <w:r w:rsidRPr="004072B1">
                <w:rPr>
                  <w:lang w:eastAsia="en-GB"/>
                  <w:rPrChange w:id="68269" w:author="Draft version 2" w:date="2020-04-03T01:44:00Z">
                    <w:rPr>
                      <w:lang w:eastAsia="en-GB"/>
                    </w:rPr>
                  </w:rPrChange>
                </w:rPr>
                <w:t xml:space="preserve"> in </w:t>
              </w:r>
              <w:r w:rsidRPr="004072B1">
                <w:rPr>
                  <w:i/>
                  <w:iCs/>
                  <w:lang w:eastAsia="en-GB"/>
                  <w:rPrChange w:id="68270" w:author="Draft version 2" w:date="2020-04-03T01:44:00Z">
                    <w:rPr>
                      <w:lang w:eastAsia="en-GB"/>
                    </w:rPr>
                  </w:rPrChange>
                </w:rPr>
                <w:t>SidelinkUEInformationNR</w:t>
              </w:r>
              <w:r w:rsidRPr="004072B1">
                <w:rPr>
                  <w:lang w:eastAsia="en-GB"/>
                  <w:rPrChange w:id="68271" w:author="Draft version 2" w:date="2020-04-03T01:44:00Z">
                    <w:rPr>
                      <w:lang w:eastAsia="en-GB"/>
                    </w:rPr>
                  </w:rPrChange>
                </w:rPr>
                <w:t xml:space="preserve">, the value 1 corresponds to the destination of the second entry in </w:t>
              </w:r>
              <w:r w:rsidRPr="004072B1">
                <w:rPr>
                  <w:i/>
                  <w:iCs/>
                  <w:lang w:eastAsia="en-GB"/>
                  <w:rPrChange w:id="68272" w:author="Draft version 2" w:date="2020-04-03T01:44:00Z">
                    <w:rPr>
                      <w:lang w:eastAsia="en-GB"/>
                    </w:rPr>
                  </w:rPrChange>
                </w:rPr>
                <w:t>sl-TxResourceReqList</w:t>
              </w:r>
              <w:r w:rsidRPr="004072B1">
                <w:rPr>
                  <w:lang w:eastAsia="en-GB"/>
                  <w:rPrChange w:id="68273" w:author="Draft version 2" w:date="2020-04-03T01:44:00Z">
                    <w:rPr>
                      <w:lang w:eastAsia="en-GB"/>
                    </w:rPr>
                  </w:rPrChange>
                </w:rPr>
                <w:t xml:space="preserve"> in </w:t>
              </w:r>
              <w:r w:rsidRPr="004072B1">
                <w:rPr>
                  <w:i/>
                  <w:iCs/>
                  <w:lang w:eastAsia="en-GB"/>
                  <w:rPrChange w:id="68274" w:author="Draft version 2" w:date="2020-04-03T01:44:00Z">
                    <w:rPr>
                      <w:lang w:eastAsia="en-GB"/>
                    </w:rPr>
                  </w:rPrChange>
                </w:rPr>
                <w:t>SidelinkUEInformationNR</w:t>
              </w:r>
              <w:r w:rsidRPr="004072B1">
                <w:rPr>
                  <w:lang w:eastAsia="en-GB"/>
                  <w:rPrChange w:id="68275" w:author="Draft version 2" w:date="2020-04-03T01:44:00Z">
                    <w:rPr>
                      <w:lang w:eastAsia="en-GB"/>
                    </w:rPr>
                  </w:rPrChange>
                </w:rPr>
                <w:t xml:space="preserve"> and so on.</w:t>
              </w:r>
            </w:ins>
          </w:p>
        </w:tc>
      </w:tr>
      <w:tr w:rsidR="00936420" w:rsidRPr="004072B1" w14:paraId="27ED0187" w14:textId="77777777" w:rsidTr="00D1231B">
        <w:trPr>
          <w:cantSplit/>
          <w:ins w:id="68276"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4072B1" w:rsidRDefault="006F56D3">
            <w:pPr>
              <w:pStyle w:val="TAL"/>
              <w:rPr>
                <w:ins w:id="68277" w:author="CR#1493r1" w:date="2020-03-27T11:15:00Z"/>
                <w:b/>
                <w:bCs/>
                <w:i/>
                <w:iCs/>
                <w:lang w:eastAsia="en-GB"/>
                <w:rPrChange w:id="68278" w:author="Draft version 2" w:date="2020-04-03T01:44:00Z">
                  <w:rPr>
                    <w:ins w:id="68279" w:author="CR#1493r1" w:date="2020-03-27T11:15:00Z"/>
                    <w:lang w:eastAsia="en-GB"/>
                  </w:rPr>
                </w:rPrChange>
              </w:rPr>
              <w:pPrChange w:id="68280" w:author="CR#1493r1" w:date="2020-03-27T11:15:00Z">
                <w:pPr>
                  <w:keepNext/>
                  <w:keepLines/>
                  <w:spacing w:after="0"/>
                </w:pPr>
              </w:pPrChange>
            </w:pPr>
            <w:ins w:id="68281" w:author="CR#1493r1" w:date="2020-03-27T11:15:00Z">
              <w:r w:rsidRPr="004072B1">
                <w:rPr>
                  <w:b/>
                  <w:bCs/>
                  <w:i/>
                  <w:iCs/>
                  <w:lang w:eastAsia="en-GB"/>
                  <w:rPrChange w:id="68282" w:author="Draft version 2" w:date="2020-04-03T01:44:00Z">
                    <w:rPr>
                      <w:lang w:eastAsia="en-GB"/>
                    </w:rPr>
                  </w:rPrChange>
                </w:rPr>
                <w:t>sl-UEAssistanceInformationNR</w:t>
              </w:r>
            </w:ins>
          </w:p>
          <w:p w14:paraId="6B72A33B" w14:textId="77777777" w:rsidR="006F56D3" w:rsidRPr="004072B1" w:rsidRDefault="006F56D3">
            <w:pPr>
              <w:pStyle w:val="TAL"/>
              <w:rPr>
                <w:ins w:id="68283" w:author="CR#1493r1" w:date="2020-03-27T11:15:00Z"/>
                <w:noProof/>
                <w:lang w:eastAsia="en-GB"/>
                <w:rPrChange w:id="68284" w:author="Draft version 2" w:date="2020-04-03T01:44:00Z">
                  <w:rPr>
                    <w:ins w:id="68285" w:author="CR#1493r1" w:date="2020-03-27T11:15:00Z"/>
                    <w:noProof/>
                    <w:lang w:eastAsia="en-GB"/>
                  </w:rPr>
                </w:rPrChange>
              </w:rPr>
              <w:pPrChange w:id="68286" w:author="CR#1493r1" w:date="2020-03-27T11:15:00Z">
                <w:pPr>
                  <w:keepNext/>
                  <w:keepLines/>
                  <w:spacing w:after="0"/>
                </w:pPr>
              </w:pPrChange>
            </w:pPr>
            <w:ins w:id="68287" w:author="CR#1493r1" w:date="2020-03-27T11:15:00Z">
              <w:r w:rsidRPr="004072B1">
                <w:rPr>
                  <w:lang w:eastAsia="en-GB"/>
                  <w:rPrChange w:id="68288" w:author="Draft version 2" w:date="2020-04-03T01:44:00Z">
                    <w:rPr>
                      <w:lang w:eastAsia="en-GB"/>
                    </w:rPr>
                  </w:rPrChange>
                </w:rPr>
                <w:t>indicates the traffic characteristic of sidelink logical channel(s) that are setup for NR sidelink communication,</w:t>
              </w:r>
            </w:ins>
          </w:p>
        </w:tc>
      </w:tr>
      <w:tr w:rsidR="00936420" w:rsidRPr="004072B1" w14:paraId="793B744E" w14:textId="77777777" w:rsidTr="00D1231B">
        <w:trPr>
          <w:cantSplit/>
          <w:ins w:id="68289"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4072B1" w:rsidRDefault="006F56D3">
            <w:pPr>
              <w:pStyle w:val="TAL"/>
              <w:rPr>
                <w:ins w:id="68290" w:author="CR#1493r1" w:date="2020-03-27T11:15:00Z"/>
                <w:b/>
                <w:bCs/>
                <w:i/>
                <w:iCs/>
                <w:noProof/>
                <w:lang w:eastAsia="en-GB"/>
                <w:rPrChange w:id="68291" w:author="Draft version 2" w:date="2020-04-03T01:44:00Z">
                  <w:rPr>
                    <w:ins w:id="68292" w:author="CR#1493r1" w:date="2020-03-27T11:15:00Z"/>
                    <w:noProof/>
                    <w:lang w:eastAsia="en-GB"/>
                  </w:rPr>
                </w:rPrChange>
              </w:rPr>
              <w:pPrChange w:id="68293" w:author="CR#1493r1" w:date="2020-03-27T11:15:00Z">
                <w:pPr>
                  <w:keepNext/>
                  <w:keepLines/>
                  <w:spacing w:after="0"/>
                </w:pPr>
              </w:pPrChange>
            </w:pPr>
            <w:ins w:id="68294" w:author="CR#1493r1" w:date="2020-03-27T11:15:00Z">
              <w:r w:rsidRPr="004072B1">
                <w:rPr>
                  <w:b/>
                  <w:bCs/>
                  <w:i/>
                  <w:iCs/>
                  <w:noProof/>
                  <w:lang w:eastAsia="en-GB"/>
                  <w:rPrChange w:id="68295" w:author="Draft version 2" w:date="2020-04-03T01:44:00Z">
                    <w:rPr>
                      <w:noProof/>
                      <w:lang w:eastAsia="en-GB"/>
                    </w:rPr>
                  </w:rPrChange>
                </w:rPr>
                <w:t>timingOffset</w:t>
              </w:r>
            </w:ins>
          </w:p>
          <w:p w14:paraId="6D65E628" w14:textId="77777777" w:rsidR="006F56D3" w:rsidRPr="004072B1" w:rsidRDefault="006F56D3">
            <w:pPr>
              <w:pStyle w:val="TAL"/>
              <w:rPr>
                <w:ins w:id="68296" w:author="CR#1493r1" w:date="2020-03-27T11:15:00Z"/>
                <w:noProof/>
                <w:lang w:eastAsia="en-GB"/>
                <w:rPrChange w:id="68297" w:author="Draft version 2" w:date="2020-04-03T01:44:00Z">
                  <w:rPr>
                    <w:ins w:id="68298" w:author="CR#1493r1" w:date="2020-03-27T11:15:00Z"/>
                    <w:noProof/>
                    <w:lang w:eastAsia="en-GB"/>
                  </w:rPr>
                </w:rPrChange>
              </w:rPr>
              <w:pPrChange w:id="68299" w:author="CR#1493r1" w:date="2020-03-27T11:15:00Z">
                <w:pPr>
                  <w:keepNext/>
                  <w:keepLines/>
                  <w:spacing w:after="0"/>
                </w:pPr>
              </w:pPrChange>
            </w:pPr>
            <w:ins w:id="68300" w:author="CR#1493r1" w:date="2020-03-27T11:15:00Z">
              <w:r w:rsidRPr="004072B1">
                <w:rPr>
                  <w:noProof/>
                  <w:lang w:eastAsia="en-GB"/>
                  <w:rPrChange w:id="68301" w:author="Draft version 2" w:date="2020-04-03T01:44:00Z">
                    <w:rPr>
                      <w:noProof/>
                      <w:lang w:eastAsia="en-GB"/>
                    </w:rPr>
                  </w:rPrChange>
                </w:rPr>
                <w:t>This field indicates the estimated timing for a packet arrival in a SL logical channel. Specifically, the value indicates the timing offset with respect to subframe#0 of SFN#0 in milliseconds.</w:t>
              </w:r>
            </w:ins>
          </w:p>
        </w:tc>
      </w:tr>
      <w:tr w:rsidR="00936420" w:rsidRPr="004072B1" w14:paraId="44590302" w14:textId="77777777" w:rsidTr="00D1231B">
        <w:trPr>
          <w:cantSplit/>
          <w:ins w:id="68302"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4072B1" w:rsidRDefault="006F56D3">
            <w:pPr>
              <w:pStyle w:val="TAL"/>
              <w:rPr>
                <w:ins w:id="68303" w:author="CR#1493r1" w:date="2020-03-27T11:15:00Z"/>
                <w:b/>
                <w:bCs/>
                <w:i/>
                <w:iCs/>
                <w:noProof/>
                <w:lang w:eastAsia="en-GB"/>
                <w:rPrChange w:id="68304" w:author="Draft version 2" w:date="2020-04-03T01:44:00Z">
                  <w:rPr>
                    <w:ins w:id="68305" w:author="CR#1493r1" w:date="2020-03-27T11:15:00Z"/>
                    <w:noProof/>
                    <w:lang w:eastAsia="en-GB"/>
                  </w:rPr>
                </w:rPrChange>
              </w:rPr>
              <w:pPrChange w:id="68306" w:author="CR#1493r1" w:date="2020-03-27T11:15:00Z">
                <w:pPr>
                  <w:keepNext/>
                  <w:keepLines/>
                  <w:spacing w:after="0"/>
                </w:pPr>
              </w:pPrChange>
            </w:pPr>
            <w:ins w:id="68307" w:author="CR#1493r1" w:date="2020-03-27T11:15:00Z">
              <w:r w:rsidRPr="004072B1">
                <w:rPr>
                  <w:b/>
                  <w:bCs/>
                  <w:i/>
                  <w:iCs/>
                  <w:noProof/>
                  <w:lang w:eastAsia="en-GB"/>
                  <w:rPrChange w:id="68308" w:author="Draft version 2" w:date="2020-04-03T01:44:00Z">
                    <w:rPr>
                      <w:noProof/>
                      <w:lang w:eastAsia="en-GB"/>
                    </w:rPr>
                  </w:rPrChange>
                </w:rPr>
                <w:t>trafficPeriodicity</w:t>
              </w:r>
            </w:ins>
          </w:p>
          <w:p w14:paraId="3B18E013" w14:textId="77777777" w:rsidR="006F56D3" w:rsidRPr="004072B1" w:rsidRDefault="006F56D3">
            <w:pPr>
              <w:pStyle w:val="TAL"/>
              <w:rPr>
                <w:ins w:id="68309" w:author="CR#1493r1" w:date="2020-03-27T11:15:00Z"/>
                <w:noProof/>
                <w:lang w:eastAsia="en-GB"/>
                <w:rPrChange w:id="68310" w:author="Draft version 2" w:date="2020-04-03T01:44:00Z">
                  <w:rPr>
                    <w:ins w:id="68311" w:author="CR#1493r1" w:date="2020-03-27T11:15:00Z"/>
                    <w:noProof/>
                    <w:lang w:eastAsia="en-GB"/>
                  </w:rPr>
                </w:rPrChange>
              </w:rPr>
              <w:pPrChange w:id="68312" w:author="CR#1493r1" w:date="2020-03-27T11:15:00Z">
                <w:pPr>
                  <w:keepNext/>
                  <w:keepLines/>
                  <w:spacing w:after="0"/>
                </w:pPr>
              </w:pPrChange>
            </w:pPr>
            <w:ins w:id="68313" w:author="CR#1493r1" w:date="2020-03-27T11:15:00Z">
              <w:r w:rsidRPr="004072B1">
                <w:rPr>
                  <w:noProof/>
                  <w:lang w:eastAsia="en-GB"/>
                  <w:rPrChange w:id="68314" w:author="Draft version 2" w:date="2020-04-03T01:44:00Z">
                    <w:rPr>
                      <w:noProof/>
                      <w:lang w:eastAsia="en-GB"/>
                    </w:rPr>
                  </w:rPrChange>
                </w:rPr>
                <w:t>This field indicates the estimated data arrival periodicity in a SL logical channel. Value ms20 corresponds to 20 ms, ms50 corresponds to 50 ms and so on.</w:t>
              </w:r>
            </w:ins>
          </w:p>
        </w:tc>
      </w:tr>
      <w:tr w:rsidR="00936420" w:rsidRPr="004072B1"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4072B1" w:rsidRDefault="002C5D28" w:rsidP="00F43D0B">
            <w:pPr>
              <w:pStyle w:val="TAL"/>
              <w:rPr>
                <w:szCs w:val="18"/>
                <w:rPrChange w:id="68315" w:author="Draft version 2" w:date="2020-04-03T01:44:00Z">
                  <w:rPr>
                    <w:szCs w:val="18"/>
                  </w:rPr>
                </w:rPrChange>
              </w:rPr>
            </w:pPr>
            <w:r w:rsidRPr="004072B1">
              <w:rPr>
                <w:b/>
                <w:bCs/>
                <w:i/>
                <w:iCs/>
                <w:lang w:eastAsia="zh-CN"/>
                <w:rPrChange w:id="68316" w:author="Draft version 2" w:date="2020-04-03T01:44:00Z">
                  <w:rPr>
                    <w:b/>
                    <w:bCs/>
                    <w:i/>
                    <w:iCs/>
                    <w:lang w:eastAsia="zh-CN"/>
                  </w:rPr>
                </w:rPrChange>
              </w:rPr>
              <w:t>type1</w:t>
            </w:r>
          </w:p>
          <w:p w14:paraId="59391878" w14:textId="77777777" w:rsidR="002C5D28" w:rsidRPr="004072B1" w:rsidRDefault="002C5D28" w:rsidP="00A76D6E">
            <w:pPr>
              <w:pStyle w:val="TAL"/>
              <w:rPr>
                <w:sz w:val="20"/>
                <w:lang w:eastAsia="ko-KR"/>
                <w:rPrChange w:id="68317" w:author="Draft version 2" w:date="2020-04-03T01:44:00Z">
                  <w:rPr>
                    <w:sz w:val="20"/>
                    <w:lang w:eastAsia="ko-KR"/>
                  </w:rPr>
                </w:rPrChange>
              </w:rPr>
            </w:pPr>
            <w:r w:rsidRPr="004072B1">
              <w:rPr>
                <w:lang w:eastAsia="en-GB"/>
                <w:rPrChange w:id="68318" w:author="Draft version 2" w:date="2020-04-03T01:44:00Z">
                  <w:rPr>
                    <w:lang w:eastAsia="en-GB"/>
                  </w:rPr>
                </w:rPrChange>
              </w:rPr>
              <w:t xml:space="preserve">Indicates the preferred amount of increment/decrement to the </w:t>
            </w:r>
            <w:r w:rsidR="00A76D6E" w:rsidRPr="004072B1">
              <w:rPr>
                <w:lang w:eastAsia="ko-KR"/>
                <w:rPrChange w:id="68319" w:author="Draft version 2" w:date="2020-04-03T01:44:00Z">
                  <w:rPr>
                    <w:lang w:eastAsia="ko-KR"/>
                  </w:rPr>
                </w:rPrChange>
              </w:rPr>
              <w:t xml:space="preserve">long DRX cycle length </w:t>
            </w:r>
            <w:r w:rsidRPr="004072B1">
              <w:rPr>
                <w:lang w:eastAsia="en-GB"/>
                <w:rPrChange w:id="68320" w:author="Draft version 2" w:date="2020-04-03T01:44:00Z">
                  <w:rPr>
                    <w:lang w:eastAsia="en-GB"/>
                  </w:rPr>
                </w:rPrChange>
              </w:rPr>
              <w:t xml:space="preserve">with respect to the current configuration. Value in number of milliseconds. Value </w:t>
            </w:r>
            <w:r w:rsidRPr="004072B1">
              <w:rPr>
                <w:i/>
                <w:rPrChange w:id="68321" w:author="Draft version 2" w:date="2020-04-03T01:44:00Z">
                  <w:rPr>
                    <w:i/>
                  </w:rPr>
                </w:rPrChange>
              </w:rPr>
              <w:t>ms40</w:t>
            </w:r>
            <w:r w:rsidRPr="004072B1">
              <w:rPr>
                <w:lang w:eastAsia="en-GB"/>
                <w:rPrChange w:id="68322" w:author="Draft version 2" w:date="2020-04-03T01:44:00Z">
                  <w:rPr>
                    <w:lang w:eastAsia="en-GB"/>
                  </w:rPr>
                </w:rPrChange>
              </w:rPr>
              <w:t xml:space="preserve"> corresponds to 40 milliseconds, </w:t>
            </w:r>
            <w:r w:rsidRPr="004072B1">
              <w:rPr>
                <w:i/>
                <w:rPrChange w:id="68323" w:author="Draft version 2" w:date="2020-04-03T01:44:00Z">
                  <w:rPr>
                    <w:i/>
                  </w:rPr>
                </w:rPrChange>
              </w:rPr>
              <w:t>msMinus40</w:t>
            </w:r>
            <w:r w:rsidRPr="004072B1">
              <w:rPr>
                <w:lang w:eastAsia="en-GB"/>
                <w:rPrChange w:id="68324" w:author="Draft version 2" w:date="2020-04-03T01:44:00Z">
                  <w:rPr>
                    <w:lang w:eastAsia="en-GB"/>
                  </w:rPr>
                </w:rPrChange>
              </w:rPr>
              <w:t xml:space="preserve"> corresponds to -40 milliseconds and so on.</w:t>
            </w:r>
          </w:p>
        </w:tc>
      </w:tr>
      <w:tr w:rsidR="00936420" w:rsidRPr="004072B1" w14:paraId="6B49759E" w14:textId="77777777" w:rsidTr="00A2540A">
        <w:trPr>
          <w:cantSplit/>
          <w:ins w:id="68325" w:author="CR#1443r1" w:date="2020-03-20T15:56:00Z"/>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4072B1" w:rsidRDefault="00C00B5C" w:rsidP="00A2540A">
            <w:pPr>
              <w:pStyle w:val="TAL"/>
              <w:rPr>
                <w:ins w:id="68326" w:author="CR#1443r1" w:date="2020-03-20T15:56:00Z"/>
                <w:b/>
                <w:i/>
                <w:rPrChange w:id="68327" w:author="Draft version 2" w:date="2020-04-03T01:44:00Z">
                  <w:rPr>
                    <w:ins w:id="68328" w:author="CR#1443r1" w:date="2020-03-20T15:56:00Z"/>
                    <w:b/>
                    <w:i/>
                  </w:rPr>
                </w:rPrChange>
              </w:rPr>
            </w:pPr>
            <w:ins w:id="68329" w:author="CR#1443r1" w:date="2020-03-20T15:56:00Z">
              <w:r w:rsidRPr="004072B1">
                <w:rPr>
                  <w:b/>
                  <w:i/>
                  <w:rPrChange w:id="68330" w:author="Draft version 2" w:date="2020-04-03T01:44:00Z">
                    <w:rPr>
                      <w:b/>
                      <w:i/>
                    </w:rPr>
                  </w:rPrChange>
                </w:rPr>
                <w:t>victimSystemType</w:t>
              </w:r>
            </w:ins>
          </w:p>
          <w:p w14:paraId="6F17489C" w14:textId="77777777" w:rsidR="00C00B5C" w:rsidRPr="004072B1" w:rsidRDefault="00C00B5C" w:rsidP="00A2540A">
            <w:pPr>
              <w:pStyle w:val="TAL"/>
              <w:rPr>
                <w:ins w:id="68331" w:author="CR#1443r1" w:date="2020-03-20T15:56:00Z"/>
                <w:b/>
                <w:bCs/>
                <w:i/>
                <w:iCs/>
                <w:lang w:eastAsia="zh-CN"/>
                <w:rPrChange w:id="68332" w:author="Draft version 2" w:date="2020-04-03T01:44:00Z">
                  <w:rPr>
                    <w:ins w:id="68333" w:author="CR#1443r1" w:date="2020-03-20T15:56:00Z"/>
                    <w:b/>
                    <w:bCs/>
                    <w:i/>
                    <w:iCs/>
                    <w:lang w:eastAsia="zh-CN"/>
                  </w:rPr>
                </w:rPrChange>
              </w:rPr>
            </w:pPr>
            <w:ins w:id="68334" w:author="CR#1443r1" w:date="2020-03-20T15:56:00Z">
              <w:r w:rsidRPr="004072B1">
                <w:rPr>
                  <w:rPrChange w:id="68335" w:author="Draft version 2" w:date="2020-04-03T01:44:00Z">
                    <w:rPr/>
                  </w:rPrChange>
                </w:rPr>
                <w:t xml:space="preserve">Indicate the list of victim system types to which IDC interference is caused from NR when configured with UL CA. </w:t>
              </w:r>
              <w:r w:rsidRPr="004072B1">
                <w:rPr>
                  <w:lang w:eastAsia="zh-CN"/>
                  <w:rPrChange w:id="68336" w:author="Draft version 2" w:date="2020-04-03T01:44:00Z">
                    <w:rPr>
                      <w:lang w:eastAsia="zh-CN"/>
                    </w:rPr>
                  </w:rPrChange>
                </w:rPr>
                <w:t xml:space="preserve">Value </w:t>
              </w:r>
              <w:r w:rsidRPr="004072B1">
                <w:rPr>
                  <w:i/>
                  <w:rPrChange w:id="68337" w:author="Draft version 2" w:date="2020-04-03T01:44:00Z">
                    <w:rPr>
                      <w:i/>
                    </w:rPr>
                  </w:rPrChange>
                </w:rPr>
                <w:t>gps</w:t>
              </w:r>
              <w:r w:rsidRPr="004072B1">
                <w:rPr>
                  <w:rPrChange w:id="68338" w:author="Draft version 2" w:date="2020-04-03T01:44:00Z">
                    <w:rPr/>
                  </w:rPrChange>
                </w:rPr>
                <w:t xml:space="preserve">, </w:t>
              </w:r>
              <w:r w:rsidRPr="004072B1">
                <w:rPr>
                  <w:i/>
                  <w:rPrChange w:id="68339" w:author="Draft version 2" w:date="2020-04-03T01:44:00Z">
                    <w:rPr>
                      <w:i/>
                    </w:rPr>
                  </w:rPrChange>
                </w:rPr>
                <w:t>glonass</w:t>
              </w:r>
              <w:r w:rsidRPr="004072B1">
                <w:rPr>
                  <w:rPrChange w:id="68340" w:author="Draft version 2" w:date="2020-04-03T01:44:00Z">
                    <w:rPr/>
                  </w:rPrChange>
                </w:rPr>
                <w:t xml:space="preserve">, </w:t>
              </w:r>
              <w:r w:rsidRPr="004072B1">
                <w:rPr>
                  <w:i/>
                  <w:rPrChange w:id="68341" w:author="Draft version 2" w:date="2020-04-03T01:44:00Z">
                    <w:rPr>
                      <w:i/>
                    </w:rPr>
                  </w:rPrChange>
                </w:rPr>
                <w:t>bds</w:t>
              </w:r>
              <w:r w:rsidRPr="004072B1">
                <w:rPr>
                  <w:rPrChange w:id="68342" w:author="Draft version 2" w:date="2020-04-03T01:44:00Z">
                    <w:rPr/>
                  </w:rPrChange>
                </w:rPr>
                <w:t xml:space="preserve">, </w:t>
              </w:r>
              <w:r w:rsidRPr="004072B1">
                <w:rPr>
                  <w:i/>
                  <w:rPrChange w:id="68343" w:author="Draft version 2" w:date="2020-04-03T01:44:00Z">
                    <w:rPr>
                      <w:i/>
                    </w:rPr>
                  </w:rPrChange>
                </w:rPr>
                <w:t>galileo</w:t>
              </w:r>
              <w:r w:rsidRPr="004072B1">
                <w:rPr>
                  <w:lang w:eastAsia="zh-CN"/>
                  <w:rPrChange w:id="68344" w:author="Draft version 2" w:date="2020-04-03T01:44:00Z">
                    <w:rPr>
                      <w:lang w:eastAsia="zh-CN"/>
                    </w:rPr>
                  </w:rPrChange>
                </w:rPr>
                <w:t xml:space="preserve"> and </w:t>
              </w:r>
              <w:r w:rsidRPr="004072B1">
                <w:rPr>
                  <w:i/>
                  <w:lang w:eastAsia="zh-CN"/>
                  <w:rPrChange w:id="68345" w:author="Draft version 2" w:date="2020-04-03T01:44:00Z">
                    <w:rPr>
                      <w:i/>
                      <w:lang w:eastAsia="zh-CN"/>
                    </w:rPr>
                  </w:rPrChange>
                </w:rPr>
                <w:t>navIC</w:t>
              </w:r>
              <w:r w:rsidRPr="004072B1">
                <w:rPr>
                  <w:lang w:eastAsia="zh-CN"/>
                  <w:rPrChange w:id="68346" w:author="Draft version 2" w:date="2020-04-03T01:44:00Z">
                    <w:rPr>
                      <w:lang w:eastAsia="zh-CN"/>
                    </w:rPr>
                  </w:rPrChange>
                </w:rPr>
                <w:t xml:space="preserve"> indicates </w:t>
              </w:r>
              <w:r w:rsidRPr="004072B1">
                <w:rPr>
                  <w:rPrChange w:id="68347" w:author="Draft version 2" w:date="2020-04-03T01:44:00Z">
                    <w:rPr/>
                  </w:rPrChange>
                </w:rPr>
                <w:t>the type of GNSS. V</w:t>
              </w:r>
              <w:r w:rsidRPr="004072B1">
                <w:rPr>
                  <w:lang w:eastAsia="zh-CN"/>
                  <w:rPrChange w:id="68348" w:author="Draft version 2" w:date="2020-04-03T01:44:00Z">
                    <w:rPr>
                      <w:lang w:eastAsia="zh-CN"/>
                    </w:rPr>
                  </w:rPrChange>
                </w:rPr>
                <w:t xml:space="preserve">alue </w:t>
              </w:r>
              <w:r w:rsidRPr="004072B1">
                <w:rPr>
                  <w:i/>
                  <w:rPrChange w:id="68349" w:author="Draft version 2" w:date="2020-04-03T01:44:00Z">
                    <w:rPr>
                      <w:i/>
                    </w:rPr>
                  </w:rPrChange>
                </w:rPr>
                <w:t>wlan</w:t>
              </w:r>
              <w:r w:rsidRPr="004072B1">
                <w:rPr>
                  <w:lang w:eastAsia="zh-CN"/>
                  <w:rPrChange w:id="68350" w:author="Draft version 2" w:date="2020-04-03T01:44:00Z">
                    <w:rPr>
                      <w:lang w:eastAsia="zh-CN"/>
                    </w:rPr>
                  </w:rPrChange>
                </w:rPr>
                <w:t xml:space="preserve"> indicates </w:t>
              </w:r>
              <w:r w:rsidRPr="004072B1">
                <w:rPr>
                  <w:rPrChange w:id="68351" w:author="Draft version 2" w:date="2020-04-03T01:44:00Z">
                    <w:rPr/>
                  </w:rPrChange>
                </w:rPr>
                <w:t xml:space="preserve">WLAN </w:t>
              </w:r>
              <w:r w:rsidRPr="004072B1">
                <w:rPr>
                  <w:lang w:eastAsia="zh-CN"/>
                  <w:rPrChange w:id="68352" w:author="Draft version 2" w:date="2020-04-03T01:44:00Z">
                    <w:rPr>
                      <w:lang w:eastAsia="zh-CN"/>
                    </w:rPr>
                  </w:rPrChange>
                </w:rPr>
                <w:t xml:space="preserve">and value </w:t>
              </w:r>
              <w:r w:rsidRPr="004072B1">
                <w:rPr>
                  <w:i/>
                  <w:iCs/>
                  <w:lang w:eastAsia="zh-CN"/>
                  <w:rPrChange w:id="68353" w:author="Draft version 2" w:date="2020-04-03T01:44:00Z">
                    <w:rPr>
                      <w:i/>
                      <w:iCs/>
                      <w:lang w:eastAsia="zh-CN"/>
                    </w:rPr>
                  </w:rPrChange>
                </w:rPr>
                <w:t>b</w:t>
              </w:r>
              <w:r w:rsidRPr="004072B1">
                <w:rPr>
                  <w:i/>
                  <w:iCs/>
                  <w:rPrChange w:id="68354" w:author="Draft version 2" w:date="2020-04-03T01:44:00Z">
                    <w:rPr>
                      <w:i/>
                      <w:iCs/>
                    </w:rPr>
                  </w:rPrChange>
                </w:rPr>
                <w:t>lueto</w:t>
              </w:r>
              <w:r w:rsidRPr="004072B1">
                <w:rPr>
                  <w:i/>
                  <w:iCs/>
                  <w:lang w:eastAsia="zh-CN"/>
                  <w:rPrChange w:id="68355" w:author="Draft version 2" w:date="2020-04-03T01:44:00Z">
                    <w:rPr>
                      <w:i/>
                      <w:iCs/>
                      <w:lang w:eastAsia="zh-CN"/>
                    </w:rPr>
                  </w:rPrChange>
                </w:rPr>
                <w:t>oth</w:t>
              </w:r>
              <w:r w:rsidRPr="004072B1">
                <w:rPr>
                  <w:lang w:eastAsia="zh-CN"/>
                  <w:rPrChange w:id="68356" w:author="Draft version 2" w:date="2020-04-03T01:44:00Z">
                    <w:rPr>
                      <w:lang w:eastAsia="zh-CN"/>
                    </w:rPr>
                  </w:rPrChange>
                </w:rPr>
                <w:t xml:space="preserve"> indicates </w:t>
              </w:r>
              <w:r w:rsidRPr="004072B1">
                <w:rPr>
                  <w:rPrChange w:id="68357" w:author="Draft version 2" w:date="2020-04-03T01:44:00Z">
                    <w:rPr/>
                  </w:rPrChange>
                </w:rPr>
                <w:t>Bluetooth</w:t>
              </w:r>
              <w:r w:rsidRPr="004072B1">
                <w:rPr>
                  <w:lang w:eastAsia="zh-CN"/>
                  <w:rPrChange w:id="68358" w:author="Draft version 2" w:date="2020-04-03T01:44:00Z">
                    <w:rPr>
                      <w:lang w:eastAsia="zh-CN"/>
                    </w:rPr>
                  </w:rPrChange>
                </w:rPr>
                <w:t>.</w:t>
              </w:r>
            </w:ins>
          </w:p>
        </w:tc>
      </w:tr>
    </w:tbl>
    <w:p w14:paraId="2C855365" w14:textId="77777777" w:rsidR="006F56D3" w:rsidRPr="004072B1" w:rsidRDefault="006F56D3" w:rsidP="006F56D3">
      <w:pPr>
        <w:rPr>
          <w:ins w:id="68359" w:author="CR#1493r1" w:date="2020-03-27T11:17:00Z"/>
          <w:rPrChange w:id="68360" w:author="Draft version 2" w:date="2020-04-03T01:44:00Z">
            <w:rPr>
              <w:ins w:id="68361" w:author="CR#1493r1" w:date="2020-03-27T11:17:00Z"/>
            </w:rPr>
          </w:rPrChange>
        </w:rPr>
      </w:pPr>
    </w:p>
    <w:p w14:paraId="11DD2243" w14:textId="77777777" w:rsidR="006F56D3" w:rsidRPr="004072B1" w:rsidRDefault="006F56D3">
      <w:pPr>
        <w:pStyle w:val="Heading4"/>
        <w:rPr>
          <w:ins w:id="68362" w:author="CR#1493r1" w:date="2020-03-27T11:17:00Z"/>
          <w:i/>
          <w:iCs/>
          <w:rPrChange w:id="68363" w:author="Draft version 2" w:date="2020-04-03T01:44:00Z">
            <w:rPr>
              <w:ins w:id="68364" w:author="CR#1493r1" w:date="2020-03-27T11:17:00Z"/>
            </w:rPr>
          </w:rPrChange>
        </w:rPr>
        <w:pPrChange w:id="68365" w:author="CR#1493r1" w:date="2020-03-27T11:17:00Z">
          <w:pPr>
            <w:keepNext/>
            <w:keepLines/>
            <w:spacing w:before="120"/>
            <w:ind w:left="1418" w:hanging="1418"/>
            <w:outlineLvl w:val="3"/>
          </w:pPr>
        </w:pPrChange>
      </w:pPr>
      <w:bookmarkStart w:id="68366" w:name="_Toc36757031"/>
      <w:ins w:id="68367" w:author="CR#1493r1" w:date="2020-03-27T11:17:00Z">
        <w:r w:rsidRPr="004072B1">
          <w:rPr>
            <w:rPrChange w:id="68368" w:author="Draft version 2" w:date="2020-04-03T01:44:00Z">
              <w:rPr>
                <w:rFonts w:ascii="Arial" w:hAnsi="Arial"/>
                <w:sz w:val="24"/>
              </w:rPr>
            </w:rPrChange>
          </w:rPr>
          <w:t>–</w:t>
        </w:r>
        <w:r w:rsidRPr="004072B1">
          <w:rPr>
            <w:rPrChange w:id="68369" w:author="Draft version 2" w:date="2020-04-03T01:44:00Z">
              <w:rPr>
                <w:rFonts w:ascii="Arial" w:hAnsi="Arial"/>
                <w:sz w:val="24"/>
              </w:rPr>
            </w:rPrChange>
          </w:rPr>
          <w:tab/>
        </w:r>
        <w:r w:rsidRPr="004072B1">
          <w:rPr>
            <w:i/>
            <w:iCs/>
            <w:noProof/>
            <w:rPrChange w:id="68370" w:author="Draft version 2" w:date="2020-04-03T01:44:00Z">
              <w:rPr>
                <w:noProof/>
              </w:rPr>
            </w:rPrChange>
          </w:rPr>
          <w:t>UEAssistanceInformation</w:t>
        </w:r>
        <w:r w:rsidRPr="004072B1">
          <w:rPr>
            <w:i/>
            <w:iCs/>
            <w:rPrChange w:id="68371" w:author="Draft version 2" w:date="2020-04-03T01:44:00Z">
              <w:rPr/>
            </w:rPrChange>
          </w:rPr>
          <w:t>EUTRA</w:t>
        </w:r>
        <w:bookmarkEnd w:id="68366"/>
      </w:ins>
    </w:p>
    <w:p w14:paraId="6B780C46" w14:textId="77777777" w:rsidR="006F56D3" w:rsidRPr="004072B1" w:rsidRDefault="006F56D3" w:rsidP="006F56D3">
      <w:pPr>
        <w:rPr>
          <w:ins w:id="68372" w:author="CR#1493r1" w:date="2020-03-27T11:17:00Z"/>
          <w:rPrChange w:id="68373" w:author="Draft version 2" w:date="2020-04-03T01:44:00Z">
            <w:rPr>
              <w:ins w:id="68374" w:author="CR#1493r1" w:date="2020-03-27T11:17:00Z"/>
            </w:rPr>
          </w:rPrChange>
        </w:rPr>
      </w:pPr>
      <w:ins w:id="68375" w:author="CR#1493r1" w:date="2020-03-27T11:17:00Z">
        <w:r w:rsidRPr="004072B1">
          <w:rPr>
            <w:rPrChange w:id="68376" w:author="Draft version 2" w:date="2020-04-03T01:44:00Z">
              <w:rPr/>
            </w:rPrChange>
          </w:rPr>
          <w:t xml:space="preserve">The </w:t>
        </w:r>
        <w:r w:rsidRPr="004072B1">
          <w:rPr>
            <w:i/>
            <w:rPrChange w:id="68377" w:author="Draft version 2" w:date="2020-04-03T01:44:00Z">
              <w:rPr>
                <w:i/>
              </w:rPr>
            </w:rPrChange>
          </w:rPr>
          <w:t>UEAssistanceInformationEUTRA</w:t>
        </w:r>
        <w:r w:rsidRPr="004072B1">
          <w:rPr>
            <w:i/>
            <w:noProof/>
            <w:rPrChange w:id="68378" w:author="Draft version 2" w:date="2020-04-03T01:44:00Z">
              <w:rPr>
                <w:i/>
                <w:noProof/>
              </w:rPr>
            </w:rPrChange>
          </w:rPr>
          <w:t xml:space="preserve"> </w:t>
        </w:r>
        <w:r w:rsidRPr="004072B1">
          <w:rPr>
            <w:rPrChange w:id="68379" w:author="Draft version 2" w:date="2020-04-03T01:44:00Z">
              <w:rPr/>
            </w:rPrChange>
          </w:rPr>
          <w:t xml:space="preserve">message is used for the indication of V2X sidelink UE assistance information to the </w:t>
        </w:r>
        <w:r w:rsidRPr="004072B1">
          <w:rPr>
            <w:lang w:eastAsia="zh-CN"/>
            <w:rPrChange w:id="68380" w:author="Draft version 2" w:date="2020-04-03T01:44:00Z">
              <w:rPr>
                <w:lang w:eastAsia="zh-CN"/>
              </w:rPr>
            </w:rPrChange>
          </w:rPr>
          <w:t>network</w:t>
        </w:r>
        <w:r w:rsidRPr="004072B1">
          <w:rPr>
            <w:rPrChange w:id="68381" w:author="Draft version 2" w:date="2020-04-03T01:44:00Z">
              <w:rPr/>
            </w:rPrChange>
          </w:rPr>
          <w:t>.</w:t>
        </w:r>
      </w:ins>
    </w:p>
    <w:p w14:paraId="777BD283" w14:textId="77777777" w:rsidR="006F56D3" w:rsidRPr="004072B1" w:rsidRDefault="006F56D3">
      <w:pPr>
        <w:pStyle w:val="B1"/>
        <w:rPr>
          <w:ins w:id="68382" w:author="CR#1493r1" w:date="2020-03-27T11:17:00Z"/>
          <w:rPrChange w:id="68383" w:author="Draft version 2" w:date="2020-04-03T01:44:00Z">
            <w:rPr>
              <w:ins w:id="68384" w:author="CR#1493r1" w:date="2020-03-27T11:17:00Z"/>
            </w:rPr>
          </w:rPrChange>
        </w:rPr>
        <w:pPrChange w:id="68385" w:author="CR#1493r1" w:date="2020-03-27T11:17:00Z">
          <w:pPr>
            <w:ind w:left="568" w:hanging="284"/>
          </w:pPr>
        </w:pPrChange>
      </w:pPr>
      <w:ins w:id="68386" w:author="CR#1493r1" w:date="2020-03-27T11:17:00Z">
        <w:r w:rsidRPr="004072B1">
          <w:rPr>
            <w:rPrChange w:id="68387" w:author="Draft version 2" w:date="2020-04-03T01:44:00Z">
              <w:rPr/>
            </w:rPrChange>
          </w:rPr>
          <w:t>Signalling radio bearer: SRB1</w:t>
        </w:r>
      </w:ins>
    </w:p>
    <w:p w14:paraId="6447D9CF" w14:textId="77777777" w:rsidR="006F56D3" w:rsidRPr="004072B1" w:rsidRDefault="006F56D3">
      <w:pPr>
        <w:pStyle w:val="B1"/>
        <w:rPr>
          <w:ins w:id="68388" w:author="CR#1493r1" w:date="2020-03-27T11:17:00Z"/>
          <w:rPrChange w:id="68389" w:author="Draft version 2" w:date="2020-04-03T01:44:00Z">
            <w:rPr>
              <w:ins w:id="68390" w:author="CR#1493r1" w:date="2020-03-27T11:17:00Z"/>
            </w:rPr>
          </w:rPrChange>
        </w:rPr>
        <w:pPrChange w:id="68391" w:author="CR#1493r1" w:date="2020-03-27T11:17:00Z">
          <w:pPr>
            <w:ind w:left="568" w:hanging="284"/>
          </w:pPr>
        </w:pPrChange>
      </w:pPr>
      <w:ins w:id="68392" w:author="CR#1493r1" w:date="2020-03-27T11:17:00Z">
        <w:r w:rsidRPr="004072B1">
          <w:rPr>
            <w:rPrChange w:id="68393" w:author="Draft version 2" w:date="2020-04-03T01:44:00Z">
              <w:rPr/>
            </w:rPrChange>
          </w:rPr>
          <w:t>RLC-SAP: AM</w:t>
        </w:r>
      </w:ins>
    </w:p>
    <w:p w14:paraId="337BBB88" w14:textId="77777777" w:rsidR="006F56D3" w:rsidRPr="004072B1" w:rsidRDefault="006F56D3">
      <w:pPr>
        <w:pStyle w:val="B1"/>
        <w:rPr>
          <w:ins w:id="68394" w:author="CR#1493r1" w:date="2020-03-27T11:17:00Z"/>
          <w:rPrChange w:id="68395" w:author="Draft version 2" w:date="2020-04-03T01:44:00Z">
            <w:rPr>
              <w:ins w:id="68396" w:author="CR#1493r1" w:date="2020-03-27T11:17:00Z"/>
            </w:rPr>
          </w:rPrChange>
        </w:rPr>
        <w:pPrChange w:id="68397" w:author="CR#1493r1" w:date="2020-03-27T11:17:00Z">
          <w:pPr>
            <w:ind w:left="568" w:hanging="284"/>
          </w:pPr>
        </w:pPrChange>
      </w:pPr>
      <w:ins w:id="68398" w:author="CR#1493r1" w:date="2020-03-27T11:17:00Z">
        <w:r w:rsidRPr="004072B1">
          <w:rPr>
            <w:rPrChange w:id="68399" w:author="Draft version 2" w:date="2020-04-03T01:44:00Z">
              <w:rPr/>
            </w:rPrChange>
          </w:rPr>
          <w:t>Logical channel: DCCH</w:t>
        </w:r>
      </w:ins>
    </w:p>
    <w:p w14:paraId="2CD62860" w14:textId="77777777" w:rsidR="006F56D3" w:rsidRPr="004072B1" w:rsidRDefault="006F56D3">
      <w:pPr>
        <w:pStyle w:val="B1"/>
        <w:rPr>
          <w:ins w:id="68400" w:author="CR#1493r1" w:date="2020-03-27T11:17:00Z"/>
          <w:rPrChange w:id="68401" w:author="Draft version 2" w:date="2020-04-03T01:44:00Z">
            <w:rPr>
              <w:ins w:id="68402" w:author="CR#1493r1" w:date="2020-03-27T11:17:00Z"/>
            </w:rPr>
          </w:rPrChange>
        </w:rPr>
        <w:pPrChange w:id="68403" w:author="CR#1493r1" w:date="2020-03-27T11:17:00Z">
          <w:pPr>
            <w:ind w:left="568" w:hanging="284"/>
          </w:pPr>
        </w:pPrChange>
      </w:pPr>
      <w:ins w:id="68404" w:author="CR#1493r1" w:date="2020-03-27T11:17:00Z">
        <w:r w:rsidRPr="004072B1">
          <w:rPr>
            <w:rPrChange w:id="68405" w:author="Draft version 2" w:date="2020-04-03T01:44:00Z">
              <w:rPr/>
            </w:rPrChange>
          </w:rPr>
          <w:t>Direction: UE to Network</w:t>
        </w:r>
      </w:ins>
    </w:p>
    <w:p w14:paraId="2ED7A7CB" w14:textId="77777777" w:rsidR="006F56D3" w:rsidRPr="004072B1" w:rsidRDefault="006F56D3">
      <w:pPr>
        <w:pStyle w:val="TH"/>
        <w:rPr>
          <w:ins w:id="68406" w:author="CR#1493r1" w:date="2020-03-27T11:17:00Z"/>
          <w:rPrChange w:id="68407" w:author="Draft version 2" w:date="2020-04-03T01:44:00Z">
            <w:rPr>
              <w:ins w:id="68408" w:author="CR#1493r1" w:date="2020-03-27T11:17:00Z"/>
              <w:rFonts w:ascii="Arial" w:hAnsi="Arial"/>
              <w:b/>
            </w:rPr>
          </w:rPrChange>
        </w:rPr>
        <w:pPrChange w:id="68409" w:author="CR#1493r1" w:date="2020-03-27T11:17:00Z">
          <w:pPr>
            <w:keepNext/>
            <w:keepLines/>
            <w:spacing w:before="60"/>
            <w:jc w:val="center"/>
          </w:pPr>
        </w:pPrChange>
      </w:pPr>
      <w:ins w:id="68410" w:author="CR#1493r1" w:date="2020-03-27T11:17:00Z">
        <w:r w:rsidRPr="004072B1">
          <w:rPr>
            <w:noProof/>
            <w:rPrChange w:id="68411" w:author="Draft version 2" w:date="2020-04-03T01:44:00Z">
              <w:rPr>
                <w:rFonts w:ascii="Arial" w:hAnsi="Arial"/>
                <w:b/>
                <w:noProof/>
              </w:rPr>
            </w:rPrChange>
          </w:rPr>
          <w:t>UEAssistanceInformationEUTRA message</w:t>
        </w:r>
      </w:ins>
    </w:p>
    <w:p w14:paraId="224CE413" w14:textId="77777777" w:rsidR="006F56D3" w:rsidRPr="004072B1" w:rsidRDefault="006F56D3">
      <w:pPr>
        <w:pStyle w:val="PL"/>
        <w:rPr>
          <w:ins w:id="68412" w:author="CR#1493r1" w:date="2020-03-27T11:17:00Z"/>
          <w:rPrChange w:id="68413" w:author="Draft version 2" w:date="2020-04-03T01:44:00Z">
            <w:rPr>
              <w:ins w:id="68414" w:author="CR#1493r1" w:date="2020-03-27T11:17:00Z"/>
              <w:rFonts w:ascii="Courier New" w:hAnsi="Courier New"/>
              <w:noProof/>
              <w:sz w:val="16"/>
              <w:lang w:eastAsia="en-GB"/>
            </w:rPr>
          </w:rPrChange>
        </w:rPr>
        <w:pPrChange w:id="68415"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16" w:author="CR#1493r1" w:date="2020-03-27T11:17:00Z">
        <w:r w:rsidRPr="004072B1">
          <w:rPr>
            <w:rPrChange w:id="68417" w:author="Draft version 2" w:date="2020-04-03T01:44:00Z">
              <w:rPr>
                <w:rFonts w:ascii="Courier New" w:hAnsi="Courier New"/>
                <w:noProof/>
                <w:sz w:val="16"/>
                <w:lang w:eastAsia="en-GB"/>
              </w:rPr>
            </w:rPrChange>
          </w:rPr>
          <w:t>-- ASN1START</w:t>
        </w:r>
      </w:ins>
    </w:p>
    <w:p w14:paraId="7AD671C2" w14:textId="77777777" w:rsidR="006F56D3" w:rsidRPr="004072B1" w:rsidRDefault="006F56D3">
      <w:pPr>
        <w:pStyle w:val="PL"/>
        <w:rPr>
          <w:ins w:id="68418" w:author="CR#1493r1" w:date="2020-03-27T11:17:00Z"/>
          <w:rPrChange w:id="68419" w:author="Draft version 2" w:date="2020-04-03T01:44:00Z">
            <w:rPr>
              <w:ins w:id="68420" w:author="CR#1493r1" w:date="2020-03-27T11:17:00Z"/>
              <w:rFonts w:ascii="Courier New" w:hAnsi="Courier New"/>
              <w:noProof/>
              <w:sz w:val="16"/>
              <w:lang w:eastAsia="en-GB"/>
            </w:rPr>
          </w:rPrChange>
        </w:rPr>
        <w:pPrChange w:id="68421"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22" w:author="CR#1493r1" w:date="2020-03-27T11:17:00Z">
        <w:r w:rsidRPr="004072B1">
          <w:rPr>
            <w:rPrChange w:id="68423" w:author="Draft version 2" w:date="2020-04-03T01:44:00Z">
              <w:rPr>
                <w:rFonts w:ascii="Courier New" w:hAnsi="Courier New"/>
                <w:noProof/>
                <w:sz w:val="16"/>
                <w:lang w:eastAsia="en-GB"/>
              </w:rPr>
            </w:rPrChange>
          </w:rPr>
          <w:t>-- TAG-UEAssistanceInformationEUTRA-START</w:t>
        </w:r>
      </w:ins>
    </w:p>
    <w:p w14:paraId="0FD71CE9" w14:textId="2E81CB38" w:rsidR="006F56D3" w:rsidRPr="004072B1" w:rsidRDefault="006F56D3">
      <w:pPr>
        <w:pStyle w:val="PL"/>
        <w:rPr>
          <w:ins w:id="68424" w:author="CR#1493r1" w:date="2020-03-27T11:17:00Z"/>
          <w:rPrChange w:id="68425" w:author="Draft version 2" w:date="2020-04-03T01:44:00Z">
            <w:rPr>
              <w:ins w:id="68426" w:author="CR#1493r1" w:date="2020-03-27T11:17:00Z"/>
              <w:rFonts w:ascii="Courier New" w:hAnsi="Courier New"/>
              <w:noProof/>
              <w:sz w:val="16"/>
              <w:lang w:eastAsia="en-GB"/>
            </w:rPr>
          </w:rPrChange>
        </w:rPr>
        <w:pPrChange w:id="68427"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7CCCD1" w14:textId="29BC117F" w:rsidR="006F56D3" w:rsidRPr="004072B1" w:rsidRDefault="006F56D3">
      <w:pPr>
        <w:pStyle w:val="PL"/>
        <w:rPr>
          <w:ins w:id="68428" w:author="CR#1493r1" w:date="2020-03-27T11:17:00Z"/>
          <w:rPrChange w:id="68429" w:author="Draft version 2" w:date="2020-04-03T01:44:00Z">
            <w:rPr>
              <w:ins w:id="68430" w:author="CR#1493r1" w:date="2020-03-27T11:17:00Z"/>
            </w:rPr>
          </w:rPrChange>
        </w:rPr>
        <w:pPrChange w:id="68431"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32" w:author="CR#1493r1" w:date="2020-03-27T11:17:00Z">
        <w:r w:rsidRPr="004072B1">
          <w:rPr>
            <w:rPrChange w:id="68433" w:author="Draft version 2" w:date="2020-04-03T01:44:00Z">
              <w:rPr>
                <w:rFonts w:ascii="Courier New" w:hAnsi="Courier New"/>
                <w:noProof/>
                <w:sz w:val="16"/>
                <w:lang w:eastAsia="en-GB"/>
              </w:rPr>
            </w:rPrChange>
          </w:rPr>
          <w:t xml:space="preserve">UEAssistanceInformationEUTRA-r16::=     </w:t>
        </w:r>
        <w:r w:rsidRPr="004072B1">
          <w:rPr>
            <w:rPrChange w:id="68434" w:author="Draft version 2" w:date="2020-04-03T01:44:00Z">
              <w:rPr>
                <w:color w:val="993366"/>
              </w:rPr>
            </w:rPrChange>
          </w:rPr>
          <w:t>SEQUENCE</w:t>
        </w:r>
        <w:r w:rsidRPr="004072B1">
          <w:rPr>
            <w:rPrChange w:id="68435" w:author="Draft version 2" w:date="2020-04-03T01:44:00Z">
              <w:rPr/>
            </w:rPrChange>
          </w:rPr>
          <w:t xml:space="preserve"> {</w:t>
        </w:r>
      </w:ins>
    </w:p>
    <w:p w14:paraId="30CA5447" w14:textId="77777777" w:rsidR="006F56D3" w:rsidRPr="004072B1" w:rsidRDefault="006F56D3">
      <w:pPr>
        <w:pStyle w:val="PL"/>
        <w:rPr>
          <w:ins w:id="68436" w:author="CR#1493r1" w:date="2020-03-27T11:17:00Z"/>
          <w:rPrChange w:id="68437" w:author="Draft version 2" w:date="2020-04-03T01:44:00Z">
            <w:rPr>
              <w:ins w:id="68438" w:author="CR#1493r1" w:date="2020-03-27T11:17:00Z"/>
            </w:rPr>
          </w:rPrChange>
        </w:rPr>
        <w:pPrChange w:id="68439"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40" w:author="CR#1493r1" w:date="2020-03-27T11:17:00Z">
        <w:r w:rsidRPr="004072B1">
          <w:rPr>
            <w:rPrChange w:id="68441" w:author="Draft version 2" w:date="2020-04-03T01:44:00Z">
              <w:rPr/>
            </w:rPrChange>
          </w:rPr>
          <w:t xml:space="preserve">    criticalExtensions                      </w:t>
        </w:r>
        <w:r w:rsidRPr="004072B1">
          <w:rPr>
            <w:rPrChange w:id="68442" w:author="Draft version 2" w:date="2020-04-03T01:44:00Z">
              <w:rPr>
                <w:color w:val="993366"/>
              </w:rPr>
            </w:rPrChange>
          </w:rPr>
          <w:t>CHOICE</w:t>
        </w:r>
        <w:r w:rsidRPr="004072B1">
          <w:rPr>
            <w:rPrChange w:id="68443" w:author="Draft version 2" w:date="2020-04-03T01:44:00Z">
              <w:rPr/>
            </w:rPrChange>
          </w:rPr>
          <w:t xml:space="preserve"> {</w:t>
        </w:r>
      </w:ins>
    </w:p>
    <w:p w14:paraId="5D100647" w14:textId="2C8A5705" w:rsidR="006F56D3" w:rsidRPr="004072B1" w:rsidRDefault="006F56D3">
      <w:pPr>
        <w:pStyle w:val="PL"/>
        <w:rPr>
          <w:ins w:id="68444" w:author="CR#1493r1" w:date="2020-03-27T11:17:00Z"/>
          <w:rPrChange w:id="68445" w:author="Draft version 2" w:date="2020-04-03T01:44:00Z">
            <w:rPr>
              <w:ins w:id="68446" w:author="CR#1493r1" w:date="2020-03-27T11:17:00Z"/>
            </w:rPr>
          </w:rPrChange>
        </w:rPr>
        <w:pPrChange w:id="68447"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48" w:author="CR#1493r1" w:date="2020-03-27T11:17:00Z">
        <w:r w:rsidRPr="004072B1">
          <w:rPr>
            <w:rPrChange w:id="68449" w:author="Draft version 2" w:date="2020-04-03T01:44:00Z">
              <w:rPr/>
            </w:rPrChange>
          </w:rPr>
          <w:t xml:space="preserve">        ueAssistanceInformationEUTRA-r16        UEAssistanceInformationEUTRA-r16-IEs,</w:t>
        </w:r>
      </w:ins>
    </w:p>
    <w:p w14:paraId="4ACDAD81" w14:textId="7CAF8412" w:rsidR="006F56D3" w:rsidRPr="004072B1" w:rsidRDefault="006F56D3">
      <w:pPr>
        <w:pStyle w:val="PL"/>
        <w:rPr>
          <w:ins w:id="68450" w:author="CR#1493r1" w:date="2020-03-27T11:17:00Z"/>
          <w:rPrChange w:id="68451" w:author="Draft version 2" w:date="2020-04-03T01:44:00Z">
            <w:rPr>
              <w:ins w:id="68452" w:author="CR#1493r1" w:date="2020-03-27T11:17:00Z"/>
            </w:rPr>
          </w:rPrChange>
        </w:rPr>
        <w:pPrChange w:id="68453"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54" w:author="CR#1493r1" w:date="2020-03-27T11:17:00Z">
        <w:r w:rsidRPr="004072B1">
          <w:rPr>
            <w:rPrChange w:id="68455" w:author="Draft version 2" w:date="2020-04-03T01:44:00Z">
              <w:rPr/>
            </w:rPrChange>
          </w:rPr>
          <w:t xml:space="preserve">        criticalExtensionsFuture                </w:t>
        </w:r>
        <w:r w:rsidRPr="004072B1">
          <w:rPr>
            <w:rPrChange w:id="68456" w:author="Draft version 2" w:date="2020-04-03T01:44:00Z">
              <w:rPr>
                <w:color w:val="993366"/>
              </w:rPr>
            </w:rPrChange>
          </w:rPr>
          <w:t>SEQUENCE</w:t>
        </w:r>
        <w:r w:rsidRPr="004072B1">
          <w:rPr>
            <w:rPrChange w:id="68457" w:author="Draft version 2" w:date="2020-04-03T01:44:00Z">
              <w:rPr/>
            </w:rPrChange>
          </w:rPr>
          <w:t xml:space="preserve"> {}</w:t>
        </w:r>
      </w:ins>
    </w:p>
    <w:p w14:paraId="4F86144A" w14:textId="77777777" w:rsidR="006F56D3" w:rsidRPr="004072B1" w:rsidRDefault="006F56D3">
      <w:pPr>
        <w:pStyle w:val="PL"/>
        <w:rPr>
          <w:ins w:id="68458" w:author="CR#1493r1" w:date="2020-03-27T11:17:00Z"/>
          <w:rPrChange w:id="68459" w:author="Draft version 2" w:date="2020-04-03T01:44:00Z">
            <w:rPr>
              <w:ins w:id="68460" w:author="CR#1493r1" w:date="2020-03-27T11:17:00Z"/>
            </w:rPr>
          </w:rPrChange>
        </w:rPr>
        <w:pPrChange w:id="68461"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62" w:author="CR#1493r1" w:date="2020-03-27T11:17:00Z">
        <w:r w:rsidRPr="004072B1">
          <w:rPr>
            <w:rPrChange w:id="68463" w:author="Draft version 2" w:date="2020-04-03T01:44:00Z">
              <w:rPr/>
            </w:rPrChange>
          </w:rPr>
          <w:t xml:space="preserve">    }</w:t>
        </w:r>
      </w:ins>
    </w:p>
    <w:p w14:paraId="65C54055" w14:textId="77777777" w:rsidR="006F56D3" w:rsidRPr="004072B1" w:rsidRDefault="006F56D3">
      <w:pPr>
        <w:pStyle w:val="PL"/>
        <w:rPr>
          <w:ins w:id="68464" w:author="CR#1493r1" w:date="2020-03-27T11:17:00Z"/>
          <w:rPrChange w:id="68465" w:author="Draft version 2" w:date="2020-04-03T01:44:00Z">
            <w:rPr>
              <w:ins w:id="68466" w:author="CR#1493r1" w:date="2020-03-27T11:17:00Z"/>
            </w:rPr>
          </w:rPrChange>
        </w:rPr>
        <w:pPrChange w:id="68467"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68" w:author="CR#1493r1" w:date="2020-03-27T11:17:00Z">
        <w:r w:rsidRPr="004072B1">
          <w:rPr>
            <w:rPrChange w:id="68469" w:author="Draft version 2" w:date="2020-04-03T01:44:00Z">
              <w:rPr/>
            </w:rPrChange>
          </w:rPr>
          <w:t>}</w:t>
        </w:r>
      </w:ins>
    </w:p>
    <w:p w14:paraId="5B41FAD5" w14:textId="77777777" w:rsidR="006F56D3" w:rsidRPr="004072B1" w:rsidRDefault="006F56D3">
      <w:pPr>
        <w:pStyle w:val="PL"/>
        <w:rPr>
          <w:ins w:id="68470" w:author="CR#1493r1" w:date="2020-03-27T11:17:00Z"/>
          <w:rPrChange w:id="68471" w:author="Draft version 2" w:date="2020-04-03T01:44:00Z">
            <w:rPr>
              <w:ins w:id="68472" w:author="CR#1493r1" w:date="2020-03-27T11:17:00Z"/>
            </w:rPr>
          </w:rPrChange>
        </w:rPr>
        <w:pPrChange w:id="68473"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40A42F" w14:textId="4424639F" w:rsidR="006F56D3" w:rsidRPr="004072B1" w:rsidRDefault="006F56D3">
      <w:pPr>
        <w:pStyle w:val="PL"/>
        <w:rPr>
          <w:ins w:id="68474" w:author="CR#1493r1" w:date="2020-03-27T11:17:00Z"/>
          <w:rPrChange w:id="68475" w:author="Draft version 2" w:date="2020-04-03T01:44:00Z">
            <w:rPr>
              <w:ins w:id="68476" w:author="CR#1493r1" w:date="2020-03-27T11:17:00Z"/>
            </w:rPr>
          </w:rPrChange>
        </w:rPr>
        <w:pPrChange w:id="68477"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78" w:author="CR#1493r1" w:date="2020-03-27T11:17:00Z">
        <w:r w:rsidRPr="004072B1">
          <w:rPr>
            <w:rPrChange w:id="68479" w:author="Draft version 2" w:date="2020-04-03T01:44:00Z">
              <w:rPr/>
            </w:rPrChange>
          </w:rPr>
          <w:t>UEAssistanceInformationEUTRA-r16-IEs</w:t>
        </w:r>
      </w:ins>
      <w:ins w:id="68480" w:author="Draft version 2" w:date="2020-04-02T16:50:00Z">
        <w:r w:rsidR="00936420" w:rsidRPr="004072B1">
          <w:rPr>
            <w:rPrChange w:id="68481" w:author="Draft version 2" w:date="2020-04-03T01:44:00Z">
              <w:rPr/>
            </w:rPrChange>
          </w:rPr>
          <w:t xml:space="preserve"> </w:t>
        </w:r>
      </w:ins>
      <w:ins w:id="68482" w:author="CR#1493r1" w:date="2020-03-27T11:17:00Z">
        <w:r w:rsidRPr="004072B1">
          <w:rPr>
            <w:rPrChange w:id="68483" w:author="Draft version 2" w:date="2020-04-03T01:44:00Z">
              <w:rPr/>
            </w:rPrChange>
          </w:rPr>
          <w:t xml:space="preserve">::= </w:t>
        </w:r>
        <w:r w:rsidRPr="004072B1">
          <w:rPr>
            <w:rPrChange w:id="68484" w:author="Draft version 2" w:date="2020-04-03T01:44:00Z">
              <w:rPr>
                <w:color w:val="993366"/>
              </w:rPr>
            </w:rPrChange>
          </w:rPr>
          <w:t>SEQUENCE</w:t>
        </w:r>
        <w:r w:rsidRPr="004072B1">
          <w:rPr>
            <w:rPrChange w:id="68485" w:author="Draft version 2" w:date="2020-04-03T01:44:00Z">
              <w:rPr/>
            </w:rPrChange>
          </w:rPr>
          <w:t xml:space="preserve"> {</w:t>
        </w:r>
      </w:ins>
    </w:p>
    <w:p w14:paraId="03E75AA5" w14:textId="78CDB08B" w:rsidR="006F56D3" w:rsidRPr="004072B1" w:rsidRDefault="006F56D3">
      <w:pPr>
        <w:pStyle w:val="PL"/>
        <w:rPr>
          <w:ins w:id="68486" w:author="CR#1493r1" w:date="2020-03-27T11:17:00Z"/>
          <w:rPrChange w:id="68487" w:author="Draft version 2" w:date="2020-04-03T01:44:00Z">
            <w:rPr>
              <w:ins w:id="68488" w:author="CR#1493r1" w:date="2020-03-27T11:17:00Z"/>
            </w:rPr>
          </w:rPrChange>
        </w:rPr>
        <w:pPrChange w:id="68489"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90" w:author="CR#1493r1" w:date="2020-03-27T11:17:00Z">
        <w:r w:rsidRPr="004072B1">
          <w:rPr>
            <w:rPrChange w:id="68491" w:author="Draft version 2" w:date="2020-04-03T01:44:00Z">
              <w:rPr/>
            </w:rPrChange>
          </w:rPr>
          <w:t xml:space="preserve">    sl-UE-AssistanceInformationEUTRA-r16    OCTET STRING                        </w:t>
        </w:r>
        <w:r w:rsidRPr="004072B1">
          <w:rPr>
            <w:rPrChange w:id="68492" w:author="Draft version 2" w:date="2020-04-03T01:44:00Z">
              <w:rPr>
                <w:color w:val="993366"/>
              </w:rPr>
            </w:rPrChange>
          </w:rPr>
          <w:t>OPTIONAL</w:t>
        </w:r>
        <w:r w:rsidRPr="004072B1">
          <w:rPr>
            <w:rPrChange w:id="68493" w:author="Draft version 2" w:date="2020-04-03T01:44:00Z">
              <w:rPr/>
            </w:rPrChange>
          </w:rPr>
          <w:t>,</w:t>
        </w:r>
      </w:ins>
    </w:p>
    <w:p w14:paraId="5D8D2EED" w14:textId="3A87CE9A" w:rsidR="006F56D3" w:rsidRPr="004072B1" w:rsidRDefault="006F56D3">
      <w:pPr>
        <w:pStyle w:val="PL"/>
        <w:rPr>
          <w:ins w:id="68494" w:author="CR#1493r1" w:date="2020-03-27T11:17:00Z"/>
          <w:rPrChange w:id="68495" w:author="Draft version 2" w:date="2020-04-03T01:44:00Z">
            <w:rPr>
              <w:ins w:id="68496" w:author="CR#1493r1" w:date="2020-03-27T11:17:00Z"/>
            </w:rPr>
          </w:rPrChange>
        </w:rPr>
        <w:pPrChange w:id="68497"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498" w:author="CR#1493r1" w:date="2020-03-27T11:17:00Z">
        <w:r w:rsidRPr="004072B1">
          <w:rPr>
            <w:rPrChange w:id="68499" w:author="Draft version 2" w:date="2020-04-03T01:44:00Z">
              <w:rPr/>
            </w:rPrChange>
          </w:rPr>
          <w:t xml:space="preserve">    lateNonCriticalExtension                OCTET STRING                        </w:t>
        </w:r>
        <w:r w:rsidRPr="004072B1">
          <w:rPr>
            <w:rPrChange w:id="68500" w:author="Draft version 2" w:date="2020-04-03T01:44:00Z">
              <w:rPr>
                <w:color w:val="993366"/>
              </w:rPr>
            </w:rPrChange>
          </w:rPr>
          <w:t>OPTIONAL</w:t>
        </w:r>
        <w:r w:rsidRPr="004072B1">
          <w:rPr>
            <w:rPrChange w:id="68501" w:author="Draft version 2" w:date="2020-04-03T01:44:00Z">
              <w:rPr/>
            </w:rPrChange>
          </w:rPr>
          <w:t>,</w:t>
        </w:r>
      </w:ins>
    </w:p>
    <w:p w14:paraId="0C4E22C7" w14:textId="0AAA598F" w:rsidR="006F56D3" w:rsidRPr="004072B1" w:rsidRDefault="006F56D3">
      <w:pPr>
        <w:pStyle w:val="PL"/>
        <w:rPr>
          <w:ins w:id="68502" w:author="CR#1493r1" w:date="2020-03-27T11:17:00Z"/>
          <w:rPrChange w:id="68503" w:author="Draft version 2" w:date="2020-04-03T01:44:00Z">
            <w:rPr>
              <w:ins w:id="68504" w:author="CR#1493r1" w:date="2020-03-27T11:17:00Z"/>
            </w:rPr>
          </w:rPrChange>
        </w:rPr>
        <w:pPrChange w:id="68505"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06" w:author="CR#1493r1" w:date="2020-03-27T11:17:00Z">
        <w:r w:rsidRPr="004072B1">
          <w:rPr>
            <w:rPrChange w:id="68507" w:author="Draft version 2" w:date="2020-04-03T01:44:00Z">
              <w:rPr/>
            </w:rPrChange>
          </w:rPr>
          <w:lastRenderedPageBreak/>
          <w:t xml:space="preserve">    nonCriticalExtension                    </w:t>
        </w:r>
        <w:r w:rsidRPr="004072B1">
          <w:rPr>
            <w:rPrChange w:id="68508" w:author="Draft version 2" w:date="2020-04-03T01:44:00Z">
              <w:rPr>
                <w:color w:val="993366"/>
              </w:rPr>
            </w:rPrChange>
          </w:rPr>
          <w:t>SEQUENCE</w:t>
        </w:r>
        <w:r w:rsidRPr="004072B1">
          <w:rPr>
            <w:rPrChange w:id="68509" w:author="Draft version 2" w:date="2020-04-03T01:44:00Z">
              <w:rPr/>
            </w:rPrChange>
          </w:rPr>
          <w:t xml:space="preserve"> {}                         </w:t>
        </w:r>
        <w:r w:rsidRPr="004072B1">
          <w:rPr>
            <w:rPrChange w:id="68510" w:author="Draft version 2" w:date="2020-04-03T01:44:00Z">
              <w:rPr>
                <w:color w:val="993366"/>
              </w:rPr>
            </w:rPrChange>
          </w:rPr>
          <w:t>OPTIONAL</w:t>
        </w:r>
      </w:ins>
    </w:p>
    <w:p w14:paraId="2C98D641" w14:textId="77777777" w:rsidR="006F56D3" w:rsidRPr="004072B1" w:rsidRDefault="006F56D3">
      <w:pPr>
        <w:pStyle w:val="PL"/>
        <w:rPr>
          <w:ins w:id="68511" w:author="CR#1493r1" w:date="2020-03-27T11:17:00Z"/>
          <w:rPrChange w:id="68512" w:author="Draft version 2" w:date="2020-04-03T01:44:00Z">
            <w:rPr>
              <w:ins w:id="68513" w:author="CR#1493r1" w:date="2020-03-27T11:17:00Z"/>
            </w:rPr>
          </w:rPrChange>
        </w:rPr>
        <w:pPrChange w:id="68514"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15" w:author="CR#1493r1" w:date="2020-03-27T11:17:00Z">
        <w:r w:rsidRPr="004072B1">
          <w:rPr>
            <w:rPrChange w:id="68516" w:author="Draft version 2" w:date="2020-04-03T01:44:00Z">
              <w:rPr/>
            </w:rPrChange>
          </w:rPr>
          <w:t>}</w:t>
        </w:r>
      </w:ins>
    </w:p>
    <w:p w14:paraId="7E604AA9" w14:textId="77777777" w:rsidR="006F56D3" w:rsidRPr="004072B1" w:rsidRDefault="006F56D3">
      <w:pPr>
        <w:pStyle w:val="PL"/>
        <w:rPr>
          <w:ins w:id="68517" w:author="CR#1493r1" w:date="2020-03-27T11:17:00Z"/>
          <w:rPrChange w:id="68518" w:author="Draft version 2" w:date="2020-04-03T01:44:00Z">
            <w:rPr>
              <w:ins w:id="68519" w:author="CR#1493r1" w:date="2020-03-27T11:17:00Z"/>
            </w:rPr>
          </w:rPrChange>
        </w:rPr>
        <w:pPrChange w:id="68520"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1D276F" w14:textId="77777777" w:rsidR="006F56D3" w:rsidRPr="004072B1" w:rsidRDefault="006F56D3">
      <w:pPr>
        <w:pStyle w:val="PL"/>
        <w:rPr>
          <w:ins w:id="68521" w:author="CR#1493r1" w:date="2020-03-27T11:17:00Z"/>
          <w:rPrChange w:id="68522" w:author="Draft version 2" w:date="2020-04-03T01:44:00Z">
            <w:rPr>
              <w:ins w:id="68523" w:author="CR#1493r1" w:date="2020-03-27T11:17:00Z"/>
            </w:rPr>
          </w:rPrChange>
        </w:rPr>
        <w:pPrChange w:id="68524"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25" w:author="CR#1493r1" w:date="2020-03-27T11:17:00Z">
        <w:r w:rsidRPr="004072B1">
          <w:rPr>
            <w:rPrChange w:id="68526" w:author="Draft version 2" w:date="2020-04-03T01:44:00Z">
              <w:rPr/>
            </w:rPrChange>
          </w:rPr>
          <w:t>-- TAG-UEAssistanceInformationEUTRA-STOP</w:t>
        </w:r>
      </w:ins>
    </w:p>
    <w:p w14:paraId="2C7EB8D9" w14:textId="77777777" w:rsidR="006F56D3" w:rsidRPr="004072B1" w:rsidRDefault="006F56D3">
      <w:pPr>
        <w:pStyle w:val="PL"/>
        <w:rPr>
          <w:ins w:id="68527" w:author="CR#1493r1" w:date="2020-03-27T11:17:00Z"/>
          <w:rPrChange w:id="68528" w:author="Draft version 2" w:date="2020-04-03T01:44:00Z">
            <w:rPr>
              <w:ins w:id="68529" w:author="CR#1493r1" w:date="2020-03-27T11:17:00Z"/>
            </w:rPr>
          </w:rPrChange>
        </w:rPr>
        <w:pPrChange w:id="68530"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31" w:author="CR#1493r1" w:date="2020-03-27T11:17:00Z">
        <w:r w:rsidRPr="004072B1">
          <w:rPr>
            <w:rPrChange w:id="68532" w:author="Draft version 2" w:date="2020-04-03T01:44:00Z">
              <w:rPr>
                <w:rFonts w:ascii="Courier New" w:hAnsi="Courier New"/>
                <w:noProof/>
                <w:sz w:val="16"/>
                <w:lang w:eastAsia="en-GB"/>
              </w:rPr>
            </w:rPrChange>
          </w:rPr>
          <w:t>-- ASN1STOP</w:t>
        </w:r>
      </w:ins>
    </w:p>
    <w:p w14:paraId="14862969" w14:textId="77777777" w:rsidR="006F56D3" w:rsidRPr="004072B1" w:rsidRDefault="006F56D3" w:rsidP="006F56D3">
      <w:pPr>
        <w:rPr>
          <w:ins w:id="68533" w:author="CR#1493r1" w:date="2020-03-27T11:17:00Z"/>
          <w:rPrChange w:id="68534" w:author="Draft version 2" w:date="2020-04-03T01:44:00Z">
            <w:rPr>
              <w:ins w:id="68535" w:author="CR#1493r1" w:date="2020-03-27T11:17:00Z"/>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71373F45" w14:textId="77777777" w:rsidTr="00D1231B">
        <w:trPr>
          <w:cantSplit/>
          <w:tblHeader/>
          <w:ins w:id="68536" w:author="CR#1493r1" w:date="2020-03-27T11:17:00Z"/>
        </w:trPr>
        <w:tc>
          <w:tcPr>
            <w:tcW w:w="14175" w:type="dxa"/>
          </w:tcPr>
          <w:p w14:paraId="79EF6D0B" w14:textId="77777777" w:rsidR="006F56D3" w:rsidRPr="004072B1" w:rsidRDefault="006F56D3">
            <w:pPr>
              <w:pStyle w:val="TAH"/>
              <w:rPr>
                <w:ins w:id="68537" w:author="CR#1493r1" w:date="2020-03-27T11:17:00Z"/>
                <w:lang w:eastAsia="en-GB"/>
                <w:rPrChange w:id="68538" w:author="Draft version 2" w:date="2020-04-03T01:44:00Z">
                  <w:rPr>
                    <w:ins w:id="68539" w:author="CR#1493r1" w:date="2020-03-27T11:17:00Z"/>
                    <w:lang w:eastAsia="en-GB"/>
                  </w:rPr>
                </w:rPrChange>
              </w:rPr>
              <w:pPrChange w:id="68540" w:author="CR#1493r1" w:date="2020-03-27T11:18:00Z">
                <w:pPr>
                  <w:keepNext/>
                  <w:keepLines/>
                  <w:spacing w:after="0"/>
                  <w:jc w:val="center"/>
                </w:pPr>
              </w:pPrChange>
            </w:pPr>
            <w:ins w:id="68541" w:author="CR#1493r1" w:date="2020-03-27T11:17:00Z">
              <w:r w:rsidRPr="004072B1">
                <w:rPr>
                  <w:i/>
                  <w:iCs/>
                  <w:noProof/>
                  <w:rPrChange w:id="68542" w:author="Draft version 2" w:date="2020-04-03T01:44:00Z">
                    <w:rPr>
                      <w:b/>
                      <w:noProof/>
                    </w:rPr>
                  </w:rPrChange>
                </w:rPr>
                <w:t>UEAssistanceInformationEUTRA</w:t>
              </w:r>
              <w:r w:rsidRPr="004072B1">
                <w:rPr>
                  <w:noProof/>
                  <w:lang w:eastAsia="en-GB"/>
                  <w:rPrChange w:id="68543" w:author="Draft version 2" w:date="2020-04-03T01:44:00Z">
                    <w:rPr>
                      <w:noProof/>
                      <w:lang w:eastAsia="en-GB"/>
                    </w:rPr>
                  </w:rPrChange>
                </w:rPr>
                <w:t xml:space="preserve"> field descriptions</w:t>
              </w:r>
            </w:ins>
          </w:p>
        </w:tc>
      </w:tr>
      <w:tr w:rsidR="00936420" w:rsidRPr="004072B1" w14:paraId="33F97FBF" w14:textId="77777777" w:rsidTr="00D1231B">
        <w:trPr>
          <w:cantSplit/>
          <w:ins w:id="68544" w:author="CR#1493r1" w:date="2020-03-27T11:17:00Z"/>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4072B1" w:rsidRDefault="006F56D3">
            <w:pPr>
              <w:pStyle w:val="TAL"/>
              <w:rPr>
                <w:ins w:id="68545" w:author="CR#1493r1" w:date="2020-03-27T11:17:00Z"/>
                <w:b/>
                <w:bCs/>
                <w:i/>
                <w:iCs/>
                <w:lang w:eastAsia="en-GB"/>
                <w:rPrChange w:id="68546" w:author="Draft version 2" w:date="2020-04-03T01:44:00Z">
                  <w:rPr>
                    <w:ins w:id="68547" w:author="CR#1493r1" w:date="2020-03-27T11:17:00Z"/>
                    <w:lang w:eastAsia="en-GB"/>
                  </w:rPr>
                </w:rPrChange>
              </w:rPr>
              <w:pPrChange w:id="68548" w:author="CR#1493r1" w:date="2020-03-27T11:19:00Z">
                <w:pPr>
                  <w:keepNext/>
                  <w:keepLines/>
                  <w:spacing w:after="0"/>
                </w:pPr>
              </w:pPrChange>
            </w:pPr>
            <w:ins w:id="68549" w:author="CR#1493r1" w:date="2020-03-27T11:17:00Z">
              <w:r w:rsidRPr="004072B1">
                <w:rPr>
                  <w:b/>
                  <w:bCs/>
                  <w:i/>
                  <w:iCs/>
                  <w:lang w:eastAsia="en-GB"/>
                  <w:rPrChange w:id="68550" w:author="Draft version 2" w:date="2020-04-03T01:44:00Z">
                    <w:rPr>
                      <w:lang w:eastAsia="en-GB"/>
                    </w:rPr>
                  </w:rPrChange>
                </w:rPr>
                <w:t>sl-UEAssistanceInformationEUTRA</w:t>
              </w:r>
            </w:ins>
          </w:p>
          <w:p w14:paraId="18313CE3" w14:textId="77777777" w:rsidR="006F56D3" w:rsidRPr="004072B1" w:rsidRDefault="006F56D3">
            <w:pPr>
              <w:pStyle w:val="TAL"/>
              <w:rPr>
                <w:ins w:id="68551" w:author="CR#1493r1" w:date="2020-03-27T11:17:00Z"/>
                <w:noProof/>
                <w:lang w:eastAsia="en-GB"/>
                <w:rPrChange w:id="68552" w:author="Draft version 2" w:date="2020-04-03T01:44:00Z">
                  <w:rPr>
                    <w:ins w:id="68553" w:author="CR#1493r1" w:date="2020-03-27T11:17:00Z"/>
                    <w:noProof/>
                    <w:lang w:eastAsia="en-GB"/>
                  </w:rPr>
                </w:rPrChange>
              </w:rPr>
              <w:pPrChange w:id="68554" w:author="CR#1493r1" w:date="2020-03-27T11:19:00Z">
                <w:pPr>
                  <w:keepNext/>
                  <w:keepLines/>
                  <w:spacing w:after="0"/>
                </w:pPr>
              </w:pPrChange>
            </w:pPr>
            <w:ins w:id="68555" w:author="CR#1493r1" w:date="2020-03-27T11:17:00Z">
              <w:r w:rsidRPr="004072B1">
                <w:rPr>
                  <w:lang w:eastAsia="en-GB"/>
                  <w:rPrChange w:id="68556" w:author="Draft version 2" w:date="2020-04-03T01:44:00Z">
                    <w:rPr>
                      <w:lang w:eastAsia="en-GB"/>
                    </w:rPr>
                  </w:rPrChange>
                </w:rPr>
                <w:t xml:space="preserve">This field includes the </w:t>
              </w:r>
              <w:r w:rsidRPr="004072B1">
                <w:rPr>
                  <w:i/>
                  <w:iCs/>
                  <w:lang w:eastAsia="en-GB"/>
                  <w:rPrChange w:id="68557" w:author="Draft version 2" w:date="2020-04-03T01:44:00Z">
                    <w:rPr>
                      <w:lang w:eastAsia="en-GB"/>
                    </w:rPr>
                  </w:rPrChange>
                </w:rPr>
                <w:t>UEAssistanceInformation</w:t>
              </w:r>
              <w:r w:rsidRPr="004072B1">
                <w:rPr>
                  <w:lang w:eastAsia="en-GB"/>
                  <w:rPrChange w:id="68558" w:author="Draft version 2" w:date="2020-04-03T01:44:00Z">
                    <w:rPr>
                      <w:lang w:eastAsia="en-GB"/>
                    </w:rPr>
                  </w:rPrChange>
                </w:rPr>
                <w:t xml:space="preserve"> IE as specified in TS 36.331 [10]. Container for the indication of traffic characteristic of sidelink logical channel(s) that are setup for V2X sidelink communication. The content is </w:t>
              </w:r>
              <w:r w:rsidRPr="004072B1">
                <w:rPr>
                  <w:i/>
                  <w:iCs/>
                  <w:lang w:eastAsia="en-GB"/>
                  <w:rPrChange w:id="68559" w:author="Draft version 2" w:date="2020-04-03T01:44:00Z">
                    <w:rPr>
                      <w:lang w:eastAsia="en-GB"/>
                    </w:rPr>
                  </w:rPrChange>
                </w:rPr>
                <w:t>UEAssistanceInformation</w:t>
              </w:r>
              <w:r w:rsidRPr="004072B1">
                <w:rPr>
                  <w:lang w:eastAsia="en-GB"/>
                  <w:rPrChange w:id="68560" w:author="Draft version 2" w:date="2020-04-03T01:44:00Z">
                    <w:rPr>
                      <w:lang w:eastAsia="en-GB"/>
                    </w:rPr>
                  </w:rPrChange>
                </w:rPr>
                <w:t xml:space="preserve"> IE as specified in TS 36.331 [10]. In this version of sepcification, it only includes the fields </w:t>
              </w:r>
              <w:r w:rsidRPr="004072B1">
                <w:rPr>
                  <w:i/>
                  <w:iCs/>
                  <w:lang w:eastAsia="en-GB"/>
                  <w:rPrChange w:id="68561" w:author="Draft version 2" w:date="2020-04-03T01:44:00Z">
                    <w:rPr>
                      <w:lang w:eastAsia="en-GB"/>
                    </w:rPr>
                  </w:rPrChange>
                </w:rPr>
                <w:t>trafficPatternInfoListSL-r14</w:t>
              </w:r>
              <w:r w:rsidRPr="004072B1">
                <w:rPr>
                  <w:lang w:eastAsia="en-GB"/>
                  <w:rPrChange w:id="68562" w:author="Draft version 2" w:date="2020-04-03T01:44:00Z">
                    <w:rPr>
                      <w:lang w:eastAsia="en-GB"/>
                    </w:rPr>
                  </w:rPrChange>
                </w:rPr>
                <w:t xml:space="preserve"> and/or </w:t>
              </w:r>
              <w:r w:rsidRPr="004072B1">
                <w:rPr>
                  <w:i/>
                  <w:iCs/>
                  <w:lang w:eastAsia="en-GB"/>
                  <w:rPrChange w:id="68563" w:author="Draft version 2" w:date="2020-04-03T01:44:00Z">
                    <w:rPr>
                      <w:lang w:eastAsia="en-GB"/>
                    </w:rPr>
                  </w:rPrChange>
                </w:rPr>
                <w:t>trafficPatternInfoListSL-v1530</w:t>
              </w:r>
              <w:r w:rsidRPr="004072B1">
                <w:rPr>
                  <w:lang w:eastAsia="en-GB"/>
                  <w:rPrChange w:id="68564" w:author="Draft version 2" w:date="2020-04-03T01:44:00Z">
                    <w:rPr>
                      <w:lang w:eastAsia="en-GB"/>
                    </w:rPr>
                  </w:rPrChange>
                </w:rPr>
                <w:t>.</w:t>
              </w:r>
            </w:ins>
          </w:p>
        </w:tc>
      </w:tr>
    </w:tbl>
    <w:p w14:paraId="251BD144" w14:textId="77777777" w:rsidR="005D376B" w:rsidRPr="004072B1" w:rsidRDefault="005D376B" w:rsidP="005D376B">
      <w:pPr>
        <w:rPr>
          <w:rPrChange w:id="68565" w:author="Draft version 2" w:date="2020-04-03T01:44:00Z">
            <w:rPr/>
          </w:rPrChange>
        </w:rPr>
      </w:pPr>
    </w:p>
    <w:p w14:paraId="3737E5B6" w14:textId="77777777" w:rsidR="002C5D28" w:rsidRPr="004072B1" w:rsidRDefault="002C5D28" w:rsidP="002C5D28">
      <w:pPr>
        <w:pStyle w:val="Heading4"/>
        <w:rPr>
          <w:rPrChange w:id="68566" w:author="Draft version 2" w:date="2020-04-03T01:44:00Z">
            <w:rPr/>
          </w:rPrChange>
        </w:rPr>
      </w:pPr>
      <w:bookmarkStart w:id="68567" w:name="_Toc20425913"/>
      <w:bookmarkStart w:id="68568" w:name="_Toc29321309"/>
      <w:bookmarkStart w:id="68569" w:name="_Toc36757032"/>
      <w:r w:rsidRPr="004072B1">
        <w:rPr>
          <w:rPrChange w:id="68570" w:author="Draft version 2" w:date="2020-04-03T01:44:00Z">
            <w:rPr/>
          </w:rPrChange>
        </w:rPr>
        <w:t>–</w:t>
      </w:r>
      <w:r w:rsidRPr="004072B1">
        <w:rPr>
          <w:rPrChange w:id="68571" w:author="Draft version 2" w:date="2020-04-03T01:44:00Z">
            <w:rPr/>
          </w:rPrChange>
        </w:rPr>
        <w:tab/>
      </w:r>
      <w:r w:rsidRPr="004072B1">
        <w:rPr>
          <w:i/>
          <w:rPrChange w:id="68572" w:author="Draft version 2" w:date="2020-04-03T01:44:00Z">
            <w:rPr>
              <w:i/>
            </w:rPr>
          </w:rPrChange>
        </w:rPr>
        <w:t>UECapabilityEnquiry</w:t>
      </w:r>
      <w:bookmarkEnd w:id="68567"/>
      <w:bookmarkEnd w:id="68568"/>
      <w:bookmarkEnd w:id="68569"/>
    </w:p>
    <w:p w14:paraId="76743FF2" w14:textId="77777777" w:rsidR="002C5D28" w:rsidRPr="004072B1" w:rsidRDefault="002C5D28" w:rsidP="002C5D28">
      <w:pPr>
        <w:rPr>
          <w:rPrChange w:id="68573" w:author="Draft version 2" w:date="2020-04-03T01:44:00Z">
            <w:rPr/>
          </w:rPrChange>
        </w:rPr>
      </w:pPr>
      <w:r w:rsidRPr="004072B1">
        <w:rPr>
          <w:rPrChange w:id="68574" w:author="Draft version 2" w:date="2020-04-03T01:44:00Z">
            <w:rPr/>
          </w:rPrChange>
        </w:rPr>
        <w:t xml:space="preserve">The </w:t>
      </w:r>
      <w:r w:rsidRPr="004072B1">
        <w:rPr>
          <w:i/>
          <w:rPrChange w:id="68575" w:author="Draft version 2" w:date="2020-04-03T01:44:00Z">
            <w:rPr>
              <w:i/>
            </w:rPr>
          </w:rPrChange>
        </w:rPr>
        <w:t>UECapabilityEnquiry</w:t>
      </w:r>
      <w:r w:rsidRPr="004072B1">
        <w:rPr>
          <w:rPrChange w:id="68576" w:author="Draft version 2" w:date="2020-04-03T01:44:00Z">
            <w:rPr/>
          </w:rPrChange>
        </w:rPr>
        <w:t xml:space="preserve"> message is used to request UE radio access capabilities for NR as well as for other RATs.</w:t>
      </w:r>
    </w:p>
    <w:p w14:paraId="64C61608" w14:textId="77777777" w:rsidR="002C5D28" w:rsidRPr="004072B1" w:rsidRDefault="002C5D28" w:rsidP="002C5D28">
      <w:pPr>
        <w:pStyle w:val="B1"/>
        <w:rPr>
          <w:rPrChange w:id="68577" w:author="Draft version 2" w:date="2020-04-03T01:44:00Z">
            <w:rPr/>
          </w:rPrChange>
        </w:rPr>
      </w:pPr>
      <w:r w:rsidRPr="004072B1">
        <w:rPr>
          <w:rPrChange w:id="68578" w:author="Draft version 2" w:date="2020-04-03T01:44:00Z">
            <w:rPr/>
          </w:rPrChange>
        </w:rPr>
        <w:t>Signalling radio bearer: SRB1</w:t>
      </w:r>
    </w:p>
    <w:p w14:paraId="1E481922" w14:textId="77777777" w:rsidR="002C5D28" w:rsidRPr="004072B1" w:rsidRDefault="002C5D28" w:rsidP="002C5D28">
      <w:pPr>
        <w:pStyle w:val="B1"/>
        <w:rPr>
          <w:rPrChange w:id="68579" w:author="Draft version 2" w:date="2020-04-03T01:44:00Z">
            <w:rPr/>
          </w:rPrChange>
        </w:rPr>
      </w:pPr>
      <w:r w:rsidRPr="004072B1">
        <w:rPr>
          <w:rPrChange w:id="68580" w:author="Draft version 2" w:date="2020-04-03T01:44:00Z">
            <w:rPr/>
          </w:rPrChange>
        </w:rPr>
        <w:t>RLC-SAP: AM</w:t>
      </w:r>
    </w:p>
    <w:p w14:paraId="4EF8FA3A" w14:textId="77777777" w:rsidR="002C5D28" w:rsidRPr="004072B1" w:rsidRDefault="002C5D28" w:rsidP="002C5D28">
      <w:pPr>
        <w:pStyle w:val="B1"/>
        <w:rPr>
          <w:rPrChange w:id="68581" w:author="Draft version 2" w:date="2020-04-03T01:44:00Z">
            <w:rPr/>
          </w:rPrChange>
        </w:rPr>
      </w:pPr>
      <w:r w:rsidRPr="004072B1">
        <w:rPr>
          <w:rPrChange w:id="68582" w:author="Draft version 2" w:date="2020-04-03T01:44:00Z">
            <w:rPr/>
          </w:rPrChange>
        </w:rPr>
        <w:t>Logical channel: DCCH</w:t>
      </w:r>
    </w:p>
    <w:p w14:paraId="40A46AD9" w14:textId="77777777" w:rsidR="002C5D28" w:rsidRPr="004072B1" w:rsidRDefault="002C5D28" w:rsidP="002C5D28">
      <w:pPr>
        <w:pStyle w:val="B1"/>
        <w:rPr>
          <w:rPrChange w:id="68583" w:author="Draft version 2" w:date="2020-04-03T01:44:00Z">
            <w:rPr/>
          </w:rPrChange>
        </w:rPr>
      </w:pPr>
      <w:r w:rsidRPr="004072B1">
        <w:rPr>
          <w:rPrChange w:id="68584" w:author="Draft version 2" w:date="2020-04-03T01:44:00Z">
            <w:rPr/>
          </w:rPrChange>
        </w:rPr>
        <w:t>Direction: Network to UE</w:t>
      </w:r>
    </w:p>
    <w:p w14:paraId="7EA3D042" w14:textId="77777777" w:rsidR="002C5D28" w:rsidRPr="004072B1" w:rsidRDefault="002C5D28" w:rsidP="002C5D28">
      <w:pPr>
        <w:pStyle w:val="TH"/>
        <w:rPr>
          <w:rPrChange w:id="68585" w:author="Draft version 2" w:date="2020-04-03T01:44:00Z">
            <w:rPr/>
          </w:rPrChange>
        </w:rPr>
      </w:pPr>
      <w:r w:rsidRPr="004072B1">
        <w:rPr>
          <w:i/>
          <w:rPrChange w:id="68586" w:author="Draft version 2" w:date="2020-04-03T01:44:00Z">
            <w:rPr>
              <w:i/>
            </w:rPr>
          </w:rPrChange>
        </w:rPr>
        <w:t>UECapabilityEnquiry</w:t>
      </w:r>
      <w:r w:rsidRPr="004072B1">
        <w:rPr>
          <w:rPrChange w:id="68587" w:author="Draft version 2" w:date="2020-04-03T01:44:00Z">
            <w:rPr/>
          </w:rPrChange>
        </w:rPr>
        <w:t xml:space="preserve"> information element</w:t>
      </w:r>
    </w:p>
    <w:p w14:paraId="6D79747A" w14:textId="77777777" w:rsidR="002C5D28" w:rsidRPr="004072B1" w:rsidRDefault="002C5D28" w:rsidP="0096519C">
      <w:pPr>
        <w:pStyle w:val="PL"/>
        <w:rPr>
          <w:rPrChange w:id="68588" w:author="Draft version 2" w:date="2020-04-03T01:44:00Z">
            <w:rPr>
              <w:color w:val="808080"/>
            </w:rPr>
          </w:rPrChange>
        </w:rPr>
      </w:pPr>
      <w:r w:rsidRPr="004072B1">
        <w:rPr>
          <w:rPrChange w:id="68589" w:author="Draft version 2" w:date="2020-04-03T01:44:00Z">
            <w:rPr>
              <w:color w:val="808080"/>
            </w:rPr>
          </w:rPrChange>
        </w:rPr>
        <w:t>-- ASN1START</w:t>
      </w:r>
    </w:p>
    <w:p w14:paraId="677659F0" w14:textId="77777777" w:rsidR="002C5D28" w:rsidRPr="004072B1" w:rsidRDefault="002C5D28" w:rsidP="0096519C">
      <w:pPr>
        <w:pStyle w:val="PL"/>
        <w:rPr>
          <w:rPrChange w:id="68590" w:author="Draft version 2" w:date="2020-04-03T01:44:00Z">
            <w:rPr>
              <w:color w:val="808080"/>
            </w:rPr>
          </w:rPrChange>
        </w:rPr>
      </w:pPr>
      <w:r w:rsidRPr="004072B1">
        <w:rPr>
          <w:rPrChange w:id="68591" w:author="Draft version 2" w:date="2020-04-03T01:44:00Z">
            <w:rPr>
              <w:color w:val="808080"/>
            </w:rPr>
          </w:rPrChange>
        </w:rPr>
        <w:t>-- TAG-UECAPABILITYENQUIRY-START</w:t>
      </w:r>
    </w:p>
    <w:p w14:paraId="42654280" w14:textId="77777777" w:rsidR="002C5D28" w:rsidRPr="004072B1" w:rsidRDefault="002C5D28" w:rsidP="0096519C">
      <w:pPr>
        <w:pStyle w:val="PL"/>
        <w:rPr>
          <w:rPrChange w:id="68592" w:author="Draft version 2" w:date="2020-04-03T01:44:00Z">
            <w:rPr/>
          </w:rPrChange>
        </w:rPr>
      </w:pPr>
    </w:p>
    <w:p w14:paraId="41B4FB12" w14:textId="77777777" w:rsidR="002C5D28" w:rsidRPr="004072B1" w:rsidRDefault="002C5D28" w:rsidP="0096519C">
      <w:pPr>
        <w:pStyle w:val="PL"/>
        <w:rPr>
          <w:rPrChange w:id="68593" w:author="Draft version 2" w:date="2020-04-03T01:44:00Z">
            <w:rPr/>
          </w:rPrChange>
        </w:rPr>
      </w:pPr>
      <w:r w:rsidRPr="004072B1">
        <w:rPr>
          <w:rPrChange w:id="68594" w:author="Draft version 2" w:date="2020-04-03T01:44:00Z">
            <w:rPr/>
          </w:rPrChange>
        </w:rPr>
        <w:t xml:space="preserve">UECapabilityEnquiry ::=         </w:t>
      </w:r>
      <w:r w:rsidRPr="004072B1">
        <w:rPr>
          <w:rPrChange w:id="68595" w:author="Draft version 2" w:date="2020-04-03T01:44:00Z">
            <w:rPr>
              <w:color w:val="993366"/>
            </w:rPr>
          </w:rPrChange>
        </w:rPr>
        <w:t>SEQUENCE</w:t>
      </w:r>
      <w:r w:rsidRPr="004072B1">
        <w:rPr>
          <w:rPrChange w:id="68596" w:author="Draft version 2" w:date="2020-04-03T01:44:00Z">
            <w:rPr/>
          </w:rPrChange>
        </w:rPr>
        <w:t xml:space="preserve"> {</w:t>
      </w:r>
    </w:p>
    <w:p w14:paraId="5710C1D2" w14:textId="77777777" w:rsidR="002C5D28" w:rsidRPr="004072B1" w:rsidRDefault="002C5D28" w:rsidP="0096519C">
      <w:pPr>
        <w:pStyle w:val="PL"/>
        <w:rPr>
          <w:rPrChange w:id="68597" w:author="Draft version 2" w:date="2020-04-03T01:44:00Z">
            <w:rPr/>
          </w:rPrChange>
        </w:rPr>
      </w:pPr>
      <w:r w:rsidRPr="004072B1">
        <w:rPr>
          <w:rPrChange w:id="68598" w:author="Draft version 2" w:date="2020-04-03T01:44:00Z">
            <w:rPr/>
          </w:rPrChange>
        </w:rPr>
        <w:t xml:space="preserve">    rrc-TransactionIdentifier           RRC-TransactionIdentifier,</w:t>
      </w:r>
    </w:p>
    <w:p w14:paraId="38E87ECA" w14:textId="77777777" w:rsidR="002C5D28" w:rsidRPr="004072B1" w:rsidRDefault="002C5D28" w:rsidP="0096519C">
      <w:pPr>
        <w:pStyle w:val="PL"/>
        <w:rPr>
          <w:rPrChange w:id="68599" w:author="Draft version 2" w:date="2020-04-03T01:44:00Z">
            <w:rPr/>
          </w:rPrChange>
        </w:rPr>
      </w:pPr>
      <w:r w:rsidRPr="004072B1">
        <w:rPr>
          <w:rPrChange w:id="68600" w:author="Draft version 2" w:date="2020-04-03T01:44:00Z">
            <w:rPr/>
          </w:rPrChange>
        </w:rPr>
        <w:t xml:space="preserve">    criticalExtensions                  </w:t>
      </w:r>
      <w:r w:rsidRPr="004072B1">
        <w:rPr>
          <w:rPrChange w:id="68601" w:author="Draft version 2" w:date="2020-04-03T01:44:00Z">
            <w:rPr>
              <w:color w:val="993366"/>
            </w:rPr>
          </w:rPrChange>
        </w:rPr>
        <w:t>CHOICE</w:t>
      </w:r>
      <w:r w:rsidRPr="004072B1">
        <w:rPr>
          <w:rPrChange w:id="68602" w:author="Draft version 2" w:date="2020-04-03T01:44:00Z">
            <w:rPr/>
          </w:rPrChange>
        </w:rPr>
        <w:t xml:space="preserve"> {</w:t>
      </w:r>
    </w:p>
    <w:p w14:paraId="4A54DBA1" w14:textId="77777777" w:rsidR="002C5D28" w:rsidRPr="004072B1" w:rsidRDefault="002C5D28" w:rsidP="0096519C">
      <w:pPr>
        <w:pStyle w:val="PL"/>
        <w:rPr>
          <w:rPrChange w:id="68603" w:author="Draft version 2" w:date="2020-04-03T01:44:00Z">
            <w:rPr/>
          </w:rPrChange>
        </w:rPr>
      </w:pPr>
      <w:r w:rsidRPr="004072B1">
        <w:rPr>
          <w:rPrChange w:id="68604" w:author="Draft version 2" w:date="2020-04-03T01:44:00Z">
            <w:rPr/>
          </w:rPrChange>
        </w:rPr>
        <w:t xml:space="preserve">        ueCapabilityEnquiry                 UECapabilityEnquiry-IEs,</w:t>
      </w:r>
    </w:p>
    <w:p w14:paraId="347A9DEF" w14:textId="77777777" w:rsidR="002C5D28" w:rsidRPr="004072B1" w:rsidRDefault="002C5D28" w:rsidP="0096519C">
      <w:pPr>
        <w:pStyle w:val="PL"/>
        <w:rPr>
          <w:rPrChange w:id="68605" w:author="Draft version 2" w:date="2020-04-03T01:44:00Z">
            <w:rPr/>
          </w:rPrChange>
        </w:rPr>
      </w:pPr>
      <w:r w:rsidRPr="004072B1">
        <w:rPr>
          <w:rPrChange w:id="68606" w:author="Draft version 2" w:date="2020-04-03T01:44:00Z">
            <w:rPr/>
          </w:rPrChange>
        </w:rPr>
        <w:t xml:space="preserve">        criticalExtensionsFuture            </w:t>
      </w:r>
      <w:r w:rsidRPr="004072B1">
        <w:rPr>
          <w:rPrChange w:id="68607" w:author="Draft version 2" w:date="2020-04-03T01:44:00Z">
            <w:rPr>
              <w:color w:val="993366"/>
            </w:rPr>
          </w:rPrChange>
        </w:rPr>
        <w:t>SEQUENCE</w:t>
      </w:r>
      <w:r w:rsidRPr="004072B1">
        <w:rPr>
          <w:rPrChange w:id="68608" w:author="Draft version 2" w:date="2020-04-03T01:44:00Z">
            <w:rPr/>
          </w:rPrChange>
        </w:rPr>
        <w:t xml:space="preserve"> {}</w:t>
      </w:r>
    </w:p>
    <w:p w14:paraId="5F09A99F" w14:textId="77777777" w:rsidR="002C5D28" w:rsidRPr="004072B1" w:rsidRDefault="002C5D28" w:rsidP="0096519C">
      <w:pPr>
        <w:pStyle w:val="PL"/>
        <w:rPr>
          <w:rPrChange w:id="68609" w:author="Draft version 2" w:date="2020-04-03T01:44:00Z">
            <w:rPr/>
          </w:rPrChange>
        </w:rPr>
      </w:pPr>
      <w:r w:rsidRPr="004072B1">
        <w:rPr>
          <w:rPrChange w:id="68610" w:author="Draft version 2" w:date="2020-04-03T01:44:00Z">
            <w:rPr/>
          </w:rPrChange>
        </w:rPr>
        <w:t xml:space="preserve">    }</w:t>
      </w:r>
    </w:p>
    <w:p w14:paraId="10BD23C3" w14:textId="77777777" w:rsidR="002C5D28" w:rsidRPr="004072B1" w:rsidRDefault="002C5D28" w:rsidP="0096519C">
      <w:pPr>
        <w:pStyle w:val="PL"/>
        <w:rPr>
          <w:rPrChange w:id="68611" w:author="Draft version 2" w:date="2020-04-03T01:44:00Z">
            <w:rPr/>
          </w:rPrChange>
        </w:rPr>
      </w:pPr>
      <w:r w:rsidRPr="004072B1">
        <w:rPr>
          <w:rPrChange w:id="68612" w:author="Draft version 2" w:date="2020-04-03T01:44:00Z">
            <w:rPr/>
          </w:rPrChange>
        </w:rPr>
        <w:t>}</w:t>
      </w:r>
    </w:p>
    <w:p w14:paraId="4311B200" w14:textId="77777777" w:rsidR="002C5D28" w:rsidRPr="004072B1" w:rsidRDefault="002C5D28" w:rsidP="0096519C">
      <w:pPr>
        <w:pStyle w:val="PL"/>
        <w:rPr>
          <w:rPrChange w:id="68613" w:author="Draft version 2" w:date="2020-04-03T01:44:00Z">
            <w:rPr/>
          </w:rPrChange>
        </w:rPr>
      </w:pPr>
    </w:p>
    <w:p w14:paraId="18E692C1" w14:textId="77777777" w:rsidR="002C5D28" w:rsidRPr="004072B1" w:rsidRDefault="002C5D28" w:rsidP="0096519C">
      <w:pPr>
        <w:pStyle w:val="PL"/>
        <w:rPr>
          <w:rPrChange w:id="68614" w:author="Draft version 2" w:date="2020-04-03T01:44:00Z">
            <w:rPr/>
          </w:rPrChange>
        </w:rPr>
      </w:pPr>
      <w:r w:rsidRPr="004072B1">
        <w:rPr>
          <w:rPrChange w:id="68615" w:author="Draft version 2" w:date="2020-04-03T01:44:00Z">
            <w:rPr/>
          </w:rPrChange>
        </w:rPr>
        <w:t xml:space="preserve">UECapabilityEnquiry-IEs ::=     </w:t>
      </w:r>
      <w:r w:rsidRPr="004072B1">
        <w:rPr>
          <w:rPrChange w:id="68616" w:author="Draft version 2" w:date="2020-04-03T01:44:00Z">
            <w:rPr>
              <w:color w:val="993366"/>
            </w:rPr>
          </w:rPrChange>
        </w:rPr>
        <w:t>SEQUENCE</w:t>
      </w:r>
      <w:r w:rsidRPr="004072B1">
        <w:rPr>
          <w:rPrChange w:id="68617" w:author="Draft version 2" w:date="2020-04-03T01:44:00Z">
            <w:rPr/>
          </w:rPrChange>
        </w:rPr>
        <w:t xml:space="preserve"> {</w:t>
      </w:r>
    </w:p>
    <w:p w14:paraId="5B4D1BEC" w14:textId="215E4E53" w:rsidR="002C5D28" w:rsidRPr="004072B1" w:rsidRDefault="002C5D28" w:rsidP="0096519C">
      <w:pPr>
        <w:pStyle w:val="PL"/>
        <w:rPr>
          <w:rPrChange w:id="68618" w:author="Draft version 2" w:date="2020-04-03T01:44:00Z">
            <w:rPr/>
          </w:rPrChange>
        </w:rPr>
      </w:pPr>
      <w:r w:rsidRPr="004072B1">
        <w:rPr>
          <w:rPrChange w:id="68619" w:author="Draft version 2" w:date="2020-04-03T01:44:00Z">
            <w:rPr/>
          </w:rPrChange>
        </w:rPr>
        <w:t xml:space="preserve">    ue-CapabilityRAT-RequestList        UE-CapabilityRAT-RequestList,</w:t>
      </w:r>
    </w:p>
    <w:p w14:paraId="26D6B54E" w14:textId="32C440DE" w:rsidR="00770E52" w:rsidRPr="004072B1" w:rsidRDefault="002C5D28" w:rsidP="0096519C">
      <w:pPr>
        <w:pStyle w:val="PL"/>
        <w:rPr>
          <w:rPrChange w:id="68620" w:author="Draft version 2" w:date="2020-04-03T01:44:00Z">
            <w:rPr/>
          </w:rPrChange>
        </w:rPr>
      </w:pPr>
      <w:r w:rsidRPr="004072B1">
        <w:rPr>
          <w:rPrChange w:id="68621" w:author="Draft version 2" w:date="2020-04-03T01:44:00Z">
            <w:rPr/>
          </w:rPrChange>
        </w:rPr>
        <w:t xml:space="preserve">    lateNonCriticalExtension            </w:t>
      </w:r>
      <w:r w:rsidRPr="004072B1">
        <w:rPr>
          <w:rPrChange w:id="68622" w:author="Draft version 2" w:date="2020-04-03T01:44:00Z">
            <w:rPr>
              <w:color w:val="993366"/>
            </w:rPr>
          </w:rPrChange>
        </w:rPr>
        <w:t>OCTET</w:t>
      </w:r>
      <w:r w:rsidRPr="004072B1">
        <w:rPr>
          <w:rPrChange w:id="68623" w:author="Draft version 2" w:date="2020-04-03T01:44:00Z">
            <w:rPr/>
          </w:rPrChange>
        </w:rPr>
        <w:t xml:space="preserve"> </w:t>
      </w:r>
      <w:r w:rsidRPr="004072B1">
        <w:rPr>
          <w:rPrChange w:id="68624" w:author="Draft version 2" w:date="2020-04-03T01:44:00Z">
            <w:rPr>
              <w:color w:val="993366"/>
            </w:rPr>
          </w:rPrChange>
        </w:rPr>
        <w:t>STRING</w:t>
      </w:r>
      <w:r w:rsidRPr="004072B1">
        <w:rPr>
          <w:rPrChange w:id="68625" w:author="Draft version 2" w:date="2020-04-03T01:44:00Z">
            <w:rPr/>
          </w:rPrChange>
        </w:rPr>
        <w:t xml:space="preserve">                                                            </w:t>
      </w:r>
      <w:r w:rsidRPr="004072B1">
        <w:rPr>
          <w:rPrChange w:id="68626" w:author="Draft version 2" w:date="2020-04-03T01:44:00Z">
            <w:rPr>
              <w:color w:val="993366"/>
            </w:rPr>
          </w:rPrChange>
        </w:rPr>
        <w:t>OPTIONAL</w:t>
      </w:r>
      <w:r w:rsidRPr="004072B1">
        <w:rPr>
          <w:rPrChange w:id="68627" w:author="Draft version 2" w:date="2020-04-03T01:44:00Z">
            <w:rPr/>
          </w:rPrChange>
        </w:rPr>
        <w:t>,</w:t>
      </w:r>
    </w:p>
    <w:p w14:paraId="15F6451C" w14:textId="709A38C2" w:rsidR="00770E52" w:rsidRPr="004072B1" w:rsidRDefault="00770E52" w:rsidP="0096519C">
      <w:pPr>
        <w:pStyle w:val="PL"/>
        <w:rPr>
          <w:rPrChange w:id="68628" w:author="Draft version 2" w:date="2020-04-03T01:44:00Z">
            <w:rPr/>
          </w:rPrChange>
        </w:rPr>
      </w:pPr>
      <w:r w:rsidRPr="004072B1">
        <w:rPr>
          <w:rPrChange w:id="68629" w:author="Draft version 2" w:date="2020-04-03T01:44:00Z">
            <w:rPr/>
          </w:rPrChange>
        </w:rPr>
        <w:t xml:space="preserve">    ue-CapabilityEnquiryExt             </w:t>
      </w:r>
      <w:r w:rsidRPr="004072B1">
        <w:rPr>
          <w:rPrChange w:id="68630" w:author="Draft version 2" w:date="2020-04-03T01:44:00Z">
            <w:rPr>
              <w:color w:val="993366"/>
            </w:rPr>
          </w:rPrChange>
        </w:rPr>
        <w:t>OCTET</w:t>
      </w:r>
      <w:r w:rsidRPr="004072B1">
        <w:rPr>
          <w:rPrChange w:id="68631" w:author="Draft version 2" w:date="2020-04-03T01:44:00Z">
            <w:rPr/>
          </w:rPrChange>
        </w:rPr>
        <w:t xml:space="preserve"> </w:t>
      </w:r>
      <w:r w:rsidRPr="004072B1">
        <w:rPr>
          <w:rPrChange w:id="68632" w:author="Draft version 2" w:date="2020-04-03T01:44:00Z">
            <w:rPr>
              <w:color w:val="993366"/>
            </w:rPr>
          </w:rPrChange>
        </w:rPr>
        <w:t>STRING</w:t>
      </w:r>
      <w:r w:rsidRPr="004072B1">
        <w:rPr>
          <w:rPrChange w:id="68633" w:author="Draft version 2" w:date="2020-04-03T01:44:00Z">
            <w:rPr/>
          </w:rPrChange>
        </w:rPr>
        <w:t xml:space="preserve"> (CONTAINING UECapabilityEnquiry-v15</w:t>
      </w:r>
      <w:r w:rsidR="00A1114C" w:rsidRPr="004072B1">
        <w:rPr>
          <w:rPrChange w:id="68634" w:author="Draft version 2" w:date="2020-04-03T01:44:00Z">
            <w:rPr/>
          </w:rPrChange>
        </w:rPr>
        <w:t>6</w:t>
      </w:r>
      <w:r w:rsidRPr="004072B1">
        <w:rPr>
          <w:rPrChange w:id="68635" w:author="Draft version 2" w:date="2020-04-03T01:44:00Z">
            <w:rPr/>
          </w:rPrChange>
        </w:rPr>
        <w:t xml:space="preserve">0-IEs)                 </w:t>
      </w:r>
      <w:r w:rsidRPr="004072B1">
        <w:rPr>
          <w:rPrChange w:id="68636" w:author="Draft version 2" w:date="2020-04-03T01:44:00Z">
            <w:rPr>
              <w:color w:val="993366"/>
            </w:rPr>
          </w:rPrChange>
        </w:rPr>
        <w:t>OPTIONAL</w:t>
      </w:r>
    </w:p>
    <w:p w14:paraId="23C5F97F" w14:textId="77777777" w:rsidR="00770E52" w:rsidRPr="004072B1" w:rsidRDefault="00770E52" w:rsidP="0096519C">
      <w:pPr>
        <w:pStyle w:val="PL"/>
        <w:rPr>
          <w:rPrChange w:id="68637" w:author="Draft version 2" w:date="2020-04-03T01:44:00Z">
            <w:rPr/>
          </w:rPrChange>
        </w:rPr>
      </w:pPr>
      <w:r w:rsidRPr="004072B1">
        <w:rPr>
          <w:rPrChange w:id="68638" w:author="Draft version 2" w:date="2020-04-03T01:44:00Z">
            <w:rPr/>
          </w:rPrChange>
        </w:rPr>
        <w:t>}</w:t>
      </w:r>
    </w:p>
    <w:p w14:paraId="7D014B0F" w14:textId="77777777" w:rsidR="00770E52" w:rsidRPr="004072B1" w:rsidRDefault="00770E52" w:rsidP="0096519C">
      <w:pPr>
        <w:pStyle w:val="PL"/>
        <w:rPr>
          <w:rPrChange w:id="68639" w:author="Draft version 2" w:date="2020-04-03T01:44:00Z">
            <w:rPr/>
          </w:rPrChange>
        </w:rPr>
      </w:pPr>
    </w:p>
    <w:p w14:paraId="35A97B0E" w14:textId="2C893544" w:rsidR="00770E52" w:rsidRPr="004072B1" w:rsidRDefault="00770E52" w:rsidP="0096519C">
      <w:pPr>
        <w:pStyle w:val="PL"/>
        <w:rPr>
          <w:rPrChange w:id="68640" w:author="Draft version 2" w:date="2020-04-03T01:44:00Z">
            <w:rPr/>
          </w:rPrChange>
        </w:rPr>
      </w:pPr>
      <w:r w:rsidRPr="004072B1">
        <w:rPr>
          <w:rPrChange w:id="68641" w:author="Draft version 2" w:date="2020-04-03T01:44:00Z">
            <w:rPr/>
          </w:rPrChange>
        </w:rPr>
        <w:t>UECapabilityEnquiry-v15</w:t>
      </w:r>
      <w:r w:rsidR="00A1114C" w:rsidRPr="004072B1">
        <w:rPr>
          <w:rPrChange w:id="68642" w:author="Draft version 2" w:date="2020-04-03T01:44:00Z">
            <w:rPr/>
          </w:rPrChange>
        </w:rPr>
        <w:t>6</w:t>
      </w:r>
      <w:r w:rsidRPr="004072B1">
        <w:rPr>
          <w:rPrChange w:id="68643" w:author="Draft version 2" w:date="2020-04-03T01:44:00Z">
            <w:rPr/>
          </w:rPrChange>
        </w:rPr>
        <w:t xml:space="preserve">0-IEs ::=   </w:t>
      </w:r>
      <w:r w:rsidRPr="004072B1">
        <w:rPr>
          <w:rPrChange w:id="68644" w:author="Draft version 2" w:date="2020-04-03T01:44:00Z">
            <w:rPr>
              <w:color w:val="993366"/>
            </w:rPr>
          </w:rPrChange>
        </w:rPr>
        <w:t>SEQUENCE</w:t>
      </w:r>
      <w:r w:rsidRPr="004072B1">
        <w:rPr>
          <w:rPrChange w:id="68645" w:author="Draft version 2" w:date="2020-04-03T01:44:00Z">
            <w:rPr/>
          </w:rPrChange>
        </w:rPr>
        <w:t xml:space="preserve"> {</w:t>
      </w:r>
    </w:p>
    <w:p w14:paraId="38351F27" w14:textId="77C6CAFA" w:rsidR="002C5D28" w:rsidRPr="004072B1" w:rsidRDefault="00770E52" w:rsidP="0096519C">
      <w:pPr>
        <w:pStyle w:val="PL"/>
        <w:rPr>
          <w:rPrChange w:id="68646" w:author="Draft version 2" w:date="2020-04-03T01:44:00Z">
            <w:rPr>
              <w:color w:val="808080"/>
            </w:rPr>
          </w:rPrChange>
        </w:rPr>
      </w:pPr>
      <w:r w:rsidRPr="004072B1">
        <w:rPr>
          <w:rPrChange w:id="68647" w:author="Draft version 2" w:date="2020-04-03T01:44:00Z">
            <w:rPr/>
          </w:rPrChange>
        </w:rPr>
        <w:t xml:space="preserve">    capabilityRequestFilterCommon       UE-CapabilityRequestFilterCommon                                        </w:t>
      </w:r>
      <w:r w:rsidRPr="004072B1">
        <w:rPr>
          <w:rPrChange w:id="68648" w:author="Draft version 2" w:date="2020-04-03T01:44:00Z">
            <w:rPr>
              <w:color w:val="993366"/>
            </w:rPr>
          </w:rPrChange>
        </w:rPr>
        <w:t>OPTIONAL</w:t>
      </w:r>
      <w:r w:rsidRPr="004072B1">
        <w:rPr>
          <w:rPrChange w:id="68649" w:author="Draft version 2" w:date="2020-04-03T01:44:00Z">
            <w:rPr/>
          </w:rPrChange>
        </w:rPr>
        <w:t xml:space="preserve">, </w:t>
      </w:r>
      <w:r w:rsidRPr="004072B1">
        <w:rPr>
          <w:rPrChange w:id="68650" w:author="Draft version 2" w:date="2020-04-03T01:44:00Z">
            <w:rPr>
              <w:color w:val="808080"/>
            </w:rPr>
          </w:rPrChange>
        </w:rPr>
        <w:t>-- Need N</w:t>
      </w:r>
    </w:p>
    <w:p w14:paraId="68F8DCA7" w14:textId="4D720456" w:rsidR="002C5D28" w:rsidRPr="004072B1" w:rsidRDefault="002C5D28" w:rsidP="0096519C">
      <w:pPr>
        <w:pStyle w:val="PL"/>
        <w:rPr>
          <w:rPrChange w:id="68651" w:author="Draft version 2" w:date="2020-04-03T01:44:00Z">
            <w:rPr/>
          </w:rPrChange>
        </w:rPr>
      </w:pPr>
      <w:r w:rsidRPr="004072B1">
        <w:rPr>
          <w:rPrChange w:id="68652" w:author="Draft version 2" w:date="2020-04-03T01:44:00Z">
            <w:rPr/>
          </w:rPrChange>
        </w:rPr>
        <w:t xml:space="preserve">    nonCriticalExtension                </w:t>
      </w:r>
      <w:ins w:id="68653" w:author="CR#1441r1" w:date="2020-03-20T15:17:00Z">
        <w:r w:rsidR="009B5033" w:rsidRPr="004072B1">
          <w:rPr>
            <w:rPrChange w:id="68654" w:author="Draft version 2" w:date="2020-04-03T01:44:00Z">
              <w:rPr/>
            </w:rPrChange>
          </w:rPr>
          <w:t>UECapabilityEnquiry-v1600-IEs</w:t>
        </w:r>
      </w:ins>
      <w:del w:id="68655" w:author="CR#1441r1" w:date="2020-03-20T15:17:00Z">
        <w:r w:rsidRPr="004072B1" w:rsidDel="009B5033">
          <w:rPr>
            <w:rPrChange w:id="68656" w:author="Draft version 2" w:date="2020-04-03T01:44:00Z">
              <w:rPr>
                <w:color w:val="993366"/>
              </w:rPr>
            </w:rPrChange>
          </w:rPr>
          <w:delText>SEQUENCE</w:delText>
        </w:r>
        <w:r w:rsidRPr="004072B1" w:rsidDel="009B5033">
          <w:rPr>
            <w:rPrChange w:id="68657" w:author="Draft version 2" w:date="2020-04-03T01:44:00Z">
              <w:rPr/>
            </w:rPrChange>
          </w:rPr>
          <w:delText xml:space="preserve">{}                   </w:delText>
        </w:r>
      </w:del>
      <w:r w:rsidRPr="004072B1">
        <w:rPr>
          <w:rPrChange w:id="68658" w:author="Draft version 2" w:date="2020-04-03T01:44:00Z">
            <w:rPr/>
          </w:rPrChange>
        </w:rPr>
        <w:t xml:space="preserve">                                           </w:t>
      </w:r>
      <w:r w:rsidRPr="004072B1">
        <w:rPr>
          <w:rPrChange w:id="68659" w:author="Draft version 2" w:date="2020-04-03T01:44:00Z">
            <w:rPr>
              <w:color w:val="993366"/>
            </w:rPr>
          </w:rPrChange>
        </w:rPr>
        <w:t>OPTIONAL</w:t>
      </w:r>
    </w:p>
    <w:p w14:paraId="3C0C69F9" w14:textId="77777777" w:rsidR="009B5033" w:rsidRPr="004072B1" w:rsidRDefault="002C5D28" w:rsidP="009B5033">
      <w:pPr>
        <w:pStyle w:val="PL"/>
        <w:rPr>
          <w:ins w:id="68660" w:author="CR#1441r1" w:date="2020-03-20T15:18:00Z"/>
          <w:rPrChange w:id="68661" w:author="Draft version 2" w:date="2020-04-03T01:44:00Z">
            <w:rPr>
              <w:ins w:id="68662" w:author="CR#1441r1" w:date="2020-03-20T15:18:00Z"/>
            </w:rPr>
          </w:rPrChange>
        </w:rPr>
      </w:pPr>
      <w:r w:rsidRPr="004072B1">
        <w:rPr>
          <w:rPrChange w:id="68663" w:author="Draft version 2" w:date="2020-04-03T01:44:00Z">
            <w:rPr/>
          </w:rPrChange>
        </w:rPr>
        <w:lastRenderedPageBreak/>
        <w:t>}</w:t>
      </w:r>
    </w:p>
    <w:p w14:paraId="434A3991" w14:textId="77777777" w:rsidR="009B5033" w:rsidRPr="004072B1" w:rsidRDefault="009B5033" w:rsidP="009B5033">
      <w:pPr>
        <w:pStyle w:val="PL"/>
        <w:rPr>
          <w:ins w:id="68664" w:author="CR#1441r1" w:date="2020-03-20T15:18:00Z"/>
          <w:rPrChange w:id="68665" w:author="Draft version 2" w:date="2020-04-03T01:44:00Z">
            <w:rPr>
              <w:ins w:id="68666" w:author="CR#1441r1" w:date="2020-03-20T15:18:00Z"/>
            </w:rPr>
          </w:rPrChange>
        </w:rPr>
      </w:pPr>
    </w:p>
    <w:p w14:paraId="118F4DCA" w14:textId="1966C27A" w:rsidR="009B5033" w:rsidRPr="004072B1" w:rsidRDefault="009B5033" w:rsidP="009B5033">
      <w:pPr>
        <w:pStyle w:val="PL"/>
        <w:rPr>
          <w:ins w:id="68667" w:author="CR#1441r1" w:date="2020-03-20T15:18:00Z"/>
          <w:rPrChange w:id="68668" w:author="Draft version 2" w:date="2020-04-03T01:44:00Z">
            <w:rPr>
              <w:ins w:id="68669" w:author="CR#1441r1" w:date="2020-03-20T15:18:00Z"/>
            </w:rPr>
          </w:rPrChange>
        </w:rPr>
      </w:pPr>
      <w:ins w:id="68670" w:author="CR#1441r1" w:date="2020-03-20T15:18:00Z">
        <w:r w:rsidRPr="004072B1">
          <w:rPr>
            <w:rPrChange w:id="68671" w:author="Draft version 2" w:date="2020-04-03T01:44:00Z">
              <w:rPr/>
            </w:rPrChange>
          </w:rPr>
          <w:t>UECapabilityEnquiry-v1600-IEs ::=</w:t>
        </w:r>
      </w:ins>
      <w:ins w:id="68672" w:author="CR#1441r1" w:date="2020-03-20T15:19:00Z">
        <w:r w:rsidRPr="004072B1">
          <w:rPr>
            <w:rPrChange w:id="68673" w:author="Draft version 2" w:date="2020-04-03T01:44:00Z">
              <w:rPr/>
            </w:rPrChange>
          </w:rPr>
          <w:t xml:space="preserve">   </w:t>
        </w:r>
      </w:ins>
      <w:ins w:id="68674" w:author="CR#1441r1" w:date="2020-03-20T15:18:00Z">
        <w:r w:rsidRPr="004072B1">
          <w:rPr>
            <w:rPrChange w:id="68675" w:author="Draft version 2" w:date="2020-04-03T01:44:00Z">
              <w:rPr/>
            </w:rPrChange>
          </w:rPr>
          <w:t>SEQUENCE {</w:t>
        </w:r>
      </w:ins>
    </w:p>
    <w:p w14:paraId="41A7F741" w14:textId="75B9BCDE" w:rsidR="009B5033" w:rsidRPr="004072B1" w:rsidRDefault="009B5033" w:rsidP="009B5033">
      <w:pPr>
        <w:pStyle w:val="PL"/>
        <w:rPr>
          <w:ins w:id="68676" w:author="CR#1441r1" w:date="2020-03-20T15:18:00Z"/>
          <w:rFonts w:eastAsia="SimSun"/>
          <w:lang w:val="en-US" w:eastAsia="zh-CN"/>
          <w:rPrChange w:id="68677" w:author="Draft version 2" w:date="2020-04-03T01:44:00Z">
            <w:rPr>
              <w:ins w:id="68678" w:author="CR#1441r1" w:date="2020-03-20T15:18:00Z"/>
              <w:rFonts w:eastAsia="SimSun"/>
              <w:lang w:val="en-US" w:eastAsia="zh-CN"/>
            </w:rPr>
          </w:rPrChange>
        </w:rPr>
      </w:pPr>
      <w:ins w:id="68679" w:author="CR#1441r1" w:date="2020-03-20T15:18:00Z">
        <w:r w:rsidRPr="004072B1">
          <w:rPr>
            <w:rPrChange w:id="68680" w:author="Draft version 2" w:date="2020-04-03T01:44:00Z">
              <w:rPr/>
            </w:rPrChange>
          </w:rPr>
          <w:t xml:space="preserve">    </w:t>
        </w:r>
        <w:r w:rsidRPr="004072B1">
          <w:rPr>
            <w:rFonts w:eastAsia="SimSun" w:hint="eastAsia"/>
            <w:lang w:val="en-US" w:eastAsia="zh-CN"/>
            <w:rPrChange w:id="68681" w:author="Draft version 2" w:date="2020-04-03T01:44:00Z">
              <w:rPr>
                <w:rFonts w:eastAsia="SimSun" w:hint="eastAsia"/>
                <w:lang w:val="en-US" w:eastAsia="zh-CN"/>
              </w:rPr>
            </w:rPrChange>
          </w:rPr>
          <w:t>rrc-SegAllowed-r16</w:t>
        </w:r>
      </w:ins>
      <w:ins w:id="68682" w:author="CR#1441r1" w:date="2020-03-20T15:19:00Z">
        <w:r w:rsidRPr="004072B1">
          <w:rPr>
            <w:rPrChange w:id="68683" w:author="Draft version 2" w:date="2020-04-03T01:44:00Z">
              <w:rPr/>
            </w:rPrChange>
          </w:rPr>
          <w:t xml:space="preserve">            </w:t>
        </w:r>
      </w:ins>
      <w:ins w:id="68684" w:author="CR#1441r1" w:date="2020-03-20T15:18:00Z">
        <w:r w:rsidRPr="004072B1">
          <w:rPr>
            <w:rFonts w:eastAsia="SimSun" w:hint="eastAsia"/>
            <w:lang w:val="en-US" w:eastAsia="zh-CN"/>
            <w:rPrChange w:id="68685" w:author="Draft version 2" w:date="2020-04-03T01:44:00Z">
              <w:rPr>
                <w:rFonts w:eastAsia="SimSun" w:hint="eastAsia"/>
                <w:lang w:val="en-US" w:eastAsia="zh-CN"/>
              </w:rPr>
            </w:rPrChange>
          </w:rPr>
          <w:t xml:space="preserve">        </w:t>
        </w:r>
        <w:r w:rsidRPr="004072B1">
          <w:rPr>
            <w:rPrChange w:id="68686" w:author="Draft version 2" w:date="2020-04-03T01:44:00Z">
              <w:rPr/>
            </w:rPrChange>
          </w:rPr>
          <w:t>ENUMERATED {</w:t>
        </w:r>
        <w:r w:rsidRPr="004072B1">
          <w:rPr>
            <w:rFonts w:hint="eastAsia"/>
            <w:rPrChange w:id="68687" w:author="Draft version 2" w:date="2020-04-03T01:44:00Z">
              <w:rPr>
                <w:rFonts w:hint="eastAsia"/>
              </w:rPr>
            </w:rPrChange>
          </w:rPr>
          <w:t>enabled</w:t>
        </w:r>
        <w:r w:rsidRPr="004072B1">
          <w:rPr>
            <w:rPrChange w:id="68688" w:author="Draft version 2" w:date="2020-04-03T01:44:00Z">
              <w:rPr/>
            </w:rPrChange>
          </w:rPr>
          <w:t>}</w:t>
        </w:r>
      </w:ins>
      <w:ins w:id="68689" w:author="CR#1441r1" w:date="2020-03-20T15:20:00Z">
        <w:r w:rsidRPr="004072B1">
          <w:rPr>
            <w:rPrChange w:id="68690" w:author="Draft version 2" w:date="2020-04-03T01:44:00Z">
              <w:rPr/>
            </w:rPrChange>
          </w:rPr>
          <w:t xml:space="preserve">           </w:t>
        </w:r>
      </w:ins>
      <w:ins w:id="68691" w:author="CR#1441r1" w:date="2020-03-20T15:18:00Z">
        <w:r w:rsidRPr="004072B1">
          <w:rPr>
            <w:rPrChange w:id="68692" w:author="Draft version 2" w:date="2020-04-03T01:44:00Z">
              <w:rPr/>
            </w:rPrChange>
          </w:rPr>
          <w:t>OPTIONAL,</w:t>
        </w:r>
        <w:r w:rsidRPr="004072B1">
          <w:rPr>
            <w:rFonts w:eastAsia="SimSun"/>
            <w:lang w:val="en-US" w:eastAsia="zh-CN"/>
            <w:rPrChange w:id="68693" w:author="Draft version 2" w:date="2020-04-03T01:44:00Z">
              <w:rPr>
                <w:rFonts w:eastAsia="SimSun"/>
                <w:lang w:val="en-US" w:eastAsia="zh-CN"/>
              </w:rPr>
            </w:rPrChange>
          </w:rPr>
          <w:t xml:space="preserve"> -- Need N</w:t>
        </w:r>
      </w:ins>
    </w:p>
    <w:p w14:paraId="63C54D48" w14:textId="05CFB1FD" w:rsidR="009B5033" w:rsidRPr="004072B1" w:rsidRDefault="009B5033" w:rsidP="009B5033">
      <w:pPr>
        <w:pStyle w:val="PL"/>
        <w:rPr>
          <w:ins w:id="68694" w:author="CR#1441r1" w:date="2020-03-20T15:18:00Z"/>
          <w:rPrChange w:id="68695" w:author="Draft version 2" w:date="2020-04-03T01:44:00Z">
            <w:rPr>
              <w:ins w:id="68696" w:author="CR#1441r1" w:date="2020-03-20T15:18:00Z"/>
            </w:rPr>
          </w:rPrChange>
        </w:rPr>
      </w:pPr>
      <w:ins w:id="68697" w:author="CR#1441r1" w:date="2020-03-20T15:19:00Z">
        <w:r w:rsidRPr="004072B1">
          <w:rPr>
            <w:rPrChange w:id="68698" w:author="Draft version 2" w:date="2020-04-03T01:44:00Z">
              <w:rPr/>
            </w:rPrChange>
          </w:rPr>
          <w:t xml:space="preserve">    </w:t>
        </w:r>
      </w:ins>
      <w:ins w:id="68699" w:author="CR#1441r1" w:date="2020-03-20T15:18:00Z">
        <w:r w:rsidRPr="004072B1">
          <w:rPr>
            <w:rPrChange w:id="68700" w:author="Draft version 2" w:date="2020-04-03T01:44:00Z">
              <w:rPr/>
            </w:rPrChange>
          </w:rPr>
          <w:t>nonCriticalExtension</w:t>
        </w:r>
      </w:ins>
      <w:ins w:id="68701" w:author="CR#1441r1" w:date="2020-03-20T15:19:00Z">
        <w:r w:rsidRPr="004072B1">
          <w:rPr>
            <w:rPrChange w:id="68702" w:author="Draft version 2" w:date="2020-04-03T01:44:00Z">
              <w:rPr/>
            </w:rPrChange>
          </w:rPr>
          <w:t xml:space="preserve">               </w:t>
        </w:r>
      </w:ins>
      <w:ins w:id="68703" w:author="CR#1441r1" w:date="2020-03-20T15:20:00Z">
        <w:r w:rsidRPr="004072B1">
          <w:rPr>
            <w:rPrChange w:id="68704" w:author="Draft version 2" w:date="2020-04-03T01:44:00Z">
              <w:rPr/>
            </w:rPrChange>
          </w:rPr>
          <w:t xml:space="preserve"> </w:t>
        </w:r>
      </w:ins>
      <w:ins w:id="68705" w:author="CR#1441r1" w:date="2020-03-20T15:18:00Z">
        <w:r w:rsidRPr="004072B1">
          <w:rPr>
            <w:rPrChange w:id="68706" w:author="Draft version 2" w:date="2020-04-03T01:44:00Z">
              <w:rPr/>
            </w:rPrChange>
          </w:rPr>
          <w:t>SEQUENCE {}</w:t>
        </w:r>
      </w:ins>
      <w:ins w:id="68707" w:author="CR#1441r1" w:date="2020-03-20T15:20:00Z">
        <w:r w:rsidRPr="004072B1">
          <w:rPr>
            <w:rPrChange w:id="68708" w:author="Draft version 2" w:date="2020-04-03T01:44:00Z">
              <w:rPr/>
            </w:rPrChange>
          </w:rPr>
          <w:t xml:space="preserve">                    </w:t>
        </w:r>
      </w:ins>
      <w:ins w:id="68709" w:author="CR#1441r1" w:date="2020-03-20T15:18:00Z">
        <w:r w:rsidRPr="004072B1">
          <w:rPr>
            <w:rPrChange w:id="68710" w:author="Draft version 2" w:date="2020-04-03T01:44:00Z">
              <w:rPr/>
            </w:rPrChange>
          </w:rPr>
          <w:t>OPTIONAL</w:t>
        </w:r>
      </w:ins>
    </w:p>
    <w:p w14:paraId="2E35E96E" w14:textId="67610CC1" w:rsidR="002C5D28" w:rsidRPr="004072B1" w:rsidRDefault="009B5033" w:rsidP="0096519C">
      <w:pPr>
        <w:pStyle w:val="PL"/>
        <w:rPr>
          <w:rPrChange w:id="68711" w:author="Draft version 2" w:date="2020-04-03T01:44:00Z">
            <w:rPr/>
          </w:rPrChange>
        </w:rPr>
      </w:pPr>
      <w:ins w:id="68712" w:author="CR#1441r1" w:date="2020-03-20T15:18:00Z">
        <w:r w:rsidRPr="004072B1">
          <w:rPr>
            <w:rPrChange w:id="68713" w:author="Draft version 2" w:date="2020-04-03T01:44:00Z">
              <w:rPr/>
            </w:rPrChange>
          </w:rPr>
          <w:t>}</w:t>
        </w:r>
      </w:ins>
    </w:p>
    <w:p w14:paraId="6548F6FA" w14:textId="77777777" w:rsidR="002C5D28" w:rsidRPr="004072B1" w:rsidRDefault="002C5D28" w:rsidP="0096519C">
      <w:pPr>
        <w:pStyle w:val="PL"/>
        <w:rPr>
          <w:rPrChange w:id="68714" w:author="Draft version 2" w:date="2020-04-03T01:44:00Z">
            <w:rPr/>
          </w:rPrChange>
        </w:rPr>
      </w:pPr>
    </w:p>
    <w:p w14:paraId="3B37C2BE" w14:textId="77777777" w:rsidR="002C5D28" w:rsidRPr="004072B1" w:rsidRDefault="002C5D28" w:rsidP="0096519C">
      <w:pPr>
        <w:pStyle w:val="PL"/>
        <w:rPr>
          <w:rPrChange w:id="68715" w:author="Draft version 2" w:date="2020-04-03T01:44:00Z">
            <w:rPr>
              <w:color w:val="808080"/>
            </w:rPr>
          </w:rPrChange>
        </w:rPr>
      </w:pPr>
      <w:r w:rsidRPr="004072B1">
        <w:rPr>
          <w:rPrChange w:id="68716" w:author="Draft version 2" w:date="2020-04-03T01:44:00Z">
            <w:rPr>
              <w:color w:val="808080"/>
            </w:rPr>
          </w:rPrChange>
        </w:rPr>
        <w:t>-- TAG-UECAPABILITYENQUIRY-STOP</w:t>
      </w:r>
    </w:p>
    <w:p w14:paraId="6536B868" w14:textId="77777777" w:rsidR="002C5D28" w:rsidRPr="004072B1" w:rsidRDefault="002C5D28" w:rsidP="0096519C">
      <w:pPr>
        <w:pStyle w:val="PL"/>
        <w:rPr>
          <w:rPrChange w:id="68717" w:author="Draft version 2" w:date="2020-04-03T01:44:00Z">
            <w:rPr>
              <w:color w:val="808080"/>
            </w:rPr>
          </w:rPrChange>
        </w:rPr>
      </w:pPr>
      <w:r w:rsidRPr="004072B1">
        <w:rPr>
          <w:rPrChange w:id="68718" w:author="Draft version 2" w:date="2020-04-03T01:44:00Z">
            <w:rPr>
              <w:color w:val="808080"/>
            </w:rPr>
          </w:rPrChange>
        </w:rPr>
        <w:t>-- ASN1STOP</w:t>
      </w:r>
    </w:p>
    <w:p w14:paraId="7F4D4F42" w14:textId="77777777" w:rsidR="002C5D28" w:rsidRPr="004072B1" w:rsidRDefault="002C5D28" w:rsidP="002C5D28">
      <w:pPr>
        <w:rPr>
          <w:rPrChange w:id="68719" w:author="Draft version 2" w:date="2020-04-03T01:44:00Z">
            <w:rPr/>
          </w:rPrChange>
        </w:rPr>
      </w:pPr>
    </w:p>
    <w:p w14:paraId="53E6A33E" w14:textId="77777777" w:rsidR="002C5D28" w:rsidRPr="004072B1" w:rsidRDefault="002C5D28" w:rsidP="002C5D28">
      <w:pPr>
        <w:pStyle w:val="Heading4"/>
        <w:rPr>
          <w:rPrChange w:id="68720" w:author="Draft version 2" w:date="2020-04-03T01:44:00Z">
            <w:rPr/>
          </w:rPrChange>
        </w:rPr>
      </w:pPr>
      <w:bookmarkStart w:id="68721" w:name="_Toc20425914"/>
      <w:bookmarkStart w:id="68722" w:name="_Toc29321310"/>
      <w:bookmarkStart w:id="68723" w:name="_Toc36757033"/>
      <w:r w:rsidRPr="004072B1">
        <w:rPr>
          <w:rPrChange w:id="68724" w:author="Draft version 2" w:date="2020-04-03T01:44:00Z">
            <w:rPr/>
          </w:rPrChange>
        </w:rPr>
        <w:t>–</w:t>
      </w:r>
      <w:r w:rsidRPr="004072B1">
        <w:rPr>
          <w:rPrChange w:id="68725" w:author="Draft version 2" w:date="2020-04-03T01:44:00Z">
            <w:rPr/>
          </w:rPrChange>
        </w:rPr>
        <w:tab/>
      </w:r>
      <w:r w:rsidRPr="004072B1">
        <w:rPr>
          <w:i/>
          <w:rPrChange w:id="68726" w:author="Draft version 2" w:date="2020-04-03T01:44:00Z">
            <w:rPr>
              <w:i/>
            </w:rPr>
          </w:rPrChange>
        </w:rPr>
        <w:t>UECapabilityInformation</w:t>
      </w:r>
      <w:bookmarkEnd w:id="68721"/>
      <w:bookmarkEnd w:id="68722"/>
      <w:bookmarkEnd w:id="68723"/>
    </w:p>
    <w:p w14:paraId="52115C8F" w14:textId="77777777" w:rsidR="002C5D28" w:rsidRPr="004072B1" w:rsidRDefault="002C5D28" w:rsidP="002C5D28">
      <w:pPr>
        <w:rPr>
          <w:rPrChange w:id="68727" w:author="Draft version 2" w:date="2020-04-03T01:44:00Z">
            <w:rPr/>
          </w:rPrChange>
        </w:rPr>
      </w:pPr>
      <w:r w:rsidRPr="004072B1">
        <w:rPr>
          <w:rPrChange w:id="68728" w:author="Draft version 2" w:date="2020-04-03T01:44:00Z">
            <w:rPr/>
          </w:rPrChange>
        </w:rPr>
        <w:t xml:space="preserve">The IE </w:t>
      </w:r>
      <w:r w:rsidRPr="004072B1">
        <w:rPr>
          <w:i/>
          <w:rPrChange w:id="68729" w:author="Draft version 2" w:date="2020-04-03T01:44:00Z">
            <w:rPr>
              <w:i/>
            </w:rPr>
          </w:rPrChange>
        </w:rPr>
        <w:t>UECapabilityInformation</w:t>
      </w:r>
      <w:r w:rsidRPr="004072B1">
        <w:rPr>
          <w:rPrChange w:id="68730" w:author="Draft version 2" w:date="2020-04-03T01:44:00Z">
            <w:rPr/>
          </w:rPrChange>
        </w:rPr>
        <w:t xml:space="preserve"> message is used to transfer UE radio access capabilities requested by the network.</w:t>
      </w:r>
    </w:p>
    <w:p w14:paraId="7F18CE62" w14:textId="77777777" w:rsidR="002C5D28" w:rsidRPr="004072B1" w:rsidRDefault="002C5D28" w:rsidP="002C5D28">
      <w:pPr>
        <w:pStyle w:val="B1"/>
        <w:rPr>
          <w:rPrChange w:id="68731" w:author="Draft version 2" w:date="2020-04-03T01:44:00Z">
            <w:rPr/>
          </w:rPrChange>
        </w:rPr>
      </w:pPr>
      <w:r w:rsidRPr="004072B1">
        <w:rPr>
          <w:rPrChange w:id="68732" w:author="Draft version 2" w:date="2020-04-03T01:44:00Z">
            <w:rPr/>
          </w:rPrChange>
        </w:rPr>
        <w:t>Signalling radio bearer: SRB1</w:t>
      </w:r>
    </w:p>
    <w:p w14:paraId="75B29024" w14:textId="77777777" w:rsidR="002C5D28" w:rsidRPr="004072B1" w:rsidRDefault="002C5D28" w:rsidP="002C5D28">
      <w:pPr>
        <w:pStyle w:val="B1"/>
        <w:rPr>
          <w:rPrChange w:id="68733" w:author="Draft version 2" w:date="2020-04-03T01:44:00Z">
            <w:rPr/>
          </w:rPrChange>
        </w:rPr>
      </w:pPr>
      <w:r w:rsidRPr="004072B1">
        <w:rPr>
          <w:rPrChange w:id="68734" w:author="Draft version 2" w:date="2020-04-03T01:44:00Z">
            <w:rPr/>
          </w:rPrChange>
        </w:rPr>
        <w:t>RLC-SAP: AM</w:t>
      </w:r>
    </w:p>
    <w:p w14:paraId="5E50AFBC" w14:textId="77777777" w:rsidR="002C5D28" w:rsidRPr="004072B1" w:rsidRDefault="002C5D28" w:rsidP="002C5D28">
      <w:pPr>
        <w:pStyle w:val="B1"/>
        <w:rPr>
          <w:rPrChange w:id="68735" w:author="Draft version 2" w:date="2020-04-03T01:44:00Z">
            <w:rPr/>
          </w:rPrChange>
        </w:rPr>
      </w:pPr>
      <w:r w:rsidRPr="004072B1">
        <w:rPr>
          <w:rPrChange w:id="68736" w:author="Draft version 2" w:date="2020-04-03T01:44:00Z">
            <w:rPr/>
          </w:rPrChange>
        </w:rPr>
        <w:t>Logical channel: DCCH</w:t>
      </w:r>
    </w:p>
    <w:p w14:paraId="5872A679" w14:textId="77777777" w:rsidR="002C5D28" w:rsidRPr="004072B1" w:rsidRDefault="002C5D28" w:rsidP="002C5D28">
      <w:pPr>
        <w:pStyle w:val="B1"/>
        <w:rPr>
          <w:rPrChange w:id="68737" w:author="Draft version 2" w:date="2020-04-03T01:44:00Z">
            <w:rPr/>
          </w:rPrChange>
        </w:rPr>
      </w:pPr>
      <w:r w:rsidRPr="004072B1">
        <w:rPr>
          <w:rPrChange w:id="68738" w:author="Draft version 2" w:date="2020-04-03T01:44:00Z">
            <w:rPr/>
          </w:rPrChange>
        </w:rPr>
        <w:t>Direction: UE to Network</w:t>
      </w:r>
    </w:p>
    <w:p w14:paraId="41694E5E" w14:textId="77777777" w:rsidR="002C5D28" w:rsidRPr="004072B1" w:rsidRDefault="002C5D28" w:rsidP="002C5D28">
      <w:pPr>
        <w:pStyle w:val="TH"/>
        <w:rPr>
          <w:rPrChange w:id="68739" w:author="Draft version 2" w:date="2020-04-03T01:44:00Z">
            <w:rPr/>
          </w:rPrChange>
        </w:rPr>
      </w:pPr>
      <w:r w:rsidRPr="004072B1">
        <w:rPr>
          <w:i/>
          <w:rPrChange w:id="68740" w:author="Draft version 2" w:date="2020-04-03T01:44:00Z">
            <w:rPr>
              <w:i/>
            </w:rPr>
          </w:rPrChange>
        </w:rPr>
        <w:t>UECapabilityInformation</w:t>
      </w:r>
      <w:r w:rsidRPr="004072B1">
        <w:rPr>
          <w:rPrChange w:id="68741" w:author="Draft version 2" w:date="2020-04-03T01:44:00Z">
            <w:rPr/>
          </w:rPrChange>
        </w:rPr>
        <w:t xml:space="preserve"> information element</w:t>
      </w:r>
    </w:p>
    <w:p w14:paraId="7FF040E4" w14:textId="77777777" w:rsidR="002C5D28" w:rsidRPr="004072B1" w:rsidRDefault="002C5D28" w:rsidP="0096519C">
      <w:pPr>
        <w:pStyle w:val="PL"/>
        <w:rPr>
          <w:rPrChange w:id="68742" w:author="Draft version 2" w:date="2020-04-03T01:44:00Z">
            <w:rPr>
              <w:color w:val="808080"/>
            </w:rPr>
          </w:rPrChange>
        </w:rPr>
      </w:pPr>
      <w:r w:rsidRPr="004072B1">
        <w:rPr>
          <w:rPrChange w:id="68743" w:author="Draft version 2" w:date="2020-04-03T01:44:00Z">
            <w:rPr>
              <w:color w:val="808080"/>
            </w:rPr>
          </w:rPrChange>
        </w:rPr>
        <w:t>-- ASN1START</w:t>
      </w:r>
    </w:p>
    <w:p w14:paraId="3EF65560" w14:textId="77777777" w:rsidR="002C5D28" w:rsidRPr="004072B1" w:rsidRDefault="002C5D28" w:rsidP="0096519C">
      <w:pPr>
        <w:pStyle w:val="PL"/>
        <w:rPr>
          <w:rPrChange w:id="68744" w:author="Draft version 2" w:date="2020-04-03T01:44:00Z">
            <w:rPr>
              <w:color w:val="808080"/>
            </w:rPr>
          </w:rPrChange>
        </w:rPr>
      </w:pPr>
      <w:r w:rsidRPr="004072B1">
        <w:rPr>
          <w:rPrChange w:id="68745" w:author="Draft version 2" w:date="2020-04-03T01:44:00Z">
            <w:rPr>
              <w:color w:val="808080"/>
            </w:rPr>
          </w:rPrChange>
        </w:rPr>
        <w:t>-- TAG-UECAPABILITYINFORMATION-START</w:t>
      </w:r>
    </w:p>
    <w:p w14:paraId="0B36291B" w14:textId="77777777" w:rsidR="002C5D28" w:rsidRPr="004072B1" w:rsidRDefault="002C5D28" w:rsidP="0096519C">
      <w:pPr>
        <w:pStyle w:val="PL"/>
        <w:rPr>
          <w:rPrChange w:id="68746" w:author="Draft version 2" w:date="2020-04-03T01:44:00Z">
            <w:rPr/>
          </w:rPrChange>
        </w:rPr>
      </w:pPr>
    </w:p>
    <w:p w14:paraId="37D3B37F" w14:textId="77777777" w:rsidR="002C5D28" w:rsidRPr="004072B1" w:rsidRDefault="002C5D28" w:rsidP="0096519C">
      <w:pPr>
        <w:pStyle w:val="PL"/>
        <w:rPr>
          <w:rPrChange w:id="68747" w:author="Draft version 2" w:date="2020-04-03T01:44:00Z">
            <w:rPr/>
          </w:rPrChange>
        </w:rPr>
      </w:pPr>
      <w:r w:rsidRPr="004072B1">
        <w:rPr>
          <w:rPrChange w:id="68748" w:author="Draft version 2" w:date="2020-04-03T01:44:00Z">
            <w:rPr/>
          </w:rPrChange>
        </w:rPr>
        <w:t xml:space="preserve">UECapabilityInformation ::=         </w:t>
      </w:r>
      <w:r w:rsidRPr="004072B1">
        <w:rPr>
          <w:rPrChange w:id="68749" w:author="Draft version 2" w:date="2020-04-03T01:44:00Z">
            <w:rPr>
              <w:color w:val="993366"/>
            </w:rPr>
          </w:rPrChange>
        </w:rPr>
        <w:t>SEQUENCE</w:t>
      </w:r>
      <w:r w:rsidRPr="004072B1">
        <w:rPr>
          <w:rPrChange w:id="68750" w:author="Draft version 2" w:date="2020-04-03T01:44:00Z">
            <w:rPr/>
          </w:rPrChange>
        </w:rPr>
        <w:t xml:space="preserve"> {</w:t>
      </w:r>
    </w:p>
    <w:p w14:paraId="4F99DBF0" w14:textId="77777777" w:rsidR="002C5D28" w:rsidRPr="004072B1" w:rsidRDefault="002C5D28" w:rsidP="0096519C">
      <w:pPr>
        <w:pStyle w:val="PL"/>
        <w:rPr>
          <w:rPrChange w:id="68751" w:author="Draft version 2" w:date="2020-04-03T01:44:00Z">
            <w:rPr/>
          </w:rPrChange>
        </w:rPr>
      </w:pPr>
      <w:r w:rsidRPr="004072B1">
        <w:rPr>
          <w:rPrChange w:id="68752" w:author="Draft version 2" w:date="2020-04-03T01:44:00Z">
            <w:rPr/>
          </w:rPrChange>
        </w:rPr>
        <w:t xml:space="preserve">    rrc-TransactionIdentifier           RRC-TransactionIdentifier,</w:t>
      </w:r>
    </w:p>
    <w:p w14:paraId="5C9766FE" w14:textId="77777777" w:rsidR="002C5D28" w:rsidRPr="004072B1" w:rsidRDefault="002C5D28" w:rsidP="0096519C">
      <w:pPr>
        <w:pStyle w:val="PL"/>
        <w:rPr>
          <w:rPrChange w:id="68753" w:author="Draft version 2" w:date="2020-04-03T01:44:00Z">
            <w:rPr/>
          </w:rPrChange>
        </w:rPr>
      </w:pPr>
      <w:r w:rsidRPr="004072B1">
        <w:rPr>
          <w:rPrChange w:id="68754" w:author="Draft version 2" w:date="2020-04-03T01:44:00Z">
            <w:rPr/>
          </w:rPrChange>
        </w:rPr>
        <w:t xml:space="preserve">    criticalExtensions                  </w:t>
      </w:r>
      <w:r w:rsidRPr="004072B1">
        <w:rPr>
          <w:rPrChange w:id="68755" w:author="Draft version 2" w:date="2020-04-03T01:44:00Z">
            <w:rPr>
              <w:color w:val="993366"/>
            </w:rPr>
          </w:rPrChange>
        </w:rPr>
        <w:t>CHOICE</w:t>
      </w:r>
      <w:r w:rsidRPr="004072B1">
        <w:rPr>
          <w:rPrChange w:id="68756" w:author="Draft version 2" w:date="2020-04-03T01:44:00Z">
            <w:rPr/>
          </w:rPrChange>
        </w:rPr>
        <w:t xml:space="preserve"> {</w:t>
      </w:r>
    </w:p>
    <w:p w14:paraId="37571230" w14:textId="77777777" w:rsidR="002C5D28" w:rsidRPr="004072B1" w:rsidRDefault="002C5D28" w:rsidP="0096519C">
      <w:pPr>
        <w:pStyle w:val="PL"/>
        <w:rPr>
          <w:rPrChange w:id="68757" w:author="Draft version 2" w:date="2020-04-03T01:44:00Z">
            <w:rPr/>
          </w:rPrChange>
        </w:rPr>
      </w:pPr>
      <w:r w:rsidRPr="004072B1">
        <w:rPr>
          <w:rPrChange w:id="68758" w:author="Draft version 2" w:date="2020-04-03T01:44:00Z">
            <w:rPr/>
          </w:rPrChange>
        </w:rPr>
        <w:t xml:space="preserve">        ueCapabilityInformation             UECapabilityInformation-IEs,</w:t>
      </w:r>
    </w:p>
    <w:p w14:paraId="22619534" w14:textId="77777777" w:rsidR="002C5D28" w:rsidRPr="004072B1" w:rsidRDefault="002C5D28" w:rsidP="0096519C">
      <w:pPr>
        <w:pStyle w:val="PL"/>
        <w:rPr>
          <w:rPrChange w:id="68759" w:author="Draft version 2" w:date="2020-04-03T01:44:00Z">
            <w:rPr/>
          </w:rPrChange>
        </w:rPr>
      </w:pPr>
      <w:r w:rsidRPr="004072B1">
        <w:rPr>
          <w:rPrChange w:id="68760" w:author="Draft version 2" w:date="2020-04-03T01:44:00Z">
            <w:rPr/>
          </w:rPrChange>
        </w:rPr>
        <w:t xml:space="preserve">        criticalExtensionsFuture            </w:t>
      </w:r>
      <w:r w:rsidRPr="004072B1">
        <w:rPr>
          <w:rPrChange w:id="68761" w:author="Draft version 2" w:date="2020-04-03T01:44:00Z">
            <w:rPr>
              <w:color w:val="993366"/>
            </w:rPr>
          </w:rPrChange>
        </w:rPr>
        <w:t>SEQUENCE</w:t>
      </w:r>
      <w:r w:rsidRPr="004072B1">
        <w:rPr>
          <w:rPrChange w:id="68762" w:author="Draft version 2" w:date="2020-04-03T01:44:00Z">
            <w:rPr/>
          </w:rPrChange>
        </w:rPr>
        <w:t xml:space="preserve"> {}</w:t>
      </w:r>
    </w:p>
    <w:p w14:paraId="14A5B699" w14:textId="77777777" w:rsidR="002C5D28" w:rsidRPr="004072B1" w:rsidRDefault="002C5D28" w:rsidP="0096519C">
      <w:pPr>
        <w:pStyle w:val="PL"/>
        <w:rPr>
          <w:rPrChange w:id="68763" w:author="Draft version 2" w:date="2020-04-03T01:44:00Z">
            <w:rPr/>
          </w:rPrChange>
        </w:rPr>
      </w:pPr>
      <w:r w:rsidRPr="004072B1">
        <w:rPr>
          <w:rPrChange w:id="68764" w:author="Draft version 2" w:date="2020-04-03T01:44:00Z">
            <w:rPr/>
          </w:rPrChange>
        </w:rPr>
        <w:t xml:space="preserve">    }</w:t>
      </w:r>
    </w:p>
    <w:p w14:paraId="345AC2BB" w14:textId="77777777" w:rsidR="002C5D28" w:rsidRPr="004072B1" w:rsidRDefault="002C5D28" w:rsidP="0096519C">
      <w:pPr>
        <w:pStyle w:val="PL"/>
        <w:rPr>
          <w:rPrChange w:id="68765" w:author="Draft version 2" w:date="2020-04-03T01:44:00Z">
            <w:rPr/>
          </w:rPrChange>
        </w:rPr>
      </w:pPr>
      <w:r w:rsidRPr="004072B1">
        <w:rPr>
          <w:rPrChange w:id="68766" w:author="Draft version 2" w:date="2020-04-03T01:44:00Z">
            <w:rPr/>
          </w:rPrChange>
        </w:rPr>
        <w:t>}</w:t>
      </w:r>
    </w:p>
    <w:p w14:paraId="18ED4DC9" w14:textId="77777777" w:rsidR="002C5D28" w:rsidRPr="004072B1" w:rsidRDefault="002C5D28" w:rsidP="0096519C">
      <w:pPr>
        <w:pStyle w:val="PL"/>
        <w:rPr>
          <w:rPrChange w:id="68767" w:author="Draft version 2" w:date="2020-04-03T01:44:00Z">
            <w:rPr/>
          </w:rPrChange>
        </w:rPr>
      </w:pPr>
    </w:p>
    <w:p w14:paraId="62CDE74B" w14:textId="77777777" w:rsidR="002C5D28" w:rsidRPr="004072B1" w:rsidRDefault="002C5D28" w:rsidP="0096519C">
      <w:pPr>
        <w:pStyle w:val="PL"/>
        <w:rPr>
          <w:rPrChange w:id="68768" w:author="Draft version 2" w:date="2020-04-03T01:44:00Z">
            <w:rPr/>
          </w:rPrChange>
        </w:rPr>
      </w:pPr>
      <w:r w:rsidRPr="004072B1">
        <w:rPr>
          <w:rPrChange w:id="68769" w:author="Draft version 2" w:date="2020-04-03T01:44:00Z">
            <w:rPr/>
          </w:rPrChange>
        </w:rPr>
        <w:t xml:space="preserve">UECapabilityInformation-IEs ::=     </w:t>
      </w:r>
      <w:r w:rsidRPr="004072B1">
        <w:rPr>
          <w:rPrChange w:id="68770" w:author="Draft version 2" w:date="2020-04-03T01:44:00Z">
            <w:rPr>
              <w:color w:val="993366"/>
            </w:rPr>
          </w:rPrChange>
        </w:rPr>
        <w:t>SEQUENCE</w:t>
      </w:r>
      <w:r w:rsidRPr="004072B1">
        <w:rPr>
          <w:rPrChange w:id="68771" w:author="Draft version 2" w:date="2020-04-03T01:44:00Z">
            <w:rPr/>
          </w:rPrChange>
        </w:rPr>
        <w:t xml:space="preserve"> {</w:t>
      </w:r>
    </w:p>
    <w:p w14:paraId="102F08D5" w14:textId="77777777" w:rsidR="002C5D28" w:rsidRPr="004072B1" w:rsidRDefault="002C5D28" w:rsidP="0096519C">
      <w:pPr>
        <w:pStyle w:val="PL"/>
        <w:rPr>
          <w:rPrChange w:id="68772" w:author="Draft version 2" w:date="2020-04-03T01:44:00Z">
            <w:rPr/>
          </w:rPrChange>
        </w:rPr>
      </w:pPr>
      <w:r w:rsidRPr="004072B1">
        <w:rPr>
          <w:rPrChange w:id="68773" w:author="Draft version 2" w:date="2020-04-03T01:44:00Z">
            <w:rPr/>
          </w:rPrChange>
        </w:rPr>
        <w:t xml:space="preserve">    ue-CapabilityRAT-ContainerList      UE-CapabilityRAT-ContainerList                                          </w:t>
      </w:r>
      <w:r w:rsidRPr="004072B1">
        <w:rPr>
          <w:rPrChange w:id="68774" w:author="Draft version 2" w:date="2020-04-03T01:44:00Z">
            <w:rPr>
              <w:color w:val="993366"/>
            </w:rPr>
          </w:rPrChange>
        </w:rPr>
        <w:t>OPTIONAL</w:t>
      </w:r>
      <w:r w:rsidRPr="004072B1">
        <w:rPr>
          <w:rPrChange w:id="68775" w:author="Draft version 2" w:date="2020-04-03T01:44:00Z">
            <w:rPr/>
          </w:rPrChange>
        </w:rPr>
        <w:t>,</w:t>
      </w:r>
    </w:p>
    <w:p w14:paraId="77728C06" w14:textId="77777777" w:rsidR="002C5D28" w:rsidRPr="004072B1" w:rsidRDefault="002C5D28" w:rsidP="0096519C">
      <w:pPr>
        <w:pStyle w:val="PL"/>
        <w:rPr>
          <w:rPrChange w:id="68776" w:author="Draft version 2" w:date="2020-04-03T01:44:00Z">
            <w:rPr/>
          </w:rPrChange>
        </w:rPr>
      </w:pPr>
    </w:p>
    <w:p w14:paraId="0072A850" w14:textId="77777777" w:rsidR="002C5D28" w:rsidRPr="004072B1" w:rsidRDefault="002C5D28" w:rsidP="0096519C">
      <w:pPr>
        <w:pStyle w:val="PL"/>
        <w:rPr>
          <w:rPrChange w:id="68777" w:author="Draft version 2" w:date="2020-04-03T01:44:00Z">
            <w:rPr/>
          </w:rPrChange>
        </w:rPr>
      </w:pPr>
      <w:r w:rsidRPr="004072B1">
        <w:rPr>
          <w:rPrChange w:id="68778" w:author="Draft version 2" w:date="2020-04-03T01:44:00Z">
            <w:rPr/>
          </w:rPrChange>
        </w:rPr>
        <w:t xml:space="preserve">    lateNonCriticalExtension            </w:t>
      </w:r>
      <w:r w:rsidRPr="004072B1">
        <w:rPr>
          <w:rPrChange w:id="68779" w:author="Draft version 2" w:date="2020-04-03T01:44:00Z">
            <w:rPr>
              <w:color w:val="993366"/>
            </w:rPr>
          </w:rPrChange>
        </w:rPr>
        <w:t>OCTET</w:t>
      </w:r>
      <w:r w:rsidRPr="004072B1">
        <w:rPr>
          <w:rPrChange w:id="68780" w:author="Draft version 2" w:date="2020-04-03T01:44:00Z">
            <w:rPr/>
          </w:rPrChange>
        </w:rPr>
        <w:t xml:space="preserve"> </w:t>
      </w:r>
      <w:r w:rsidRPr="004072B1">
        <w:rPr>
          <w:rPrChange w:id="68781" w:author="Draft version 2" w:date="2020-04-03T01:44:00Z">
            <w:rPr>
              <w:color w:val="993366"/>
            </w:rPr>
          </w:rPrChange>
        </w:rPr>
        <w:t>STRING</w:t>
      </w:r>
      <w:r w:rsidRPr="004072B1">
        <w:rPr>
          <w:rPrChange w:id="68782" w:author="Draft version 2" w:date="2020-04-03T01:44:00Z">
            <w:rPr/>
          </w:rPrChange>
        </w:rPr>
        <w:t xml:space="preserve">                                                            </w:t>
      </w:r>
      <w:r w:rsidRPr="004072B1">
        <w:rPr>
          <w:rPrChange w:id="68783" w:author="Draft version 2" w:date="2020-04-03T01:44:00Z">
            <w:rPr>
              <w:color w:val="993366"/>
            </w:rPr>
          </w:rPrChange>
        </w:rPr>
        <w:t>OPTIONAL</w:t>
      </w:r>
      <w:r w:rsidRPr="004072B1">
        <w:rPr>
          <w:rPrChange w:id="68784" w:author="Draft version 2" w:date="2020-04-03T01:44:00Z">
            <w:rPr/>
          </w:rPrChange>
        </w:rPr>
        <w:t>,</w:t>
      </w:r>
    </w:p>
    <w:p w14:paraId="49AFA85A" w14:textId="77777777" w:rsidR="002C5D28" w:rsidRPr="004072B1" w:rsidRDefault="002C5D28" w:rsidP="0096519C">
      <w:pPr>
        <w:pStyle w:val="PL"/>
        <w:rPr>
          <w:rPrChange w:id="68785" w:author="Draft version 2" w:date="2020-04-03T01:44:00Z">
            <w:rPr/>
          </w:rPrChange>
        </w:rPr>
      </w:pPr>
      <w:r w:rsidRPr="004072B1">
        <w:rPr>
          <w:rPrChange w:id="68786" w:author="Draft version 2" w:date="2020-04-03T01:44:00Z">
            <w:rPr/>
          </w:rPrChange>
        </w:rPr>
        <w:t xml:space="preserve">    nonCriticalExtension                </w:t>
      </w:r>
      <w:r w:rsidRPr="004072B1">
        <w:rPr>
          <w:rPrChange w:id="68787" w:author="Draft version 2" w:date="2020-04-03T01:44:00Z">
            <w:rPr>
              <w:color w:val="993366"/>
            </w:rPr>
          </w:rPrChange>
        </w:rPr>
        <w:t>SEQUENCE</w:t>
      </w:r>
      <w:r w:rsidRPr="004072B1">
        <w:rPr>
          <w:rPrChange w:id="68788" w:author="Draft version 2" w:date="2020-04-03T01:44:00Z">
            <w:rPr/>
          </w:rPrChange>
        </w:rPr>
        <w:t xml:space="preserve">{}                                                              </w:t>
      </w:r>
      <w:r w:rsidRPr="004072B1">
        <w:rPr>
          <w:rPrChange w:id="68789" w:author="Draft version 2" w:date="2020-04-03T01:44:00Z">
            <w:rPr>
              <w:color w:val="993366"/>
            </w:rPr>
          </w:rPrChange>
        </w:rPr>
        <w:t>OPTIONAL</w:t>
      </w:r>
    </w:p>
    <w:p w14:paraId="72DA73BD" w14:textId="77777777" w:rsidR="002C5D28" w:rsidRPr="004072B1" w:rsidRDefault="002C5D28" w:rsidP="0096519C">
      <w:pPr>
        <w:pStyle w:val="PL"/>
        <w:rPr>
          <w:rPrChange w:id="68790" w:author="Draft version 2" w:date="2020-04-03T01:44:00Z">
            <w:rPr/>
          </w:rPrChange>
        </w:rPr>
      </w:pPr>
      <w:r w:rsidRPr="004072B1">
        <w:rPr>
          <w:rPrChange w:id="68791" w:author="Draft version 2" w:date="2020-04-03T01:44:00Z">
            <w:rPr/>
          </w:rPrChange>
        </w:rPr>
        <w:t>}</w:t>
      </w:r>
    </w:p>
    <w:p w14:paraId="4197064E" w14:textId="77777777" w:rsidR="002C5D28" w:rsidRPr="004072B1" w:rsidRDefault="002C5D28" w:rsidP="0096519C">
      <w:pPr>
        <w:pStyle w:val="PL"/>
        <w:rPr>
          <w:rPrChange w:id="68792" w:author="Draft version 2" w:date="2020-04-03T01:44:00Z">
            <w:rPr/>
          </w:rPrChange>
        </w:rPr>
      </w:pPr>
    </w:p>
    <w:p w14:paraId="59D9C6DC" w14:textId="77777777" w:rsidR="002C5D28" w:rsidRPr="004072B1" w:rsidRDefault="002C5D28" w:rsidP="0096519C">
      <w:pPr>
        <w:pStyle w:val="PL"/>
        <w:rPr>
          <w:rPrChange w:id="68793" w:author="Draft version 2" w:date="2020-04-03T01:44:00Z">
            <w:rPr>
              <w:color w:val="808080"/>
            </w:rPr>
          </w:rPrChange>
        </w:rPr>
      </w:pPr>
      <w:r w:rsidRPr="004072B1">
        <w:rPr>
          <w:rPrChange w:id="68794" w:author="Draft version 2" w:date="2020-04-03T01:44:00Z">
            <w:rPr>
              <w:color w:val="808080"/>
            </w:rPr>
          </w:rPrChange>
        </w:rPr>
        <w:t>-- TAG-UECAPABILITYINFORMATION-STOP</w:t>
      </w:r>
    </w:p>
    <w:p w14:paraId="12AECEAD" w14:textId="77777777" w:rsidR="002C5D28" w:rsidRPr="004072B1" w:rsidRDefault="002C5D28" w:rsidP="0096519C">
      <w:pPr>
        <w:pStyle w:val="PL"/>
        <w:rPr>
          <w:rPrChange w:id="68795" w:author="Draft version 2" w:date="2020-04-03T01:44:00Z">
            <w:rPr>
              <w:color w:val="808080"/>
            </w:rPr>
          </w:rPrChange>
        </w:rPr>
      </w:pPr>
      <w:r w:rsidRPr="004072B1">
        <w:rPr>
          <w:rPrChange w:id="68796" w:author="Draft version 2" w:date="2020-04-03T01:44:00Z">
            <w:rPr>
              <w:color w:val="808080"/>
            </w:rPr>
          </w:rPrChange>
        </w:rPr>
        <w:t>-- ASN1STOP</w:t>
      </w:r>
    </w:p>
    <w:p w14:paraId="0F4F52E8" w14:textId="6ECE571E" w:rsidR="009B5033" w:rsidRPr="004072B1" w:rsidRDefault="009B5033" w:rsidP="005D376B">
      <w:pPr>
        <w:rPr>
          <w:ins w:id="68797" w:author="CR#1476r3" w:date="2020-03-24T12:36:00Z"/>
          <w:rPrChange w:id="68798" w:author="Draft version 2" w:date="2020-04-03T01:44:00Z">
            <w:rPr>
              <w:ins w:id="68799" w:author="CR#1476r3" w:date="2020-03-24T12:36:00Z"/>
            </w:rPr>
          </w:rPrChange>
        </w:rPr>
      </w:pPr>
    </w:p>
    <w:p w14:paraId="5F8D8CF1" w14:textId="77777777" w:rsidR="00EC61B4" w:rsidRPr="004072B1" w:rsidRDefault="00EC61B4" w:rsidP="00EC61B4">
      <w:pPr>
        <w:pStyle w:val="Heading4"/>
        <w:rPr>
          <w:ins w:id="68800" w:author="CR#1476r3" w:date="2020-03-24T12:36:00Z"/>
          <w:rPrChange w:id="68801" w:author="Draft version 2" w:date="2020-04-03T01:44:00Z">
            <w:rPr>
              <w:ins w:id="68802" w:author="CR#1476r3" w:date="2020-03-24T12:36:00Z"/>
            </w:rPr>
          </w:rPrChange>
        </w:rPr>
      </w:pPr>
      <w:bookmarkStart w:id="68803" w:name="_Toc36757034"/>
      <w:ins w:id="68804" w:author="CR#1476r3" w:date="2020-03-24T12:36:00Z">
        <w:r w:rsidRPr="004072B1">
          <w:rPr>
            <w:rPrChange w:id="68805" w:author="Draft version 2" w:date="2020-04-03T01:44:00Z">
              <w:rPr/>
            </w:rPrChange>
          </w:rPr>
          <w:lastRenderedPageBreak/>
          <w:t>–</w:t>
        </w:r>
        <w:r w:rsidRPr="004072B1">
          <w:rPr>
            <w:rPrChange w:id="68806" w:author="Draft version 2" w:date="2020-04-03T01:44:00Z">
              <w:rPr/>
            </w:rPrChange>
          </w:rPr>
          <w:tab/>
        </w:r>
        <w:r w:rsidRPr="004072B1">
          <w:rPr>
            <w:i/>
            <w:rPrChange w:id="68807" w:author="Draft version 2" w:date="2020-04-03T01:44:00Z">
              <w:rPr>
                <w:i/>
              </w:rPr>
            </w:rPrChange>
          </w:rPr>
          <w:t>UEInformationRequest</w:t>
        </w:r>
        <w:bookmarkEnd w:id="68803"/>
      </w:ins>
    </w:p>
    <w:p w14:paraId="5464DF27" w14:textId="77777777" w:rsidR="00EC61B4" w:rsidRPr="004072B1" w:rsidRDefault="00EC61B4" w:rsidP="00EC61B4">
      <w:pPr>
        <w:rPr>
          <w:ins w:id="68808" w:author="CR#1476r3" w:date="2020-03-24T12:36:00Z"/>
          <w:rPrChange w:id="68809" w:author="Draft version 2" w:date="2020-04-03T01:44:00Z">
            <w:rPr>
              <w:ins w:id="68810" w:author="CR#1476r3" w:date="2020-03-24T12:36:00Z"/>
            </w:rPr>
          </w:rPrChange>
        </w:rPr>
      </w:pPr>
      <w:ins w:id="68811" w:author="CR#1476r3" w:date="2020-03-24T12:36:00Z">
        <w:r w:rsidRPr="004072B1">
          <w:rPr>
            <w:rPrChange w:id="68812" w:author="Draft version 2" w:date="2020-04-03T01:44:00Z">
              <w:rPr/>
            </w:rPrChange>
          </w:rPr>
          <w:t xml:space="preserve">The </w:t>
        </w:r>
        <w:r w:rsidRPr="004072B1">
          <w:rPr>
            <w:i/>
            <w:rPrChange w:id="68813" w:author="Draft version 2" w:date="2020-04-03T01:44:00Z">
              <w:rPr>
                <w:i/>
              </w:rPr>
            </w:rPrChange>
          </w:rPr>
          <w:t>UEInformationRequest</w:t>
        </w:r>
        <w:r w:rsidRPr="004072B1">
          <w:rPr>
            <w:rPrChange w:id="68814" w:author="Draft version 2" w:date="2020-04-03T01:44:00Z">
              <w:rPr/>
            </w:rPrChange>
          </w:rPr>
          <w:t xml:space="preserve"> message is used by the network </w:t>
        </w:r>
        <w:r w:rsidRPr="004072B1">
          <w:rPr>
            <w:rFonts w:eastAsia="Malgun Gothic"/>
            <w:lang w:eastAsia="ko-KR"/>
            <w:rPrChange w:id="68815" w:author="Draft version 2" w:date="2020-04-03T01:44:00Z">
              <w:rPr>
                <w:rFonts w:eastAsia="Malgun Gothic"/>
                <w:lang w:eastAsia="ko-KR"/>
              </w:rPr>
            </w:rPrChange>
          </w:rPr>
          <w:t>to retrieve information from the UE</w:t>
        </w:r>
        <w:r w:rsidRPr="004072B1">
          <w:rPr>
            <w:rPrChange w:id="68816" w:author="Draft version 2" w:date="2020-04-03T01:44:00Z">
              <w:rPr/>
            </w:rPrChange>
          </w:rPr>
          <w:t>.</w:t>
        </w:r>
      </w:ins>
    </w:p>
    <w:p w14:paraId="3CD1C0B2" w14:textId="77777777" w:rsidR="00EC61B4" w:rsidRPr="004072B1" w:rsidRDefault="00EC61B4" w:rsidP="00EC61B4">
      <w:pPr>
        <w:pStyle w:val="B1"/>
        <w:rPr>
          <w:ins w:id="68817" w:author="CR#1476r3" w:date="2020-03-24T12:36:00Z"/>
          <w:rPrChange w:id="68818" w:author="Draft version 2" w:date="2020-04-03T01:44:00Z">
            <w:rPr>
              <w:ins w:id="68819" w:author="CR#1476r3" w:date="2020-03-24T12:36:00Z"/>
            </w:rPr>
          </w:rPrChange>
        </w:rPr>
      </w:pPr>
      <w:ins w:id="68820" w:author="CR#1476r3" w:date="2020-03-24T12:36:00Z">
        <w:r w:rsidRPr="004072B1">
          <w:rPr>
            <w:rPrChange w:id="68821" w:author="Draft version 2" w:date="2020-04-03T01:44:00Z">
              <w:rPr/>
            </w:rPrChange>
          </w:rPr>
          <w:t>Signalling radio bearer: SRB1</w:t>
        </w:r>
      </w:ins>
    </w:p>
    <w:p w14:paraId="55DA4B39" w14:textId="77777777" w:rsidR="00EC61B4" w:rsidRPr="004072B1" w:rsidRDefault="00EC61B4" w:rsidP="00EC61B4">
      <w:pPr>
        <w:pStyle w:val="B1"/>
        <w:rPr>
          <w:ins w:id="68822" w:author="CR#1476r3" w:date="2020-03-24T12:36:00Z"/>
          <w:rPrChange w:id="68823" w:author="Draft version 2" w:date="2020-04-03T01:44:00Z">
            <w:rPr>
              <w:ins w:id="68824" w:author="CR#1476r3" w:date="2020-03-24T12:36:00Z"/>
            </w:rPr>
          </w:rPrChange>
        </w:rPr>
      </w:pPr>
      <w:ins w:id="68825" w:author="CR#1476r3" w:date="2020-03-24T12:36:00Z">
        <w:r w:rsidRPr="004072B1">
          <w:rPr>
            <w:rPrChange w:id="68826" w:author="Draft version 2" w:date="2020-04-03T01:44:00Z">
              <w:rPr/>
            </w:rPrChange>
          </w:rPr>
          <w:t>RLC-SAP: AM</w:t>
        </w:r>
      </w:ins>
    </w:p>
    <w:p w14:paraId="3284AC64" w14:textId="77777777" w:rsidR="00EC61B4" w:rsidRPr="004072B1" w:rsidRDefault="00EC61B4" w:rsidP="00EC61B4">
      <w:pPr>
        <w:pStyle w:val="B1"/>
        <w:rPr>
          <w:ins w:id="68827" w:author="CR#1476r3" w:date="2020-03-24T12:36:00Z"/>
          <w:rPrChange w:id="68828" w:author="Draft version 2" w:date="2020-04-03T01:44:00Z">
            <w:rPr>
              <w:ins w:id="68829" w:author="CR#1476r3" w:date="2020-03-24T12:36:00Z"/>
            </w:rPr>
          </w:rPrChange>
        </w:rPr>
      </w:pPr>
      <w:ins w:id="68830" w:author="CR#1476r3" w:date="2020-03-24T12:36:00Z">
        <w:r w:rsidRPr="004072B1">
          <w:rPr>
            <w:rPrChange w:id="68831" w:author="Draft version 2" w:date="2020-04-03T01:44:00Z">
              <w:rPr/>
            </w:rPrChange>
          </w:rPr>
          <w:t>Logical channel: DCCH</w:t>
        </w:r>
      </w:ins>
    </w:p>
    <w:p w14:paraId="26D63446" w14:textId="77777777" w:rsidR="00EC61B4" w:rsidRPr="004072B1" w:rsidRDefault="00EC61B4" w:rsidP="00EC61B4">
      <w:pPr>
        <w:pStyle w:val="B1"/>
        <w:rPr>
          <w:ins w:id="68832" w:author="CR#1476r3" w:date="2020-03-24T12:36:00Z"/>
          <w:rPrChange w:id="68833" w:author="Draft version 2" w:date="2020-04-03T01:44:00Z">
            <w:rPr>
              <w:ins w:id="68834" w:author="CR#1476r3" w:date="2020-03-24T12:36:00Z"/>
            </w:rPr>
          </w:rPrChange>
        </w:rPr>
      </w:pPr>
      <w:ins w:id="68835" w:author="CR#1476r3" w:date="2020-03-24T12:36:00Z">
        <w:r w:rsidRPr="004072B1">
          <w:rPr>
            <w:rPrChange w:id="68836" w:author="Draft version 2" w:date="2020-04-03T01:44:00Z">
              <w:rPr/>
            </w:rPrChange>
          </w:rPr>
          <w:t>Direction: Network to UE</w:t>
        </w:r>
      </w:ins>
    </w:p>
    <w:p w14:paraId="02A020E6" w14:textId="77777777" w:rsidR="00EC61B4" w:rsidRPr="004072B1" w:rsidRDefault="00EC61B4" w:rsidP="00EC61B4">
      <w:pPr>
        <w:pStyle w:val="TH"/>
        <w:rPr>
          <w:ins w:id="68837" w:author="CR#1476r3" w:date="2020-03-24T12:36:00Z"/>
          <w:bCs/>
          <w:i/>
          <w:iCs/>
          <w:rPrChange w:id="68838" w:author="Draft version 2" w:date="2020-04-03T01:44:00Z">
            <w:rPr>
              <w:ins w:id="68839" w:author="CR#1476r3" w:date="2020-03-24T12:36:00Z"/>
              <w:bCs/>
              <w:i/>
              <w:iCs/>
            </w:rPr>
          </w:rPrChange>
        </w:rPr>
      </w:pPr>
      <w:ins w:id="68840" w:author="CR#1476r3" w:date="2020-03-24T12:36:00Z">
        <w:r w:rsidRPr="004072B1">
          <w:rPr>
            <w:bCs/>
            <w:i/>
            <w:iCs/>
            <w:rPrChange w:id="68841" w:author="Draft version 2" w:date="2020-04-03T01:44:00Z">
              <w:rPr>
                <w:bCs/>
                <w:i/>
                <w:iCs/>
              </w:rPr>
            </w:rPrChange>
          </w:rPr>
          <w:t>UEInformationRequest message</w:t>
        </w:r>
      </w:ins>
    </w:p>
    <w:p w14:paraId="541AC543" w14:textId="77777777" w:rsidR="00EC61B4" w:rsidRPr="004072B1" w:rsidRDefault="00EC61B4" w:rsidP="00EC61B4">
      <w:pPr>
        <w:pStyle w:val="PL"/>
        <w:rPr>
          <w:ins w:id="68842" w:author="CR#1476r3" w:date="2020-03-24T12:36:00Z"/>
          <w:rPrChange w:id="68843" w:author="Draft version 2" w:date="2020-04-03T01:44:00Z">
            <w:rPr>
              <w:ins w:id="68844" w:author="CR#1476r3" w:date="2020-03-24T12:36:00Z"/>
              <w:color w:val="808080"/>
            </w:rPr>
          </w:rPrChange>
        </w:rPr>
      </w:pPr>
      <w:ins w:id="68845" w:author="CR#1476r3" w:date="2020-03-24T12:36:00Z">
        <w:r w:rsidRPr="004072B1">
          <w:rPr>
            <w:rPrChange w:id="68846" w:author="Draft version 2" w:date="2020-04-03T01:44:00Z">
              <w:rPr>
                <w:color w:val="808080"/>
              </w:rPr>
            </w:rPrChange>
          </w:rPr>
          <w:t>-- ASN1START</w:t>
        </w:r>
      </w:ins>
    </w:p>
    <w:p w14:paraId="220E6D8A" w14:textId="77777777" w:rsidR="00EC61B4" w:rsidRPr="004072B1" w:rsidRDefault="00EC61B4" w:rsidP="00EC61B4">
      <w:pPr>
        <w:pStyle w:val="PL"/>
        <w:rPr>
          <w:ins w:id="68847" w:author="CR#1476r3" w:date="2020-03-24T12:36:00Z"/>
          <w:rPrChange w:id="68848" w:author="Draft version 2" w:date="2020-04-03T01:44:00Z">
            <w:rPr>
              <w:ins w:id="68849" w:author="CR#1476r3" w:date="2020-03-24T12:36:00Z"/>
              <w:color w:val="808080"/>
            </w:rPr>
          </w:rPrChange>
        </w:rPr>
      </w:pPr>
      <w:ins w:id="68850" w:author="CR#1476r3" w:date="2020-03-24T12:36:00Z">
        <w:r w:rsidRPr="004072B1">
          <w:rPr>
            <w:rPrChange w:id="68851" w:author="Draft version 2" w:date="2020-04-03T01:44:00Z">
              <w:rPr>
                <w:color w:val="808080"/>
              </w:rPr>
            </w:rPrChange>
          </w:rPr>
          <w:t>-- TAG-UEINFORMATIONREQUEST-START</w:t>
        </w:r>
      </w:ins>
    </w:p>
    <w:p w14:paraId="1E8D1B94" w14:textId="2B490327" w:rsidR="00EC61B4" w:rsidRPr="004072B1" w:rsidRDefault="00EC61B4" w:rsidP="00EC61B4">
      <w:pPr>
        <w:pStyle w:val="PL"/>
        <w:rPr>
          <w:ins w:id="68852" w:author="CR#1476r3" w:date="2020-03-24T12:36:00Z"/>
          <w:rPrChange w:id="68853" w:author="Draft version 2" w:date="2020-04-03T01:44:00Z">
            <w:rPr>
              <w:ins w:id="68854" w:author="CR#1476r3" w:date="2020-03-24T12:36:00Z"/>
            </w:rPr>
          </w:rPrChange>
        </w:rPr>
      </w:pPr>
    </w:p>
    <w:p w14:paraId="2667CB71" w14:textId="4D078983" w:rsidR="00EC61B4" w:rsidRPr="004072B1" w:rsidRDefault="00EC61B4" w:rsidP="00EC61B4">
      <w:pPr>
        <w:pStyle w:val="PL"/>
        <w:rPr>
          <w:ins w:id="68855" w:author="CR#1476r3" w:date="2020-03-24T12:36:00Z"/>
          <w:rPrChange w:id="68856" w:author="Draft version 2" w:date="2020-04-03T01:44:00Z">
            <w:rPr>
              <w:ins w:id="68857" w:author="CR#1476r3" w:date="2020-03-24T12:36:00Z"/>
            </w:rPr>
          </w:rPrChange>
        </w:rPr>
      </w:pPr>
      <w:ins w:id="68858" w:author="CR#1476r3" w:date="2020-03-24T12:36:00Z">
        <w:r w:rsidRPr="004072B1">
          <w:rPr>
            <w:rPrChange w:id="68859" w:author="Draft version 2" w:date="2020-04-03T01:44:00Z">
              <w:rPr/>
            </w:rPrChange>
          </w:rPr>
          <w:t xml:space="preserve">UEInformationRequest-r16 ::=     </w:t>
        </w:r>
        <w:r w:rsidRPr="004072B1">
          <w:rPr>
            <w:rPrChange w:id="68860" w:author="Draft version 2" w:date="2020-04-03T01:44:00Z">
              <w:rPr>
                <w:color w:val="993366"/>
              </w:rPr>
            </w:rPrChange>
          </w:rPr>
          <w:t>SEQUENCE</w:t>
        </w:r>
        <w:r w:rsidRPr="004072B1">
          <w:rPr>
            <w:rPrChange w:id="68861" w:author="Draft version 2" w:date="2020-04-03T01:44:00Z">
              <w:rPr/>
            </w:rPrChange>
          </w:rPr>
          <w:t xml:space="preserve"> {</w:t>
        </w:r>
      </w:ins>
    </w:p>
    <w:p w14:paraId="76F47D3F" w14:textId="24E92CE0" w:rsidR="00EC61B4" w:rsidRPr="004072B1" w:rsidRDefault="00EC61B4" w:rsidP="00EC61B4">
      <w:pPr>
        <w:pStyle w:val="PL"/>
        <w:rPr>
          <w:ins w:id="68862" w:author="CR#1476r3" w:date="2020-03-24T12:36:00Z"/>
          <w:rPrChange w:id="68863" w:author="Draft version 2" w:date="2020-04-03T01:44:00Z">
            <w:rPr>
              <w:ins w:id="68864" w:author="CR#1476r3" w:date="2020-03-24T12:36:00Z"/>
            </w:rPr>
          </w:rPrChange>
        </w:rPr>
      </w:pPr>
      <w:ins w:id="68865" w:author="CR#1476r3" w:date="2020-03-24T12:36:00Z">
        <w:r w:rsidRPr="004072B1">
          <w:rPr>
            <w:rPrChange w:id="68866" w:author="Draft version 2" w:date="2020-04-03T01:44:00Z">
              <w:rPr/>
            </w:rPrChange>
          </w:rPr>
          <w:t xml:space="preserve">    rrc-TransactionIdentifier        RRC-TransactionIdentifier,</w:t>
        </w:r>
      </w:ins>
    </w:p>
    <w:p w14:paraId="1C75D9DE" w14:textId="550A0E81" w:rsidR="00EC61B4" w:rsidRPr="004072B1" w:rsidRDefault="00EC61B4" w:rsidP="00EC61B4">
      <w:pPr>
        <w:pStyle w:val="PL"/>
        <w:rPr>
          <w:ins w:id="68867" w:author="CR#1476r3" w:date="2020-03-24T12:36:00Z"/>
          <w:rPrChange w:id="68868" w:author="Draft version 2" w:date="2020-04-03T01:44:00Z">
            <w:rPr>
              <w:ins w:id="68869" w:author="CR#1476r3" w:date="2020-03-24T12:36:00Z"/>
            </w:rPr>
          </w:rPrChange>
        </w:rPr>
      </w:pPr>
      <w:ins w:id="68870" w:author="CR#1476r3" w:date="2020-03-24T12:36:00Z">
        <w:r w:rsidRPr="004072B1">
          <w:rPr>
            <w:rPrChange w:id="68871" w:author="Draft version 2" w:date="2020-04-03T01:44:00Z">
              <w:rPr/>
            </w:rPrChange>
          </w:rPr>
          <w:t xml:space="preserve">    criticalExtensions               </w:t>
        </w:r>
        <w:r w:rsidRPr="004072B1">
          <w:rPr>
            <w:rPrChange w:id="68872" w:author="Draft version 2" w:date="2020-04-03T01:44:00Z">
              <w:rPr>
                <w:color w:val="993366"/>
              </w:rPr>
            </w:rPrChange>
          </w:rPr>
          <w:t>CHOICE</w:t>
        </w:r>
        <w:r w:rsidRPr="004072B1">
          <w:rPr>
            <w:rPrChange w:id="68873" w:author="Draft version 2" w:date="2020-04-03T01:44:00Z">
              <w:rPr/>
            </w:rPrChange>
          </w:rPr>
          <w:t xml:space="preserve"> {</w:t>
        </w:r>
      </w:ins>
    </w:p>
    <w:p w14:paraId="7033D66A" w14:textId="640444AA" w:rsidR="00EC61B4" w:rsidRPr="004072B1" w:rsidRDefault="00EC61B4" w:rsidP="00EC61B4">
      <w:pPr>
        <w:pStyle w:val="PL"/>
        <w:rPr>
          <w:ins w:id="68874" w:author="CR#1476r3" w:date="2020-03-24T12:36:00Z"/>
          <w:rPrChange w:id="68875" w:author="Draft version 2" w:date="2020-04-03T01:44:00Z">
            <w:rPr>
              <w:ins w:id="68876" w:author="CR#1476r3" w:date="2020-03-24T12:36:00Z"/>
            </w:rPr>
          </w:rPrChange>
        </w:rPr>
      </w:pPr>
      <w:ins w:id="68877" w:author="CR#1476r3" w:date="2020-03-24T12:36:00Z">
        <w:r w:rsidRPr="004072B1">
          <w:rPr>
            <w:rPrChange w:id="68878" w:author="Draft version 2" w:date="2020-04-03T01:44:00Z">
              <w:rPr/>
            </w:rPrChange>
          </w:rPr>
          <w:t xml:space="preserve">        ueInformationRequest-r16     </w:t>
        </w:r>
      </w:ins>
      <w:ins w:id="68879" w:author="CR#1476r3" w:date="2020-03-24T12:37:00Z">
        <w:r w:rsidRPr="004072B1">
          <w:rPr>
            <w:rPrChange w:id="68880" w:author="Draft version 2" w:date="2020-04-03T01:44:00Z">
              <w:rPr/>
            </w:rPrChange>
          </w:rPr>
          <w:t xml:space="preserve">    </w:t>
        </w:r>
      </w:ins>
      <w:ins w:id="68881" w:author="CR#1476r3" w:date="2020-03-24T12:36:00Z">
        <w:r w:rsidRPr="004072B1">
          <w:rPr>
            <w:rPrChange w:id="68882" w:author="Draft version 2" w:date="2020-04-03T01:44:00Z">
              <w:rPr/>
            </w:rPrChange>
          </w:rPr>
          <w:t>UEInformationRequest-r16-IEs,</w:t>
        </w:r>
      </w:ins>
    </w:p>
    <w:p w14:paraId="0FB58644" w14:textId="03BE5075" w:rsidR="00EC61B4" w:rsidRPr="004072B1" w:rsidRDefault="00EC61B4" w:rsidP="00EC61B4">
      <w:pPr>
        <w:pStyle w:val="PL"/>
        <w:rPr>
          <w:ins w:id="68883" w:author="CR#1476r3" w:date="2020-03-24T12:36:00Z"/>
          <w:rPrChange w:id="68884" w:author="Draft version 2" w:date="2020-04-03T01:44:00Z">
            <w:rPr>
              <w:ins w:id="68885" w:author="CR#1476r3" w:date="2020-03-24T12:36:00Z"/>
            </w:rPr>
          </w:rPrChange>
        </w:rPr>
      </w:pPr>
      <w:ins w:id="68886" w:author="CR#1476r3" w:date="2020-03-24T12:36:00Z">
        <w:r w:rsidRPr="004072B1">
          <w:rPr>
            <w:rPrChange w:id="68887" w:author="Draft version 2" w:date="2020-04-03T01:44:00Z">
              <w:rPr/>
            </w:rPrChange>
          </w:rPr>
          <w:t xml:space="preserve">        criticalExtensionsFuture         </w:t>
        </w:r>
        <w:r w:rsidRPr="004072B1">
          <w:rPr>
            <w:rPrChange w:id="68888" w:author="Draft version 2" w:date="2020-04-03T01:44:00Z">
              <w:rPr>
                <w:color w:val="993366"/>
              </w:rPr>
            </w:rPrChange>
          </w:rPr>
          <w:t>SEQUENCE</w:t>
        </w:r>
        <w:r w:rsidRPr="004072B1">
          <w:rPr>
            <w:rPrChange w:id="68889" w:author="Draft version 2" w:date="2020-04-03T01:44:00Z">
              <w:rPr/>
            </w:rPrChange>
          </w:rPr>
          <w:t xml:space="preserve"> {}</w:t>
        </w:r>
      </w:ins>
    </w:p>
    <w:p w14:paraId="41EC8597" w14:textId="77777777" w:rsidR="00EC61B4" w:rsidRPr="004072B1" w:rsidRDefault="00EC61B4" w:rsidP="00EC61B4">
      <w:pPr>
        <w:pStyle w:val="PL"/>
        <w:rPr>
          <w:ins w:id="68890" w:author="CR#1476r3" w:date="2020-03-24T12:36:00Z"/>
          <w:rPrChange w:id="68891" w:author="Draft version 2" w:date="2020-04-03T01:44:00Z">
            <w:rPr>
              <w:ins w:id="68892" w:author="CR#1476r3" w:date="2020-03-24T12:36:00Z"/>
            </w:rPr>
          </w:rPrChange>
        </w:rPr>
      </w:pPr>
      <w:ins w:id="68893" w:author="CR#1476r3" w:date="2020-03-24T12:36:00Z">
        <w:r w:rsidRPr="004072B1">
          <w:rPr>
            <w:rPrChange w:id="68894" w:author="Draft version 2" w:date="2020-04-03T01:44:00Z">
              <w:rPr/>
            </w:rPrChange>
          </w:rPr>
          <w:t xml:space="preserve">    }</w:t>
        </w:r>
      </w:ins>
    </w:p>
    <w:p w14:paraId="29CDD61C" w14:textId="77777777" w:rsidR="00EC61B4" w:rsidRPr="004072B1" w:rsidRDefault="00EC61B4" w:rsidP="00EC61B4">
      <w:pPr>
        <w:pStyle w:val="PL"/>
        <w:rPr>
          <w:ins w:id="68895" w:author="CR#1476r3" w:date="2020-03-24T12:36:00Z"/>
          <w:rPrChange w:id="68896" w:author="Draft version 2" w:date="2020-04-03T01:44:00Z">
            <w:rPr>
              <w:ins w:id="68897" w:author="CR#1476r3" w:date="2020-03-24T12:36:00Z"/>
            </w:rPr>
          </w:rPrChange>
        </w:rPr>
      </w:pPr>
      <w:ins w:id="68898" w:author="CR#1476r3" w:date="2020-03-24T12:36:00Z">
        <w:r w:rsidRPr="004072B1">
          <w:rPr>
            <w:rPrChange w:id="68899" w:author="Draft version 2" w:date="2020-04-03T01:44:00Z">
              <w:rPr/>
            </w:rPrChange>
          </w:rPr>
          <w:t>}</w:t>
        </w:r>
      </w:ins>
    </w:p>
    <w:p w14:paraId="589BCB5C" w14:textId="77777777" w:rsidR="00EC61B4" w:rsidRPr="004072B1" w:rsidRDefault="00EC61B4" w:rsidP="00EC61B4">
      <w:pPr>
        <w:pStyle w:val="PL"/>
        <w:rPr>
          <w:ins w:id="68900" w:author="CR#1476r3" w:date="2020-03-24T12:36:00Z"/>
          <w:rPrChange w:id="68901" w:author="Draft version 2" w:date="2020-04-03T01:44:00Z">
            <w:rPr>
              <w:ins w:id="68902" w:author="CR#1476r3" w:date="2020-03-24T12:36:00Z"/>
            </w:rPr>
          </w:rPrChange>
        </w:rPr>
      </w:pPr>
    </w:p>
    <w:p w14:paraId="6BD5646E" w14:textId="5D886A82" w:rsidR="00EC61B4" w:rsidRPr="004072B1" w:rsidRDefault="00EC61B4" w:rsidP="00EC61B4">
      <w:pPr>
        <w:pStyle w:val="PL"/>
        <w:rPr>
          <w:ins w:id="68903" w:author="CR#1476r3" w:date="2020-03-24T12:36:00Z"/>
          <w:rPrChange w:id="68904" w:author="Draft version 2" w:date="2020-04-03T01:44:00Z">
            <w:rPr>
              <w:ins w:id="68905" w:author="CR#1476r3" w:date="2020-03-24T12:36:00Z"/>
            </w:rPr>
          </w:rPrChange>
        </w:rPr>
      </w:pPr>
      <w:ins w:id="68906" w:author="CR#1476r3" w:date="2020-03-24T12:36:00Z">
        <w:r w:rsidRPr="004072B1">
          <w:rPr>
            <w:rPrChange w:id="68907" w:author="Draft version 2" w:date="2020-04-03T01:44:00Z">
              <w:rPr/>
            </w:rPrChange>
          </w:rPr>
          <w:t xml:space="preserve">UEInformationRequest-r16-IEs ::= </w:t>
        </w:r>
        <w:r w:rsidRPr="004072B1">
          <w:rPr>
            <w:rPrChange w:id="68908" w:author="Draft version 2" w:date="2020-04-03T01:44:00Z">
              <w:rPr>
                <w:color w:val="993366"/>
              </w:rPr>
            </w:rPrChange>
          </w:rPr>
          <w:t>SEQUENCE</w:t>
        </w:r>
        <w:r w:rsidRPr="004072B1">
          <w:rPr>
            <w:rPrChange w:id="68909" w:author="Draft version 2" w:date="2020-04-03T01:44:00Z">
              <w:rPr/>
            </w:rPrChange>
          </w:rPr>
          <w:t xml:space="preserve"> {</w:t>
        </w:r>
      </w:ins>
    </w:p>
    <w:p w14:paraId="747AD242" w14:textId="097F1E04" w:rsidR="00EC61B4" w:rsidRPr="004072B1" w:rsidRDefault="00EC61B4" w:rsidP="00EC61B4">
      <w:pPr>
        <w:pStyle w:val="PL"/>
        <w:rPr>
          <w:ins w:id="68910" w:author="CR#1476r3" w:date="2020-03-24T12:36:00Z"/>
          <w:rPrChange w:id="68911" w:author="Draft version 2" w:date="2020-04-03T01:44:00Z">
            <w:rPr>
              <w:ins w:id="68912" w:author="CR#1476r3" w:date="2020-03-24T12:36:00Z"/>
              <w:color w:val="808080"/>
            </w:rPr>
          </w:rPrChange>
        </w:rPr>
      </w:pPr>
      <w:ins w:id="68913" w:author="CR#1476r3" w:date="2020-03-24T12:36:00Z">
        <w:r w:rsidRPr="004072B1">
          <w:rPr>
            <w:rPrChange w:id="68914" w:author="Draft version 2" w:date="2020-04-03T01:44:00Z">
              <w:rPr/>
            </w:rPrChange>
          </w:rPr>
          <w:t xml:space="preserve">    idleModeMeasurementReq-r16       ENUMERATED{ffs}                     </w:t>
        </w:r>
        <w:r w:rsidRPr="004072B1">
          <w:rPr>
            <w:rPrChange w:id="68915" w:author="Draft version 2" w:date="2020-04-03T01:44:00Z">
              <w:rPr>
                <w:color w:val="993366"/>
              </w:rPr>
            </w:rPrChange>
          </w:rPr>
          <w:t>OPTIONAL</w:t>
        </w:r>
        <w:r w:rsidRPr="004072B1">
          <w:rPr>
            <w:rPrChange w:id="68916" w:author="Draft version 2" w:date="2020-04-03T01:44:00Z">
              <w:rPr/>
            </w:rPrChange>
          </w:rPr>
          <w:t xml:space="preserve">, </w:t>
        </w:r>
        <w:r w:rsidRPr="004072B1">
          <w:rPr>
            <w:rPrChange w:id="68917" w:author="Draft version 2" w:date="2020-04-03T01:44:00Z">
              <w:rPr>
                <w:color w:val="808080"/>
              </w:rPr>
            </w:rPrChange>
          </w:rPr>
          <w:t>-- Need N</w:t>
        </w:r>
      </w:ins>
    </w:p>
    <w:p w14:paraId="26E12963" w14:textId="23B7F41B" w:rsidR="00EC61B4" w:rsidRPr="004072B1" w:rsidDel="00936420" w:rsidRDefault="00EC61B4" w:rsidP="00EC61B4">
      <w:pPr>
        <w:pStyle w:val="PL"/>
        <w:rPr>
          <w:ins w:id="68918" w:author="CR#1476r3" w:date="2020-03-24T12:36:00Z"/>
          <w:moveFrom w:id="68919" w:author="Draft version 2" w:date="2020-04-02T16:51:00Z"/>
          <w:rPrChange w:id="68920" w:author="Draft version 2" w:date="2020-04-03T01:44:00Z">
            <w:rPr>
              <w:ins w:id="68921" w:author="CR#1476r3" w:date="2020-03-24T12:36:00Z"/>
              <w:moveFrom w:id="68922" w:author="Draft version 2" w:date="2020-04-02T16:51:00Z"/>
            </w:rPr>
          </w:rPrChange>
        </w:rPr>
      </w:pPr>
      <w:moveFromRangeStart w:id="68923" w:author="Draft version 2" w:date="2020-04-02T16:51:00Z" w:name="move36738699"/>
      <w:moveFrom w:id="68924" w:author="Draft version 2" w:date="2020-04-02T16:51:00Z">
        <w:ins w:id="68925" w:author="CR#1476r3" w:date="2020-03-24T12:36:00Z">
          <w:r w:rsidRPr="004072B1" w:rsidDel="00936420">
            <w:rPr>
              <w:rPrChange w:id="68926" w:author="Draft version 2" w:date="2020-04-03T01:44:00Z">
                <w:rPr/>
              </w:rPrChange>
            </w:rPr>
            <w:t xml:space="preserve">    lateNonCriticalExtension         </w:t>
          </w:r>
          <w:r w:rsidRPr="004072B1" w:rsidDel="00936420">
            <w:rPr>
              <w:rPrChange w:id="68927" w:author="Draft version 2" w:date="2020-04-03T01:44:00Z">
                <w:rPr>
                  <w:color w:val="993366"/>
                </w:rPr>
              </w:rPrChange>
            </w:rPr>
            <w:t>OCTET</w:t>
          </w:r>
          <w:r w:rsidRPr="004072B1" w:rsidDel="00936420">
            <w:rPr>
              <w:rPrChange w:id="68928" w:author="Draft version 2" w:date="2020-04-03T01:44:00Z">
                <w:rPr/>
              </w:rPrChange>
            </w:rPr>
            <w:t xml:space="preserve"> </w:t>
          </w:r>
          <w:r w:rsidRPr="004072B1" w:rsidDel="00936420">
            <w:rPr>
              <w:rPrChange w:id="68929" w:author="Draft version 2" w:date="2020-04-03T01:44:00Z">
                <w:rPr>
                  <w:color w:val="993366"/>
                </w:rPr>
              </w:rPrChange>
            </w:rPr>
            <w:t>STRING</w:t>
          </w:r>
          <w:r w:rsidRPr="004072B1" w:rsidDel="00936420">
            <w:rPr>
              <w:rPrChange w:id="68930" w:author="Draft version 2" w:date="2020-04-03T01:44:00Z">
                <w:rPr/>
              </w:rPrChange>
            </w:rPr>
            <w:t xml:space="preserve">                        </w:t>
          </w:r>
          <w:r w:rsidRPr="004072B1" w:rsidDel="00936420">
            <w:rPr>
              <w:rPrChange w:id="68931" w:author="Draft version 2" w:date="2020-04-03T01:44:00Z">
                <w:rPr>
                  <w:color w:val="993366"/>
                </w:rPr>
              </w:rPrChange>
            </w:rPr>
            <w:t>OPTIONAL</w:t>
          </w:r>
          <w:r w:rsidRPr="004072B1" w:rsidDel="00936420">
            <w:rPr>
              <w:rPrChange w:id="68932" w:author="Draft version 2" w:date="2020-04-03T01:44:00Z">
                <w:rPr/>
              </w:rPrChange>
            </w:rPr>
            <w:t>,</w:t>
          </w:r>
        </w:ins>
      </w:moveFrom>
    </w:p>
    <w:moveFromRangeEnd w:id="68923"/>
    <w:p w14:paraId="230CEFEC" w14:textId="4E82758E" w:rsidR="003C4E8D" w:rsidRPr="004072B1" w:rsidRDefault="003C4E8D" w:rsidP="003C4E8D">
      <w:pPr>
        <w:pStyle w:val="PL"/>
        <w:rPr>
          <w:ins w:id="68933" w:author="CR#1488r2" w:date="2020-03-26T01:05:00Z"/>
          <w:rPrChange w:id="68934" w:author="Draft version 2" w:date="2020-04-03T01:44:00Z">
            <w:rPr>
              <w:ins w:id="68935" w:author="CR#1488r2" w:date="2020-03-26T01:05:00Z"/>
            </w:rPr>
          </w:rPrChange>
        </w:rPr>
      </w:pPr>
      <w:ins w:id="68936" w:author="CR#1488r2" w:date="2020-03-26T01:05:00Z">
        <w:r w:rsidRPr="004072B1">
          <w:rPr>
            <w:rPrChange w:id="68937" w:author="Draft version 2" w:date="2020-04-03T01:44:00Z">
              <w:rPr/>
            </w:rPrChange>
          </w:rPr>
          <w:t xml:space="preserve">    logMeasReportReq-r16             </w:t>
        </w:r>
        <w:r w:rsidRPr="004072B1">
          <w:rPr>
            <w:rPrChange w:id="68938" w:author="Draft version 2" w:date="2020-04-03T01:44:00Z">
              <w:rPr>
                <w:color w:val="993366"/>
              </w:rPr>
            </w:rPrChange>
          </w:rPr>
          <w:t>ENUMERATED</w:t>
        </w:r>
        <w:r w:rsidRPr="004072B1">
          <w:rPr>
            <w:rPrChange w:id="68939" w:author="Draft version 2" w:date="2020-04-03T01:44:00Z">
              <w:rPr/>
            </w:rPrChange>
          </w:rPr>
          <w:t xml:space="preserve"> {true}  </w:t>
        </w:r>
      </w:ins>
      <w:ins w:id="68940" w:author="CR#1488r2" w:date="2020-03-26T01:06:00Z">
        <w:r w:rsidRPr="004072B1">
          <w:rPr>
            <w:rPrChange w:id="68941" w:author="Draft version 2" w:date="2020-04-03T01:44:00Z">
              <w:rPr/>
            </w:rPrChange>
          </w:rPr>
          <w:t xml:space="preserve">                 </w:t>
        </w:r>
      </w:ins>
      <w:ins w:id="68942" w:author="CR#1488r2" w:date="2020-03-26T01:05:00Z">
        <w:r w:rsidRPr="004072B1">
          <w:rPr>
            <w:rPrChange w:id="68943" w:author="Draft version 2" w:date="2020-04-03T01:44:00Z">
              <w:rPr>
                <w:color w:val="993366"/>
              </w:rPr>
            </w:rPrChange>
          </w:rPr>
          <w:t>OPTIONAL</w:t>
        </w:r>
        <w:r w:rsidRPr="004072B1">
          <w:rPr>
            <w:rPrChange w:id="68944" w:author="Draft version 2" w:date="2020-04-03T01:44:00Z">
              <w:rPr/>
            </w:rPrChange>
          </w:rPr>
          <w:t>,</w:t>
        </w:r>
      </w:ins>
    </w:p>
    <w:p w14:paraId="425D057A" w14:textId="1C593E0D" w:rsidR="003C4E8D" w:rsidRPr="004072B1" w:rsidRDefault="003C4E8D" w:rsidP="003C4E8D">
      <w:pPr>
        <w:pStyle w:val="PL"/>
        <w:rPr>
          <w:ins w:id="68945" w:author="CR#1488r2" w:date="2020-03-26T01:05:00Z"/>
          <w:rPrChange w:id="68946" w:author="Draft version 2" w:date="2020-04-03T01:44:00Z">
            <w:rPr>
              <w:ins w:id="68947" w:author="CR#1488r2" w:date="2020-03-26T01:05:00Z"/>
            </w:rPr>
          </w:rPrChange>
        </w:rPr>
      </w:pPr>
      <w:ins w:id="68948" w:author="CR#1488r2" w:date="2020-03-26T01:05:00Z">
        <w:r w:rsidRPr="004072B1">
          <w:rPr>
            <w:rPrChange w:id="68949" w:author="Draft version 2" w:date="2020-04-03T01:44:00Z">
              <w:rPr/>
            </w:rPrChange>
          </w:rPr>
          <w:t xml:space="preserve">    connEstFailReportReq-r16         </w:t>
        </w:r>
        <w:r w:rsidRPr="004072B1">
          <w:rPr>
            <w:rPrChange w:id="68950" w:author="Draft version 2" w:date="2020-04-03T01:44:00Z">
              <w:rPr>
                <w:color w:val="993366"/>
              </w:rPr>
            </w:rPrChange>
          </w:rPr>
          <w:t>ENUMERATED</w:t>
        </w:r>
        <w:r w:rsidRPr="004072B1">
          <w:rPr>
            <w:rPrChange w:id="68951" w:author="Draft version 2" w:date="2020-04-03T01:44:00Z">
              <w:rPr/>
            </w:rPrChange>
          </w:rPr>
          <w:t xml:space="preserve"> {true}</w:t>
        </w:r>
      </w:ins>
      <w:ins w:id="68952" w:author="CR#1488r2" w:date="2020-03-26T01:06:00Z">
        <w:r w:rsidRPr="004072B1">
          <w:rPr>
            <w:rPrChange w:id="68953" w:author="Draft version 2" w:date="2020-04-03T01:44:00Z">
              <w:rPr/>
            </w:rPrChange>
          </w:rPr>
          <w:t xml:space="preserve">                   </w:t>
        </w:r>
      </w:ins>
      <w:ins w:id="68954" w:author="CR#1488r2" w:date="2020-03-26T01:05:00Z">
        <w:r w:rsidRPr="004072B1">
          <w:rPr>
            <w:rPrChange w:id="68955" w:author="Draft version 2" w:date="2020-04-03T01:44:00Z">
              <w:rPr>
                <w:color w:val="993366"/>
              </w:rPr>
            </w:rPrChange>
          </w:rPr>
          <w:t>OPTIONAL</w:t>
        </w:r>
        <w:r w:rsidRPr="004072B1">
          <w:rPr>
            <w:rPrChange w:id="68956" w:author="Draft version 2" w:date="2020-04-03T01:44:00Z">
              <w:rPr/>
            </w:rPrChange>
          </w:rPr>
          <w:t>,</w:t>
        </w:r>
      </w:ins>
    </w:p>
    <w:p w14:paraId="05A803DF" w14:textId="337EF0A1" w:rsidR="003C4E8D" w:rsidRPr="004072B1" w:rsidRDefault="003C4E8D" w:rsidP="003C4E8D">
      <w:pPr>
        <w:pStyle w:val="PL"/>
        <w:rPr>
          <w:ins w:id="68957" w:author="CR#1488r2" w:date="2020-03-26T01:05:00Z"/>
          <w:rPrChange w:id="68958" w:author="Draft version 2" w:date="2020-04-03T01:44:00Z">
            <w:rPr>
              <w:ins w:id="68959" w:author="CR#1488r2" w:date="2020-03-26T01:05:00Z"/>
            </w:rPr>
          </w:rPrChange>
        </w:rPr>
      </w:pPr>
      <w:ins w:id="68960" w:author="CR#1488r2" w:date="2020-03-26T01:05:00Z">
        <w:r w:rsidRPr="004072B1">
          <w:rPr>
            <w:rPrChange w:id="68961" w:author="Draft version 2" w:date="2020-04-03T01:44:00Z">
              <w:rPr/>
            </w:rPrChange>
          </w:rPr>
          <w:t xml:space="preserve">    ra-ReportReq-r16                 </w:t>
        </w:r>
        <w:r w:rsidRPr="004072B1">
          <w:rPr>
            <w:rPrChange w:id="68962" w:author="Draft version 2" w:date="2020-04-03T01:44:00Z">
              <w:rPr>
                <w:color w:val="993366"/>
              </w:rPr>
            </w:rPrChange>
          </w:rPr>
          <w:t>ENUMERATED</w:t>
        </w:r>
        <w:r w:rsidRPr="004072B1">
          <w:rPr>
            <w:rPrChange w:id="68963" w:author="Draft version 2" w:date="2020-04-03T01:44:00Z">
              <w:rPr/>
            </w:rPrChange>
          </w:rPr>
          <w:t xml:space="preserve"> {true}</w:t>
        </w:r>
      </w:ins>
      <w:ins w:id="68964" w:author="CR#1488r2" w:date="2020-03-26T01:06:00Z">
        <w:r w:rsidRPr="004072B1">
          <w:rPr>
            <w:rPrChange w:id="68965" w:author="Draft version 2" w:date="2020-04-03T01:44:00Z">
              <w:rPr/>
            </w:rPrChange>
          </w:rPr>
          <w:t xml:space="preserve">                   </w:t>
        </w:r>
      </w:ins>
      <w:ins w:id="68966" w:author="CR#1488r2" w:date="2020-03-26T01:05:00Z">
        <w:r w:rsidRPr="004072B1">
          <w:rPr>
            <w:rPrChange w:id="68967" w:author="Draft version 2" w:date="2020-04-03T01:44:00Z">
              <w:rPr>
                <w:color w:val="993366"/>
              </w:rPr>
            </w:rPrChange>
          </w:rPr>
          <w:t>OPTIONAL</w:t>
        </w:r>
        <w:r w:rsidRPr="004072B1">
          <w:rPr>
            <w:rPrChange w:id="68968" w:author="Draft version 2" w:date="2020-04-03T01:44:00Z">
              <w:rPr/>
            </w:rPrChange>
          </w:rPr>
          <w:t>,</w:t>
        </w:r>
      </w:ins>
    </w:p>
    <w:p w14:paraId="19A940BB" w14:textId="73C1D7DE" w:rsidR="003C4E8D" w:rsidRPr="004072B1" w:rsidRDefault="003C4E8D" w:rsidP="003C4E8D">
      <w:pPr>
        <w:pStyle w:val="PL"/>
        <w:rPr>
          <w:ins w:id="68969" w:author="CR#1488r2" w:date="2020-03-26T01:05:00Z"/>
          <w:rPrChange w:id="68970" w:author="Draft version 2" w:date="2020-04-03T01:44:00Z">
            <w:rPr>
              <w:ins w:id="68971" w:author="CR#1488r2" w:date="2020-03-26T01:05:00Z"/>
            </w:rPr>
          </w:rPrChange>
        </w:rPr>
      </w:pPr>
      <w:ins w:id="68972" w:author="CR#1488r2" w:date="2020-03-26T01:05:00Z">
        <w:r w:rsidRPr="004072B1">
          <w:rPr>
            <w:rPrChange w:id="68973" w:author="Draft version 2" w:date="2020-04-03T01:44:00Z">
              <w:rPr/>
            </w:rPrChange>
          </w:rPr>
          <w:t xml:space="preserve">    rlf-ReportReq-r16                </w:t>
        </w:r>
        <w:r w:rsidRPr="004072B1">
          <w:rPr>
            <w:rPrChange w:id="68974" w:author="Draft version 2" w:date="2020-04-03T01:44:00Z">
              <w:rPr>
                <w:color w:val="993366"/>
              </w:rPr>
            </w:rPrChange>
          </w:rPr>
          <w:t>ENUMERATED</w:t>
        </w:r>
        <w:r w:rsidRPr="004072B1">
          <w:rPr>
            <w:rPrChange w:id="68975" w:author="Draft version 2" w:date="2020-04-03T01:44:00Z">
              <w:rPr/>
            </w:rPrChange>
          </w:rPr>
          <w:t xml:space="preserve"> {true}</w:t>
        </w:r>
      </w:ins>
      <w:ins w:id="68976" w:author="CR#1488r2" w:date="2020-03-26T01:06:00Z">
        <w:r w:rsidRPr="004072B1">
          <w:rPr>
            <w:rPrChange w:id="68977" w:author="Draft version 2" w:date="2020-04-03T01:44:00Z">
              <w:rPr/>
            </w:rPrChange>
          </w:rPr>
          <w:t xml:space="preserve">                   </w:t>
        </w:r>
      </w:ins>
      <w:ins w:id="68978" w:author="CR#1488r2" w:date="2020-03-26T01:05:00Z">
        <w:r w:rsidRPr="004072B1">
          <w:rPr>
            <w:rPrChange w:id="68979" w:author="Draft version 2" w:date="2020-04-03T01:44:00Z">
              <w:rPr>
                <w:color w:val="993366"/>
              </w:rPr>
            </w:rPrChange>
          </w:rPr>
          <w:t>OPTIONAL</w:t>
        </w:r>
        <w:r w:rsidRPr="004072B1">
          <w:rPr>
            <w:rPrChange w:id="68980" w:author="Draft version 2" w:date="2020-04-03T01:44:00Z">
              <w:rPr/>
            </w:rPrChange>
          </w:rPr>
          <w:t>,</w:t>
        </w:r>
      </w:ins>
    </w:p>
    <w:p w14:paraId="0D24FAB0" w14:textId="0C95203F" w:rsidR="003C4E8D" w:rsidRPr="004072B1" w:rsidRDefault="003C4E8D" w:rsidP="003C4E8D">
      <w:pPr>
        <w:pStyle w:val="PL"/>
        <w:rPr>
          <w:ins w:id="68981" w:author="CR#1488r2" w:date="2020-03-26T01:05:00Z"/>
          <w:rFonts w:eastAsia="DengXian"/>
          <w:lang w:eastAsia="zh-CN"/>
          <w:rPrChange w:id="68982" w:author="Draft version 2" w:date="2020-04-03T01:44:00Z">
            <w:rPr>
              <w:ins w:id="68983" w:author="CR#1488r2" w:date="2020-03-26T01:05:00Z"/>
              <w:rFonts w:eastAsia="DengXian"/>
              <w:lang w:eastAsia="zh-CN"/>
            </w:rPr>
          </w:rPrChange>
        </w:rPr>
      </w:pPr>
      <w:ins w:id="68984" w:author="CR#1488r2" w:date="2020-03-26T01:05:00Z">
        <w:r w:rsidRPr="004072B1">
          <w:rPr>
            <w:rPrChange w:id="68985" w:author="Draft version 2" w:date="2020-04-03T01:44:00Z">
              <w:rPr/>
            </w:rPrChange>
          </w:rPr>
          <w:t xml:space="preserve">    mobilityHistoryReportReq-</w:t>
        </w:r>
        <w:r w:rsidRPr="004072B1">
          <w:rPr>
            <w:rFonts w:eastAsia="DengXian" w:hint="eastAsia"/>
            <w:lang w:eastAsia="zh-CN"/>
            <w:rPrChange w:id="68986" w:author="Draft version 2" w:date="2020-04-03T01:44:00Z">
              <w:rPr>
                <w:rFonts w:eastAsia="DengXian" w:hint="eastAsia"/>
                <w:lang w:eastAsia="zh-CN"/>
              </w:rPr>
            </w:rPrChange>
          </w:rPr>
          <w:t>r16</w:t>
        </w:r>
        <w:r w:rsidRPr="004072B1">
          <w:rPr>
            <w:rFonts w:eastAsia="DengXian"/>
            <w:lang w:eastAsia="zh-CN"/>
            <w:rPrChange w:id="68987" w:author="Draft version 2" w:date="2020-04-03T01:44:00Z">
              <w:rPr>
                <w:rFonts w:eastAsia="DengXian"/>
                <w:lang w:eastAsia="zh-CN"/>
              </w:rPr>
            </w:rPrChange>
          </w:rPr>
          <w:t xml:space="preserve">       </w:t>
        </w:r>
        <w:r w:rsidRPr="004072B1">
          <w:rPr>
            <w:rPrChange w:id="68988" w:author="Draft version 2" w:date="2020-04-03T01:44:00Z">
              <w:rPr>
                <w:color w:val="993366"/>
              </w:rPr>
            </w:rPrChange>
          </w:rPr>
          <w:t>ENUMERATED</w:t>
        </w:r>
        <w:r w:rsidRPr="004072B1">
          <w:rPr>
            <w:rPrChange w:id="68989" w:author="Draft version 2" w:date="2020-04-03T01:44:00Z">
              <w:rPr/>
            </w:rPrChange>
          </w:rPr>
          <w:t xml:space="preserve"> {true}</w:t>
        </w:r>
      </w:ins>
      <w:ins w:id="68990" w:author="CR#1488r2" w:date="2020-03-26T01:06:00Z">
        <w:r w:rsidRPr="004072B1">
          <w:rPr>
            <w:rPrChange w:id="68991" w:author="Draft version 2" w:date="2020-04-03T01:44:00Z">
              <w:rPr/>
            </w:rPrChange>
          </w:rPr>
          <w:t xml:space="preserve">                   </w:t>
        </w:r>
      </w:ins>
      <w:ins w:id="68992" w:author="CR#1488r2" w:date="2020-03-26T01:05:00Z">
        <w:r w:rsidRPr="004072B1">
          <w:rPr>
            <w:rPrChange w:id="68993" w:author="Draft version 2" w:date="2020-04-03T01:44:00Z">
              <w:rPr>
                <w:color w:val="993366"/>
              </w:rPr>
            </w:rPrChange>
          </w:rPr>
          <w:t>OPTIONAL</w:t>
        </w:r>
        <w:r w:rsidRPr="004072B1">
          <w:rPr>
            <w:rPrChange w:id="68994" w:author="Draft version 2" w:date="2020-04-03T01:44:00Z">
              <w:rPr/>
            </w:rPrChange>
          </w:rPr>
          <w:t>,</w:t>
        </w:r>
      </w:ins>
    </w:p>
    <w:p w14:paraId="36F019C8" w14:textId="77777777" w:rsidR="00936420" w:rsidRPr="004072B1" w:rsidRDefault="00936420" w:rsidP="00936420">
      <w:pPr>
        <w:pStyle w:val="PL"/>
        <w:rPr>
          <w:moveTo w:id="68995" w:author="Draft version 2" w:date="2020-04-02T16:51:00Z"/>
          <w:rPrChange w:id="68996" w:author="Draft version 2" w:date="2020-04-03T01:44:00Z">
            <w:rPr>
              <w:moveTo w:id="68997" w:author="Draft version 2" w:date="2020-04-02T16:51:00Z"/>
            </w:rPr>
          </w:rPrChange>
        </w:rPr>
      </w:pPr>
      <w:moveToRangeStart w:id="68998" w:author="Draft version 2" w:date="2020-04-02T16:51:00Z" w:name="move36738699"/>
      <w:moveTo w:id="68999" w:author="Draft version 2" w:date="2020-04-02T16:51:00Z">
        <w:r w:rsidRPr="004072B1">
          <w:rPr>
            <w:rPrChange w:id="69000" w:author="Draft version 2" w:date="2020-04-03T01:44:00Z">
              <w:rPr/>
            </w:rPrChange>
          </w:rPr>
          <w:t xml:space="preserve">    lateNonCriticalExtension         OCTET STRING                        OPTIONAL,</w:t>
        </w:r>
      </w:moveTo>
    </w:p>
    <w:moveToRangeEnd w:id="68998"/>
    <w:p w14:paraId="26FD74BD" w14:textId="7B7739D9" w:rsidR="00EC61B4" w:rsidRPr="004072B1" w:rsidRDefault="00EC61B4" w:rsidP="00EC61B4">
      <w:pPr>
        <w:pStyle w:val="PL"/>
        <w:rPr>
          <w:ins w:id="69001" w:author="CR#1476r3" w:date="2020-03-24T12:36:00Z"/>
          <w:rPrChange w:id="69002" w:author="Draft version 2" w:date="2020-04-03T01:44:00Z">
            <w:rPr>
              <w:ins w:id="69003" w:author="CR#1476r3" w:date="2020-03-24T12:36:00Z"/>
            </w:rPr>
          </w:rPrChange>
        </w:rPr>
      </w:pPr>
      <w:ins w:id="69004" w:author="CR#1476r3" w:date="2020-03-24T12:36:00Z">
        <w:r w:rsidRPr="004072B1">
          <w:rPr>
            <w:rPrChange w:id="69005" w:author="Draft version 2" w:date="2020-04-03T01:44:00Z">
              <w:rPr/>
            </w:rPrChange>
          </w:rPr>
          <w:t xml:space="preserve">    nonCriticalExtension             </w:t>
        </w:r>
        <w:r w:rsidRPr="004072B1">
          <w:rPr>
            <w:rPrChange w:id="69006" w:author="Draft version 2" w:date="2020-04-03T01:44:00Z">
              <w:rPr>
                <w:color w:val="993366"/>
              </w:rPr>
            </w:rPrChange>
          </w:rPr>
          <w:t>SEQUENCE</w:t>
        </w:r>
        <w:r w:rsidRPr="004072B1">
          <w:rPr>
            <w:rPrChange w:id="69007" w:author="Draft version 2" w:date="2020-04-03T01:44:00Z">
              <w:rPr/>
            </w:rPrChange>
          </w:rPr>
          <w:t xml:space="preserve"> {}                         </w:t>
        </w:r>
        <w:r w:rsidRPr="004072B1">
          <w:rPr>
            <w:rPrChange w:id="69008" w:author="Draft version 2" w:date="2020-04-03T01:44:00Z">
              <w:rPr>
                <w:color w:val="993366"/>
              </w:rPr>
            </w:rPrChange>
          </w:rPr>
          <w:t>OPTIONAL</w:t>
        </w:r>
      </w:ins>
    </w:p>
    <w:p w14:paraId="64742BDB" w14:textId="77777777" w:rsidR="00EC61B4" w:rsidRPr="004072B1" w:rsidRDefault="00EC61B4" w:rsidP="00EC61B4">
      <w:pPr>
        <w:pStyle w:val="PL"/>
        <w:rPr>
          <w:ins w:id="69009" w:author="CR#1476r3" w:date="2020-03-24T12:36:00Z"/>
          <w:rPrChange w:id="69010" w:author="Draft version 2" w:date="2020-04-03T01:44:00Z">
            <w:rPr>
              <w:ins w:id="69011" w:author="CR#1476r3" w:date="2020-03-24T12:36:00Z"/>
            </w:rPr>
          </w:rPrChange>
        </w:rPr>
      </w:pPr>
      <w:ins w:id="69012" w:author="CR#1476r3" w:date="2020-03-24T12:36:00Z">
        <w:r w:rsidRPr="004072B1">
          <w:rPr>
            <w:rPrChange w:id="69013" w:author="Draft version 2" w:date="2020-04-03T01:44:00Z">
              <w:rPr/>
            </w:rPrChange>
          </w:rPr>
          <w:t>}</w:t>
        </w:r>
      </w:ins>
    </w:p>
    <w:p w14:paraId="57C36F69" w14:textId="77777777" w:rsidR="00EC61B4" w:rsidRPr="004072B1" w:rsidRDefault="00EC61B4" w:rsidP="00EC61B4">
      <w:pPr>
        <w:pStyle w:val="PL"/>
        <w:rPr>
          <w:ins w:id="69014" w:author="CR#1476r3" w:date="2020-03-24T12:36:00Z"/>
          <w:rPrChange w:id="69015" w:author="Draft version 2" w:date="2020-04-03T01:44:00Z">
            <w:rPr>
              <w:ins w:id="69016" w:author="CR#1476r3" w:date="2020-03-24T12:36:00Z"/>
            </w:rPr>
          </w:rPrChange>
        </w:rPr>
      </w:pPr>
    </w:p>
    <w:p w14:paraId="7F95FCD6" w14:textId="77777777" w:rsidR="00EC61B4" w:rsidRPr="004072B1" w:rsidRDefault="00EC61B4" w:rsidP="00EC61B4">
      <w:pPr>
        <w:pStyle w:val="PL"/>
        <w:rPr>
          <w:ins w:id="69017" w:author="CR#1476r3" w:date="2020-03-24T12:36:00Z"/>
          <w:rPrChange w:id="69018" w:author="Draft version 2" w:date="2020-04-03T01:44:00Z">
            <w:rPr>
              <w:ins w:id="69019" w:author="CR#1476r3" w:date="2020-03-24T12:36:00Z"/>
              <w:color w:val="808080"/>
            </w:rPr>
          </w:rPrChange>
        </w:rPr>
      </w:pPr>
      <w:ins w:id="69020" w:author="CR#1476r3" w:date="2020-03-24T12:36:00Z">
        <w:r w:rsidRPr="004072B1">
          <w:rPr>
            <w:rPrChange w:id="69021" w:author="Draft version 2" w:date="2020-04-03T01:44:00Z">
              <w:rPr>
                <w:color w:val="808080"/>
              </w:rPr>
            </w:rPrChange>
          </w:rPr>
          <w:t>-- TAG-UEINFORMATIONREQUEST-STOP</w:t>
        </w:r>
      </w:ins>
    </w:p>
    <w:p w14:paraId="38119AF3" w14:textId="77777777" w:rsidR="00EC61B4" w:rsidRPr="004072B1" w:rsidRDefault="00EC61B4" w:rsidP="00EC61B4">
      <w:pPr>
        <w:pStyle w:val="PL"/>
        <w:rPr>
          <w:ins w:id="69022" w:author="CR#1476r3" w:date="2020-03-24T12:36:00Z"/>
          <w:rPrChange w:id="69023" w:author="Draft version 2" w:date="2020-04-03T01:44:00Z">
            <w:rPr>
              <w:ins w:id="69024" w:author="CR#1476r3" w:date="2020-03-24T12:36:00Z"/>
              <w:color w:val="808080"/>
            </w:rPr>
          </w:rPrChange>
        </w:rPr>
      </w:pPr>
      <w:ins w:id="69025" w:author="CR#1476r3" w:date="2020-03-24T12:36:00Z">
        <w:r w:rsidRPr="004072B1">
          <w:rPr>
            <w:rPrChange w:id="69026" w:author="Draft version 2" w:date="2020-04-03T01:44:00Z">
              <w:rPr>
                <w:color w:val="808080"/>
              </w:rPr>
            </w:rPrChange>
          </w:rPr>
          <w:t>-- ASN1STOP</w:t>
        </w:r>
      </w:ins>
    </w:p>
    <w:p w14:paraId="167223D6" w14:textId="77777777" w:rsidR="00EC61B4" w:rsidRPr="004072B1" w:rsidRDefault="00EC61B4" w:rsidP="00D31965">
      <w:pPr>
        <w:rPr>
          <w:ins w:id="69027" w:author="CR#1476r3" w:date="2020-03-24T12:36:00Z"/>
          <w:lang w:val="en-US"/>
          <w:rPrChange w:id="69028" w:author="Draft version 2" w:date="2020-04-03T01:44:00Z">
            <w:rPr>
              <w:ins w:id="69029" w:author="CR#1476r3" w:date="2020-03-24T12:36:00Z"/>
              <w:lang w:val="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2BA431C" w14:textId="77777777" w:rsidTr="00A2540A">
        <w:trPr>
          <w:ins w:id="69030" w:author="CR#1476r3" w:date="2020-03-24T12:36:00Z"/>
        </w:trPr>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4072B1" w:rsidRDefault="00EC61B4" w:rsidP="00A2540A">
            <w:pPr>
              <w:pStyle w:val="TAH"/>
              <w:rPr>
                <w:ins w:id="69031" w:author="CR#1476r3" w:date="2020-03-24T12:36:00Z"/>
                <w:szCs w:val="22"/>
                <w:rPrChange w:id="69032" w:author="Draft version 2" w:date="2020-04-03T01:44:00Z">
                  <w:rPr>
                    <w:ins w:id="69033" w:author="CR#1476r3" w:date="2020-03-24T12:36:00Z"/>
                    <w:szCs w:val="22"/>
                  </w:rPr>
                </w:rPrChange>
              </w:rPr>
            </w:pPr>
            <w:ins w:id="69034" w:author="CR#1476r3" w:date="2020-03-24T12:36:00Z">
              <w:r w:rsidRPr="004072B1">
                <w:rPr>
                  <w:i/>
                  <w:szCs w:val="22"/>
                  <w:rPrChange w:id="69035" w:author="Draft version 2" w:date="2020-04-03T01:44:00Z">
                    <w:rPr>
                      <w:i/>
                      <w:szCs w:val="22"/>
                    </w:rPr>
                  </w:rPrChange>
                </w:rPr>
                <w:lastRenderedPageBreak/>
                <w:t xml:space="preserve">UEInformationRequest-IEs </w:t>
              </w:r>
              <w:r w:rsidRPr="004072B1">
                <w:rPr>
                  <w:szCs w:val="22"/>
                  <w:rPrChange w:id="69036" w:author="Draft version 2" w:date="2020-04-03T01:44:00Z">
                    <w:rPr>
                      <w:szCs w:val="22"/>
                    </w:rPr>
                  </w:rPrChange>
                </w:rPr>
                <w:t>field descriptions</w:t>
              </w:r>
            </w:ins>
          </w:p>
        </w:tc>
      </w:tr>
      <w:tr w:rsidR="00936420" w:rsidRPr="004072B1" w14:paraId="35BA46D9" w14:textId="77777777" w:rsidTr="00A2540A">
        <w:trPr>
          <w:ins w:id="69037"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4072B1" w:rsidRDefault="003C4E8D" w:rsidP="003C4E8D">
            <w:pPr>
              <w:pStyle w:val="TAL"/>
              <w:rPr>
                <w:ins w:id="69038" w:author="CR#1488r2" w:date="2020-03-26T01:07:00Z"/>
                <w:b/>
                <w:i/>
                <w:lang w:eastAsia="ko-KR"/>
                <w:rPrChange w:id="69039" w:author="Draft version 2" w:date="2020-04-03T01:44:00Z">
                  <w:rPr>
                    <w:ins w:id="69040" w:author="CR#1488r2" w:date="2020-03-26T01:07:00Z"/>
                    <w:b/>
                    <w:i/>
                    <w:lang w:eastAsia="ko-KR"/>
                  </w:rPr>
                </w:rPrChange>
              </w:rPr>
            </w:pPr>
            <w:ins w:id="69041" w:author="CR#1488r2" w:date="2020-03-26T01:07:00Z">
              <w:r w:rsidRPr="004072B1">
                <w:rPr>
                  <w:b/>
                  <w:i/>
                  <w:lang w:eastAsia="ko-KR"/>
                  <w:rPrChange w:id="69042" w:author="Draft version 2" w:date="2020-04-03T01:44:00Z">
                    <w:rPr>
                      <w:b/>
                      <w:i/>
                      <w:lang w:eastAsia="ko-KR"/>
                    </w:rPr>
                  </w:rPrChange>
                </w:rPr>
                <w:t>connEstFailReportReq</w:t>
              </w:r>
            </w:ins>
          </w:p>
          <w:p w14:paraId="39B6D29B" w14:textId="7972FC09" w:rsidR="003C4E8D" w:rsidRPr="004072B1" w:rsidRDefault="003C4E8D">
            <w:pPr>
              <w:pStyle w:val="TAL"/>
              <w:rPr>
                <w:ins w:id="69043" w:author="CR#1488r2" w:date="2020-03-26T01:06:00Z"/>
                <w:rPrChange w:id="69044" w:author="Draft version 2" w:date="2020-04-03T01:44:00Z">
                  <w:rPr>
                    <w:ins w:id="69045" w:author="CR#1488r2" w:date="2020-03-26T01:06:00Z"/>
                    <w:b w:val="0"/>
                  </w:rPr>
                </w:rPrChange>
              </w:rPr>
              <w:pPrChange w:id="69046" w:author="CR#1488r2" w:date="2020-03-26T01:07:00Z">
                <w:pPr>
                  <w:pStyle w:val="TAH"/>
                </w:pPr>
              </w:pPrChange>
            </w:pPr>
            <w:ins w:id="69047" w:author="CR#1488r2" w:date="2020-03-26T01:07:00Z">
              <w:r w:rsidRPr="004072B1">
                <w:rPr>
                  <w:lang w:eastAsia="ko-KR"/>
                  <w:rPrChange w:id="69048" w:author="Draft version 2" w:date="2020-04-03T01:44:00Z">
                    <w:rPr>
                      <w:b w:val="0"/>
                      <w:lang w:eastAsia="ko-KR"/>
                    </w:rPr>
                  </w:rPrChange>
                </w:rPr>
                <w:t>This field is used to indicate whether the UE shall report information about the connection failure.</w:t>
              </w:r>
            </w:ins>
          </w:p>
        </w:tc>
      </w:tr>
      <w:tr w:rsidR="00936420" w:rsidRPr="004072B1" w14:paraId="69C2519B" w14:textId="77777777" w:rsidTr="00A2540A">
        <w:trPr>
          <w:ins w:id="69049" w:author="CR#1476r3" w:date="2020-03-24T12:36:00Z"/>
        </w:trPr>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4072B1" w:rsidRDefault="00EC61B4" w:rsidP="00A2540A">
            <w:pPr>
              <w:pStyle w:val="TAL"/>
              <w:rPr>
                <w:ins w:id="69050" w:author="CR#1476r3" w:date="2020-03-24T12:36:00Z"/>
                <w:b/>
                <w:bCs/>
                <w:i/>
                <w:iCs/>
                <w:noProof/>
                <w:lang w:eastAsia="ko-KR"/>
                <w:rPrChange w:id="69051" w:author="Draft version 2" w:date="2020-04-03T01:44:00Z">
                  <w:rPr>
                    <w:ins w:id="69052" w:author="CR#1476r3" w:date="2020-03-24T12:36:00Z"/>
                    <w:b/>
                    <w:bCs/>
                    <w:i/>
                    <w:iCs/>
                    <w:noProof/>
                    <w:lang w:eastAsia="ko-KR"/>
                  </w:rPr>
                </w:rPrChange>
              </w:rPr>
            </w:pPr>
            <w:ins w:id="69053" w:author="CR#1476r3" w:date="2020-03-24T12:36:00Z">
              <w:r w:rsidRPr="004072B1">
                <w:rPr>
                  <w:b/>
                  <w:i/>
                  <w:rPrChange w:id="69054" w:author="Draft version 2" w:date="2020-04-03T01:44:00Z">
                    <w:rPr>
                      <w:b/>
                      <w:i/>
                    </w:rPr>
                  </w:rPrChange>
                </w:rPr>
                <w:t>idleModeMeasurementReq</w:t>
              </w:r>
            </w:ins>
          </w:p>
          <w:p w14:paraId="38CB4928" w14:textId="77777777" w:rsidR="00EC61B4" w:rsidRPr="004072B1" w:rsidRDefault="00EC61B4" w:rsidP="00A2540A">
            <w:pPr>
              <w:pStyle w:val="TAL"/>
              <w:rPr>
                <w:ins w:id="69055" w:author="CR#1476r3" w:date="2020-03-24T12:36:00Z"/>
                <w:szCs w:val="22"/>
                <w:rPrChange w:id="69056" w:author="Draft version 2" w:date="2020-04-03T01:44:00Z">
                  <w:rPr>
                    <w:ins w:id="69057" w:author="CR#1476r3" w:date="2020-03-24T12:36:00Z"/>
                    <w:szCs w:val="22"/>
                  </w:rPr>
                </w:rPrChange>
              </w:rPr>
            </w:pPr>
            <w:ins w:id="69058" w:author="CR#1476r3" w:date="2020-03-24T12:36:00Z">
              <w:r w:rsidRPr="004072B1">
                <w:rPr>
                  <w:bCs/>
                  <w:iCs/>
                  <w:noProof/>
                  <w:lang w:eastAsia="ko-KR"/>
                  <w:rPrChange w:id="69059" w:author="Draft version 2" w:date="2020-04-03T01:44:00Z">
                    <w:rPr>
                      <w:bCs/>
                      <w:iCs/>
                      <w:noProof/>
                      <w:lang w:eastAsia="ko-KR"/>
                    </w:rPr>
                  </w:rPrChange>
                </w:rPr>
                <w:t xml:space="preserve">This field indicates that the UE shall report the idle/inactive measurement information, if available, to the network in the </w:t>
              </w:r>
              <w:r w:rsidRPr="004072B1">
                <w:rPr>
                  <w:bCs/>
                  <w:i/>
                  <w:iCs/>
                  <w:noProof/>
                  <w:lang w:eastAsia="ko-KR"/>
                  <w:rPrChange w:id="69060" w:author="Draft version 2" w:date="2020-04-03T01:44:00Z">
                    <w:rPr>
                      <w:bCs/>
                      <w:i/>
                      <w:iCs/>
                      <w:noProof/>
                      <w:lang w:eastAsia="ko-KR"/>
                    </w:rPr>
                  </w:rPrChange>
                </w:rPr>
                <w:t>UEInformationResponse</w:t>
              </w:r>
              <w:r w:rsidRPr="004072B1">
                <w:rPr>
                  <w:bCs/>
                  <w:iCs/>
                  <w:noProof/>
                  <w:lang w:eastAsia="ko-KR"/>
                  <w:rPrChange w:id="69061" w:author="Draft version 2" w:date="2020-04-03T01:44:00Z">
                    <w:rPr>
                      <w:bCs/>
                      <w:iCs/>
                      <w:noProof/>
                      <w:lang w:eastAsia="ko-KR"/>
                    </w:rPr>
                  </w:rPrChange>
                </w:rPr>
                <w:t xml:space="preserve"> message.  </w:t>
              </w:r>
            </w:ins>
          </w:p>
        </w:tc>
      </w:tr>
      <w:tr w:rsidR="00936420" w:rsidRPr="004072B1" w14:paraId="4FD769C2" w14:textId="77777777" w:rsidTr="00A2540A">
        <w:trPr>
          <w:ins w:id="69062"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4072B1" w:rsidRDefault="003C4E8D" w:rsidP="003C4E8D">
            <w:pPr>
              <w:pStyle w:val="TAL"/>
              <w:rPr>
                <w:ins w:id="69063" w:author="CR#1488r2" w:date="2020-03-26T01:07:00Z"/>
                <w:b/>
                <w:i/>
                <w:lang w:eastAsia="ko-KR"/>
                <w:rPrChange w:id="69064" w:author="Draft version 2" w:date="2020-04-03T01:44:00Z">
                  <w:rPr>
                    <w:ins w:id="69065" w:author="CR#1488r2" w:date="2020-03-26T01:07:00Z"/>
                    <w:b/>
                    <w:i/>
                    <w:lang w:eastAsia="ko-KR"/>
                  </w:rPr>
                </w:rPrChange>
              </w:rPr>
            </w:pPr>
            <w:ins w:id="69066" w:author="CR#1488r2" w:date="2020-03-26T01:07:00Z">
              <w:r w:rsidRPr="004072B1">
                <w:rPr>
                  <w:b/>
                  <w:i/>
                  <w:lang w:eastAsia="ko-KR"/>
                  <w:rPrChange w:id="69067" w:author="Draft version 2" w:date="2020-04-03T01:44:00Z">
                    <w:rPr>
                      <w:b/>
                      <w:i/>
                      <w:lang w:eastAsia="ko-KR"/>
                    </w:rPr>
                  </w:rPrChange>
                </w:rPr>
                <w:t>logMeasReportReq</w:t>
              </w:r>
            </w:ins>
          </w:p>
          <w:p w14:paraId="1132403F" w14:textId="659070E6" w:rsidR="003C4E8D" w:rsidRPr="004072B1" w:rsidRDefault="003C4E8D" w:rsidP="003C4E8D">
            <w:pPr>
              <w:pStyle w:val="TAL"/>
              <w:rPr>
                <w:ins w:id="69068" w:author="CR#1488r2" w:date="2020-03-26T01:06:00Z"/>
                <w:b/>
                <w:i/>
                <w:rPrChange w:id="69069" w:author="Draft version 2" w:date="2020-04-03T01:44:00Z">
                  <w:rPr>
                    <w:ins w:id="69070" w:author="CR#1488r2" w:date="2020-03-26T01:06:00Z"/>
                    <w:b/>
                    <w:i/>
                  </w:rPr>
                </w:rPrChange>
              </w:rPr>
            </w:pPr>
            <w:ins w:id="69071" w:author="CR#1488r2" w:date="2020-03-26T01:07:00Z">
              <w:r w:rsidRPr="004072B1">
                <w:rPr>
                  <w:lang w:eastAsia="ko-KR"/>
                  <w:rPrChange w:id="69072" w:author="Draft version 2" w:date="2020-04-03T01:44:00Z">
                    <w:rPr>
                      <w:lang w:eastAsia="ko-KR"/>
                    </w:rPr>
                  </w:rPrChange>
                </w:rPr>
                <w:t>This field is used to indicate whether the UE shall report information about logged measurements.</w:t>
              </w:r>
            </w:ins>
          </w:p>
        </w:tc>
      </w:tr>
      <w:tr w:rsidR="00936420" w:rsidRPr="004072B1" w14:paraId="421351CF" w14:textId="77777777" w:rsidTr="00A2540A">
        <w:trPr>
          <w:ins w:id="69073"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4072B1" w:rsidRDefault="003C4E8D" w:rsidP="003C4E8D">
            <w:pPr>
              <w:pStyle w:val="TAL"/>
              <w:rPr>
                <w:ins w:id="69074" w:author="CR#1488r2" w:date="2020-03-26T01:07:00Z"/>
                <w:b/>
                <w:i/>
                <w:lang w:eastAsia="ko-KR"/>
                <w:rPrChange w:id="69075" w:author="Draft version 2" w:date="2020-04-03T01:44:00Z">
                  <w:rPr>
                    <w:ins w:id="69076" w:author="CR#1488r2" w:date="2020-03-26T01:07:00Z"/>
                    <w:b/>
                    <w:i/>
                    <w:lang w:eastAsia="ko-KR"/>
                  </w:rPr>
                </w:rPrChange>
              </w:rPr>
            </w:pPr>
            <w:ins w:id="69077" w:author="CR#1488r2" w:date="2020-03-26T01:07:00Z">
              <w:r w:rsidRPr="004072B1">
                <w:rPr>
                  <w:b/>
                  <w:i/>
                  <w:lang w:eastAsia="ko-KR"/>
                  <w:rPrChange w:id="69078" w:author="Draft version 2" w:date="2020-04-03T01:44:00Z">
                    <w:rPr>
                      <w:b/>
                      <w:i/>
                      <w:lang w:eastAsia="ko-KR"/>
                    </w:rPr>
                  </w:rPrChange>
                </w:rPr>
                <w:t>mobilityHistoryReportReq</w:t>
              </w:r>
            </w:ins>
          </w:p>
          <w:p w14:paraId="20218C62" w14:textId="757B250F" w:rsidR="003C4E8D" w:rsidRPr="004072B1" w:rsidRDefault="003C4E8D" w:rsidP="003C4E8D">
            <w:pPr>
              <w:pStyle w:val="TAL"/>
              <w:rPr>
                <w:ins w:id="69079" w:author="CR#1488r2" w:date="2020-03-26T01:06:00Z"/>
                <w:b/>
                <w:i/>
                <w:rPrChange w:id="69080" w:author="Draft version 2" w:date="2020-04-03T01:44:00Z">
                  <w:rPr>
                    <w:ins w:id="69081" w:author="CR#1488r2" w:date="2020-03-26T01:06:00Z"/>
                    <w:b/>
                    <w:i/>
                  </w:rPr>
                </w:rPrChange>
              </w:rPr>
            </w:pPr>
            <w:ins w:id="69082" w:author="CR#1488r2" w:date="2020-03-26T01:07:00Z">
              <w:r w:rsidRPr="004072B1">
                <w:rPr>
                  <w:lang w:eastAsia="ko-KR"/>
                  <w:rPrChange w:id="69083" w:author="Draft version 2" w:date="2020-04-03T01:44:00Z">
                    <w:rPr>
                      <w:lang w:eastAsia="ko-KR"/>
                    </w:rPr>
                  </w:rPrChange>
                </w:rPr>
                <w:t>This field is used to indicate whether the UE shall report information about mobility history information.</w:t>
              </w:r>
            </w:ins>
          </w:p>
        </w:tc>
      </w:tr>
      <w:tr w:rsidR="00936420" w:rsidRPr="004072B1" w14:paraId="3E3C8D70" w14:textId="77777777" w:rsidTr="00A2540A">
        <w:trPr>
          <w:ins w:id="69084"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4072B1" w:rsidRDefault="003C4E8D" w:rsidP="003C4E8D">
            <w:pPr>
              <w:pStyle w:val="TAL"/>
              <w:rPr>
                <w:ins w:id="69085" w:author="CR#1488r2" w:date="2020-03-26T01:07:00Z"/>
                <w:b/>
                <w:i/>
                <w:lang w:eastAsia="ko-KR"/>
                <w:rPrChange w:id="69086" w:author="Draft version 2" w:date="2020-04-03T01:44:00Z">
                  <w:rPr>
                    <w:ins w:id="69087" w:author="CR#1488r2" w:date="2020-03-26T01:07:00Z"/>
                    <w:b/>
                    <w:i/>
                    <w:lang w:eastAsia="ko-KR"/>
                  </w:rPr>
                </w:rPrChange>
              </w:rPr>
            </w:pPr>
            <w:ins w:id="69088" w:author="CR#1488r2" w:date="2020-03-26T01:07:00Z">
              <w:r w:rsidRPr="004072B1">
                <w:rPr>
                  <w:b/>
                  <w:i/>
                  <w:lang w:eastAsia="ko-KR"/>
                  <w:rPrChange w:id="69089" w:author="Draft version 2" w:date="2020-04-03T01:44:00Z">
                    <w:rPr>
                      <w:b/>
                      <w:i/>
                      <w:lang w:eastAsia="ko-KR"/>
                    </w:rPr>
                  </w:rPrChange>
                </w:rPr>
                <w:t>ra-ReportReq</w:t>
              </w:r>
            </w:ins>
          </w:p>
          <w:p w14:paraId="030DA9ED" w14:textId="72C36E2D" w:rsidR="003C4E8D" w:rsidRPr="004072B1" w:rsidRDefault="003C4E8D" w:rsidP="003C4E8D">
            <w:pPr>
              <w:pStyle w:val="TAL"/>
              <w:rPr>
                <w:ins w:id="69090" w:author="CR#1488r2" w:date="2020-03-26T01:06:00Z"/>
                <w:b/>
                <w:i/>
                <w:rPrChange w:id="69091" w:author="Draft version 2" w:date="2020-04-03T01:44:00Z">
                  <w:rPr>
                    <w:ins w:id="69092" w:author="CR#1488r2" w:date="2020-03-26T01:06:00Z"/>
                    <w:b/>
                    <w:i/>
                  </w:rPr>
                </w:rPrChange>
              </w:rPr>
            </w:pPr>
            <w:ins w:id="69093" w:author="CR#1488r2" w:date="2020-03-26T01:07:00Z">
              <w:r w:rsidRPr="004072B1">
                <w:rPr>
                  <w:lang w:eastAsia="ko-KR"/>
                  <w:rPrChange w:id="69094" w:author="Draft version 2" w:date="2020-04-03T01:44:00Z">
                    <w:rPr>
                      <w:lang w:eastAsia="ko-KR"/>
                    </w:rPr>
                  </w:rPrChange>
                </w:rPr>
                <w:t>This field is used to indicate whether the UE shall report information about the random access procedure.</w:t>
              </w:r>
            </w:ins>
          </w:p>
        </w:tc>
      </w:tr>
      <w:tr w:rsidR="003C4E8D" w:rsidRPr="004072B1" w14:paraId="53B6D1F6" w14:textId="77777777" w:rsidTr="00A2540A">
        <w:trPr>
          <w:ins w:id="69095"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4072B1" w:rsidRDefault="003C4E8D" w:rsidP="003C4E8D">
            <w:pPr>
              <w:pStyle w:val="TAL"/>
              <w:rPr>
                <w:ins w:id="69096" w:author="CR#1488r2" w:date="2020-03-26T01:07:00Z"/>
                <w:b/>
                <w:i/>
                <w:lang w:eastAsia="ko-KR"/>
                <w:rPrChange w:id="69097" w:author="Draft version 2" w:date="2020-04-03T01:44:00Z">
                  <w:rPr>
                    <w:ins w:id="69098" w:author="CR#1488r2" w:date="2020-03-26T01:07:00Z"/>
                    <w:b/>
                    <w:i/>
                    <w:lang w:eastAsia="ko-KR"/>
                  </w:rPr>
                </w:rPrChange>
              </w:rPr>
            </w:pPr>
            <w:ins w:id="69099" w:author="CR#1488r2" w:date="2020-03-26T01:07:00Z">
              <w:r w:rsidRPr="004072B1">
                <w:rPr>
                  <w:b/>
                  <w:i/>
                  <w:lang w:eastAsia="ko-KR"/>
                  <w:rPrChange w:id="69100" w:author="Draft version 2" w:date="2020-04-03T01:44:00Z">
                    <w:rPr>
                      <w:b/>
                      <w:i/>
                      <w:lang w:eastAsia="ko-KR"/>
                    </w:rPr>
                  </w:rPrChange>
                </w:rPr>
                <w:t>rlf-ReportReq</w:t>
              </w:r>
            </w:ins>
          </w:p>
          <w:p w14:paraId="5BFB5348" w14:textId="528015B2" w:rsidR="003C4E8D" w:rsidRPr="004072B1" w:rsidRDefault="003C4E8D" w:rsidP="003C4E8D">
            <w:pPr>
              <w:pStyle w:val="TAL"/>
              <w:rPr>
                <w:ins w:id="69101" w:author="CR#1488r2" w:date="2020-03-26T01:06:00Z"/>
                <w:b/>
                <w:i/>
                <w:rPrChange w:id="69102" w:author="Draft version 2" w:date="2020-04-03T01:44:00Z">
                  <w:rPr>
                    <w:ins w:id="69103" w:author="CR#1488r2" w:date="2020-03-26T01:06:00Z"/>
                    <w:b/>
                    <w:i/>
                  </w:rPr>
                </w:rPrChange>
              </w:rPr>
            </w:pPr>
            <w:ins w:id="69104" w:author="CR#1488r2" w:date="2020-03-26T01:07:00Z">
              <w:r w:rsidRPr="004072B1">
                <w:rPr>
                  <w:lang w:eastAsia="ko-KR"/>
                  <w:rPrChange w:id="69105" w:author="Draft version 2" w:date="2020-04-03T01:44:00Z">
                    <w:rPr>
                      <w:lang w:eastAsia="ko-KR"/>
                    </w:rPr>
                  </w:rPrChange>
                </w:rPr>
                <w:t>This field is used to indicate whether the UE shall report information about the radio link failure.</w:t>
              </w:r>
            </w:ins>
          </w:p>
        </w:tc>
      </w:tr>
    </w:tbl>
    <w:p w14:paraId="7CF108B7" w14:textId="55F324FF" w:rsidR="00EC61B4" w:rsidRPr="004072B1" w:rsidRDefault="00EC61B4" w:rsidP="005D376B">
      <w:pPr>
        <w:rPr>
          <w:ins w:id="69106" w:author="CR#1476r3" w:date="2020-03-24T12:38:00Z"/>
          <w:rPrChange w:id="69107" w:author="Draft version 2" w:date="2020-04-03T01:44:00Z">
            <w:rPr>
              <w:ins w:id="69108" w:author="CR#1476r3" w:date="2020-03-24T12:38:00Z"/>
            </w:rPr>
          </w:rPrChange>
        </w:rPr>
      </w:pPr>
    </w:p>
    <w:p w14:paraId="5E70BEAA" w14:textId="77777777" w:rsidR="00EC61B4" w:rsidRPr="004072B1" w:rsidRDefault="00EC61B4" w:rsidP="00EC61B4">
      <w:pPr>
        <w:pStyle w:val="Heading4"/>
        <w:rPr>
          <w:ins w:id="69109" w:author="CR#1476r3" w:date="2020-03-24T12:38:00Z"/>
          <w:rPrChange w:id="69110" w:author="Draft version 2" w:date="2020-04-03T01:44:00Z">
            <w:rPr>
              <w:ins w:id="69111" w:author="CR#1476r3" w:date="2020-03-24T12:38:00Z"/>
            </w:rPr>
          </w:rPrChange>
        </w:rPr>
      </w:pPr>
      <w:bookmarkStart w:id="69112" w:name="_Toc36757035"/>
      <w:ins w:id="69113" w:author="CR#1476r3" w:date="2020-03-24T12:38:00Z">
        <w:r w:rsidRPr="004072B1">
          <w:rPr>
            <w:rPrChange w:id="69114" w:author="Draft version 2" w:date="2020-04-03T01:44:00Z">
              <w:rPr/>
            </w:rPrChange>
          </w:rPr>
          <w:t>–</w:t>
        </w:r>
        <w:r w:rsidRPr="004072B1">
          <w:rPr>
            <w:rPrChange w:id="69115" w:author="Draft version 2" w:date="2020-04-03T01:44:00Z">
              <w:rPr/>
            </w:rPrChange>
          </w:rPr>
          <w:tab/>
        </w:r>
        <w:r w:rsidRPr="004072B1">
          <w:rPr>
            <w:i/>
            <w:rPrChange w:id="69116" w:author="Draft version 2" w:date="2020-04-03T01:44:00Z">
              <w:rPr>
                <w:i/>
              </w:rPr>
            </w:rPrChange>
          </w:rPr>
          <w:t>UEInformationResponse</w:t>
        </w:r>
        <w:bookmarkEnd w:id="69112"/>
      </w:ins>
    </w:p>
    <w:p w14:paraId="264F716D" w14:textId="77777777" w:rsidR="00EC61B4" w:rsidRPr="004072B1" w:rsidRDefault="00EC61B4" w:rsidP="00EC61B4">
      <w:pPr>
        <w:rPr>
          <w:ins w:id="69117" w:author="CR#1476r3" w:date="2020-03-24T12:38:00Z"/>
          <w:rPrChange w:id="69118" w:author="Draft version 2" w:date="2020-04-03T01:44:00Z">
            <w:rPr>
              <w:ins w:id="69119" w:author="CR#1476r3" w:date="2020-03-24T12:38:00Z"/>
            </w:rPr>
          </w:rPrChange>
        </w:rPr>
      </w:pPr>
      <w:ins w:id="69120" w:author="CR#1476r3" w:date="2020-03-24T12:38:00Z">
        <w:r w:rsidRPr="004072B1">
          <w:rPr>
            <w:rPrChange w:id="69121" w:author="Draft version 2" w:date="2020-04-03T01:44:00Z">
              <w:rPr/>
            </w:rPrChange>
          </w:rPr>
          <w:t xml:space="preserve">The </w:t>
        </w:r>
        <w:r w:rsidRPr="004072B1">
          <w:rPr>
            <w:i/>
            <w:rPrChange w:id="69122" w:author="Draft version 2" w:date="2020-04-03T01:44:00Z">
              <w:rPr>
                <w:i/>
              </w:rPr>
            </w:rPrChange>
          </w:rPr>
          <w:t>UEInformationResponse</w:t>
        </w:r>
        <w:r w:rsidRPr="004072B1">
          <w:rPr>
            <w:rPrChange w:id="69123" w:author="Draft version 2" w:date="2020-04-03T01:44:00Z">
              <w:rPr/>
            </w:rPrChange>
          </w:rPr>
          <w:t xml:space="preserve"> message is used by the UE to transfer information requested by the network.</w:t>
        </w:r>
      </w:ins>
    </w:p>
    <w:p w14:paraId="50E6643C" w14:textId="6DB2BCBC" w:rsidR="00EC61B4" w:rsidRPr="004072B1" w:rsidRDefault="00EC61B4" w:rsidP="00EC61B4">
      <w:pPr>
        <w:pStyle w:val="B1"/>
        <w:rPr>
          <w:ins w:id="69124" w:author="CR#1476r3" w:date="2020-03-24T12:38:00Z"/>
          <w:rPrChange w:id="69125" w:author="Draft version 2" w:date="2020-04-03T01:44:00Z">
            <w:rPr>
              <w:ins w:id="69126" w:author="CR#1476r3" w:date="2020-03-24T12:38:00Z"/>
            </w:rPr>
          </w:rPrChange>
        </w:rPr>
      </w:pPr>
      <w:ins w:id="69127" w:author="CR#1476r3" w:date="2020-03-24T12:38:00Z">
        <w:r w:rsidRPr="004072B1">
          <w:rPr>
            <w:rPrChange w:id="69128" w:author="Draft version 2" w:date="2020-04-03T01:44:00Z">
              <w:rPr/>
            </w:rPrChange>
          </w:rPr>
          <w:t>Signalling radio bearer: SRB1</w:t>
        </w:r>
      </w:ins>
      <w:ins w:id="69129" w:author="CR#1488r2" w:date="2020-03-26T01:08:00Z">
        <w:r w:rsidR="003C4E8D" w:rsidRPr="004072B1">
          <w:rPr>
            <w:rFonts w:eastAsia="Malgun Gothic"/>
            <w:lang w:val="en-US"/>
            <w:rPrChange w:id="69130" w:author="Draft version 2" w:date="2020-04-03T01:44:00Z">
              <w:rPr>
                <w:rFonts w:eastAsia="Malgun Gothic"/>
                <w:lang w:val="en-US"/>
              </w:rPr>
            </w:rPrChange>
          </w:rPr>
          <w:t xml:space="preserve"> or SRB2 (when logged measurement information is included)</w:t>
        </w:r>
      </w:ins>
    </w:p>
    <w:p w14:paraId="31A02412" w14:textId="77777777" w:rsidR="00EC61B4" w:rsidRPr="004072B1" w:rsidRDefault="00EC61B4" w:rsidP="00EC61B4">
      <w:pPr>
        <w:pStyle w:val="B1"/>
        <w:rPr>
          <w:ins w:id="69131" w:author="CR#1476r3" w:date="2020-03-24T12:38:00Z"/>
          <w:rPrChange w:id="69132" w:author="Draft version 2" w:date="2020-04-03T01:44:00Z">
            <w:rPr>
              <w:ins w:id="69133" w:author="CR#1476r3" w:date="2020-03-24T12:38:00Z"/>
            </w:rPr>
          </w:rPrChange>
        </w:rPr>
      </w:pPr>
      <w:ins w:id="69134" w:author="CR#1476r3" w:date="2020-03-24T12:38:00Z">
        <w:r w:rsidRPr="004072B1">
          <w:rPr>
            <w:rPrChange w:id="69135" w:author="Draft version 2" w:date="2020-04-03T01:44:00Z">
              <w:rPr/>
            </w:rPrChange>
          </w:rPr>
          <w:t>RLC-SAP: AM</w:t>
        </w:r>
      </w:ins>
    </w:p>
    <w:p w14:paraId="67948AF2" w14:textId="77777777" w:rsidR="00EC61B4" w:rsidRPr="004072B1" w:rsidRDefault="00EC61B4" w:rsidP="00EC61B4">
      <w:pPr>
        <w:pStyle w:val="B1"/>
        <w:rPr>
          <w:ins w:id="69136" w:author="CR#1476r3" w:date="2020-03-24T12:38:00Z"/>
          <w:rPrChange w:id="69137" w:author="Draft version 2" w:date="2020-04-03T01:44:00Z">
            <w:rPr>
              <w:ins w:id="69138" w:author="CR#1476r3" w:date="2020-03-24T12:38:00Z"/>
            </w:rPr>
          </w:rPrChange>
        </w:rPr>
      </w:pPr>
      <w:ins w:id="69139" w:author="CR#1476r3" w:date="2020-03-24T12:38:00Z">
        <w:r w:rsidRPr="004072B1">
          <w:rPr>
            <w:rPrChange w:id="69140" w:author="Draft version 2" w:date="2020-04-03T01:44:00Z">
              <w:rPr/>
            </w:rPrChange>
          </w:rPr>
          <w:t>Logical channel: DCCH</w:t>
        </w:r>
      </w:ins>
    </w:p>
    <w:p w14:paraId="48A35FE6" w14:textId="77777777" w:rsidR="00EC61B4" w:rsidRPr="004072B1" w:rsidRDefault="00EC61B4" w:rsidP="00EC61B4">
      <w:pPr>
        <w:pStyle w:val="B1"/>
        <w:rPr>
          <w:ins w:id="69141" w:author="CR#1476r3" w:date="2020-03-24T12:38:00Z"/>
          <w:rPrChange w:id="69142" w:author="Draft version 2" w:date="2020-04-03T01:44:00Z">
            <w:rPr>
              <w:ins w:id="69143" w:author="CR#1476r3" w:date="2020-03-24T12:38:00Z"/>
            </w:rPr>
          </w:rPrChange>
        </w:rPr>
      </w:pPr>
      <w:ins w:id="69144" w:author="CR#1476r3" w:date="2020-03-24T12:38:00Z">
        <w:r w:rsidRPr="004072B1">
          <w:rPr>
            <w:rPrChange w:id="69145" w:author="Draft version 2" w:date="2020-04-03T01:44:00Z">
              <w:rPr/>
            </w:rPrChange>
          </w:rPr>
          <w:t>Direction: UE to network</w:t>
        </w:r>
      </w:ins>
    </w:p>
    <w:p w14:paraId="3EA2C94E" w14:textId="77777777" w:rsidR="00EC61B4" w:rsidRPr="004072B1" w:rsidRDefault="00EC61B4" w:rsidP="00EC61B4">
      <w:pPr>
        <w:pStyle w:val="TH"/>
        <w:rPr>
          <w:ins w:id="69146" w:author="CR#1476r3" w:date="2020-03-24T12:38:00Z"/>
          <w:bCs/>
          <w:i/>
          <w:iCs/>
          <w:rPrChange w:id="69147" w:author="Draft version 2" w:date="2020-04-03T01:44:00Z">
            <w:rPr>
              <w:ins w:id="69148" w:author="CR#1476r3" w:date="2020-03-24T12:38:00Z"/>
              <w:bCs/>
              <w:i/>
              <w:iCs/>
            </w:rPr>
          </w:rPrChange>
        </w:rPr>
      </w:pPr>
      <w:ins w:id="69149" w:author="CR#1476r3" w:date="2020-03-24T12:38:00Z">
        <w:r w:rsidRPr="004072B1">
          <w:rPr>
            <w:bCs/>
            <w:i/>
            <w:iCs/>
            <w:rPrChange w:id="69150" w:author="Draft version 2" w:date="2020-04-03T01:44:00Z">
              <w:rPr>
                <w:bCs/>
                <w:i/>
                <w:iCs/>
              </w:rPr>
            </w:rPrChange>
          </w:rPr>
          <w:t>UEInformationResponse message</w:t>
        </w:r>
      </w:ins>
    </w:p>
    <w:p w14:paraId="06118B82" w14:textId="77777777" w:rsidR="00EC61B4" w:rsidRPr="004072B1" w:rsidRDefault="00EC61B4" w:rsidP="00EC61B4">
      <w:pPr>
        <w:pStyle w:val="PL"/>
        <w:rPr>
          <w:ins w:id="69151" w:author="CR#1476r3" w:date="2020-03-24T12:38:00Z"/>
          <w:rPrChange w:id="69152" w:author="Draft version 2" w:date="2020-04-03T01:44:00Z">
            <w:rPr>
              <w:ins w:id="69153" w:author="CR#1476r3" w:date="2020-03-24T12:38:00Z"/>
              <w:color w:val="808080"/>
            </w:rPr>
          </w:rPrChange>
        </w:rPr>
      </w:pPr>
      <w:ins w:id="69154" w:author="CR#1476r3" w:date="2020-03-24T12:38:00Z">
        <w:r w:rsidRPr="004072B1">
          <w:rPr>
            <w:rPrChange w:id="69155" w:author="Draft version 2" w:date="2020-04-03T01:44:00Z">
              <w:rPr>
                <w:color w:val="808080"/>
              </w:rPr>
            </w:rPrChange>
          </w:rPr>
          <w:t>-- ASN1START</w:t>
        </w:r>
      </w:ins>
    </w:p>
    <w:p w14:paraId="6A21A95B" w14:textId="77777777" w:rsidR="00EC61B4" w:rsidRPr="004072B1" w:rsidRDefault="00EC61B4" w:rsidP="00EC61B4">
      <w:pPr>
        <w:pStyle w:val="PL"/>
        <w:rPr>
          <w:ins w:id="69156" w:author="CR#1476r3" w:date="2020-03-24T12:38:00Z"/>
          <w:rPrChange w:id="69157" w:author="Draft version 2" w:date="2020-04-03T01:44:00Z">
            <w:rPr>
              <w:ins w:id="69158" w:author="CR#1476r3" w:date="2020-03-24T12:38:00Z"/>
              <w:color w:val="808080"/>
            </w:rPr>
          </w:rPrChange>
        </w:rPr>
      </w:pPr>
      <w:ins w:id="69159" w:author="CR#1476r3" w:date="2020-03-24T12:38:00Z">
        <w:r w:rsidRPr="004072B1">
          <w:rPr>
            <w:rPrChange w:id="69160" w:author="Draft version 2" w:date="2020-04-03T01:44:00Z">
              <w:rPr>
                <w:color w:val="808080"/>
              </w:rPr>
            </w:rPrChange>
          </w:rPr>
          <w:t>-- TAG-UEINFORMATIONRESPONSE-START</w:t>
        </w:r>
      </w:ins>
    </w:p>
    <w:p w14:paraId="286AEB91" w14:textId="243DA5B4" w:rsidR="00EC61B4" w:rsidRPr="004072B1" w:rsidRDefault="00EC61B4" w:rsidP="00EC61B4">
      <w:pPr>
        <w:pStyle w:val="PL"/>
        <w:rPr>
          <w:ins w:id="69161" w:author="CR#1476r3" w:date="2020-03-24T12:38:00Z"/>
          <w:rPrChange w:id="69162" w:author="Draft version 2" w:date="2020-04-03T01:44:00Z">
            <w:rPr>
              <w:ins w:id="69163" w:author="CR#1476r3" w:date="2020-03-24T12:38:00Z"/>
            </w:rPr>
          </w:rPrChange>
        </w:rPr>
      </w:pPr>
    </w:p>
    <w:p w14:paraId="28DBD58C" w14:textId="78EF5AA8" w:rsidR="00EC61B4" w:rsidRPr="004072B1" w:rsidRDefault="00EC61B4" w:rsidP="00EC61B4">
      <w:pPr>
        <w:pStyle w:val="PL"/>
        <w:rPr>
          <w:ins w:id="69164" w:author="CR#1476r3" w:date="2020-03-24T12:38:00Z"/>
          <w:rPrChange w:id="69165" w:author="Draft version 2" w:date="2020-04-03T01:44:00Z">
            <w:rPr>
              <w:ins w:id="69166" w:author="CR#1476r3" w:date="2020-03-24T12:38:00Z"/>
            </w:rPr>
          </w:rPrChange>
        </w:rPr>
      </w:pPr>
      <w:ins w:id="69167" w:author="CR#1476r3" w:date="2020-03-24T12:38:00Z">
        <w:r w:rsidRPr="004072B1">
          <w:rPr>
            <w:rPrChange w:id="69168" w:author="Draft version 2" w:date="2020-04-03T01:44:00Z">
              <w:rPr/>
            </w:rPrChange>
          </w:rPr>
          <w:t xml:space="preserve">UEInformationResponse-r16 ::=        </w:t>
        </w:r>
        <w:r w:rsidRPr="004072B1">
          <w:rPr>
            <w:rPrChange w:id="69169" w:author="Draft version 2" w:date="2020-04-03T01:44:00Z">
              <w:rPr>
                <w:color w:val="993366"/>
              </w:rPr>
            </w:rPrChange>
          </w:rPr>
          <w:t>SEQUENCE</w:t>
        </w:r>
        <w:r w:rsidRPr="004072B1">
          <w:rPr>
            <w:rPrChange w:id="69170" w:author="Draft version 2" w:date="2020-04-03T01:44:00Z">
              <w:rPr/>
            </w:rPrChange>
          </w:rPr>
          <w:t xml:space="preserve"> {</w:t>
        </w:r>
      </w:ins>
    </w:p>
    <w:p w14:paraId="149C145C" w14:textId="235CA4AE" w:rsidR="00EC61B4" w:rsidRPr="004072B1" w:rsidRDefault="00EC61B4" w:rsidP="00EC61B4">
      <w:pPr>
        <w:pStyle w:val="PL"/>
        <w:rPr>
          <w:ins w:id="69171" w:author="CR#1476r3" w:date="2020-03-24T12:38:00Z"/>
          <w:rPrChange w:id="69172" w:author="Draft version 2" w:date="2020-04-03T01:44:00Z">
            <w:rPr>
              <w:ins w:id="69173" w:author="CR#1476r3" w:date="2020-03-24T12:38:00Z"/>
            </w:rPr>
          </w:rPrChange>
        </w:rPr>
      </w:pPr>
      <w:ins w:id="69174" w:author="CR#1476r3" w:date="2020-03-24T12:38:00Z">
        <w:r w:rsidRPr="004072B1">
          <w:rPr>
            <w:rPrChange w:id="69175" w:author="Draft version 2" w:date="2020-04-03T01:44:00Z">
              <w:rPr/>
            </w:rPrChange>
          </w:rPr>
          <w:t xml:space="preserve">    rrc-TransactionIdentifier            RRC-TransactionIdentifier,</w:t>
        </w:r>
      </w:ins>
    </w:p>
    <w:p w14:paraId="42C5BF40" w14:textId="3C043135" w:rsidR="00EC61B4" w:rsidRPr="004072B1" w:rsidRDefault="00EC61B4" w:rsidP="00EC61B4">
      <w:pPr>
        <w:pStyle w:val="PL"/>
        <w:rPr>
          <w:ins w:id="69176" w:author="CR#1476r3" w:date="2020-03-24T12:38:00Z"/>
          <w:rPrChange w:id="69177" w:author="Draft version 2" w:date="2020-04-03T01:44:00Z">
            <w:rPr>
              <w:ins w:id="69178" w:author="CR#1476r3" w:date="2020-03-24T12:38:00Z"/>
            </w:rPr>
          </w:rPrChange>
        </w:rPr>
      </w:pPr>
      <w:ins w:id="69179" w:author="CR#1476r3" w:date="2020-03-24T12:38:00Z">
        <w:r w:rsidRPr="004072B1">
          <w:rPr>
            <w:rPrChange w:id="69180" w:author="Draft version 2" w:date="2020-04-03T01:44:00Z">
              <w:rPr/>
            </w:rPrChange>
          </w:rPr>
          <w:t xml:space="preserve">    criticalExtensions                   </w:t>
        </w:r>
        <w:r w:rsidRPr="004072B1">
          <w:rPr>
            <w:rPrChange w:id="69181" w:author="Draft version 2" w:date="2020-04-03T01:44:00Z">
              <w:rPr>
                <w:color w:val="993366"/>
              </w:rPr>
            </w:rPrChange>
          </w:rPr>
          <w:t>CHOICE</w:t>
        </w:r>
        <w:r w:rsidRPr="004072B1">
          <w:rPr>
            <w:rPrChange w:id="69182" w:author="Draft version 2" w:date="2020-04-03T01:44:00Z">
              <w:rPr/>
            </w:rPrChange>
          </w:rPr>
          <w:t xml:space="preserve"> {</w:t>
        </w:r>
      </w:ins>
    </w:p>
    <w:p w14:paraId="3746CC13" w14:textId="0C70FF22" w:rsidR="00EC61B4" w:rsidRPr="004072B1" w:rsidRDefault="00EC61B4" w:rsidP="00EC61B4">
      <w:pPr>
        <w:pStyle w:val="PL"/>
        <w:rPr>
          <w:ins w:id="69183" w:author="CR#1476r3" w:date="2020-03-24T12:38:00Z"/>
          <w:rPrChange w:id="69184" w:author="Draft version 2" w:date="2020-04-03T01:44:00Z">
            <w:rPr>
              <w:ins w:id="69185" w:author="CR#1476r3" w:date="2020-03-24T12:38:00Z"/>
            </w:rPr>
          </w:rPrChange>
        </w:rPr>
      </w:pPr>
      <w:ins w:id="69186" w:author="CR#1476r3" w:date="2020-03-24T12:38:00Z">
        <w:r w:rsidRPr="004072B1">
          <w:rPr>
            <w:rPrChange w:id="69187" w:author="Draft version 2" w:date="2020-04-03T01:44:00Z">
              <w:rPr/>
            </w:rPrChange>
          </w:rPr>
          <w:t xml:space="preserve">        ueInformationResponse-r16            UEInformationResponse-r16-IEs,</w:t>
        </w:r>
      </w:ins>
    </w:p>
    <w:p w14:paraId="320FB5DE" w14:textId="119FD8D8" w:rsidR="00EC61B4" w:rsidRPr="004072B1" w:rsidRDefault="00EC61B4" w:rsidP="00EC61B4">
      <w:pPr>
        <w:pStyle w:val="PL"/>
        <w:rPr>
          <w:ins w:id="69188" w:author="CR#1476r3" w:date="2020-03-24T12:38:00Z"/>
          <w:rPrChange w:id="69189" w:author="Draft version 2" w:date="2020-04-03T01:44:00Z">
            <w:rPr>
              <w:ins w:id="69190" w:author="CR#1476r3" w:date="2020-03-24T12:38:00Z"/>
            </w:rPr>
          </w:rPrChange>
        </w:rPr>
      </w:pPr>
      <w:ins w:id="69191" w:author="CR#1476r3" w:date="2020-03-24T12:38:00Z">
        <w:r w:rsidRPr="004072B1">
          <w:rPr>
            <w:rPrChange w:id="69192" w:author="Draft version 2" w:date="2020-04-03T01:44:00Z">
              <w:rPr/>
            </w:rPrChange>
          </w:rPr>
          <w:t xml:space="preserve">        criticalExtensionsFuture            </w:t>
        </w:r>
      </w:ins>
      <w:ins w:id="69193" w:author="CR#1476r3" w:date="2020-03-24T12:39:00Z">
        <w:r w:rsidRPr="004072B1">
          <w:rPr>
            <w:rPrChange w:id="69194" w:author="Draft version 2" w:date="2020-04-03T01:44:00Z">
              <w:rPr/>
            </w:rPrChange>
          </w:rPr>
          <w:t xml:space="preserve"> </w:t>
        </w:r>
      </w:ins>
      <w:ins w:id="69195" w:author="CR#1476r3" w:date="2020-03-24T12:38:00Z">
        <w:r w:rsidRPr="004072B1">
          <w:rPr>
            <w:rPrChange w:id="69196" w:author="Draft version 2" w:date="2020-04-03T01:44:00Z">
              <w:rPr>
                <w:color w:val="993366"/>
              </w:rPr>
            </w:rPrChange>
          </w:rPr>
          <w:t>SEQUENCE</w:t>
        </w:r>
        <w:r w:rsidRPr="004072B1">
          <w:rPr>
            <w:rPrChange w:id="69197" w:author="Draft version 2" w:date="2020-04-03T01:44:00Z">
              <w:rPr/>
            </w:rPrChange>
          </w:rPr>
          <w:t xml:space="preserve"> {}</w:t>
        </w:r>
      </w:ins>
    </w:p>
    <w:p w14:paraId="1FC0CBA2" w14:textId="77777777" w:rsidR="00EC61B4" w:rsidRPr="004072B1" w:rsidRDefault="00EC61B4" w:rsidP="00EC61B4">
      <w:pPr>
        <w:pStyle w:val="PL"/>
        <w:rPr>
          <w:ins w:id="69198" w:author="CR#1476r3" w:date="2020-03-24T12:38:00Z"/>
          <w:rPrChange w:id="69199" w:author="Draft version 2" w:date="2020-04-03T01:44:00Z">
            <w:rPr>
              <w:ins w:id="69200" w:author="CR#1476r3" w:date="2020-03-24T12:38:00Z"/>
            </w:rPr>
          </w:rPrChange>
        </w:rPr>
      </w:pPr>
      <w:ins w:id="69201" w:author="CR#1476r3" w:date="2020-03-24T12:38:00Z">
        <w:r w:rsidRPr="004072B1">
          <w:rPr>
            <w:rPrChange w:id="69202" w:author="Draft version 2" w:date="2020-04-03T01:44:00Z">
              <w:rPr/>
            </w:rPrChange>
          </w:rPr>
          <w:t xml:space="preserve">    }</w:t>
        </w:r>
      </w:ins>
    </w:p>
    <w:p w14:paraId="4250D25B" w14:textId="77777777" w:rsidR="00EC61B4" w:rsidRPr="004072B1" w:rsidRDefault="00EC61B4" w:rsidP="00EC61B4">
      <w:pPr>
        <w:pStyle w:val="PL"/>
        <w:rPr>
          <w:ins w:id="69203" w:author="CR#1476r3" w:date="2020-03-24T12:38:00Z"/>
          <w:rPrChange w:id="69204" w:author="Draft version 2" w:date="2020-04-03T01:44:00Z">
            <w:rPr>
              <w:ins w:id="69205" w:author="CR#1476r3" w:date="2020-03-24T12:38:00Z"/>
            </w:rPr>
          </w:rPrChange>
        </w:rPr>
      </w:pPr>
      <w:ins w:id="69206" w:author="CR#1476r3" w:date="2020-03-24T12:38:00Z">
        <w:r w:rsidRPr="004072B1">
          <w:rPr>
            <w:rPrChange w:id="69207" w:author="Draft version 2" w:date="2020-04-03T01:44:00Z">
              <w:rPr/>
            </w:rPrChange>
          </w:rPr>
          <w:t>}</w:t>
        </w:r>
      </w:ins>
    </w:p>
    <w:p w14:paraId="31A2B1FE" w14:textId="77777777" w:rsidR="00EC61B4" w:rsidRPr="004072B1" w:rsidRDefault="00EC61B4" w:rsidP="00EC61B4">
      <w:pPr>
        <w:pStyle w:val="PL"/>
        <w:rPr>
          <w:ins w:id="69208" w:author="CR#1476r3" w:date="2020-03-24T12:38:00Z"/>
          <w:rPrChange w:id="69209" w:author="Draft version 2" w:date="2020-04-03T01:44:00Z">
            <w:rPr>
              <w:ins w:id="69210" w:author="CR#1476r3" w:date="2020-03-24T12:38:00Z"/>
            </w:rPr>
          </w:rPrChange>
        </w:rPr>
      </w:pPr>
    </w:p>
    <w:p w14:paraId="49933B4F" w14:textId="4BF89048" w:rsidR="00EC61B4" w:rsidRPr="004072B1" w:rsidRDefault="00EC61B4" w:rsidP="00EC61B4">
      <w:pPr>
        <w:pStyle w:val="PL"/>
        <w:rPr>
          <w:ins w:id="69211" w:author="CR#1476r3" w:date="2020-03-24T12:38:00Z"/>
          <w:rPrChange w:id="69212" w:author="Draft version 2" w:date="2020-04-03T01:44:00Z">
            <w:rPr>
              <w:ins w:id="69213" w:author="CR#1476r3" w:date="2020-03-24T12:38:00Z"/>
            </w:rPr>
          </w:rPrChange>
        </w:rPr>
      </w:pPr>
      <w:ins w:id="69214" w:author="CR#1476r3" w:date="2020-03-24T12:38:00Z">
        <w:r w:rsidRPr="004072B1">
          <w:rPr>
            <w:rPrChange w:id="69215" w:author="Draft version 2" w:date="2020-04-03T01:44:00Z">
              <w:rPr/>
            </w:rPrChange>
          </w:rPr>
          <w:t xml:space="preserve">UEInformationResponse-r16-IEs ::=    </w:t>
        </w:r>
        <w:r w:rsidRPr="004072B1">
          <w:rPr>
            <w:rPrChange w:id="69216" w:author="Draft version 2" w:date="2020-04-03T01:44:00Z">
              <w:rPr>
                <w:color w:val="993366"/>
              </w:rPr>
            </w:rPrChange>
          </w:rPr>
          <w:t>SEQUENCE</w:t>
        </w:r>
        <w:r w:rsidRPr="004072B1">
          <w:rPr>
            <w:rPrChange w:id="69217" w:author="Draft version 2" w:date="2020-04-03T01:44:00Z">
              <w:rPr/>
            </w:rPrChange>
          </w:rPr>
          <w:t xml:space="preserve"> {</w:t>
        </w:r>
      </w:ins>
    </w:p>
    <w:p w14:paraId="30571DF7" w14:textId="6B57D0BE" w:rsidR="00EC61B4" w:rsidRPr="004072B1" w:rsidRDefault="00EC61B4" w:rsidP="00EC61B4">
      <w:pPr>
        <w:pStyle w:val="PL"/>
        <w:rPr>
          <w:ins w:id="69218" w:author="CR#1476r3" w:date="2020-03-24T12:38:00Z"/>
          <w:rPrChange w:id="69219" w:author="Draft version 2" w:date="2020-04-03T01:44:00Z">
            <w:rPr>
              <w:ins w:id="69220" w:author="CR#1476r3" w:date="2020-03-24T12:38:00Z"/>
            </w:rPr>
          </w:rPrChange>
        </w:rPr>
      </w:pPr>
      <w:ins w:id="69221" w:author="CR#1476r3" w:date="2020-03-24T12:38:00Z">
        <w:r w:rsidRPr="004072B1">
          <w:rPr>
            <w:rPrChange w:id="69222" w:author="Draft version 2" w:date="2020-04-03T01:44:00Z">
              <w:rPr/>
            </w:rPrChange>
          </w:rPr>
          <w:t xml:space="preserve">    measResultIdleEUTRA-r16          </w:t>
        </w:r>
      </w:ins>
      <w:ins w:id="69223" w:author="CR#1476r3" w:date="2020-03-24T12:39:00Z">
        <w:r w:rsidRPr="004072B1">
          <w:rPr>
            <w:rPrChange w:id="69224" w:author="Draft version 2" w:date="2020-04-03T01:44:00Z">
              <w:rPr/>
            </w:rPrChange>
          </w:rPr>
          <w:t xml:space="preserve"> </w:t>
        </w:r>
      </w:ins>
      <w:ins w:id="69225" w:author="CR#1476r3" w:date="2020-03-24T12:38:00Z">
        <w:r w:rsidRPr="004072B1">
          <w:rPr>
            <w:rPrChange w:id="69226" w:author="Draft version 2" w:date="2020-04-03T01:44:00Z">
              <w:rPr/>
            </w:rPrChange>
          </w:rPr>
          <w:t xml:space="preserve">   MeasResultIdleEUTRA-r16             </w:t>
        </w:r>
        <w:r w:rsidRPr="004072B1">
          <w:rPr>
            <w:rPrChange w:id="69227" w:author="Draft version 2" w:date="2020-04-03T01:44:00Z">
              <w:rPr>
                <w:color w:val="993366"/>
              </w:rPr>
            </w:rPrChange>
          </w:rPr>
          <w:t>OPTIONAL</w:t>
        </w:r>
        <w:r w:rsidRPr="004072B1">
          <w:rPr>
            <w:rPrChange w:id="69228" w:author="Draft version 2" w:date="2020-04-03T01:44:00Z">
              <w:rPr/>
            </w:rPrChange>
          </w:rPr>
          <w:t>,</w:t>
        </w:r>
      </w:ins>
    </w:p>
    <w:p w14:paraId="19256586" w14:textId="3183DA4F" w:rsidR="00EC61B4" w:rsidRPr="004072B1" w:rsidRDefault="00EC61B4" w:rsidP="00EC61B4">
      <w:pPr>
        <w:pStyle w:val="PL"/>
        <w:rPr>
          <w:ins w:id="69229" w:author="CR#1476r3" w:date="2020-03-24T12:38:00Z"/>
          <w:rPrChange w:id="69230" w:author="Draft version 2" w:date="2020-04-03T01:44:00Z">
            <w:rPr>
              <w:ins w:id="69231" w:author="CR#1476r3" w:date="2020-03-24T12:38:00Z"/>
            </w:rPr>
          </w:rPrChange>
        </w:rPr>
      </w:pPr>
      <w:ins w:id="69232" w:author="CR#1476r3" w:date="2020-03-24T12:38:00Z">
        <w:r w:rsidRPr="004072B1">
          <w:rPr>
            <w:rPrChange w:id="69233" w:author="Draft version 2" w:date="2020-04-03T01:44:00Z">
              <w:rPr/>
            </w:rPrChange>
          </w:rPr>
          <w:t xml:space="preserve">    measResultIdleNR-r16              </w:t>
        </w:r>
      </w:ins>
      <w:ins w:id="69234" w:author="CR#1476r3" w:date="2020-03-24T12:39:00Z">
        <w:r w:rsidRPr="004072B1">
          <w:rPr>
            <w:rPrChange w:id="69235" w:author="Draft version 2" w:date="2020-04-03T01:44:00Z">
              <w:rPr/>
            </w:rPrChange>
          </w:rPr>
          <w:t xml:space="preserve"> </w:t>
        </w:r>
      </w:ins>
      <w:ins w:id="69236" w:author="CR#1476r3" w:date="2020-03-24T12:38:00Z">
        <w:r w:rsidRPr="004072B1">
          <w:rPr>
            <w:rPrChange w:id="69237" w:author="Draft version 2" w:date="2020-04-03T01:44:00Z">
              <w:rPr/>
            </w:rPrChange>
          </w:rPr>
          <w:t xml:space="preserve">  MeasResultIdleNR-r16                </w:t>
        </w:r>
        <w:r w:rsidRPr="004072B1">
          <w:rPr>
            <w:rPrChange w:id="69238" w:author="Draft version 2" w:date="2020-04-03T01:44:00Z">
              <w:rPr>
                <w:color w:val="993366"/>
              </w:rPr>
            </w:rPrChange>
          </w:rPr>
          <w:t>OPTIONAL</w:t>
        </w:r>
        <w:r w:rsidRPr="004072B1">
          <w:rPr>
            <w:rPrChange w:id="69239" w:author="Draft version 2" w:date="2020-04-03T01:44:00Z">
              <w:rPr/>
            </w:rPrChange>
          </w:rPr>
          <w:t>,</w:t>
        </w:r>
      </w:ins>
    </w:p>
    <w:p w14:paraId="4AB48285" w14:textId="08DA3A0D" w:rsidR="00EC61B4" w:rsidRPr="004072B1" w:rsidDel="00936420" w:rsidRDefault="00EC61B4" w:rsidP="00EC61B4">
      <w:pPr>
        <w:pStyle w:val="PL"/>
        <w:rPr>
          <w:ins w:id="69240" w:author="CR#1476r3" w:date="2020-03-24T12:38:00Z"/>
          <w:moveFrom w:id="69241" w:author="Draft version 2" w:date="2020-04-02T16:53:00Z"/>
          <w:rPrChange w:id="69242" w:author="Draft version 2" w:date="2020-04-03T01:44:00Z">
            <w:rPr>
              <w:ins w:id="69243" w:author="CR#1476r3" w:date="2020-03-24T12:38:00Z"/>
              <w:moveFrom w:id="69244" w:author="Draft version 2" w:date="2020-04-02T16:53:00Z"/>
            </w:rPr>
          </w:rPrChange>
        </w:rPr>
      </w:pPr>
      <w:moveFromRangeStart w:id="69245" w:author="Draft version 2" w:date="2020-04-02T16:53:00Z" w:name="move36738802"/>
      <w:moveFrom w:id="69246" w:author="Draft version 2" w:date="2020-04-02T16:53:00Z">
        <w:ins w:id="69247" w:author="CR#1476r3" w:date="2020-03-24T12:38:00Z">
          <w:r w:rsidRPr="004072B1" w:rsidDel="00936420">
            <w:rPr>
              <w:rPrChange w:id="69248" w:author="Draft version 2" w:date="2020-04-03T01:44:00Z">
                <w:rPr/>
              </w:rPrChange>
            </w:rPr>
            <w:t xml:space="preserve">    lateNonCriticalExtension           </w:t>
          </w:r>
        </w:ins>
        <w:ins w:id="69249" w:author="CR#1476r3" w:date="2020-03-24T12:39:00Z">
          <w:r w:rsidRPr="004072B1" w:rsidDel="00936420">
            <w:rPr>
              <w:rPrChange w:id="69250" w:author="Draft version 2" w:date="2020-04-03T01:44:00Z">
                <w:rPr/>
              </w:rPrChange>
            </w:rPr>
            <w:t xml:space="preserve"> </w:t>
          </w:r>
        </w:ins>
        <w:ins w:id="69251" w:author="CR#1476r3" w:date="2020-03-24T12:38:00Z">
          <w:r w:rsidRPr="004072B1" w:rsidDel="00936420">
            <w:rPr>
              <w:rPrChange w:id="69252" w:author="Draft version 2" w:date="2020-04-03T01:44:00Z">
                <w:rPr/>
              </w:rPrChange>
            </w:rPr>
            <w:t xml:space="preserve"> </w:t>
          </w:r>
          <w:r w:rsidRPr="004072B1" w:rsidDel="00936420">
            <w:rPr>
              <w:rPrChange w:id="69253" w:author="Draft version 2" w:date="2020-04-03T01:44:00Z">
                <w:rPr>
                  <w:color w:val="993366"/>
                </w:rPr>
              </w:rPrChange>
            </w:rPr>
            <w:t>OCTET</w:t>
          </w:r>
          <w:r w:rsidRPr="004072B1" w:rsidDel="00936420">
            <w:rPr>
              <w:rPrChange w:id="69254" w:author="Draft version 2" w:date="2020-04-03T01:44:00Z">
                <w:rPr/>
              </w:rPrChange>
            </w:rPr>
            <w:t xml:space="preserve"> </w:t>
          </w:r>
          <w:r w:rsidRPr="004072B1" w:rsidDel="00936420">
            <w:rPr>
              <w:rPrChange w:id="69255" w:author="Draft version 2" w:date="2020-04-03T01:44:00Z">
                <w:rPr>
                  <w:color w:val="993366"/>
                </w:rPr>
              </w:rPrChange>
            </w:rPr>
            <w:t>STRING</w:t>
          </w:r>
          <w:r w:rsidRPr="004072B1" w:rsidDel="00936420">
            <w:rPr>
              <w:rPrChange w:id="69256" w:author="Draft version 2" w:date="2020-04-03T01:44:00Z">
                <w:rPr/>
              </w:rPrChange>
            </w:rPr>
            <w:t xml:space="preserve">                        </w:t>
          </w:r>
          <w:r w:rsidRPr="004072B1" w:rsidDel="00936420">
            <w:rPr>
              <w:rPrChange w:id="69257" w:author="Draft version 2" w:date="2020-04-03T01:44:00Z">
                <w:rPr>
                  <w:color w:val="993366"/>
                </w:rPr>
              </w:rPrChange>
            </w:rPr>
            <w:t>OPTIONAL</w:t>
          </w:r>
          <w:r w:rsidRPr="004072B1" w:rsidDel="00936420">
            <w:rPr>
              <w:rPrChange w:id="69258" w:author="Draft version 2" w:date="2020-04-03T01:44:00Z">
                <w:rPr/>
              </w:rPrChange>
            </w:rPr>
            <w:t>,</w:t>
          </w:r>
        </w:ins>
      </w:moveFrom>
    </w:p>
    <w:moveFromRangeEnd w:id="69245"/>
    <w:p w14:paraId="5F2EEAAC" w14:textId="1B1EDD34" w:rsidR="003C4E8D" w:rsidRPr="004072B1" w:rsidRDefault="003C4E8D" w:rsidP="003C4E8D">
      <w:pPr>
        <w:pStyle w:val="PL"/>
        <w:rPr>
          <w:ins w:id="69259" w:author="CR#1488r2" w:date="2020-03-26T01:08:00Z"/>
          <w:rPrChange w:id="69260" w:author="Draft version 2" w:date="2020-04-03T01:44:00Z">
            <w:rPr>
              <w:ins w:id="69261" w:author="CR#1488r2" w:date="2020-03-26T01:08:00Z"/>
            </w:rPr>
          </w:rPrChange>
        </w:rPr>
      </w:pPr>
      <w:ins w:id="69262" w:author="CR#1488r2" w:date="2020-03-26T01:09:00Z">
        <w:r w:rsidRPr="004072B1">
          <w:rPr>
            <w:rPrChange w:id="69263" w:author="Draft version 2" w:date="2020-04-03T01:44:00Z">
              <w:rPr/>
            </w:rPrChange>
          </w:rPr>
          <w:t xml:space="preserve">    </w:t>
        </w:r>
      </w:ins>
      <w:ins w:id="69264" w:author="CR#1488r2" w:date="2020-03-26T01:08:00Z">
        <w:r w:rsidRPr="004072B1">
          <w:rPr>
            <w:rPrChange w:id="69265" w:author="Draft version 2" w:date="2020-04-03T01:44:00Z">
              <w:rPr/>
            </w:rPrChange>
          </w:rPr>
          <w:t>logMeasReport-r16</w:t>
        </w:r>
      </w:ins>
      <w:ins w:id="69266" w:author="CR#1488r2" w:date="2020-03-26T01:09:00Z">
        <w:r w:rsidRPr="004072B1">
          <w:rPr>
            <w:rPrChange w:id="69267" w:author="Draft version 2" w:date="2020-04-03T01:44:00Z">
              <w:rPr/>
            </w:rPrChange>
          </w:rPr>
          <w:t xml:space="preserve">                    </w:t>
        </w:r>
      </w:ins>
      <w:ins w:id="69268" w:author="CR#1488r2" w:date="2020-03-26T01:08:00Z">
        <w:r w:rsidRPr="004072B1">
          <w:rPr>
            <w:rPrChange w:id="69269" w:author="Draft version 2" w:date="2020-04-03T01:44:00Z">
              <w:rPr/>
            </w:rPrChange>
          </w:rPr>
          <w:t>LogMeasReport-r16</w:t>
        </w:r>
      </w:ins>
      <w:ins w:id="69270" w:author="CR#1488r2" w:date="2020-03-26T01:10:00Z">
        <w:r w:rsidRPr="004072B1">
          <w:rPr>
            <w:rPrChange w:id="69271" w:author="Draft version 2" w:date="2020-04-03T01:44:00Z">
              <w:rPr/>
            </w:rPrChange>
          </w:rPr>
          <w:t xml:space="preserve">                   </w:t>
        </w:r>
      </w:ins>
      <w:ins w:id="69272" w:author="CR#1488r2" w:date="2020-03-26T01:08:00Z">
        <w:r w:rsidRPr="004072B1">
          <w:rPr>
            <w:rPrChange w:id="69273" w:author="Draft version 2" w:date="2020-04-03T01:44:00Z">
              <w:rPr>
                <w:color w:val="993366"/>
              </w:rPr>
            </w:rPrChange>
          </w:rPr>
          <w:t>OPTIONAL</w:t>
        </w:r>
        <w:r w:rsidRPr="004072B1">
          <w:rPr>
            <w:rPrChange w:id="69274" w:author="Draft version 2" w:date="2020-04-03T01:44:00Z">
              <w:rPr/>
            </w:rPrChange>
          </w:rPr>
          <w:t>,</w:t>
        </w:r>
      </w:ins>
    </w:p>
    <w:p w14:paraId="25EDB13C" w14:textId="0C27206A" w:rsidR="003C4E8D" w:rsidRPr="004072B1" w:rsidRDefault="003C4E8D" w:rsidP="003C4E8D">
      <w:pPr>
        <w:pStyle w:val="PL"/>
        <w:rPr>
          <w:ins w:id="69275" w:author="CR#1488r2" w:date="2020-03-26T01:08:00Z"/>
          <w:rPrChange w:id="69276" w:author="Draft version 2" w:date="2020-04-03T01:44:00Z">
            <w:rPr>
              <w:ins w:id="69277" w:author="CR#1488r2" w:date="2020-03-26T01:08:00Z"/>
            </w:rPr>
          </w:rPrChange>
        </w:rPr>
      </w:pPr>
      <w:ins w:id="69278" w:author="CR#1488r2" w:date="2020-03-26T01:09:00Z">
        <w:r w:rsidRPr="004072B1">
          <w:rPr>
            <w:rPrChange w:id="69279" w:author="Draft version 2" w:date="2020-04-03T01:44:00Z">
              <w:rPr/>
            </w:rPrChange>
          </w:rPr>
          <w:t xml:space="preserve">    </w:t>
        </w:r>
      </w:ins>
      <w:ins w:id="69280" w:author="CR#1488r2" w:date="2020-03-26T01:08:00Z">
        <w:r w:rsidRPr="004072B1">
          <w:rPr>
            <w:rPrChange w:id="69281" w:author="Draft version 2" w:date="2020-04-03T01:44:00Z">
              <w:rPr/>
            </w:rPrChange>
          </w:rPr>
          <w:t>connEstFailReport-r16</w:t>
        </w:r>
      </w:ins>
      <w:ins w:id="69282" w:author="CR#1488r2" w:date="2020-03-26T01:09:00Z">
        <w:r w:rsidRPr="004072B1">
          <w:rPr>
            <w:rPrChange w:id="69283" w:author="Draft version 2" w:date="2020-04-03T01:44:00Z">
              <w:rPr/>
            </w:rPrChange>
          </w:rPr>
          <w:t xml:space="preserve">                </w:t>
        </w:r>
      </w:ins>
      <w:ins w:id="69284" w:author="CR#1488r2" w:date="2020-03-26T01:08:00Z">
        <w:r w:rsidRPr="004072B1">
          <w:rPr>
            <w:rPrChange w:id="69285" w:author="Draft version 2" w:date="2020-04-03T01:44:00Z">
              <w:rPr/>
            </w:rPrChange>
          </w:rPr>
          <w:t>ConnEstFailReport-r16</w:t>
        </w:r>
      </w:ins>
      <w:ins w:id="69286" w:author="CR#1488r2" w:date="2020-03-26T01:10:00Z">
        <w:r w:rsidRPr="004072B1">
          <w:rPr>
            <w:rPrChange w:id="69287" w:author="Draft version 2" w:date="2020-04-03T01:44:00Z">
              <w:rPr/>
            </w:rPrChange>
          </w:rPr>
          <w:t xml:space="preserve">               </w:t>
        </w:r>
      </w:ins>
      <w:ins w:id="69288" w:author="CR#1488r2" w:date="2020-03-26T01:08:00Z">
        <w:r w:rsidRPr="004072B1">
          <w:rPr>
            <w:rPrChange w:id="69289" w:author="Draft version 2" w:date="2020-04-03T01:44:00Z">
              <w:rPr>
                <w:color w:val="993366"/>
              </w:rPr>
            </w:rPrChange>
          </w:rPr>
          <w:t>OPTIONAL</w:t>
        </w:r>
        <w:r w:rsidRPr="004072B1">
          <w:rPr>
            <w:rPrChange w:id="69290" w:author="Draft version 2" w:date="2020-04-03T01:44:00Z">
              <w:rPr/>
            </w:rPrChange>
          </w:rPr>
          <w:t>,</w:t>
        </w:r>
      </w:ins>
    </w:p>
    <w:p w14:paraId="2AB52217" w14:textId="533DD5D0" w:rsidR="003C4E8D" w:rsidRPr="004072B1" w:rsidRDefault="003C4E8D" w:rsidP="003C4E8D">
      <w:pPr>
        <w:pStyle w:val="PL"/>
        <w:rPr>
          <w:ins w:id="69291" w:author="CR#1488r2" w:date="2020-03-26T01:08:00Z"/>
          <w:rPrChange w:id="69292" w:author="Draft version 2" w:date="2020-04-03T01:44:00Z">
            <w:rPr>
              <w:ins w:id="69293" w:author="CR#1488r2" w:date="2020-03-26T01:08:00Z"/>
            </w:rPr>
          </w:rPrChange>
        </w:rPr>
      </w:pPr>
      <w:ins w:id="69294" w:author="CR#1488r2" w:date="2020-03-26T01:09:00Z">
        <w:r w:rsidRPr="004072B1">
          <w:rPr>
            <w:rPrChange w:id="69295" w:author="Draft version 2" w:date="2020-04-03T01:44:00Z">
              <w:rPr/>
            </w:rPrChange>
          </w:rPr>
          <w:t xml:space="preserve">    </w:t>
        </w:r>
      </w:ins>
      <w:ins w:id="69296" w:author="CR#1488r2" w:date="2020-03-26T01:08:00Z">
        <w:r w:rsidRPr="004072B1">
          <w:rPr>
            <w:rPrChange w:id="69297" w:author="Draft version 2" w:date="2020-04-03T01:44:00Z">
              <w:rPr/>
            </w:rPrChange>
          </w:rPr>
          <w:t>ra-ReportList-r16</w:t>
        </w:r>
      </w:ins>
      <w:ins w:id="69298" w:author="CR#1488r2" w:date="2020-03-26T01:09:00Z">
        <w:r w:rsidRPr="004072B1">
          <w:rPr>
            <w:rPrChange w:id="69299" w:author="Draft version 2" w:date="2020-04-03T01:44:00Z">
              <w:rPr/>
            </w:rPrChange>
          </w:rPr>
          <w:t xml:space="preserve">                    </w:t>
        </w:r>
      </w:ins>
      <w:ins w:id="69300" w:author="CR#1488r2" w:date="2020-03-26T01:08:00Z">
        <w:r w:rsidRPr="004072B1">
          <w:rPr>
            <w:rPrChange w:id="69301" w:author="Draft version 2" w:date="2020-04-03T01:44:00Z">
              <w:rPr/>
            </w:rPrChange>
          </w:rPr>
          <w:t>RA-ReportList-r16</w:t>
        </w:r>
      </w:ins>
      <w:ins w:id="69302" w:author="CR#1488r2" w:date="2020-03-26T01:10:00Z">
        <w:r w:rsidRPr="004072B1">
          <w:rPr>
            <w:rPrChange w:id="69303" w:author="Draft version 2" w:date="2020-04-03T01:44:00Z">
              <w:rPr/>
            </w:rPrChange>
          </w:rPr>
          <w:t xml:space="preserve">                   </w:t>
        </w:r>
      </w:ins>
      <w:ins w:id="69304" w:author="CR#1488r2" w:date="2020-03-26T01:08:00Z">
        <w:r w:rsidRPr="004072B1">
          <w:rPr>
            <w:rPrChange w:id="69305" w:author="Draft version 2" w:date="2020-04-03T01:44:00Z">
              <w:rPr>
                <w:color w:val="993366"/>
              </w:rPr>
            </w:rPrChange>
          </w:rPr>
          <w:t>OPTIONAL</w:t>
        </w:r>
        <w:r w:rsidRPr="004072B1">
          <w:rPr>
            <w:rPrChange w:id="69306" w:author="Draft version 2" w:date="2020-04-03T01:44:00Z">
              <w:rPr/>
            </w:rPrChange>
          </w:rPr>
          <w:t>,</w:t>
        </w:r>
      </w:ins>
    </w:p>
    <w:p w14:paraId="01E9974A" w14:textId="2D12DFEE" w:rsidR="003C4E8D" w:rsidRPr="004072B1" w:rsidRDefault="003C4E8D" w:rsidP="003C4E8D">
      <w:pPr>
        <w:pStyle w:val="PL"/>
        <w:rPr>
          <w:ins w:id="69307" w:author="CR#1488r2" w:date="2020-03-26T01:08:00Z"/>
          <w:rPrChange w:id="69308" w:author="Draft version 2" w:date="2020-04-03T01:44:00Z">
            <w:rPr>
              <w:ins w:id="69309" w:author="CR#1488r2" w:date="2020-03-26T01:08:00Z"/>
            </w:rPr>
          </w:rPrChange>
        </w:rPr>
      </w:pPr>
      <w:ins w:id="69310" w:author="CR#1488r2" w:date="2020-03-26T01:09:00Z">
        <w:r w:rsidRPr="004072B1">
          <w:rPr>
            <w:rPrChange w:id="69311" w:author="Draft version 2" w:date="2020-04-03T01:44:00Z">
              <w:rPr/>
            </w:rPrChange>
          </w:rPr>
          <w:lastRenderedPageBreak/>
          <w:t xml:space="preserve">    </w:t>
        </w:r>
      </w:ins>
      <w:ins w:id="69312" w:author="CR#1488r2" w:date="2020-03-26T01:08:00Z">
        <w:r w:rsidRPr="004072B1">
          <w:rPr>
            <w:rPrChange w:id="69313" w:author="Draft version 2" w:date="2020-04-03T01:44:00Z">
              <w:rPr/>
            </w:rPrChange>
          </w:rPr>
          <w:t>rlf-Report-r16</w:t>
        </w:r>
      </w:ins>
      <w:ins w:id="69314" w:author="CR#1488r2" w:date="2020-03-26T01:09:00Z">
        <w:r w:rsidRPr="004072B1">
          <w:rPr>
            <w:rPrChange w:id="69315" w:author="Draft version 2" w:date="2020-04-03T01:44:00Z">
              <w:rPr/>
            </w:rPrChange>
          </w:rPr>
          <w:t xml:space="preserve">                       </w:t>
        </w:r>
      </w:ins>
      <w:ins w:id="69316" w:author="CR#1488r2" w:date="2020-03-26T01:08:00Z">
        <w:r w:rsidRPr="004072B1">
          <w:rPr>
            <w:rPrChange w:id="69317" w:author="Draft version 2" w:date="2020-04-03T01:44:00Z">
              <w:rPr/>
            </w:rPrChange>
          </w:rPr>
          <w:t>RLF-Report-r16</w:t>
        </w:r>
      </w:ins>
      <w:ins w:id="69318" w:author="CR#1488r2" w:date="2020-03-26T01:10:00Z">
        <w:r w:rsidRPr="004072B1">
          <w:rPr>
            <w:rPrChange w:id="69319" w:author="Draft version 2" w:date="2020-04-03T01:44:00Z">
              <w:rPr/>
            </w:rPrChange>
          </w:rPr>
          <w:t xml:space="preserve">                      </w:t>
        </w:r>
      </w:ins>
      <w:ins w:id="69320" w:author="CR#1488r2" w:date="2020-03-26T01:08:00Z">
        <w:r w:rsidRPr="004072B1">
          <w:rPr>
            <w:rPrChange w:id="69321" w:author="Draft version 2" w:date="2020-04-03T01:44:00Z">
              <w:rPr>
                <w:color w:val="993366"/>
              </w:rPr>
            </w:rPrChange>
          </w:rPr>
          <w:t>OPTIONAL</w:t>
        </w:r>
        <w:r w:rsidRPr="004072B1">
          <w:rPr>
            <w:rPrChange w:id="69322" w:author="Draft version 2" w:date="2020-04-03T01:44:00Z">
              <w:rPr/>
            </w:rPrChange>
          </w:rPr>
          <w:t>,</w:t>
        </w:r>
      </w:ins>
    </w:p>
    <w:p w14:paraId="795D9792" w14:textId="1266C9AE" w:rsidR="003C4E8D" w:rsidRPr="004072B1" w:rsidRDefault="003C4E8D" w:rsidP="003C4E8D">
      <w:pPr>
        <w:pStyle w:val="PL"/>
        <w:rPr>
          <w:ins w:id="69323" w:author="CR#1488r2" w:date="2020-03-26T01:08:00Z"/>
          <w:rPrChange w:id="69324" w:author="Draft version 2" w:date="2020-04-03T01:44:00Z">
            <w:rPr>
              <w:ins w:id="69325" w:author="CR#1488r2" w:date="2020-03-26T01:08:00Z"/>
            </w:rPr>
          </w:rPrChange>
        </w:rPr>
      </w:pPr>
      <w:ins w:id="69326" w:author="CR#1488r2" w:date="2020-03-26T01:09:00Z">
        <w:r w:rsidRPr="004072B1">
          <w:rPr>
            <w:rPrChange w:id="69327" w:author="Draft version 2" w:date="2020-04-03T01:44:00Z">
              <w:rPr/>
            </w:rPrChange>
          </w:rPr>
          <w:t xml:space="preserve">    </w:t>
        </w:r>
      </w:ins>
      <w:ins w:id="69328" w:author="CR#1488r2" w:date="2020-03-26T01:08:00Z">
        <w:r w:rsidRPr="004072B1">
          <w:rPr>
            <w:rPrChange w:id="69329" w:author="Draft version 2" w:date="2020-04-03T01:44:00Z">
              <w:rPr/>
            </w:rPrChange>
          </w:rPr>
          <w:t>mobilityHistoryReport-r16</w:t>
        </w:r>
      </w:ins>
      <w:ins w:id="69330" w:author="CR#1488r2" w:date="2020-03-26T01:09:00Z">
        <w:r w:rsidRPr="004072B1">
          <w:rPr>
            <w:rPrChange w:id="69331" w:author="Draft version 2" w:date="2020-04-03T01:44:00Z">
              <w:rPr/>
            </w:rPrChange>
          </w:rPr>
          <w:t xml:space="preserve"> </w:t>
        </w:r>
      </w:ins>
      <w:ins w:id="69332" w:author="CR#1488r2" w:date="2020-03-26T01:10:00Z">
        <w:r w:rsidRPr="004072B1">
          <w:rPr>
            <w:rPrChange w:id="69333" w:author="Draft version 2" w:date="2020-04-03T01:44:00Z">
              <w:rPr/>
            </w:rPrChange>
          </w:rPr>
          <w:t xml:space="preserve">           </w:t>
        </w:r>
      </w:ins>
      <w:ins w:id="69334" w:author="CR#1488r2" w:date="2020-03-26T01:08:00Z">
        <w:r w:rsidRPr="004072B1">
          <w:rPr>
            <w:rPrChange w:id="69335" w:author="Draft version 2" w:date="2020-04-03T01:44:00Z">
              <w:rPr/>
            </w:rPrChange>
          </w:rPr>
          <w:t>MobilityHistoryReport-r16</w:t>
        </w:r>
      </w:ins>
      <w:ins w:id="69336" w:author="CR#1488r2" w:date="2020-03-26T01:10:00Z">
        <w:r w:rsidRPr="004072B1">
          <w:rPr>
            <w:rPrChange w:id="69337" w:author="Draft version 2" w:date="2020-04-03T01:44:00Z">
              <w:rPr/>
            </w:rPrChange>
          </w:rPr>
          <w:t xml:space="preserve">           </w:t>
        </w:r>
      </w:ins>
      <w:ins w:id="69338" w:author="CR#1488r2" w:date="2020-03-26T01:08:00Z">
        <w:r w:rsidRPr="004072B1">
          <w:rPr>
            <w:rPrChange w:id="69339" w:author="Draft version 2" w:date="2020-04-03T01:44:00Z">
              <w:rPr>
                <w:color w:val="993366"/>
              </w:rPr>
            </w:rPrChange>
          </w:rPr>
          <w:t>OPTIONAL</w:t>
        </w:r>
        <w:r w:rsidRPr="004072B1">
          <w:rPr>
            <w:rPrChange w:id="69340" w:author="Draft version 2" w:date="2020-04-03T01:44:00Z">
              <w:rPr/>
            </w:rPrChange>
          </w:rPr>
          <w:t>,</w:t>
        </w:r>
      </w:ins>
    </w:p>
    <w:p w14:paraId="72840B90" w14:textId="77777777" w:rsidR="00936420" w:rsidRPr="004072B1" w:rsidRDefault="00936420" w:rsidP="00936420">
      <w:pPr>
        <w:pStyle w:val="PL"/>
        <w:rPr>
          <w:moveTo w:id="69341" w:author="Draft version 2" w:date="2020-04-02T16:53:00Z"/>
          <w:rPrChange w:id="69342" w:author="Draft version 2" w:date="2020-04-03T01:44:00Z">
            <w:rPr>
              <w:moveTo w:id="69343" w:author="Draft version 2" w:date="2020-04-02T16:53:00Z"/>
            </w:rPr>
          </w:rPrChange>
        </w:rPr>
      </w:pPr>
      <w:moveToRangeStart w:id="69344" w:author="Draft version 2" w:date="2020-04-02T16:53:00Z" w:name="move36738802"/>
      <w:moveTo w:id="69345" w:author="Draft version 2" w:date="2020-04-02T16:53:00Z">
        <w:r w:rsidRPr="004072B1">
          <w:rPr>
            <w:rPrChange w:id="69346" w:author="Draft version 2" w:date="2020-04-03T01:44:00Z">
              <w:rPr/>
            </w:rPrChange>
          </w:rPr>
          <w:t xml:space="preserve">    lateNonCriticalExtension             OCTET STRING                        OPTIONAL,</w:t>
        </w:r>
      </w:moveTo>
    </w:p>
    <w:moveToRangeEnd w:id="69344"/>
    <w:p w14:paraId="0A00150A" w14:textId="442462DB" w:rsidR="00EC61B4" w:rsidRPr="004072B1" w:rsidRDefault="00EC61B4" w:rsidP="00EC61B4">
      <w:pPr>
        <w:pStyle w:val="PL"/>
        <w:rPr>
          <w:ins w:id="69347" w:author="CR#1476r3" w:date="2020-03-24T12:38:00Z"/>
          <w:rPrChange w:id="69348" w:author="Draft version 2" w:date="2020-04-03T01:44:00Z">
            <w:rPr>
              <w:ins w:id="69349" w:author="CR#1476r3" w:date="2020-03-24T12:38:00Z"/>
            </w:rPr>
          </w:rPrChange>
        </w:rPr>
      </w:pPr>
      <w:ins w:id="69350" w:author="CR#1476r3" w:date="2020-03-24T12:38:00Z">
        <w:r w:rsidRPr="004072B1">
          <w:rPr>
            <w:rPrChange w:id="69351" w:author="Draft version 2" w:date="2020-04-03T01:44:00Z">
              <w:rPr/>
            </w:rPrChange>
          </w:rPr>
          <w:t xml:space="preserve">    nonCriticalExtension                </w:t>
        </w:r>
      </w:ins>
      <w:ins w:id="69352" w:author="CR#1476r3" w:date="2020-03-24T12:39:00Z">
        <w:r w:rsidRPr="004072B1">
          <w:rPr>
            <w:rPrChange w:id="69353" w:author="Draft version 2" w:date="2020-04-03T01:44:00Z">
              <w:rPr/>
            </w:rPrChange>
          </w:rPr>
          <w:t xml:space="preserve"> </w:t>
        </w:r>
      </w:ins>
      <w:ins w:id="69354" w:author="CR#1476r3" w:date="2020-03-24T12:38:00Z">
        <w:r w:rsidRPr="004072B1">
          <w:rPr>
            <w:rPrChange w:id="69355" w:author="Draft version 2" w:date="2020-04-03T01:44:00Z">
              <w:rPr>
                <w:color w:val="993366"/>
              </w:rPr>
            </w:rPrChange>
          </w:rPr>
          <w:t>SEQUENCE</w:t>
        </w:r>
        <w:r w:rsidRPr="004072B1">
          <w:rPr>
            <w:rPrChange w:id="69356" w:author="Draft version 2" w:date="2020-04-03T01:44:00Z">
              <w:rPr/>
            </w:rPrChange>
          </w:rPr>
          <w:t xml:space="preserve"> {}                         </w:t>
        </w:r>
        <w:r w:rsidRPr="004072B1">
          <w:rPr>
            <w:rPrChange w:id="69357" w:author="Draft version 2" w:date="2020-04-03T01:44:00Z">
              <w:rPr>
                <w:color w:val="993366"/>
              </w:rPr>
            </w:rPrChange>
          </w:rPr>
          <w:t>OPTIONAL</w:t>
        </w:r>
      </w:ins>
    </w:p>
    <w:p w14:paraId="4033E99D" w14:textId="3892CB1E" w:rsidR="00EC61B4" w:rsidRPr="004072B1" w:rsidRDefault="00EC61B4" w:rsidP="00EC61B4">
      <w:pPr>
        <w:pStyle w:val="PL"/>
        <w:rPr>
          <w:ins w:id="69358" w:author="Draft version 2" w:date="2020-04-02T16:53:00Z"/>
          <w:rPrChange w:id="69359" w:author="Draft version 2" w:date="2020-04-03T01:44:00Z">
            <w:rPr>
              <w:ins w:id="69360" w:author="Draft version 2" w:date="2020-04-02T16:53:00Z"/>
            </w:rPr>
          </w:rPrChange>
        </w:rPr>
      </w:pPr>
      <w:ins w:id="69361" w:author="CR#1476r3" w:date="2020-03-24T12:38:00Z">
        <w:r w:rsidRPr="004072B1">
          <w:rPr>
            <w:rPrChange w:id="69362" w:author="Draft version 2" w:date="2020-04-03T01:44:00Z">
              <w:rPr/>
            </w:rPrChange>
          </w:rPr>
          <w:t>}</w:t>
        </w:r>
      </w:ins>
    </w:p>
    <w:p w14:paraId="72870587" w14:textId="77777777" w:rsidR="00936420" w:rsidRPr="004072B1" w:rsidRDefault="00936420" w:rsidP="00EC61B4">
      <w:pPr>
        <w:pStyle w:val="PL"/>
        <w:rPr>
          <w:ins w:id="69363" w:author="CR#1476r3" w:date="2020-03-24T12:38:00Z"/>
          <w:rPrChange w:id="69364" w:author="Draft version 2" w:date="2020-04-03T01:44:00Z">
            <w:rPr>
              <w:ins w:id="69365" w:author="CR#1476r3" w:date="2020-03-24T12:38:00Z"/>
            </w:rPr>
          </w:rPrChange>
        </w:rPr>
      </w:pPr>
    </w:p>
    <w:p w14:paraId="682E2265" w14:textId="005AB534" w:rsidR="003C4E8D" w:rsidRPr="004072B1" w:rsidRDefault="003C4E8D" w:rsidP="003C4E8D">
      <w:pPr>
        <w:pStyle w:val="PL"/>
        <w:rPr>
          <w:ins w:id="69366" w:author="CR#1488r2" w:date="2020-03-26T01:09:00Z"/>
          <w:rPrChange w:id="69367" w:author="Draft version 2" w:date="2020-04-03T01:44:00Z">
            <w:rPr>
              <w:ins w:id="69368" w:author="CR#1488r2" w:date="2020-03-26T01:09:00Z"/>
            </w:rPr>
          </w:rPrChange>
        </w:rPr>
      </w:pPr>
      <w:ins w:id="69369" w:author="CR#1488r2" w:date="2020-03-26T01:09:00Z">
        <w:r w:rsidRPr="004072B1">
          <w:rPr>
            <w:rPrChange w:id="69370" w:author="Draft version 2" w:date="2020-04-03T01:44:00Z">
              <w:rPr/>
            </w:rPrChange>
          </w:rPr>
          <w:t xml:space="preserve">LogMeasReport-r16 </w:t>
        </w:r>
        <w:r w:rsidRPr="004072B1">
          <w:rPr>
            <w:lang w:eastAsia="zh-CN"/>
            <w:rPrChange w:id="69371" w:author="Draft version 2" w:date="2020-04-03T01:44:00Z">
              <w:rPr>
                <w:lang w:eastAsia="zh-CN"/>
              </w:rPr>
            </w:rPrChange>
          </w:rPr>
          <w:t>::=</w:t>
        </w:r>
      </w:ins>
      <w:ins w:id="69372" w:author="CR#1488r2" w:date="2020-03-26T01:10:00Z">
        <w:r w:rsidRPr="004072B1">
          <w:rPr>
            <w:lang w:eastAsia="zh-CN"/>
            <w:rPrChange w:id="69373" w:author="Draft version 2" w:date="2020-04-03T01:44:00Z">
              <w:rPr>
                <w:lang w:eastAsia="zh-CN"/>
              </w:rPr>
            </w:rPrChange>
          </w:rPr>
          <w:t xml:space="preserve">                </w:t>
        </w:r>
      </w:ins>
      <w:ins w:id="69374" w:author="CR#1488r2" w:date="2020-03-26T01:13:00Z">
        <w:r w:rsidRPr="004072B1">
          <w:rPr>
            <w:lang w:eastAsia="zh-CN"/>
            <w:rPrChange w:id="69375" w:author="Draft version 2" w:date="2020-04-03T01:44:00Z">
              <w:rPr>
                <w:lang w:eastAsia="zh-CN"/>
              </w:rPr>
            </w:rPrChange>
          </w:rPr>
          <w:t>S</w:t>
        </w:r>
      </w:ins>
      <w:ins w:id="69376" w:author="CR#1488r2" w:date="2020-03-26T01:09:00Z">
        <w:r w:rsidRPr="004072B1">
          <w:rPr>
            <w:rPrChange w:id="69377" w:author="Draft version 2" w:date="2020-04-03T01:44:00Z">
              <w:rPr>
                <w:color w:val="993366"/>
              </w:rPr>
            </w:rPrChange>
          </w:rPr>
          <w:t>EQUENCE</w:t>
        </w:r>
        <w:r w:rsidRPr="004072B1">
          <w:rPr>
            <w:rPrChange w:id="69378" w:author="Draft version 2" w:date="2020-04-03T01:44:00Z">
              <w:rPr/>
            </w:rPrChange>
          </w:rPr>
          <w:t xml:space="preserve"> {</w:t>
        </w:r>
      </w:ins>
    </w:p>
    <w:p w14:paraId="50DCDDB1" w14:textId="0F699A31" w:rsidR="003C4E8D" w:rsidRPr="004072B1" w:rsidRDefault="003C4E8D" w:rsidP="003C4E8D">
      <w:pPr>
        <w:pStyle w:val="PL"/>
        <w:rPr>
          <w:ins w:id="69379" w:author="CR#1488r2" w:date="2020-03-26T01:10:00Z"/>
          <w:rPrChange w:id="69380" w:author="Draft version 2" w:date="2020-04-03T01:44:00Z">
            <w:rPr>
              <w:ins w:id="69381" w:author="CR#1488r2" w:date="2020-03-26T01:10:00Z"/>
            </w:rPr>
          </w:rPrChange>
        </w:rPr>
      </w:pPr>
      <w:ins w:id="69382" w:author="CR#1488r2" w:date="2020-03-26T01:10:00Z">
        <w:r w:rsidRPr="004072B1">
          <w:rPr>
            <w:rPrChange w:id="69383" w:author="Draft version 2" w:date="2020-04-03T01:44:00Z">
              <w:rPr/>
            </w:rPrChange>
          </w:rPr>
          <w:t xml:space="preserve">    </w:t>
        </w:r>
      </w:ins>
      <w:ins w:id="69384" w:author="CR#1488r2" w:date="2020-03-26T01:09:00Z">
        <w:r w:rsidRPr="004072B1">
          <w:rPr>
            <w:rPrChange w:id="69385" w:author="Draft version 2" w:date="2020-04-03T01:44:00Z">
              <w:rPr/>
            </w:rPrChange>
          </w:rPr>
          <w:t>absoluteTimeStamp-r16</w:t>
        </w:r>
      </w:ins>
      <w:ins w:id="69386" w:author="CR#1488r2" w:date="2020-03-26T01:10:00Z">
        <w:r w:rsidRPr="004072B1">
          <w:rPr>
            <w:rPrChange w:id="69387" w:author="Draft version 2" w:date="2020-04-03T01:44:00Z">
              <w:rPr/>
            </w:rPrChange>
          </w:rPr>
          <w:t xml:space="preserve">            </w:t>
        </w:r>
      </w:ins>
      <w:ins w:id="69388" w:author="CR#1488r2" w:date="2020-03-26T01:14:00Z">
        <w:r w:rsidRPr="004072B1">
          <w:rPr>
            <w:rPrChange w:id="69389" w:author="Draft version 2" w:date="2020-04-03T01:44:00Z">
              <w:rPr/>
            </w:rPrChange>
          </w:rPr>
          <w:t xml:space="preserve">    </w:t>
        </w:r>
      </w:ins>
      <w:ins w:id="69390" w:author="CR#1488r2" w:date="2020-03-26T01:09:00Z">
        <w:r w:rsidRPr="004072B1">
          <w:rPr>
            <w:rPrChange w:id="69391" w:author="Draft version 2" w:date="2020-04-03T01:44:00Z">
              <w:rPr/>
            </w:rPrChange>
          </w:rPr>
          <w:t>AbsoluteTimeInfo-r16,</w:t>
        </w:r>
      </w:ins>
    </w:p>
    <w:p w14:paraId="57D510BF" w14:textId="614CF2EF" w:rsidR="003C4E8D" w:rsidRPr="004072B1" w:rsidRDefault="003C4E8D" w:rsidP="003C4E8D">
      <w:pPr>
        <w:pStyle w:val="PL"/>
        <w:rPr>
          <w:ins w:id="69392" w:author="CR#1488r2" w:date="2020-03-26T01:09:00Z"/>
          <w:rPrChange w:id="69393" w:author="Draft version 2" w:date="2020-04-03T01:44:00Z">
            <w:rPr>
              <w:ins w:id="69394" w:author="CR#1488r2" w:date="2020-03-26T01:09:00Z"/>
            </w:rPr>
          </w:rPrChange>
        </w:rPr>
      </w:pPr>
      <w:ins w:id="69395" w:author="CR#1488r2" w:date="2020-03-26T01:10:00Z">
        <w:r w:rsidRPr="004072B1">
          <w:rPr>
            <w:rPrChange w:id="69396" w:author="Draft version 2" w:date="2020-04-03T01:44:00Z">
              <w:rPr/>
            </w:rPrChange>
          </w:rPr>
          <w:t xml:space="preserve">    </w:t>
        </w:r>
      </w:ins>
      <w:ins w:id="69397" w:author="CR#1488r2" w:date="2020-03-26T01:09:00Z">
        <w:r w:rsidRPr="004072B1">
          <w:rPr>
            <w:rPrChange w:id="69398" w:author="Draft version 2" w:date="2020-04-03T01:44:00Z">
              <w:rPr/>
            </w:rPrChange>
          </w:rPr>
          <w:t>traceReference-r16</w:t>
        </w:r>
      </w:ins>
      <w:ins w:id="69399" w:author="CR#1488r2" w:date="2020-03-26T01:11:00Z">
        <w:r w:rsidRPr="004072B1">
          <w:rPr>
            <w:rPrChange w:id="69400" w:author="Draft version 2" w:date="2020-04-03T01:44:00Z">
              <w:rPr/>
            </w:rPrChange>
          </w:rPr>
          <w:t xml:space="preserve">                   </w:t>
        </w:r>
      </w:ins>
      <w:ins w:id="69401" w:author="CR#1488r2" w:date="2020-03-26T01:09:00Z">
        <w:r w:rsidRPr="004072B1">
          <w:rPr>
            <w:rPrChange w:id="69402" w:author="Draft version 2" w:date="2020-04-03T01:44:00Z">
              <w:rPr/>
            </w:rPrChange>
          </w:rPr>
          <w:t>TraceReference-r16,</w:t>
        </w:r>
      </w:ins>
    </w:p>
    <w:p w14:paraId="23F04E53" w14:textId="6010B04F" w:rsidR="003C4E8D" w:rsidRPr="004072B1" w:rsidRDefault="003C4E8D" w:rsidP="003C4E8D">
      <w:pPr>
        <w:pStyle w:val="PL"/>
        <w:rPr>
          <w:ins w:id="69403" w:author="CR#1488r2" w:date="2020-03-26T01:09:00Z"/>
          <w:rPrChange w:id="69404" w:author="Draft version 2" w:date="2020-04-03T01:44:00Z">
            <w:rPr>
              <w:ins w:id="69405" w:author="CR#1488r2" w:date="2020-03-26T01:09:00Z"/>
            </w:rPr>
          </w:rPrChange>
        </w:rPr>
      </w:pPr>
      <w:ins w:id="69406" w:author="CR#1488r2" w:date="2020-03-26T01:10:00Z">
        <w:r w:rsidRPr="004072B1">
          <w:rPr>
            <w:rPrChange w:id="69407" w:author="Draft version 2" w:date="2020-04-03T01:44:00Z">
              <w:rPr/>
            </w:rPrChange>
          </w:rPr>
          <w:t xml:space="preserve">    </w:t>
        </w:r>
      </w:ins>
      <w:ins w:id="69408" w:author="CR#1488r2" w:date="2020-03-26T01:09:00Z">
        <w:r w:rsidRPr="004072B1">
          <w:rPr>
            <w:rPrChange w:id="69409" w:author="Draft version 2" w:date="2020-04-03T01:44:00Z">
              <w:rPr/>
            </w:rPrChange>
          </w:rPr>
          <w:t>traceRecordingSessionRef-r16</w:t>
        </w:r>
      </w:ins>
      <w:ins w:id="69410" w:author="CR#1488r2" w:date="2020-03-26T01:11:00Z">
        <w:r w:rsidRPr="004072B1">
          <w:rPr>
            <w:rPrChange w:id="69411" w:author="Draft version 2" w:date="2020-04-03T01:44:00Z">
              <w:rPr/>
            </w:rPrChange>
          </w:rPr>
          <w:t xml:space="preserve">        </w:t>
        </w:r>
      </w:ins>
      <w:ins w:id="69412" w:author="CR#1488r2" w:date="2020-03-26T01:14:00Z">
        <w:r w:rsidRPr="004072B1">
          <w:rPr>
            <w:rPrChange w:id="69413" w:author="Draft version 2" w:date="2020-04-03T01:44:00Z">
              <w:rPr/>
            </w:rPrChange>
          </w:rPr>
          <w:t xml:space="preserve"> </w:t>
        </w:r>
      </w:ins>
      <w:ins w:id="69414" w:author="CR#1488r2" w:date="2020-03-26T01:09:00Z">
        <w:r w:rsidRPr="004072B1">
          <w:rPr>
            <w:rPrChange w:id="69415" w:author="Draft version 2" w:date="2020-04-03T01:44:00Z">
              <w:rPr>
                <w:color w:val="993366"/>
              </w:rPr>
            </w:rPrChange>
          </w:rPr>
          <w:t>OCTET STRING</w:t>
        </w:r>
        <w:r w:rsidRPr="004072B1">
          <w:rPr>
            <w:rPrChange w:id="69416" w:author="Draft version 2" w:date="2020-04-03T01:44:00Z">
              <w:rPr/>
            </w:rPrChange>
          </w:rPr>
          <w:t xml:space="preserve"> (</w:t>
        </w:r>
        <w:r w:rsidRPr="004072B1">
          <w:rPr>
            <w:rPrChange w:id="69417" w:author="Draft version 2" w:date="2020-04-03T01:44:00Z">
              <w:rPr>
                <w:color w:val="993366"/>
              </w:rPr>
            </w:rPrChange>
          </w:rPr>
          <w:t>SIZE</w:t>
        </w:r>
        <w:r w:rsidRPr="004072B1">
          <w:rPr>
            <w:rPrChange w:id="69418" w:author="Draft version 2" w:date="2020-04-03T01:44:00Z">
              <w:rPr/>
            </w:rPrChange>
          </w:rPr>
          <w:t xml:space="preserve"> (2)),</w:t>
        </w:r>
      </w:ins>
    </w:p>
    <w:p w14:paraId="54F97EF2" w14:textId="7B48BFB5" w:rsidR="003C4E8D" w:rsidRPr="004072B1" w:rsidRDefault="003C4E8D" w:rsidP="003C4E8D">
      <w:pPr>
        <w:pStyle w:val="PL"/>
        <w:rPr>
          <w:ins w:id="69419" w:author="CR#1488r2" w:date="2020-03-26T01:09:00Z"/>
          <w:rPrChange w:id="69420" w:author="Draft version 2" w:date="2020-04-03T01:44:00Z">
            <w:rPr>
              <w:ins w:id="69421" w:author="CR#1488r2" w:date="2020-03-26T01:09:00Z"/>
            </w:rPr>
          </w:rPrChange>
        </w:rPr>
      </w:pPr>
      <w:ins w:id="69422" w:author="CR#1488r2" w:date="2020-03-26T01:10:00Z">
        <w:r w:rsidRPr="004072B1">
          <w:rPr>
            <w:rPrChange w:id="69423" w:author="Draft version 2" w:date="2020-04-03T01:44:00Z">
              <w:rPr/>
            </w:rPrChange>
          </w:rPr>
          <w:t xml:space="preserve">    </w:t>
        </w:r>
      </w:ins>
      <w:ins w:id="69424" w:author="CR#1488r2" w:date="2020-03-26T01:09:00Z">
        <w:r w:rsidRPr="004072B1">
          <w:rPr>
            <w:rPrChange w:id="69425" w:author="Draft version 2" w:date="2020-04-03T01:44:00Z">
              <w:rPr/>
            </w:rPrChange>
          </w:rPr>
          <w:t>tce-Id-r16</w:t>
        </w:r>
      </w:ins>
      <w:ins w:id="69426" w:author="CR#1488r2" w:date="2020-03-26T01:11:00Z">
        <w:r w:rsidRPr="004072B1">
          <w:rPr>
            <w:rPrChange w:id="69427" w:author="Draft version 2" w:date="2020-04-03T01:44:00Z">
              <w:rPr/>
            </w:rPrChange>
          </w:rPr>
          <w:t xml:space="preserve">                           </w:t>
        </w:r>
      </w:ins>
      <w:ins w:id="69428" w:author="CR#1488r2" w:date="2020-03-26T01:09:00Z">
        <w:r w:rsidRPr="004072B1">
          <w:rPr>
            <w:rPrChange w:id="69429" w:author="Draft version 2" w:date="2020-04-03T01:44:00Z">
              <w:rPr>
                <w:color w:val="993366"/>
              </w:rPr>
            </w:rPrChange>
          </w:rPr>
          <w:t>OCTET STRING</w:t>
        </w:r>
        <w:r w:rsidRPr="004072B1">
          <w:rPr>
            <w:rPrChange w:id="69430" w:author="Draft version 2" w:date="2020-04-03T01:44:00Z">
              <w:rPr/>
            </w:rPrChange>
          </w:rPr>
          <w:t xml:space="preserve"> (</w:t>
        </w:r>
        <w:r w:rsidRPr="004072B1">
          <w:rPr>
            <w:rPrChange w:id="69431" w:author="Draft version 2" w:date="2020-04-03T01:44:00Z">
              <w:rPr>
                <w:color w:val="993366"/>
              </w:rPr>
            </w:rPrChange>
          </w:rPr>
          <w:t>SIZE</w:t>
        </w:r>
        <w:r w:rsidRPr="004072B1">
          <w:rPr>
            <w:rPrChange w:id="69432" w:author="Draft version 2" w:date="2020-04-03T01:44:00Z">
              <w:rPr/>
            </w:rPrChange>
          </w:rPr>
          <w:t xml:space="preserve"> (1)),</w:t>
        </w:r>
      </w:ins>
    </w:p>
    <w:p w14:paraId="0287FDFB" w14:textId="6BC28DE4" w:rsidR="003C4E8D" w:rsidRPr="004072B1" w:rsidRDefault="003C4E8D" w:rsidP="003C4E8D">
      <w:pPr>
        <w:pStyle w:val="PL"/>
        <w:rPr>
          <w:ins w:id="69433" w:author="CR#1488r2" w:date="2020-03-26T01:09:00Z"/>
          <w:rPrChange w:id="69434" w:author="Draft version 2" w:date="2020-04-03T01:44:00Z">
            <w:rPr>
              <w:ins w:id="69435" w:author="CR#1488r2" w:date="2020-03-26T01:09:00Z"/>
            </w:rPr>
          </w:rPrChange>
        </w:rPr>
      </w:pPr>
      <w:ins w:id="69436" w:author="CR#1488r2" w:date="2020-03-26T01:10:00Z">
        <w:r w:rsidRPr="004072B1">
          <w:rPr>
            <w:rPrChange w:id="69437" w:author="Draft version 2" w:date="2020-04-03T01:44:00Z">
              <w:rPr/>
            </w:rPrChange>
          </w:rPr>
          <w:t xml:space="preserve">    </w:t>
        </w:r>
      </w:ins>
      <w:ins w:id="69438" w:author="CR#1488r2" w:date="2020-03-26T01:09:00Z">
        <w:r w:rsidRPr="004072B1">
          <w:rPr>
            <w:rPrChange w:id="69439" w:author="Draft version 2" w:date="2020-04-03T01:44:00Z">
              <w:rPr/>
            </w:rPrChange>
          </w:rPr>
          <w:t>logMeasInfoList-r16</w:t>
        </w:r>
      </w:ins>
      <w:ins w:id="69440" w:author="CR#1488r2" w:date="2020-03-26T01:11:00Z">
        <w:r w:rsidRPr="004072B1">
          <w:rPr>
            <w:rPrChange w:id="69441" w:author="Draft version 2" w:date="2020-04-03T01:44:00Z">
              <w:rPr/>
            </w:rPrChange>
          </w:rPr>
          <w:t xml:space="preserve">                  </w:t>
        </w:r>
      </w:ins>
      <w:ins w:id="69442" w:author="CR#1488r2" w:date="2020-03-26T01:09:00Z">
        <w:r w:rsidRPr="004072B1">
          <w:rPr>
            <w:rPrChange w:id="69443" w:author="Draft version 2" w:date="2020-04-03T01:44:00Z">
              <w:rPr/>
            </w:rPrChange>
          </w:rPr>
          <w:t>LogMeasInfoList-r16,</w:t>
        </w:r>
      </w:ins>
    </w:p>
    <w:p w14:paraId="36274786" w14:textId="5D4A2D11" w:rsidR="003C4E8D" w:rsidRPr="004072B1" w:rsidRDefault="003C4E8D" w:rsidP="003C4E8D">
      <w:pPr>
        <w:pStyle w:val="PL"/>
        <w:rPr>
          <w:ins w:id="69444" w:author="CR#1488r2" w:date="2020-03-26T01:09:00Z"/>
          <w:lang w:eastAsia="zh-CN"/>
          <w:rPrChange w:id="69445" w:author="Draft version 2" w:date="2020-04-03T01:44:00Z">
            <w:rPr>
              <w:ins w:id="69446" w:author="CR#1488r2" w:date="2020-03-26T01:09:00Z"/>
              <w:lang w:eastAsia="zh-CN"/>
            </w:rPr>
          </w:rPrChange>
        </w:rPr>
      </w:pPr>
      <w:ins w:id="69447" w:author="CR#1488r2" w:date="2020-03-26T01:10:00Z">
        <w:r w:rsidRPr="004072B1">
          <w:rPr>
            <w:rPrChange w:id="69448" w:author="Draft version 2" w:date="2020-04-03T01:44:00Z">
              <w:rPr/>
            </w:rPrChange>
          </w:rPr>
          <w:t xml:space="preserve">    </w:t>
        </w:r>
      </w:ins>
      <w:ins w:id="69449" w:author="CR#1488r2" w:date="2020-03-26T01:09:00Z">
        <w:r w:rsidRPr="004072B1">
          <w:rPr>
            <w:rPrChange w:id="69450" w:author="Draft version 2" w:date="2020-04-03T01:44:00Z">
              <w:rPr/>
            </w:rPrChange>
          </w:rPr>
          <w:t>logMeas</w:t>
        </w:r>
        <w:r w:rsidRPr="004072B1">
          <w:rPr>
            <w:lang w:eastAsia="zh-CN"/>
            <w:rPrChange w:id="69451" w:author="Draft version 2" w:date="2020-04-03T01:44:00Z">
              <w:rPr>
                <w:lang w:eastAsia="zh-CN"/>
              </w:rPr>
            </w:rPrChange>
          </w:rPr>
          <w:t>Available-r16</w:t>
        </w:r>
      </w:ins>
      <w:ins w:id="69452" w:author="CR#1488r2" w:date="2020-03-26T01:11:00Z">
        <w:r w:rsidRPr="004072B1">
          <w:rPr>
            <w:lang w:eastAsia="zh-CN"/>
            <w:rPrChange w:id="69453" w:author="Draft version 2" w:date="2020-04-03T01:44:00Z">
              <w:rPr>
                <w:lang w:eastAsia="zh-CN"/>
              </w:rPr>
            </w:rPrChange>
          </w:rPr>
          <w:t xml:space="preserve">                </w:t>
        </w:r>
      </w:ins>
      <w:ins w:id="69454" w:author="CR#1488r2" w:date="2020-03-26T01:14:00Z">
        <w:r w:rsidRPr="004072B1">
          <w:rPr>
            <w:lang w:eastAsia="zh-CN"/>
            <w:rPrChange w:id="69455" w:author="Draft version 2" w:date="2020-04-03T01:44:00Z">
              <w:rPr>
                <w:lang w:eastAsia="zh-CN"/>
              </w:rPr>
            </w:rPrChange>
          </w:rPr>
          <w:t xml:space="preserve"> </w:t>
        </w:r>
      </w:ins>
      <w:ins w:id="69456" w:author="CR#1488r2" w:date="2020-03-26T01:09:00Z">
        <w:r w:rsidRPr="004072B1">
          <w:rPr>
            <w:rPrChange w:id="69457" w:author="Draft version 2" w:date="2020-04-03T01:44:00Z">
              <w:rPr>
                <w:color w:val="993366"/>
              </w:rPr>
            </w:rPrChange>
          </w:rPr>
          <w:t>ENUMERATED</w:t>
        </w:r>
        <w:r w:rsidRPr="004072B1">
          <w:rPr>
            <w:lang w:eastAsia="zh-CN"/>
            <w:rPrChange w:id="69458" w:author="Draft version 2" w:date="2020-04-03T01:44:00Z">
              <w:rPr>
                <w:lang w:eastAsia="zh-CN"/>
              </w:rPr>
            </w:rPrChange>
          </w:rPr>
          <w:t xml:space="preserve"> {true}</w:t>
        </w:r>
      </w:ins>
      <w:ins w:id="69459" w:author="CR#1488r2" w:date="2020-03-26T01:11:00Z">
        <w:r w:rsidRPr="004072B1">
          <w:rPr>
            <w:lang w:eastAsia="zh-CN"/>
            <w:rPrChange w:id="69460" w:author="Draft version 2" w:date="2020-04-03T01:44:00Z">
              <w:rPr>
                <w:lang w:eastAsia="zh-CN"/>
              </w:rPr>
            </w:rPrChange>
          </w:rPr>
          <w:t xml:space="preserve">        </w:t>
        </w:r>
      </w:ins>
      <w:ins w:id="69461" w:author="CR#1488r2" w:date="2020-03-26T01:14:00Z">
        <w:r w:rsidRPr="004072B1">
          <w:rPr>
            <w:lang w:eastAsia="zh-CN"/>
            <w:rPrChange w:id="69462" w:author="Draft version 2" w:date="2020-04-03T01:44:00Z">
              <w:rPr>
                <w:lang w:eastAsia="zh-CN"/>
              </w:rPr>
            </w:rPrChange>
          </w:rPr>
          <w:t xml:space="preserve">   </w:t>
        </w:r>
      </w:ins>
      <w:ins w:id="69463" w:author="CR#1488r2" w:date="2020-03-26T01:11:00Z">
        <w:r w:rsidRPr="004072B1">
          <w:rPr>
            <w:lang w:eastAsia="zh-CN"/>
            <w:rPrChange w:id="69464" w:author="Draft version 2" w:date="2020-04-03T01:44:00Z">
              <w:rPr>
                <w:lang w:eastAsia="zh-CN"/>
              </w:rPr>
            </w:rPrChange>
          </w:rPr>
          <w:t xml:space="preserve">    </w:t>
        </w:r>
      </w:ins>
      <w:ins w:id="69465" w:author="CR#1488r2" w:date="2020-03-26T01:12:00Z">
        <w:r w:rsidRPr="004072B1">
          <w:rPr>
            <w:lang w:eastAsia="zh-CN"/>
            <w:rPrChange w:id="69466" w:author="Draft version 2" w:date="2020-04-03T01:44:00Z">
              <w:rPr>
                <w:lang w:eastAsia="zh-CN"/>
              </w:rPr>
            </w:rPrChange>
          </w:rPr>
          <w:t xml:space="preserve">    </w:t>
        </w:r>
      </w:ins>
      <w:ins w:id="69467" w:author="CR#1488r2" w:date="2020-03-26T01:09:00Z">
        <w:r w:rsidRPr="004072B1">
          <w:rPr>
            <w:rPrChange w:id="69468" w:author="Draft version 2" w:date="2020-04-03T01:44:00Z">
              <w:rPr>
                <w:color w:val="993366"/>
              </w:rPr>
            </w:rPrChange>
          </w:rPr>
          <w:t>OPTIONAL</w:t>
        </w:r>
        <w:r w:rsidRPr="004072B1">
          <w:rPr>
            <w:lang w:eastAsia="zh-CN"/>
            <w:rPrChange w:id="69469" w:author="Draft version 2" w:date="2020-04-03T01:44:00Z">
              <w:rPr>
                <w:lang w:eastAsia="zh-CN"/>
              </w:rPr>
            </w:rPrChange>
          </w:rPr>
          <w:t>,</w:t>
        </w:r>
      </w:ins>
    </w:p>
    <w:p w14:paraId="1BEFA225" w14:textId="41E60A28" w:rsidR="003C4E8D" w:rsidRPr="004072B1" w:rsidRDefault="003C4E8D" w:rsidP="003C4E8D">
      <w:pPr>
        <w:pStyle w:val="PL"/>
        <w:rPr>
          <w:ins w:id="69470" w:author="CR#1488r2" w:date="2020-03-26T01:09:00Z"/>
          <w:rPrChange w:id="69471" w:author="Draft version 2" w:date="2020-04-03T01:44:00Z">
            <w:rPr>
              <w:ins w:id="69472" w:author="CR#1488r2" w:date="2020-03-26T01:09:00Z"/>
            </w:rPr>
          </w:rPrChange>
        </w:rPr>
      </w:pPr>
      <w:ins w:id="69473" w:author="CR#1488r2" w:date="2020-03-26T01:10:00Z">
        <w:r w:rsidRPr="004072B1">
          <w:rPr>
            <w:lang w:eastAsia="zh-CN"/>
            <w:rPrChange w:id="69474" w:author="Draft version 2" w:date="2020-04-03T01:44:00Z">
              <w:rPr>
                <w:lang w:eastAsia="zh-CN"/>
              </w:rPr>
            </w:rPrChange>
          </w:rPr>
          <w:t xml:space="preserve">   </w:t>
        </w:r>
      </w:ins>
      <w:ins w:id="69475" w:author="CR#1488r2" w:date="2020-03-26T01:11:00Z">
        <w:r w:rsidRPr="004072B1">
          <w:rPr>
            <w:lang w:eastAsia="zh-CN"/>
            <w:rPrChange w:id="69476" w:author="Draft version 2" w:date="2020-04-03T01:44:00Z">
              <w:rPr>
                <w:lang w:eastAsia="zh-CN"/>
              </w:rPr>
            </w:rPrChange>
          </w:rPr>
          <w:t xml:space="preserve"> </w:t>
        </w:r>
      </w:ins>
      <w:ins w:id="69477" w:author="CR#1488r2" w:date="2020-03-26T01:09:00Z">
        <w:r w:rsidRPr="004072B1">
          <w:rPr>
            <w:rPrChange w:id="69478" w:author="Draft version 2" w:date="2020-04-03T01:44:00Z">
              <w:rPr/>
            </w:rPrChange>
          </w:rPr>
          <w:t>logMeasAvailableBT-r16</w:t>
        </w:r>
      </w:ins>
      <w:ins w:id="69479" w:author="CR#1488r2" w:date="2020-03-26T01:12:00Z">
        <w:r w:rsidRPr="004072B1">
          <w:rPr>
            <w:rPrChange w:id="69480" w:author="Draft version 2" w:date="2020-04-03T01:44:00Z">
              <w:rPr/>
            </w:rPrChange>
          </w:rPr>
          <w:t xml:space="preserve">               </w:t>
        </w:r>
      </w:ins>
      <w:ins w:id="69481" w:author="CR#1488r2" w:date="2020-03-26T01:09:00Z">
        <w:r w:rsidRPr="004072B1">
          <w:rPr>
            <w:rPrChange w:id="69482" w:author="Draft version 2" w:date="2020-04-03T01:44:00Z">
              <w:rPr>
                <w:color w:val="993366"/>
              </w:rPr>
            </w:rPrChange>
          </w:rPr>
          <w:t>ENUMERATED</w:t>
        </w:r>
        <w:r w:rsidRPr="004072B1">
          <w:rPr>
            <w:rPrChange w:id="69483" w:author="Draft version 2" w:date="2020-04-03T01:44:00Z">
              <w:rPr/>
            </w:rPrChange>
          </w:rPr>
          <w:t xml:space="preserve"> {true}</w:t>
        </w:r>
      </w:ins>
      <w:ins w:id="69484" w:author="CR#1488r2" w:date="2020-03-26T01:12:00Z">
        <w:r w:rsidRPr="004072B1">
          <w:rPr>
            <w:rPrChange w:id="69485" w:author="Draft version 2" w:date="2020-04-03T01:44:00Z">
              <w:rPr/>
            </w:rPrChange>
          </w:rPr>
          <w:t xml:space="preserve">             </w:t>
        </w:r>
      </w:ins>
      <w:ins w:id="69486" w:author="CR#1488r2" w:date="2020-03-26T01:14:00Z">
        <w:r w:rsidRPr="004072B1">
          <w:rPr>
            <w:rPrChange w:id="69487" w:author="Draft version 2" w:date="2020-04-03T01:44:00Z">
              <w:rPr/>
            </w:rPrChange>
          </w:rPr>
          <w:t xml:space="preserve">   </w:t>
        </w:r>
      </w:ins>
      <w:ins w:id="69488" w:author="CR#1488r2" w:date="2020-03-26T01:12:00Z">
        <w:r w:rsidRPr="004072B1">
          <w:rPr>
            <w:rPrChange w:id="69489" w:author="Draft version 2" w:date="2020-04-03T01:44:00Z">
              <w:rPr/>
            </w:rPrChange>
          </w:rPr>
          <w:t xml:space="preserve">   </w:t>
        </w:r>
      </w:ins>
      <w:ins w:id="69490" w:author="CR#1488r2" w:date="2020-03-26T01:09:00Z">
        <w:r w:rsidRPr="004072B1">
          <w:rPr>
            <w:rPrChange w:id="69491" w:author="Draft version 2" w:date="2020-04-03T01:44:00Z">
              <w:rPr>
                <w:color w:val="993366"/>
              </w:rPr>
            </w:rPrChange>
          </w:rPr>
          <w:t>OPTIONAL</w:t>
        </w:r>
        <w:r w:rsidRPr="004072B1">
          <w:rPr>
            <w:rPrChange w:id="69492" w:author="Draft version 2" w:date="2020-04-03T01:44:00Z">
              <w:rPr/>
            </w:rPrChange>
          </w:rPr>
          <w:t>,</w:t>
        </w:r>
      </w:ins>
    </w:p>
    <w:p w14:paraId="532C3457" w14:textId="49B96F8A" w:rsidR="003C4E8D" w:rsidRPr="004072B1" w:rsidRDefault="003C4E8D" w:rsidP="003C4E8D">
      <w:pPr>
        <w:pStyle w:val="PL"/>
        <w:rPr>
          <w:ins w:id="69493" w:author="CR#1488r2" w:date="2020-03-26T01:09:00Z"/>
          <w:rPrChange w:id="69494" w:author="Draft version 2" w:date="2020-04-03T01:44:00Z">
            <w:rPr>
              <w:ins w:id="69495" w:author="CR#1488r2" w:date="2020-03-26T01:09:00Z"/>
            </w:rPr>
          </w:rPrChange>
        </w:rPr>
      </w:pPr>
      <w:ins w:id="69496" w:author="CR#1488r2" w:date="2020-03-26T01:11:00Z">
        <w:r w:rsidRPr="004072B1">
          <w:rPr>
            <w:rPrChange w:id="69497" w:author="Draft version 2" w:date="2020-04-03T01:44:00Z">
              <w:rPr/>
            </w:rPrChange>
          </w:rPr>
          <w:t xml:space="preserve">    </w:t>
        </w:r>
      </w:ins>
      <w:ins w:id="69498" w:author="CR#1488r2" w:date="2020-03-26T01:09:00Z">
        <w:r w:rsidRPr="004072B1">
          <w:rPr>
            <w:rPrChange w:id="69499" w:author="Draft version 2" w:date="2020-04-03T01:44:00Z">
              <w:rPr/>
            </w:rPrChange>
          </w:rPr>
          <w:t>logMeasAvailableWLAN-r16</w:t>
        </w:r>
      </w:ins>
      <w:ins w:id="69500" w:author="CR#1488r2" w:date="2020-03-26T01:12:00Z">
        <w:r w:rsidRPr="004072B1">
          <w:rPr>
            <w:rPrChange w:id="69501" w:author="Draft version 2" w:date="2020-04-03T01:44:00Z">
              <w:rPr/>
            </w:rPrChange>
          </w:rPr>
          <w:t xml:space="preserve">            </w:t>
        </w:r>
      </w:ins>
      <w:ins w:id="69502" w:author="CR#1488r2" w:date="2020-03-26T01:14:00Z">
        <w:r w:rsidRPr="004072B1">
          <w:rPr>
            <w:rPrChange w:id="69503" w:author="Draft version 2" w:date="2020-04-03T01:44:00Z">
              <w:rPr/>
            </w:rPrChange>
          </w:rPr>
          <w:t xml:space="preserve"> </w:t>
        </w:r>
      </w:ins>
      <w:ins w:id="69504" w:author="CR#1488r2" w:date="2020-03-26T01:09:00Z">
        <w:r w:rsidRPr="004072B1">
          <w:rPr>
            <w:rPrChange w:id="69505" w:author="Draft version 2" w:date="2020-04-03T01:44:00Z">
              <w:rPr>
                <w:color w:val="993366"/>
              </w:rPr>
            </w:rPrChange>
          </w:rPr>
          <w:t>ENUMERATED</w:t>
        </w:r>
        <w:r w:rsidRPr="004072B1">
          <w:rPr>
            <w:rPrChange w:id="69506" w:author="Draft version 2" w:date="2020-04-03T01:44:00Z">
              <w:rPr/>
            </w:rPrChange>
          </w:rPr>
          <w:t xml:space="preserve"> {true}</w:t>
        </w:r>
      </w:ins>
      <w:ins w:id="69507" w:author="CR#1488r2" w:date="2020-03-26T01:12:00Z">
        <w:r w:rsidRPr="004072B1">
          <w:rPr>
            <w:rPrChange w:id="69508" w:author="Draft version 2" w:date="2020-04-03T01:44:00Z">
              <w:rPr/>
            </w:rPrChange>
          </w:rPr>
          <w:t xml:space="preserve">            </w:t>
        </w:r>
      </w:ins>
      <w:ins w:id="69509" w:author="CR#1488r2" w:date="2020-03-26T01:14:00Z">
        <w:r w:rsidRPr="004072B1">
          <w:rPr>
            <w:rPrChange w:id="69510" w:author="Draft version 2" w:date="2020-04-03T01:44:00Z">
              <w:rPr/>
            </w:rPrChange>
          </w:rPr>
          <w:t xml:space="preserve">   </w:t>
        </w:r>
      </w:ins>
      <w:ins w:id="69511" w:author="CR#1488r2" w:date="2020-03-26T01:12:00Z">
        <w:r w:rsidRPr="004072B1">
          <w:rPr>
            <w:rPrChange w:id="69512" w:author="Draft version 2" w:date="2020-04-03T01:44:00Z">
              <w:rPr/>
            </w:rPrChange>
          </w:rPr>
          <w:t xml:space="preserve">    </w:t>
        </w:r>
      </w:ins>
      <w:ins w:id="69513" w:author="CR#1488r2" w:date="2020-03-26T01:09:00Z">
        <w:r w:rsidRPr="004072B1">
          <w:rPr>
            <w:rPrChange w:id="69514" w:author="Draft version 2" w:date="2020-04-03T01:44:00Z">
              <w:rPr>
                <w:color w:val="993366"/>
              </w:rPr>
            </w:rPrChange>
          </w:rPr>
          <w:t>OPTIONAL</w:t>
        </w:r>
        <w:r w:rsidRPr="004072B1">
          <w:rPr>
            <w:rPrChange w:id="69515" w:author="Draft version 2" w:date="2020-04-03T01:44:00Z">
              <w:rPr/>
            </w:rPrChange>
          </w:rPr>
          <w:t>,</w:t>
        </w:r>
      </w:ins>
    </w:p>
    <w:p w14:paraId="61E0D1B5" w14:textId="2109492B" w:rsidR="003C4E8D" w:rsidRPr="004072B1" w:rsidRDefault="003C4E8D" w:rsidP="003C4E8D">
      <w:pPr>
        <w:pStyle w:val="PL"/>
        <w:rPr>
          <w:ins w:id="69516" w:author="CR#1488r2" w:date="2020-03-26T01:09:00Z"/>
          <w:rPrChange w:id="69517" w:author="Draft version 2" w:date="2020-04-03T01:44:00Z">
            <w:rPr>
              <w:ins w:id="69518" w:author="CR#1488r2" w:date="2020-03-26T01:09:00Z"/>
            </w:rPr>
          </w:rPrChange>
        </w:rPr>
      </w:pPr>
      <w:ins w:id="69519" w:author="CR#1488r2" w:date="2020-03-26T01:11:00Z">
        <w:r w:rsidRPr="004072B1">
          <w:rPr>
            <w:rPrChange w:id="69520" w:author="Draft version 2" w:date="2020-04-03T01:44:00Z">
              <w:rPr/>
            </w:rPrChange>
          </w:rPr>
          <w:t xml:space="preserve">    </w:t>
        </w:r>
      </w:ins>
      <w:ins w:id="69521" w:author="CR#1488r2" w:date="2020-03-26T01:09:00Z">
        <w:r w:rsidRPr="004072B1">
          <w:rPr>
            <w:rPrChange w:id="69522" w:author="Draft version 2" w:date="2020-04-03T01:44:00Z">
              <w:rPr/>
            </w:rPrChange>
          </w:rPr>
          <w:t>...</w:t>
        </w:r>
      </w:ins>
    </w:p>
    <w:p w14:paraId="08DA005F" w14:textId="77777777" w:rsidR="003C4E8D" w:rsidRPr="004072B1" w:rsidRDefault="003C4E8D" w:rsidP="003C4E8D">
      <w:pPr>
        <w:pStyle w:val="PL"/>
        <w:rPr>
          <w:ins w:id="69523" w:author="CR#1488r2" w:date="2020-03-26T01:09:00Z"/>
          <w:rPrChange w:id="69524" w:author="Draft version 2" w:date="2020-04-03T01:44:00Z">
            <w:rPr>
              <w:ins w:id="69525" w:author="CR#1488r2" w:date="2020-03-26T01:09:00Z"/>
            </w:rPr>
          </w:rPrChange>
        </w:rPr>
      </w:pPr>
      <w:ins w:id="69526" w:author="CR#1488r2" w:date="2020-03-26T01:09:00Z">
        <w:r w:rsidRPr="004072B1">
          <w:rPr>
            <w:rPrChange w:id="69527" w:author="Draft version 2" w:date="2020-04-03T01:44:00Z">
              <w:rPr/>
            </w:rPrChange>
          </w:rPr>
          <w:t>}</w:t>
        </w:r>
      </w:ins>
    </w:p>
    <w:p w14:paraId="2E4CFA67" w14:textId="77777777" w:rsidR="003C4E8D" w:rsidRPr="004072B1" w:rsidRDefault="003C4E8D" w:rsidP="003C4E8D">
      <w:pPr>
        <w:pStyle w:val="PL"/>
        <w:rPr>
          <w:ins w:id="69528" w:author="CR#1488r2" w:date="2020-03-26T01:09:00Z"/>
          <w:rPrChange w:id="69529" w:author="Draft version 2" w:date="2020-04-03T01:44:00Z">
            <w:rPr>
              <w:ins w:id="69530" w:author="CR#1488r2" w:date="2020-03-26T01:09:00Z"/>
            </w:rPr>
          </w:rPrChange>
        </w:rPr>
      </w:pPr>
    </w:p>
    <w:p w14:paraId="5A2F1C9B" w14:textId="60A060F3" w:rsidR="003C4E8D" w:rsidRPr="004072B1" w:rsidRDefault="003C4E8D" w:rsidP="003C4E8D">
      <w:pPr>
        <w:pStyle w:val="PL"/>
        <w:rPr>
          <w:ins w:id="69531" w:author="CR#1488r2" w:date="2020-03-26T01:09:00Z"/>
          <w:lang w:eastAsia="zh-CN"/>
          <w:rPrChange w:id="69532" w:author="Draft version 2" w:date="2020-04-03T01:44:00Z">
            <w:rPr>
              <w:ins w:id="69533" w:author="CR#1488r2" w:date="2020-03-26T01:09:00Z"/>
              <w:lang w:eastAsia="zh-CN"/>
            </w:rPr>
          </w:rPrChange>
        </w:rPr>
      </w:pPr>
      <w:ins w:id="69534" w:author="CR#1488r2" w:date="2020-03-26T01:09:00Z">
        <w:r w:rsidRPr="004072B1">
          <w:rPr>
            <w:rPrChange w:id="69535" w:author="Draft version 2" w:date="2020-04-03T01:44:00Z">
              <w:rPr/>
            </w:rPrChange>
          </w:rPr>
          <w:t xml:space="preserve">LogMeasInfoList-r16 </w:t>
        </w:r>
        <w:r w:rsidRPr="004072B1">
          <w:rPr>
            <w:lang w:eastAsia="zh-CN"/>
            <w:rPrChange w:id="69536" w:author="Draft version 2" w:date="2020-04-03T01:44:00Z">
              <w:rPr>
                <w:lang w:eastAsia="zh-CN"/>
              </w:rPr>
            </w:rPrChange>
          </w:rPr>
          <w:t>::=</w:t>
        </w:r>
      </w:ins>
      <w:ins w:id="69537" w:author="CR#1488r2" w:date="2020-03-26T01:12:00Z">
        <w:r w:rsidRPr="004072B1">
          <w:rPr>
            <w:lang w:eastAsia="zh-CN"/>
            <w:rPrChange w:id="69538" w:author="Draft version 2" w:date="2020-04-03T01:44:00Z">
              <w:rPr>
                <w:lang w:eastAsia="zh-CN"/>
              </w:rPr>
            </w:rPrChange>
          </w:rPr>
          <w:t xml:space="preserve">        </w:t>
        </w:r>
      </w:ins>
      <w:ins w:id="69539" w:author="CR#1488r2" w:date="2020-03-26T01:14:00Z">
        <w:r w:rsidRPr="004072B1">
          <w:rPr>
            <w:lang w:eastAsia="zh-CN"/>
            <w:rPrChange w:id="69540" w:author="Draft version 2" w:date="2020-04-03T01:44:00Z">
              <w:rPr>
                <w:lang w:eastAsia="zh-CN"/>
              </w:rPr>
            </w:rPrChange>
          </w:rPr>
          <w:t xml:space="preserve">      </w:t>
        </w:r>
      </w:ins>
      <w:ins w:id="69541" w:author="CR#1488r2" w:date="2020-03-26T01:09:00Z">
        <w:r w:rsidRPr="004072B1">
          <w:rPr>
            <w:rPrChange w:id="69542" w:author="Draft version 2" w:date="2020-04-03T01:44:00Z">
              <w:rPr>
                <w:color w:val="993366"/>
              </w:rPr>
            </w:rPrChange>
          </w:rPr>
          <w:t>SEQUENCE</w:t>
        </w:r>
        <w:r w:rsidRPr="004072B1">
          <w:rPr>
            <w:rPrChange w:id="69543" w:author="Draft version 2" w:date="2020-04-03T01:44:00Z">
              <w:rPr/>
            </w:rPrChange>
          </w:rPr>
          <w:t xml:space="preserve"> (</w:t>
        </w:r>
        <w:r w:rsidRPr="004072B1">
          <w:rPr>
            <w:rPrChange w:id="69544" w:author="Draft version 2" w:date="2020-04-03T01:44:00Z">
              <w:rPr>
                <w:color w:val="993366"/>
              </w:rPr>
            </w:rPrChange>
          </w:rPr>
          <w:t>SIZE</w:t>
        </w:r>
        <w:r w:rsidRPr="004072B1">
          <w:rPr>
            <w:rPrChange w:id="69545" w:author="Draft version 2" w:date="2020-04-03T01:44:00Z">
              <w:rPr/>
            </w:rPrChange>
          </w:rPr>
          <w:t xml:space="preserve"> (1..maxLogMeasReport-r16)) OF LogMeasInfo-r16</w:t>
        </w:r>
      </w:ins>
    </w:p>
    <w:p w14:paraId="5C694252" w14:textId="77777777" w:rsidR="003C4E8D" w:rsidRPr="004072B1" w:rsidRDefault="003C4E8D" w:rsidP="003C4E8D">
      <w:pPr>
        <w:pStyle w:val="PL"/>
        <w:rPr>
          <w:ins w:id="69546" w:author="CR#1488r2" w:date="2020-03-26T01:09:00Z"/>
          <w:rPrChange w:id="69547" w:author="Draft version 2" w:date="2020-04-03T01:44:00Z">
            <w:rPr>
              <w:ins w:id="69548" w:author="CR#1488r2" w:date="2020-03-26T01:09:00Z"/>
            </w:rPr>
          </w:rPrChange>
        </w:rPr>
      </w:pPr>
    </w:p>
    <w:p w14:paraId="4D221FBA" w14:textId="7ADB8CE5" w:rsidR="003C4E8D" w:rsidRPr="004072B1" w:rsidRDefault="003C4E8D" w:rsidP="003C4E8D">
      <w:pPr>
        <w:pStyle w:val="PL"/>
        <w:rPr>
          <w:ins w:id="69549" w:author="CR#1488r2" w:date="2020-03-26T01:09:00Z"/>
          <w:lang w:eastAsia="zh-CN"/>
          <w:rPrChange w:id="69550" w:author="Draft version 2" w:date="2020-04-03T01:44:00Z">
            <w:rPr>
              <w:ins w:id="69551" w:author="CR#1488r2" w:date="2020-03-26T01:09:00Z"/>
              <w:lang w:eastAsia="zh-CN"/>
            </w:rPr>
          </w:rPrChange>
        </w:rPr>
      </w:pPr>
      <w:ins w:id="69552" w:author="CR#1488r2" w:date="2020-03-26T01:09:00Z">
        <w:r w:rsidRPr="004072B1">
          <w:rPr>
            <w:rPrChange w:id="69553" w:author="Draft version 2" w:date="2020-04-03T01:44:00Z">
              <w:rPr/>
            </w:rPrChange>
          </w:rPr>
          <w:t xml:space="preserve">LogMeasInfo-r16 </w:t>
        </w:r>
        <w:r w:rsidRPr="004072B1">
          <w:rPr>
            <w:lang w:eastAsia="zh-CN"/>
            <w:rPrChange w:id="69554" w:author="Draft version 2" w:date="2020-04-03T01:44:00Z">
              <w:rPr>
                <w:lang w:eastAsia="zh-CN"/>
              </w:rPr>
            </w:rPrChange>
          </w:rPr>
          <w:t>::=</w:t>
        </w:r>
      </w:ins>
      <w:ins w:id="69555" w:author="CR#1488r2" w:date="2020-03-26T01:12:00Z">
        <w:r w:rsidRPr="004072B1">
          <w:rPr>
            <w:lang w:eastAsia="zh-CN"/>
            <w:rPrChange w:id="69556" w:author="Draft version 2" w:date="2020-04-03T01:44:00Z">
              <w:rPr>
                <w:lang w:eastAsia="zh-CN"/>
              </w:rPr>
            </w:rPrChange>
          </w:rPr>
          <w:t xml:space="preserve">        </w:t>
        </w:r>
      </w:ins>
      <w:ins w:id="69557" w:author="CR#1488r2" w:date="2020-03-26T01:14:00Z">
        <w:r w:rsidRPr="004072B1">
          <w:rPr>
            <w:lang w:eastAsia="zh-CN"/>
            <w:rPrChange w:id="69558" w:author="Draft version 2" w:date="2020-04-03T01:44:00Z">
              <w:rPr>
                <w:lang w:eastAsia="zh-CN"/>
              </w:rPr>
            </w:rPrChange>
          </w:rPr>
          <w:t xml:space="preserve">          </w:t>
        </w:r>
      </w:ins>
      <w:ins w:id="69559" w:author="CR#1488r2" w:date="2020-03-26T01:09:00Z">
        <w:r w:rsidRPr="004072B1">
          <w:rPr>
            <w:rPrChange w:id="69560" w:author="Draft version 2" w:date="2020-04-03T01:44:00Z">
              <w:rPr>
                <w:color w:val="993366"/>
              </w:rPr>
            </w:rPrChange>
          </w:rPr>
          <w:t>SEQUENCE</w:t>
        </w:r>
        <w:r w:rsidRPr="004072B1">
          <w:rPr>
            <w:lang w:eastAsia="zh-CN"/>
            <w:rPrChange w:id="69561" w:author="Draft version 2" w:date="2020-04-03T01:44:00Z">
              <w:rPr>
                <w:lang w:eastAsia="zh-CN"/>
              </w:rPr>
            </w:rPrChange>
          </w:rPr>
          <w:t xml:space="preserve"> {</w:t>
        </w:r>
      </w:ins>
    </w:p>
    <w:p w14:paraId="3127F78A" w14:textId="63F364C7" w:rsidR="003C4E8D" w:rsidRPr="004072B1" w:rsidRDefault="003C4E8D" w:rsidP="003C4E8D">
      <w:pPr>
        <w:pStyle w:val="PL"/>
        <w:rPr>
          <w:ins w:id="69562" w:author="CR#1488r2" w:date="2020-03-26T01:09:00Z"/>
          <w:rPrChange w:id="69563" w:author="Draft version 2" w:date="2020-04-03T01:44:00Z">
            <w:rPr>
              <w:ins w:id="69564" w:author="CR#1488r2" w:date="2020-03-26T01:09:00Z"/>
            </w:rPr>
          </w:rPrChange>
        </w:rPr>
      </w:pPr>
      <w:ins w:id="69565" w:author="CR#1488r2" w:date="2020-03-26T01:12:00Z">
        <w:r w:rsidRPr="004072B1">
          <w:rPr>
            <w:rPrChange w:id="69566" w:author="Draft version 2" w:date="2020-04-03T01:44:00Z">
              <w:rPr/>
            </w:rPrChange>
          </w:rPr>
          <w:t xml:space="preserve">    </w:t>
        </w:r>
      </w:ins>
      <w:ins w:id="69567" w:author="CR#1488r2" w:date="2020-03-26T01:09:00Z">
        <w:r w:rsidRPr="004072B1">
          <w:rPr>
            <w:rPrChange w:id="69568" w:author="Draft version 2" w:date="2020-04-03T01:44:00Z">
              <w:rPr/>
            </w:rPrChange>
          </w:rPr>
          <w:t>locationInfo-r16</w:t>
        </w:r>
      </w:ins>
      <w:ins w:id="69569" w:author="CR#1488r2" w:date="2020-03-26T01:12:00Z">
        <w:r w:rsidRPr="004072B1">
          <w:rPr>
            <w:rPrChange w:id="69570" w:author="Draft version 2" w:date="2020-04-03T01:44:00Z">
              <w:rPr/>
            </w:rPrChange>
          </w:rPr>
          <w:t xml:space="preserve">                    </w:t>
        </w:r>
      </w:ins>
      <w:ins w:id="69571" w:author="CR#1488r2" w:date="2020-03-26T01:14:00Z">
        <w:r w:rsidRPr="004072B1">
          <w:rPr>
            <w:rPrChange w:id="69572" w:author="Draft version 2" w:date="2020-04-03T01:44:00Z">
              <w:rPr/>
            </w:rPrChange>
          </w:rPr>
          <w:t xml:space="preserve"> </w:t>
        </w:r>
      </w:ins>
      <w:ins w:id="69573" w:author="CR#1488r2" w:date="2020-03-26T01:09:00Z">
        <w:r w:rsidRPr="004072B1">
          <w:rPr>
            <w:rPrChange w:id="69574" w:author="Draft version 2" w:date="2020-04-03T01:44:00Z">
              <w:rPr/>
            </w:rPrChange>
          </w:rPr>
          <w:t>LocationInfo-r16</w:t>
        </w:r>
      </w:ins>
      <w:ins w:id="69575" w:author="CR#1488r2" w:date="2020-03-26T01:12:00Z">
        <w:r w:rsidRPr="004072B1">
          <w:rPr>
            <w:rPrChange w:id="69576" w:author="Draft version 2" w:date="2020-04-03T01:44:00Z">
              <w:rPr/>
            </w:rPrChange>
          </w:rPr>
          <w:t xml:space="preserve">          </w:t>
        </w:r>
      </w:ins>
      <w:ins w:id="69577" w:author="CR#1488r2" w:date="2020-03-26T01:14:00Z">
        <w:r w:rsidRPr="004072B1">
          <w:rPr>
            <w:rPrChange w:id="69578" w:author="Draft version 2" w:date="2020-04-03T01:44:00Z">
              <w:rPr/>
            </w:rPrChange>
          </w:rPr>
          <w:t xml:space="preserve">        </w:t>
        </w:r>
      </w:ins>
      <w:ins w:id="69579" w:author="CR#1488r2" w:date="2020-03-26T01:12:00Z">
        <w:r w:rsidRPr="004072B1">
          <w:rPr>
            <w:rPrChange w:id="69580" w:author="Draft version 2" w:date="2020-04-03T01:44:00Z">
              <w:rPr/>
            </w:rPrChange>
          </w:rPr>
          <w:t xml:space="preserve">  </w:t>
        </w:r>
      </w:ins>
      <w:ins w:id="69581" w:author="CR#1488r2" w:date="2020-03-26T01:09:00Z">
        <w:r w:rsidRPr="004072B1">
          <w:rPr>
            <w:rPrChange w:id="69582" w:author="Draft version 2" w:date="2020-04-03T01:44:00Z">
              <w:rPr>
                <w:color w:val="993366"/>
              </w:rPr>
            </w:rPrChange>
          </w:rPr>
          <w:t>OPTIONAL</w:t>
        </w:r>
        <w:r w:rsidRPr="004072B1">
          <w:rPr>
            <w:rPrChange w:id="69583" w:author="Draft version 2" w:date="2020-04-03T01:44:00Z">
              <w:rPr/>
            </w:rPrChange>
          </w:rPr>
          <w:t>,</w:t>
        </w:r>
      </w:ins>
    </w:p>
    <w:p w14:paraId="65504238" w14:textId="08DA6940" w:rsidR="003C4E8D" w:rsidRPr="004072B1" w:rsidRDefault="003C4E8D" w:rsidP="003C4E8D">
      <w:pPr>
        <w:pStyle w:val="PL"/>
        <w:rPr>
          <w:ins w:id="69584" w:author="CR#1488r2" w:date="2020-03-26T01:09:00Z"/>
          <w:rPrChange w:id="69585" w:author="Draft version 2" w:date="2020-04-03T01:44:00Z">
            <w:rPr>
              <w:ins w:id="69586" w:author="CR#1488r2" w:date="2020-03-26T01:09:00Z"/>
            </w:rPr>
          </w:rPrChange>
        </w:rPr>
      </w:pPr>
      <w:ins w:id="69587" w:author="CR#1488r2" w:date="2020-03-26T01:12:00Z">
        <w:r w:rsidRPr="004072B1">
          <w:rPr>
            <w:rPrChange w:id="69588" w:author="Draft version 2" w:date="2020-04-03T01:44:00Z">
              <w:rPr/>
            </w:rPrChange>
          </w:rPr>
          <w:t xml:space="preserve">    </w:t>
        </w:r>
      </w:ins>
      <w:ins w:id="69589" w:author="CR#1488r2" w:date="2020-03-26T01:09:00Z">
        <w:r w:rsidRPr="004072B1">
          <w:rPr>
            <w:rPrChange w:id="69590" w:author="Draft version 2" w:date="2020-04-03T01:44:00Z">
              <w:rPr/>
            </w:rPrChange>
          </w:rPr>
          <w:t>relativeTimeStamp-r16</w:t>
        </w:r>
      </w:ins>
      <w:ins w:id="69591" w:author="CR#1488r2" w:date="2020-03-26T01:12:00Z">
        <w:r w:rsidRPr="004072B1">
          <w:rPr>
            <w:rPrChange w:id="69592" w:author="Draft version 2" w:date="2020-04-03T01:44:00Z">
              <w:rPr/>
            </w:rPrChange>
          </w:rPr>
          <w:t xml:space="preserve">                </w:t>
        </w:r>
      </w:ins>
      <w:ins w:id="69593" w:author="CR#1488r2" w:date="2020-03-26T01:09:00Z">
        <w:r w:rsidRPr="004072B1">
          <w:rPr>
            <w:rPrChange w:id="69594" w:author="Draft version 2" w:date="2020-04-03T01:44:00Z">
              <w:rPr>
                <w:color w:val="993366"/>
              </w:rPr>
            </w:rPrChange>
          </w:rPr>
          <w:t>INTEGER</w:t>
        </w:r>
        <w:r w:rsidRPr="004072B1">
          <w:rPr>
            <w:rPrChange w:id="69595" w:author="Draft version 2" w:date="2020-04-03T01:44:00Z">
              <w:rPr/>
            </w:rPrChange>
          </w:rPr>
          <w:t xml:space="preserve"> (0..7200),</w:t>
        </w:r>
      </w:ins>
    </w:p>
    <w:p w14:paraId="53095D6C" w14:textId="019692E0" w:rsidR="003C4E8D" w:rsidRPr="004072B1" w:rsidRDefault="003C4E8D" w:rsidP="003C4E8D">
      <w:pPr>
        <w:pStyle w:val="PL"/>
        <w:rPr>
          <w:ins w:id="69596" w:author="CR#1488r2" w:date="2020-03-26T01:09:00Z"/>
          <w:rPrChange w:id="69597" w:author="Draft version 2" w:date="2020-04-03T01:44:00Z">
            <w:rPr>
              <w:ins w:id="69598" w:author="CR#1488r2" w:date="2020-03-26T01:09:00Z"/>
            </w:rPr>
          </w:rPrChange>
        </w:rPr>
      </w:pPr>
      <w:ins w:id="69599" w:author="CR#1488r2" w:date="2020-03-26T01:12:00Z">
        <w:r w:rsidRPr="004072B1">
          <w:rPr>
            <w:rPrChange w:id="69600" w:author="Draft version 2" w:date="2020-04-03T01:44:00Z">
              <w:rPr/>
            </w:rPrChange>
          </w:rPr>
          <w:t xml:space="preserve">    </w:t>
        </w:r>
      </w:ins>
      <w:ins w:id="69601" w:author="CR#1488r2" w:date="2020-03-26T01:09:00Z">
        <w:r w:rsidRPr="004072B1">
          <w:rPr>
            <w:rPrChange w:id="69602" w:author="Draft version 2" w:date="2020-04-03T01:44:00Z">
              <w:rPr/>
            </w:rPrChange>
          </w:rPr>
          <w:t>servCellIdentity-r16</w:t>
        </w:r>
      </w:ins>
      <w:ins w:id="69603" w:author="CR#1488r2" w:date="2020-03-26T01:12:00Z">
        <w:r w:rsidRPr="004072B1">
          <w:rPr>
            <w:rPrChange w:id="69604" w:author="Draft version 2" w:date="2020-04-03T01:44:00Z">
              <w:rPr/>
            </w:rPrChange>
          </w:rPr>
          <w:t xml:space="preserve">                </w:t>
        </w:r>
      </w:ins>
      <w:ins w:id="69605" w:author="CR#1488r2" w:date="2020-03-26T01:14:00Z">
        <w:r w:rsidRPr="004072B1">
          <w:rPr>
            <w:rPrChange w:id="69606" w:author="Draft version 2" w:date="2020-04-03T01:44:00Z">
              <w:rPr/>
            </w:rPrChange>
          </w:rPr>
          <w:t xml:space="preserve"> </w:t>
        </w:r>
      </w:ins>
      <w:ins w:id="69607" w:author="CR#1488r2" w:date="2020-03-26T01:09:00Z">
        <w:r w:rsidRPr="004072B1">
          <w:rPr>
            <w:rPrChange w:id="69608" w:author="Draft version 2" w:date="2020-04-03T01:44:00Z">
              <w:rPr/>
            </w:rPrChange>
          </w:rPr>
          <w:t>CGI-Info-Logging-r16,</w:t>
        </w:r>
      </w:ins>
    </w:p>
    <w:p w14:paraId="2951D479" w14:textId="32A5EEE8" w:rsidR="003C4E8D" w:rsidRPr="004072B1" w:rsidRDefault="003C4E8D" w:rsidP="003C4E8D">
      <w:pPr>
        <w:pStyle w:val="PL"/>
        <w:rPr>
          <w:ins w:id="69609" w:author="CR#1488r2" w:date="2020-03-26T01:09:00Z"/>
          <w:rPrChange w:id="69610" w:author="Draft version 2" w:date="2020-04-03T01:44:00Z">
            <w:rPr>
              <w:ins w:id="69611" w:author="CR#1488r2" w:date="2020-03-26T01:09:00Z"/>
            </w:rPr>
          </w:rPrChange>
        </w:rPr>
      </w:pPr>
      <w:ins w:id="69612" w:author="CR#1488r2" w:date="2020-03-26T01:12:00Z">
        <w:r w:rsidRPr="004072B1">
          <w:rPr>
            <w:rPrChange w:id="69613" w:author="Draft version 2" w:date="2020-04-03T01:44:00Z">
              <w:rPr/>
            </w:rPrChange>
          </w:rPr>
          <w:t xml:space="preserve">    </w:t>
        </w:r>
      </w:ins>
      <w:ins w:id="69614" w:author="CR#1488r2" w:date="2020-03-26T01:09:00Z">
        <w:r w:rsidRPr="004072B1">
          <w:rPr>
            <w:rPrChange w:id="69615" w:author="Draft version 2" w:date="2020-04-03T01:44:00Z">
              <w:rPr/>
            </w:rPrChange>
          </w:rPr>
          <w:t>measResultServingCell-r16</w:t>
        </w:r>
      </w:ins>
      <w:ins w:id="69616" w:author="CR#1488r2" w:date="2020-03-26T01:12:00Z">
        <w:r w:rsidRPr="004072B1">
          <w:rPr>
            <w:rPrChange w:id="69617" w:author="Draft version 2" w:date="2020-04-03T01:44:00Z">
              <w:rPr/>
            </w:rPrChange>
          </w:rPr>
          <w:t xml:space="preserve">            </w:t>
        </w:r>
      </w:ins>
      <w:ins w:id="69618" w:author="CR#1488r2" w:date="2020-03-26T01:09:00Z">
        <w:r w:rsidRPr="004072B1">
          <w:rPr>
            <w:rPrChange w:id="69619" w:author="Draft version 2" w:date="2020-04-03T01:44:00Z">
              <w:rPr/>
            </w:rPrChange>
          </w:rPr>
          <w:t>MeasResultServingCell-r16</w:t>
        </w:r>
      </w:ins>
      <w:ins w:id="69620" w:author="CR#1488r2" w:date="2020-03-26T01:12:00Z">
        <w:r w:rsidRPr="004072B1">
          <w:rPr>
            <w:rPrChange w:id="69621" w:author="Draft version 2" w:date="2020-04-03T01:44:00Z">
              <w:rPr/>
            </w:rPrChange>
          </w:rPr>
          <w:t xml:space="preserve">        </w:t>
        </w:r>
      </w:ins>
      <w:ins w:id="69622" w:author="CR#1488r2" w:date="2020-03-26T01:15:00Z">
        <w:r w:rsidRPr="004072B1">
          <w:rPr>
            <w:rPrChange w:id="69623" w:author="Draft version 2" w:date="2020-04-03T01:44:00Z">
              <w:rPr/>
            </w:rPrChange>
          </w:rPr>
          <w:t xml:space="preserve">   </w:t>
        </w:r>
      </w:ins>
      <w:ins w:id="69624" w:author="CR#1488r2" w:date="2020-03-26T01:09:00Z">
        <w:r w:rsidRPr="004072B1">
          <w:rPr>
            <w:rPrChange w:id="69625" w:author="Draft version 2" w:date="2020-04-03T01:44:00Z">
              <w:rPr>
                <w:color w:val="993366"/>
              </w:rPr>
            </w:rPrChange>
          </w:rPr>
          <w:t>OPTIONAL</w:t>
        </w:r>
        <w:r w:rsidRPr="004072B1">
          <w:rPr>
            <w:rPrChange w:id="69626" w:author="Draft version 2" w:date="2020-04-03T01:44:00Z">
              <w:rPr/>
            </w:rPrChange>
          </w:rPr>
          <w:t>,</w:t>
        </w:r>
      </w:ins>
    </w:p>
    <w:p w14:paraId="4350F070" w14:textId="088D42A4" w:rsidR="003C4E8D" w:rsidRPr="004072B1" w:rsidRDefault="003C4E8D" w:rsidP="003C4E8D">
      <w:pPr>
        <w:pStyle w:val="PL"/>
        <w:rPr>
          <w:ins w:id="69627" w:author="CR#1488r2" w:date="2020-03-26T01:09:00Z"/>
          <w:rPrChange w:id="69628" w:author="Draft version 2" w:date="2020-04-03T01:44:00Z">
            <w:rPr>
              <w:ins w:id="69629" w:author="CR#1488r2" w:date="2020-03-26T01:09:00Z"/>
            </w:rPr>
          </w:rPrChange>
        </w:rPr>
      </w:pPr>
      <w:ins w:id="69630" w:author="CR#1488r2" w:date="2020-03-26T01:12:00Z">
        <w:r w:rsidRPr="004072B1">
          <w:rPr>
            <w:rPrChange w:id="69631" w:author="Draft version 2" w:date="2020-04-03T01:44:00Z">
              <w:rPr/>
            </w:rPrChange>
          </w:rPr>
          <w:t xml:space="preserve">    </w:t>
        </w:r>
      </w:ins>
      <w:ins w:id="69632" w:author="CR#1488r2" w:date="2020-03-26T01:09:00Z">
        <w:r w:rsidRPr="004072B1">
          <w:rPr>
            <w:rPrChange w:id="69633" w:author="Draft version 2" w:date="2020-04-03T01:44:00Z">
              <w:rPr/>
            </w:rPrChange>
          </w:rPr>
          <w:t>measResultNeighCells-r16</w:t>
        </w:r>
      </w:ins>
      <w:ins w:id="69634" w:author="CR#1488r2" w:date="2020-03-26T01:12:00Z">
        <w:r w:rsidRPr="004072B1">
          <w:rPr>
            <w:rPrChange w:id="69635" w:author="Draft version 2" w:date="2020-04-03T01:44:00Z">
              <w:rPr/>
            </w:rPrChange>
          </w:rPr>
          <w:t xml:space="preserve">            </w:t>
        </w:r>
      </w:ins>
      <w:ins w:id="69636" w:author="CR#1488r2" w:date="2020-03-26T01:14:00Z">
        <w:r w:rsidRPr="004072B1">
          <w:rPr>
            <w:rPrChange w:id="69637" w:author="Draft version 2" w:date="2020-04-03T01:44:00Z">
              <w:rPr/>
            </w:rPrChange>
          </w:rPr>
          <w:t xml:space="preserve"> </w:t>
        </w:r>
      </w:ins>
      <w:ins w:id="69638" w:author="CR#1488r2" w:date="2020-03-26T01:09:00Z">
        <w:r w:rsidRPr="004072B1">
          <w:rPr>
            <w:rPrChange w:id="69639" w:author="Draft version 2" w:date="2020-04-03T01:44:00Z">
              <w:rPr>
                <w:color w:val="993366"/>
              </w:rPr>
            </w:rPrChange>
          </w:rPr>
          <w:t>SEQUENCE</w:t>
        </w:r>
        <w:r w:rsidRPr="004072B1">
          <w:rPr>
            <w:rPrChange w:id="69640" w:author="Draft version 2" w:date="2020-04-03T01:44:00Z">
              <w:rPr/>
            </w:rPrChange>
          </w:rPr>
          <w:t xml:space="preserve"> {</w:t>
        </w:r>
      </w:ins>
    </w:p>
    <w:p w14:paraId="1324C14C" w14:textId="31A888C2" w:rsidR="003C4E8D" w:rsidRPr="004072B1" w:rsidRDefault="003C4E8D" w:rsidP="003C4E8D">
      <w:pPr>
        <w:pStyle w:val="PL"/>
        <w:rPr>
          <w:ins w:id="69641" w:author="CR#1488r2" w:date="2020-03-26T01:09:00Z"/>
          <w:rPrChange w:id="69642" w:author="Draft version 2" w:date="2020-04-03T01:44:00Z">
            <w:rPr>
              <w:ins w:id="69643" w:author="CR#1488r2" w:date="2020-03-26T01:09:00Z"/>
              <w:color w:val="993366"/>
            </w:rPr>
          </w:rPrChange>
        </w:rPr>
      </w:pPr>
      <w:ins w:id="69644" w:author="CR#1488r2" w:date="2020-03-26T01:12:00Z">
        <w:r w:rsidRPr="004072B1">
          <w:rPr>
            <w:rPrChange w:id="69645" w:author="Draft version 2" w:date="2020-04-03T01:44:00Z">
              <w:rPr/>
            </w:rPrChange>
          </w:rPr>
          <w:t xml:space="preserve">        </w:t>
        </w:r>
      </w:ins>
      <w:ins w:id="69646" w:author="CR#1488r2" w:date="2020-03-26T01:09:00Z">
        <w:r w:rsidRPr="004072B1">
          <w:rPr>
            <w:rPrChange w:id="69647" w:author="Draft version 2" w:date="2020-04-03T01:44:00Z">
              <w:rPr/>
            </w:rPrChange>
          </w:rPr>
          <w:t>measResultNeighCellListNR</w:t>
        </w:r>
      </w:ins>
      <w:ins w:id="69648" w:author="CR#1488r2" w:date="2020-03-26T01:12:00Z">
        <w:r w:rsidRPr="004072B1">
          <w:rPr>
            <w:rPrChange w:id="69649" w:author="Draft version 2" w:date="2020-04-03T01:44:00Z">
              <w:rPr/>
            </w:rPrChange>
          </w:rPr>
          <w:t xml:space="preserve">            </w:t>
        </w:r>
      </w:ins>
      <w:ins w:id="69650" w:author="CR#1488r2" w:date="2020-03-26T01:09:00Z">
        <w:r w:rsidRPr="004072B1">
          <w:rPr>
            <w:rPrChange w:id="69651" w:author="Draft version 2" w:date="2020-04-03T01:44:00Z">
              <w:rPr/>
            </w:rPrChange>
          </w:rPr>
          <w:t>MeasResultListLogging2NR-r16</w:t>
        </w:r>
      </w:ins>
      <w:ins w:id="69652" w:author="CR#1488r2" w:date="2020-03-26T01:12:00Z">
        <w:r w:rsidRPr="004072B1">
          <w:rPr>
            <w:rPrChange w:id="69653" w:author="Draft version 2" w:date="2020-04-03T01:44:00Z">
              <w:rPr/>
            </w:rPrChange>
          </w:rPr>
          <w:t xml:space="preserve">    </w:t>
        </w:r>
      </w:ins>
      <w:ins w:id="69654" w:author="CR#1488r2" w:date="2020-03-26T01:09:00Z">
        <w:r w:rsidRPr="004072B1">
          <w:rPr>
            <w:rPrChange w:id="69655" w:author="Draft version 2" w:date="2020-04-03T01:44:00Z">
              <w:rPr>
                <w:color w:val="993366"/>
              </w:rPr>
            </w:rPrChange>
          </w:rPr>
          <w:t>OPTIONAL,</w:t>
        </w:r>
      </w:ins>
    </w:p>
    <w:p w14:paraId="04183477" w14:textId="49FA54F1" w:rsidR="003C4E8D" w:rsidRPr="004072B1" w:rsidRDefault="003C4E8D" w:rsidP="003C4E8D">
      <w:pPr>
        <w:pStyle w:val="PL"/>
        <w:rPr>
          <w:ins w:id="69656" w:author="CR#1488r2" w:date="2020-03-26T01:09:00Z"/>
          <w:rPrChange w:id="69657" w:author="Draft version 2" w:date="2020-04-03T01:44:00Z">
            <w:rPr>
              <w:ins w:id="69658" w:author="CR#1488r2" w:date="2020-03-26T01:09:00Z"/>
              <w:color w:val="993366"/>
            </w:rPr>
          </w:rPrChange>
        </w:rPr>
      </w:pPr>
      <w:ins w:id="69659" w:author="CR#1488r2" w:date="2020-03-26T01:12:00Z">
        <w:r w:rsidRPr="004072B1">
          <w:rPr>
            <w:rPrChange w:id="69660" w:author="Draft version 2" w:date="2020-04-03T01:44:00Z">
              <w:rPr/>
            </w:rPrChange>
          </w:rPr>
          <w:t xml:space="preserve">        </w:t>
        </w:r>
      </w:ins>
      <w:ins w:id="69661" w:author="CR#1488r2" w:date="2020-03-26T01:09:00Z">
        <w:r w:rsidRPr="004072B1">
          <w:rPr>
            <w:rPrChange w:id="69662" w:author="Draft version 2" w:date="2020-04-03T01:44:00Z">
              <w:rPr/>
            </w:rPrChange>
          </w:rPr>
          <w:t>measResultNeighCellListEUTRA</w:t>
        </w:r>
      </w:ins>
      <w:ins w:id="69663" w:author="CR#1488r2" w:date="2020-03-26T01:12:00Z">
        <w:r w:rsidRPr="004072B1">
          <w:rPr>
            <w:rPrChange w:id="69664" w:author="Draft version 2" w:date="2020-04-03T01:44:00Z">
              <w:rPr/>
            </w:rPrChange>
          </w:rPr>
          <w:t xml:space="preserve">        </w:t>
        </w:r>
      </w:ins>
      <w:ins w:id="69665" w:author="CR#1488r2" w:date="2020-03-26T01:14:00Z">
        <w:r w:rsidRPr="004072B1">
          <w:rPr>
            <w:rPrChange w:id="69666" w:author="Draft version 2" w:date="2020-04-03T01:44:00Z">
              <w:rPr/>
            </w:rPrChange>
          </w:rPr>
          <w:t xml:space="preserve"> </w:t>
        </w:r>
      </w:ins>
      <w:ins w:id="69667" w:author="CR#1488r2" w:date="2020-03-26T01:09:00Z">
        <w:r w:rsidRPr="004072B1">
          <w:rPr>
            <w:rPrChange w:id="69668" w:author="Draft version 2" w:date="2020-04-03T01:44:00Z">
              <w:rPr/>
            </w:rPrChange>
          </w:rPr>
          <w:t>MeasResultList2EUTRA</w:t>
        </w:r>
        <w:r w:rsidRPr="004072B1">
          <w:rPr>
            <w:lang w:val="en-US"/>
            <w:rPrChange w:id="69669" w:author="Draft version 2" w:date="2020-04-03T01:44:00Z">
              <w:rPr>
                <w:lang w:val="en-US"/>
              </w:rPr>
            </w:rPrChange>
          </w:rPr>
          <w:t>-r16</w:t>
        </w:r>
      </w:ins>
      <w:ins w:id="69670" w:author="CR#1488r2" w:date="2020-03-26T01:12:00Z">
        <w:r w:rsidRPr="004072B1">
          <w:rPr>
            <w:rPrChange w:id="69671" w:author="Draft version 2" w:date="2020-04-03T01:44:00Z">
              <w:rPr/>
            </w:rPrChange>
          </w:rPr>
          <w:t xml:space="preserve">    </w:t>
        </w:r>
      </w:ins>
      <w:ins w:id="69672" w:author="CR#1488r2" w:date="2020-03-26T01:15:00Z">
        <w:r w:rsidRPr="004072B1">
          <w:rPr>
            <w:rPrChange w:id="69673" w:author="Draft version 2" w:date="2020-04-03T01:44:00Z">
              <w:rPr/>
            </w:rPrChange>
          </w:rPr>
          <w:t xml:space="preserve">    </w:t>
        </w:r>
      </w:ins>
      <w:ins w:id="69674" w:author="CR#1488r2" w:date="2020-03-26T01:09:00Z">
        <w:r w:rsidRPr="004072B1">
          <w:rPr>
            <w:rPrChange w:id="69675" w:author="Draft version 2" w:date="2020-04-03T01:44:00Z">
              <w:rPr>
                <w:color w:val="993366"/>
              </w:rPr>
            </w:rPrChange>
          </w:rPr>
          <w:t>OPTIONAL</w:t>
        </w:r>
      </w:ins>
    </w:p>
    <w:p w14:paraId="2FA16105" w14:textId="06E09BD4" w:rsidR="003C4E8D" w:rsidRPr="004072B1" w:rsidRDefault="003C4E8D" w:rsidP="003C4E8D">
      <w:pPr>
        <w:pStyle w:val="PL"/>
        <w:rPr>
          <w:ins w:id="69676" w:author="CR#1488r2" w:date="2020-03-26T01:09:00Z"/>
          <w:rPrChange w:id="69677" w:author="Draft version 2" w:date="2020-04-03T01:44:00Z">
            <w:rPr>
              <w:ins w:id="69678" w:author="CR#1488r2" w:date="2020-03-26T01:09:00Z"/>
            </w:rPr>
          </w:rPrChange>
        </w:rPr>
      </w:pPr>
      <w:ins w:id="69679" w:author="CR#1488r2" w:date="2020-03-26T01:12:00Z">
        <w:r w:rsidRPr="004072B1">
          <w:rPr>
            <w:rPrChange w:id="69680" w:author="Draft version 2" w:date="2020-04-03T01:44:00Z">
              <w:rPr/>
            </w:rPrChange>
          </w:rPr>
          <w:t xml:space="preserve">    </w:t>
        </w:r>
      </w:ins>
      <w:ins w:id="69681" w:author="CR#1488r2" w:date="2020-03-26T01:09:00Z">
        <w:r w:rsidRPr="004072B1">
          <w:rPr>
            <w:rPrChange w:id="69682" w:author="Draft version 2" w:date="2020-04-03T01:44:00Z">
              <w:rPr/>
            </w:rPrChange>
          </w:rPr>
          <w:t>},</w:t>
        </w:r>
      </w:ins>
    </w:p>
    <w:p w14:paraId="5D13C199" w14:textId="2C47E289" w:rsidR="003C4E8D" w:rsidRPr="004072B1" w:rsidRDefault="003C4E8D" w:rsidP="003C4E8D">
      <w:pPr>
        <w:pStyle w:val="PL"/>
        <w:rPr>
          <w:ins w:id="69683" w:author="CR#1488r2" w:date="2020-03-26T01:09:00Z"/>
          <w:rPrChange w:id="69684" w:author="Draft version 2" w:date="2020-04-03T01:44:00Z">
            <w:rPr>
              <w:ins w:id="69685" w:author="CR#1488r2" w:date="2020-03-26T01:09:00Z"/>
            </w:rPr>
          </w:rPrChange>
        </w:rPr>
      </w:pPr>
      <w:ins w:id="69686" w:author="CR#1488r2" w:date="2020-03-26T01:12:00Z">
        <w:r w:rsidRPr="004072B1">
          <w:rPr>
            <w:rPrChange w:id="69687" w:author="Draft version 2" w:date="2020-04-03T01:44:00Z">
              <w:rPr>
                <w:color w:val="993366"/>
              </w:rPr>
            </w:rPrChange>
          </w:rPr>
          <w:t xml:space="preserve">    </w:t>
        </w:r>
      </w:ins>
      <w:ins w:id="69688" w:author="CR#1488r2" w:date="2020-03-26T01:09:00Z">
        <w:r w:rsidRPr="004072B1">
          <w:rPr>
            <w:rFonts w:eastAsia="Malgun Gothic"/>
            <w:rPrChange w:id="69689" w:author="Draft version 2" w:date="2020-04-03T01:44:00Z">
              <w:rPr>
                <w:rFonts w:eastAsia="Malgun Gothic"/>
              </w:rPr>
            </w:rPrChange>
          </w:rPr>
          <w:t>anyCellSelection</w:t>
        </w:r>
        <w:r w:rsidRPr="004072B1">
          <w:rPr>
            <w:rPrChange w:id="69690" w:author="Draft version 2" w:date="2020-04-03T01:44:00Z">
              <w:rPr/>
            </w:rPrChange>
          </w:rPr>
          <w:t>Detected-r16</w:t>
        </w:r>
      </w:ins>
      <w:ins w:id="69691" w:author="CR#1488r2" w:date="2020-03-26T01:12:00Z">
        <w:r w:rsidRPr="004072B1">
          <w:rPr>
            <w:rPrChange w:id="69692" w:author="Draft version 2" w:date="2020-04-03T01:44:00Z">
              <w:rPr/>
            </w:rPrChange>
          </w:rPr>
          <w:t xml:space="preserve">        </w:t>
        </w:r>
      </w:ins>
      <w:ins w:id="69693" w:author="CR#1488r2" w:date="2020-03-26T01:15:00Z">
        <w:r w:rsidRPr="004072B1">
          <w:rPr>
            <w:rPrChange w:id="69694" w:author="Draft version 2" w:date="2020-04-03T01:44:00Z">
              <w:rPr/>
            </w:rPrChange>
          </w:rPr>
          <w:t xml:space="preserve"> </w:t>
        </w:r>
      </w:ins>
      <w:ins w:id="69695" w:author="CR#1488r2" w:date="2020-03-26T01:09:00Z">
        <w:r w:rsidRPr="004072B1">
          <w:rPr>
            <w:rPrChange w:id="69696" w:author="Draft version 2" w:date="2020-04-03T01:44:00Z">
              <w:rPr>
                <w:color w:val="993366"/>
              </w:rPr>
            </w:rPrChange>
          </w:rPr>
          <w:t>ENUMERATED</w:t>
        </w:r>
        <w:r w:rsidRPr="004072B1">
          <w:rPr>
            <w:rPrChange w:id="69697" w:author="Draft version 2" w:date="2020-04-03T01:44:00Z">
              <w:rPr/>
            </w:rPrChange>
          </w:rPr>
          <w:t xml:space="preserve"> {true}</w:t>
        </w:r>
      </w:ins>
      <w:ins w:id="69698" w:author="CR#1488r2" w:date="2020-03-26T01:12:00Z">
        <w:r w:rsidRPr="004072B1">
          <w:rPr>
            <w:rPrChange w:id="69699" w:author="Draft version 2" w:date="2020-04-03T01:44:00Z">
              <w:rPr/>
            </w:rPrChange>
          </w:rPr>
          <w:t xml:space="preserve">      </w:t>
        </w:r>
      </w:ins>
      <w:ins w:id="69700" w:author="CR#1488r2" w:date="2020-03-26T01:15:00Z">
        <w:r w:rsidRPr="004072B1">
          <w:rPr>
            <w:rPrChange w:id="69701" w:author="Draft version 2" w:date="2020-04-03T01:44:00Z">
              <w:rPr/>
            </w:rPrChange>
          </w:rPr>
          <w:t xml:space="preserve">       </w:t>
        </w:r>
      </w:ins>
      <w:ins w:id="69702" w:author="CR#1488r2" w:date="2020-03-26T01:12:00Z">
        <w:r w:rsidRPr="004072B1">
          <w:rPr>
            <w:rPrChange w:id="69703" w:author="Draft version 2" w:date="2020-04-03T01:44:00Z">
              <w:rPr/>
            </w:rPrChange>
          </w:rPr>
          <w:t xml:space="preserve">      </w:t>
        </w:r>
      </w:ins>
      <w:ins w:id="69704" w:author="CR#1488r2" w:date="2020-03-26T01:09:00Z">
        <w:r w:rsidRPr="004072B1">
          <w:rPr>
            <w:rPrChange w:id="69705" w:author="Draft version 2" w:date="2020-04-03T01:44:00Z">
              <w:rPr>
                <w:color w:val="993366"/>
              </w:rPr>
            </w:rPrChange>
          </w:rPr>
          <w:t>OPTIONAL</w:t>
        </w:r>
      </w:ins>
    </w:p>
    <w:p w14:paraId="59F7010B" w14:textId="77777777" w:rsidR="003C4E8D" w:rsidRPr="004072B1" w:rsidRDefault="003C4E8D" w:rsidP="003C4E8D">
      <w:pPr>
        <w:pStyle w:val="PL"/>
        <w:rPr>
          <w:ins w:id="69706" w:author="CR#1488r2" w:date="2020-03-26T01:09:00Z"/>
          <w:lang w:eastAsia="zh-CN"/>
          <w:rPrChange w:id="69707" w:author="Draft version 2" w:date="2020-04-03T01:44:00Z">
            <w:rPr>
              <w:ins w:id="69708" w:author="CR#1488r2" w:date="2020-03-26T01:09:00Z"/>
              <w:lang w:eastAsia="zh-CN"/>
            </w:rPr>
          </w:rPrChange>
        </w:rPr>
      </w:pPr>
      <w:ins w:id="69709" w:author="CR#1488r2" w:date="2020-03-26T01:09:00Z">
        <w:r w:rsidRPr="004072B1">
          <w:rPr>
            <w:lang w:eastAsia="zh-CN"/>
            <w:rPrChange w:id="69710" w:author="Draft version 2" w:date="2020-04-03T01:44:00Z">
              <w:rPr>
                <w:lang w:eastAsia="zh-CN"/>
              </w:rPr>
            </w:rPrChange>
          </w:rPr>
          <w:t>}</w:t>
        </w:r>
      </w:ins>
    </w:p>
    <w:p w14:paraId="73EFE380" w14:textId="77777777" w:rsidR="003C4E8D" w:rsidRPr="004072B1" w:rsidRDefault="003C4E8D" w:rsidP="003C4E8D">
      <w:pPr>
        <w:pStyle w:val="PL"/>
        <w:rPr>
          <w:ins w:id="69711" w:author="CR#1488r2" w:date="2020-03-26T01:09:00Z"/>
          <w:lang w:eastAsia="zh-CN"/>
          <w:rPrChange w:id="69712" w:author="Draft version 2" w:date="2020-04-03T01:44:00Z">
            <w:rPr>
              <w:ins w:id="69713" w:author="CR#1488r2" w:date="2020-03-26T01:09:00Z"/>
              <w:lang w:eastAsia="zh-CN"/>
            </w:rPr>
          </w:rPrChange>
        </w:rPr>
      </w:pPr>
    </w:p>
    <w:p w14:paraId="54F7A3E7" w14:textId="6C045C4D" w:rsidR="003C4E8D" w:rsidRPr="004072B1" w:rsidRDefault="003C4E8D" w:rsidP="003C4E8D">
      <w:pPr>
        <w:pStyle w:val="PL"/>
        <w:rPr>
          <w:ins w:id="69714" w:author="CR#1488r2" w:date="2020-03-26T01:09:00Z"/>
          <w:lang w:eastAsia="zh-CN"/>
          <w:rPrChange w:id="69715" w:author="Draft version 2" w:date="2020-04-03T01:44:00Z">
            <w:rPr>
              <w:ins w:id="69716" w:author="CR#1488r2" w:date="2020-03-26T01:09:00Z"/>
              <w:lang w:eastAsia="zh-CN"/>
            </w:rPr>
          </w:rPrChange>
        </w:rPr>
      </w:pPr>
      <w:ins w:id="69717" w:author="CR#1488r2" w:date="2020-03-26T01:09:00Z">
        <w:r w:rsidRPr="004072B1">
          <w:rPr>
            <w:rPrChange w:id="69718" w:author="Draft version 2" w:date="2020-04-03T01:44:00Z">
              <w:rPr/>
            </w:rPrChange>
          </w:rPr>
          <w:t xml:space="preserve">ConnEstFailReport-r16 </w:t>
        </w:r>
        <w:r w:rsidRPr="004072B1">
          <w:rPr>
            <w:lang w:eastAsia="zh-CN"/>
            <w:rPrChange w:id="69719" w:author="Draft version 2" w:date="2020-04-03T01:44:00Z">
              <w:rPr>
                <w:lang w:eastAsia="zh-CN"/>
              </w:rPr>
            </w:rPrChange>
          </w:rPr>
          <w:t>::=</w:t>
        </w:r>
      </w:ins>
      <w:ins w:id="69720" w:author="CR#1488r2" w:date="2020-03-26T01:12:00Z">
        <w:r w:rsidRPr="004072B1">
          <w:rPr>
            <w:lang w:eastAsia="zh-CN"/>
            <w:rPrChange w:id="69721" w:author="Draft version 2" w:date="2020-04-03T01:44:00Z">
              <w:rPr>
                <w:lang w:eastAsia="zh-CN"/>
              </w:rPr>
            </w:rPrChange>
          </w:rPr>
          <w:t xml:space="preserve">            </w:t>
        </w:r>
      </w:ins>
      <w:ins w:id="69722" w:author="CR#1488r2" w:date="2020-03-26T01:09:00Z">
        <w:r w:rsidRPr="004072B1">
          <w:rPr>
            <w:rPrChange w:id="69723" w:author="Draft version 2" w:date="2020-04-03T01:44:00Z">
              <w:rPr>
                <w:color w:val="993366"/>
              </w:rPr>
            </w:rPrChange>
          </w:rPr>
          <w:t>SEQUENCE</w:t>
        </w:r>
        <w:r w:rsidRPr="004072B1">
          <w:rPr>
            <w:lang w:eastAsia="zh-CN"/>
            <w:rPrChange w:id="69724" w:author="Draft version 2" w:date="2020-04-03T01:44:00Z">
              <w:rPr>
                <w:lang w:eastAsia="zh-CN"/>
              </w:rPr>
            </w:rPrChange>
          </w:rPr>
          <w:t xml:space="preserve"> {</w:t>
        </w:r>
      </w:ins>
    </w:p>
    <w:p w14:paraId="3B57BF3E" w14:textId="2EF7C6FE" w:rsidR="003C4E8D" w:rsidRPr="004072B1" w:rsidRDefault="003C4E8D" w:rsidP="003C4E8D">
      <w:pPr>
        <w:pStyle w:val="PL"/>
        <w:rPr>
          <w:ins w:id="69725" w:author="CR#1488r2" w:date="2020-03-26T01:09:00Z"/>
          <w:rPrChange w:id="69726" w:author="Draft version 2" w:date="2020-04-03T01:44:00Z">
            <w:rPr>
              <w:ins w:id="69727" w:author="CR#1488r2" w:date="2020-03-26T01:09:00Z"/>
            </w:rPr>
          </w:rPrChange>
        </w:rPr>
      </w:pPr>
      <w:ins w:id="69728" w:author="CR#1488r2" w:date="2020-03-26T01:13:00Z">
        <w:r w:rsidRPr="004072B1">
          <w:rPr>
            <w:lang w:eastAsia="zh-CN"/>
            <w:rPrChange w:id="69729" w:author="Draft version 2" w:date="2020-04-03T01:44:00Z">
              <w:rPr>
                <w:lang w:eastAsia="zh-CN"/>
              </w:rPr>
            </w:rPrChange>
          </w:rPr>
          <w:t xml:space="preserve">    </w:t>
        </w:r>
      </w:ins>
      <w:ins w:id="69730" w:author="CR#1488r2" w:date="2020-03-26T01:09:00Z">
        <w:r w:rsidRPr="004072B1">
          <w:rPr>
            <w:rPrChange w:id="69731" w:author="Draft version 2" w:date="2020-04-03T01:44:00Z">
              <w:rPr/>
            </w:rPrChange>
          </w:rPr>
          <w:t>measResultFailedCell-r16</w:t>
        </w:r>
      </w:ins>
      <w:ins w:id="69732" w:author="CR#1488r2" w:date="2020-03-26T01:13:00Z">
        <w:r w:rsidRPr="004072B1">
          <w:rPr>
            <w:rPrChange w:id="69733" w:author="Draft version 2" w:date="2020-04-03T01:44:00Z">
              <w:rPr/>
            </w:rPrChange>
          </w:rPr>
          <w:t xml:space="preserve">             </w:t>
        </w:r>
      </w:ins>
      <w:ins w:id="69734" w:author="CR#1488r2" w:date="2020-03-26T01:09:00Z">
        <w:r w:rsidRPr="004072B1">
          <w:rPr>
            <w:rPrChange w:id="69735" w:author="Draft version 2" w:date="2020-04-03T01:44:00Z">
              <w:rPr/>
            </w:rPrChange>
          </w:rPr>
          <w:t>MeasResultFailedCell-r16,</w:t>
        </w:r>
      </w:ins>
    </w:p>
    <w:p w14:paraId="30507DB3" w14:textId="05507771" w:rsidR="003C4E8D" w:rsidRPr="004072B1" w:rsidRDefault="003C4E8D" w:rsidP="003C4E8D">
      <w:pPr>
        <w:pStyle w:val="PL"/>
        <w:rPr>
          <w:ins w:id="69736" w:author="CR#1488r2" w:date="2020-03-26T01:09:00Z"/>
          <w:rPrChange w:id="69737" w:author="Draft version 2" w:date="2020-04-03T01:44:00Z">
            <w:rPr>
              <w:ins w:id="69738" w:author="CR#1488r2" w:date="2020-03-26T01:09:00Z"/>
              <w:color w:val="993366"/>
            </w:rPr>
          </w:rPrChange>
        </w:rPr>
      </w:pPr>
      <w:ins w:id="69739" w:author="CR#1488r2" w:date="2020-03-26T01:13:00Z">
        <w:r w:rsidRPr="004072B1">
          <w:rPr>
            <w:rPrChange w:id="69740" w:author="Draft version 2" w:date="2020-04-03T01:44:00Z">
              <w:rPr/>
            </w:rPrChange>
          </w:rPr>
          <w:t xml:space="preserve">    </w:t>
        </w:r>
      </w:ins>
      <w:ins w:id="69741" w:author="CR#1488r2" w:date="2020-03-26T01:09:00Z">
        <w:r w:rsidRPr="004072B1">
          <w:rPr>
            <w:rPrChange w:id="69742" w:author="Draft version 2" w:date="2020-04-03T01:44:00Z">
              <w:rPr/>
            </w:rPrChange>
          </w:rPr>
          <w:t>locationInfo-r16</w:t>
        </w:r>
      </w:ins>
      <w:ins w:id="69743" w:author="CR#1488r2" w:date="2020-03-26T01:13:00Z">
        <w:r w:rsidRPr="004072B1">
          <w:rPr>
            <w:rPrChange w:id="69744" w:author="Draft version 2" w:date="2020-04-03T01:44:00Z">
              <w:rPr/>
            </w:rPrChange>
          </w:rPr>
          <w:t xml:space="preserve">                     </w:t>
        </w:r>
      </w:ins>
      <w:ins w:id="69745" w:author="CR#1488r2" w:date="2020-03-26T01:09:00Z">
        <w:r w:rsidRPr="004072B1">
          <w:rPr>
            <w:rPrChange w:id="69746" w:author="Draft version 2" w:date="2020-04-03T01:44:00Z">
              <w:rPr/>
            </w:rPrChange>
          </w:rPr>
          <w:t>LocationInfo-r16</w:t>
        </w:r>
      </w:ins>
      <w:ins w:id="69747" w:author="CR#1488r2" w:date="2020-03-26T01:13:00Z">
        <w:r w:rsidRPr="004072B1">
          <w:rPr>
            <w:rPrChange w:id="69748" w:author="Draft version 2" w:date="2020-04-03T01:44:00Z">
              <w:rPr/>
            </w:rPrChange>
          </w:rPr>
          <w:t xml:space="preserve">                    </w:t>
        </w:r>
      </w:ins>
      <w:ins w:id="69749" w:author="CR#1488r2" w:date="2020-03-26T01:09:00Z">
        <w:r w:rsidRPr="004072B1">
          <w:rPr>
            <w:rPrChange w:id="69750" w:author="Draft version 2" w:date="2020-04-03T01:44:00Z">
              <w:rPr>
                <w:color w:val="993366"/>
              </w:rPr>
            </w:rPrChange>
          </w:rPr>
          <w:t>OPTIONAL,</w:t>
        </w:r>
      </w:ins>
    </w:p>
    <w:p w14:paraId="1AF2FD25" w14:textId="7B02D91A" w:rsidR="003C4E8D" w:rsidRPr="004072B1" w:rsidRDefault="003C4E8D" w:rsidP="003C4E8D">
      <w:pPr>
        <w:pStyle w:val="PL"/>
        <w:rPr>
          <w:ins w:id="69751" w:author="CR#1488r2" w:date="2020-03-26T01:09:00Z"/>
          <w:rPrChange w:id="69752" w:author="Draft version 2" w:date="2020-04-03T01:44:00Z">
            <w:rPr>
              <w:ins w:id="69753" w:author="CR#1488r2" w:date="2020-03-26T01:09:00Z"/>
            </w:rPr>
          </w:rPrChange>
        </w:rPr>
      </w:pPr>
      <w:ins w:id="69754" w:author="CR#1488r2" w:date="2020-03-26T01:13:00Z">
        <w:r w:rsidRPr="004072B1">
          <w:rPr>
            <w:rPrChange w:id="69755" w:author="Draft version 2" w:date="2020-04-03T01:44:00Z">
              <w:rPr/>
            </w:rPrChange>
          </w:rPr>
          <w:t xml:space="preserve">    </w:t>
        </w:r>
      </w:ins>
      <w:ins w:id="69756" w:author="CR#1488r2" w:date="2020-03-26T01:09:00Z">
        <w:r w:rsidRPr="004072B1">
          <w:rPr>
            <w:rPrChange w:id="69757" w:author="Draft version 2" w:date="2020-04-03T01:44:00Z">
              <w:rPr/>
            </w:rPrChange>
          </w:rPr>
          <w:t>measResultNeighCells-r16</w:t>
        </w:r>
      </w:ins>
      <w:ins w:id="69758" w:author="CR#1488r2" w:date="2020-03-26T01:13:00Z">
        <w:r w:rsidRPr="004072B1">
          <w:rPr>
            <w:rPrChange w:id="69759" w:author="Draft version 2" w:date="2020-04-03T01:44:00Z">
              <w:rPr/>
            </w:rPrChange>
          </w:rPr>
          <w:t xml:space="preserve">            </w:t>
        </w:r>
      </w:ins>
      <w:ins w:id="69760" w:author="CR#1488r2" w:date="2020-03-26T01:15:00Z">
        <w:r w:rsidRPr="004072B1">
          <w:rPr>
            <w:rPrChange w:id="69761" w:author="Draft version 2" w:date="2020-04-03T01:44:00Z">
              <w:rPr/>
            </w:rPrChange>
          </w:rPr>
          <w:t xml:space="preserve"> </w:t>
        </w:r>
      </w:ins>
      <w:ins w:id="69762" w:author="CR#1488r2" w:date="2020-03-26T01:09:00Z">
        <w:r w:rsidRPr="004072B1">
          <w:rPr>
            <w:rPrChange w:id="69763" w:author="Draft version 2" w:date="2020-04-03T01:44:00Z">
              <w:rPr>
                <w:color w:val="993366"/>
              </w:rPr>
            </w:rPrChange>
          </w:rPr>
          <w:t>SEQUENCE</w:t>
        </w:r>
        <w:r w:rsidRPr="004072B1">
          <w:rPr>
            <w:rPrChange w:id="69764" w:author="Draft version 2" w:date="2020-04-03T01:44:00Z">
              <w:rPr/>
            </w:rPrChange>
          </w:rPr>
          <w:t xml:space="preserve"> {</w:t>
        </w:r>
      </w:ins>
    </w:p>
    <w:p w14:paraId="76E621FF" w14:textId="38614209" w:rsidR="003C4E8D" w:rsidRPr="004072B1" w:rsidRDefault="003C4E8D" w:rsidP="003C4E8D">
      <w:pPr>
        <w:pStyle w:val="PL"/>
        <w:rPr>
          <w:ins w:id="69765" w:author="CR#1488r2" w:date="2020-03-26T01:09:00Z"/>
          <w:rPrChange w:id="69766" w:author="Draft version 2" w:date="2020-04-03T01:44:00Z">
            <w:rPr>
              <w:ins w:id="69767" w:author="CR#1488r2" w:date="2020-03-26T01:09:00Z"/>
              <w:color w:val="993366"/>
            </w:rPr>
          </w:rPrChange>
        </w:rPr>
      </w:pPr>
      <w:ins w:id="69768" w:author="CR#1488r2" w:date="2020-03-26T01:13:00Z">
        <w:r w:rsidRPr="004072B1">
          <w:rPr>
            <w:rPrChange w:id="69769" w:author="Draft version 2" w:date="2020-04-03T01:44:00Z">
              <w:rPr/>
            </w:rPrChange>
          </w:rPr>
          <w:t xml:space="preserve">        </w:t>
        </w:r>
      </w:ins>
      <w:ins w:id="69770" w:author="CR#1488r2" w:date="2020-03-26T01:09:00Z">
        <w:r w:rsidRPr="004072B1">
          <w:rPr>
            <w:rPrChange w:id="69771" w:author="Draft version 2" w:date="2020-04-03T01:44:00Z">
              <w:rPr/>
            </w:rPrChange>
          </w:rPr>
          <w:t>measResultNeighCellListNR</w:t>
        </w:r>
      </w:ins>
      <w:ins w:id="69772" w:author="CR#1488r2" w:date="2020-03-26T01:13:00Z">
        <w:r w:rsidRPr="004072B1">
          <w:rPr>
            <w:rPrChange w:id="69773" w:author="Draft version 2" w:date="2020-04-03T01:44:00Z">
              <w:rPr/>
            </w:rPrChange>
          </w:rPr>
          <w:t xml:space="preserve">            </w:t>
        </w:r>
      </w:ins>
      <w:ins w:id="69774" w:author="CR#1488r2" w:date="2020-03-26T01:09:00Z">
        <w:r w:rsidRPr="004072B1">
          <w:rPr>
            <w:rPrChange w:id="69775" w:author="Draft version 2" w:date="2020-04-03T01:44:00Z">
              <w:rPr/>
            </w:rPrChange>
          </w:rPr>
          <w:t>MeasResultList2NR-r16</w:t>
        </w:r>
      </w:ins>
      <w:ins w:id="69776" w:author="CR#1488r2" w:date="2020-03-26T01:13:00Z">
        <w:r w:rsidRPr="004072B1">
          <w:rPr>
            <w:rPrChange w:id="69777" w:author="Draft version 2" w:date="2020-04-03T01:44:00Z">
              <w:rPr/>
            </w:rPrChange>
          </w:rPr>
          <w:t xml:space="preserve">     </w:t>
        </w:r>
      </w:ins>
      <w:ins w:id="69778" w:author="CR#1488r2" w:date="2020-03-26T01:15:00Z">
        <w:r w:rsidRPr="004072B1">
          <w:rPr>
            <w:rPrChange w:id="69779" w:author="Draft version 2" w:date="2020-04-03T01:44:00Z">
              <w:rPr/>
            </w:rPrChange>
          </w:rPr>
          <w:t xml:space="preserve">   </w:t>
        </w:r>
      </w:ins>
      <w:ins w:id="69780" w:author="CR#1488r2" w:date="2020-03-26T01:13:00Z">
        <w:r w:rsidRPr="004072B1">
          <w:rPr>
            <w:rPrChange w:id="69781" w:author="Draft version 2" w:date="2020-04-03T01:44:00Z">
              <w:rPr/>
            </w:rPrChange>
          </w:rPr>
          <w:t xml:space="preserve">   </w:t>
        </w:r>
      </w:ins>
      <w:ins w:id="69782" w:author="CR#1488r2" w:date="2020-03-26T01:09:00Z">
        <w:r w:rsidRPr="004072B1">
          <w:rPr>
            <w:rPrChange w:id="69783" w:author="Draft version 2" w:date="2020-04-03T01:44:00Z">
              <w:rPr>
                <w:color w:val="993366"/>
              </w:rPr>
            </w:rPrChange>
          </w:rPr>
          <w:t>OPTIONAL,</w:t>
        </w:r>
      </w:ins>
    </w:p>
    <w:p w14:paraId="75B31E42" w14:textId="705CC868" w:rsidR="003C4E8D" w:rsidRPr="004072B1" w:rsidRDefault="003C4E8D" w:rsidP="003C4E8D">
      <w:pPr>
        <w:pStyle w:val="PL"/>
        <w:tabs>
          <w:tab w:val="clear" w:pos="8064"/>
          <w:tab w:val="left" w:pos="7984"/>
          <w:tab w:val="right" w:pos="14291"/>
        </w:tabs>
        <w:rPr>
          <w:ins w:id="69784" w:author="CR#1488r2" w:date="2020-03-26T01:09:00Z"/>
          <w:lang w:val="en-US"/>
          <w:rPrChange w:id="69785" w:author="Draft version 2" w:date="2020-04-03T01:44:00Z">
            <w:rPr>
              <w:ins w:id="69786" w:author="CR#1488r2" w:date="2020-03-26T01:09:00Z"/>
              <w:color w:val="993366"/>
              <w:lang w:val="en-US"/>
            </w:rPr>
          </w:rPrChange>
        </w:rPr>
      </w:pPr>
      <w:ins w:id="69787" w:author="CR#1488r2" w:date="2020-03-26T01:13:00Z">
        <w:r w:rsidRPr="004072B1">
          <w:rPr>
            <w:rPrChange w:id="69788" w:author="Draft version 2" w:date="2020-04-03T01:44:00Z">
              <w:rPr/>
            </w:rPrChange>
          </w:rPr>
          <w:t xml:space="preserve">        </w:t>
        </w:r>
      </w:ins>
      <w:ins w:id="69789" w:author="CR#1488r2" w:date="2020-03-26T01:09:00Z">
        <w:r w:rsidRPr="004072B1">
          <w:rPr>
            <w:lang w:val="en-US"/>
            <w:rPrChange w:id="69790" w:author="Draft version 2" w:date="2020-04-03T01:44:00Z">
              <w:rPr>
                <w:lang w:val="en-US"/>
              </w:rPr>
            </w:rPrChange>
          </w:rPr>
          <w:t>measResultNeighCellListEUTRA</w:t>
        </w:r>
      </w:ins>
      <w:ins w:id="69791" w:author="CR#1488r2" w:date="2020-03-26T01:13:00Z">
        <w:r w:rsidRPr="004072B1">
          <w:rPr>
            <w:lang w:val="en-US"/>
            <w:rPrChange w:id="69792" w:author="Draft version 2" w:date="2020-04-03T01:44:00Z">
              <w:rPr>
                <w:lang w:val="en-US"/>
              </w:rPr>
            </w:rPrChange>
          </w:rPr>
          <w:t xml:space="preserve">        </w:t>
        </w:r>
      </w:ins>
      <w:ins w:id="69793" w:author="CR#1488r2" w:date="2020-03-26T01:15:00Z">
        <w:r w:rsidRPr="004072B1">
          <w:rPr>
            <w:lang w:val="en-US"/>
            <w:rPrChange w:id="69794" w:author="Draft version 2" w:date="2020-04-03T01:44:00Z">
              <w:rPr>
                <w:lang w:val="en-US"/>
              </w:rPr>
            </w:rPrChange>
          </w:rPr>
          <w:t xml:space="preserve"> </w:t>
        </w:r>
      </w:ins>
      <w:ins w:id="69795" w:author="CR#1488r2" w:date="2020-03-26T01:09:00Z">
        <w:r w:rsidRPr="004072B1">
          <w:rPr>
            <w:lang w:val="en-US"/>
            <w:rPrChange w:id="69796" w:author="Draft version 2" w:date="2020-04-03T01:44:00Z">
              <w:rPr>
                <w:lang w:val="en-US"/>
              </w:rPr>
            </w:rPrChange>
          </w:rPr>
          <w:t>MeasResultList2EUTRA-r16</w:t>
        </w:r>
      </w:ins>
      <w:ins w:id="69797" w:author="CR#1488r2" w:date="2020-03-26T01:13:00Z">
        <w:r w:rsidRPr="004072B1">
          <w:rPr>
            <w:lang w:val="en-US"/>
            <w:rPrChange w:id="69798" w:author="Draft version 2" w:date="2020-04-03T01:44:00Z">
              <w:rPr>
                <w:lang w:val="en-US"/>
              </w:rPr>
            </w:rPrChange>
          </w:rPr>
          <w:t xml:space="preserve">    </w:t>
        </w:r>
      </w:ins>
      <w:ins w:id="69799" w:author="CR#1488r2" w:date="2020-03-26T01:15:00Z">
        <w:r w:rsidRPr="004072B1">
          <w:rPr>
            <w:lang w:val="en-US"/>
            <w:rPrChange w:id="69800" w:author="Draft version 2" w:date="2020-04-03T01:44:00Z">
              <w:rPr>
                <w:lang w:val="en-US"/>
              </w:rPr>
            </w:rPrChange>
          </w:rPr>
          <w:t xml:space="preserve">    </w:t>
        </w:r>
      </w:ins>
      <w:ins w:id="69801" w:author="CR#1488r2" w:date="2020-03-26T01:09:00Z">
        <w:r w:rsidRPr="004072B1">
          <w:rPr>
            <w:lang w:val="en-US"/>
            <w:rPrChange w:id="69802" w:author="Draft version 2" w:date="2020-04-03T01:44:00Z">
              <w:rPr>
                <w:color w:val="993366"/>
                <w:lang w:val="en-US"/>
              </w:rPr>
            </w:rPrChange>
          </w:rPr>
          <w:t>OPTIONAL</w:t>
        </w:r>
      </w:ins>
    </w:p>
    <w:p w14:paraId="739CB618" w14:textId="49469F14" w:rsidR="003C4E8D" w:rsidRPr="004072B1" w:rsidRDefault="003C4E8D" w:rsidP="003C4E8D">
      <w:pPr>
        <w:pStyle w:val="PL"/>
        <w:rPr>
          <w:ins w:id="69803" w:author="CR#1488r2" w:date="2020-03-26T01:09:00Z"/>
          <w:lang w:val="en-US"/>
          <w:rPrChange w:id="69804" w:author="Draft version 2" w:date="2020-04-03T01:44:00Z">
            <w:rPr>
              <w:ins w:id="69805" w:author="CR#1488r2" w:date="2020-03-26T01:09:00Z"/>
              <w:lang w:val="en-US"/>
            </w:rPr>
          </w:rPrChange>
        </w:rPr>
      </w:pPr>
      <w:ins w:id="69806" w:author="CR#1488r2" w:date="2020-03-26T01:13:00Z">
        <w:r w:rsidRPr="004072B1">
          <w:rPr>
            <w:lang w:val="en-US"/>
            <w:rPrChange w:id="69807" w:author="Draft version 2" w:date="2020-04-03T01:44:00Z">
              <w:rPr>
                <w:color w:val="993366"/>
                <w:lang w:val="en-US"/>
              </w:rPr>
            </w:rPrChange>
          </w:rPr>
          <w:t xml:space="preserve">    </w:t>
        </w:r>
      </w:ins>
      <w:ins w:id="69808" w:author="CR#1488r2" w:date="2020-03-26T01:09:00Z">
        <w:r w:rsidRPr="004072B1">
          <w:rPr>
            <w:lang w:val="en-US"/>
            <w:rPrChange w:id="69809" w:author="Draft version 2" w:date="2020-04-03T01:44:00Z">
              <w:rPr>
                <w:lang w:val="en-US"/>
              </w:rPr>
            </w:rPrChange>
          </w:rPr>
          <w:t>},</w:t>
        </w:r>
      </w:ins>
    </w:p>
    <w:p w14:paraId="5E02BB1E" w14:textId="6F7D7591" w:rsidR="003C4E8D" w:rsidRPr="004072B1" w:rsidRDefault="003C4E8D" w:rsidP="003C4E8D">
      <w:pPr>
        <w:pStyle w:val="PL"/>
        <w:rPr>
          <w:ins w:id="69810" w:author="CR#1488r2" w:date="2020-03-26T01:09:00Z"/>
          <w:lang w:val="en-US"/>
          <w:rPrChange w:id="69811" w:author="Draft version 2" w:date="2020-04-03T01:44:00Z">
            <w:rPr>
              <w:ins w:id="69812" w:author="CR#1488r2" w:date="2020-03-26T01:09:00Z"/>
              <w:lang w:val="en-US"/>
            </w:rPr>
          </w:rPrChange>
        </w:rPr>
      </w:pPr>
      <w:ins w:id="69813" w:author="CR#1488r2" w:date="2020-03-26T01:13:00Z">
        <w:r w:rsidRPr="004072B1">
          <w:rPr>
            <w:lang w:val="en-US"/>
            <w:rPrChange w:id="69814" w:author="Draft version 2" w:date="2020-04-03T01:44:00Z">
              <w:rPr>
                <w:lang w:val="en-US"/>
              </w:rPr>
            </w:rPrChange>
          </w:rPr>
          <w:t xml:space="preserve">    </w:t>
        </w:r>
      </w:ins>
      <w:ins w:id="69815" w:author="CR#1488r2" w:date="2020-03-26T01:09:00Z">
        <w:r w:rsidRPr="004072B1">
          <w:rPr>
            <w:lang w:val="en-US"/>
            <w:rPrChange w:id="69816" w:author="Draft version 2" w:date="2020-04-03T01:44:00Z">
              <w:rPr>
                <w:lang w:val="en-US"/>
              </w:rPr>
            </w:rPrChange>
          </w:rPr>
          <w:t>numberOfConnFail-r16</w:t>
        </w:r>
      </w:ins>
      <w:ins w:id="69817" w:author="CR#1488r2" w:date="2020-03-26T01:13:00Z">
        <w:r w:rsidRPr="004072B1">
          <w:rPr>
            <w:rPrChange w:id="69818" w:author="Draft version 2" w:date="2020-04-03T01:44:00Z">
              <w:rPr/>
            </w:rPrChange>
          </w:rPr>
          <w:t xml:space="preserve">            </w:t>
        </w:r>
      </w:ins>
      <w:ins w:id="69819" w:author="CR#1488r2" w:date="2020-03-26T01:15:00Z">
        <w:r w:rsidRPr="004072B1">
          <w:rPr>
            <w:rPrChange w:id="69820" w:author="Draft version 2" w:date="2020-04-03T01:44:00Z">
              <w:rPr/>
            </w:rPrChange>
          </w:rPr>
          <w:t xml:space="preserve">     </w:t>
        </w:r>
      </w:ins>
      <w:ins w:id="69821" w:author="CR#1488r2" w:date="2020-03-26T01:09:00Z">
        <w:r w:rsidRPr="004072B1">
          <w:rPr>
            <w:rPrChange w:id="69822" w:author="Draft version 2" w:date="2020-04-03T01:44:00Z">
              <w:rPr>
                <w:color w:val="993366"/>
              </w:rPr>
            </w:rPrChange>
          </w:rPr>
          <w:t>INTEGER</w:t>
        </w:r>
        <w:r w:rsidRPr="004072B1">
          <w:rPr>
            <w:rPrChange w:id="69823" w:author="Draft version 2" w:date="2020-04-03T01:44:00Z">
              <w:rPr/>
            </w:rPrChange>
          </w:rPr>
          <w:t xml:space="preserve"> (0..7)</w:t>
        </w:r>
        <w:r w:rsidRPr="004072B1">
          <w:rPr>
            <w:rPrChange w:id="69824" w:author="Draft version 2" w:date="2020-04-03T01:44:00Z">
              <w:rPr>
                <w:color w:val="993366"/>
              </w:rPr>
            </w:rPrChange>
          </w:rPr>
          <w:t>,</w:t>
        </w:r>
      </w:ins>
    </w:p>
    <w:p w14:paraId="29D1463E" w14:textId="0FCCBD82" w:rsidR="003C4E8D" w:rsidRPr="004072B1" w:rsidRDefault="003C4E8D" w:rsidP="003C4E8D">
      <w:pPr>
        <w:pStyle w:val="PL"/>
        <w:tabs>
          <w:tab w:val="right" w:pos="14291"/>
        </w:tabs>
        <w:rPr>
          <w:ins w:id="69825" w:author="CR#1488r2" w:date="2020-03-26T01:09:00Z"/>
          <w:lang w:val="en-US"/>
          <w:rPrChange w:id="69826" w:author="Draft version 2" w:date="2020-04-03T01:44:00Z">
            <w:rPr>
              <w:ins w:id="69827" w:author="CR#1488r2" w:date="2020-03-26T01:09:00Z"/>
              <w:lang w:val="en-US"/>
            </w:rPr>
          </w:rPrChange>
        </w:rPr>
      </w:pPr>
      <w:ins w:id="69828" w:author="CR#1488r2" w:date="2020-03-26T01:13:00Z">
        <w:r w:rsidRPr="004072B1">
          <w:rPr>
            <w:lang w:val="en-US"/>
            <w:rPrChange w:id="69829" w:author="Draft version 2" w:date="2020-04-03T01:44:00Z">
              <w:rPr>
                <w:lang w:val="en-US"/>
              </w:rPr>
            </w:rPrChange>
          </w:rPr>
          <w:t xml:space="preserve">    </w:t>
        </w:r>
      </w:ins>
      <w:ins w:id="69830" w:author="CR#1488r2" w:date="2020-03-26T01:09:00Z">
        <w:r w:rsidRPr="004072B1">
          <w:rPr>
            <w:rFonts w:eastAsia="DengXian"/>
            <w:lang w:val="en-US" w:eastAsia="zh-CN"/>
            <w:rPrChange w:id="69831" w:author="Draft version 2" w:date="2020-04-03T01:44:00Z">
              <w:rPr>
                <w:rFonts w:eastAsia="DengXian"/>
                <w:lang w:val="en-US" w:eastAsia="zh-CN"/>
              </w:rPr>
            </w:rPrChange>
          </w:rPr>
          <w:t>perRAInfoList-r16</w:t>
        </w:r>
      </w:ins>
      <w:ins w:id="69832" w:author="CR#1488r2" w:date="2020-03-26T01:13:00Z">
        <w:r w:rsidRPr="004072B1">
          <w:rPr>
            <w:rFonts w:eastAsia="DengXian"/>
            <w:lang w:val="en-US" w:eastAsia="zh-CN"/>
            <w:rPrChange w:id="69833" w:author="Draft version 2" w:date="2020-04-03T01:44:00Z">
              <w:rPr>
                <w:rFonts w:eastAsia="DengXian"/>
                <w:lang w:val="en-US" w:eastAsia="zh-CN"/>
              </w:rPr>
            </w:rPrChange>
          </w:rPr>
          <w:t xml:space="preserve">                    </w:t>
        </w:r>
      </w:ins>
      <w:ins w:id="69834" w:author="CR#1488r2" w:date="2020-03-26T01:16:00Z">
        <w:r w:rsidRPr="004072B1">
          <w:rPr>
            <w:rFonts w:eastAsia="DengXian"/>
            <w:lang w:val="en-US" w:eastAsia="zh-CN"/>
            <w:rPrChange w:id="69835" w:author="Draft version 2" w:date="2020-04-03T01:44:00Z">
              <w:rPr>
                <w:rFonts w:eastAsia="DengXian"/>
                <w:lang w:val="en-US" w:eastAsia="zh-CN"/>
              </w:rPr>
            </w:rPrChange>
          </w:rPr>
          <w:t xml:space="preserve">        </w:t>
        </w:r>
      </w:ins>
      <w:ins w:id="69836" w:author="CR#1488r2" w:date="2020-03-26T01:09:00Z">
        <w:r w:rsidRPr="004072B1">
          <w:rPr>
            <w:rFonts w:eastAsia="DengXian"/>
            <w:lang w:val="en-US" w:eastAsia="zh-CN"/>
            <w:rPrChange w:id="69837" w:author="Draft version 2" w:date="2020-04-03T01:44:00Z">
              <w:rPr>
                <w:rFonts w:eastAsia="DengXian"/>
                <w:lang w:val="en-US" w:eastAsia="zh-CN"/>
              </w:rPr>
            </w:rPrChange>
          </w:rPr>
          <w:t>PerRAInfoList-r16</w:t>
        </w:r>
      </w:ins>
      <w:ins w:id="69838" w:author="CR#1488r2" w:date="2020-03-26T01:16:00Z">
        <w:r w:rsidRPr="004072B1">
          <w:rPr>
            <w:lang w:val="en-US"/>
            <w:rPrChange w:id="69839" w:author="Draft version 2" w:date="2020-04-03T01:44:00Z">
              <w:rPr>
                <w:lang w:val="en-US"/>
              </w:rPr>
            </w:rPrChange>
          </w:rPr>
          <w:t xml:space="preserve">                  </w:t>
        </w:r>
      </w:ins>
      <w:ins w:id="69840" w:author="CR#1488r2" w:date="2020-03-26T01:17:00Z">
        <w:r w:rsidRPr="004072B1">
          <w:rPr>
            <w:lang w:val="en-US"/>
            <w:rPrChange w:id="69841" w:author="Draft version 2" w:date="2020-04-03T01:44:00Z">
              <w:rPr>
                <w:lang w:val="en-US"/>
              </w:rPr>
            </w:rPrChange>
          </w:rPr>
          <w:t xml:space="preserve"> </w:t>
        </w:r>
      </w:ins>
      <w:ins w:id="69842" w:author="CR#1488r2" w:date="2020-03-26T01:09:00Z">
        <w:r w:rsidRPr="004072B1">
          <w:rPr>
            <w:lang w:val="en-US"/>
            <w:rPrChange w:id="69843" w:author="Draft version 2" w:date="2020-04-03T01:44:00Z">
              <w:rPr>
                <w:color w:val="993366"/>
                <w:lang w:val="en-US"/>
              </w:rPr>
            </w:rPrChange>
          </w:rPr>
          <w:t>OPTIONAL,</w:t>
        </w:r>
      </w:ins>
    </w:p>
    <w:p w14:paraId="5C8071EB" w14:textId="4E9F90BC" w:rsidR="003C4E8D" w:rsidRPr="004072B1" w:rsidRDefault="003C4E8D" w:rsidP="003C4E8D">
      <w:pPr>
        <w:pStyle w:val="PL"/>
        <w:rPr>
          <w:ins w:id="69844" w:author="CR#1488r2" w:date="2020-03-26T01:09:00Z"/>
          <w:rPrChange w:id="69845" w:author="Draft version 2" w:date="2020-04-03T01:44:00Z">
            <w:rPr>
              <w:ins w:id="69846" w:author="CR#1488r2" w:date="2020-03-26T01:09:00Z"/>
            </w:rPr>
          </w:rPrChange>
        </w:rPr>
      </w:pPr>
      <w:ins w:id="69847" w:author="CR#1488r2" w:date="2020-03-26T01:13:00Z">
        <w:r w:rsidRPr="004072B1">
          <w:rPr>
            <w:lang w:val="en-US"/>
            <w:rPrChange w:id="69848" w:author="Draft version 2" w:date="2020-04-03T01:44:00Z">
              <w:rPr>
                <w:lang w:val="en-US"/>
              </w:rPr>
            </w:rPrChange>
          </w:rPr>
          <w:t xml:space="preserve">    </w:t>
        </w:r>
      </w:ins>
      <w:ins w:id="69849" w:author="CR#1488r2" w:date="2020-03-26T01:09:00Z">
        <w:r w:rsidRPr="004072B1">
          <w:rPr>
            <w:rPrChange w:id="69850" w:author="Draft version 2" w:date="2020-04-03T01:44:00Z">
              <w:rPr/>
            </w:rPrChange>
          </w:rPr>
          <w:t>timeSinceFailure-r16</w:t>
        </w:r>
      </w:ins>
      <w:ins w:id="69851" w:author="CR#1488r2" w:date="2020-03-26T01:13:00Z">
        <w:r w:rsidRPr="004072B1">
          <w:rPr>
            <w:rPrChange w:id="69852" w:author="Draft version 2" w:date="2020-04-03T01:44:00Z">
              <w:rPr/>
            </w:rPrChange>
          </w:rPr>
          <w:t xml:space="preserve">                </w:t>
        </w:r>
      </w:ins>
      <w:ins w:id="69853" w:author="CR#1488r2" w:date="2020-03-26T01:16:00Z">
        <w:r w:rsidRPr="004072B1">
          <w:rPr>
            <w:rPrChange w:id="69854" w:author="Draft version 2" w:date="2020-04-03T01:44:00Z">
              <w:rPr/>
            </w:rPrChange>
          </w:rPr>
          <w:t xml:space="preserve"> </w:t>
        </w:r>
      </w:ins>
      <w:ins w:id="69855" w:author="CR#1488r2" w:date="2020-03-26T01:09:00Z">
        <w:r w:rsidRPr="004072B1">
          <w:rPr>
            <w:rPrChange w:id="69856" w:author="Draft version 2" w:date="2020-04-03T01:44:00Z">
              <w:rPr/>
            </w:rPrChange>
          </w:rPr>
          <w:t>TimeSinceFailure-r16,</w:t>
        </w:r>
      </w:ins>
    </w:p>
    <w:p w14:paraId="469F2374" w14:textId="1C1253CC" w:rsidR="003C4E8D" w:rsidRPr="004072B1" w:rsidRDefault="003C4E8D" w:rsidP="003C4E8D">
      <w:pPr>
        <w:pStyle w:val="PL"/>
        <w:rPr>
          <w:ins w:id="69857" w:author="CR#1488r2" w:date="2020-03-26T01:09:00Z"/>
          <w:rPrChange w:id="69858" w:author="Draft version 2" w:date="2020-04-03T01:44:00Z">
            <w:rPr>
              <w:ins w:id="69859" w:author="CR#1488r2" w:date="2020-03-26T01:09:00Z"/>
            </w:rPr>
          </w:rPrChange>
        </w:rPr>
      </w:pPr>
      <w:ins w:id="69860" w:author="CR#1488r2" w:date="2020-03-26T01:13:00Z">
        <w:r w:rsidRPr="004072B1">
          <w:rPr>
            <w:rPrChange w:id="69861" w:author="Draft version 2" w:date="2020-04-03T01:44:00Z">
              <w:rPr/>
            </w:rPrChange>
          </w:rPr>
          <w:t xml:space="preserve">    </w:t>
        </w:r>
      </w:ins>
      <w:ins w:id="69862" w:author="CR#1488r2" w:date="2020-03-26T01:09:00Z">
        <w:r w:rsidRPr="004072B1">
          <w:rPr>
            <w:rPrChange w:id="69863" w:author="Draft version 2" w:date="2020-04-03T01:44:00Z">
              <w:rPr/>
            </w:rPrChange>
          </w:rPr>
          <w:t>...</w:t>
        </w:r>
      </w:ins>
    </w:p>
    <w:p w14:paraId="6220063C" w14:textId="77777777" w:rsidR="003C4E8D" w:rsidRPr="004072B1" w:rsidRDefault="003C4E8D" w:rsidP="003C4E8D">
      <w:pPr>
        <w:pStyle w:val="PL"/>
        <w:rPr>
          <w:ins w:id="69864" w:author="CR#1488r2" w:date="2020-03-26T01:09:00Z"/>
          <w:rPrChange w:id="69865" w:author="Draft version 2" w:date="2020-04-03T01:44:00Z">
            <w:rPr>
              <w:ins w:id="69866" w:author="CR#1488r2" w:date="2020-03-26T01:09:00Z"/>
            </w:rPr>
          </w:rPrChange>
        </w:rPr>
      </w:pPr>
      <w:ins w:id="69867" w:author="CR#1488r2" w:date="2020-03-26T01:09:00Z">
        <w:r w:rsidRPr="004072B1">
          <w:rPr>
            <w:rPrChange w:id="69868" w:author="Draft version 2" w:date="2020-04-03T01:44:00Z">
              <w:rPr/>
            </w:rPrChange>
          </w:rPr>
          <w:t>}</w:t>
        </w:r>
      </w:ins>
    </w:p>
    <w:p w14:paraId="019C179F" w14:textId="77777777" w:rsidR="003C4E8D" w:rsidRPr="004072B1" w:rsidRDefault="003C4E8D" w:rsidP="003C4E8D">
      <w:pPr>
        <w:pStyle w:val="PL"/>
        <w:rPr>
          <w:ins w:id="69869" w:author="CR#1488r2" w:date="2020-03-26T01:09:00Z"/>
          <w:rPrChange w:id="69870" w:author="Draft version 2" w:date="2020-04-03T01:44:00Z">
            <w:rPr>
              <w:ins w:id="69871" w:author="CR#1488r2" w:date="2020-03-26T01:09:00Z"/>
            </w:rPr>
          </w:rPrChange>
        </w:rPr>
      </w:pPr>
    </w:p>
    <w:p w14:paraId="5C42F0D9" w14:textId="777B7FE2" w:rsidR="003C4E8D" w:rsidRPr="004072B1" w:rsidRDefault="003C4E8D" w:rsidP="003C4E8D">
      <w:pPr>
        <w:pStyle w:val="PL"/>
        <w:rPr>
          <w:ins w:id="69872" w:author="CR#1488r2" w:date="2020-03-26T01:09:00Z"/>
          <w:lang w:eastAsia="zh-CN"/>
          <w:rPrChange w:id="69873" w:author="Draft version 2" w:date="2020-04-03T01:44:00Z">
            <w:rPr>
              <w:ins w:id="69874" w:author="CR#1488r2" w:date="2020-03-26T01:09:00Z"/>
              <w:lang w:eastAsia="zh-CN"/>
            </w:rPr>
          </w:rPrChange>
        </w:rPr>
      </w:pPr>
      <w:ins w:id="69875" w:author="CR#1488r2" w:date="2020-03-26T01:09:00Z">
        <w:r w:rsidRPr="004072B1">
          <w:rPr>
            <w:rPrChange w:id="69876" w:author="Draft version 2" w:date="2020-04-03T01:44:00Z">
              <w:rPr/>
            </w:rPrChange>
          </w:rPr>
          <w:t>MeasResultServingCell-r16</w:t>
        </w:r>
        <w:r w:rsidRPr="004072B1">
          <w:rPr>
            <w:lang w:eastAsia="zh-CN"/>
            <w:rPrChange w:id="69877" w:author="Draft version 2" w:date="2020-04-03T01:44:00Z">
              <w:rPr>
                <w:lang w:eastAsia="zh-CN"/>
              </w:rPr>
            </w:rPrChange>
          </w:rPr>
          <w:t xml:space="preserve"> ::=        </w:t>
        </w:r>
        <w:r w:rsidRPr="004072B1">
          <w:rPr>
            <w:rPrChange w:id="69878" w:author="Draft version 2" w:date="2020-04-03T01:44:00Z">
              <w:rPr>
                <w:color w:val="993366"/>
              </w:rPr>
            </w:rPrChange>
          </w:rPr>
          <w:t>SEQUENCE</w:t>
        </w:r>
        <w:r w:rsidRPr="004072B1">
          <w:rPr>
            <w:lang w:eastAsia="zh-CN"/>
            <w:rPrChange w:id="69879" w:author="Draft version 2" w:date="2020-04-03T01:44:00Z">
              <w:rPr>
                <w:lang w:eastAsia="zh-CN"/>
              </w:rPr>
            </w:rPrChange>
          </w:rPr>
          <w:t xml:space="preserve"> {</w:t>
        </w:r>
      </w:ins>
    </w:p>
    <w:p w14:paraId="0F1E969E" w14:textId="781B642F" w:rsidR="003C4E8D" w:rsidRPr="004072B1" w:rsidRDefault="003C4E8D" w:rsidP="003C4E8D">
      <w:pPr>
        <w:pStyle w:val="PL"/>
        <w:rPr>
          <w:ins w:id="69880" w:author="CR#1488r2" w:date="2020-03-26T01:09:00Z"/>
          <w:lang w:eastAsia="zh-CN"/>
          <w:rPrChange w:id="69881" w:author="Draft version 2" w:date="2020-04-03T01:44:00Z">
            <w:rPr>
              <w:ins w:id="69882" w:author="CR#1488r2" w:date="2020-03-26T01:09:00Z"/>
              <w:lang w:eastAsia="zh-CN"/>
            </w:rPr>
          </w:rPrChange>
        </w:rPr>
      </w:pPr>
      <w:ins w:id="69883" w:author="CR#1488r2" w:date="2020-03-26T01:13:00Z">
        <w:r w:rsidRPr="004072B1">
          <w:rPr>
            <w:lang w:eastAsia="zh-CN"/>
            <w:rPrChange w:id="69884" w:author="Draft version 2" w:date="2020-04-03T01:44:00Z">
              <w:rPr>
                <w:lang w:eastAsia="zh-CN"/>
              </w:rPr>
            </w:rPrChange>
          </w:rPr>
          <w:t xml:space="preserve">    </w:t>
        </w:r>
      </w:ins>
      <w:ins w:id="69885" w:author="CR#1488r2" w:date="2020-03-26T01:09:00Z">
        <w:r w:rsidRPr="004072B1">
          <w:rPr>
            <w:lang w:eastAsia="zh-CN"/>
            <w:rPrChange w:id="69886" w:author="Draft version 2" w:date="2020-04-03T01:44:00Z">
              <w:rPr>
                <w:lang w:eastAsia="zh-CN"/>
              </w:rPr>
            </w:rPrChange>
          </w:rPr>
          <w:t>physCellId                           PhysCellId</w:t>
        </w:r>
      </w:ins>
      <w:ins w:id="69887" w:author="CR#1488r2" w:date="2020-03-26T01:13:00Z">
        <w:r w:rsidRPr="004072B1">
          <w:rPr>
            <w:lang w:eastAsia="zh-CN"/>
            <w:rPrChange w:id="69888" w:author="Draft version 2" w:date="2020-04-03T01:44:00Z">
              <w:rPr>
                <w:lang w:eastAsia="zh-CN"/>
              </w:rPr>
            </w:rPrChange>
          </w:rPr>
          <w:t xml:space="preserve">               </w:t>
        </w:r>
      </w:ins>
      <w:ins w:id="69889" w:author="CR#1488r2" w:date="2020-03-26T01:19:00Z">
        <w:r w:rsidRPr="004072B1">
          <w:rPr>
            <w:lang w:eastAsia="zh-CN"/>
            <w:rPrChange w:id="69890" w:author="Draft version 2" w:date="2020-04-03T01:44:00Z">
              <w:rPr>
                <w:lang w:eastAsia="zh-CN"/>
              </w:rPr>
            </w:rPrChange>
          </w:rPr>
          <w:t xml:space="preserve">           </w:t>
        </w:r>
      </w:ins>
      <w:ins w:id="69891" w:author="CR#1488r2" w:date="2020-03-26T01:09:00Z">
        <w:r w:rsidRPr="004072B1">
          <w:rPr>
            <w:rPrChange w:id="69892" w:author="Draft version 2" w:date="2020-04-03T01:44:00Z">
              <w:rPr>
                <w:color w:val="993366"/>
              </w:rPr>
            </w:rPrChange>
          </w:rPr>
          <w:t>OPTIONAL</w:t>
        </w:r>
        <w:r w:rsidRPr="004072B1">
          <w:rPr>
            <w:lang w:eastAsia="zh-CN"/>
            <w:rPrChange w:id="69893" w:author="Draft version 2" w:date="2020-04-03T01:44:00Z">
              <w:rPr>
                <w:lang w:eastAsia="zh-CN"/>
              </w:rPr>
            </w:rPrChange>
          </w:rPr>
          <w:t>,</w:t>
        </w:r>
      </w:ins>
    </w:p>
    <w:p w14:paraId="2384EBEA" w14:textId="16CC1D52" w:rsidR="003C4E8D" w:rsidRPr="004072B1" w:rsidRDefault="003C4E8D" w:rsidP="003C4E8D">
      <w:pPr>
        <w:pStyle w:val="PL"/>
        <w:rPr>
          <w:ins w:id="69894" w:author="CR#1488r2" w:date="2020-03-26T01:09:00Z"/>
          <w:lang w:eastAsia="zh-CN"/>
          <w:rPrChange w:id="69895" w:author="Draft version 2" w:date="2020-04-03T01:44:00Z">
            <w:rPr>
              <w:ins w:id="69896" w:author="CR#1488r2" w:date="2020-03-26T01:09:00Z"/>
              <w:lang w:eastAsia="zh-CN"/>
            </w:rPr>
          </w:rPrChange>
        </w:rPr>
      </w:pPr>
      <w:ins w:id="69897" w:author="CR#1488r2" w:date="2020-03-26T01:13:00Z">
        <w:r w:rsidRPr="004072B1">
          <w:rPr>
            <w:lang w:eastAsia="zh-CN"/>
            <w:rPrChange w:id="69898" w:author="Draft version 2" w:date="2020-04-03T01:44:00Z">
              <w:rPr>
                <w:lang w:eastAsia="zh-CN"/>
              </w:rPr>
            </w:rPrChange>
          </w:rPr>
          <w:t xml:space="preserve">    </w:t>
        </w:r>
      </w:ins>
      <w:ins w:id="69899" w:author="CR#1488r2" w:date="2020-03-26T01:09:00Z">
        <w:r w:rsidRPr="004072B1">
          <w:rPr>
            <w:lang w:eastAsia="zh-CN"/>
            <w:rPrChange w:id="69900" w:author="Draft version 2" w:date="2020-04-03T01:44:00Z">
              <w:rPr>
                <w:lang w:eastAsia="zh-CN"/>
              </w:rPr>
            </w:rPrChange>
          </w:rPr>
          <w:t>resultsSSB-Cell                      MeasQuantityResults</w:t>
        </w:r>
      </w:ins>
      <w:ins w:id="69901" w:author="CR#1488r2" w:date="2020-03-26T01:13:00Z">
        <w:r w:rsidRPr="004072B1">
          <w:rPr>
            <w:lang w:eastAsia="zh-CN"/>
            <w:rPrChange w:id="69902" w:author="Draft version 2" w:date="2020-04-03T01:44:00Z">
              <w:rPr>
                <w:lang w:eastAsia="zh-CN"/>
              </w:rPr>
            </w:rPrChange>
          </w:rPr>
          <w:t xml:space="preserve">        </w:t>
        </w:r>
      </w:ins>
      <w:ins w:id="69903" w:author="CR#1488r2" w:date="2020-03-26T01:19:00Z">
        <w:r w:rsidRPr="004072B1">
          <w:rPr>
            <w:lang w:eastAsia="zh-CN"/>
            <w:rPrChange w:id="69904" w:author="Draft version 2" w:date="2020-04-03T01:44:00Z">
              <w:rPr>
                <w:lang w:eastAsia="zh-CN"/>
              </w:rPr>
            </w:rPrChange>
          </w:rPr>
          <w:t xml:space="preserve">         </w:t>
        </w:r>
      </w:ins>
      <w:ins w:id="69905" w:author="CR#1488r2" w:date="2020-03-26T01:09:00Z">
        <w:r w:rsidRPr="004072B1">
          <w:rPr>
            <w:rPrChange w:id="69906" w:author="Draft version 2" w:date="2020-04-03T01:44:00Z">
              <w:rPr>
                <w:color w:val="993366"/>
              </w:rPr>
            </w:rPrChange>
          </w:rPr>
          <w:t>OPTIONAL</w:t>
        </w:r>
        <w:r w:rsidRPr="004072B1">
          <w:rPr>
            <w:lang w:eastAsia="zh-CN"/>
            <w:rPrChange w:id="69907" w:author="Draft version 2" w:date="2020-04-03T01:44:00Z">
              <w:rPr>
                <w:lang w:eastAsia="zh-CN"/>
              </w:rPr>
            </w:rPrChange>
          </w:rPr>
          <w:t>,</w:t>
        </w:r>
      </w:ins>
    </w:p>
    <w:p w14:paraId="3D5B328B" w14:textId="528D392B" w:rsidR="003C4E8D" w:rsidRPr="004072B1" w:rsidRDefault="003C4E8D" w:rsidP="003C4E8D">
      <w:pPr>
        <w:pStyle w:val="PL"/>
        <w:rPr>
          <w:ins w:id="69908" w:author="CR#1488r2" w:date="2020-03-26T01:09:00Z"/>
          <w:lang w:eastAsia="zh-CN"/>
          <w:rPrChange w:id="69909" w:author="Draft version 2" w:date="2020-04-03T01:44:00Z">
            <w:rPr>
              <w:ins w:id="69910" w:author="CR#1488r2" w:date="2020-03-26T01:09:00Z"/>
              <w:lang w:eastAsia="zh-CN"/>
            </w:rPr>
          </w:rPrChange>
        </w:rPr>
      </w:pPr>
      <w:ins w:id="69911" w:author="CR#1488r2" w:date="2020-03-26T01:17:00Z">
        <w:r w:rsidRPr="004072B1">
          <w:rPr>
            <w:lang w:eastAsia="zh-CN"/>
            <w:rPrChange w:id="69912" w:author="Draft version 2" w:date="2020-04-03T01:44:00Z">
              <w:rPr>
                <w:lang w:eastAsia="zh-CN"/>
              </w:rPr>
            </w:rPrChange>
          </w:rPr>
          <w:t xml:space="preserve">    </w:t>
        </w:r>
      </w:ins>
      <w:ins w:id="69913" w:author="CR#1488r2" w:date="2020-03-26T01:09:00Z">
        <w:r w:rsidRPr="004072B1">
          <w:rPr>
            <w:lang w:eastAsia="zh-CN"/>
            <w:rPrChange w:id="69914" w:author="Draft version 2" w:date="2020-04-03T01:44:00Z">
              <w:rPr>
                <w:lang w:eastAsia="zh-CN"/>
              </w:rPr>
            </w:rPrChange>
          </w:rPr>
          <w:t>resultsSSB</w:t>
        </w:r>
      </w:ins>
      <w:ins w:id="69915" w:author="CR#1488r2" w:date="2020-03-26T01:17:00Z">
        <w:r w:rsidRPr="004072B1">
          <w:rPr>
            <w:lang w:eastAsia="zh-CN"/>
            <w:rPrChange w:id="69916" w:author="Draft version 2" w:date="2020-04-03T01:44:00Z">
              <w:rPr>
                <w:lang w:eastAsia="zh-CN"/>
              </w:rPr>
            </w:rPrChange>
          </w:rPr>
          <w:t xml:space="preserve">        </w:t>
        </w:r>
      </w:ins>
      <w:ins w:id="69917" w:author="CR#1488r2" w:date="2020-03-26T01:09:00Z">
        <w:r w:rsidRPr="004072B1">
          <w:rPr>
            <w:lang w:eastAsia="zh-CN"/>
            <w:rPrChange w:id="69918" w:author="Draft version 2" w:date="2020-04-03T01:44:00Z">
              <w:rPr>
                <w:lang w:eastAsia="zh-CN"/>
              </w:rPr>
            </w:rPrChange>
          </w:rPr>
          <w:t xml:space="preserve">                   </w:t>
        </w:r>
        <w:r w:rsidRPr="004072B1">
          <w:rPr>
            <w:rPrChange w:id="69919" w:author="Draft version 2" w:date="2020-04-03T01:44:00Z">
              <w:rPr>
                <w:color w:val="993366"/>
              </w:rPr>
            </w:rPrChange>
          </w:rPr>
          <w:t>SEQUENCE</w:t>
        </w:r>
        <w:r w:rsidRPr="004072B1">
          <w:rPr>
            <w:lang w:eastAsia="zh-CN"/>
            <w:rPrChange w:id="69920" w:author="Draft version 2" w:date="2020-04-03T01:44:00Z">
              <w:rPr>
                <w:lang w:eastAsia="zh-CN"/>
              </w:rPr>
            </w:rPrChange>
          </w:rPr>
          <w:t>{</w:t>
        </w:r>
      </w:ins>
    </w:p>
    <w:p w14:paraId="6EAEE3B9" w14:textId="7109F029" w:rsidR="003C4E8D" w:rsidRPr="004072B1" w:rsidRDefault="003C4E8D" w:rsidP="003C4E8D">
      <w:pPr>
        <w:pStyle w:val="PL"/>
        <w:rPr>
          <w:ins w:id="69921" w:author="CR#1488r2" w:date="2020-03-26T01:09:00Z"/>
          <w:lang w:eastAsia="zh-CN"/>
          <w:rPrChange w:id="69922" w:author="Draft version 2" w:date="2020-04-03T01:44:00Z">
            <w:rPr>
              <w:ins w:id="69923" w:author="CR#1488r2" w:date="2020-03-26T01:09:00Z"/>
              <w:lang w:eastAsia="zh-CN"/>
            </w:rPr>
          </w:rPrChange>
        </w:rPr>
      </w:pPr>
      <w:ins w:id="69924" w:author="CR#1488r2" w:date="2020-03-26T01:17:00Z">
        <w:r w:rsidRPr="004072B1">
          <w:rPr>
            <w:lang w:eastAsia="zh-CN"/>
            <w:rPrChange w:id="69925" w:author="Draft version 2" w:date="2020-04-03T01:44:00Z">
              <w:rPr>
                <w:lang w:eastAsia="zh-CN"/>
              </w:rPr>
            </w:rPrChange>
          </w:rPr>
          <w:t xml:space="preserve">        </w:t>
        </w:r>
      </w:ins>
      <w:ins w:id="69926" w:author="CR#1488r2" w:date="2020-03-26T01:09:00Z">
        <w:r w:rsidRPr="004072B1">
          <w:rPr>
            <w:lang w:eastAsia="zh-CN"/>
            <w:rPrChange w:id="69927" w:author="Draft version 2" w:date="2020-04-03T01:44:00Z">
              <w:rPr>
                <w:lang w:eastAsia="zh-CN"/>
              </w:rPr>
            </w:rPrChange>
          </w:rPr>
          <w:t>best-ssb-Index                       SSB-Index,</w:t>
        </w:r>
      </w:ins>
    </w:p>
    <w:p w14:paraId="46631942" w14:textId="3448CB7A" w:rsidR="003C4E8D" w:rsidRPr="004072B1" w:rsidRDefault="003C4E8D" w:rsidP="003C4E8D">
      <w:pPr>
        <w:pStyle w:val="PL"/>
        <w:rPr>
          <w:ins w:id="69928" w:author="CR#1488r2" w:date="2020-03-26T01:09:00Z"/>
          <w:lang w:eastAsia="zh-CN"/>
          <w:rPrChange w:id="69929" w:author="Draft version 2" w:date="2020-04-03T01:44:00Z">
            <w:rPr>
              <w:ins w:id="69930" w:author="CR#1488r2" w:date="2020-03-26T01:09:00Z"/>
              <w:lang w:eastAsia="zh-CN"/>
            </w:rPr>
          </w:rPrChange>
        </w:rPr>
      </w:pPr>
      <w:ins w:id="69931" w:author="CR#1488r2" w:date="2020-03-26T01:17:00Z">
        <w:r w:rsidRPr="004072B1">
          <w:rPr>
            <w:lang w:eastAsia="zh-CN"/>
            <w:rPrChange w:id="69932" w:author="Draft version 2" w:date="2020-04-03T01:44:00Z">
              <w:rPr>
                <w:lang w:eastAsia="zh-CN"/>
              </w:rPr>
            </w:rPrChange>
          </w:rPr>
          <w:t xml:space="preserve">        </w:t>
        </w:r>
      </w:ins>
      <w:ins w:id="69933" w:author="CR#1488r2" w:date="2020-03-26T01:09:00Z">
        <w:r w:rsidRPr="004072B1">
          <w:rPr>
            <w:lang w:eastAsia="zh-CN"/>
            <w:rPrChange w:id="69934" w:author="Draft version 2" w:date="2020-04-03T01:44:00Z">
              <w:rPr>
                <w:lang w:eastAsia="zh-CN"/>
              </w:rPr>
            </w:rPrChange>
          </w:rPr>
          <w:t>best-ssb-Results                     MeasQuantityResults</w:t>
        </w:r>
      </w:ins>
      <w:ins w:id="69935" w:author="CR#1488r2" w:date="2020-03-26T01:17:00Z">
        <w:r w:rsidRPr="004072B1">
          <w:rPr>
            <w:lang w:eastAsia="zh-CN"/>
            <w:rPrChange w:id="69936" w:author="Draft version 2" w:date="2020-04-03T01:44:00Z">
              <w:rPr>
                <w:lang w:eastAsia="zh-CN"/>
              </w:rPr>
            </w:rPrChange>
          </w:rPr>
          <w:t xml:space="preserve">        </w:t>
        </w:r>
      </w:ins>
      <w:ins w:id="69937" w:author="CR#1488r2" w:date="2020-03-26T01:20:00Z">
        <w:r w:rsidRPr="004072B1">
          <w:rPr>
            <w:lang w:eastAsia="zh-CN"/>
            <w:rPrChange w:id="69938" w:author="Draft version 2" w:date="2020-04-03T01:44:00Z">
              <w:rPr>
                <w:lang w:eastAsia="zh-CN"/>
              </w:rPr>
            </w:rPrChange>
          </w:rPr>
          <w:t xml:space="preserve">     </w:t>
        </w:r>
      </w:ins>
      <w:ins w:id="69939" w:author="CR#1488r2" w:date="2020-03-26T01:09:00Z">
        <w:r w:rsidRPr="004072B1">
          <w:rPr>
            <w:rPrChange w:id="69940" w:author="Draft version 2" w:date="2020-04-03T01:44:00Z">
              <w:rPr>
                <w:color w:val="993366"/>
              </w:rPr>
            </w:rPrChange>
          </w:rPr>
          <w:t>OPTIONAL</w:t>
        </w:r>
        <w:r w:rsidRPr="004072B1">
          <w:rPr>
            <w:lang w:eastAsia="zh-CN"/>
            <w:rPrChange w:id="69941" w:author="Draft version 2" w:date="2020-04-03T01:44:00Z">
              <w:rPr>
                <w:lang w:eastAsia="zh-CN"/>
              </w:rPr>
            </w:rPrChange>
          </w:rPr>
          <w:t>,</w:t>
        </w:r>
      </w:ins>
    </w:p>
    <w:p w14:paraId="62CCC5ED" w14:textId="7623F0E1" w:rsidR="003C4E8D" w:rsidRPr="004072B1" w:rsidRDefault="003C4E8D" w:rsidP="003C4E8D">
      <w:pPr>
        <w:pStyle w:val="PL"/>
        <w:rPr>
          <w:ins w:id="69942" w:author="CR#1488r2" w:date="2020-03-26T01:09:00Z"/>
          <w:rPrChange w:id="69943" w:author="Draft version 2" w:date="2020-04-03T01:44:00Z">
            <w:rPr>
              <w:ins w:id="69944" w:author="CR#1488r2" w:date="2020-03-26T01:09:00Z"/>
            </w:rPr>
          </w:rPrChange>
        </w:rPr>
      </w:pPr>
      <w:ins w:id="69945" w:author="CR#1488r2" w:date="2020-03-26T01:17:00Z">
        <w:r w:rsidRPr="004072B1">
          <w:rPr>
            <w:lang w:eastAsia="zh-CN"/>
            <w:rPrChange w:id="69946" w:author="Draft version 2" w:date="2020-04-03T01:44:00Z">
              <w:rPr>
                <w:lang w:eastAsia="zh-CN"/>
              </w:rPr>
            </w:rPrChange>
          </w:rPr>
          <w:t xml:space="preserve">        </w:t>
        </w:r>
      </w:ins>
      <w:ins w:id="69947" w:author="CR#1488r2" w:date="2020-03-26T01:09:00Z">
        <w:r w:rsidRPr="004072B1">
          <w:rPr>
            <w:lang w:eastAsia="zh-CN"/>
            <w:rPrChange w:id="69948" w:author="Draft version 2" w:date="2020-04-03T01:44:00Z">
              <w:rPr>
                <w:lang w:eastAsia="zh-CN"/>
              </w:rPr>
            </w:rPrChange>
          </w:rPr>
          <w:t>numberOfGoodSSB</w:t>
        </w:r>
      </w:ins>
      <w:ins w:id="69949" w:author="CR#1488r2" w:date="2020-03-26T01:17:00Z">
        <w:r w:rsidRPr="004072B1">
          <w:rPr>
            <w:lang w:eastAsia="zh-CN"/>
            <w:rPrChange w:id="69950" w:author="Draft version 2" w:date="2020-04-03T01:44:00Z">
              <w:rPr>
                <w:lang w:eastAsia="zh-CN"/>
              </w:rPr>
            </w:rPrChange>
          </w:rPr>
          <w:t xml:space="preserve">                    </w:t>
        </w:r>
      </w:ins>
      <w:ins w:id="69951" w:author="CR#1488r2" w:date="2020-03-26T01:19:00Z">
        <w:r w:rsidRPr="004072B1">
          <w:rPr>
            <w:lang w:eastAsia="zh-CN"/>
            <w:rPrChange w:id="69952" w:author="Draft version 2" w:date="2020-04-03T01:44:00Z">
              <w:rPr>
                <w:lang w:eastAsia="zh-CN"/>
              </w:rPr>
            </w:rPrChange>
          </w:rPr>
          <w:t xml:space="preserve">  </w:t>
        </w:r>
      </w:ins>
      <w:ins w:id="69953" w:author="CR#1488r2" w:date="2020-03-26T01:09:00Z">
        <w:r w:rsidRPr="004072B1">
          <w:rPr>
            <w:rPrChange w:id="69954" w:author="Draft version 2" w:date="2020-04-03T01:44:00Z">
              <w:rPr>
                <w:color w:val="993366"/>
              </w:rPr>
            </w:rPrChange>
          </w:rPr>
          <w:t>INTEGER</w:t>
        </w:r>
        <w:r w:rsidRPr="004072B1">
          <w:rPr>
            <w:lang w:eastAsia="zh-CN"/>
            <w:rPrChange w:id="69955" w:author="Draft version 2" w:date="2020-04-03T01:44:00Z">
              <w:rPr>
                <w:lang w:eastAsia="zh-CN"/>
              </w:rPr>
            </w:rPrChange>
          </w:rPr>
          <w:t xml:space="preserve"> (1..maxNrofSSBs</w:t>
        </w:r>
      </w:ins>
      <w:ins w:id="69956" w:author="Draft version 2" w:date="2020-04-02T23:23:00Z">
        <w:r w:rsidR="00A14749" w:rsidRPr="004072B1">
          <w:rPr>
            <w:lang w:eastAsia="zh-CN"/>
            <w:rPrChange w:id="69957" w:author="Draft version 2" w:date="2020-04-03T01:44:00Z">
              <w:rPr>
                <w:lang w:eastAsia="zh-CN"/>
              </w:rPr>
            </w:rPrChange>
          </w:rPr>
          <w:t>-r16</w:t>
        </w:r>
      </w:ins>
      <w:ins w:id="69958" w:author="CR#1488r2" w:date="2020-03-26T01:09:00Z">
        <w:r w:rsidRPr="004072B1">
          <w:rPr>
            <w:lang w:eastAsia="zh-CN"/>
            <w:rPrChange w:id="69959" w:author="Draft version 2" w:date="2020-04-03T01:44:00Z">
              <w:rPr>
                <w:lang w:eastAsia="zh-CN"/>
              </w:rPr>
            </w:rPrChange>
          </w:rPr>
          <w:t>)</w:t>
        </w:r>
      </w:ins>
      <w:ins w:id="69960" w:author="CR#1488r2" w:date="2020-03-26T01:17:00Z">
        <w:del w:id="69961" w:author="Draft version 2" w:date="2020-04-02T23:23:00Z">
          <w:r w:rsidRPr="004072B1" w:rsidDel="00A14749">
            <w:rPr>
              <w:lang w:eastAsia="zh-CN"/>
              <w:rPrChange w:id="69962" w:author="Draft version 2" w:date="2020-04-03T01:44:00Z">
                <w:rPr>
                  <w:lang w:eastAsia="zh-CN"/>
                </w:rPr>
              </w:rPrChange>
            </w:rPr>
            <w:delText xml:space="preserve">    </w:delText>
          </w:r>
        </w:del>
      </w:ins>
      <w:ins w:id="69963" w:author="CR#1488r2" w:date="2020-03-26T01:20:00Z">
        <w:r w:rsidRPr="004072B1">
          <w:rPr>
            <w:lang w:eastAsia="zh-CN"/>
            <w:rPrChange w:id="69964" w:author="Draft version 2" w:date="2020-04-03T01:44:00Z">
              <w:rPr>
                <w:lang w:eastAsia="zh-CN"/>
              </w:rPr>
            </w:rPrChange>
          </w:rPr>
          <w:t xml:space="preserve">    </w:t>
        </w:r>
      </w:ins>
      <w:ins w:id="69965" w:author="CR#1488r2" w:date="2020-03-26T01:09:00Z">
        <w:r w:rsidRPr="004072B1">
          <w:rPr>
            <w:rPrChange w:id="69966" w:author="Draft version 2" w:date="2020-04-03T01:44:00Z">
              <w:rPr>
                <w:color w:val="993366"/>
              </w:rPr>
            </w:rPrChange>
          </w:rPr>
          <w:t>OPTIONAL</w:t>
        </w:r>
      </w:ins>
    </w:p>
    <w:p w14:paraId="64D203D7" w14:textId="26349738" w:rsidR="003C4E8D" w:rsidRPr="004072B1" w:rsidRDefault="003C4E8D" w:rsidP="003C4E8D">
      <w:pPr>
        <w:pStyle w:val="PL"/>
        <w:rPr>
          <w:ins w:id="69967" w:author="CR#1488r2" w:date="2020-03-26T01:09:00Z"/>
          <w:lang w:eastAsia="zh-CN"/>
          <w:rPrChange w:id="69968" w:author="Draft version 2" w:date="2020-04-03T01:44:00Z">
            <w:rPr>
              <w:ins w:id="69969" w:author="CR#1488r2" w:date="2020-03-26T01:09:00Z"/>
              <w:lang w:eastAsia="zh-CN"/>
            </w:rPr>
          </w:rPrChange>
        </w:rPr>
      </w:pPr>
      <w:ins w:id="69970" w:author="CR#1488r2" w:date="2020-03-26T01:20:00Z">
        <w:r w:rsidRPr="004072B1">
          <w:rPr>
            <w:lang w:eastAsia="zh-CN"/>
            <w:rPrChange w:id="69971" w:author="Draft version 2" w:date="2020-04-03T01:44:00Z">
              <w:rPr>
                <w:lang w:eastAsia="zh-CN"/>
              </w:rPr>
            </w:rPrChange>
          </w:rPr>
          <w:lastRenderedPageBreak/>
          <w:t xml:space="preserve">    </w:t>
        </w:r>
      </w:ins>
      <w:ins w:id="69972" w:author="CR#1488r2" w:date="2020-03-26T01:09:00Z">
        <w:r w:rsidRPr="004072B1">
          <w:rPr>
            <w:rFonts w:hint="eastAsia"/>
            <w:lang w:eastAsia="zh-CN"/>
            <w:rPrChange w:id="69973" w:author="Draft version 2" w:date="2020-04-03T01:44:00Z">
              <w:rPr>
                <w:rFonts w:hint="eastAsia"/>
                <w:lang w:eastAsia="zh-CN"/>
              </w:rPr>
            </w:rPrChange>
          </w:rPr>
          <w:t>}</w:t>
        </w:r>
      </w:ins>
      <w:ins w:id="69974" w:author="CR#1488r2" w:date="2020-03-26T01:17:00Z">
        <w:r w:rsidRPr="004072B1">
          <w:rPr>
            <w:rFonts w:hint="eastAsia"/>
            <w:lang w:eastAsia="zh-CN"/>
            <w:rPrChange w:id="69975" w:author="Draft version 2" w:date="2020-04-03T01:44:00Z">
              <w:rPr>
                <w:rFonts w:hint="eastAsia"/>
                <w:lang w:eastAsia="zh-CN"/>
              </w:rPr>
            </w:rPrChange>
          </w:rPr>
          <w:t xml:space="preserve">    </w:t>
        </w:r>
        <w:r w:rsidRPr="004072B1">
          <w:rPr>
            <w:lang w:eastAsia="zh-CN"/>
            <w:rPrChange w:id="69976" w:author="Draft version 2" w:date="2020-04-03T01:44:00Z">
              <w:rPr>
                <w:lang w:eastAsia="zh-CN"/>
              </w:rPr>
            </w:rPrChange>
          </w:rPr>
          <w:t xml:space="preserve">        </w:t>
        </w:r>
      </w:ins>
      <w:ins w:id="69977" w:author="CR#1488r2" w:date="2020-03-26T01:20:00Z">
        <w:r w:rsidRPr="004072B1">
          <w:rPr>
            <w:lang w:eastAsia="zh-CN"/>
            <w:rPrChange w:id="69978" w:author="Draft version 2" w:date="2020-04-03T01:44:00Z">
              <w:rPr>
                <w:lang w:eastAsia="zh-CN"/>
              </w:rPr>
            </w:rPrChange>
          </w:rPr>
          <w:t xml:space="preserve">                                                            </w:t>
        </w:r>
      </w:ins>
      <w:ins w:id="69979" w:author="CR#1488r2" w:date="2020-03-26T01:09:00Z">
        <w:r w:rsidRPr="004072B1">
          <w:rPr>
            <w:rPrChange w:id="69980" w:author="Draft version 2" w:date="2020-04-03T01:44:00Z">
              <w:rPr>
                <w:color w:val="993366"/>
              </w:rPr>
            </w:rPrChange>
          </w:rPr>
          <w:t>OPTIONAL</w:t>
        </w:r>
        <w:r w:rsidRPr="004072B1">
          <w:rPr>
            <w:lang w:eastAsia="zh-CN"/>
            <w:rPrChange w:id="69981" w:author="Draft version 2" w:date="2020-04-03T01:44:00Z">
              <w:rPr>
                <w:lang w:eastAsia="zh-CN"/>
              </w:rPr>
            </w:rPrChange>
          </w:rPr>
          <w:t>,</w:t>
        </w:r>
      </w:ins>
    </w:p>
    <w:p w14:paraId="67EA3AC6" w14:textId="0E31FCD8" w:rsidR="003C4E8D" w:rsidRPr="004072B1" w:rsidRDefault="003C4E8D" w:rsidP="003C4E8D">
      <w:pPr>
        <w:pStyle w:val="PL"/>
        <w:rPr>
          <w:ins w:id="69982" w:author="CR#1488r2" w:date="2020-03-26T01:09:00Z"/>
          <w:lang w:eastAsia="zh-CN"/>
          <w:rPrChange w:id="69983" w:author="Draft version 2" w:date="2020-04-03T01:44:00Z">
            <w:rPr>
              <w:ins w:id="69984" w:author="CR#1488r2" w:date="2020-03-26T01:09:00Z"/>
              <w:lang w:eastAsia="zh-CN"/>
            </w:rPr>
          </w:rPrChange>
        </w:rPr>
      </w:pPr>
      <w:ins w:id="69985" w:author="CR#1488r2" w:date="2020-03-26T01:17:00Z">
        <w:r w:rsidRPr="004072B1">
          <w:rPr>
            <w:lang w:eastAsia="zh-CN"/>
            <w:rPrChange w:id="69986" w:author="Draft version 2" w:date="2020-04-03T01:44:00Z">
              <w:rPr>
                <w:lang w:eastAsia="zh-CN"/>
              </w:rPr>
            </w:rPrChange>
          </w:rPr>
          <w:t xml:space="preserve">    </w:t>
        </w:r>
      </w:ins>
      <w:ins w:id="69987" w:author="CR#1488r2" w:date="2020-03-26T01:09:00Z">
        <w:r w:rsidRPr="004072B1">
          <w:rPr>
            <w:lang w:eastAsia="zh-CN"/>
            <w:rPrChange w:id="69988" w:author="Draft version 2" w:date="2020-04-03T01:44:00Z">
              <w:rPr>
                <w:lang w:eastAsia="zh-CN"/>
              </w:rPr>
            </w:rPrChange>
          </w:rPr>
          <w:t>...</w:t>
        </w:r>
      </w:ins>
    </w:p>
    <w:p w14:paraId="1FDDBECF" w14:textId="77777777" w:rsidR="003C4E8D" w:rsidRPr="004072B1" w:rsidRDefault="003C4E8D" w:rsidP="003C4E8D">
      <w:pPr>
        <w:pStyle w:val="PL"/>
        <w:rPr>
          <w:ins w:id="69989" w:author="CR#1488r2" w:date="2020-03-26T01:09:00Z"/>
          <w:lang w:eastAsia="zh-CN"/>
          <w:rPrChange w:id="69990" w:author="Draft version 2" w:date="2020-04-03T01:44:00Z">
            <w:rPr>
              <w:ins w:id="69991" w:author="CR#1488r2" w:date="2020-03-26T01:09:00Z"/>
              <w:lang w:eastAsia="zh-CN"/>
            </w:rPr>
          </w:rPrChange>
        </w:rPr>
      </w:pPr>
      <w:ins w:id="69992" w:author="CR#1488r2" w:date="2020-03-26T01:09:00Z">
        <w:r w:rsidRPr="004072B1">
          <w:rPr>
            <w:lang w:eastAsia="zh-CN"/>
            <w:rPrChange w:id="69993" w:author="Draft version 2" w:date="2020-04-03T01:44:00Z">
              <w:rPr>
                <w:lang w:eastAsia="zh-CN"/>
              </w:rPr>
            </w:rPrChange>
          </w:rPr>
          <w:t>}</w:t>
        </w:r>
      </w:ins>
    </w:p>
    <w:p w14:paraId="18EDCEDD" w14:textId="77777777" w:rsidR="003C4E8D" w:rsidRPr="004072B1" w:rsidRDefault="003C4E8D" w:rsidP="003C4E8D">
      <w:pPr>
        <w:pStyle w:val="PL"/>
        <w:rPr>
          <w:ins w:id="69994" w:author="CR#1488r2" w:date="2020-03-26T01:09:00Z"/>
          <w:lang w:eastAsia="zh-CN"/>
          <w:rPrChange w:id="69995" w:author="Draft version 2" w:date="2020-04-03T01:44:00Z">
            <w:rPr>
              <w:ins w:id="69996" w:author="CR#1488r2" w:date="2020-03-26T01:09:00Z"/>
              <w:lang w:eastAsia="zh-CN"/>
            </w:rPr>
          </w:rPrChange>
        </w:rPr>
      </w:pPr>
    </w:p>
    <w:p w14:paraId="7625A895" w14:textId="2F30DAD7" w:rsidR="003C4E8D" w:rsidRPr="004072B1" w:rsidRDefault="003C4E8D" w:rsidP="003C4E8D">
      <w:pPr>
        <w:pStyle w:val="PL"/>
        <w:rPr>
          <w:ins w:id="69997" w:author="CR#1488r2" w:date="2020-03-26T01:09:00Z"/>
          <w:rPrChange w:id="69998" w:author="Draft version 2" w:date="2020-04-03T01:44:00Z">
            <w:rPr>
              <w:ins w:id="69999" w:author="CR#1488r2" w:date="2020-03-26T01:09:00Z"/>
            </w:rPr>
          </w:rPrChange>
        </w:rPr>
      </w:pPr>
      <w:ins w:id="70000" w:author="CR#1488r2" w:date="2020-03-26T01:09:00Z">
        <w:r w:rsidRPr="004072B1">
          <w:rPr>
            <w:rPrChange w:id="70001" w:author="Draft version 2" w:date="2020-04-03T01:44:00Z">
              <w:rPr/>
            </w:rPrChange>
          </w:rPr>
          <w:t xml:space="preserve">MeasResultFailedCell-r16 ::=         </w:t>
        </w:r>
        <w:r w:rsidRPr="004072B1">
          <w:rPr>
            <w:rPrChange w:id="70002" w:author="Draft version 2" w:date="2020-04-03T01:44:00Z">
              <w:rPr>
                <w:color w:val="993366"/>
              </w:rPr>
            </w:rPrChange>
          </w:rPr>
          <w:t>SEQUENCE</w:t>
        </w:r>
        <w:r w:rsidRPr="004072B1">
          <w:rPr>
            <w:rPrChange w:id="70003" w:author="Draft version 2" w:date="2020-04-03T01:44:00Z">
              <w:rPr/>
            </w:rPrChange>
          </w:rPr>
          <w:t xml:space="preserve"> {</w:t>
        </w:r>
      </w:ins>
    </w:p>
    <w:p w14:paraId="1DC15417" w14:textId="6322A31E" w:rsidR="003C4E8D" w:rsidRPr="004072B1" w:rsidRDefault="003C4E8D" w:rsidP="003C4E8D">
      <w:pPr>
        <w:pStyle w:val="PL"/>
        <w:rPr>
          <w:ins w:id="70004" w:author="CR#1488r2" w:date="2020-03-26T01:09:00Z"/>
          <w:rPrChange w:id="70005" w:author="Draft version 2" w:date="2020-04-03T01:44:00Z">
            <w:rPr>
              <w:ins w:id="70006" w:author="CR#1488r2" w:date="2020-03-26T01:09:00Z"/>
            </w:rPr>
          </w:rPrChange>
        </w:rPr>
      </w:pPr>
      <w:ins w:id="70007" w:author="CR#1488r2" w:date="2020-03-26T01:17:00Z">
        <w:r w:rsidRPr="004072B1">
          <w:rPr>
            <w:rPrChange w:id="70008" w:author="Draft version 2" w:date="2020-04-03T01:44:00Z">
              <w:rPr/>
            </w:rPrChange>
          </w:rPr>
          <w:t xml:space="preserve">    </w:t>
        </w:r>
      </w:ins>
      <w:ins w:id="70009" w:author="CR#1488r2" w:date="2020-03-26T01:09:00Z">
        <w:r w:rsidRPr="004072B1">
          <w:rPr>
            <w:rPrChange w:id="70010" w:author="Draft version 2" w:date="2020-04-03T01:44:00Z">
              <w:rPr/>
            </w:rPrChange>
          </w:rPr>
          <w:t>cgi-Info</w:t>
        </w:r>
      </w:ins>
      <w:ins w:id="70011" w:author="CR#1488r2" w:date="2020-03-26T01:17:00Z">
        <w:r w:rsidRPr="004072B1">
          <w:rPr>
            <w:rPrChange w:id="70012" w:author="Draft version 2" w:date="2020-04-03T01:44:00Z">
              <w:rPr/>
            </w:rPrChange>
          </w:rPr>
          <w:t xml:space="preserve">                             </w:t>
        </w:r>
      </w:ins>
      <w:ins w:id="70013" w:author="CR#1488r2" w:date="2020-03-26T01:09:00Z">
        <w:r w:rsidRPr="004072B1">
          <w:rPr>
            <w:rPrChange w:id="70014" w:author="Draft version 2" w:date="2020-04-03T01:44:00Z">
              <w:rPr/>
            </w:rPrChange>
          </w:rPr>
          <w:t>CGI-Info-Logging-r16,</w:t>
        </w:r>
      </w:ins>
    </w:p>
    <w:p w14:paraId="1CC3C8DB" w14:textId="48A48B63" w:rsidR="003C4E8D" w:rsidRPr="004072B1" w:rsidRDefault="003C4E8D" w:rsidP="003C4E8D">
      <w:pPr>
        <w:pStyle w:val="PL"/>
        <w:rPr>
          <w:ins w:id="70015" w:author="CR#1488r2" w:date="2020-03-26T01:09:00Z"/>
          <w:rPrChange w:id="70016" w:author="Draft version 2" w:date="2020-04-03T01:44:00Z">
            <w:rPr>
              <w:ins w:id="70017" w:author="CR#1488r2" w:date="2020-03-26T01:09:00Z"/>
            </w:rPr>
          </w:rPrChange>
        </w:rPr>
      </w:pPr>
      <w:ins w:id="70018" w:author="CR#1488r2" w:date="2020-03-26T01:09:00Z">
        <w:r w:rsidRPr="004072B1">
          <w:rPr>
            <w:rPrChange w:id="70019" w:author="Draft version 2" w:date="2020-04-03T01:44:00Z">
              <w:rPr/>
            </w:rPrChange>
          </w:rPr>
          <w:t xml:space="preserve">    physCellId-r16                       PhysCellId                        </w:t>
        </w:r>
      </w:ins>
      <w:ins w:id="70020" w:author="CR#1488r2" w:date="2020-03-26T01:21:00Z">
        <w:r w:rsidRPr="004072B1">
          <w:rPr>
            <w:rPrChange w:id="70021" w:author="Draft version 2" w:date="2020-04-03T01:44:00Z">
              <w:rPr/>
            </w:rPrChange>
          </w:rPr>
          <w:t xml:space="preserve"> </w:t>
        </w:r>
      </w:ins>
      <w:ins w:id="70022" w:author="CR#1488r2" w:date="2020-03-26T01:09:00Z">
        <w:r w:rsidRPr="004072B1">
          <w:rPr>
            <w:rPrChange w:id="70023" w:author="Draft version 2" w:date="2020-04-03T01:44:00Z">
              <w:rPr/>
            </w:rPrChange>
          </w:rPr>
          <w:t xml:space="preserve"> </w:t>
        </w:r>
        <w:r w:rsidRPr="004072B1">
          <w:rPr>
            <w:rPrChange w:id="70024" w:author="Draft version 2" w:date="2020-04-03T01:44:00Z">
              <w:rPr>
                <w:color w:val="993366"/>
              </w:rPr>
            </w:rPrChange>
          </w:rPr>
          <w:t>OPTIONAL</w:t>
        </w:r>
        <w:r w:rsidRPr="004072B1">
          <w:rPr>
            <w:rPrChange w:id="70025" w:author="Draft version 2" w:date="2020-04-03T01:44:00Z">
              <w:rPr/>
            </w:rPrChange>
          </w:rPr>
          <w:t>,</w:t>
        </w:r>
      </w:ins>
    </w:p>
    <w:p w14:paraId="1DFD2C83" w14:textId="170C7324" w:rsidR="003C4E8D" w:rsidRPr="004072B1" w:rsidRDefault="003C4E8D" w:rsidP="003C4E8D">
      <w:pPr>
        <w:pStyle w:val="PL"/>
        <w:rPr>
          <w:ins w:id="70026" w:author="CR#1488r2" w:date="2020-03-26T01:09:00Z"/>
          <w:rPrChange w:id="70027" w:author="Draft version 2" w:date="2020-04-03T01:44:00Z">
            <w:rPr>
              <w:ins w:id="70028" w:author="CR#1488r2" w:date="2020-03-26T01:09:00Z"/>
            </w:rPr>
          </w:rPrChange>
        </w:rPr>
      </w:pPr>
      <w:ins w:id="70029" w:author="CR#1488r2" w:date="2020-03-26T01:09:00Z">
        <w:r w:rsidRPr="004072B1">
          <w:rPr>
            <w:rPrChange w:id="70030" w:author="Draft version 2" w:date="2020-04-03T01:44:00Z">
              <w:rPr/>
            </w:rPrChange>
          </w:rPr>
          <w:t xml:space="preserve">    measResult-r16                       </w:t>
        </w:r>
        <w:r w:rsidRPr="004072B1">
          <w:rPr>
            <w:rPrChange w:id="70031" w:author="Draft version 2" w:date="2020-04-03T01:44:00Z">
              <w:rPr>
                <w:color w:val="993366"/>
              </w:rPr>
            </w:rPrChange>
          </w:rPr>
          <w:t>SEQUENCE</w:t>
        </w:r>
        <w:r w:rsidRPr="004072B1">
          <w:rPr>
            <w:rPrChange w:id="70032" w:author="Draft version 2" w:date="2020-04-03T01:44:00Z">
              <w:rPr/>
            </w:rPrChange>
          </w:rPr>
          <w:t xml:space="preserve"> {</w:t>
        </w:r>
      </w:ins>
    </w:p>
    <w:p w14:paraId="14A164DA" w14:textId="12852E14" w:rsidR="003C4E8D" w:rsidRPr="004072B1" w:rsidRDefault="003C4E8D" w:rsidP="003C4E8D">
      <w:pPr>
        <w:pStyle w:val="PL"/>
        <w:rPr>
          <w:ins w:id="70033" w:author="CR#1488r2" w:date="2020-03-26T01:09:00Z"/>
          <w:rPrChange w:id="70034" w:author="Draft version 2" w:date="2020-04-03T01:44:00Z">
            <w:rPr>
              <w:ins w:id="70035" w:author="CR#1488r2" w:date="2020-03-26T01:09:00Z"/>
            </w:rPr>
          </w:rPrChange>
        </w:rPr>
      </w:pPr>
      <w:ins w:id="70036" w:author="CR#1488r2" w:date="2020-03-26T01:09:00Z">
        <w:r w:rsidRPr="004072B1">
          <w:rPr>
            <w:rPrChange w:id="70037" w:author="Draft version 2" w:date="2020-04-03T01:44:00Z">
              <w:rPr/>
            </w:rPrChange>
          </w:rPr>
          <w:t xml:space="preserve">        cellResults-r16                      </w:t>
        </w:r>
        <w:r w:rsidRPr="004072B1">
          <w:rPr>
            <w:rPrChange w:id="70038" w:author="Draft version 2" w:date="2020-04-03T01:44:00Z">
              <w:rPr>
                <w:color w:val="993366"/>
              </w:rPr>
            </w:rPrChange>
          </w:rPr>
          <w:t>SEQUENCE</w:t>
        </w:r>
        <w:r w:rsidRPr="004072B1">
          <w:rPr>
            <w:rPrChange w:id="70039" w:author="Draft version 2" w:date="2020-04-03T01:44:00Z">
              <w:rPr/>
            </w:rPrChange>
          </w:rPr>
          <w:t>{</w:t>
        </w:r>
      </w:ins>
    </w:p>
    <w:p w14:paraId="0EA6A8B5" w14:textId="1A1ADBD3" w:rsidR="003C4E8D" w:rsidRPr="004072B1" w:rsidRDefault="003C4E8D" w:rsidP="003C4E8D">
      <w:pPr>
        <w:pStyle w:val="PL"/>
        <w:rPr>
          <w:ins w:id="70040" w:author="CR#1488r2" w:date="2020-03-26T01:09:00Z"/>
          <w:rPrChange w:id="70041" w:author="Draft version 2" w:date="2020-04-03T01:44:00Z">
            <w:rPr>
              <w:ins w:id="70042" w:author="CR#1488r2" w:date="2020-03-26T01:09:00Z"/>
            </w:rPr>
          </w:rPrChange>
        </w:rPr>
      </w:pPr>
      <w:ins w:id="70043" w:author="CR#1488r2" w:date="2020-03-26T01:09:00Z">
        <w:r w:rsidRPr="004072B1">
          <w:rPr>
            <w:rPrChange w:id="70044" w:author="Draft version 2" w:date="2020-04-03T01:44:00Z">
              <w:rPr/>
            </w:rPrChange>
          </w:rPr>
          <w:t xml:space="preserve">            resultsSSB-Cell-r16                  MeasQuantityResults         </w:t>
        </w:r>
        <w:r w:rsidRPr="004072B1">
          <w:rPr>
            <w:rPrChange w:id="70045" w:author="Draft version 2" w:date="2020-04-03T01:44:00Z">
              <w:rPr>
                <w:color w:val="993366"/>
              </w:rPr>
            </w:rPrChange>
          </w:rPr>
          <w:t>OPTIONAL</w:t>
        </w:r>
      </w:ins>
    </w:p>
    <w:p w14:paraId="2AA2F35C" w14:textId="77777777" w:rsidR="003C4E8D" w:rsidRPr="004072B1" w:rsidRDefault="003C4E8D" w:rsidP="003C4E8D">
      <w:pPr>
        <w:pStyle w:val="PL"/>
        <w:rPr>
          <w:ins w:id="70046" w:author="CR#1488r2" w:date="2020-03-26T01:09:00Z"/>
          <w:rPrChange w:id="70047" w:author="Draft version 2" w:date="2020-04-03T01:44:00Z">
            <w:rPr>
              <w:ins w:id="70048" w:author="CR#1488r2" w:date="2020-03-26T01:09:00Z"/>
            </w:rPr>
          </w:rPrChange>
        </w:rPr>
      </w:pPr>
      <w:ins w:id="70049" w:author="CR#1488r2" w:date="2020-03-26T01:09:00Z">
        <w:r w:rsidRPr="004072B1">
          <w:rPr>
            <w:rPrChange w:id="70050" w:author="Draft version 2" w:date="2020-04-03T01:44:00Z">
              <w:rPr/>
            </w:rPrChange>
          </w:rPr>
          <w:t xml:space="preserve">        },</w:t>
        </w:r>
      </w:ins>
    </w:p>
    <w:p w14:paraId="485ECE76" w14:textId="7113ED4A" w:rsidR="003C4E8D" w:rsidRPr="004072B1" w:rsidRDefault="003C4E8D" w:rsidP="003C4E8D">
      <w:pPr>
        <w:pStyle w:val="PL"/>
        <w:rPr>
          <w:ins w:id="70051" w:author="CR#1488r2" w:date="2020-03-26T01:09:00Z"/>
          <w:rPrChange w:id="70052" w:author="Draft version 2" w:date="2020-04-03T01:44:00Z">
            <w:rPr>
              <w:ins w:id="70053" w:author="CR#1488r2" w:date="2020-03-26T01:09:00Z"/>
            </w:rPr>
          </w:rPrChange>
        </w:rPr>
      </w:pPr>
      <w:ins w:id="70054" w:author="CR#1488r2" w:date="2020-03-26T01:09:00Z">
        <w:r w:rsidRPr="004072B1">
          <w:rPr>
            <w:rPrChange w:id="70055" w:author="Draft version 2" w:date="2020-04-03T01:44:00Z">
              <w:rPr/>
            </w:rPrChange>
          </w:rPr>
          <w:t xml:space="preserve">        rsIndexResults-r16                   </w:t>
        </w:r>
        <w:r w:rsidRPr="004072B1">
          <w:rPr>
            <w:rPrChange w:id="70056" w:author="Draft version 2" w:date="2020-04-03T01:44:00Z">
              <w:rPr>
                <w:color w:val="993366"/>
              </w:rPr>
            </w:rPrChange>
          </w:rPr>
          <w:t>SEQUENCE</w:t>
        </w:r>
        <w:r w:rsidRPr="004072B1">
          <w:rPr>
            <w:rPrChange w:id="70057" w:author="Draft version 2" w:date="2020-04-03T01:44:00Z">
              <w:rPr/>
            </w:rPrChange>
          </w:rPr>
          <w:t>{</w:t>
        </w:r>
      </w:ins>
    </w:p>
    <w:p w14:paraId="78236DFD" w14:textId="722F8E32" w:rsidR="003C4E8D" w:rsidRPr="004072B1" w:rsidRDefault="003C4E8D" w:rsidP="003C4E8D">
      <w:pPr>
        <w:pStyle w:val="PL"/>
        <w:rPr>
          <w:ins w:id="70058" w:author="CR#1488r2" w:date="2020-03-26T01:09:00Z"/>
          <w:rPrChange w:id="70059" w:author="Draft version 2" w:date="2020-04-03T01:44:00Z">
            <w:rPr>
              <w:ins w:id="70060" w:author="CR#1488r2" w:date="2020-03-26T01:09:00Z"/>
            </w:rPr>
          </w:rPrChange>
        </w:rPr>
      </w:pPr>
      <w:ins w:id="70061" w:author="CR#1488r2" w:date="2020-03-26T01:09:00Z">
        <w:r w:rsidRPr="004072B1">
          <w:rPr>
            <w:rPrChange w:id="70062" w:author="Draft version 2" w:date="2020-04-03T01:44:00Z">
              <w:rPr/>
            </w:rPrChange>
          </w:rPr>
          <w:t xml:space="preserve">            resultsSSB-Indexes-r16               ResultsPerSSB-IndexList     </w:t>
        </w:r>
        <w:r w:rsidRPr="004072B1">
          <w:rPr>
            <w:rPrChange w:id="70063" w:author="Draft version 2" w:date="2020-04-03T01:44:00Z">
              <w:rPr>
                <w:color w:val="993366"/>
              </w:rPr>
            </w:rPrChange>
          </w:rPr>
          <w:t>OPTIONAL</w:t>
        </w:r>
      </w:ins>
    </w:p>
    <w:p w14:paraId="023F7D0C" w14:textId="0AF9744A" w:rsidR="003C4E8D" w:rsidRPr="004072B1" w:rsidRDefault="003C4E8D" w:rsidP="003C4E8D">
      <w:pPr>
        <w:pStyle w:val="PL"/>
        <w:rPr>
          <w:ins w:id="70064" w:author="CR#1488r2" w:date="2020-03-26T01:09:00Z"/>
          <w:rPrChange w:id="70065" w:author="Draft version 2" w:date="2020-04-03T01:44:00Z">
            <w:rPr>
              <w:ins w:id="70066" w:author="CR#1488r2" w:date="2020-03-26T01:09:00Z"/>
            </w:rPr>
          </w:rPrChange>
        </w:rPr>
      </w:pPr>
      <w:ins w:id="70067" w:author="CR#1488r2" w:date="2020-03-26T01:09:00Z">
        <w:r w:rsidRPr="004072B1">
          <w:rPr>
            <w:rPrChange w:id="70068" w:author="Draft version 2" w:date="2020-04-03T01:44:00Z">
              <w:rPr/>
            </w:rPrChange>
          </w:rPr>
          <w:t xml:space="preserve">        }                                                                    </w:t>
        </w:r>
        <w:r w:rsidRPr="004072B1">
          <w:rPr>
            <w:rPrChange w:id="70069" w:author="Draft version 2" w:date="2020-04-03T01:44:00Z">
              <w:rPr>
                <w:color w:val="993366"/>
              </w:rPr>
            </w:rPrChange>
          </w:rPr>
          <w:t>OPTIONAL</w:t>
        </w:r>
      </w:ins>
    </w:p>
    <w:p w14:paraId="58ACEBD5" w14:textId="77777777" w:rsidR="003C4E8D" w:rsidRPr="004072B1" w:rsidRDefault="003C4E8D" w:rsidP="003C4E8D">
      <w:pPr>
        <w:pStyle w:val="PL"/>
        <w:rPr>
          <w:ins w:id="70070" w:author="CR#1488r2" w:date="2020-03-26T01:09:00Z"/>
          <w:rPrChange w:id="70071" w:author="Draft version 2" w:date="2020-04-03T01:44:00Z">
            <w:rPr>
              <w:ins w:id="70072" w:author="CR#1488r2" w:date="2020-03-26T01:09:00Z"/>
            </w:rPr>
          </w:rPrChange>
        </w:rPr>
      </w:pPr>
      <w:ins w:id="70073" w:author="CR#1488r2" w:date="2020-03-26T01:09:00Z">
        <w:r w:rsidRPr="004072B1">
          <w:rPr>
            <w:rPrChange w:id="70074" w:author="Draft version 2" w:date="2020-04-03T01:44:00Z">
              <w:rPr/>
            </w:rPrChange>
          </w:rPr>
          <w:t xml:space="preserve">    }</w:t>
        </w:r>
      </w:ins>
    </w:p>
    <w:p w14:paraId="7CE0263D" w14:textId="77777777" w:rsidR="003C4E8D" w:rsidRPr="004072B1" w:rsidRDefault="003C4E8D" w:rsidP="003C4E8D">
      <w:pPr>
        <w:pStyle w:val="PL"/>
        <w:rPr>
          <w:ins w:id="70075" w:author="CR#1488r2" w:date="2020-03-26T01:09:00Z"/>
          <w:rPrChange w:id="70076" w:author="Draft version 2" w:date="2020-04-03T01:44:00Z">
            <w:rPr>
              <w:ins w:id="70077" w:author="CR#1488r2" w:date="2020-03-26T01:09:00Z"/>
            </w:rPr>
          </w:rPrChange>
        </w:rPr>
      </w:pPr>
      <w:ins w:id="70078" w:author="CR#1488r2" w:date="2020-03-26T01:09:00Z">
        <w:r w:rsidRPr="004072B1">
          <w:rPr>
            <w:rPrChange w:id="70079" w:author="Draft version 2" w:date="2020-04-03T01:44:00Z">
              <w:rPr/>
            </w:rPrChange>
          </w:rPr>
          <w:t>}</w:t>
        </w:r>
      </w:ins>
    </w:p>
    <w:p w14:paraId="3E27FD87" w14:textId="77777777" w:rsidR="003C4E8D" w:rsidRPr="004072B1" w:rsidRDefault="003C4E8D" w:rsidP="003C4E8D">
      <w:pPr>
        <w:pStyle w:val="PL"/>
        <w:rPr>
          <w:ins w:id="70080" w:author="CR#1488r2" w:date="2020-03-26T01:09:00Z"/>
          <w:rFonts w:eastAsia="DengXian"/>
          <w:lang w:eastAsia="zh-CN"/>
          <w:rPrChange w:id="70081" w:author="Draft version 2" w:date="2020-04-03T01:44:00Z">
            <w:rPr>
              <w:ins w:id="70082" w:author="CR#1488r2" w:date="2020-03-26T01:09:00Z"/>
              <w:rFonts w:eastAsia="DengXian"/>
              <w:highlight w:val="yellow"/>
              <w:lang w:eastAsia="zh-CN"/>
            </w:rPr>
          </w:rPrChange>
        </w:rPr>
      </w:pPr>
    </w:p>
    <w:p w14:paraId="1F35F831" w14:textId="69064717" w:rsidR="003C4E8D" w:rsidRPr="004072B1" w:rsidRDefault="003C4E8D" w:rsidP="003C4E8D">
      <w:pPr>
        <w:pStyle w:val="PL"/>
        <w:rPr>
          <w:ins w:id="70083" w:author="CR#1488r2" w:date="2020-03-26T01:09:00Z"/>
          <w:rFonts w:eastAsia="DengXian"/>
          <w:lang w:eastAsia="zh-CN"/>
          <w:rPrChange w:id="70084" w:author="Draft version 2" w:date="2020-04-03T01:44:00Z">
            <w:rPr>
              <w:ins w:id="70085" w:author="CR#1488r2" w:date="2020-03-26T01:09:00Z"/>
              <w:rFonts w:eastAsia="DengXian"/>
              <w:lang w:eastAsia="zh-CN"/>
            </w:rPr>
          </w:rPrChange>
        </w:rPr>
      </w:pPr>
      <w:ins w:id="70086" w:author="CR#1488r2" w:date="2020-03-26T01:09:00Z">
        <w:r w:rsidRPr="004072B1">
          <w:rPr>
            <w:rPrChange w:id="70087" w:author="Draft version 2" w:date="2020-04-03T01:44:00Z">
              <w:rPr/>
            </w:rPrChange>
          </w:rPr>
          <w:t>RA-ReportList</w:t>
        </w:r>
        <w:r w:rsidRPr="004072B1">
          <w:rPr>
            <w:rFonts w:eastAsia="DengXian"/>
            <w:lang w:eastAsia="zh-CN"/>
            <w:rPrChange w:id="70088" w:author="Draft version 2" w:date="2020-04-03T01:44:00Z">
              <w:rPr>
                <w:rFonts w:eastAsia="DengXian"/>
                <w:lang w:eastAsia="zh-CN"/>
              </w:rPr>
            </w:rPrChange>
          </w:rPr>
          <w:t xml:space="preserve">-r16 ::= </w:t>
        </w:r>
        <w:r w:rsidRPr="004072B1">
          <w:rPr>
            <w:rPrChange w:id="70089" w:author="Draft version 2" w:date="2020-04-03T01:44:00Z">
              <w:rPr>
                <w:color w:val="993366"/>
              </w:rPr>
            </w:rPrChange>
          </w:rPr>
          <w:t>SEQUENCE</w:t>
        </w:r>
        <w:r w:rsidRPr="004072B1">
          <w:rPr>
            <w:rPrChange w:id="70090" w:author="Draft version 2" w:date="2020-04-03T01:44:00Z">
              <w:rPr/>
            </w:rPrChange>
          </w:rPr>
          <w:t xml:space="preserve"> </w:t>
        </w:r>
        <w:r w:rsidRPr="004072B1">
          <w:rPr>
            <w:rFonts w:eastAsia="DengXian"/>
            <w:lang w:eastAsia="zh-CN"/>
            <w:rPrChange w:id="70091" w:author="Draft version 2" w:date="2020-04-03T01:44:00Z">
              <w:rPr>
                <w:rFonts w:eastAsia="DengXian"/>
                <w:lang w:eastAsia="zh-CN"/>
              </w:rPr>
            </w:rPrChange>
          </w:rPr>
          <w:t>(</w:t>
        </w:r>
        <w:r w:rsidRPr="004072B1">
          <w:rPr>
            <w:rPrChange w:id="70092" w:author="Draft version 2" w:date="2020-04-03T01:44:00Z">
              <w:rPr>
                <w:color w:val="993366"/>
              </w:rPr>
            </w:rPrChange>
          </w:rPr>
          <w:t>SIZE</w:t>
        </w:r>
        <w:r w:rsidRPr="004072B1">
          <w:rPr>
            <w:rPrChange w:id="70093" w:author="Draft version 2" w:date="2020-04-03T01:44:00Z">
              <w:rPr/>
            </w:rPrChange>
          </w:rPr>
          <w:t xml:space="preserve"> </w:t>
        </w:r>
        <w:r w:rsidRPr="004072B1">
          <w:rPr>
            <w:rFonts w:eastAsia="DengXian"/>
            <w:lang w:eastAsia="zh-CN"/>
            <w:rPrChange w:id="70094" w:author="Draft version 2" w:date="2020-04-03T01:44:00Z">
              <w:rPr>
                <w:rFonts w:eastAsia="DengXian"/>
                <w:lang w:eastAsia="zh-CN"/>
              </w:rPr>
            </w:rPrChange>
          </w:rPr>
          <w:t>(1..maxRAReport</w:t>
        </w:r>
      </w:ins>
      <w:ins w:id="70095" w:author="Draft version 2" w:date="2020-04-02T23:25:00Z">
        <w:r w:rsidR="00A14749" w:rsidRPr="004072B1">
          <w:rPr>
            <w:rFonts w:eastAsia="DengXian"/>
            <w:lang w:eastAsia="zh-CN"/>
            <w:rPrChange w:id="70096" w:author="Draft version 2" w:date="2020-04-03T01:44:00Z">
              <w:rPr>
                <w:rFonts w:eastAsia="DengXian"/>
                <w:lang w:eastAsia="zh-CN"/>
              </w:rPr>
            </w:rPrChange>
          </w:rPr>
          <w:t>-r16</w:t>
        </w:r>
      </w:ins>
      <w:ins w:id="70097" w:author="CR#1488r2" w:date="2020-03-26T01:09:00Z">
        <w:r w:rsidRPr="004072B1">
          <w:rPr>
            <w:rFonts w:eastAsia="DengXian"/>
            <w:lang w:eastAsia="zh-CN"/>
            <w:rPrChange w:id="70098" w:author="Draft version 2" w:date="2020-04-03T01:44:00Z">
              <w:rPr>
                <w:rFonts w:eastAsia="DengXian"/>
                <w:lang w:eastAsia="zh-CN"/>
              </w:rPr>
            </w:rPrChange>
          </w:rPr>
          <w:t xml:space="preserve">)) </w:t>
        </w:r>
        <w:r w:rsidRPr="004072B1">
          <w:rPr>
            <w:rPrChange w:id="70099" w:author="Draft version 2" w:date="2020-04-03T01:44:00Z">
              <w:rPr>
                <w:color w:val="993366"/>
              </w:rPr>
            </w:rPrChange>
          </w:rPr>
          <w:t>OF</w:t>
        </w:r>
        <w:r w:rsidRPr="004072B1">
          <w:rPr>
            <w:rPrChange w:id="70100" w:author="Draft version 2" w:date="2020-04-03T01:44:00Z">
              <w:rPr/>
            </w:rPrChange>
          </w:rPr>
          <w:t xml:space="preserve"> RA-Report-r16</w:t>
        </w:r>
      </w:ins>
    </w:p>
    <w:p w14:paraId="747F2299" w14:textId="77777777" w:rsidR="003C4E8D" w:rsidRPr="004072B1" w:rsidRDefault="003C4E8D" w:rsidP="003C4E8D">
      <w:pPr>
        <w:pStyle w:val="PL"/>
        <w:rPr>
          <w:ins w:id="70101" w:author="CR#1488r2" w:date="2020-03-26T01:09:00Z"/>
          <w:rPrChange w:id="70102" w:author="Draft version 2" w:date="2020-04-03T01:44:00Z">
            <w:rPr>
              <w:ins w:id="70103" w:author="CR#1488r2" w:date="2020-03-26T01:09:00Z"/>
            </w:rPr>
          </w:rPrChange>
        </w:rPr>
      </w:pPr>
    </w:p>
    <w:p w14:paraId="4C5F4DA1" w14:textId="60C939A6" w:rsidR="003C4E8D" w:rsidRPr="004072B1" w:rsidRDefault="003C4E8D" w:rsidP="003C4E8D">
      <w:pPr>
        <w:pStyle w:val="PL"/>
        <w:rPr>
          <w:ins w:id="70104" w:author="CR#1488r2" w:date="2020-03-26T01:09:00Z"/>
          <w:rPrChange w:id="70105" w:author="Draft version 2" w:date="2020-04-03T01:44:00Z">
            <w:rPr>
              <w:ins w:id="70106" w:author="CR#1488r2" w:date="2020-03-26T01:09:00Z"/>
            </w:rPr>
          </w:rPrChange>
        </w:rPr>
      </w:pPr>
      <w:ins w:id="70107" w:author="CR#1488r2" w:date="2020-03-26T01:09:00Z">
        <w:r w:rsidRPr="004072B1">
          <w:rPr>
            <w:rPrChange w:id="70108" w:author="Draft version 2" w:date="2020-04-03T01:44:00Z">
              <w:rPr/>
            </w:rPrChange>
          </w:rPr>
          <w:t>RA-Report-r16</w:t>
        </w:r>
      </w:ins>
      <w:ins w:id="70109" w:author="CR#1488r2" w:date="2020-03-26T01:17:00Z">
        <w:r w:rsidRPr="004072B1">
          <w:rPr>
            <w:rPrChange w:id="70110" w:author="Draft version 2" w:date="2020-04-03T01:44:00Z">
              <w:rPr/>
            </w:rPrChange>
          </w:rPr>
          <w:t xml:space="preserve"> </w:t>
        </w:r>
      </w:ins>
      <w:ins w:id="70111" w:author="CR#1488r2" w:date="2020-03-26T01:09:00Z">
        <w:r w:rsidRPr="004072B1">
          <w:rPr>
            <w:rPrChange w:id="70112" w:author="Draft version 2" w:date="2020-04-03T01:44:00Z">
              <w:rPr/>
            </w:rPrChange>
          </w:rPr>
          <w:t>::=</w:t>
        </w:r>
      </w:ins>
      <w:ins w:id="70113" w:author="CR#1488r2" w:date="2020-03-26T01:17:00Z">
        <w:r w:rsidRPr="004072B1">
          <w:rPr>
            <w:rPrChange w:id="70114" w:author="Draft version 2" w:date="2020-04-03T01:44:00Z">
              <w:rPr/>
            </w:rPrChange>
          </w:rPr>
          <w:t xml:space="preserve">                    </w:t>
        </w:r>
      </w:ins>
      <w:ins w:id="70115" w:author="CR#1488r2" w:date="2020-03-26T01:09:00Z">
        <w:r w:rsidRPr="004072B1">
          <w:rPr>
            <w:rPrChange w:id="70116" w:author="Draft version 2" w:date="2020-04-03T01:44:00Z">
              <w:rPr>
                <w:color w:val="993366"/>
              </w:rPr>
            </w:rPrChange>
          </w:rPr>
          <w:t>SEQUENCE</w:t>
        </w:r>
        <w:r w:rsidRPr="004072B1">
          <w:rPr>
            <w:rPrChange w:id="70117" w:author="Draft version 2" w:date="2020-04-03T01:44:00Z">
              <w:rPr/>
            </w:rPrChange>
          </w:rPr>
          <w:t xml:space="preserve"> {</w:t>
        </w:r>
      </w:ins>
    </w:p>
    <w:p w14:paraId="7F31F1AD" w14:textId="22B58A1F" w:rsidR="003C4E8D" w:rsidRPr="004072B1" w:rsidRDefault="003C4E8D" w:rsidP="003C4E8D">
      <w:pPr>
        <w:pStyle w:val="PL"/>
        <w:rPr>
          <w:ins w:id="70118" w:author="CR#1488r2" w:date="2020-03-26T01:09:00Z"/>
          <w:rPrChange w:id="70119" w:author="Draft version 2" w:date="2020-04-03T01:44:00Z">
            <w:rPr>
              <w:ins w:id="70120" w:author="CR#1488r2" w:date="2020-03-26T01:09:00Z"/>
            </w:rPr>
          </w:rPrChange>
        </w:rPr>
      </w:pPr>
      <w:ins w:id="70121" w:author="CR#1488r2" w:date="2020-03-26T01:17:00Z">
        <w:r w:rsidRPr="004072B1">
          <w:rPr>
            <w:rPrChange w:id="70122" w:author="Draft version 2" w:date="2020-04-03T01:44:00Z">
              <w:rPr/>
            </w:rPrChange>
          </w:rPr>
          <w:t xml:space="preserve">    </w:t>
        </w:r>
      </w:ins>
      <w:ins w:id="70123" w:author="CR#1488r2" w:date="2020-03-26T01:09:00Z">
        <w:r w:rsidRPr="004072B1">
          <w:rPr>
            <w:rPrChange w:id="70124" w:author="Draft version 2" w:date="2020-04-03T01:44:00Z">
              <w:rPr/>
            </w:rPrChange>
          </w:rPr>
          <w:t>cellId-r16</w:t>
        </w:r>
      </w:ins>
      <w:ins w:id="70125" w:author="CR#1488r2" w:date="2020-03-26T01:17:00Z">
        <w:r w:rsidRPr="004072B1">
          <w:rPr>
            <w:rPrChange w:id="70126" w:author="Draft version 2" w:date="2020-04-03T01:44:00Z">
              <w:rPr/>
            </w:rPrChange>
          </w:rPr>
          <w:t xml:space="preserve">    </w:t>
        </w:r>
      </w:ins>
      <w:ins w:id="70127" w:author="CR#1488r2" w:date="2020-03-26T01:18:00Z">
        <w:r w:rsidRPr="004072B1">
          <w:rPr>
            <w:rPrChange w:id="70128" w:author="Draft version 2" w:date="2020-04-03T01:44:00Z">
              <w:rPr/>
            </w:rPrChange>
          </w:rPr>
          <w:t xml:space="preserve">                    </w:t>
        </w:r>
        <w:bookmarkStart w:id="70129" w:name="OLE_LINK70"/>
        <w:r w:rsidRPr="004072B1">
          <w:rPr>
            <w:rPrChange w:id="70130" w:author="Draft version 2" w:date="2020-04-03T01:44:00Z">
              <w:rPr/>
            </w:rPrChange>
          </w:rPr>
          <w:t xml:space="preserve">   </w:t>
        </w:r>
      </w:ins>
      <w:ins w:id="70131" w:author="CR#1488r2" w:date="2020-03-26T01:09:00Z">
        <w:r w:rsidRPr="004072B1">
          <w:rPr>
            <w:rPrChange w:id="70132" w:author="Draft version 2" w:date="2020-04-03T01:44:00Z">
              <w:rPr/>
            </w:rPrChange>
          </w:rPr>
          <w:t>CGI-Info-LoggingDetailed-r16</w:t>
        </w:r>
        <w:bookmarkEnd w:id="70129"/>
        <w:r w:rsidRPr="004072B1">
          <w:rPr>
            <w:rPrChange w:id="70133" w:author="Draft version 2" w:date="2020-04-03T01:44:00Z">
              <w:rPr/>
            </w:rPrChange>
          </w:rPr>
          <w:t>,</w:t>
        </w:r>
      </w:ins>
    </w:p>
    <w:p w14:paraId="3A117209" w14:textId="41F70A90" w:rsidR="003C4E8D" w:rsidRPr="004072B1" w:rsidRDefault="003C4E8D" w:rsidP="003C4E8D">
      <w:pPr>
        <w:pStyle w:val="PL"/>
        <w:rPr>
          <w:ins w:id="70134" w:author="CR#1488r2" w:date="2020-03-26T01:09:00Z"/>
          <w:rPrChange w:id="70135" w:author="Draft version 2" w:date="2020-04-03T01:44:00Z">
            <w:rPr>
              <w:ins w:id="70136" w:author="CR#1488r2" w:date="2020-03-26T01:09:00Z"/>
            </w:rPr>
          </w:rPrChange>
        </w:rPr>
      </w:pPr>
      <w:ins w:id="70137" w:author="CR#1488r2" w:date="2020-03-26T01:18:00Z">
        <w:r w:rsidRPr="004072B1">
          <w:rPr>
            <w:rPrChange w:id="70138" w:author="Draft version 2" w:date="2020-04-03T01:44:00Z">
              <w:rPr/>
            </w:rPrChange>
          </w:rPr>
          <w:t xml:space="preserve">    </w:t>
        </w:r>
      </w:ins>
      <w:ins w:id="70139" w:author="CR#1488r2" w:date="2020-03-26T01:09:00Z">
        <w:r w:rsidRPr="004072B1">
          <w:rPr>
            <w:rPrChange w:id="70140" w:author="Draft version 2" w:date="2020-04-03T01:44:00Z">
              <w:rPr/>
            </w:rPrChange>
          </w:rPr>
          <w:t>absoluteFrequencyPointA-r16</w:t>
        </w:r>
      </w:ins>
      <w:ins w:id="70141" w:author="CR#1488r2" w:date="2020-03-26T01:18:00Z">
        <w:r w:rsidRPr="004072B1">
          <w:rPr>
            <w:rPrChange w:id="70142" w:author="Draft version 2" w:date="2020-04-03T01:44:00Z">
              <w:rPr/>
            </w:rPrChange>
          </w:rPr>
          <w:t xml:space="preserve">          </w:t>
        </w:r>
      </w:ins>
      <w:ins w:id="70143" w:author="CR#1488r2" w:date="2020-03-26T01:09:00Z">
        <w:r w:rsidRPr="004072B1">
          <w:rPr>
            <w:rPrChange w:id="70144" w:author="Draft version 2" w:date="2020-04-03T01:44:00Z">
              <w:rPr/>
            </w:rPrChange>
          </w:rPr>
          <w:t>ARFCN-ValueNR,</w:t>
        </w:r>
      </w:ins>
    </w:p>
    <w:p w14:paraId="4A50843B" w14:textId="0FA32A92" w:rsidR="003C4E8D" w:rsidRPr="004072B1" w:rsidRDefault="003C4E8D" w:rsidP="003C4E8D">
      <w:pPr>
        <w:pStyle w:val="PL"/>
        <w:rPr>
          <w:ins w:id="70145" w:author="CR#1488r2" w:date="2020-03-26T01:09:00Z"/>
          <w:rPrChange w:id="70146" w:author="Draft version 2" w:date="2020-04-03T01:44:00Z">
            <w:rPr>
              <w:ins w:id="70147" w:author="CR#1488r2" w:date="2020-03-26T01:09:00Z"/>
            </w:rPr>
          </w:rPrChange>
        </w:rPr>
      </w:pPr>
      <w:ins w:id="70148" w:author="CR#1488r2" w:date="2020-03-26T01:09:00Z">
        <w:r w:rsidRPr="004072B1">
          <w:rPr>
            <w:rPrChange w:id="70149" w:author="Draft version 2" w:date="2020-04-03T01:44:00Z">
              <w:rPr/>
            </w:rPrChange>
          </w:rPr>
          <w:t xml:space="preserve">   </w:t>
        </w:r>
      </w:ins>
      <w:ins w:id="70150" w:author="CR#1488r2" w:date="2020-03-26T01:18:00Z">
        <w:r w:rsidRPr="004072B1">
          <w:rPr>
            <w:rPrChange w:id="70151" w:author="Draft version 2" w:date="2020-04-03T01:44:00Z">
              <w:rPr/>
            </w:rPrChange>
          </w:rPr>
          <w:t xml:space="preserve"> </w:t>
        </w:r>
      </w:ins>
      <w:ins w:id="70152" w:author="CR#1488r2" w:date="2020-03-26T01:09:00Z">
        <w:r w:rsidRPr="004072B1">
          <w:rPr>
            <w:rPrChange w:id="70153" w:author="Draft version 2" w:date="2020-04-03T01:44:00Z">
              <w:rPr/>
            </w:rPrChange>
          </w:rPr>
          <w:t xml:space="preserve">locationAndBandwidth-r16             </w:t>
        </w:r>
        <w:r w:rsidRPr="004072B1">
          <w:rPr>
            <w:rPrChange w:id="70154" w:author="Draft version 2" w:date="2020-04-03T01:44:00Z">
              <w:rPr>
                <w:color w:val="993366"/>
              </w:rPr>
            </w:rPrChange>
          </w:rPr>
          <w:t>INTEGER</w:t>
        </w:r>
        <w:r w:rsidRPr="004072B1">
          <w:rPr>
            <w:rPrChange w:id="70155" w:author="Draft version 2" w:date="2020-04-03T01:44:00Z">
              <w:rPr/>
            </w:rPrChange>
          </w:rPr>
          <w:t xml:space="preserve"> (0..37949),</w:t>
        </w:r>
      </w:ins>
    </w:p>
    <w:p w14:paraId="0DEDB7C9" w14:textId="667DFA8D" w:rsidR="003C4E8D" w:rsidRPr="004072B1" w:rsidRDefault="003C4E8D" w:rsidP="003C4E8D">
      <w:pPr>
        <w:pStyle w:val="PL"/>
        <w:rPr>
          <w:ins w:id="70156" w:author="CR#1488r2" w:date="2020-03-26T01:09:00Z"/>
          <w:rPrChange w:id="70157" w:author="Draft version 2" w:date="2020-04-03T01:44:00Z">
            <w:rPr>
              <w:ins w:id="70158" w:author="CR#1488r2" w:date="2020-03-26T01:09:00Z"/>
            </w:rPr>
          </w:rPrChange>
        </w:rPr>
      </w:pPr>
      <w:ins w:id="70159" w:author="CR#1488r2" w:date="2020-03-26T01:18:00Z">
        <w:r w:rsidRPr="004072B1">
          <w:rPr>
            <w:rPrChange w:id="70160" w:author="Draft version 2" w:date="2020-04-03T01:44:00Z">
              <w:rPr/>
            </w:rPrChange>
          </w:rPr>
          <w:t xml:space="preserve">    </w:t>
        </w:r>
      </w:ins>
      <w:ins w:id="70161" w:author="CR#1488r2" w:date="2020-03-26T01:09:00Z">
        <w:r w:rsidRPr="004072B1">
          <w:rPr>
            <w:rPrChange w:id="70162" w:author="Draft version 2" w:date="2020-04-03T01:44:00Z">
              <w:rPr/>
            </w:rPrChange>
          </w:rPr>
          <w:t>subcarrierSpacing-r16                SubcarrierSpacing,</w:t>
        </w:r>
      </w:ins>
    </w:p>
    <w:p w14:paraId="73B04028" w14:textId="0F067726" w:rsidR="003C4E8D" w:rsidRPr="004072B1" w:rsidRDefault="003C4E8D" w:rsidP="003C4E8D">
      <w:pPr>
        <w:pStyle w:val="PL"/>
        <w:rPr>
          <w:ins w:id="70163" w:author="CR#1488r2" w:date="2020-03-26T01:09:00Z"/>
          <w:rPrChange w:id="70164" w:author="Draft version 2" w:date="2020-04-03T01:44:00Z">
            <w:rPr>
              <w:ins w:id="70165" w:author="CR#1488r2" w:date="2020-03-26T01:09:00Z"/>
            </w:rPr>
          </w:rPrChange>
        </w:rPr>
      </w:pPr>
      <w:ins w:id="70166" w:author="CR#1488r2" w:date="2020-03-26T01:18:00Z">
        <w:r w:rsidRPr="004072B1">
          <w:rPr>
            <w:rPrChange w:id="70167" w:author="Draft version 2" w:date="2020-04-03T01:44:00Z">
              <w:rPr/>
            </w:rPrChange>
          </w:rPr>
          <w:t xml:space="preserve">    </w:t>
        </w:r>
      </w:ins>
      <w:ins w:id="70168" w:author="CR#1488r2" w:date="2020-03-26T01:09:00Z">
        <w:r w:rsidRPr="004072B1">
          <w:rPr>
            <w:rPrChange w:id="70169" w:author="Draft version 2" w:date="2020-04-03T01:44:00Z">
              <w:rPr/>
            </w:rPrChange>
          </w:rPr>
          <w:t xml:space="preserve">msg1-FrequencyStart-r16              </w:t>
        </w:r>
        <w:r w:rsidRPr="004072B1">
          <w:rPr>
            <w:rPrChange w:id="70170" w:author="Draft version 2" w:date="2020-04-03T01:44:00Z">
              <w:rPr>
                <w:color w:val="993366"/>
              </w:rPr>
            </w:rPrChange>
          </w:rPr>
          <w:t>INTEGER</w:t>
        </w:r>
        <w:r w:rsidRPr="004072B1">
          <w:rPr>
            <w:rPrChange w:id="70171" w:author="Draft version 2" w:date="2020-04-03T01:44:00Z">
              <w:rPr/>
            </w:rPrChange>
          </w:rPr>
          <w:t xml:space="preserve"> (0..maxNrofPhysicalResourceBlocks-1),</w:t>
        </w:r>
      </w:ins>
    </w:p>
    <w:p w14:paraId="4B9A29D4" w14:textId="6A000786" w:rsidR="003C4E8D" w:rsidRPr="004072B1" w:rsidRDefault="003C4E8D" w:rsidP="003C4E8D">
      <w:pPr>
        <w:pStyle w:val="PL"/>
        <w:rPr>
          <w:ins w:id="70172" w:author="CR#1488r2" w:date="2020-03-26T01:09:00Z"/>
          <w:rPrChange w:id="70173" w:author="Draft version 2" w:date="2020-04-03T01:44:00Z">
            <w:rPr>
              <w:ins w:id="70174" w:author="CR#1488r2" w:date="2020-03-26T01:09:00Z"/>
            </w:rPr>
          </w:rPrChange>
        </w:rPr>
      </w:pPr>
      <w:ins w:id="70175" w:author="CR#1488r2" w:date="2020-03-26T01:18:00Z">
        <w:r w:rsidRPr="004072B1">
          <w:rPr>
            <w:rPrChange w:id="70176" w:author="Draft version 2" w:date="2020-04-03T01:44:00Z">
              <w:rPr/>
            </w:rPrChange>
          </w:rPr>
          <w:t xml:space="preserve">    </w:t>
        </w:r>
      </w:ins>
      <w:ins w:id="70177" w:author="CR#1488r2" w:date="2020-03-26T01:09:00Z">
        <w:r w:rsidRPr="004072B1">
          <w:rPr>
            <w:rPrChange w:id="70178" w:author="Draft version 2" w:date="2020-04-03T01:44:00Z">
              <w:rPr/>
            </w:rPrChange>
          </w:rPr>
          <w:t>msg1-SubcarrierSpacing-r16           SubcarrierSpacing,</w:t>
        </w:r>
      </w:ins>
    </w:p>
    <w:p w14:paraId="7443880C" w14:textId="37E2DCCE" w:rsidR="003C4E8D" w:rsidRPr="004072B1" w:rsidRDefault="003C4E8D" w:rsidP="003C4E8D">
      <w:pPr>
        <w:pStyle w:val="PL"/>
        <w:rPr>
          <w:ins w:id="70179" w:author="CR#1488r2" w:date="2020-03-26T01:09:00Z"/>
          <w:rPrChange w:id="70180" w:author="Draft version 2" w:date="2020-04-03T01:44:00Z">
            <w:rPr>
              <w:ins w:id="70181" w:author="CR#1488r2" w:date="2020-03-26T01:09:00Z"/>
            </w:rPr>
          </w:rPrChange>
        </w:rPr>
      </w:pPr>
      <w:ins w:id="70182" w:author="CR#1488r2" w:date="2020-03-26T01:09:00Z">
        <w:r w:rsidRPr="004072B1">
          <w:rPr>
            <w:rPrChange w:id="70183" w:author="Draft version 2" w:date="2020-04-03T01:44:00Z">
              <w:rPr/>
            </w:rPrChange>
          </w:rPr>
          <w:t xml:space="preserve">    msg1-FDM-r16                         </w:t>
        </w:r>
        <w:r w:rsidRPr="004072B1">
          <w:rPr>
            <w:rPrChange w:id="70184" w:author="Draft version 2" w:date="2020-04-03T01:44:00Z">
              <w:rPr>
                <w:color w:val="993366"/>
              </w:rPr>
            </w:rPrChange>
          </w:rPr>
          <w:t>ENUMERATED</w:t>
        </w:r>
        <w:r w:rsidRPr="004072B1">
          <w:rPr>
            <w:rPrChange w:id="70185" w:author="Draft version 2" w:date="2020-04-03T01:44:00Z">
              <w:rPr/>
            </w:rPrChange>
          </w:rPr>
          <w:t xml:space="preserve"> {one, two, four, eight},</w:t>
        </w:r>
      </w:ins>
    </w:p>
    <w:p w14:paraId="5DC732FD" w14:textId="46310E9E" w:rsidR="003C4E8D" w:rsidRPr="004072B1" w:rsidRDefault="003C4E8D" w:rsidP="003C4E8D">
      <w:pPr>
        <w:pStyle w:val="PL"/>
        <w:rPr>
          <w:ins w:id="70186" w:author="CR#1488r2" w:date="2020-03-26T01:09:00Z"/>
          <w:lang w:eastAsia="zh-CN"/>
          <w:rPrChange w:id="70187" w:author="Draft version 2" w:date="2020-04-03T01:44:00Z">
            <w:rPr>
              <w:ins w:id="70188" w:author="CR#1488r2" w:date="2020-03-26T01:09:00Z"/>
              <w:lang w:eastAsia="zh-CN"/>
            </w:rPr>
          </w:rPrChange>
        </w:rPr>
      </w:pPr>
      <w:ins w:id="70189" w:author="CR#1488r2" w:date="2020-03-26T01:18:00Z">
        <w:r w:rsidRPr="004072B1">
          <w:rPr>
            <w:rPrChange w:id="70190" w:author="Draft version 2" w:date="2020-04-03T01:44:00Z">
              <w:rPr/>
            </w:rPrChange>
          </w:rPr>
          <w:t xml:space="preserve">    </w:t>
        </w:r>
      </w:ins>
      <w:ins w:id="70191" w:author="CR#1488r2" w:date="2020-03-26T01:09:00Z">
        <w:r w:rsidRPr="004072B1">
          <w:rPr>
            <w:rPrChange w:id="70192" w:author="Draft version 2" w:date="2020-04-03T01:44:00Z">
              <w:rPr/>
            </w:rPrChange>
          </w:rPr>
          <w:t>raPurpose-r16</w:t>
        </w:r>
      </w:ins>
      <w:ins w:id="70193" w:author="CR#1488r2" w:date="2020-03-26T01:18:00Z">
        <w:r w:rsidRPr="004072B1">
          <w:rPr>
            <w:rPrChange w:id="70194" w:author="Draft version 2" w:date="2020-04-03T01:44:00Z">
              <w:rPr/>
            </w:rPrChange>
          </w:rPr>
          <w:t xml:space="preserve">                        </w:t>
        </w:r>
      </w:ins>
      <w:ins w:id="70195" w:author="CR#1488r2" w:date="2020-03-26T01:09:00Z">
        <w:r w:rsidRPr="004072B1">
          <w:rPr>
            <w:rPrChange w:id="70196" w:author="Draft version 2" w:date="2020-04-03T01:44:00Z">
              <w:rPr>
                <w:color w:val="993366"/>
              </w:rPr>
            </w:rPrChange>
          </w:rPr>
          <w:t>ENUMERATED</w:t>
        </w:r>
        <w:r w:rsidRPr="004072B1">
          <w:rPr>
            <w:lang w:eastAsia="zh-CN"/>
            <w:rPrChange w:id="70197" w:author="Draft version 2" w:date="2020-04-03T01:44:00Z">
              <w:rPr>
                <w:lang w:eastAsia="zh-CN"/>
              </w:rPr>
            </w:rPrChange>
          </w:rPr>
          <w:t xml:space="preserve"> {accessRelated, beamFailureRecovery, reconfigurationWithSync, ulUnSynchronized,</w:t>
        </w:r>
      </w:ins>
    </w:p>
    <w:p w14:paraId="3DFBECDA" w14:textId="10B10B36" w:rsidR="003C4E8D" w:rsidRPr="004072B1" w:rsidRDefault="003C4E8D" w:rsidP="003C4E8D">
      <w:pPr>
        <w:pStyle w:val="PL"/>
        <w:rPr>
          <w:ins w:id="70198" w:author="CR#1488r2" w:date="2020-03-26T01:09:00Z"/>
          <w:lang w:eastAsia="zh-CN"/>
          <w:rPrChange w:id="70199" w:author="Draft version 2" w:date="2020-04-03T01:44:00Z">
            <w:rPr>
              <w:ins w:id="70200" w:author="CR#1488r2" w:date="2020-03-26T01:09:00Z"/>
              <w:lang w:eastAsia="zh-CN"/>
            </w:rPr>
          </w:rPrChange>
        </w:rPr>
      </w:pPr>
      <w:ins w:id="70201" w:author="CR#1488r2" w:date="2020-03-26T01:18:00Z">
        <w:r w:rsidRPr="004072B1">
          <w:rPr>
            <w:lang w:eastAsia="zh-CN"/>
            <w:rPrChange w:id="70202" w:author="Draft version 2" w:date="2020-04-03T01:44:00Z">
              <w:rPr>
                <w:lang w:eastAsia="zh-CN"/>
              </w:rPr>
            </w:rPrChange>
          </w:rPr>
          <w:t xml:space="preserve">                                                    </w:t>
        </w:r>
      </w:ins>
      <w:ins w:id="70203" w:author="CR#1488r2" w:date="2020-03-26T01:09:00Z">
        <w:r w:rsidRPr="004072B1">
          <w:rPr>
            <w:lang w:eastAsia="zh-CN"/>
            <w:rPrChange w:id="70204" w:author="Draft version 2" w:date="2020-04-03T01:44:00Z">
              <w:rPr>
                <w:lang w:eastAsia="zh-CN"/>
              </w:rPr>
            </w:rPrChange>
          </w:rPr>
          <w:t>schedulingRequestFailure, noPUCCHResourceAvailable, sCellAdditionTAAdjestment,</w:t>
        </w:r>
      </w:ins>
    </w:p>
    <w:p w14:paraId="04BA31FA" w14:textId="32967537" w:rsidR="003C4E8D" w:rsidRPr="004072B1" w:rsidRDefault="003C4E8D" w:rsidP="003C4E8D">
      <w:pPr>
        <w:pStyle w:val="PL"/>
        <w:rPr>
          <w:ins w:id="70205" w:author="CR#1488r2" w:date="2020-03-26T01:09:00Z"/>
          <w:rPrChange w:id="70206" w:author="Draft version 2" w:date="2020-04-03T01:44:00Z">
            <w:rPr>
              <w:ins w:id="70207" w:author="CR#1488r2" w:date="2020-03-26T01:09:00Z"/>
              <w:color w:val="808080"/>
            </w:rPr>
          </w:rPrChange>
        </w:rPr>
      </w:pPr>
      <w:ins w:id="70208" w:author="CR#1488r2" w:date="2020-03-26T01:18:00Z">
        <w:r w:rsidRPr="004072B1">
          <w:rPr>
            <w:lang w:eastAsia="zh-CN"/>
            <w:rPrChange w:id="70209" w:author="Draft version 2" w:date="2020-04-03T01:44:00Z">
              <w:rPr>
                <w:lang w:eastAsia="zh-CN"/>
              </w:rPr>
            </w:rPrChange>
          </w:rPr>
          <w:t xml:space="preserve">                                                    </w:t>
        </w:r>
      </w:ins>
      <w:ins w:id="70210" w:author="CR#1488r2" w:date="2020-03-26T01:09:00Z">
        <w:r w:rsidRPr="004072B1">
          <w:rPr>
            <w:rPrChange w:id="70211" w:author="Draft version 2" w:date="2020-04-03T01:44:00Z">
              <w:rPr/>
            </w:rPrChange>
          </w:rPr>
          <w:t>requestForOtherSI</w:t>
        </w:r>
        <w:r w:rsidRPr="004072B1">
          <w:rPr>
            <w:lang w:eastAsia="zh-CN"/>
            <w:rPrChange w:id="70212" w:author="Draft version 2" w:date="2020-04-03T01:44:00Z">
              <w:rPr>
                <w:lang w:eastAsia="zh-CN"/>
              </w:rPr>
            </w:rPrChange>
          </w:rPr>
          <w:t>, spare8, spare7, spare6, spare5, spare4, spare3, spare2, spare1},</w:t>
        </w:r>
      </w:ins>
    </w:p>
    <w:p w14:paraId="761C01EF" w14:textId="0C5579DF" w:rsidR="003C4E8D" w:rsidRPr="004072B1" w:rsidRDefault="003C4E8D" w:rsidP="003C4E8D">
      <w:pPr>
        <w:pStyle w:val="PL"/>
        <w:rPr>
          <w:ins w:id="70213" w:author="CR#1488r2" w:date="2020-03-26T01:09:00Z"/>
          <w:rFonts w:eastAsia="DengXian"/>
          <w:lang w:eastAsia="zh-CN"/>
          <w:rPrChange w:id="70214" w:author="Draft version 2" w:date="2020-04-03T01:44:00Z">
            <w:rPr>
              <w:ins w:id="70215" w:author="CR#1488r2" w:date="2020-03-26T01:09:00Z"/>
              <w:rFonts w:eastAsia="DengXian"/>
              <w:lang w:eastAsia="zh-CN"/>
            </w:rPr>
          </w:rPrChange>
        </w:rPr>
      </w:pPr>
      <w:ins w:id="70216" w:author="CR#1488r2" w:date="2020-03-26T01:24:00Z">
        <w:r w:rsidRPr="004072B1">
          <w:rPr>
            <w:lang w:eastAsia="zh-CN"/>
            <w:rPrChange w:id="70217" w:author="Draft version 2" w:date="2020-04-03T01:44:00Z">
              <w:rPr>
                <w:lang w:eastAsia="zh-CN"/>
              </w:rPr>
            </w:rPrChange>
          </w:rPr>
          <w:t xml:space="preserve">    </w:t>
        </w:r>
      </w:ins>
      <w:ins w:id="70218" w:author="CR#1488r2" w:date="2020-03-26T01:09:00Z">
        <w:r w:rsidRPr="004072B1">
          <w:rPr>
            <w:rFonts w:eastAsia="DengXian"/>
            <w:lang w:eastAsia="zh-CN"/>
            <w:rPrChange w:id="70219" w:author="Draft version 2" w:date="2020-04-03T01:44:00Z">
              <w:rPr>
                <w:rFonts w:eastAsia="DengXian"/>
                <w:lang w:eastAsia="zh-CN"/>
              </w:rPr>
            </w:rPrChange>
          </w:rPr>
          <w:t>perRAInfoList-r16</w:t>
        </w:r>
      </w:ins>
      <w:ins w:id="70220" w:author="CR#1488r2" w:date="2020-03-26T01:24:00Z">
        <w:r w:rsidRPr="004072B1">
          <w:rPr>
            <w:lang w:eastAsia="zh-CN"/>
            <w:rPrChange w:id="70221" w:author="Draft version 2" w:date="2020-04-03T01:44:00Z">
              <w:rPr>
                <w:lang w:eastAsia="zh-CN"/>
              </w:rPr>
            </w:rPrChange>
          </w:rPr>
          <w:t xml:space="preserve">                    </w:t>
        </w:r>
      </w:ins>
      <w:ins w:id="70222" w:author="CR#1488r2" w:date="2020-03-26T01:09:00Z">
        <w:r w:rsidRPr="004072B1">
          <w:rPr>
            <w:rFonts w:eastAsia="DengXian"/>
            <w:lang w:eastAsia="zh-CN"/>
            <w:rPrChange w:id="70223" w:author="Draft version 2" w:date="2020-04-03T01:44:00Z">
              <w:rPr>
                <w:rFonts w:eastAsia="DengXian"/>
                <w:lang w:eastAsia="zh-CN"/>
              </w:rPr>
            </w:rPrChange>
          </w:rPr>
          <w:t>PerRAInfoList-r16</w:t>
        </w:r>
      </w:ins>
    </w:p>
    <w:p w14:paraId="2B831DEB" w14:textId="77777777" w:rsidR="003C4E8D" w:rsidRPr="004072B1" w:rsidRDefault="003C4E8D" w:rsidP="003C4E8D">
      <w:pPr>
        <w:pStyle w:val="PL"/>
        <w:rPr>
          <w:ins w:id="70224" w:author="CR#1488r2" w:date="2020-03-26T01:09:00Z"/>
          <w:rPrChange w:id="70225" w:author="Draft version 2" w:date="2020-04-03T01:44:00Z">
            <w:rPr>
              <w:ins w:id="70226" w:author="CR#1488r2" w:date="2020-03-26T01:09:00Z"/>
            </w:rPr>
          </w:rPrChange>
        </w:rPr>
      </w:pPr>
      <w:ins w:id="70227" w:author="CR#1488r2" w:date="2020-03-26T01:09:00Z">
        <w:r w:rsidRPr="004072B1">
          <w:rPr>
            <w:rPrChange w:id="70228" w:author="Draft version 2" w:date="2020-04-03T01:44:00Z">
              <w:rPr/>
            </w:rPrChange>
          </w:rPr>
          <w:t>}</w:t>
        </w:r>
      </w:ins>
    </w:p>
    <w:p w14:paraId="601F9005" w14:textId="77777777" w:rsidR="003C4E8D" w:rsidRPr="004072B1" w:rsidRDefault="003C4E8D" w:rsidP="003C4E8D">
      <w:pPr>
        <w:pStyle w:val="PL"/>
        <w:rPr>
          <w:ins w:id="70229" w:author="CR#1488r2" w:date="2020-03-26T01:09:00Z"/>
          <w:rFonts w:eastAsia="DengXian"/>
          <w:lang w:eastAsia="zh-CN"/>
          <w:rPrChange w:id="70230" w:author="Draft version 2" w:date="2020-04-03T01:44:00Z">
            <w:rPr>
              <w:ins w:id="70231" w:author="CR#1488r2" w:date="2020-03-26T01:09:00Z"/>
              <w:rFonts w:eastAsia="DengXian"/>
              <w:lang w:eastAsia="zh-CN"/>
            </w:rPr>
          </w:rPrChange>
        </w:rPr>
      </w:pPr>
    </w:p>
    <w:p w14:paraId="35E4ECE1" w14:textId="77777777" w:rsidR="003C4E8D" w:rsidRPr="004072B1" w:rsidRDefault="003C4E8D" w:rsidP="003C4E8D">
      <w:pPr>
        <w:pStyle w:val="PL"/>
        <w:rPr>
          <w:ins w:id="70232" w:author="CR#1488r2" w:date="2020-03-26T01:09:00Z"/>
          <w:rFonts w:eastAsia="DengXian"/>
          <w:lang w:eastAsia="zh-CN"/>
          <w:rPrChange w:id="70233" w:author="Draft version 2" w:date="2020-04-03T01:44:00Z">
            <w:rPr>
              <w:ins w:id="70234" w:author="CR#1488r2" w:date="2020-03-26T01:09:00Z"/>
              <w:rFonts w:eastAsia="DengXian"/>
              <w:lang w:eastAsia="zh-CN"/>
            </w:rPr>
          </w:rPrChange>
        </w:rPr>
      </w:pPr>
      <w:ins w:id="70235" w:author="CR#1488r2" w:date="2020-03-26T01:09:00Z">
        <w:r w:rsidRPr="004072B1">
          <w:rPr>
            <w:rFonts w:eastAsia="DengXian"/>
            <w:lang w:eastAsia="zh-CN"/>
            <w:rPrChange w:id="70236" w:author="Draft version 2" w:date="2020-04-03T01:44:00Z">
              <w:rPr>
                <w:rFonts w:eastAsia="DengXian"/>
                <w:lang w:eastAsia="zh-CN"/>
              </w:rPr>
            </w:rPrChange>
          </w:rPr>
          <w:t xml:space="preserve">PerRAInfoList-r16 ::= </w:t>
        </w:r>
        <w:r w:rsidRPr="004072B1">
          <w:rPr>
            <w:rPrChange w:id="70237" w:author="Draft version 2" w:date="2020-04-03T01:44:00Z">
              <w:rPr>
                <w:color w:val="993366"/>
              </w:rPr>
            </w:rPrChange>
          </w:rPr>
          <w:t>SEQUENCE</w:t>
        </w:r>
        <w:r w:rsidRPr="004072B1">
          <w:rPr>
            <w:rPrChange w:id="70238" w:author="Draft version 2" w:date="2020-04-03T01:44:00Z">
              <w:rPr/>
            </w:rPrChange>
          </w:rPr>
          <w:t xml:space="preserve"> </w:t>
        </w:r>
        <w:r w:rsidRPr="004072B1">
          <w:rPr>
            <w:rFonts w:eastAsia="DengXian"/>
            <w:lang w:eastAsia="zh-CN"/>
            <w:rPrChange w:id="70239" w:author="Draft version 2" w:date="2020-04-03T01:44:00Z">
              <w:rPr>
                <w:rFonts w:eastAsia="DengXian"/>
                <w:lang w:eastAsia="zh-CN"/>
              </w:rPr>
            </w:rPrChange>
          </w:rPr>
          <w:t>(</w:t>
        </w:r>
        <w:r w:rsidRPr="004072B1">
          <w:rPr>
            <w:rPrChange w:id="70240" w:author="Draft version 2" w:date="2020-04-03T01:44:00Z">
              <w:rPr>
                <w:color w:val="993366"/>
              </w:rPr>
            </w:rPrChange>
          </w:rPr>
          <w:t>SIZE</w:t>
        </w:r>
        <w:r w:rsidRPr="004072B1">
          <w:rPr>
            <w:rPrChange w:id="70241" w:author="Draft version 2" w:date="2020-04-03T01:44:00Z">
              <w:rPr/>
            </w:rPrChange>
          </w:rPr>
          <w:t xml:space="preserve"> </w:t>
        </w:r>
        <w:r w:rsidRPr="004072B1">
          <w:rPr>
            <w:rFonts w:eastAsia="DengXian"/>
            <w:lang w:eastAsia="zh-CN"/>
            <w:rPrChange w:id="70242" w:author="Draft version 2" w:date="2020-04-03T01:44:00Z">
              <w:rPr>
                <w:rFonts w:eastAsia="DengXian"/>
                <w:lang w:eastAsia="zh-CN"/>
              </w:rPr>
            </w:rPrChange>
          </w:rPr>
          <w:t xml:space="preserve">(1..200)) </w:t>
        </w:r>
        <w:r w:rsidRPr="004072B1">
          <w:rPr>
            <w:rPrChange w:id="70243" w:author="Draft version 2" w:date="2020-04-03T01:44:00Z">
              <w:rPr>
                <w:color w:val="993366"/>
              </w:rPr>
            </w:rPrChange>
          </w:rPr>
          <w:t>OF</w:t>
        </w:r>
        <w:r w:rsidRPr="004072B1">
          <w:rPr>
            <w:rPrChange w:id="70244" w:author="Draft version 2" w:date="2020-04-03T01:44:00Z">
              <w:rPr/>
            </w:rPrChange>
          </w:rPr>
          <w:t xml:space="preserve"> </w:t>
        </w:r>
        <w:r w:rsidRPr="004072B1">
          <w:rPr>
            <w:rFonts w:eastAsia="DengXian"/>
            <w:lang w:eastAsia="zh-CN"/>
            <w:rPrChange w:id="70245" w:author="Draft version 2" w:date="2020-04-03T01:44:00Z">
              <w:rPr>
                <w:rFonts w:eastAsia="DengXian"/>
                <w:lang w:eastAsia="zh-CN"/>
              </w:rPr>
            </w:rPrChange>
          </w:rPr>
          <w:t>PerRAInfo-r16</w:t>
        </w:r>
      </w:ins>
    </w:p>
    <w:p w14:paraId="2A603E25" w14:textId="77777777" w:rsidR="003C4E8D" w:rsidRPr="004072B1" w:rsidRDefault="003C4E8D" w:rsidP="003C4E8D">
      <w:pPr>
        <w:pStyle w:val="PL"/>
        <w:rPr>
          <w:ins w:id="70246" w:author="CR#1488r2" w:date="2020-03-26T01:09:00Z"/>
          <w:rFonts w:eastAsia="DengXian"/>
          <w:lang w:eastAsia="zh-CN"/>
          <w:rPrChange w:id="70247" w:author="Draft version 2" w:date="2020-04-03T01:44:00Z">
            <w:rPr>
              <w:ins w:id="70248" w:author="CR#1488r2" w:date="2020-03-26T01:09:00Z"/>
              <w:rFonts w:eastAsia="DengXian"/>
              <w:lang w:eastAsia="zh-CN"/>
            </w:rPr>
          </w:rPrChange>
        </w:rPr>
      </w:pPr>
    </w:p>
    <w:p w14:paraId="493CD314" w14:textId="0262645D" w:rsidR="003C4E8D" w:rsidRPr="004072B1" w:rsidRDefault="003C4E8D" w:rsidP="003C4E8D">
      <w:pPr>
        <w:pStyle w:val="PL"/>
        <w:rPr>
          <w:ins w:id="70249" w:author="CR#1488r2" w:date="2020-03-26T01:09:00Z"/>
          <w:rPrChange w:id="70250" w:author="Draft version 2" w:date="2020-04-03T01:44:00Z">
            <w:rPr>
              <w:ins w:id="70251" w:author="CR#1488r2" w:date="2020-03-26T01:09:00Z"/>
            </w:rPr>
          </w:rPrChange>
        </w:rPr>
      </w:pPr>
      <w:ins w:id="70252" w:author="CR#1488r2" w:date="2020-03-26T01:09:00Z">
        <w:r w:rsidRPr="004072B1">
          <w:rPr>
            <w:rFonts w:eastAsia="DengXian"/>
            <w:lang w:eastAsia="zh-CN"/>
            <w:rPrChange w:id="70253" w:author="Draft version 2" w:date="2020-04-03T01:44:00Z">
              <w:rPr>
                <w:rFonts w:eastAsia="DengXian"/>
                <w:lang w:eastAsia="zh-CN"/>
              </w:rPr>
            </w:rPrChange>
          </w:rPr>
          <w:t>PerRAInfo-r16</w:t>
        </w:r>
      </w:ins>
      <w:ins w:id="70254" w:author="CR#1488r2" w:date="2020-03-26T01:18:00Z">
        <w:r w:rsidRPr="004072B1">
          <w:rPr>
            <w:rFonts w:eastAsia="DengXian"/>
            <w:lang w:eastAsia="zh-CN"/>
            <w:rPrChange w:id="70255" w:author="Draft version 2" w:date="2020-04-03T01:44:00Z">
              <w:rPr>
                <w:rFonts w:eastAsia="DengXian"/>
                <w:lang w:eastAsia="zh-CN"/>
              </w:rPr>
            </w:rPrChange>
          </w:rPr>
          <w:t xml:space="preserve"> </w:t>
        </w:r>
      </w:ins>
      <w:ins w:id="70256" w:author="CR#1488r2" w:date="2020-03-26T01:09:00Z">
        <w:r w:rsidRPr="004072B1">
          <w:rPr>
            <w:rPrChange w:id="70257" w:author="Draft version 2" w:date="2020-04-03T01:44:00Z">
              <w:rPr/>
            </w:rPrChange>
          </w:rPr>
          <w:t>::=</w:t>
        </w:r>
      </w:ins>
      <w:ins w:id="70258" w:author="CR#1488r2" w:date="2020-03-26T01:22:00Z">
        <w:r w:rsidRPr="004072B1">
          <w:rPr>
            <w:lang w:eastAsia="zh-CN"/>
            <w:rPrChange w:id="70259" w:author="Draft version 2" w:date="2020-04-03T01:44:00Z">
              <w:rPr>
                <w:lang w:eastAsia="zh-CN"/>
              </w:rPr>
            </w:rPrChange>
          </w:rPr>
          <w:t xml:space="preserve">             </w:t>
        </w:r>
      </w:ins>
      <w:ins w:id="70260" w:author="CR#1488r2" w:date="2020-03-26T01:25:00Z">
        <w:r w:rsidRPr="004072B1">
          <w:rPr>
            <w:lang w:eastAsia="zh-CN"/>
            <w:rPrChange w:id="70261" w:author="Draft version 2" w:date="2020-04-03T01:44:00Z">
              <w:rPr>
                <w:lang w:eastAsia="zh-CN"/>
              </w:rPr>
            </w:rPrChange>
          </w:rPr>
          <w:t xml:space="preserve">       </w:t>
        </w:r>
      </w:ins>
      <w:ins w:id="70262" w:author="CR#1488r2" w:date="2020-03-26T01:09:00Z">
        <w:r w:rsidRPr="004072B1">
          <w:rPr>
            <w:rPrChange w:id="70263" w:author="Draft version 2" w:date="2020-04-03T01:44:00Z">
              <w:rPr>
                <w:color w:val="993366"/>
              </w:rPr>
            </w:rPrChange>
          </w:rPr>
          <w:t>CHOICE</w:t>
        </w:r>
        <w:r w:rsidRPr="004072B1">
          <w:rPr>
            <w:rPrChange w:id="70264" w:author="Draft version 2" w:date="2020-04-03T01:44:00Z">
              <w:rPr/>
            </w:rPrChange>
          </w:rPr>
          <w:t xml:space="preserve"> {</w:t>
        </w:r>
      </w:ins>
    </w:p>
    <w:p w14:paraId="3D7A849A" w14:textId="49B2DBBA" w:rsidR="003C4E8D" w:rsidRPr="004072B1" w:rsidRDefault="003C4E8D" w:rsidP="003C4E8D">
      <w:pPr>
        <w:pStyle w:val="PL"/>
        <w:rPr>
          <w:ins w:id="70265" w:author="CR#1488r2" w:date="2020-03-26T01:09:00Z"/>
          <w:rPrChange w:id="70266" w:author="Draft version 2" w:date="2020-04-03T01:44:00Z">
            <w:rPr>
              <w:ins w:id="70267" w:author="CR#1488r2" w:date="2020-03-26T01:09:00Z"/>
            </w:rPr>
          </w:rPrChange>
        </w:rPr>
      </w:pPr>
      <w:ins w:id="70268" w:author="CR#1488r2" w:date="2020-03-26T01:22:00Z">
        <w:r w:rsidRPr="004072B1">
          <w:rPr>
            <w:lang w:eastAsia="zh-CN"/>
            <w:rPrChange w:id="70269" w:author="Draft version 2" w:date="2020-04-03T01:44:00Z">
              <w:rPr>
                <w:lang w:eastAsia="zh-CN"/>
              </w:rPr>
            </w:rPrChange>
          </w:rPr>
          <w:t xml:space="preserve">    </w:t>
        </w:r>
      </w:ins>
      <w:ins w:id="70270" w:author="CR#1488r2" w:date="2020-03-26T01:09:00Z">
        <w:r w:rsidRPr="004072B1">
          <w:rPr>
            <w:rFonts w:eastAsia="DengXian"/>
            <w:lang w:eastAsia="zh-CN"/>
            <w:rPrChange w:id="70271" w:author="Draft version 2" w:date="2020-04-03T01:44:00Z">
              <w:rPr>
                <w:rFonts w:eastAsia="DengXian"/>
                <w:lang w:eastAsia="zh-CN"/>
              </w:rPr>
            </w:rPrChange>
          </w:rPr>
          <w:t>perRASSBInfoList-r16</w:t>
        </w:r>
      </w:ins>
      <w:ins w:id="70272" w:author="CR#1488r2" w:date="2020-03-26T01:25:00Z">
        <w:r w:rsidRPr="004072B1">
          <w:rPr>
            <w:lang w:eastAsia="zh-CN"/>
            <w:rPrChange w:id="70273" w:author="Draft version 2" w:date="2020-04-03T01:44:00Z">
              <w:rPr>
                <w:lang w:eastAsia="zh-CN"/>
              </w:rPr>
            </w:rPrChange>
          </w:rPr>
          <w:t xml:space="preserve">                 </w:t>
        </w:r>
      </w:ins>
      <w:ins w:id="70274" w:author="CR#1488r2" w:date="2020-03-26T01:09:00Z">
        <w:r w:rsidRPr="004072B1">
          <w:rPr>
            <w:rFonts w:eastAsia="DengXian"/>
            <w:lang w:eastAsia="zh-CN"/>
            <w:rPrChange w:id="70275" w:author="Draft version 2" w:date="2020-04-03T01:44:00Z">
              <w:rPr>
                <w:rFonts w:eastAsia="DengXian"/>
                <w:lang w:eastAsia="zh-CN"/>
              </w:rPr>
            </w:rPrChange>
          </w:rPr>
          <w:t>PerRASSBInfo-r16,</w:t>
        </w:r>
      </w:ins>
    </w:p>
    <w:p w14:paraId="203DD5B9" w14:textId="7AA75DD7" w:rsidR="003C4E8D" w:rsidRPr="004072B1" w:rsidRDefault="003C4E8D" w:rsidP="003C4E8D">
      <w:pPr>
        <w:pStyle w:val="PL"/>
        <w:rPr>
          <w:ins w:id="70276" w:author="CR#1488r2" w:date="2020-03-26T01:09:00Z"/>
          <w:rFonts w:eastAsia="DengXian"/>
          <w:lang w:eastAsia="zh-CN"/>
          <w:rPrChange w:id="70277" w:author="Draft version 2" w:date="2020-04-03T01:44:00Z">
            <w:rPr>
              <w:ins w:id="70278" w:author="CR#1488r2" w:date="2020-03-26T01:09:00Z"/>
              <w:rFonts w:eastAsia="DengXian"/>
              <w:lang w:eastAsia="zh-CN"/>
            </w:rPr>
          </w:rPrChange>
        </w:rPr>
      </w:pPr>
      <w:ins w:id="70279" w:author="CR#1488r2" w:date="2020-03-26T01:22:00Z">
        <w:r w:rsidRPr="004072B1">
          <w:rPr>
            <w:lang w:eastAsia="zh-CN"/>
            <w:rPrChange w:id="70280" w:author="Draft version 2" w:date="2020-04-03T01:44:00Z">
              <w:rPr>
                <w:lang w:eastAsia="zh-CN"/>
              </w:rPr>
            </w:rPrChange>
          </w:rPr>
          <w:t xml:space="preserve">    </w:t>
        </w:r>
      </w:ins>
      <w:ins w:id="70281" w:author="CR#1488r2" w:date="2020-03-26T01:09:00Z">
        <w:r w:rsidRPr="004072B1">
          <w:rPr>
            <w:rFonts w:eastAsia="DengXian"/>
            <w:lang w:eastAsia="zh-CN"/>
            <w:rPrChange w:id="70282" w:author="Draft version 2" w:date="2020-04-03T01:44:00Z">
              <w:rPr>
                <w:rFonts w:eastAsia="DengXian"/>
                <w:lang w:eastAsia="zh-CN"/>
              </w:rPr>
            </w:rPrChange>
          </w:rPr>
          <w:t>perRACSI-RSInfoList-r16</w:t>
        </w:r>
      </w:ins>
      <w:ins w:id="70283" w:author="CR#1488r2" w:date="2020-03-26T01:25:00Z">
        <w:r w:rsidRPr="004072B1">
          <w:rPr>
            <w:lang w:eastAsia="zh-CN"/>
            <w:rPrChange w:id="70284" w:author="Draft version 2" w:date="2020-04-03T01:44:00Z">
              <w:rPr>
                <w:lang w:eastAsia="zh-CN"/>
              </w:rPr>
            </w:rPrChange>
          </w:rPr>
          <w:t xml:space="preserve">              </w:t>
        </w:r>
      </w:ins>
      <w:ins w:id="70285" w:author="CR#1488r2" w:date="2020-03-26T01:09:00Z">
        <w:r w:rsidRPr="004072B1">
          <w:rPr>
            <w:rFonts w:eastAsia="DengXian"/>
            <w:lang w:eastAsia="zh-CN"/>
            <w:rPrChange w:id="70286" w:author="Draft version 2" w:date="2020-04-03T01:44:00Z">
              <w:rPr>
                <w:rFonts w:eastAsia="DengXian"/>
                <w:lang w:eastAsia="zh-CN"/>
              </w:rPr>
            </w:rPrChange>
          </w:rPr>
          <w:t>PerRACSI-RSInfo-r16</w:t>
        </w:r>
      </w:ins>
    </w:p>
    <w:p w14:paraId="7F3CE282" w14:textId="01C806B5" w:rsidR="003C4E8D" w:rsidRPr="004072B1" w:rsidRDefault="003C4E8D" w:rsidP="003C4E8D">
      <w:pPr>
        <w:pStyle w:val="PL"/>
        <w:rPr>
          <w:ins w:id="70287" w:author="CR#1488r2" w:date="2020-03-26T01:09:00Z"/>
          <w:rPrChange w:id="70288" w:author="Draft version 2" w:date="2020-04-03T01:44:00Z">
            <w:rPr>
              <w:ins w:id="70289" w:author="CR#1488r2" w:date="2020-03-26T01:09:00Z"/>
            </w:rPr>
          </w:rPrChange>
        </w:rPr>
      </w:pPr>
      <w:ins w:id="70290" w:author="CR#1488r2" w:date="2020-03-26T01:09:00Z">
        <w:r w:rsidRPr="004072B1">
          <w:rPr>
            <w:rPrChange w:id="70291" w:author="Draft version 2" w:date="2020-04-03T01:44:00Z">
              <w:rPr/>
            </w:rPrChange>
          </w:rPr>
          <w:t>}</w:t>
        </w:r>
      </w:ins>
    </w:p>
    <w:p w14:paraId="5DCAA04B" w14:textId="77777777" w:rsidR="003C4E8D" w:rsidRPr="004072B1" w:rsidRDefault="003C4E8D" w:rsidP="003C4E8D">
      <w:pPr>
        <w:pStyle w:val="PL"/>
        <w:rPr>
          <w:ins w:id="70292" w:author="CR#1488r2" w:date="2020-03-26T01:09:00Z"/>
          <w:rPrChange w:id="70293" w:author="Draft version 2" w:date="2020-04-03T01:44:00Z">
            <w:rPr>
              <w:ins w:id="70294" w:author="CR#1488r2" w:date="2020-03-26T01:09:00Z"/>
            </w:rPr>
          </w:rPrChange>
        </w:rPr>
      </w:pPr>
    </w:p>
    <w:p w14:paraId="41743BE1" w14:textId="740F8D79" w:rsidR="003C4E8D" w:rsidRPr="004072B1" w:rsidRDefault="003C4E8D" w:rsidP="003C4E8D">
      <w:pPr>
        <w:pStyle w:val="PL"/>
        <w:rPr>
          <w:ins w:id="70295" w:author="CR#1488r2" w:date="2020-03-26T01:09:00Z"/>
          <w:rFonts w:eastAsia="DengXian"/>
          <w:lang w:eastAsia="zh-CN"/>
          <w:rPrChange w:id="70296" w:author="Draft version 2" w:date="2020-04-03T01:44:00Z">
            <w:rPr>
              <w:ins w:id="70297" w:author="CR#1488r2" w:date="2020-03-26T01:09:00Z"/>
              <w:rFonts w:eastAsia="DengXian"/>
              <w:lang w:eastAsia="zh-CN"/>
            </w:rPr>
          </w:rPrChange>
        </w:rPr>
      </w:pPr>
      <w:bookmarkStart w:id="70298" w:name="_Hlk23844195"/>
      <w:ins w:id="70299" w:author="CR#1488r2" w:date="2020-03-26T01:09:00Z">
        <w:r w:rsidRPr="004072B1">
          <w:rPr>
            <w:rFonts w:eastAsia="DengXian"/>
            <w:lang w:eastAsia="zh-CN"/>
            <w:rPrChange w:id="70300" w:author="Draft version 2" w:date="2020-04-03T01:44:00Z">
              <w:rPr>
                <w:rFonts w:eastAsia="DengXian"/>
                <w:lang w:eastAsia="zh-CN"/>
              </w:rPr>
            </w:rPrChange>
          </w:rPr>
          <w:t>PerRASSBInfo-r16 ::=</w:t>
        </w:r>
      </w:ins>
      <w:ins w:id="70301" w:author="CR#1488r2" w:date="2020-03-26T01:27:00Z">
        <w:r w:rsidRPr="004072B1">
          <w:rPr>
            <w:lang w:eastAsia="zh-CN"/>
            <w:rPrChange w:id="70302" w:author="Draft version 2" w:date="2020-04-03T01:44:00Z">
              <w:rPr>
                <w:lang w:eastAsia="zh-CN"/>
              </w:rPr>
            </w:rPrChange>
          </w:rPr>
          <w:t xml:space="preserve">          </w:t>
        </w:r>
      </w:ins>
      <w:ins w:id="70303" w:author="CR#1488r2" w:date="2020-03-26T01:28:00Z">
        <w:r w:rsidRPr="004072B1">
          <w:rPr>
            <w:lang w:eastAsia="zh-CN"/>
            <w:rPrChange w:id="70304" w:author="Draft version 2" w:date="2020-04-03T01:44:00Z">
              <w:rPr>
                <w:lang w:eastAsia="zh-CN"/>
              </w:rPr>
            </w:rPrChange>
          </w:rPr>
          <w:t xml:space="preserve">       </w:t>
        </w:r>
      </w:ins>
      <w:ins w:id="70305" w:author="CR#1488r2" w:date="2020-03-26T01:09:00Z">
        <w:r w:rsidRPr="004072B1">
          <w:rPr>
            <w:rPrChange w:id="70306" w:author="Draft version 2" w:date="2020-04-03T01:44:00Z">
              <w:rPr>
                <w:color w:val="993366"/>
              </w:rPr>
            </w:rPrChange>
          </w:rPr>
          <w:t>SEQUENCE</w:t>
        </w:r>
        <w:r w:rsidRPr="004072B1">
          <w:rPr>
            <w:rPrChange w:id="70307" w:author="Draft version 2" w:date="2020-04-03T01:44:00Z">
              <w:rPr/>
            </w:rPrChange>
          </w:rPr>
          <w:t xml:space="preserve"> </w:t>
        </w:r>
        <w:r w:rsidRPr="004072B1">
          <w:rPr>
            <w:rFonts w:eastAsia="DengXian"/>
            <w:lang w:eastAsia="zh-CN"/>
            <w:rPrChange w:id="70308" w:author="Draft version 2" w:date="2020-04-03T01:44:00Z">
              <w:rPr>
                <w:rFonts w:eastAsia="DengXian"/>
                <w:lang w:eastAsia="zh-CN"/>
              </w:rPr>
            </w:rPrChange>
          </w:rPr>
          <w:t>{</w:t>
        </w:r>
      </w:ins>
    </w:p>
    <w:p w14:paraId="232A1064" w14:textId="3038C5B0" w:rsidR="003C4E8D" w:rsidRPr="004072B1" w:rsidRDefault="003C4E8D" w:rsidP="003C4E8D">
      <w:pPr>
        <w:pStyle w:val="PL"/>
        <w:rPr>
          <w:ins w:id="70309" w:author="CR#1488r2" w:date="2020-03-26T01:09:00Z"/>
          <w:rFonts w:eastAsia="DengXian"/>
          <w:lang w:eastAsia="zh-CN"/>
          <w:rPrChange w:id="70310" w:author="Draft version 2" w:date="2020-04-03T01:44:00Z">
            <w:rPr>
              <w:ins w:id="70311" w:author="CR#1488r2" w:date="2020-03-26T01:09:00Z"/>
              <w:rFonts w:eastAsia="DengXian"/>
              <w:lang w:eastAsia="zh-CN"/>
            </w:rPr>
          </w:rPrChange>
        </w:rPr>
      </w:pPr>
      <w:ins w:id="70312" w:author="CR#1488r2" w:date="2020-03-26T01:26:00Z">
        <w:r w:rsidRPr="004072B1">
          <w:rPr>
            <w:lang w:eastAsia="zh-CN"/>
            <w:rPrChange w:id="70313" w:author="Draft version 2" w:date="2020-04-03T01:44:00Z">
              <w:rPr>
                <w:lang w:eastAsia="zh-CN"/>
              </w:rPr>
            </w:rPrChange>
          </w:rPr>
          <w:t xml:space="preserve">    </w:t>
        </w:r>
      </w:ins>
      <w:ins w:id="70314" w:author="CR#1488r2" w:date="2020-03-26T01:09:00Z">
        <w:r w:rsidRPr="004072B1">
          <w:rPr>
            <w:rFonts w:eastAsia="DengXian"/>
            <w:lang w:eastAsia="zh-CN"/>
            <w:rPrChange w:id="70315" w:author="Draft version 2" w:date="2020-04-03T01:44:00Z">
              <w:rPr>
                <w:rFonts w:eastAsia="DengXian"/>
                <w:lang w:eastAsia="zh-CN"/>
              </w:rPr>
            </w:rPrChange>
          </w:rPr>
          <w:t>ssb-Index-r16</w:t>
        </w:r>
      </w:ins>
      <w:ins w:id="70316" w:author="CR#1488r2" w:date="2020-03-26T01:25:00Z">
        <w:r w:rsidRPr="004072B1">
          <w:rPr>
            <w:lang w:eastAsia="zh-CN"/>
            <w:rPrChange w:id="70317" w:author="Draft version 2" w:date="2020-04-03T01:44:00Z">
              <w:rPr>
                <w:lang w:eastAsia="zh-CN"/>
              </w:rPr>
            </w:rPrChange>
          </w:rPr>
          <w:t xml:space="preserve">              </w:t>
        </w:r>
      </w:ins>
      <w:ins w:id="70318" w:author="CR#1488r2" w:date="2020-03-26T01:26:00Z">
        <w:r w:rsidRPr="004072B1">
          <w:rPr>
            <w:lang w:eastAsia="zh-CN"/>
            <w:rPrChange w:id="70319" w:author="Draft version 2" w:date="2020-04-03T01:44:00Z">
              <w:rPr>
                <w:lang w:eastAsia="zh-CN"/>
              </w:rPr>
            </w:rPrChange>
          </w:rPr>
          <w:t xml:space="preserve">    </w:t>
        </w:r>
      </w:ins>
      <w:ins w:id="70320" w:author="CR#1488r2" w:date="2020-03-26T01:25:00Z">
        <w:r w:rsidRPr="004072B1">
          <w:rPr>
            <w:lang w:eastAsia="zh-CN"/>
            <w:rPrChange w:id="70321" w:author="Draft version 2" w:date="2020-04-03T01:44:00Z">
              <w:rPr>
                <w:lang w:eastAsia="zh-CN"/>
              </w:rPr>
            </w:rPrChange>
          </w:rPr>
          <w:t xml:space="preserve">      </w:t>
        </w:r>
      </w:ins>
      <w:ins w:id="70322" w:author="CR#1488r2" w:date="2020-03-26T01:09:00Z">
        <w:r w:rsidRPr="004072B1">
          <w:rPr>
            <w:rFonts w:eastAsia="DengXian"/>
            <w:lang w:eastAsia="zh-CN"/>
            <w:rPrChange w:id="70323" w:author="Draft version 2" w:date="2020-04-03T01:44:00Z">
              <w:rPr>
                <w:rFonts w:eastAsia="DengXian"/>
                <w:lang w:eastAsia="zh-CN"/>
              </w:rPr>
            </w:rPrChange>
          </w:rPr>
          <w:t>SSB-Index,</w:t>
        </w:r>
      </w:ins>
    </w:p>
    <w:p w14:paraId="1FC38427" w14:textId="654AAA26" w:rsidR="003C4E8D" w:rsidRPr="004072B1" w:rsidRDefault="003C4E8D" w:rsidP="003C4E8D">
      <w:pPr>
        <w:pStyle w:val="PL"/>
        <w:rPr>
          <w:ins w:id="70324" w:author="CR#1488r2" w:date="2020-03-26T01:09:00Z"/>
          <w:rPrChange w:id="70325" w:author="Draft version 2" w:date="2020-04-03T01:44:00Z">
            <w:rPr>
              <w:ins w:id="70326" w:author="CR#1488r2" w:date="2020-03-26T01:09:00Z"/>
            </w:rPr>
          </w:rPrChange>
        </w:rPr>
      </w:pPr>
      <w:ins w:id="70327" w:author="CR#1488r2" w:date="2020-03-26T01:26:00Z">
        <w:r w:rsidRPr="004072B1">
          <w:rPr>
            <w:lang w:eastAsia="zh-CN"/>
            <w:rPrChange w:id="70328" w:author="Draft version 2" w:date="2020-04-03T01:44:00Z">
              <w:rPr>
                <w:lang w:eastAsia="zh-CN"/>
              </w:rPr>
            </w:rPrChange>
          </w:rPr>
          <w:t xml:space="preserve">    </w:t>
        </w:r>
      </w:ins>
      <w:ins w:id="70329" w:author="CR#1488r2" w:date="2020-03-26T01:09:00Z">
        <w:r w:rsidRPr="004072B1">
          <w:rPr>
            <w:rFonts w:eastAsia="DengXian"/>
            <w:lang w:eastAsia="zh-CN"/>
            <w:rPrChange w:id="70330" w:author="Draft version 2" w:date="2020-04-03T01:44:00Z">
              <w:rPr>
                <w:rFonts w:eastAsia="DengXian"/>
                <w:lang w:eastAsia="zh-CN"/>
              </w:rPr>
            </w:rPrChange>
          </w:rPr>
          <w:t>numberOfPreamblesSentOnSSB-r16</w:t>
        </w:r>
      </w:ins>
      <w:ins w:id="70331" w:author="CR#1488r2" w:date="2020-03-26T01:26:00Z">
        <w:r w:rsidRPr="004072B1">
          <w:rPr>
            <w:lang w:eastAsia="zh-CN"/>
            <w:rPrChange w:id="70332" w:author="Draft version 2" w:date="2020-04-03T01:44:00Z">
              <w:rPr>
                <w:lang w:eastAsia="zh-CN"/>
              </w:rPr>
            </w:rPrChange>
          </w:rPr>
          <w:t xml:space="preserve">       </w:t>
        </w:r>
      </w:ins>
      <w:ins w:id="70333" w:author="CR#1488r2" w:date="2020-03-26T01:09:00Z">
        <w:r w:rsidRPr="004072B1">
          <w:rPr>
            <w:rPrChange w:id="70334" w:author="Draft version 2" w:date="2020-04-03T01:44:00Z">
              <w:rPr>
                <w:color w:val="993366"/>
              </w:rPr>
            </w:rPrChange>
          </w:rPr>
          <w:t>INTEGER</w:t>
        </w:r>
        <w:r w:rsidRPr="004072B1">
          <w:rPr>
            <w:rPrChange w:id="70335" w:author="Draft version 2" w:date="2020-04-03T01:44:00Z">
              <w:rPr/>
            </w:rPrChange>
          </w:rPr>
          <w:t xml:space="preserve"> (1..200),</w:t>
        </w:r>
      </w:ins>
    </w:p>
    <w:p w14:paraId="2AB18C02" w14:textId="32F9D995" w:rsidR="003C4E8D" w:rsidRPr="004072B1" w:rsidRDefault="003C4E8D" w:rsidP="003C4E8D">
      <w:pPr>
        <w:pStyle w:val="PL"/>
        <w:rPr>
          <w:ins w:id="70336" w:author="CR#1488r2" w:date="2020-03-26T01:09:00Z"/>
          <w:rPrChange w:id="70337" w:author="Draft version 2" w:date="2020-04-03T01:44:00Z">
            <w:rPr>
              <w:ins w:id="70338" w:author="CR#1488r2" w:date="2020-03-26T01:09:00Z"/>
            </w:rPr>
          </w:rPrChange>
        </w:rPr>
      </w:pPr>
      <w:bookmarkStart w:id="70339" w:name="_Hlk23945649"/>
      <w:ins w:id="70340" w:author="CR#1488r2" w:date="2020-03-26T01:26:00Z">
        <w:r w:rsidRPr="004072B1">
          <w:rPr>
            <w:lang w:eastAsia="zh-CN"/>
            <w:rPrChange w:id="70341" w:author="Draft version 2" w:date="2020-04-03T01:44:00Z">
              <w:rPr>
                <w:lang w:eastAsia="zh-CN"/>
              </w:rPr>
            </w:rPrChange>
          </w:rPr>
          <w:t xml:space="preserve">    </w:t>
        </w:r>
      </w:ins>
      <w:ins w:id="70342" w:author="CR#1488r2" w:date="2020-03-26T01:09:00Z">
        <w:r w:rsidRPr="004072B1">
          <w:rPr>
            <w:rPrChange w:id="70343" w:author="Draft version 2" w:date="2020-04-03T01:44:00Z">
              <w:rPr/>
            </w:rPrChange>
          </w:rPr>
          <w:t>perRAAttemptInfoList</w:t>
        </w:r>
        <w:bookmarkEnd w:id="70339"/>
        <w:r w:rsidRPr="004072B1">
          <w:rPr>
            <w:rPrChange w:id="70344" w:author="Draft version 2" w:date="2020-04-03T01:44:00Z">
              <w:rPr/>
            </w:rPrChange>
          </w:rPr>
          <w:t>-r16</w:t>
        </w:r>
      </w:ins>
      <w:ins w:id="70345" w:author="CR#1488r2" w:date="2020-03-26T01:26:00Z">
        <w:r w:rsidRPr="004072B1">
          <w:rPr>
            <w:lang w:eastAsia="zh-CN"/>
            <w:rPrChange w:id="70346" w:author="Draft version 2" w:date="2020-04-03T01:44:00Z">
              <w:rPr>
                <w:lang w:eastAsia="zh-CN"/>
              </w:rPr>
            </w:rPrChange>
          </w:rPr>
          <w:t xml:space="preserve">             </w:t>
        </w:r>
      </w:ins>
      <w:ins w:id="70347" w:author="CR#1488r2" w:date="2020-03-26T01:09:00Z">
        <w:r w:rsidRPr="004072B1">
          <w:rPr>
            <w:rPrChange w:id="70348" w:author="Draft version 2" w:date="2020-04-03T01:44:00Z">
              <w:rPr/>
            </w:rPrChange>
          </w:rPr>
          <w:t>PerRAAttemptInfoList-r16</w:t>
        </w:r>
      </w:ins>
    </w:p>
    <w:p w14:paraId="7854F945" w14:textId="77777777" w:rsidR="003C4E8D" w:rsidRPr="004072B1" w:rsidRDefault="003C4E8D" w:rsidP="003C4E8D">
      <w:pPr>
        <w:pStyle w:val="PL"/>
        <w:rPr>
          <w:ins w:id="70349" w:author="CR#1488r2" w:date="2020-03-26T01:09:00Z"/>
          <w:rFonts w:eastAsia="DengXian"/>
          <w:lang w:eastAsia="zh-CN"/>
          <w:rPrChange w:id="70350" w:author="Draft version 2" w:date="2020-04-03T01:44:00Z">
            <w:rPr>
              <w:ins w:id="70351" w:author="CR#1488r2" w:date="2020-03-26T01:09:00Z"/>
              <w:rFonts w:eastAsia="DengXian"/>
              <w:lang w:eastAsia="zh-CN"/>
            </w:rPr>
          </w:rPrChange>
        </w:rPr>
      </w:pPr>
      <w:ins w:id="70352" w:author="CR#1488r2" w:date="2020-03-26T01:09:00Z">
        <w:r w:rsidRPr="004072B1">
          <w:rPr>
            <w:rFonts w:eastAsia="DengXian"/>
            <w:lang w:eastAsia="zh-CN"/>
            <w:rPrChange w:id="70353" w:author="Draft version 2" w:date="2020-04-03T01:44:00Z">
              <w:rPr>
                <w:rFonts w:eastAsia="DengXian"/>
                <w:lang w:eastAsia="zh-CN"/>
              </w:rPr>
            </w:rPrChange>
          </w:rPr>
          <w:t>}</w:t>
        </w:r>
      </w:ins>
    </w:p>
    <w:bookmarkEnd w:id="70298"/>
    <w:p w14:paraId="6EEBD662" w14:textId="77777777" w:rsidR="003C4E8D" w:rsidRPr="004072B1" w:rsidRDefault="003C4E8D" w:rsidP="003C4E8D">
      <w:pPr>
        <w:pStyle w:val="PL"/>
        <w:rPr>
          <w:ins w:id="70354" w:author="CR#1488r2" w:date="2020-03-26T01:09:00Z"/>
          <w:rPrChange w:id="70355" w:author="Draft version 2" w:date="2020-04-03T01:44:00Z">
            <w:rPr>
              <w:ins w:id="70356" w:author="CR#1488r2" w:date="2020-03-26T01:09:00Z"/>
            </w:rPr>
          </w:rPrChange>
        </w:rPr>
      </w:pPr>
    </w:p>
    <w:p w14:paraId="688C536D" w14:textId="2CF82AA3" w:rsidR="003C4E8D" w:rsidRPr="004072B1" w:rsidRDefault="003C4E8D" w:rsidP="003C4E8D">
      <w:pPr>
        <w:pStyle w:val="PL"/>
        <w:rPr>
          <w:ins w:id="70357" w:author="CR#1488r2" w:date="2020-03-26T01:09:00Z"/>
          <w:rFonts w:eastAsia="DengXian"/>
          <w:lang w:eastAsia="zh-CN"/>
          <w:rPrChange w:id="70358" w:author="Draft version 2" w:date="2020-04-03T01:44:00Z">
            <w:rPr>
              <w:ins w:id="70359" w:author="CR#1488r2" w:date="2020-03-26T01:09:00Z"/>
              <w:rFonts w:eastAsia="DengXian"/>
              <w:lang w:eastAsia="zh-CN"/>
            </w:rPr>
          </w:rPrChange>
        </w:rPr>
      </w:pPr>
      <w:ins w:id="70360" w:author="CR#1488r2" w:date="2020-03-26T01:09:00Z">
        <w:r w:rsidRPr="004072B1">
          <w:rPr>
            <w:rFonts w:eastAsia="DengXian"/>
            <w:lang w:eastAsia="zh-CN"/>
            <w:rPrChange w:id="70361" w:author="Draft version 2" w:date="2020-04-03T01:44:00Z">
              <w:rPr>
                <w:rFonts w:eastAsia="DengXian"/>
                <w:lang w:eastAsia="zh-CN"/>
              </w:rPr>
            </w:rPrChange>
          </w:rPr>
          <w:t>PerRACSI-RSInfo-r16 ::=</w:t>
        </w:r>
      </w:ins>
      <w:ins w:id="70362" w:author="CR#1488r2" w:date="2020-03-26T01:28:00Z">
        <w:r w:rsidRPr="004072B1">
          <w:rPr>
            <w:lang w:eastAsia="zh-CN"/>
            <w:rPrChange w:id="70363" w:author="Draft version 2" w:date="2020-04-03T01:44:00Z">
              <w:rPr>
                <w:lang w:eastAsia="zh-CN"/>
              </w:rPr>
            </w:rPrChange>
          </w:rPr>
          <w:t xml:space="preserve">              </w:t>
        </w:r>
      </w:ins>
      <w:ins w:id="70364" w:author="CR#1488r2" w:date="2020-03-26T01:09:00Z">
        <w:r w:rsidRPr="004072B1">
          <w:rPr>
            <w:rPrChange w:id="70365" w:author="Draft version 2" w:date="2020-04-03T01:44:00Z">
              <w:rPr>
                <w:color w:val="993366"/>
              </w:rPr>
            </w:rPrChange>
          </w:rPr>
          <w:t>SEQUENCE</w:t>
        </w:r>
        <w:r w:rsidRPr="004072B1">
          <w:rPr>
            <w:rPrChange w:id="70366" w:author="Draft version 2" w:date="2020-04-03T01:44:00Z">
              <w:rPr/>
            </w:rPrChange>
          </w:rPr>
          <w:t xml:space="preserve"> </w:t>
        </w:r>
        <w:r w:rsidRPr="004072B1">
          <w:rPr>
            <w:rFonts w:eastAsia="DengXian"/>
            <w:lang w:eastAsia="zh-CN"/>
            <w:rPrChange w:id="70367" w:author="Draft version 2" w:date="2020-04-03T01:44:00Z">
              <w:rPr>
                <w:rFonts w:eastAsia="DengXian"/>
                <w:lang w:eastAsia="zh-CN"/>
              </w:rPr>
            </w:rPrChange>
          </w:rPr>
          <w:t>{</w:t>
        </w:r>
      </w:ins>
    </w:p>
    <w:p w14:paraId="6A69771A" w14:textId="456A9BA3" w:rsidR="003C4E8D" w:rsidRPr="004072B1" w:rsidRDefault="003C4E8D" w:rsidP="003C4E8D">
      <w:pPr>
        <w:pStyle w:val="PL"/>
        <w:rPr>
          <w:ins w:id="70368" w:author="CR#1488r2" w:date="2020-03-26T01:09:00Z"/>
          <w:rFonts w:eastAsia="DengXian"/>
          <w:lang w:eastAsia="zh-CN"/>
          <w:rPrChange w:id="70369" w:author="Draft version 2" w:date="2020-04-03T01:44:00Z">
            <w:rPr>
              <w:ins w:id="70370" w:author="CR#1488r2" w:date="2020-03-26T01:09:00Z"/>
              <w:rFonts w:eastAsia="DengXian"/>
              <w:lang w:eastAsia="zh-CN"/>
            </w:rPr>
          </w:rPrChange>
        </w:rPr>
      </w:pPr>
      <w:ins w:id="70371" w:author="CR#1488r2" w:date="2020-03-26T01:27:00Z">
        <w:r w:rsidRPr="004072B1">
          <w:rPr>
            <w:lang w:eastAsia="zh-CN"/>
            <w:rPrChange w:id="70372" w:author="Draft version 2" w:date="2020-04-03T01:44:00Z">
              <w:rPr>
                <w:lang w:eastAsia="zh-CN"/>
              </w:rPr>
            </w:rPrChange>
          </w:rPr>
          <w:t xml:space="preserve">    </w:t>
        </w:r>
      </w:ins>
      <w:ins w:id="70373" w:author="CR#1488r2" w:date="2020-03-26T01:09:00Z">
        <w:r w:rsidRPr="004072B1">
          <w:rPr>
            <w:rFonts w:eastAsia="DengXian"/>
            <w:lang w:eastAsia="zh-CN"/>
            <w:rPrChange w:id="70374" w:author="Draft version 2" w:date="2020-04-03T01:44:00Z">
              <w:rPr>
                <w:rFonts w:eastAsia="DengXian"/>
                <w:lang w:eastAsia="zh-CN"/>
              </w:rPr>
            </w:rPrChange>
          </w:rPr>
          <w:t>csi-RS-Index-r16</w:t>
        </w:r>
      </w:ins>
      <w:ins w:id="70375" w:author="CR#1488r2" w:date="2020-03-26T01:27:00Z">
        <w:r w:rsidRPr="004072B1">
          <w:rPr>
            <w:lang w:eastAsia="zh-CN"/>
            <w:rPrChange w:id="70376" w:author="Draft version 2" w:date="2020-04-03T01:44:00Z">
              <w:rPr>
                <w:lang w:eastAsia="zh-CN"/>
              </w:rPr>
            </w:rPrChange>
          </w:rPr>
          <w:t xml:space="preserve">          </w:t>
        </w:r>
      </w:ins>
      <w:ins w:id="70377" w:author="CR#1488r2" w:date="2020-03-26T01:28:00Z">
        <w:r w:rsidRPr="004072B1">
          <w:rPr>
            <w:lang w:eastAsia="zh-CN"/>
            <w:rPrChange w:id="70378" w:author="Draft version 2" w:date="2020-04-03T01:44:00Z">
              <w:rPr>
                <w:lang w:eastAsia="zh-CN"/>
              </w:rPr>
            </w:rPrChange>
          </w:rPr>
          <w:t xml:space="preserve">           </w:t>
        </w:r>
      </w:ins>
      <w:ins w:id="70379" w:author="CR#1488r2" w:date="2020-03-26T01:09:00Z">
        <w:r w:rsidRPr="004072B1">
          <w:rPr>
            <w:rPrChange w:id="70380" w:author="Draft version 2" w:date="2020-04-03T01:44:00Z">
              <w:rPr/>
            </w:rPrChange>
          </w:rPr>
          <w:t>CSI-RS-Index</w:t>
        </w:r>
        <w:r w:rsidRPr="004072B1">
          <w:rPr>
            <w:rFonts w:eastAsia="DengXian"/>
            <w:lang w:eastAsia="zh-CN"/>
            <w:rPrChange w:id="70381" w:author="Draft version 2" w:date="2020-04-03T01:44:00Z">
              <w:rPr>
                <w:rFonts w:eastAsia="DengXian"/>
                <w:lang w:eastAsia="zh-CN"/>
              </w:rPr>
            </w:rPrChange>
          </w:rPr>
          <w:t>,</w:t>
        </w:r>
      </w:ins>
    </w:p>
    <w:p w14:paraId="6B0B1FF9" w14:textId="2BD63265" w:rsidR="003C4E8D" w:rsidRPr="004072B1" w:rsidRDefault="003C4E8D" w:rsidP="003C4E8D">
      <w:pPr>
        <w:pStyle w:val="PL"/>
        <w:rPr>
          <w:ins w:id="70382" w:author="CR#1488r2" w:date="2020-03-26T01:09:00Z"/>
          <w:rPrChange w:id="70383" w:author="Draft version 2" w:date="2020-04-03T01:44:00Z">
            <w:rPr>
              <w:ins w:id="70384" w:author="CR#1488r2" w:date="2020-03-26T01:09:00Z"/>
            </w:rPr>
          </w:rPrChange>
        </w:rPr>
      </w:pPr>
      <w:ins w:id="70385" w:author="CR#1488r2" w:date="2020-03-26T01:27:00Z">
        <w:r w:rsidRPr="004072B1">
          <w:rPr>
            <w:lang w:eastAsia="zh-CN"/>
            <w:rPrChange w:id="70386" w:author="Draft version 2" w:date="2020-04-03T01:44:00Z">
              <w:rPr>
                <w:lang w:eastAsia="zh-CN"/>
              </w:rPr>
            </w:rPrChange>
          </w:rPr>
          <w:t xml:space="preserve">    </w:t>
        </w:r>
      </w:ins>
      <w:ins w:id="70387" w:author="CR#1488r2" w:date="2020-03-26T01:09:00Z">
        <w:r w:rsidRPr="004072B1">
          <w:rPr>
            <w:rFonts w:eastAsia="DengXian"/>
            <w:lang w:eastAsia="zh-CN"/>
            <w:rPrChange w:id="70388" w:author="Draft version 2" w:date="2020-04-03T01:44:00Z">
              <w:rPr>
                <w:rFonts w:eastAsia="DengXian"/>
                <w:lang w:eastAsia="zh-CN"/>
              </w:rPr>
            </w:rPrChange>
          </w:rPr>
          <w:t>numberOfPreamblesSentOnCSI-RS-r16</w:t>
        </w:r>
      </w:ins>
      <w:ins w:id="70389" w:author="CR#1488r2" w:date="2020-03-26T01:28:00Z">
        <w:r w:rsidRPr="004072B1">
          <w:rPr>
            <w:lang w:eastAsia="zh-CN"/>
            <w:rPrChange w:id="70390" w:author="Draft version 2" w:date="2020-04-03T01:44:00Z">
              <w:rPr>
                <w:lang w:eastAsia="zh-CN"/>
              </w:rPr>
            </w:rPrChange>
          </w:rPr>
          <w:t xml:space="preserve">    </w:t>
        </w:r>
      </w:ins>
      <w:ins w:id="70391" w:author="CR#1488r2" w:date="2020-03-26T01:09:00Z">
        <w:r w:rsidRPr="004072B1">
          <w:rPr>
            <w:rPrChange w:id="70392" w:author="Draft version 2" w:date="2020-04-03T01:44:00Z">
              <w:rPr>
                <w:color w:val="993366"/>
              </w:rPr>
            </w:rPrChange>
          </w:rPr>
          <w:t>INTEGER</w:t>
        </w:r>
        <w:r w:rsidRPr="004072B1">
          <w:rPr>
            <w:rPrChange w:id="70393" w:author="Draft version 2" w:date="2020-04-03T01:44:00Z">
              <w:rPr/>
            </w:rPrChange>
          </w:rPr>
          <w:t xml:space="preserve"> (1..200),</w:t>
        </w:r>
      </w:ins>
    </w:p>
    <w:p w14:paraId="24D67324" w14:textId="034B5CA6" w:rsidR="003C4E8D" w:rsidRPr="004072B1" w:rsidRDefault="003C4E8D" w:rsidP="003C4E8D">
      <w:pPr>
        <w:pStyle w:val="PL"/>
        <w:rPr>
          <w:ins w:id="70394" w:author="CR#1488r2" w:date="2020-03-26T01:09:00Z"/>
          <w:rPrChange w:id="70395" w:author="Draft version 2" w:date="2020-04-03T01:44:00Z">
            <w:rPr>
              <w:ins w:id="70396" w:author="CR#1488r2" w:date="2020-03-26T01:09:00Z"/>
            </w:rPr>
          </w:rPrChange>
        </w:rPr>
      </w:pPr>
      <w:ins w:id="70397" w:author="CR#1488r2" w:date="2020-03-26T01:27:00Z">
        <w:r w:rsidRPr="004072B1">
          <w:rPr>
            <w:lang w:eastAsia="zh-CN"/>
            <w:rPrChange w:id="70398" w:author="Draft version 2" w:date="2020-04-03T01:44:00Z">
              <w:rPr>
                <w:lang w:eastAsia="zh-CN"/>
              </w:rPr>
            </w:rPrChange>
          </w:rPr>
          <w:t xml:space="preserve">    </w:t>
        </w:r>
      </w:ins>
      <w:ins w:id="70399" w:author="CR#1488r2" w:date="2020-03-26T01:09:00Z">
        <w:r w:rsidRPr="004072B1">
          <w:rPr>
            <w:rPrChange w:id="70400" w:author="Draft version 2" w:date="2020-04-03T01:44:00Z">
              <w:rPr/>
            </w:rPrChange>
          </w:rPr>
          <w:t>perRAAttemptInfoList-r16</w:t>
        </w:r>
      </w:ins>
      <w:ins w:id="70401" w:author="CR#1488r2" w:date="2020-03-26T01:28:00Z">
        <w:r w:rsidRPr="004072B1">
          <w:rPr>
            <w:lang w:eastAsia="zh-CN"/>
            <w:rPrChange w:id="70402" w:author="Draft version 2" w:date="2020-04-03T01:44:00Z">
              <w:rPr>
                <w:lang w:eastAsia="zh-CN"/>
              </w:rPr>
            </w:rPrChange>
          </w:rPr>
          <w:t xml:space="preserve">             </w:t>
        </w:r>
      </w:ins>
      <w:ins w:id="70403" w:author="CR#1488r2" w:date="2020-03-26T01:09:00Z">
        <w:r w:rsidRPr="004072B1">
          <w:rPr>
            <w:rPrChange w:id="70404" w:author="Draft version 2" w:date="2020-04-03T01:44:00Z">
              <w:rPr/>
            </w:rPrChange>
          </w:rPr>
          <w:t>PerRAAttemptInfoList-r16</w:t>
        </w:r>
      </w:ins>
    </w:p>
    <w:p w14:paraId="520C0445" w14:textId="77777777" w:rsidR="003C4E8D" w:rsidRPr="004072B1" w:rsidRDefault="003C4E8D" w:rsidP="003C4E8D">
      <w:pPr>
        <w:pStyle w:val="PL"/>
        <w:rPr>
          <w:ins w:id="70405" w:author="CR#1488r2" w:date="2020-03-26T01:09:00Z"/>
          <w:rFonts w:eastAsia="DengXian"/>
          <w:lang w:eastAsia="zh-CN"/>
          <w:rPrChange w:id="70406" w:author="Draft version 2" w:date="2020-04-03T01:44:00Z">
            <w:rPr>
              <w:ins w:id="70407" w:author="CR#1488r2" w:date="2020-03-26T01:09:00Z"/>
              <w:rFonts w:eastAsia="DengXian"/>
              <w:lang w:eastAsia="zh-CN"/>
            </w:rPr>
          </w:rPrChange>
        </w:rPr>
      </w:pPr>
      <w:ins w:id="70408" w:author="CR#1488r2" w:date="2020-03-26T01:09:00Z">
        <w:r w:rsidRPr="004072B1">
          <w:rPr>
            <w:rFonts w:eastAsia="DengXian"/>
            <w:lang w:eastAsia="zh-CN"/>
            <w:rPrChange w:id="70409" w:author="Draft version 2" w:date="2020-04-03T01:44:00Z">
              <w:rPr>
                <w:rFonts w:eastAsia="DengXian"/>
                <w:lang w:eastAsia="zh-CN"/>
              </w:rPr>
            </w:rPrChange>
          </w:rPr>
          <w:t>}</w:t>
        </w:r>
      </w:ins>
    </w:p>
    <w:p w14:paraId="320C9CE4" w14:textId="77777777" w:rsidR="003C4E8D" w:rsidRPr="004072B1" w:rsidRDefault="003C4E8D" w:rsidP="003C4E8D">
      <w:pPr>
        <w:pStyle w:val="PL"/>
        <w:rPr>
          <w:ins w:id="70410" w:author="CR#1488r2" w:date="2020-03-26T01:09:00Z"/>
          <w:rPrChange w:id="70411" w:author="Draft version 2" w:date="2020-04-03T01:44:00Z">
            <w:rPr>
              <w:ins w:id="70412" w:author="CR#1488r2" w:date="2020-03-26T01:09:00Z"/>
            </w:rPr>
          </w:rPrChange>
        </w:rPr>
      </w:pPr>
    </w:p>
    <w:p w14:paraId="28EB97CB" w14:textId="1FBE1A67" w:rsidR="003C4E8D" w:rsidRPr="004072B1" w:rsidRDefault="003C4E8D" w:rsidP="003C4E8D">
      <w:pPr>
        <w:pStyle w:val="PL"/>
        <w:rPr>
          <w:ins w:id="70413" w:author="CR#1488r2" w:date="2020-03-26T01:09:00Z"/>
          <w:rPrChange w:id="70414" w:author="Draft version 2" w:date="2020-04-03T01:44:00Z">
            <w:rPr>
              <w:ins w:id="70415" w:author="CR#1488r2" w:date="2020-03-26T01:09:00Z"/>
            </w:rPr>
          </w:rPrChange>
        </w:rPr>
      </w:pPr>
      <w:ins w:id="70416" w:author="CR#1488r2" w:date="2020-03-26T01:09:00Z">
        <w:r w:rsidRPr="004072B1">
          <w:rPr>
            <w:rPrChange w:id="70417" w:author="Draft version 2" w:date="2020-04-03T01:44:00Z">
              <w:rPr/>
            </w:rPrChange>
          </w:rPr>
          <w:lastRenderedPageBreak/>
          <w:t xml:space="preserve">PerRAAttemptInfoList-r16 </w:t>
        </w:r>
        <w:r w:rsidRPr="004072B1">
          <w:rPr>
            <w:lang w:eastAsia="zh-CN"/>
            <w:rPrChange w:id="70418" w:author="Draft version 2" w:date="2020-04-03T01:44:00Z">
              <w:rPr>
                <w:lang w:eastAsia="zh-CN"/>
              </w:rPr>
            </w:rPrChange>
          </w:rPr>
          <w:t>::=</w:t>
        </w:r>
      </w:ins>
      <w:ins w:id="70419" w:author="CR#1488r2" w:date="2020-03-26T01:28:00Z">
        <w:r w:rsidRPr="004072B1">
          <w:rPr>
            <w:lang w:eastAsia="zh-CN"/>
            <w:rPrChange w:id="70420" w:author="Draft version 2" w:date="2020-04-03T01:44:00Z">
              <w:rPr>
                <w:lang w:eastAsia="zh-CN"/>
              </w:rPr>
            </w:rPrChange>
          </w:rPr>
          <w:t xml:space="preserve">        </w:t>
        </w:r>
      </w:ins>
      <w:ins w:id="70421" w:author="CR#1488r2" w:date="2020-03-26T01:32:00Z">
        <w:r w:rsidRPr="004072B1">
          <w:rPr>
            <w:lang w:eastAsia="zh-CN"/>
            <w:rPrChange w:id="70422" w:author="Draft version 2" w:date="2020-04-03T01:44:00Z">
              <w:rPr>
                <w:lang w:eastAsia="zh-CN"/>
              </w:rPr>
            </w:rPrChange>
          </w:rPr>
          <w:t xml:space="preserve"> </w:t>
        </w:r>
      </w:ins>
      <w:ins w:id="70423" w:author="CR#1488r2" w:date="2020-03-26T01:09:00Z">
        <w:r w:rsidRPr="004072B1">
          <w:rPr>
            <w:rPrChange w:id="70424" w:author="Draft version 2" w:date="2020-04-03T01:44:00Z">
              <w:rPr>
                <w:color w:val="993366"/>
              </w:rPr>
            </w:rPrChange>
          </w:rPr>
          <w:t>SEQUENCE</w:t>
        </w:r>
        <w:r w:rsidRPr="004072B1">
          <w:rPr>
            <w:rPrChange w:id="70425" w:author="Draft version 2" w:date="2020-04-03T01:44:00Z">
              <w:rPr/>
            </w:rPrChange>
          </w:rPr>
          <w:t xml:space="preserve"> (</w:t>
        </w:r>
        <w:r w:rsidRPr="004072B1">
          <w:rPr>
            <w:rPrChange w:id="70426" w:author="Draft version 2" w:date="2020-04-03T01:44:00Z">
              <w:rPr>
                <w:color w:val="993366"/>
              </w:rPr>
            </w:rPrChange>
          </w:rPr>
          <w:t>SIZE</w:t>
        </w:r>
        <w:r w:rsidRPr="004072B1">
          <w:rPr>
            <w:rPrChange w:id="70427" w:author="Draft version 2" w:date="2020-04-03T01:44:00Z">
              <w:rPr/>
            </w:rPrChange>
          </w:rPr>
          <w:t xml:space="preserve"> (1..200)) </w:t>
        </w:r>
        <w:r w:rsidRPr="004072B1">
          <w:rPr>
            <w:rPrChange w:id="70428" w:author="Draft version 2" w:date="2020-04-03T01:44:00Z">
              <w:rPr>
                <w:color w:val="993366"/>
              </w:rPr>
            </w:rPrChange>
          </w:rPr>
          <w:t>OF</w:t>
        </w:r>
        <w:r w:rsidRPr="004072B1">
          <w:rPr>
            <w:rPrChange w:id="70429" w:author="Draft version 2" w:date="2020-04-03T01:44:00Z">
              <w:rPr/>
            </w:rPrChange>
          </w:rPr>
          <w:t xml:space="preserve"> PerRAAttemptInfo-r16</w:t>
        </w:r>
      </w:ins>
    </w:p>
    <w:p w14:paraId="712B0CBA" w14:textId="77777777" w:rsidR="003C4E8D" w:rsidRPr="004072B1" w:rsidRDefault="003C4E8D" w:rsidP="003C4E8D">
      <w:pPr>
        <w:pStyle w:val="PL"/>
        <w:rPr>
          <w:ins w:id="70430" w:author="CR#1488r2" w:date="2020-03-26T01:09:00Z"/>
          <w:rPrChange w:id="70431" w:author="Draft version 2" w:date="2020-04-03T01:44:00Z">
            <w:rPr>
              <w:ins w:id="70432" w:author="CR#1488r2" w:date="2020-03-26T01:09:00Z"/>
            </w:rPr>
          </w:rPrChange>
        </w:rPr>
      </w:pPr>
    </w:p>
    <w:p w14:paraId="1B942E70" w14:textId="67BDD3A1" w:rsidR="003C4E8D" w:rsidRPr="004072B1" w:rsidRDefault="003C4E8D" w:rsidP="003C4E8D">
      <w:pPr>
        <w:pStyle w:val="PL"/>
        <w:rPr>
          <w:ins w:id="70433" w:author="CR#1488r2" w:date="2020-03-26T01:09:00Z"/>
          <w:rPrChange w:id="70434" w:author="Draft version 2" w:date="2020-04-03T01:44:00Z">
            <w:rPr>
              <w:ins w:id="70435" w:author="CR#1488r2" w:date="2020-03-26T01:09:00Z"/>
            </w:rPr>
          </w:rPrChange>
        </w:rPr>
      </w:pPr>
      <w:ins w:id="70436" w:author="CR#1488r2" w:date="2020-03-26T01:09:00Z">
        <w:r w:rsidRPr="004072B1">
          <w:rPr>
            <w:rPrChange w:id="70437" w:author="Draft version 2" w:date="2020-04-03T01:44:00Z">
              <w:rPr/>
            </w:rPrChange>
          </w:rPr>
          <w:t xml:space="preserve">PerRAAttemptInfo-r16 </w:t>
        </w:r>
        <w:r w:rsidRPr="004072B1">
          <w:rPr>
            <w:lang w:eastAsia="zh-CN"/>
            <w:rPrChange w:id="70438" w:author="Draft version 2" w:date="2020-04-03T01:44:00Z">
              <w:rPr>
                <w:lang w:eastAsia="zh-CN"/>
              </w:rPr>
            </w:rPrChange>
          </w:rPr>
          <w:t>::=</w:t>
        </w:r>
      </w:ins>
      <w:ins w:id="70439" w:author="CR#1488r2" w:date="2020-03-26T01:28:00Z">
        <w:r w:rsidRPr="004072B1">
          <w:rPr>
            <w:lang w:eastAsia="zh-CN"/>
            <w:rPrChange w:id="70440" w:author="Draft version 2" w:date="2020-04-03T01:44:00Z">
              <w:rPr>
                <w:lang w:eastAsia="zh-CN"/>
              </w:rPr>
            </w:rPrChange>
          </w:rPr>
          <w:t xml:space="preserve">             </w:t>
        </w:r>
      </w:ins>
      <w:ins w:id="70441" w:author="CR#1488r2" w:date="2020-03-26T01:09:00Z">
        <w:r w:rsidRPr="004072B1">
          <w:rPr>
            <w:rPrChange w:id="70442" w:author="Draft version 2" w:date="2020-04-03T01:44:00Z">
              <w:rPr>
                <w:color w:val="993366"/>
              </w:rPr>
            </w:rPrChange>
          </w:rPr>
          <w:t>SEQUENCE</w:t>
        </w:r>
        <w:r w:rsidRPr="004072B1">
          <w:rPr>
            <w:rPrChange w:id="70443" w:author="Draft version 2" w:date="2020-04-03T01:44:00Z">
              <w:rPr/>
            </w:rPrChange>
          </w:rPr>
          <w:t xml:space="preserve"> {</w:t>
        </w:r>
      </w:ins>
    </w:p>
    <w:p w14:paraId="1EC643B3" w14:textId="0426A48D" w:rsidR="003C4E8D" w:rsidRPr="004072B1" w:rsidRDefault="003C4E8D" w:rsidP="003C4E8D">
      <w:pPr>
        <w:pStyle w:val="PL"/>
        <w:rPr>
          <w:ins w:id="70444" w:author="CR#1488r2" w:date="2020-03-26T01:09:00Z"/>
          <w:rPrChange w:id="70445" w:author="Draft version 2" w:date="2020-04-03T01:44:00Z">
            <w:rPr>
              <w:ins w:id="70446" w:author="CR#1488r2" w:date="2020-03-26T01:09:00Z"/>
            </w:rPr>
          </w:rPrChange>
        </w:rPr>
      </w:pPr>
      <w:ins w:id="70447" w:author="CR#1488r2" w:date="2020-03-26T01:28:00Z">
        <w:r w:rsidRPr="004072B1">
          <w:rPr>
            <w:rPrChange w:id="70448" w:author="Draft version 2" w:date="2020-04-03T01:44:00Z">
              <w:rPr/>
            </w:rPrChange>
          </w:rPr>
          <w:t xml:space="preserve">    </w:t>
        </w:r>
      </w:ins>
      <w:ins w:id="70449" w:author="CR#1488r2" w:date="2020-03-26T01:09:00Z">
        <w:r w:rsidRPr="004072B1">
          <w:rPr>
            <w:rPrChange w:id="70450" w:author="Draft version 2" w:date="2020-04-03T01:44:00Z">
              <w:rPr/>
            </w:rPrChange>
          </w:rPr>
          <w:t>contentionDetected-r16</w:t>
        </w:r>
      </w:ins>
      <w:ins w:id="70451" w:author="CR#1488r2" w:date="2020-03-26T01:28:00Z">
        <w:r w:rsidRPr="004072B1">
          <w:rPr>
            <w:rPrChange w:id="70452" w:author="Draft version 2" w:date="2020-04-03T01:44:00Z">
              <w:rPr/>
            </w:rPrChange>
          </w:rPr>
          <w:t xml:space="preserve">            </w:t>
        </w:r>
      </w:ins>
      <w:ins w:id="70453" w:author="CR#1488r2" w:date="2020-03-26T01:32:00Z">
        <w:r w:rsidRPr="004072B1">
          <w:rPr>
            <w:rPrChange w:id="70454" w:author="Draft version 2" w:date="2020-04-03T01:44:00Z">
              <w:rPr/>
            </w:rPrChange>
          </w:rPr>
          <w:t xml:space="preserve">   </w:t>
        </w:r>
      </w:ins>
      <w:ins w:id="70455" w:author="CR#1488r2" w:date="2020-03-26T01:09:00Z">
        <w:r w:rsidRPr="004072B1">
          <w:rPr>
            <w:rPrChange w:id="70456" w:author="Draft version 2" w:date="2020-04-03T01:44:00Z">
              <w:rPr>
                <w:color w:val="993366"/>
              </w:rPr>
            </w:rPrChange>
          </w:rPr>
          <w:t>BOOLEAN</w:t>
        </w:r>
        <w:r w:rsidRPr="004072B1">
          <w:rPr>
            <w:rPrChange w:id="70457" w:author="Draft version 2" w:date="2020-04-03T01:44:00Z">
              <w:rPr/>
            </w:rPrChange>
          </w:rPr>
          <w:t>,</w:t>
        </w:r>
      </w:ins>
    </w:p>
    <w:p w14:paraId="371FE8AB" w14:textId="3119705C" w:rsidR="003C4E8D" w:rsidRPr="004072B1" w:rsidRDefault="003C4E8D" w:rsidP="003C4E8D">
      <w:pPr>
        <w:pStyle w:val="PL"/>
        <w:rPr>
          <w:ins w:id="70458" w:author="CR#1488r2" w:date="2020-03-26T01:09:00Z"/>
          <w:rPrChange w:id="70459" w:author="Draft version 2" w:date="2020-04-03T01:44:00Z">
            <w:rPr>
              <w:ins w:id="70460" w:author="CR#1488r2" w:date="2020-03-26T01:09:00Z"/>
            </w:rPr>
          </w:rPrChange>
        </w:rPr>
      </w:pPr>
      <w:ins w:id="70461" w:author="CR#1488r2" w:date="2020-03-26T01:28:00Z">
        <w:r w:rsidRPr="004072B1">
          <w:rPr>
            <w:rPrChange w:id="70462" w:author="Draft version 2" w:date="2020-04-03T01:44:00Z">
              <w:rPr/>
            </w:rPrChange>
          </w:rPr>
          <w:t xml:space="preserve">    </w:t>
        </w:r>
      </w:ins>
      <w:ins w:id="70463" w:author="CR#1488r2" w:date="2020-03-26T01:09:00Z">
        <w:r w:rsidRPr="004072B1">
          <w:rPr>
            <w:rPrChange w:id="70464" w:author="Draft version 2" w:date="2020-04-03T01:44:00Z">
              <w:rPr/>
            </w:rPrChange>
          </w:rPr>
          <w:t>dlRSRPAboveThreshold-r16</w:t>
        </w:r>
      </w:ins>
      <w:ins w:id="70465" w:author="CR#1488r2" w:date="2020-03-26T01:28:00Z">
        <w:r w:rsidRPr="004072B1">
          <w:rPr>
            <w:rPrChange w:id="70466" w:author="Draft version 2" w:date="2020-04-03T01:44:00Z">
              <w:rPr/>
            </w:rPrChange>
          </w:rPr>
          <w:t xml:space="preserve">        </w:t>
        </w:r>
      </w:ins>
      <w:ins w:id="70467" w:author="CR#1488r2" w:date="2020-03-26T01:32:00Z">
        <w:r w:rsidRPr="004072B1">
          <w:rPr>
            <w:rPrChange w:id="70468" w:author="Draft version 2" w:date="2020-04-03T01:44:00Z">
              <w:rPr/>
            </w:rPrChange>
          </w:rPr>
          <w:t xml:space="preserve">    </w:t>
        </w:r>
      </w:ins>
      <w:ins w:id="70469" w:author="CR#1488r2" w:date="2020-03-26T01:33:00Z">
        <w:r w:rsidRPr="004072B1">
          <w:rPr>
            <w:rPrChange w:id="70470" w:author="Draft version 2" w:date="2020-04-03T01:44:00Z">
              <w:rPr/>
            </w:rPrChange>
          </w:rPr>
          <w:t xml:space="preserve"> </w:t>
        </w:r>
      </w:ins>
      <w:ins w:id="70471" w:author="CR#1488r2" w:date="2020-03-26T01:09:00Z">
        <w:r w:rsidRPr="004072B1">
          <w:rPr>
            <w:rPrChange w:id="70472" w:author="Draft version 2" w:date="2020-04-03T01:44:00Z">
              <w:rPr>
                <w:color w:val="993366"/>
              </w:rPr>
            </w:rPrChange>
          </w:rPr>
          <w:t>BOOLEAN</w:t>
        </w:r>
        <w:r w:rsidRPr="004072B1">
          <w:rPr>
            <w:rPrChange w:id="70473" w:author="Draft version 2" w:date="2020-04-03T01:44:00Z">
              <w:rPr/>
            </w:rPrChange>
          </w:rPr>
          <w:t>,</w:t>
        </w:r>
      </w:ins>
    </w:p>
    <w:p w14:paraId="5E2DBC44" w14:textId="1B5176AA" w:rsidR="003C4E8D" w:rsidRPr="004072B1" w:rsidRDefault="003C4E8D" w:rsidP="003C4E8D">
      <w:pPr>
        <w:pStyle w:val="PL"/>
        <w:rPr>
          <w:ins w:id="70474" w:author="CR#1488r2" w:date="2020-03-26T01:09:00Z"/>
          <w:rPrChange w:id="70475" w:author="Draft version 2" w:date="2020-04-03T01:44:00Z">
            <w:rPr>
              <w:ins w:id="70476" w:author="CR#1488r2" w:date="2020-03-26T01:09:00Z"/>
            </w:rPr>
          </w:rPrChange>
        </w:rPr>
      </w:pPr>
      <w:ins w:id="70477" w:author="CR#1488r2" w:date="2020-03-26T01:28:00Z">
        <w:r w:rsidRPr="004072B1">
          <w:rPr>
            <w:rPrChange w:id="70478" w:author="Draft version 2" w:date="2020-04-03T01:44:00Z">
              <w:rPr/>
            </w:rPrChange>
          </w:rPr>
          <w:t xml:space="preserve">    </w:t>
        </w:r>
      </w:ins>
      <w:ins w:id="70479" w:author="CR#1488r2" w:date="2020-03-26T01:09:00Z">
        <w:r w:rsidRPr="004072B1">
          <w:rPr>
            <w:rPrChange w:id="70480" w:author="Draft version 2" w:date="2020-04-03T01:44:00Z">
              <w:rPr/>
            </w:rPrChange>
          </w:rPr>
          <w:t>...</w:t>
        </w:r>
      </w:ins>
    </w:p>
    <w:p w14:paraId="1B9C55DF" w14:textId="77777777" w:rsidR="003C4E8D" w:rsidRPr="004072B1" w:rsidRDefault="003C4E8D" w:rsidP="003C4E8D">
      <w:pPr>
        <w:pStyle w:val="PL"/>
        <w:rPr>
          <w:ins w:id="70481" w:author="CR#1488r2" w:date="2020-03-26T01:09:00Z"/>
          <w:rPrChange w:id="70482" w:author="Draft version 2" w:date="2020-04-03T01:44:00Z">
            <w:rPr>
              <w:ins w:id="70483" w:author="CR#1488r2" w:date="2020-03-26T01:09:00Z"/>
            </w:rPr>
          </w:rPrChange>
        </w:rPr>
      </w:pPr>
      <w:ins w:id="70484" w:author="CR#1488r2" w:date="2020-03-26T01:09:00Z">
        <w:r w:rsidRPr="004072B1">
          <w:rPr>
            <w:rPrChange w:id="70485" w:author="Draft version 2" w:date="2020-04-03T01:44:00Z">
              <w:rPr/>
            </w:rPrChange>
          </w:rPr>
          <w:t>}</w:t>
        </w:r>
      </w:ins>
    </w:p>
    <w:p w14:paraId="57970555" w14:textId="77777777" w:rsidR="003C4E8D" w:rsidRPr="004072B1" w:rsidRDefault="003C4E8D" w:rsidP="003C4E8D">
      <w:pPr>
        <w:pStyle w:val="PL"/>
        <w:rPr>
          <w:ins w:id="70486" w:author="CR#1488r2" w:date="2020-03-26T01:09:00Z"/>
          <w:rFonts w:eastAsia="DengXian"/>
          <w:lang w:eastAsia="zh-CN"/>
          <w:rPrChange w:id="70487" w:author="Draft version 2" w:date="2020-04-03T01:44:00Z">
            <w:rPr>
              <w:ins w:id="70488" w:author="CR#1488r2" w:date="2020-03-26T01:09:00Z"/>
              <w:rFonts w:eastAsia="DengXian"/>
              <w:highlight w:val="yellow"/>
              <w:lang w:eastAsia="zh-CN"/>
            </w:rPr>
          </w:rPrChange>
        </w:rPr>
      </w:pPr>
    </w:p>
    <w:p w14:paraId="57B465FE" w14:textId="2059B4B9" w:rsidR="003C4E8D" w:rsidRPr="004072B1" w:rsidRDefault="003C4E8D" w:rsidP="003C4E8D">
      <w:pPr>
        <w:pStyle w:val="PL"/>
        <w:rPr>
          <w:ins w:id="70489" w:author="CR#1488r2" w:date="2020-03-26T01:09:00Z"/>
          <w:lang w:eastAsia="sv-SE"/>
          <w:rPrChange w:id="70490" w:author="Draft version 2" w:date="2020-04-03T01:44:00Z">
            <w:rPr>
              <w:ins w:id="70491" w:author="CR#1488r2" w:date="2020-03-26T01:09:00Z"/>
              <w:lang w:eastAsia="sv-SE"/>
            </w:rPr>
          </w:rPrChange>
        </w:rPr>
      </w:pPr>
      <w:bookmarkStart w:id="70492" w:name="_Hlk23316213"/>
      <w:ins w:id="70493" w:author="CR#1488r2" w:date="2020-03-26T01:09:00Z">
        <w:r w:rsidRPr="004072B1">
          <w:rPr>
            <w:lang w:eastAsia="sv-SE"/>
            <w:rPrChange w:id="70494" w:author="Draft version 2" w:date="2020-04-03T01:44:00Z">
              <w:rPr>
                <w:lang w:eastAsia="sv-SE"/>
              </w:rPr>
            </w:rPrChange>
          </w:rPr>
          <w:t>RLF-Report-r16 ::=</w:t>
        </w:r>
      </w:ins>
      <w:ins w:id="70495" w:author="CR#1488r2" w:date="2020-03-26T01:24:00Z">
        <w:r w:rsidRPr="004072B1">
          <w:rPr>
            <w:lang w:eastAsia="sv-SE"/>
            <w:rPrChange w:id="70496" w:author="Draft version 2" w:date="2020-04-03T01:44:00Z">
              <w:rPr>
                <w:lang w:eastAsia="sv-SE"/>
              </w:rPr>
            </w:rPrChange>
          </w:rPr>
          <w:t xml:space="preserve">           </w:t>
        </w:r>
      </w:ins>
      <w:ins w:id="70497" w:author="CR#1488r2" w:date="2020-03-26T01:33:00Z">
        <w:r w:rsidRPr="004072B1">
          <w:rPr>
            <w:lang w:eastAsia="sv-SE"/>
            <w:rPrChange w:id="70498" w:author="Draft version 2" w:date="2020-04-03T01:44:00Z">
              <w:rPr>
                <w:lang w:eastAsia="sv-SE"/>
              </w:rPr>
            </w:rPrChange>
          </w:rPr>
          <w:t xml:space="preserve">        </w:t>
        </w:r>
      </w:ins>
      <w:ins w:id="70499" w:author="CR#1488r2" w:date="2020-03-26T01:09:00Z">
        <w:r w:rsidRPr="004072B1">
          <w:rPr>
            <w:rPrChange w:id="70500" w:author="Draft version 2" w:date="2020-04-03T01:44:00Z">
              <w:rPr>
                <w:color w:val="993366"/>
              </w:rPr>
            </w:rPrChange>
          </w:rPr>
          <w:t>CHOICE</w:t>
        </w:r>
        <w:r w:rsidRPr="004072B1">
          <w:rPr>
            <w:rPrChange w:id="70501" w:author="Draft version 2" w:date="2020-04-03T01:44:00Z">
              <w:rPr/>
            </w:rPrChange>
          </w:rPr>
          <w:t xml:space="preserve"> </w:t>
        </w:r>
        <w:r w:rsidRPr="004072B1">
          <w:rPr>
            <w:lang w:eastAsia="sv-SE"/>
            <w:rPrChange w:id="70502" w:author="Draft version 2" w:date="2020-04-03T01:44:00Z">
              <w:rPr>
                <w:lang w:eastAsia="sv-SE"/>
              </w:rPr>
            </w:rPrChange>
          </w:rPr>
          <w:t>{</w:t>
        </w:r>
      </w:ins>
    </w:p>
    <w:p w14:paraId="3EB9B27E" w14:textId="5FE8589D" w:rsidR="003C4E8D" w:rsidRPr="004072B1" w:rsidRDefault="003C4E8D" w:rsidP="003C4E8D">
      <w:pPr>
        <w:pStyle w:val="PL"/>
        <w:rPr>
          <w:ins w:id="70503" w:author="CR#1488r2" w:date="2020-03-26T01:09:00Z"/>
          <w:lang w:eastAsia="sv-SE"/>
          <w:rPrChange w:id="70504" w:author="Draft version 2" w:date="2020-04-03T01:44:00Z">
            <w:rPr>
              <w:ins w:id="70505" w:author="CR#1488r2" w:date="2020-03-26T01:09:00Z"/>
              <w:lang w:eastAsia="sv-SE"/>
            </w:rPr>
          </w:rPrChange>
        </w:rPr>
      </w:pPr>
      <w:ins w:id="70506" w:author="CR#1488r2" w:date="2020-03-26T01:28:00Z">
        <w:r w:rsidRPr="004072B1">
          <w:rPr>
            <w:lang w:eastAsia="sv-SE"/>
            <w:rPrChange w:id="70507" w:author="Draft version 2" w:date="2020-04-03T01:44:00Z">
              <w:rPr>
                <w:lang w:eastAsia="sv-SE"/>
              </w:rPr>
            </w:rPrChange>
          </w:rPr>
          <w:t xml:space="preserve">    </w:t>
        </w:r>
      </w:ins>
      <w:ins w:id="70508" w:author="CR#1488r2" w:date="2020-03-26T01:09:00Z">
        <w:r w:rsidRPr="004072B1">
          <w:rPr>
            <w:lang w:eastAsia="sv-SE"/>
            <w:rPrChange w:id="70509" w:author="Draft version 2" w:date="2020-04-03T01:44:00Z">
              <w:rPr>
                <w:lang w:eastAsia="sv-SE"/>
              </w:rPr>
            </w:rPrChange>
          </w:rPr>
          <w:t xml:space="preserve">nr-RLF-Report-r16 </w:t>
        </w:r>
      </w:ins>
      <w:ins w:id="70510" w:author="CR#1488r2" w:date="2020-03-26T01:28:00Z">
        <w:r w:rsidRPr="004072B1">
          <w:rPr>
            <w:lang w:eastAsia="sv-SE"/>
            <w:rPrChange w:id="70511" w:author="Draft version 2" w:date="2020-04-03T01:44:00Z">
              <w:rPr>
                <w:lang w:eastAsia="sv-SE"/>
              </w:rPr>
            </w:rPrChange>
          </w:rPr>
          <w:t xml:space="preserve">                   </w:t>
        </w:r>
      </w:ins>
      <w:ins w:id="70512" w:author="CR#1488r2" w:date="2020-03-26T01:09:00Z">
        <w:r w:rsidRPr="004072B1">
          <w:rPr>
            <w:rPrChange w:id="70513" w:author="Draft version 2" w:date="2020-04-03T01:44:00Z">
              <w:rPr>
                <w:color w:val="993366"/>
              </w:rPr>
            </w:rPrChange>
          </w:rPr>
          <w:t>SEQUENCE {</w:t>
        </w:r>
      </w:ins>
    </w:p>
    <w:p w14:paraId="750150DB" w14:textId="389E3329" w:rsidR="003C4E8D" w:rsidRPr="004072B1" w:rsidRDefault="003C4E8D" w:rsidP="003C4E8D">
      <w:pPr>
        <w:pStyle w:val="PL"/>
        <w:rPr>
          <w:ins w:id="70514" w:author="CR#1488r2" w:date="2020-03-26T01:09:00Z"/>
          <w:rPrChange w:id="70515" w:author="Draft version 2" w:date="2020-04-03T01:44:00Z">
            <w:rPr>
              <w:ins w:id="70516" w:author="CR#1488r2" w:date="2020-03-26T01:09:00Z"/>
            </w:rPr>
          </w:rPrChange>
        </w:rPr>
      </w:pPr>
      <w:bookmarkStart w:id="70517" w:name="_Hlk23945837"/>
      <w:ins w:id="70518" w:author="CR#1488r2" w:date="2020-03-26T01:29:00Z">
        <w:r w:rsidRPr="004072B1">
          <w:rPr>
            <w:rPrChange w:id="70519" w:author="Draft version 2" w:date="2020-04-03T01:44:00Z">
              <w:rPr/>
            </w:rPrChange>
          </w:rPr>
          <w:t xml:space="preserve">        </w:t>
        </w:r>
      </w:ins>
      <w:ins w:id="70520" w:author="CR#1488r2" w:date="2020-03-26T01:09:00Z">
        <w:r w:rsidRPr="004072B1">
          <w:rPr>
            <w:rPrChange w:id="70521" w:author="Draft version 2" w:date="2020-04-03T01:44:00Z">
              <w:rPr/>
            </w:rPrChange>
          </w:rPr>
          <w:t>measResultLastServCell</w:t>
        </w:r>
        <w:bookmarkEnd w:id="70517"/>
        <w:r w:rsidRPr="004072B1">
          <w:rPr>
            <w:rPrChange w:id="70522" w:author="Draft version 2" w:date="2020-04-03T01:44:00Z">
              <w:rPr/>
            </w:rPrChange>
          </w:rPr>
          <w:t>-r16</w:t>
        </w:r>
      </w:ins>
      <w:ins w:id="70523" w:author="CR#1488r2" w:date="2020-03-26T01:29:00Z">
        <w:r w:rsidRPr="004072B1">
          <w:rPr>
            <w:rPrChange w:id="70524" w:author="Draft version 2" w:date="2020-04-03T01:44:00Z">
              <w:rPr/>
            </w:rPrChange>
          </w:rPr>
          <w:t xml:space="preserve">           </w:t>
        </w:r>
      </w:ins>
      <w:ins w:id="70525" w:author="CR#1488r2" w:date="2020-03-26T01:09:00Z">
        <w:r w:rsidRPr="004072B1">
          <w:rPr>
            <w:rPrChange w:id="70526" w:author="Draft version 2" w:date="2020-04-03T01:44:00Z">
              <w:rPr/>
            </w:rPrChange>
          </w:rPr>
          <w:t>MeasResultRLFNR-r16,</w:t>
        </w:r>
      </w:ins>
    </w:p>
    <w:p w14:paraId="4E87CD88" w14:textId="7311A2DC" w:rsidR="003C4E8D" w:rsidRPr="004072B1" w:rsidRDefault="003C4E8D" w:rsidP="003C4E8D">
      <w:pPr>
        <w:pStyle w:val="PL"/>
        <w:rPr>
          <w:ins w:id="70527" w:author="CR#1488r2" w:date="2020-03-26T01:09:00Z"/>
          <w:rPrChange w:id="70528" w:author="Draft version 2" w:date="2020-04-03T01:44:00Z">
            <w:rPr>
              <w:ins w:id="70529" w:author="CR#1488r2" w:date="2020-03-26T01:09:00Z"/>
            </w:rPr>
          </w:rPrChange>
        </w:rPr>
      </w:pPr>
      <w:ins w:id="70530" w:author="CR#1488r2" w:date="2020-03-26T01:29:00Z">
        <w:r w:rsidRPr="004072B1">
          <w:rPr>
            <w:rPrChange w:id="70531" w:author="Draft version 2" w:date="2020-04-03T01:44:00Z">
              <w:rPr/>
            </w:rPrChange>
          </w:rPr>
          <w:t xml:space="preserve">        </w:t>
        </w:r>
      </w:ins>
      <w:ins w:id="70532" w:author="CR#1488r2" w:date="2020-03-26T01:09:00Z">
        <w:r w:rsidRPr="004072B1">
          <w:rPr>
            <w:rPrChange w:id="70533" w:author="Draft version 2" w:date="2020-04-03T01:44:00Z">
              <w:rPr/>
            </w:rPrChange>
          </w:rPr>
          <w:t>measResultNeighCells-r16</w:t>
        </w:r>
      </w:ins>
      <w:ins w:id="70534" w:author="CR#1488r2" w:date="2020-03-26T01:29:00Z">
        <w:r w:rsidRPr="004072B1">
          <w:rPr>
            <w:rPrChange w:id="70535" w:author="Draft version 2" w:date="2020-04-03T01:44:00Z">
              <w:rPr/>
            </w:rPrChange>
          </w:rPr>
          <w:t xml:space="preserve">             </w:t>
        </w:r>
      </w:ins>
      <w:ins w:id="70536" w:author="CR#1488r2" w:date="2020-03-26T01:09:00Z">
        <w:r w:rsidRPr="004072B1">
          <w:rPr>
            <w:rPrChange w:id="70537" w:author="Draft version 2" w:date="2020-04-03T01:44:00Z">
              <w:rPr>
                <w:color w:val="993366"/>
              </w:rPr>
            </w:rPrChange>
          </w:rPr>
          <w:t>SEQUENCE</w:t>
        </w:r>
        <w:r w:rsidRPr="004072B1">
          <w:rPr>
            <w:rPrChange w:id="70538" w:author="Draft version 2" w:date="2020-04-03T01:44:00Z">
              <w:rPr/>
            </w:rPrChange>
          </w:rPr>
          <w:t xml:space="preserve"> {</w:t>
        </w:r>
      </w:ins>
    </w:p>
    <w:p w14:paraId="4AE4AA81" w14:textId="2E9EA17F" w:rsidR="003C4E8D" w:rsidRPr="004072B1" w:rsidRDefault="003C4E8D" w:rsidP="003C4E8D">
      <w:pPr>
        <w:pStyle w:val="PL"/>
        <w:rPr>
          <w:ins w:id="70539" w:author="CR#1488r2" w:date="2020-03-26T01:09:00Z"/>
          <w:rPrChange w:id="70540" w:author="Draft version 2" w:date="2020-04-03T01:44:00Z">
            <w:rPr>
              <w:ins w:id="70541" w:author="CR#1488r2" w:date="2020-03-26T01:09:00Z"/>
            </w:rPr>
          </w:rPrChange>
        </w:rPr>
      </w:pPr>
      <w:ins w:id="70542" w:author="CR#1488r2" w:date="2020-03-26T01:29:00Z">
        <w:r w:rsidRPr="004072B1">
          <w:rPr>
            <w:rPrChange w:id="70543" w:author="Draft version 2" w:date="2020-04-03T01:44:00Z">
              <w:rPr/>
            </w:rPrChange>
          </w:rPr>
          <w:t xml:space="preserve">            </w:t>
        </w:r>
      </w:ins>
      <w:ins w:id="70544" w:author="CR#1488r2" w:date="2020-03-26T01:09:00Z">
        <w:r w:rsidRPr="004072B1">
          <w:rPr>
            <w:rPrChange w:id="70545" w:author="Draft version 2" w:date="2020-04-03T01:44:00Z">
              <w:rPr/>
            </w:rPrChange>
          </w:rPr>
          <w:t>measResultListNR-r16</w:t>
        </w:r>
      </w:ins>
      <w:ins w:id="70546" w:author="CR#1488r2" w:date="2020-03-26T01:29:00Z">
        <w:r w:rsidRPr="004072B1">
          <w:rPr>
            <w:rPrChange w:id="70547" w:author="Draft version 2" w:date="2020-04-03T01:44:00Z">
              <w:rPr/>
            </w:rPrChange>
          </w:rPr>
          <w:t xml:space="preserve">                </w:t>
        </w:r>
      </w:ins>
      <w:ins w:id="70548" w:author="CR#1488r2" w:date="2020-03-26T01:33:00Z">
        <w:r w:rsidRPr="004072B1">
          <w:rPr>
            <w:rPrChange w:id="70549" w:author="Draft version 2" w:date="2020-04-03T01:44:00Z">
              <w:rPr/>
            </w:rPrChange>
          </w:rPr>
          <w:t xml:space="preserve"> </w:t>
        </w:r>
      </w:ins>
      <w:ins w:id="70550" w:author="CR#1488r2" w:date="2020-03-26T01:09:00Z">
        <w:r w:rsidRPr="004072B1">
          <w:rPr>
            <w:rPrChange w:id="70551" w:author="Draft version 2" w:date="2020-04-03T01:44:00Z">
              <w:rPr/>
            </w:rPrChange>
          </w:rPr>
          <w:t>MeasResultList2NR-r16</w:t>
        </w:r>
      </w:ins>
      <w:ins w:id="70552" w:author="CR#1488r2" w:date="2020-03-26T01:29:00Z">
        <w:r w:rsidRPr="004072B1">
          <w:rPr>
            <w:rPrChange w:id="70553" w:author="Draft version 2" w:date="2020-04-03T01:44:00Z">
              <w:rPr/>
            </w:rPrChange>
          </w:rPr>
          <w:t xml:space="preserve">       </w:t>
        </w:r>
      </w:ins>
      <w:ins w:id="70554" w:author="CR#1488r2" w:date="2020-03-26T01:09:00Z">
        <w:r w:rsidRPr="004072B1">
          <w:rPr>
            <w:rPrChange w:id="70555" w:author="Draft version 2" w:date="2020-04-03T01:44:00Z">
              <w:rPr>
                <w:color w:val="993366"/>
              </w:rPr>
            </w:rPrChange>
          </w:rPr>
          <w:t>OPTIONAL</w:t>
        </w:r>
        <w:r w:rsidRPr="004072B1">
          <w:rPr>
            <w:rPrChange w:id="70556" w:author="Draft version 2" w:date="2020-04-03T01:44:00Z">
              <w:rPr/>
            </w:rPrChange>
          </w:rPr>
          <w:t>,</w:t>
        </w:r>
      </w:ins>
    </w:p>
    <w:p w14:paraId="416DF75F" w14:textId="72D4F2E7" w:rsidR="003C4E8D" w:rsidRPr="004072B1" w:rsidRDefault="003C4E8D" w:rsidP="003C4E8D">
      <w:pPr>
        <w:pStyle w:val="PL"/>
        <w:rPr>
          <w:ins w:id="70557" w:author="CR#1488r2" w:date="2020-03-26T01:09:00Z"/>
          <w:lang w:val="en-US"/>
          <w:rPrChange w:id="70558" w:author="Draft version 2" w:date="2020-04-03T01:44:00Z">
            <w:rPr>
              <w:ins w:id="70559" w:author="CR#1488r2" w:date="2020-03-26T01:09:00Z"/>
              <w:lang w:val="en-US"/>
            </w:rPr>
          </w:rPrChange>
        </w:rPr>
      </w:pPr>
      <w:ins w:id="70560" w:author="CR#1488r2" w:date="2020-03-26T01:29:00Z">
        <w:r w:rsidRPr="004072B1">
          <w:rPr>
            <w:rPrChange w:id="70561" w:author="Draft version 2" w:date="2020-04-03T01:44:00Z">
              <w:rPr/>
            </w:rPrChange>
          </w:rPr>
          <w:t xml:space="preserve">            </w:t>
        </w:r>
      </w:ins>
      <w:ins w:id="70562" w:author="CR#1488r2" w:date="2020-03-26T01:09:00Z">
        <w:r w:rsidRPr="004072B1">
          <w:rPr>
            <w:rPrChange w:id="70563" w:author="Draft version 2" w:date="2020-04-03T01:44:00Z">
              <w:rPr/>
            </w:rPrChange>
          </w:rPr>
          <w:t>measResultListEUTRA</w:t>
        </w:r>
        <w:r w:rsidRPr="004072B1">
          <w:rPr>
            <w:lang w:val="en-US"/>
            <w:rPrChange w:id="70564" w:author="Draft version 2" w:date="2020-04-03T01:44:00Z">
              <w:rPr>
                <w:lang w:val="en-US"/>
              </w:rPr>
            </w:rPrChange>
          </w:rPr>
          <w:t>-r16</w:t>
        </w:r>
      </w:ins>
      <w:ins w:id="70565" w:author="CR#1488r2" w:date="2020-03-26T01:29:00Z">
        <w:r w:rsidRPr="004072B1">
          <w:rPr>
            <w:lang w:val="en-US"/>
            <w:rPrChange w:id="70566" w:author="Draft version 2" w:date="2020-04-03T01:44:00Z">
              <w:rPr>
                <w:lang w:val="en-US"/>
              </w:rPr>
            </w:rPrChange>
          </w:rPr>
          <w:t xml:space="preserve">              </w:t>
        </w:r>
      </w:ins>
      <w:ins w:id="70567" w:author="CR#1488r2" w:date="2020-03-26T01:09:00Z">
        <w:r w:rsidRPr="004072B1">
          <w:rPr>
            <w:rPrChange w:id="70568" w:author="Draft version 2" w:date="2020-04-03T01:44:00Z">
              <w:rPr/>
            </w:rPrChange>
          </w:rPr>
          <w:t>MeasResultList2EUTRA</w:t>
        </w:r>
        <w:r w:rsidRPr="004072B1">
          <w:rPr>
            <w:lang w:val="en-US"/>
            <w:rPrChange w:id="70569" w:author="Draft version 2" w:date="2020-04-03T01:44:00Z">
              <w:rPr>
                <w:lang w:val="en-US"/>
              </w:rPr>
            </w:rPrChange>
          </w:rPr>
          <w:t>-r16</w:t>
        </w:r>
      </w:ins>
      <w:ins w:id="70570" w:author="CR#1488r2" w:date="2020-03-26T01:29:00Z">
        <w:r w:rsidRPr="004072B1">
          <w:rPr>
            <w:lang w:val="en-US"/>
            <w:rPrChange w:id="70571" w:author="Draft version 2" w:date="2020-04-03T01:44:00Z">
              <w:rPr>
                <w:lang w:val="en-US"/>
              </w:rPr>
            </w:rPrChange>
          </w:rPr>
          <w:t xml:space="preserve">    </w:t>
        </w:r>
      </w:ins>
      <w:ins w:id="70572" w:author="CR#1488r2" w:date="2020-03-26T01:09:00Z">
        <w:r w:rsidRPr="004072B1">
          <w:rPr>
            <w:rPrChange w:id="70573" w:author="Draft version 2" w:date="2020-04-03T01:44:00Z">
              <w:rPr>
                <w:color w:val="993366"/>
              </w:rPr>
            </w:rPrChange>
          </w:rPr>
          <w:t>OPTIONAL</w:t>
        </w:r>
      </w:ins>
    </w:p>
    <w:p w14:paraId="32B7CF8E" w14:textId="3ACA3C36" w:rsidR="003C4E8D" w:rsidRPr="004072B1" w:rsidRDefault="003C4E8D" w:rsidP="003C4E8D">
      <w:pPr>
        <w:pStyle w:val="PL"/>
        <w:rPr>
          <w:ins w:id="70574" w:author="CR#1488r2" w:date="2020-03-26T01:09:00Z"/>
          <w:rPrChange w:id="70575" w:author="Draft version 2" w:date="2020-04-03T01:44:00Z">
            <w:rPr>
              <w:ins w:id="70576" w:author="CR#1488r2" w:date="2020-03-26T01:09:00Z"/>
            </w:rPr>
          </w:rPrChange>
        </w:rPr>
      </w:pPr>
      <w:ins w:id="70577" w:author="CR#1488r2" w:date="2020-03-26T01:29:00Z">
        <w:r w:rsidRPr="004072B1">
          <w:rPr>
            <w:rPrChange w:id="70578" w:author="Draft version 2" w:date="2020-04-03T01:44:00Z">
              <w:rPr/>
            </w:rPrChange>
          </w:rPr>
          <w:t xml:space="preserve">        </w:t>
        </w:r>
      </w:ins>
      <w:ins w:id="70579" w:author="CR#1488r2" w:date="2020-03-26T01:09:00Z">
        <w:r w:rsidRPr="004072B1">
          <w:rPr>
            <w:rPrChange w:id="70580" w:author="Draft version 2" w:date="2020-04-03T01:44:00Z">
              <w:rPr/>
            </w:rPrChange>
          </w:rPr>
          <w:t>}</w:t>
        </w:r>
      </w:ins>
      <w:ins w:id="70581" w:author="CR#1488r2" w:date="2020-03-26T01:29:00Z">
        <w:r w:rsidRPr="004072B1">
          <w:rPr>
            <w:rPrChange w:id="70582" w:author="Draft version 2" w:date="2020-04-03T01:44:00Z">
              <w:rPr/>
            </w:rPrChange>
          </w:rPr>
          <w:t xml:space="preserve">                                                </w:t>
        </w:r>
      </w:ins>
      <w:ins w:id="70583" w:author="CR#1488r2" w:date="2020-03-26T01:09:00Z">
        <w:r w:rsidRPr="004072B1">
          <w:rPr>
            <w:rPrChange w:id="70584" w:author="Draft version 2" w:date="2020-04-03T01:44:00Z">
              <w:rPr>
                <w:color w:val="993366"/>
              </w:rPr>
            </w:rPrChange>
          </w:rPr>
          <w:t>OPTIONAL</w:t>
        </w:r>
        <w:r w:rsidRPr="004072B1">
          <w:rPr>
            <w:rPrChange w:id="70585" w:author="Draft version 2" w:date="2020-04-03T01:44:00Z">
              <w:rPr/>
            </w:rPrChange>
          </w:rPr>
          <w:t>,</w:t>
        </w:r>
      </w:ins>
    </w:p>
    <w:p w14:paraId="50A23E78" w14:textId="12369BAE" w:rsidR="003C4E8D" w:rsidRPr="004072B1" w:rsidRDefault="003C4E8D" w:rsidP="003C4E8D">
      <w:pPr>
        <w:pStyle w:val="PL"/>
        <w:tabs>
          <w:tab w:val="clear" w:pos="4608"/>
        </w:tabs>
        <w:rPr>
          <w:ins w:id="70586" w:author="CR#1488r2" w:date="2020-03-26T01:09:00Z"/>
          <w:rPrChange w:id="70587" w:author="Draft version 2" w:date="2020-04-03T01:44:00Z">
            <w:rPr>
              <w:ins w:id="70588" w:author="CR#1488r2" w:date="2020-03-26T01:09:00Z"/>
            </w:rPr>
          </w:rPrChange>
        </w:rPr>
      </w:pPr>
      <w:ins w:id="70589" w:author="CR#1488r2" w:date="2020-03-26T01:29:00Z">
        <w:r w:rsidRPr="004072B1">
          <w:rPr>
            <w:rPrChange w:id="70590" w:author="Draft version 2" w:date="2020-04-03T01:44:00Z">
              <w:rPr/>
            </w:rPrChange>
          </w:rPr>
          <w:t xml:space="preserve">        </w:t>
        </w:r>
      </w:ins>
      <w:ins w:id="70591" w:author="CR#1488r2" w:date="2020-03-26T01:09:00Z">
        <w:r w:rsidRPr="004072B1">
          <w:rPr>
            <w:rPrChange w:id="70592" w:author="Draft version 2" w:date="2020-04-03T01:44:00Z">
              <w:rPr/>
            </w:rPrChange>
          </w:rPr>
          <w:t>c-RNTI-r16</w:t>
        </w:r>
      </w:ins>
      <w:ins w:id="70593" w:author="CR#1488r2" w:date="2020-03-26T01:29:00Z">
        <w:r w:rsidRPr="004072B1">
          <w:rPr>
            <w:rPrChange w:id="70594" w:author="Draft version 2" w:date="2020-04-03T01:44:00Z">
              <w:rPr/>
            </w:rPrChange>
          </w:rPr>
          <w:t xml:space="preserve">                        </w:t>
        </w:r>
      </w:ins>
      <w:ins w:id="70595" w:author="CR#1488r2" w:date="2020-03-26T01:33:00Z">
        <w:r w:rsidRPr="004072B1">
          <w:rPr>
            <w:rPrChange w:id="70596" w:author="Draft version 2" w:date="2020-04-03T01:44:00Z">
              <w:rPr/>
            </w:rPrChange>
          </w:rPr>
          <w:t xml:space="preserve">   </w:t>
        </w:r>
      </w:ins>
      <w:ins w:id="70597" w:author="CR#1488r2" w:date="2020-03-26T01:09:00Z">
        <w:r w:rsidRPr="004072B1">
          <w:rPr>
            <w:rPrChange w:id="70598" w:author="Draft version 2" w:date="2020-04-03T01:44:00Z">
              <w:rPr/>
            </w:rPrChange>
          </w:rPr>
          <w:t>RNTI-Value,</w:t>
        </w:r>
      </w:ins>
    </w:p>
    <w:p w14:paraId="7B437129" w14:textId="4E07F21D" w:rsidR="003C4E8D" w:rsidRPr="004072B1" w:rsidRDefault="003C4E8D" w:rsidP="003C4E8D">
      <w:pPr>
        <w:pStyle w:val="PL"/>
        <w:tabs>
          <w:tab w:val="clear" w:pos="4992"/>
        </w:tabs>
        <w:rPr>
          <w:ins w:id="70599" w:author="CR#1488r2" w:date="2020-03-26T01:09:00Z"/>
          <w:rPrChange w:id="70600" w:author="Draft version 2" w:date="2020-04-03T01:44:00Z">
            <w:rPr>
              <w:ins w:id="70601" w:author="CR#1488r2" w:date="2020-03-26T01:09:00Z"/>
            </w:rPr>
          </w:rPrChange>
        </w:rPr>
      </w:pPr>
      <w:bookmarkStart w:id="70602" w:name="_Hlk23945787"/>
      <w:bookmarkStart w:id="70603" w:name="_Hlk16500598"/>
      <w:ins w:id="70604" w:author="CR#1488r2" w:date="2020-03-26T01:29:00Z">
        <w:r w:rsidRPr="004072B1">
          <w:rPr>
            <w:rPrChange w:id="70605" w:author="Draft version 2" w:date="2020-04-03T01:44:00Z">
              <w:rPr/>
            </w:rPrChange>
          </w:rPr>
          <w:t xml:space="preserve">        </w:t>
        </w:r>
      </w:ins>
      <w:ins w:id="70606" w:author="CR#1488r2" w:date="2020-03-26T01:09:00Z">
        <w:r w:rsidRPr="004072B1">
          <w:rPr>
            <w:rPrChange w:id="70607" w:author="Draft version 2" w:date="2020-04-03T01:44:00Z">
              <w:rPr/>
            </w:rPrChange>
          </w:rPr>
          <w:t>previousPCellId</w:t>
        </w:r>
        <w:bookmarkEnd w:id="70602"/>
        <w:r w:rsidRPr="004072B1">
          <w:rPr>
            <w:rPrChange w:id="70608" w:author="Draft version 2" w:date="2020-04-03T01:44:00Z">
              <w:rPr/>
            </w:rPrChange>
          </w:rPr>
          <w:t>-r16</w:t>
        </w:r>
      </w:ins>
      <w:ins w:id="70609" w:author="CR#1488r2" w:date="2020-03-26T01:29:00Z">
        <w:r w:rsidRPr="004072B1">
          <w:rPr>
            <w:rPrChange w:id="70610" w:author="Draft version 2" w:date="2020-04-03T01:44:00Z">
              <w:rPr/>
            </w:rPrChange>
          </w:rPr>
          <w:t xml:space="preserve">            </w:t>
        </w:r>
      </w:ins>
      <w:ins w:id="70611" w:author="CR#1488r2" w:date="2020-03-26T01:30:00Z">
        <w:r w:rsidRPr="004072B1">
          <w:rPr>
            <w:rPrChange w:id="70612" w:author="Draft version 2" w:date="2020-04-03T01:44:00Z">
              <w:rPr/>
            </w:rPrChange>
          </w:rPr>
          <w:t xml:space="preserve">      </w:t>
        </w:r>
      </w:ins>
      <w:ins w:id="70613" w:author="CR#1488r2" w:date="2020-03-26T01:09:00Z">
        <w:r w:rsidRPr="004072B1">
          <w:rPr>
            <w:rPrChange w:id="70614" w:author="Draft version 2" w:date="2020-04-03T01:44:00Z">
              <w:rPr/>
            </w:rPrChange>
          </w:rPr>
          <w:t>CGI-Info-LoggingDetailed-r16</w:t>
        </w:r>
      </w:ins>
      <w:ins w:id="70615" w:author="CR#1488r2" w:date="2020-03-26T01:30:00Z">
        <w:r w:rsidRPr="004072B1">
          <w:rPr>
            <w:rPrChange w:id="70616" w:author="Draft version 2" w:date="2020-04-03T01:44:00Z">
              <w:rPr/>
            </w:rPrChange>
          </w:rPr>
          <w:t xml:space="preserve">    </w:t>
        </w:r>
      </w:ins>
      <w:ins w:id="70617" w:author="CR#1488r2" w:date="2020-03-26T01:09:00Z">
        <w:r w:rsidRPr="004072B1">
          <w:rPr>
            <w:rPrChange w:id="70618" w:author="Draft version 2" w:date="2020-04-03T01:44:00Z">
              <w:rPr>
                <w:color w:val="993366"/>
              </w:rPr>
            </w:rPrChange>
          </w:rPr>
          <w:t>OPTIONAL</w:t>
        </w:r>
        <w:r w:rsidRPr="004072B1">
          <w:rPr>
            <w:rPrChange w:id="70619" w:author="Draft version 2" w:date="2020-04-03T01:44:00Z">
              <w:rPr/>
            </w:rPrChange>
          </w:rPr>
          <w:t>,</w:t>
        </w:r>
      </w:ins>
    </w:p>
    <w:p w14:paraId="65591D7D" w14:textId="240C9766" w:rsidR="003C4E8D" w:rsidRPr="004072B1" w:rsidRDefault="003C4E8D" w:rsidP="003C4E8D">
      <w:pPr>
        <w:pStyle w:val="PL"/>
        <w:rPr>
          <w:ins w:id="70620" w:author="CR#1488r2" w:date="2020-03-26T01:09:00Z"/>
          <w:rPrChange w:id="70621" w:author="Draft version 2" w:date="2020-04-03T01:44:00Z">
            <w:rPr>
              <w:ins w:id="70622" w:author="CR#1488r2" w:date="2020-03-26T01:09:00Z"/>
            </w:rPr>
          </w:rPrChange>
        </w:rPr>
      </w:pPr>
      <w:bookmarkStart w:id="70623" w:name="_Hlk23945796"/>
      <w:bookmarkStart w:id="70624" w:name="_Hlk16496433"/>
      <w:bookmarkStart w:id="70625" w:name="_Hlk34319377"/>
      <w:bookmarkEnd w:id="70603"/>
      <w:ins w:id="70626" w:author="CR#1488r2" w:date="2020-03-26T01:30:00Z">
        <w:r w:rsidRPr="004072B1">
          <w:rPr>
            <w:rPrChange w:id="70627" w:author="Draft version 2" w:date="2020-04-03T01:44:00Z">
              <w:rPr/>
            </w:rPrChange>
          </w:rPr>
          <w:t xml:space="preserve">        </w:t>
        </w:r>
      </w:ins>
      <w:ins w:id="70628" w:author="CR#1488r2" w:date="2020-03-26T01:09:00Z">
        <w:r w:rsidRPr="004072B1">
          <w:rPr>
            <w:rPrChange w:id="70629" w:author="Draft version 2" w:date="2020-04-03T01:44:00Z">
              <w:rPr/>
            </w:rPrChange>
          </w:rPr>
          <w:t>failedPCellId</w:t>
        </w:r>
        <w:bookmarkEnd w:id="70623"/>
        <w:r w:rsidRPr="004072B1">
          <w:rPr>
            <w:rPrChange w:id="70630" w:author="Draft version 2" w:date="2020-04-03T01:44:00Z">
              <w:rPr/>
            </w:rPrChange>
          </w:rPr>
          <w:t>-r16</w:t>
        </w:r>
      </w:ins>
      <w:ins w:id="70631" w:author="CR#1488r2" w:date="2020-03-26T01:30:00Z">
        <w:r w:rsidRPr="004072B1">
          <w:rPr>
            <w:rPrChange w:id="70632" w:author="Draft version 2" w:date="2020-04-03T01:44:00Z">
              <w:rPr/>
            </w:rPrChange>
          </w:rPr>
          <w:t xml:space="preserve">                    </w:t>
        </w:r>
      </w:ins>
      <w:ins w:id="70633" w:author="CR#1488r2" w:date="2020-03-26T01:09:00Z">
        <w:r w:rsidRPr="004072B1">
          <w:rPr>
            <w:rPrChange w:id="70634" w:author="Draft version 2" w:date="2020-04-03T01:44:00Z">
              <w:rPr>
                <w:color w:val="993366"/>
              </w:rPr>
            </w:rPrChange>
          </w:rPr>
          <w:t>CHOICE</w:t>
        </w:r>
        <w:r w:rsidRPr="004072B1">
          <w:rPr>
            <w:rPrChange w:id="70635" w:author="Draft version 2" w:date="2020-04-03T01:44:00Z">
              <w:rPr/>
            </w:rPrChange>
          </w:rPr>
          <w:t xml:space="preserve"> {</w:t>
        </w:r>
      </w:ins>
    </w:p>
    <w:p w14:paraId="26CD3E52" w14:textId="1A4DAB8C" w:rsidR="003C4E8D" w:rsidRPr="004072B1" w:rsidRDefault="003C4E8D" w:rsidP="003C4E8D">
      <w:pPr>
        <w:pStyle w:val="PL"/>
        <w:rPr>
          <w:ins w:id="70636" w:author="CR#1488r2" w:date="2020-03-26T01:09:00Z"/>
          <w:rPrChange w:id="70637" w:author="Draft version 2" w:date="2020-04-03T01:44:00Z">
            <w:rPr>
              <w:ins w:id="70638" w:author="CR#1488r2" w:date="2020-03-26T01:09:00Z"/>
            </w:rPr>
          </w:rPrChange>
        </w:rPr>
      </w:pPr>
      <w:ins w:id="70639" w:author="CR#1488r2" w:date="2020-03-26T01:30:00Z">
        <w:r w:rsidRPr="004072B1">
          <w:rPr>
            <w:rPrChange w:id="70640" w:author="Draft version 2" w:date="2020-04-03T01:44:00Z">
              <w:rPr/>
            </w:rPrChange>
          </w:rPr>
          <w:t xml:space="preserve">            </w:t>
        </w:r>
      </w:ins>
      <w:ins w:id="70641" w:author="CR#1488r2" w:date="2020-03-26T01:09:00Z">
        <w:r w:rsidRPr="004072B1">
          <w:rPr>
            <w:rPrChange w:id="70642" w:author="Draft version 2" w:date="2020-04-03T01:44:00Z">
              <w:rPr/>
            </w:rPrChange>
          </w:rPr>
          <w:t>cellGlobalId-r16</w:t>
        </w:r>
      </w:ins>
      <w:ins w:id="70643" w:author="CR#1488r2" w:date="2020-03-26T01:30:00Z">
        <w:r w:rsidRPr="004072B1">
          <w:rPr>
            <w:rPrChange w:id="70644" w:author="Draft version 2" w:date="2020-04-03T01:44:00Z">
              <w:rPr/>
            </w:rPrChange>
          </w:rPr>
          <w:t xml:space="preserve">                    </w:t>
        </w:r>
      </w:ins>
      <w:ins w:id="70645" w:author="CR#1488r2" w:date="2020-03-26T01:34:00Z">
        <w:r w:rsidRPr="004072B1">
          <w:rPr>
            <w:rPrChange w:id="70646" w:author="Draft version 2" w:date="2020-04-03T01:44:00Z">
              <w:rPr/>
            </w:rPrChange>
          </w:rPr>
          <w:t xml:space="preserve"> </w:t>
        </w:r>
      </w:ins>
      <w:ins w:id="70647" w:author="CR#1488r2" w:date="2020-03-26T01:09:00Z">
        <w:r w:rsidRPr="004072B1">
          <w:rPr>
            <w:rPrChange w:id="70648" w:author="Draft version 2" w:date="2020-04-03T01:44:00Z">
              <w:rPr/>
            </w:rPrChange>
          </w:rPr>
          <w:t>CGI-Info-LoggingDetailed-r16,</w:t>
        </w:r>
      </w:ins>
    </w:p>
    <w:p w14:paraId="2ADC9792" w14:textId="28BC7F33" w:rsidR="003C4E8D" w:rsidRPr="004072B1" w:rsidRDefault="003C4E8D" w:rsidP="003C4E8D">
      <w:pPr>
        <w:pStyle w:val="PL"/>
        <w:rPr>
          <w:ins w:id="70649" w:author="CR#1488r2" w:date="2020-03-26T01:09:00Z"/>
          <w:rPrChange w:id="70650" w:author="Draft version 2" w:date="2020-04-03T01:44:00Z">
            <w:rPr>
              <w:ins w:id="70651" w:author="CR#1488r2" w:date="2020-03-26T01:09:00Z"/>
            </w:rPr>
          </w:rPrChange>
        </w:rPr>
      </w:pPr>
      <w:ins w:id="70652" w:author="CR#1488r2" w:date="2020-03-26T01:30:00Z">
        <w:r w:rsidRPr="004072B1">
          <w:rPr>
            <w:rPrChange w:id="70653" w:author="Draft version 2" w:date="2020-04-03T01:44:00Z">
              <w:rPr/>
            </w:rPrChange>
          </w:rPr>
          <w:t xml:space="preserve">            </w:t>
        </w:r>
      </w:ins>
      <w:ins w:id="70654" w:author="CR#1488r2" w:date="2020-03-26T01:09:00Z">
        <w:r w:rsidRPr="004072B1">
          <w:rPr>
            <w:rPrChange w:id="70655" w:author="Draft version 2" w:date="2020-04-03T01:44:00Z">
              <w:rPr/>
            </w:rPrChange>
          </w:rPr>
          <w:t>pci-arfcn-r16</w:t>
        </w:r>
      </w:ins>
      <w:ins w:id="70656" w:author="CR#1488r2" w:date="2020-03-26T01:30:00Z">
        <w:r w:rsidRPr="004072B1">
          <w:rPr>
            <w:rPrChange w:id="70657" w:author="Draft version 2" w:date="2020-04-03T01:44:00Z">
              <w:rPr/>
            </w:rPrChange>
          </w:rPr>
          <w:t xml:space="preserve">                        </w:t>
        </w:r>
      </w:ins>
      <w:ins w:id="70658" w:author="CR#1488r2" w:date="2020-03-26T01:09:00Z">
        <w:r w:rsidRPr="004072B1">
          <w:rPr>
            <w:rPrChange w:id="70659" w:author="Draft version 2" w:date="2020-04-03T01:44:00Z">
              <w:rPr>
                <w:color w:val="993366"/>
              </w:rPr>
            </w:rPrChange>
          </w:rPr>
          <w:t>SEQUENCE</w:t>
        </w:r>
        <w:r w:rsidRPr="004072B1">
          <w:rPr>
            <w:rPrChange w:id="70660" w:author="Draft version 2" w:date="2020-04-03T01:44:00Z">
              <w:rPr/>
            </w:rPrChange>
          </w:rPr>
          <w:t xml:space="preserve"> {</w:t>
        </w:r>
      </w:ins>
    </w:p>
    <w:p w14:paraId="6BAF9653" w14:textId="30BACBD6" w:rsidR="003C4E8D" w:rsidRPr="004072B1" w:rsidRDefault="003C4E8D" w:rsidP="003C4E8D">
      <w:pPr>
        <w:pStyle w:val="PL"/>
        <w:rPr>
          <w:ins w:id="70661" w:author="CR#1488r2" w:date="2020-03-26T01:09:00Z"/>
          <w:rPrChange w:id="70662" w:author="Draft version 2" w:date="2020-04-03T01:44:00Z">
            <w:rPr>
              <w:ins w:id="70663" w:author="CR#1488r2" w:date="2020-03-26T01:09:00Z"/>
            </w:rPr>
          </w:rPrChange>
        </w:rPr>
      </w:pPr>
      <w:ins w:id="70664" w:author="CR#1488r2" w:date="2020-03-26T01:30:00Z">
        <w:r w:rsidRPr="004072B1">
          <w:rPr>
            <w:rPrChange w:id="70665" w:author="Draft version 2" w:date="2020-04-03T01:44:00Z">
              <w:rPr/>
            </w:rPrChange>
          </w:rPr>
          <w:t xml:space="preserve">                </w:t>
        </w:r>
      </w:ins>
      <w:ins w:id="70666" w:author="CR#1488r2" w:date="2020-03-26T01:09:00Z">
        <w:r w:rsidRPr="004072B1">
          <w:rPr>
            <w:rPrChange w:id="70667" w:author="Draft version 2" w:date="2020-04-03T01:44:00Z">
              <w:rPr/>
            </w:rPrChange>
          </w:rPr>
          <w:t>physCellId-r16</w:t>
        </w:r>
      </w:ins>
      <w:ins w:id="70668" w:author="CR#1488r2" w:date="2020-03-26T01:30:00Z">
        <w:r w:rsidRPr="004072B1">
          <w:rPr>
            <w:rPrChange w:id="70669" w:author="Draft version 2" w:date="2020-04-03T01:44:00Z">
              <w:rPr/>
            </w:rPrChange>
          </w:rPr>
          <w:t xml:space="preserve">                       </w:t>
        </w:r>
      </w:ins>
      <w:ins w:id="70670" w:author="CR#1488r2" w:date="2020-03-26T01:09:00Z">
        <w:r w:rsidRPr="004072B1">
          <w:rPr>
            <w:rPrChange w:id="70671" w:author="Draft version 2" w:date="2020-04-03T01:44:00Z">
              <w:rPr/>
            </w:rPrChange>
          </w:rPr>
          <w:t>PhysCellId,</w:t>
        </w:r>
      </w:ins>
    </w:p>
    <w:p w14:paraId="4A26E9A2" w14:textId="45C1FD95" w:rsidR="003C4E8D" w:rsidRPr="004072B1" w:rsidRDefault="003C4E8D" w:rsidP="003C4E8D">
      <w:pPr>
        <w:pStyle w:val="PL"/>
        <w:rPr>
          <w:ins w:id="70672" w:author="CR#1488r2" w:date="2020-03-26T01:09:00Z"/>
          <w:rPrChange w:id="70673" w:author="Draft version 2" w:date="2020-04-03T01:44:00Z">
            <w:rPr>
              <w:ins w:id="70674" w:author="CR#1488r2" w:date="2020-03-26T01:09:00Z"/>
            </w:rPr>
          </w:rPrChange>
        </w:rPr>
      </w:pPr>
      <w:ins w:id="70675" w:author="CR#1488r2" w:date="2020-03-26T01:30:00Z">
        <w:r w:rsidRPr="004072B1">
          <w:rPr>
            <w:rPrChange w:id="70676" w:author="Draft version 2" w:date="2020-04-03T01:44:00Z">
              <w:rPr/>
            </w:rPrChange>
          </w:rPr>
          <w:t xml:space="preserve">                </w:t>
        </w:r>
      </w:ins>
      <w:ins w:id="70677" w:author="CR#1488r2" w:date="2020-03-26T01:09:00Z">
        <w:r w:rsidRPr="004072B1">
          <w:rPr>
            <w:rPrChange w:id="70678" w:author="Draft version 2" w:date="2020-04-03T01:44:00Z">
              <w:rPr/>
            </w:rPrChange>
          </w:rPr>
          <w:t>carrierFreq-r16</w:t>
        </w:r>
      </w:ins>
      <w:ins w:id="70679" w:author="CR#1488r2" w:date="2020-03-26T01:30:00Z">
        <w:r w:rsidRPr="004072B1">
          <w:rPr>
            <w:rPrChange w:id="70680" w:author="Draft version 2" w:date="2020-04-03T01:44:00Z">
              <w:rPr/>
            </w:rPrChange>
          </w:rPr>
          <w:t xml:space="preserve">                      </w:t>
        </w:r>
      </w:ins>
      <w:ins w:id="70681" w:author="CR#1488r2" w:date="2020-03-26T01:09:00Z">
        <w:r w:rsidRPr="004072B1">
          <w:rPr>
            <w:rPrChange w:id="70682" w:author="Draft version 2" w:date="2020-04-03T01:44:00Z">
              <w:rPr/>
            </w:rPrChange>
          </w:rPr>
          <w:t>ARFCN-ValueNR</w:t>
        </w:r>
      </w:ins>
    </w:p>
    <w:p w14:paraId="51DDD2E1" w14:textId="00BC575C" w:rsidR="003C4E8D" w:rsidRPr="004072B1" w:rsidRDefault="003C4E8D" w:rsidP="003C4E8D">
      <w:pPr>
        <w:pStyle w:val="PL"/>
        <w:tabs>
          <w:tab w:val="clear" w:pos="1536"/>
        </w:tabs>
        <w:rPr>
          <w:ins w:id="70683" w:author="CR#1488r2" w:date="2020-03-26T01:09:00Z"/>
          <w:rPrChange w:id="70684" w:author="Draft version 2" w:date="2020-04-03T01:44:00Z">
            <w:rPr>
              <w:ins w:id="70685" w:author="CR#1488r2" w:date="2020-03-26T01:09:00Z"/>
            </w:rPr>
          </w:rPrChange>
        </w:rPr>
      </w:pPr>
      <w:ins w:id="70686" w:author="CR#1488r2" w:date="2020-03-26T01:30:00Z">
        <w:r w:rsidRPr="004072B1">
          <w:rPr>
            <w:rPrChange w:id="70687" w:author="Draft version 2" w:date="2020-04-03T01:44:00Z">
              <w:rPr/>
            </w:rPrChange>
          </w:rPr>
          <w:t xml:space="preserve">            </w:t>
        </w:r>
      </w:ins>
      <w:ins w:id="70688" w:author="CR#1488r2" w:date="2020-03-26T01:09:00Z">
        <w:r w:rsidRPr="004072B1">
          <w:rPr>
            <w:rPrChange w:id="70689" w:author="Draft version 2" w:date="2020-04-03T01:44:00Z">
              <w:rPr/>
            </w:rPrChange>
          </w:rPr>
          <w:t>}</w:t>
        </w:r>
      </w:ins>
    </w:p>
    <w:p w14:paraId="45EFD236" w14:textId="15472B7D" w:rsidR="003C4E8D" w:rsidRPr="004072B1" w:rsidRDefault="003C4E8D" w:rsidP="003C4E8D">
      <w:pPr>
        <w:pStyle w:val="PL"/>
        <w:rPr>
          <w:ins w:id="70690" w:author="CR#1488r2" w:date="2020-03-26T01:09:00Z"/>
          <w:rPrChange w:id="70691" w:author="Draft version 2" w:date="2020-04-03T01:44:00Z">
            <w:rPr>
              <w:ins w:id="70692" w:author="CR#1488r2" w:date="2020-03-26T01:09:00Z"/>
            </w:rPr>
          </w:rPrChange>
        </w:rPr>
      </w:pPr>
      <w:ins w:id="70693" w:author="CR#1488r2" w:date="2020-03-26T01:30:00Z">
        <w:r w:rsidRPr="004072B1">
          <w:rPr>
            <w:rPrChange w:id="70694" w:author="Draft version 2" w:date="2020-04-03T01:44:00Z">
              <w:rPr/>
            </w:rPrChange>
          </w:rPr>
          <w:t xml:space="preserve">        </w:t>
        </w:r>
      </w:ins>
      <w:ins w:id="70695" w:author="CR#1488r2" w:date="2020-03-26T01:09:00Z">
        <w:r w:rsidRPr="004072B1">
          <w:rPr>
            <w:rPrChange w:id="70696" w:author="Draft version 2" w:date="2020-04-03T01:44:00Z">
              <w:rPr/>
            </w:rPrChange>
          </w:rPr>
          <w:t>}</w:t>
        </w:r>
      </w:ins>
      <w:bookmarkEnd w:id="70624"/>
      <w:ins w:id="70697" w:author="CR#1488r2" w:date="2020-03-26T01:30:00Z">
        <w:r w:rsidRPr="004072B1">
          <w:rPr>
            <w:rPrChange w:id="70698" w:author="Draft version 2" w:date="2020-04-03T01:44:00Z">
              <w:rPr/>
            </w:rPrChange>
          </w:rPr>
          <w:t xml:space="preserve">                                                                </w:t>
        </w:r>
      </w:ins>
      <w:ins w:id="70699" w:author="CR#1488r2" w:date="2020-03-26T01:35:00Z">
        <w:r w:rsidRPr="004072B1">
          <w:rPr>
            <w:rPrChange w:id="70700" w:author="Draft version 2" w:date="2020-04-03T01:44:00Z">
              <w:rPr/>
            </w:rPrChange>
          </w:rPr>
          <w:t xml:space="preserve">    </w:t>
        </w:r>
      </w:ins>
      <w:ins w:id="70701" w:author="CR#1488r2" w:date="2020-03-26T01:09:00Z">
        <w:r w:rsidRPr="004072B1">
          <w:rPr>
            <w:rPrChange w:id="70702" w:author="Draft version 2" w:date="2020-04-03T01:44:00Z">
              <w:rPr>
                <w:color w:val="993366"/>
              </w:rPr>
            </w:rPrChange>
          </w:rPr>
          <w:t>OPTIONAL</w:t>
        </w:r>
        <w:r w:rsidRPr="004072B1">
          <w:rPr>
            <w:rPrChange w:id="70703" w:author="Draft version 2" w:date="2020-04-03T01:44:00Z">
              <w:rPr/>
            </w:rPrChange>
          </w:rPr>
          <w:t>,</w:t>
        </w:r>
      </w:ins>
    </w:p>
    <w:p w14:paraId="1C603E9B" w14:textId="4B986C25" w:rsidR="003C4E8D" w:rsidRPr="004072B1" w:rsidRDefault="003C4E8D" w:rsidP="003C4E8D">
      <w:pPr>
        <w:pStyle w:val="PL"/>
        <w:rPr>
          <w:ins w:id="70704" w:author="CR#1488r2" w:date="2020-03-26T01:09:00Z"/>
          <w:rPrChange w:id="70705" w:author="Draft version 2" w:date="2020-04-03T01:44:00Z">
            <w:rPr>
              <w:ins w:id="70706" w:author="CR#1488r2" w:date="2020-03-26T01:09:00Z"/>
            </w:rPr>
          </w:rPrChange>
        </w:rPr>
      </w:pPr>
      <w:bookmarkStart w:id="70707" w:name="_Hlk23945803"/>
      <w:bookmarkEnd w:id="70625"/>
      <w:ins w:id="70708" w:author="CR#1488r2" w:date="2020-03-26T01:30:00Z">
        <w:r w:rsidRPr="004072B1">
          <w:rPr>
            <w:rPrChange w:id="70709" w:author="Draft version 2" w:date="2020-04-03T01:44:00Z">
              <w:rPr/>
            </w:rPrChange>
          </w:rPr>
          <w:t xml:space="preserve">    </w:t>
        </w:r>
      </w:ins>
      <w:ins w:id="70710" w:author="CR#1488r2" w:date="2020-03-26T01:31:00Z">
        <w:r w:rsidRPr="004072B1">
          <w:rPr>
            <w:rPrChange w:id="70711" w:author="Draft version 2" w:date="2020-04-03T01:44:00Z">
              <w:rPr/>
            </w:rPrChange>
          </w:rPr>
          <w:t xml:space="preserve">    </w:t>
        </w:r>
      </w:ins>
      <w:ins w:id="70712" w:author="CR#1488r2" w:date="2020-03-26T01:09:00Z">
        <w:r w:rsidRPr="004072B1">
          <w:rPr>
            <w:rPrChange w:id="70713" w:author="Draft version 2" w:date="2020-04-03T01:44:00Z">
              <w:rPr/>
            </w:rPrChange>
          </w:rPr>
          <w:t>reestablishmentCellId</w:t>
        </w:r>
        <w:bookmarkEnd w:id="70707"/>
        <w:r w:rsidRPr="004072B1">
          <w:rPr>
            <w:rPrChange w:id="70714" w:author="Draft version 2" w:date="2020-04-03T01:44:00Z">
              <w:rPr/>
            </w:rPrChange>
          </w:rPr>
          <w:t>-r16</w:t>
        </w:r>
      </w:ins>
      <w:ins w:id="70715" w:author="CR#1488r2" w:date="2020-03-26T01:31:00Z">
        <w:r w:rsidRPr="004072B1">
          <w:rPr>
            <w:rPrChange w:id="70716" w:author="Draft version 2" w:date="2020-04-03T01:44:00Z">
              <w:rPr/>
            </w:rPrChange>
          </w:rPr>
          <w:t xml:space="preserve">        </w:t>
        </w:r>
      </w:ins>
      <w:ins w:id="70717" w:author="CR#1488r2" w:date="2020-03-26T01:35:00Z">
        <w:r w:rsidRPr="004072B1">
          <w:rPr>
            <w:rPrChange w:id="70718" w:author="Draft version 2" w:date="2020-04-03T01:44:00Z">
              <w:rPr/>
            </w:rPrChange>
          </w:rPr>
          <w:t xml:space="preserve">    </w:t>
        </w:r>
      </w:ins>
      <w:ins w:id="70719" w:author="CR#1488r2" w:date="2020-03-26T01:09:00Z">
        <w:r w:rsidRPr="004072B1">
          <w:rPr>
            <w:rPrChange w:id="70720" w:author="Draft version 2" w:date="2020-04-03T01:44:00Z">
              <w:rPr/>
            </w:rPrChange>
          </w:rPr>
          <w:t>CGI-Info-Logging-r16</w:t>
        </w:r>
      </w:ins>
      <w:ins w:id="70721" w:author="CR#1488r2" w:date="2020-03-26T01:31:00Z">
        <w:r w:rsidRPr="004072B1">
          <w:rPr>
            <w:rPrChange w:id="70722" w:author="Draft version 2" w:date="2020-04-03T01:44:00Z">
              <w:rPr/>
            </w:rPrChange>
          </w:rPr>
          <w:t xml:space="preserve">            </w:t>
        </w:r>
      </w:ins>
      <w:ins w:id="70723" w:author="CR#1488r2" w:date="2020-03-26T01:09:00Z">
        <w:r w:rsidRPr="004072B1">
          <w:rPr>
            <w:rPrChange w:id="70724" w:author="Draft version 2" w:date="2020-04-03T01:44:00Z">
              <w:rPr>
                <w:color w:val="993366"/>
              </w:rPr>
            </w:rPrChange>
          </w:rPr>
          <w:t>OPTIONAL</w:t>
        </w:r>
        <w:r w:rsidRPr="004072B1">
          <w:rPr>
            <w:rPrChange w:id="70725" w:author="Draft version 2" w:date="2020-04-03T01:44:00Z">
              <w:rPr/>
            </w:rPrChange>
          </w:rPr>
          <w:t>,</w:t>
        </w:r>
      </w:ins>
    </w:p>
    <w:p w14:paraId="334E83BF" w14:textId="459089ED" w:rsidR="003C4E8D" w:rsidRPr="004072B1" w:rsidRDefault="003C4E8D" w:rsidP="003C4E8D">
      <w:pPr>
        <w:pStyle w:val="PL"/>
        <w:rPr>
          <w:ins w:id="70726" w:author="CR#1488r2" w:date="2020-03-26T01:09:00Z"/>
          <w:rPrChange w:id="70727" w:author="Draft version 2" w:date="2020-04-03T01:44:00Z">
            <w:rPr>
              <w:ins w:id="70728" w:author="CR#1488r2" w:date="2020-03-26T01:09:00Z"/>
            </w:rPr>
          </w:rPrChange>
        </w:rPr>
      </w:pPr>
      <w:bookmarkStart w:id="70729" w:name="_Hlk23945810"/>
      <w:ins w:id="70730" w:author="CR#1488r2" w:date="2020-03-26T01:31:00Z">
        <w:r w:rsidRPr="004072B1">
          <w:rPr>
            <w:rPrChange w:id="70731" w:author="Draft version 2" w:date="2020-04-03T01:44:00Z">
              <w:rPr/>
            </w:rPrChange>
          </w:rPr>
          <w:t xml:space="preserve">        </w:t>
        </w:r>
      </w:ins>
      <w:ins w:id="70732" w:author="CR#1488r2" w:date="2020-03-26T01:09:00Z">
        <w:r w:rsidRPr="004072B1">
          <w:rPr>
            <w:rPrChange w:id="70733" w:author="Draft version 2" w:date="2020-04-03T01:44:00Z">
              <w:rPr/>
            </w:rPrChange>
          </w:rPr>
          <w:t>timeConnFailure</w:t>
        </w:r>
        <w:bookmarkEnd w:id="70729"/>
        <w:r w:rsidRPr="004072B1">
          <w:rPr>
            <w:rPrChange w:id="70734" w:author="Draft version 2" w:date="2020-04-03T01:44:00Z">
              <w:rPr/>
            </w:rPrChange>
          </w:rPr>
          <w:t>-r16</w:t>
        </w:r>
      </w:ins>
      <w:ins w:id="70735" w:author="CR#1488r2" w:date="2020-03-26T01:31:00Z">
        <w:r w:rsidRPr="004072B1">
          <w:rPr>
            <w:rPrChange w:id="70736" w:author="Draft version 2" w:date="2020-04-03T01:44:00Z">
              <w:rPr/>
            </w:rPrChange>
          </w:rPr>
          <w:t xml:space="preserve">            </w:t>
        </w:r>
      </w:ins>
      <w:ins w:id="70737" w:author="CR#1488r2" w:date="2020-03-26T01:35:00Z">
        <w:r w:rsidRPr="004072B1">
          <w:rPr>
            <w:rPrChange w:id="70738" w:author="Draft version 2" w:date="2020-04-03T01:44:00Z">
              <w:rPr/>
            </w:rPrChange>
          </w:rPr>
          <w:t xml:space="preserve">      </w:t>
        </w:r>
      </w:ins>
      <w:ins w:id="70739" w:author="CR#1488r2" w:date="2020-03-26T01:09:00Z">
        <w:r w:rsidRPr="004072B1">
          <w:rPr>
            <w:rPrChange w:id="70740" w:author="Draft version 2" w:date="2020-04-03T01:44:00Z">
              <w:rPr>
                <w:color w:val="993366"/>
              </w:rPr>
            </w:rPrChange>
          </w:rPr>
          <w:t>INTEGER</w:t>
        </w:r>
        <w:r w:rsidRPr="004072B1">
          <w:rPr>
            <w:rPrChange w:id="70741" w:author="Draft version 2" w:date="2020-04-03T01:44:00Z">
              <w:rPr/>
            </w:rPrChange>
          </w:rPr>
          <w:t xml:space="preserve"> (0..1023)</w:t>
        </w:r>
      </w:ins>
      <w:ins w:id="70742" w:author="CR#1488r2" w:date="2020-03-26T01:31:00Z">
        <w:r w:rsidRPr="004072B1">
          <w:rPr>
            <w:rPrChange w:id="70743" w:author="Draft version 2" w:date="2020-04-03T01:44:00Z">
              <w:rPr/>
            </w:rPrChange>
          </w:rPr>
          <w:t xml:space="preserve">               </w:t>
        </w:r>
      </w:ins>
      <w:ins w:id="70744" w:author="CR#1488r2" w:date="2020-03-26T01:09:00Z">
        <w:r w:rsidRPr="004072B1">
          <w:rPr>
            <w:rPrChange w:id="70745" w:author="Draft version 2" w:date="2020-04-03T01:44:00Z">
              <w:rPr>
                <w:color w:val="993366"/>
              </w:rPr>
            </w:rPrChange>
          </w:rPr>
          <w:t>OPTIONAL</w:t>
        </w:r>
        <w:r w:rsidRPr="004072B1">
          <w:rPr>
            <w:rPrChange w:id="70746" w:author="Draft version 2" w:date="2020-04-03T01:44:00Z">
              <w:rPr/>
            </w:rPrChange>
          </w:rPr>
          <w:t>,</w:t>
        </w:r>
      </w:ins>
    </w:p>
    <w:p w14:paraId="6620FC25" w14:textId="6BDD7965" w:rsidR="003C4E8D" w:rsidRPr="004072B1" w:rsidRDefault="003C4E8D" w:rsidP="003C4E8D">
      <w:pPr>
        <w:pStyle w:val="PL"/>
        <w:rPr>
          <w:ins w:id="70747" w:author="CR#1488r2" w:date="2020-03-26T01:09:00Z"/>
          <w:rPrChange w:id="70748" w:author="Draft version 2" w:date="2020-04-03T01:44:00Z">
            <w:rPr>
              <w:ins w:id="70749" w:author="CR#1488r2" w:date="2020-03-26T01:09:00Z"/>
            </w:rPr>
          </w:rPrChange>
        </w:rPr>
      </w:pPr>
      <w:bookmarkStart w:id="70750" w:name="_Hlk23945816"/>
      <w:ins w:id="70751" w:author="CR#1488r2" w:date="2020-03-26T01:31:00Z">
        <w:r w:rsidRPr="004072B1">
          <w:rPr>
            <w:rPrChange w:id="70752" w:author="Draft version 2" w:date="2020-04-03T01:44:00Z">
              <w:rPr/>
            </w:rPrChange>
          </w:rPr>
          <w:t xml:space="preserve">        </w:t>
        </w:r>
      </w:ins>
      <w:ins w:id="70753" w:author="CR#1488r2" w:date="2020-03-26T01:09:00Z">
        <w:r w:rsidRPr="004072B1">
          <w:rPr>
            <w:rPrChange w:id="70754" w:author="Draft version 2" w:date="2020-04-03T01:44:00Z">
              <w:rPr/>
            </w:rPrChange>
          </w:rPr>
          <w:t>timeSinceFailure</w:t>
        </w:r>
        <w:bookmarkEnd w:id="70750"/>
        <w:r w:rsidRPr="004072B1">
          <w:rPr>
            <w:rPrChange w:id="70755" w:author="Draft version 2" w:date="2020-04-03T01:44:00Z">
              <w:rPr/>
            </w:rPrChange>
          </w:rPr>
          <w:t>-r16</w:t>
        </w:r>
      </w:ins>
      <w:ins w:id="70756" w:author="CR#1488r2" w:date="2020-03-26T01:31:00Z">
        <w:r w:rsidRPr="004072B1">
          <w:rPr>
            <w:rPrChange w:id="70757" w:author="Draft version 2" w:date="2020-04-03T01:44:00Z">
              <w:rPr/>
            </w:rPrChange>
          </w:rPr>
          <w:t xml:space="preserve">            </w:t>
        </w:r>
      </w:ins>
      <w:ins w:id="70758" w:author="CR#1488r2" w:date="2020-03-26T01:35:00Z">
        <w:r w:rsidRPr="004072B1">
          <w:rPr>
            <w:rPrChange w:id="70759" w:author="Draft version 2" w:date="2020-04-03T01:44:00Z">
              <w:rPr/>
            </w:rPrChange>
          </w:rPr>
          <w:t xml:space="preserve">     </w:t>
        </w:r>
      </w:ins>
      <w:ins w:id="70760" w:author="CR#1488r2" w:date="2020-03-26T01:09:00Z">
        <w:r w:rsidRPr="004072B1">
          <w:rPr>
            <w:rPrChange w:id="70761" w:author="Draft version 2" w:date="2020-04-03T01:44:00Z">
              <w:rPr/>
            </w:rPrChange>
          </w:rPr>
          <w:t>TimeSinceFailure-r16,</w:t>
        </w:r>
      </w:ins>
    </w:p>
    <w:p w14:paraId="1A75F567" w14:textId="550823C3" w:rsidR="003C4E8D" w:rsidRPr="004072B1" w:rsidRDefault="003C4E8D" w:rsidP="003C4E8D">
      <w:pPr>
        <w:pStyle w:val="PL"/>
        <w:rPr>
          <w:ins w:id="70762" w:author="CR#1488r2" w:date="2020-03-26T01:09:00Z"/>
          <w:rPrChange w:id="70763" w:author="Draft version 2" w:date="2020-04-03T01:44:00Z">
            <w:rPr>
              <w:ins w:id="70764" w:author="CR#1488r2" w:date="2020-03-26T01:09:00Z"/>
            </w:rPr>
          </w:rPrChange>
        </w:rPr>
      </w:pPr>
      <w:bookmarkStart w:id="70765" w:name="_Hlk23945878"/>
      <w:ins w:id="70766" w:author="CR#1488r2" w:date="2020-03-26T01:31:00Z">
        <w:r w:rsidRPr="004072B1">
          <w:rPr>
            <w:rPrChange w:id="70767" w:author="Draft version 2" w:date="2020-04-03T01:44:00Z">
              <w:rPr/>
            </w:rPrChange>
          </w:rPr>
          <w:t xml:space="preserve">        </w:t>
        </w:r>
      </w:ins>
      <w:ins w:id="70768" w:author="CR#1488r2" w:date="2020-03-26T01:09:00Z">
        <w:r w:rsidRPr="004072B1">
          <w:rPr>
            <w:rPrChange w:id="70769" w:author="Draft version 2" w:date="2020-04-03T01:44:00Z">
              <w:rPr/>
            </w:rPrChange>
          </w:rPr>
          <w:t>connectionFailureType</w:t>
        </w:r>
        <w:bookmarkEnd w:id="70765"/>
        <w:r w:rsidRPr="004072B1">
          <w:rPr>
            <w:rPrChange w:id="70770" w:author="Draft version 2" w:date="2020-04-03T01:44:00Z">
              <w:rPr/>
            </w:rPrChange>
          </w:rPr>
          <w:t>-r16</w:t>
        </w:r>
      </w:ins>
      <w:ins w:id="70771" w:author="CR#1488r2" w:date="2020-03-26T01:31:00Z">
        <w:r w:rsidRPr="004072B1">
          <w:rPr>
            <w:rPrChange w:id="70772" w:author="Draft version 2" w:date="2020-04-03T01:44:00Z">
              <w:rPr/>
            </w:rPrChange>
          </w:rPr>
          <w:t xml:space="preserve">        </w:t>
        </w:r>
      </w:ins>
      <w:ins w:id="70773" w:author="CR#1488r2" w:date="2020-03-26T01:35:00Z">
        <w:r w:rsidRPr="004072B1">
          <w:rPr>
            <w:rPrChange w:id="70774" w:author="Draft version 2" w:date="2020-04-03T01:44:00Z">
              <w:rPr/>
            </w:rPrChange>
          </w:rPr>
          <w:t xml:space="preserve">    </w:t>
        </w:r>
      </w:ins>
      <w:ins w:id="70775" w:author="CR#1488r2" w:date="2020-03-26T01:09:00Z">
        <w:r w:rsidRPr="004072B1">
          <w:rPr>
            <w:rPrChange w:id="70776" w:author="Draft version 2" w:date="2020-04-03T01:44:00Z">
              <w:rPr>
                <w:color w:val="993366"/>
              </w:rPr>
            </w:rPrChange>
          </w:rPr>
          <w:t>ENUMERATED</w:t>
        </w:r>
        <w:r w:rsidRPr="004072B1">
          <w:rPr>
            <w:rPrChange w:id="70777" w:author="Draft version 2" w:date="2020-04-03T01:44:00Z">
              <w:rPr/>
            </w:rPrChange>
          </w:rPr>
          <w:t xml:space="preserve"> {rlf, hof}</w:t>
        </w:r>
      </w:ins>
      <w:ins w:id="70778" w:author="CR#1488r2" w:date="2020-03-26T01:31:00Z">
        <w:r w:rsidRPr="004072B1">
          <w:rPr>
            <w:rPrChange w:id="70779" w:author="Draft version 2" w:date="2020-04-03T01:44:00Z">
              <w:rPr/>
            </w:rPrChange>
          </w:rPr>
          <w:t xml:space="preserve">           </w:t>
        </w:r>
      </w:ins>
      <w:ins w:id="70780" w:author="CR#1488r2" w:date="2020-03-26T01:09:00Z">
        <w:r w:rsidRPr="004072B1">
          <w:rPr>
            <w:rPrChange w:id="70781" w:author="Draft version 2" w:date="2020-04-03T01:44:00Z">
              <w:rPr>
                <w:color w:val="993366"/>
              </w:rPr>
            </w:rPrChange>
          </w:rPr>
          <w:t>OPTIONAL</w:t>
        </w:r>
        <w:r w:rsidRPr="004072B1">
          <w:rPr>
            <w:rPrChange w:id="70782" w:author="Draft version 2" w:date="2020-04-03T01:44:00Z">
              <w:rPr/>
            </w:rPrChange>
          </w:rPr>
          <w:t>,</w:t>
        </w:r>
      </w:ins>
    </w:p>
    <w:p w14:paraId="58B09955" w14:textId="758DD1B9" w:rsidR="003C4E8D" w:rsidRPr="004072B1" w:rsidRDefault="003C4E8D" w:rsidP="003C4E8D">
      <w:pPr>
        <w:pStyle w:val="PL"/>
        <w:rPr>
          <w:ins w:id="70783" w:author="CR#1488r2" w:date="2020-03-26T01:36:00Z"/>
          <w:rPrChange w:id="70784" w:author="Draft version 2" w:date="2020-04-03T01:44:00Z">
            <w:rPr>
              <w:ins w:id="70785" w:author="CR#1488r2" w:date="2020-03-26T01:36:00Z"/>
            </w:rPr>
          </w:rPrChange>
        </w:rPr>
      </w:pPr>
      <w:bookmarkStart w:id="70786" w:name="_Hlk23945887"/>
      <w:ins w:id="70787" w:author="CR#1488r2" w:date="2020-03-26T01:31:00Z">
        <w:r w:rsidRPr="004072B1">
          <w:rPr>
            <w:rPrChange w:id="70788" w:author="Draft version 2" w:date="2020-04-03T01:44:00Z">
              <w:rPr/>
            </w:rPrChange>
          </w:rPr>
          <w:t xml:space="preserve">        </w:t>
        </w:r>
      </w:ins>
      <w:ins w:id="70789" w:author="CR#1488r2" w:date="2020-03-26T01:09:00Z">
        <w:r w:rsidRPr="004072B1">
          <w:rPr>
            <w:rPrChange w:id="70790" w:author="Draft version 2" w:date="2020-04-03T01:44:00Z">
              <w:rPr/>
            </w:rPrChange>
          </w:rPr>
          <w:t>rlf-Cause</w:t>
        </w:r>
        <w:bookmarkEnd w:id="70786"/>
        <w:r w:rsidRPr="004072B1">
          <w:rPr>
            <w:rPrChange w:id="70791" w:author="Draft version 2" w:date="2020-04-03T01:44:00Z">
              <w:rPr/>
            </w:rPrChange>
          </w:rPr>
          <w:t>-r16</w:t>
        </w:r>
      </w:ins>
      <w:ins w:id="70792" w:author="CR#1488r2" w:date="2020-03-26T01:31:00Z">
        <w:r w:rsidRPr="004072B1">
          <w:rPr>
            <w:rPrChange w:id="70793" w:author="Draft version 2" w:date="2020-04-03T01:44:00Z">
              <w:rPr/>
            </w:rPrChange>
          </w:rPr>
          <w:t xml:space="preserve">                    </w:t>
        </w:r>
      </w:ins>
      <w:ins w:id="70794" w:author="CR#1488r2" w:date="2020-03-26T01:35:00Z">
        <w:r w:rsidRPr="004072B1">
          <w:rPr>
            <w:rPrChange w:id="70795" w:author="Draft version 2" w:date="2020-04-03T01:44:00Z">
              <w:rPr/>
            </w:rPrChange>
          </w:rPr>
          <w:t xml:space="preserve">    </w:t>
        </w:r>
      </w:ins>
      <w:ins w:id="70796" w:author="CR#1488r2" w:date="2020-03-26T01:09:00Z">
        <w:r w:rsidRPr="004072B1">
          <w:rPr>
            <w:rPrChange w:id="70797" w:author="Draft version 2" w:date="2020-04-03T01:44:00Z">
              <w:rPr>
                <w:color w:val="993366"/>
              </w:rPr>
            </w:rPrChange>
          </w:rPr>
          <w:t>ENUMERATED</w:t>
        </w:r>
        <w:r w:rsidRPr="004072B1">
          <w:rPr>
            <w:rPrChange w:id="70798" w:author="Draft version 2" w:date="2020-04-03T01:44:00Z">
              <w:rPr/>
            </w:rPrChange>
          </w:rPr>
          <w:t xml:space="preserve"> {t310-Expiry, randomAccessProblem,</w:t>
        </w:r>
      </w:ins>
      <w:ins w:id="70799" w:author="CR#1488r2" w:date="2020-03-26T01:36:00Z">
        <w:r w:rsidRPr="004072B1">
          <w:rPr>
            <w:rPrChange w:id="70800" w:author="Draft version 2" w:date="2020-04-03T01:44:00Z">
              <w:rPr/>
            </w:rPrChange>
          </w:rPr>
          <w:t xml:space="preserve"> </w:t>
        </w:r>
      </w:ins>
      <w:ins w:id="70801" w:author="CR#1488r2" w:date="2020-03-26T01:09:00Z">
        <w:r w:rsidRPr="004072B1">
          <w:rPr>
            <w:rPrChange w:id="70802" w:author="Draft version 2" w:date="2020-04-03T01:44:00Z">
              <w:rPr/>
            </w:rPrChange>
          </w:rPr>
          <w:t>rlc-MaxNumRetx,</w:t>
        </w:r>
      </w:ins>
    </w:p>
    <w:p w14:paraId="72B86D28" w14:textId="2F774B95" w:rsidR="003C4E8D" w:rsidRPr="004072B1" w:rsidRDefault="003C4E8D" w:rsidP="003C4E8D">
      <w:pPr>
        <w:pStyle w:val="PL"/>
        <w:rPr>
          <w:ins w:id="70803" w:author="CR#1488r2" w:date="2020-03-26T01:09:00Z"/>
          <w:rPrChange w:id="70804" w:author="Draft version 2" w:date="2020-04-03T01:44:00Z">
            <w:rPr>
              <w:ins w:id="70805" w:author="CR#1488r2" w:date="2020-03-26T01:09:00Z"/>
            </w:rPr>
          </w:rPrChange>
        </w:rPr>
      </w:pPr>
      <w:ins w:id="70806" w:author="CR#1488r2" w:date="2020-03-26T01:36:00Z">
        <w:r w:rsidRPr="004072B1">
          <w:rPr>
            <w:rPrChange w:id="70807" w:author="Draft version 2" w:date="2020-04-03T01:44:00Z">
              <w:rPr/>
            </w:rPrChange>
          </w:rPr>
          <w:t xml:space="preserve">                                                         </w:t>
        </w:r>
      </w:ins>
      <w:ins w:id="70808" w:author="CR#1488r2" w:date="2020-03-26T01:09:00Z">
        <w:r w:rsidRPr="004072B1">
          <w:rPr>
            <w:rPrChange w:id="70809" w:author="Draft version 2" w:date="2020-04-03T01:44:00Z">
              <w:rPr/>
            </w:rPrChange>
          </w:rPr>
          <w:t>beamFailureRecoveryFailure, spare4, spare3, spare2, spare1},</w:t>
        </w:r>
      </w:ins>
    </w:p>
    <w:p w14:paraId="284087C7" w14:textId="76ECC68E" w:rsidR="003C4E8D" w:rsidRPr="004072B1" w:rsidRDefault="003C4E8D" w:rsidP="003C4E8D">
      <w:pPr>
        <w:pStyle w:val="PL"/>
        <w:tabs>
          <w:tab w:val="clear" w:pos="4608"/>
        </w:tabs>
        <w:rPr>
          <w:ins w:id="70810" w:author="CR#1488r2" w:date="2020-03-26T01:09:00Z"/>
          <w:rPrChange w:id="70811" w:author="Draft version 2" w:date="2020-04-03T01:44:00Z">
            <w:rPr>
              <w:ins w:id="70812" w:author="CR#1488r2" w:date="2020-03-26T01:09:00Z"/>
            </w:rPr>
          </w:rPrChange>
        </w:rPr>
      </w:pPr>
      <w:bookmarkStart w:id="70813" w:name="_Hlk23945892"/>
      <w:ins w:id="70814" w:author="CR#1488r2" w:date="2020-03-26T01:31:00Z">
        <w:r w:rsidRPr="004072B1">
          <w:rPr>
            <w:rPrChange w:id="70815" w:author="Draft version 2" w:date="2020-04-03T01:44:00Z">
              <w:rPr/>
            </w:rPrChange>
          </w:rPr>
          <w:t xml:space="preserve">        </w:t>
        </w:r>
      </w:ins>
      <w:ins w:id="70816" w:author="CR#1488r2" w:date="2020-03-26T01:09:00Z">
        <w:r w:rsidRPr="004072B1">
          <w:rPr>
            <w:rPrChange w:id="70817" w:author="Draft version 2" w:date="2020-04-03T01:44:00Z">
              <w:rPr/>
            </w:rPrChange>
          </w:rPr>
          <w:t>locationInfo</w:t>
        </w:r>
        <w:bookmarkEnd w:id="70813"/>
        <w:r w:rsidRPr="004072B1">
          <w:rPr>
            <w:rPrChange w:id="70818" w:author="Draft version 2" w:date="2020-04-03T01:44:00Z">
              <w:rPr/>
            </w:rPrChange>
          </w:rPr>
          <w:t>-r16</w:t>
        </w:r>
      </w:ins>
      <w:ins w:id="70819" w:author="CR#1488r2" w:date="2020-03-26T01:31:00Z">
        <w:r w:rsidRPr="004072B1">
          <w:rPr>
            <w:rPrChange w:id="70820" w:author="Draft version 2" w:date="2020-04-03T01:44:00Z">
              <w:rPr/>
            </w:rPrChange>
          </w:rPr>
          <w:t xml:space="preserve">              </w:t>
        </w:r>
      </w:ins>
      <w:ins w:id="70821" w:author="CR#1488r2" w:date="2020-03-26T01:37:00Z">
        <w:r w:rsidRPr="004072B1">
          <w:rPr>
            <w:rPrChange w:id="70822" w:author="Draft version 2" w:date="2020-04-03T01:44:00Z">
              <w:rPr/>
            </w:rPrChange>
          </w:rPr>
          <w:t xml:space="preserve">     </w:t>
        </w:r>
      </w:ins>
      <w:ins w:id="70823" w:author="CR#1488r2" w:date="2020-03-26T01:31:00Z">
        <w:r w:rsidRPr="004072B1">
          <w:rPr>
            <w:rPrChange w:id="70824" w:author="Draft version 2" w:date="2020-04-03T01:44:00Z">
              <w:rPr/>
            </w:rPrChange>
          </w:rPr>
          <w:t xml:space="preserve">  </w:t>
        </w:r>
      </w:ins>
      <w:ins w:id="70825" w:author="CR#1488r2" w:date="2020-03-26T01:09:00Z">
        <w:r w:rsidRPr="004072B1">
          <w:rPr>
            <w:rPrChange w:id="70826" w:author="Draft version 2" w:date="2020-04-03T01:44:00Z">
              <w:rPr/>
            </w:rPrChange>
          </w:rPr>
          <w:t>LocationInfo-r16</w:t>
        </w:r>
      </w:ins>
      <w:ins w:id="70827" w:author="CR#1488r2" w:date="2020-03-26T01:31:00Z">
        <w:r w:rsidRPr="004072B1">
          <w:rPr>
            <w:rPrChange w:id="70828" w:author="Draft version 2" w:date="2020-04-03T01:44:00Z">
              <w:rPr/>
            </w:rPrChange>
          </w:rPr>
          <w:t xml:space="preserve">                </w:t>
        </w:r>
      </w:ins>
      <w:ins w:id="70829" w:author="CR#1488r2" w:date="2020-03-26T01:09:00Z">
        <w:r w:rsidRPr="004072B1">
          <w:rPr>
            <w:rPrChange w:id="70830" w:author="Draft version 2" w:date="2020-04-03T01:44:00Z">
              <w:rPr>
                <w:color w:val="993366"/>
              </w:rPr>
            </w:rPrChange>
          </w:rPr>
          <w:t>OPTIONAL</w:t>
        </w:r>
        <w:r w:rsidRPr="004072B1">
          <w:rPr>
            <w:rFonts w:eastAsia="DengXian"/>
            <w:lang w:eastAsia="zh-CN"/>
            <w:rPrChange w:id="70831" w:author="Draft version 2" w:date="2020-04-03T01:44:00Z">
              <w:rPr>
                <w:rFonts w:eastAsia="DengXian"/>
                <w:lang w:eastAsia="zh-CN"/>
              </w:rPr>
            </w:rPrChange>
          </w:rPr>
          <w:t>,</w:t>
        </w:r>
      </w:ins>
    </w:p>
    <w:p w14:paraId="4EA594AA" w14:textId="748A2CB8" w:rsidR="003C4E8D" w:rsidRPr="004072B1" w:rsidRDefault="003C4E8D" w:rsidP="003C4E8D">
      <w:pPr>
        <w:pStyle w:val="PL"/>
        <w:rPr>
          <w:ins w:id="70832" w:author="CR#1488r2" w:date="2020-03-26T01:09:00Z"/>
          <w:rPrChange w:id="70833" w:author="Draft version 2" w:date="2020-04-03T01:44:00Z">
            <w:rPr>
              <w:ins w:id="70834" w:author="CR#1488r2" w:date="2020-03-26T01:09:00Z"/>
            </w:rPr>
          </w:rPrChange>
        </w:rPr>
      </w:pPr>
      <w:ins w:id="70835" w:author="CR#1488r2" w:date="2020-03-26T01:31:00Z">
        <w:r w:rsidRPr="004072B1">
          <w:rPr>
            <w:rPrChange w:id="70836" w:author="Draft version 2" w:date="2020-04-03T01:44:00Z">
              <w:rPr/>
            </w:rPrChange>
          </w:rPr>
          <w:t xml:space="preserve">        </w:t>
        </w:r>
      </w:ins>
      <w:ins w:id="70837" w:author="CR#1488r2" w:date="2020-03-26T01:09:00Z">
        <w:r w:rsidRPr="004072B1">
          <w:rPr>
            <w:rPrChange w:id="70838" w:author="Draft version 2" w:date="2020-04-03T01:44:00Z">
              <w:rPr/>
            </w:rPrChange>
          </w:rPr>
          <w:t>absoluteFrequencyPointA-r16</w:t>
        </w:r>
      </w:ins>
      <w:ins w:id="70839" w:author="CR#1488r2" w:date="2020-03-26T01:31:00Z">
        <w:r w:rsidRPr="004072B1">
          <w:rPr>
            <w:rPrChange w:id="70840" w:author="Draft version 2" w:date="2020-04-03T01:44:00Z">
              <w:rPr/>
            </w:rPrChange>
          </w:rPr>
          <w:t xml:space="preserve">          </w:t>
        </w:r>
      </w:ins>
      <w:ins w:id="70841" w:author="CR#1488r2" w:date="2020-03-26T01:09:00Z">
        <w:r w:rsidRPr="004072B1">
          <w:rPr>
            <w:rPrChange w:id="70842" w:author="Draft version 2" w:date="2020-04-03T01:44:00Z">
              <w:rPr/>
            </w:rPrChange>
          </w:rPr>
          <w:t>ARFCN-ValueNR</w:t>
        </w:r>
      </w:ins>
      <w:ins w:id="70843" w:author="CR#1488r2" w:date="2020-03-26T01:31:00Z">
        <w:r w:rsidRPr="004072B1">
          <w:rPr>
            <w:rPrChange w:id="70844" w:author="Draft version 2" w:date="2020-04-03T01:44:00Z">
              <w:rPr/>
            </w:rPrChange>
          </w:rPr>
          <w:t xml:space="preserve">                   </w:t>
        </w:r>
      </w:ins>
      <w:ins w:id="70845" w:author="CR#1488r2" w:date="2020-03-26T01:09:00Z">
        <w:r w:rsidRPr="004072B1">
          <w:rPr>
            <w:rPrChange w:id="70846" w:author="Draft version 2" w:date="2020-04-03T01:44:00Z">
              <w:rPr>
                <w:color w:val="993366"/>
              </w:rPr>
            </w:rPrChange>
          </w:rPr>
          <w:t>OPTIONAL</w:t>
        </w:r>
        <w:r w:rsidRPr="004072B1">
          <w:rPr>
            <w:rPrChange w:id="70847" w:author="Draft version 2" w:date="2020-04-03T01:44:00Z">
              <w:rPr/>
            </w:rPrChange>
          </w:rPr>
          <w:t>,</w:t>
        </w:r>
      </w:ins>
    </w:p>
    <w:p w14:paraId="41452083" w14:textId="54829D85" w:rsidR="003C4E8D" w:rsidRPr="004072B1" w:rsidRDefault="003C4E8D" w:rsidP="003C4E8D">
      <w:pPr>
        <w:pStyle w:val="PL"/>
        <w:rPr>
          <w:ins w:id="70848" w:author="CR#1488r2" w:date="2020-03-26T01:09:00Z"/>
          <w:rPrChange w:id="70849" w:author="Draft version 2" w:date="2020-04-03T01:44:00Z">
            <w:rPr>
              <w:ins w:id="70850" w:author="CR#1488r2" w:date="2020-03-26T01:09:00Z"/>
            </w:rPr>
          </w:rPrChange>
        </w:rPr>
      </w:pPr>
      <w:ins w:id="70851" w:author="CR#1488r2" w:date="2020-03-26T01:09:00Z">
        <w:r w:rsidRPr="004072B1">
          <w:rPr>
            <w:rPrChange w:id="70852" w:author="Draft version 2" w:date="2020-04-03T01:44:00Z">
              <w:rPr/>
            </w:rPrChange>
          </w:rPr>
          <w:t xml:space="preserve">   </w:t>
        </w:r>
      </w:ins>
      <w:ins w:id="70853" w:author="CR#1488r2" w:date="2020-03-26T01:31:00Z">
        <w:r w:rsidRPr="004072B1">
          <w:rPr>
            <w:rPrChange w:id="70854" w:author="Draft version 2" w:date="2020-04-03T01:44:00Z">
              <w:rPr/>
            </w:rPrChange>
          </w:rPr>
          <w:t xml:space="preserve">     </w:t>
        </w:r>
      </w:ins>
      <w:ins w:id="70855" w:author="CR#1488r2" w:date="2020-03-26T01:09:00Z">
        <w:r w:rsidRPr="004072B1">
          <w:rPr>
            <w:rPrChange w:id="70856" w:author="Draft version 2" w:date="2020-04-03T01:44:00Z">
              <w:rPr/>
            </w:rPrChange>
          </w:rPr>
          <w:t xml:space="preserve">locationAndBandwidth-r16             </w:t>
        </w:r>
        <w:r w:rsidRPr="004072B1">
          <w:rPr>
            <w:rPrChange w:id="70857" w:author="Draft version 2" w:date="2020-04-03T01:44:00Z">
              <w:rPr>
                <w:color w:val="993366"/>
              </w:rPr>
            </w:rPrChange>
          </w:rPr>
          <w:t>INTEGER</w:t>
        </w:r>
        <w:r w:rsidRPr="004072B1">
          <w:rPr>
            <w:rPrChange w:id="70858" w:author="Draft version 2" w:date="2020-04-03T01:44:00Z">
              <w:rPr/>
            </w:rPrChange>
          </w:rPr>
          <w:t xml:space="preserve"> (0..37949)</w:t>
        </w:r>
      </w:ins>
      <w:ins w:id="70859" w:author="CR#1488r2" w:date="2020-03-26T01:31:00Z">
        <w:r w:rsidRPr="004072B1">
          <w:rPr>
            <w:rPrChange w:id="70860" w:author="Draft version 2" w:date="2020-04-03T01:44:00Z">
              <w:rPr/>
            </w:rPrChange>
          </w:rPr>
          <w:t xml:space="preserve">            </w:t>
        </w:r>
      </w:ins>
      <w:ins w:id="70861" w:author="CR#1488r2" w:date="2020-03-26T01:38:00Z">
        <w:r w:rsidRPr="004072B1">
          <w:rPr>
            <w:rPrChange w:id="70862" w:author="Draft version 2" w:date="2020-04-03T01:44:00Z">
              <w:rPr/>
            </w:rPrChange>
          </w:rPr>
          <w:t xml:space="preserve">  </w:t>
        </w:r>
      </w:ins>
      <w:ins w:id="70863" w:author="CR#1488r2" w:date="2020-03-26T01:09:00Z">
        <w:r w:rsidRPr="004072B1">
          <w:rPr>
            <w:rPrChange w:id="70864" w:author="Draft version 2" w:date="2020-04-03T01:44:00Z">
              <w:rPr>
                <w:color w:val="993366"/>
              </w:rPr>
            </w:rPrChange>
          </w:rPr>
          <w:t>OPTIONAL</w:t>
        </w:r>
        <w:r w:rsidRPr="004072B1">
          <w:rPr>
            <w:rPrChange w:id="70865" w:author="Draft version 2" w:date="2020-04-03T01:44:00Z">
              <w:rPr/>
            </w:rPrChange>
          </w:rPr>
          <w:t>,</w:t>
        </w:r>
      </w:ins>
    </w:p>
    <w:p w14:paraId="13FD2ADE" w14:textId="19A7CBDE" w:rsidR="003C4E8D" w:rsidRPr="004072B1" w:rsidRDefault="003C4E8D" w:rsidP="003C4E8D">
      <w:pPr>
        <w:pStyle w:val="PL"/>
        <w:rPr>
          <w:ins w:id="70866" w:author="CR#1488r2" w:date="2020-03-26T01:09:00Z"/>
          <w:rPrChange w:id="70867" w:author="Draft version 2" w:date="2020-04-03T01:44:00Z">
            <w:rPr>
              <w:ins w:id="70868" w:author="CR#1488r2" w:date="2020-03-26T01:09:00Z"/>
            </w:rPr>
          </w:rPrChange>
        </w:rPr>
      </w:pPr>
      <w:ins w:id="70869" w:author="CR#1488r2" w:date="2020-03-26T01:09:00Z">
        <w:r w:rsidRPr="004072B1">
          <w:rPr>
            <w:rPrChange w:id="70870" w:author="Draft version 2" w:date="2020-04-03T01:44:00Z">
              <w:rPr/>
            </w:rPrChange>
          </w:rPr>
          <w:t xml:space="preserve">   </w:t>
        </w:r>
      </w:ins>
      <w:ins w:id="70871" w:author="CR#1488r2" w:date="2020-03-26T01:31:00Z">
        <w:r w:rsidRPr="004072B1">
          <w:rPr>
            <w:rPrChange w:id="70872" w:author="Draft version 2" w:date="2020-04-03T01:44:00Z">
              <w:rPr/>
            </w:rPrChange>
          </w:rPr>
          <w:t xml:space="preserve">     </w:t>
        </w:r>
      </w:ins>
      <w:ins w:id="70873" w:author="CR#1488r2" w:date="2020-03-26T01:09:00Z">
        <w:r w:rsidRPr="004072B1">
          <w:rPr>
            <w:rPrChange w:id="70874" w:author="Draft version 2" w:date="2020-04-03T01:44:00Z">
              <w:rPr/>
            </w:rPrChange>
          </w:rPr>
          <w:t>subcarrierSpacing-r16                SubcarrierSpacing</w:t>
        </w:r>
      </w:ins>
      <w:ins w:id="70875" w:author="CR#1488r2" w:date="2020-03-26T01:31:00Z">
        <w:r w:rsidRPr="004072B1">
          <w:rPr>
            <w:rPrChange w:id="70876" w:author="Draft version 2" w:date="2020-04-03T01:44:00Z">
              <w:rPr/>
            </w:rPrChange>
          </w:rPr>
          <w:t xml:space="preserve">            </w:t>
        </w:r>
      </w:ins>
      <w:ins w:id="70877" w:author="CR#1488r2" w:date="2020-03-26T01:38:00Z">
        <w:r w:rsidRPr="004072B1">
          <w:rPr>
            <w:rPrChange w:id="70878" w:author="Draft version 2" w:date="2020-04-03T01:44:00Z">
              <w:rPr/>
            </w:rPrChange>
          </w:rPr>
          <w:t xml:space="preserve">   </w:t>
        </w:r>
      </w:ins>
      <w:ins w:id="70879" w:author="CR#1488r2" w:date="2020-03-26T01:09:00Z">
        <w:r w:rsidRPr="004072B1">
          <w:rPr>
            <w:rPrChange w:id="70880" w:author="Draft version 2" w:date="2020-04-03T01:44:00Z">
              <w:rPr>
                <w:color w:val="993366"/>
              </w:rPr>
            </w:rPrChange>
          </w:rPr>
          <w:t>OPTIONAL</w:t>
        </w:r>
        <w:r w:rsidRPr="004072B1">
          <w:rPr>
            <w:rPrChange w:id="70881" w:author="Draft version 2" w:date="2020-04-03T01:44:00Z">
              <w:rPr/>
            </w:rPrChange>
          </w:rPr>
          <w:t>,</w:t>
        </w:r>
      </w:ins>
    </w:p>
    <w:p w14:paraId="726241FD" w14:textId="1A0C5FFD" w:rsidR="003C4E8D" w:rsidRPr="004072B1" w:rsidRDefault="003C4E8D" w:rsidP="003C4E8D">
      <w:pPr>
        <w:pStyle w:val="PL"/>
        <w:rPr>
          <w:ins w:id="70882" w:author="CR#1488r2" w:date="2020-03-26T01:09:00Z"/>
          <w:rPrChange w:id="70883" w:author="Draft version 2" w:date="2020-04-03T01:44:00Z">
            <w:rPr>
              <w:ins w:id="70884" w:author="CR#1488r2" w:date="2020-03-26T01:09:00Z"/>
            </w:rPr>
          </w:rPrChange>
        </w:rPr>
      </w:pPr>
      <w:ins w:id="70885" w:author="CR#1488r2" w:date="2020-03-26T01:31:00Z">
        <w:r w:rsidRPr="004072B1">
          <w:rPr>
            <w:rPrChange w:id="70886" w:author="Draft version 2" w:date="2020-04-03T01:44:00Z">
              <w:rPr/>
            </w:rPrChange>
          </w:rPr>
          <w:t xml:space="preserve">        </w:t>
        </w:r>
      </w:ins>
      <w:ins w:id="70887" w:author="CR#1488r2" w:date="2020-03-26T01:09:00Z">
        <w:r w:rsidRPr="004072B1">
          <w:rPr>
            <w:rPrChange w:id="70888" w:author="Draft version 2" w:date="2020-04-03T01:44:00Z">
              <w:rPr/>
            </w:rPrChange>
          </w:rPr>
          <w:t xml:space="preserve">msg1-FrequencyStart-r16              </w:t>
        </w:r>
        <w:r w:rsidRPr="004072B1">
          <w:rPr>
            <w:rPrChange w:id="70889" w:author="Draft version 2" w:date="2020-04-03T01:44:00Z">
              <w:rPr>
                <w:color w:val="993366"/>
              </w:rPr>
            </w:rPrChange>
          </w:rPr>
          <w:t>INTEGER</w:t>
        </w:r>
        <w:r w:rsidRPr="004072B1">
          <w:rPr>
            <w:rPrChange w:id="70890" w:author="Draft version 2" w:date="2020-04-03T01:44:00Z">
              <w:rPr/>
            </w:rPrChange>
          </w:rPr>
          <w:t xml:space="preserve"> (0..maxNrofPhysicalResourceBlocks-1)</w:t>
        </w:r>
      </w:ins>
      <w:ins w:id="70891" w:author="CR#1488r2" w:date="2020-03-26T01:32:00Z">
        <w:r w:rsidRPr="004072B1">
          <w:rPr>
            <w:rPrChange w:id="70892" w:author="Draft version 2" w:date="2020-04-03T01:44:00Z">
              <w:rPr/>
            </w:rPrChange>
          </w:rPr>
          <w:t xml:space="preserve">  </w:t>
        </w:r>
      </w:ins>
      <w:ins w:id="70893" w:author="CR#1488r2" w:date="2020-03-26T01:09:00Z">
        <w:r w:rsidRPr="004072B1">
          <w:rPr>
            <w:rPrChange w:id="70894" w:author="Draft version 2" w:date="2020-04-03T01:44:00Z">
              <w:rPr>
                <w:color w:val="993366"/>
              </w:rPr>
            </w:rPrChange>
          </w:rPr>
          <w:t>OPTIONAL</w:t>
        </w:r>
        <w:r w:rsidRPr="004072B1">
          <w:rPr>
            <w:rPrChange w:id="70895" w:author="Draft version 2" w:date="2020-04-03T01:44:00Z">
              <w:rPr/>
            </w:rPrChange>
          </w:rPr>
          <w:t>,</w:t>
        </w:r>
      </w:ins>
    </w:p>
    <w:p w14:paraId="3E8A81B8" w14:textId="654E8A39" w:rsidR="003C4E8D" w:rsidRPr="004072B1" w:rsidRDefault="003C4E8D" w:rsidP="003C4E8D">
      <w:pPr>
        <w:pStyle w:val="PL"/>
        <w:rPr>
          <w:ins w:id="70896" w:author="CR#1488r2" w:date="2020-03-26T01:09:00Z"/>
          <w:rPrChange w:id="70897" w:author="Draft version 2" w:date="2020-04-03T01:44:00Z">
            <w:rPr>
              <w:ins w:id="70898" w:author="CR#1488r2" w:date="2020-03-26T01:09:00Z"/>
            </w:rPr>
          </w:rPrChange>
        </w:rPr>
      </w:pPr>
      <w:ins w:id="70899" w:author="CR#1488r2" w:date="2020-03-26T01:09:00Z">
        <w:r w:rsidRPr="004072B1">
          <w:rPr>
            <w:rPrChange w:id="70900" w:author="Draft version 2" w:date="2020-04-03T01:44:00Z">
              <w:rPr/>
            </w:rPrChange>
          </w:rPr>
          <w:t xml:space="preserve">   </w:t>
        </w:r>
      </w:ins>
      <w:ins w:id="70901" w:author="CR#1488r2" w:date="2020-03-26T01:32:00Z">
        <w:r w:rsidRPr="004072B1">
          <w:rPr>
            <w:rPrChange w:id="70902" w:author="Draft version 2" w:date="2020-04-03T01:44:00Z">
              <w:rPr/>
            </w:rPrChange>
          </w:rPr>
          <w:t xml:space="preserve">     </w:t>
        </w:r>
      </w:ins>
      <w:ins w:id="70903" w:author="CR#1488r2" w:date="2020-03-26T01:09:00Z">
        <w:r w:rsidRPr="004072B1">
          <w:rPr>
            <w:rPrChange w:id="70904" w:author="Draft version 2" w:date="2020-04-03T01:44:00Z">
              <w:rPr/>
            </w:rPrChange>
          </w:rPr>
          <w:t>msg1-SubcarrierSpacing-r16           SubcarrierSpacing</w:t>
        </w:r>
      </w:ins>
      <w:ins w:id="70905" w:author="CR#1488r2" w:date="2020-03-26T01:32:00Z">
        <w:r w:rsidRPr="004072B1">
          <w:rPr>
            <w:rPrChange w:id="70906" w:author="Draft version 2" w:date="2020-04-03T01:44:00Z">
              <w:rPr/>
            </w:rPrChange>
          </w:rPr>
          <w:t xml:space="preserve">    </w:t>
        </w:r>
      </w:ins>
      <w:ins w:id="70907" w:author="CR#1488r2" w:date="2020-03-26T01:09:00Z">
        <w:r w:rsidRPr="004072B1">
          <w:rPr>
            <w:rPrChange w:id="70908" w:author="Draft version 2" w:date="2020-04-03T01:44:00Z">
              <w:rPr>
                <w:color w:val="993366"/>
              </w:rPr>
            </w:rPrChange>
          </w:rPr>
          <w:t>OPTIONAL</w:t>
        </w:r>
        <w:r w:rsidRPr="004072B1">
          <w:rPr>
            <w:rPrChange w:id="70909" w:author="Draft version 2" w:date="2020-04-03T01:44:00Z">
              <w:rPr/>
            </w:rPrChange>
          </w:rPr>
          <w:t>,</w:t>
        </w:r>
      </w:ins>
    </w:p>
    <w:p w14:paraId="629F3E97" w14:textId="7C4A88D0" w:rsidR="003C4E8D" w:rsidRPr="004072B1" w:rsidRDefault="003C4E8D" w:rsidP="003C4E8D">
      <w:pPr>
        <w:pStyle w:val="PL"/>
        <w:rPr>
          <w:ins w:id="70910" w:author="CR#1488r2" w:date="2020-03-26T01:09:00Z"/>
          <w:rPrChange w:id="70911" w:author="Draft version 2" w:date="2020-04-03T01:44:00Z">
            <w:rPr>
              <w:ins w:id="70912" w:author="CR#1488r2" w:date="2020-03-26T01:09:00Z"/>
            </w:rPr>
          </w:rPrChange>
        </w:rPr>
      </w:pPr>
      <w:ins w:id="70913" w:author="CR#1488r2" w:date="2020-03-26T01:09:00Z">
        <w:r w:rsidRPr="004072B1">
          <w:rPr>
            <w:rPrChange w:id="70914" w:author="Draft version 2" w:date="2020-04-03T01:44:00Z">
              <w:rPr/>
            </w:rPrChange>
          </w:rPr>
          <w:t xml:space="preserve">    </w:t>
        </w:r>
      </w:ins>
      <w:ins w:id="70915" w:author="CR#1488r2" w:date="2020-03-26T01:32:00Z">
        <w:r w:rsidRPr="004072B1">
          <w:rPr>
            <w:rPrChange w:id="70916" w:author="Draft version 2" w:date="2020-04-03T01:44:00Z">
              <w:rPr/>
            </w:rPrChange>
          </w:rPr>
          <w:t xml:space="preserve">    </w:t>
        </w:r>
      </w:ins>
      <w:ins w:id="70917" w:author="CR#1488r2" w:date="2020-03-26T01:09:00Z">
        <w:r w:rsidRPr="004072B1">
          <w:rPr>
            <w:rPrChange w:id="70918" w:author="Draft version 2" w:date="2020-04-03T01:44:00Z">
              <w:rPr/>
            </w:rPrChange>
          </w:rPr>
          <w:t xml:space="preserve">msg1-FDM-r16                         </w:t>
        </w:r>
        <w:r w:rsidRPr="004072B1">
          <w:rPr>
            <w:rPrChange w:id="70919" w:author="Draft version 2" w:date="2020-04-03T01:44:00Z">
              <w:rPr>
                <w:color w:val="993366"/>
              </w:rPr>
            </w:rPrChange>
          </w:rPr>
          <w:t>ENUMERATED</w:t>
        </w:r>
        <w:r w:rsidRPr="004072B1">
          <w:rPr>
            <w:rPrChange w:id="70920" w:author="Draft version 2" w:date="2020-04-03T01:44:00Z">
              <w:rPr/>
            </w:rPrChange>
          </w:rPr>
          <w:t xml:space="preserve"> {one, two, four, eight}</w:t>
        </w:r>
      </w:ins>
      <w:ins w:id="70921" w:author="CR#1488r2" w:date="2020-03-26T01:32:00Z">
        <w:r w:rsidRPr="004072B1">
          <w:rPr>
            <w:rPrChange w:id="70922" w:author="Draft version 2" w:date="2020-04-03T01:44:00Z">
              <w:rPr/>
            </w:rPrChange>
          </w:rPr>
          <w:t xml:space="preserve">  </w:t>
        </w:r>
      </w:ins>
      <w:ins w:id="70923" w:author="CR#1488r2" w:date="2020-03-26T01:09:00Z">
        <w:r w:rsidRPr="004072B1">
          <w:rPr>
            <w:rPrChange w:id="70924" w:author="Draft version 2" w:date="2020-04-03T01:44:00Z">
              <w:rPr>
                <w:color w:val="993366"/>
              </w:rPr>
            </w:rPrChange>
          </w:rPr>
          <w:t>OPTIONAL</w:t>
        </w:r>
        <w:r w:rsidRPr="004072B1">
          <w:rPr>
            <w:rPrChange w:id="70925" w:author="Draft version 2" w:date="2020-04-03T01:44:00Z">
              <w:rPr/>
            </w:rPrChange>
          </w:rPr>
          <w:t>,</w:t>
        </w:r>
      </w:ins>
    </w:p>
    <w:p w14:paraId="12312364" w14:textId="781F77B5" w:rsidR="003C4E8D" w:rsidRPr="004072B1" w:rsidRDefault="003C4E8D" w:rsidP="003C4E8D">
      <w:pPr>
        <w:pStyle w:val="PL"/>
        <w:rPr>
          <w:ins w:id="70926" w:author="CR#1488r2" w:date="2020-03-26T01:09:00Z"/>
          <w:rFonts w:eastAsia="DengXian"/>
          <w:lang w:val="en-US" w:eastAsia="zh-CN"/>
          <w:rPrChange w:id="70927" w:author="Draft version 2" w:date="2020-04-03T01:44:00Z">
            <w:rPr>
              <w:ins w:id="70928" w:author="CR#1488r2" w:date="2020-03-26T01:09:00Z"/>
              <w:rFonts w:eastAsia="DengXian"/>
              <w:lang w:val="en-US" w:eastAsia="zh-CN"/>
            </w:rPr>
          </w:rPrChange>
        </w:rPr>
      </w:pPr>
      <w:ins w:id="70929" w:author="CR#1488r2" w:date="2020-03-26T01:37:00Z">
        <w:r w:rsidRPr="004072B1">
          <w:rPr>
            <w:rPrChange w:id="70930" w:author="Draft version 2" w:date="2020-04-03T01:44:00Z">
              <w:rPr/>
            </w:rPrChange>
          </w:rPr>
          <w:t xml:space="preserve">        </w:t>
        </w:r>
      </w:ins>
      <w:ins w:id="70931" w:author="CR#1488r2" w:date="2020-03-26T01:09:00Z">
        <w:r w:rsidRPr="004072B1">
          <w:rPr>
            <w:rFonts w:eastAsia="DengXian"/>
            <w:lang w:val="en-US" w:eastAsia="zh-CN"/>
            <w:rPrChange w:id="70932" w:author="Draft version 2" w:date="2020-04-03T01:44:00Z">
              <w:rPr>
                <w:rFonts w:eastAsia="DengXian"/>
                <w:lang w:val="en-US" w:eastAsia="zh-CN"/>
              </w:rPr>
            </w:rPrChange>
          </w:rPr>
          <w:t>perRAInfoList-r16</w:t>
        </w:r>
      </w:ins>
      <w:ins w:id="70933" w:author="CR#1488r2" w:date="2020-03-26T01:37:00Z">
        <w:r w:rsidRPr="004072B1">
          <w:rPr>
            <w:rPrChange w:id="70934" w:author="Draft version 2" w:date="2020-04-03T01:44:00Z">
              <w:rPr/>
            </w:rPrChange>
          </w:rPr>
          <w:t xml:space="preserve">                    </w:t>
        </w:r>
      </w:ins>
      <w:ins w:id="70935" w:author="CR#1488r2" w:date="2020-03-26T01:09:00Z">
        <w:r w:rsidRPr="004072B1">
          <w:rPr>
            <w:rFonts w:eastAsia="DengXian"/>
            <w:lang w:val="en-US" w:eastAsia="zh-CN"/>
            <w:rPrChange w:id="70936" w:author="Draft version 2" w:date="2020-04-03T01:44:00Z">
              <w:rPr>
                <w:rFonts w:eastAsia="DengXian"/>
                <w:lang w:val="en-US" w:eastAsia="zh-CN"/>
              </w:rPr>
            </w:rPrChange>
          </w:rPr>
          <w:t>PerRAInfoList-r16</w:t>
        </w:r>
      </w:ins>
      <w:ins w:id="70937" w:author="CR#1488r2" w:date="2020-03-26T01:39:00Z">
        <w:r w:rsidRPr="004072B1">
          <w:rPr>
            <w:rPrChange w:id="70938" w:author="Draft version 2" w:date="2020-04-03T01:44:00Z">
              <w:rPr/>
            </w:rPrChange>
          </w:rPr>
          <w:t xml:space="preserve">               </w:t>
        </w:r>
      </w:ins>
      <w:ins w:id="70939" w:author="CR#1488r2" w:date="2020-03-26T01:09:00Z">
        <w:r w:rsidRPr="004072B1">
          <w:rPr>
            <w:lang w:val="en-US"/>
            <w:rPrChange w:id="70940" w:author="Draft version 2" w:date="2020-04-03T01:44:00Z">
              <w:rPr>
                <w:color w:val="993366"/>
                <w:lang w:val="en-US"/>
              </w:rPr>
            </w:rPrChange>
          </w:rPr>
          <w:t>OPTIONAL</w:t>
        </w:r>
        <w:r w:rsidRPr="004072B1">
          <w:rPr>
            <w:rPrChange w:id="70941" w:author="Draft version 2" w:date="2020-04-03T01:44:00Z">
              <w:rPr/>
            </w:rPrChange>
          </w:rPr>
          <w:t>,</w:t>
        </w:r>
      </w:ins>
    </w:p>
    <w:p w14:paraId="02276276" w14:textId="6D4945EA" w:rsidR="003C4E8D" w:rsidRPr="004072B1" w:rsidRDefault="003C4E8D" w:rsidP="003C4E8D">
      <w:pPr>
        <w:pStyle w:val="PL"/>
        <w:rPr>
          <w:ins w:id="70942" w:author="CR#1488r2" w:date="2020-03-26T01:09:00Z"/>
          <w:lang w:val="en-US"/>
          <w:rPrChange w:id="70943" w:author="Draft version 2" w:date="2020-04-03T01:44:00Z">
            <w:rPr>
              <w:ins w:id="70944" w:author="CR#1488r2" w:date="2020-03-26T01:09:00Z"/>
              <w:lang w:val="en-US"/>
            </w:rPr>
          </w:rPrChange>
        </w:rPr>
      </w:pPr>
      <w:ins w:id="70945" w:author="CR#1488r2" w:date="2020-03-26T01:32:00Z">
        <w:r w:rsidRPr="004072B1">
          <w:rPr>
            <w:lang w:val="en-US"/>
            <w:rPrChange w:id="70946" w:author="Draft version 2" w:date="2020-04-03T01:44:00Z">
              <w:rPr>
                <w:lang w:val="en-US"/>
              </w:rPr>
            </w:rPrChange>
          </w:rPr>
          <w:t xml:space="preserve">        </w:t>
        </w:r>
      </w:ins>
      <w:ins w:id="70947" w:author="CR#1488r2" w:date="2020-03-26T01:09:00Z">
        <w:r w:rsidRPr="004072B1">
          <w:rPr>
            <w:lang w:val="en-US"/>
            <w:rPrChange w:id="70948" w:author="Draft version 2" w:date="2020-04-03T01:44:00Z">
              <w:rPr>
                <w:lang w:val="en-US"/>
              </w:rPr>
            </w:rPrChange>
          </w:rPr>
          <w:t>noSuitableCellFound</w:t>
        </w:r>
        <w:r w:rsidRPr="004072B1">
          <w:rPr>
            <w:rPrChange w:id="70949" w:author="Draft version 2" w:date="2020-04-03T01:44:00Z">
              <w:rPr/>
            </w:rPrChange>
          </w:rPr>
          <w:t>-r16</w:t>
        </w:r>
      </w:ins>
      <w:ins w:id="70950" w:author="CR#1488r2" w:date="2020-03-26T01:32:00Z">
        <w:r w:rsidRPr="004072B1">
          <w:rPr>
            <w:rPrChange w:id="70951" w:author="Draft version 2" w:date="2020-04-03T01:44:00Z">
              <w:rPr/>
            </w:rPrChange>
          </w:rPr>
          <w:t xml:space="preserve">              </w:t>
        </w:r>
      </w:ins>
      <w:ins w:id="70952" w:author="CR#1488r2" w:date="2020-03-26T01:38:00Z">
        <w:r w:rsidRPr="004072B1">
          <w:rPr>
            <w:rPrChange w:id="70953" w:author="Draft version 2" w:date="2020-04-03T01:44:00Z">
              <w:rPr/>
            </w:rPrChange>
          </w:rPr>
          <w:t>E</w:t>
        </w:r>
      </w:ins>
      <w:ins w:id="70954" w:author="CR#1488r2" w:date="2020-03-26T01:09:00Z">
        <w:r w:rsidRPr="004072B1">
          <w:rPr>
            <w:rPrChange w:id="70955" w:author="Draft version 2" w:date="2020-04-03T01:44:00Z">
              <w:rPr>
                <w:color w:val="993366"/>
              </w:rPr>
            </w:rPrChange>
          </w:rPr>
          <w:t>NUMERATED</w:t>
        </w:r>
        <w:r w:rsidRPr="004072B1">
          <w:rPr>
            <w:lang w:eastAsia="zh-CN"/>
            <w:rPrChange w:id="70956" w:author="Draft version 2" w:date="2020-04-03T01:44:00Z">
              <w:rPr>
                <w:lang w:eastAsia="zh-CN"/>
              </w:rPr>
            </w:rPrChange>
          </w:rPr>
          <w:t xml:space="preserve"> {true}</w:t>
        </w:r>
      </w:ins>
      <w:ins w:id="70957" w:author="CR#1488r2" w:date="2020-03-26T01:32:00Z">
        <w:r w:rsidRPr="004072B1">
          <w:rPr>
            <w:rPrChange w:id="70958" w:author="Draft version 2" w:date="2020-04-03T01:44:00Z">
              <w:rPr/>
            </w:rPrChange>
          </w:rPr>
          <w:t xml:space="preserve">               </w:t>
        </w:r>
      </w:ins>
      <w:ins w:id="70959" w:author="CR#1488r2" w:date="2020-03-26T01:09:00Z">
        <w:r w:rsidRPr="004072B1">
          <w:rPr>
            <w:rPrChange w:id="70960" w:author="Draft version 2" w:date="2020-04-03T01:44:00Z">
              <w:rPr>
                <w:color w:val="993366"/>
              </w:rPr>
            </w:rPrChange>
          </w:rPr>
          <w:t>OPTIONAL</w:t>
        </w:r>
      </w:ins>
    </w:p>
    <w:p w14:paraId="3BF90602" w14:textId="1579C5C9" w:rsidR="003C4E8D" w:rsidRPr="004072B1" w:rsidRDefault="003C4E8D" w:rsidP="003C4E8D">
      <w:pPr>
        <w:pStyle w:val="PL"/>
        <w:rPr>
          <w:ins w:id="70961" w:author="CR#1488r2" w:date="2020-03-26T01:09:00Z"/>
          <w:lang w:val="en-US"/>
          <w:rPrChange w:id="70962" w:author="Draft version 2" w:date="2020-04-03T01:44:00Z">
            <w:rPr>
              <w:ins w:id="70963" w:author="CR#1488r2" w:date="2020-03-26T01:09:00Z"/>
              <w:lang w:val="en-US"/>
            </w:rPr>
          </w:rPrChange>
        </w:rPr>
      </w:pPr>
      <w:ins w:id="70964" w:author="CR#1488r2" w:date="2020-03-26T01:32:00Z">
        <w:r w:rsidRPr="004072B1">
          <w:rPr>
            <w:lang w:val="en-US"/>
            <w:rPrChange w:id="70965" w:author="Draft version 2" w:date="2020-04-03T01:44:00Z">
              <w:rPr>
                <w:lang w:val="en-US"/>
              </w:rPr>
            </w:rPrChange>
          </w:rPr>
          <w:t xml:space="preserve">    </w:t>
        </w:r>
      </w:ins>
      <w:ins w:id="70966" w:author="CR#1488r2" w:date="2020-03-26T01:09:00Z">
        <w:r w:rsidRPr="004072B1">
          <w:rPr>
            <w:lang w:val="en-US"/>
            <w:rPrChange w:id="70967" w:author="Draft version 2" w:date="2020-04-03T01:44:00Z">
              <w:rPr>
                <w:lang w:val="en-US"/>
              </w:rPr>
            </w:rPrChange>
          </w:rPr>
          <w:t>},</w:t>
        </w:r>
      </w:ins>
    </w:p>
    <w:p w14:paraId="5B685CF5" w14:textId="35C0152F" w:rsidR="003C4E8D" w:rsidRPr="004072B1" w:rsidRDefault="003C4E8D" w:rsidP="003C4E8D">
      <w:pPr>
        <w:pStyle w:val="PL"/>
        <w:rPr>
          <w:ins w:id="70968" w:author="CR#1488r2" w:date="2020-03-26T01:09:00Z"/>
          <w:rPrChange w:id="70969" w:author="Draft version 2" w:date="2020-04-03T01:44:00Z">
            <w:rPr>
              <w:ins w:id="70970" w:author="CR#1488r2" w:date="2020-03-26T01:09:00Z"/>
              <w:color w:val="993366"/>
            </w:rPr>
          </w:rPrChange>
        </w:rPr>
      </w:pPr>
      <w:ins w:id="70971" w:author="CR#1488r2" w:date="2020-03-26T01:32:00Z">
        <w:r w:rsidRPr="004072B1">
          <w:rPr>
            <w:lang w:val="en-US"/>
            <w:rPrChange w:id="70972" w:author="Draft version 2" w:date="2020-04-03T01:44:00Z">
              <w:rPr>
                <w:lang w:val="en-US"/>
              </w:rPr>
            </w:rPrChange>
          </w:rPr>
          <w:t xml:space="preserve">    </w:t>
        </w:r>
      </w:ins>
      <w:ins w:id="70973" w:author="CR#1488r2" w:date="2020-03-26T01:09:00Z">
        <w:r w:rsidRPr="004072B1">
          <w:rPr>
            <w:lang w:val="en-US"/>
            <w:rPrChange w:id="70974" w:author="Draft version 2" w:date="2020-04-03T01:44:00Z">
              <w:rPr>
                <w:lang w:val="en-US"/>
              </w:rPr>
            </w:rPrChange>
          </w:rPr>
          <w:t>eutra-RLF-Report-r16</w:t>
        </w:r>
      </w:ins>
      <w:ins w:id="70975" w:author="CR#1488r2" w:date="2020-03-26T01:32:00Z">
        <w:r w:rsidRPr="004072B1">
          <w:rPr>
            <w:lang w:val="en-US"/>
            <w:rPrChange w:id="70976" w:author="Draft version 2" w:date="2020-04-03T01:44:00Z">
              <w:rPr>
                <w:lang w:val="en-US"/>
              </w:rPr>
            </w:rPrChange>
          </w:rPr>
          <w:t xml:space="preserve">                 </w:t>
        </w:r>
      </w:ins>
      <w:ins w:id="70977" w:author="CR#1488r2" w:date="2020-03-26T01:09:00Z">
        <w:r w:rsidRPr="004072B1">
          <w:rPr>
            <w:rPrChange w:id="70978" w:author="Draft version 2" w:date="2020-04-03T01:44:00Z">
              <w:rPr>
                <w:color w:val="993366"/>
              </w:rPr>
            </w:rPrChange>
          </w:rPr>
          <w:t>SEQUENCE {</w:t>
        </w:r>
      </w:ins>
    </w:p>
    <w:p w14:paraId="4DC318DE" w14:textId="061EB7EF" w:rsidR="003C4E8D" w:rsidRPr="004072B1" w:rsidRDefault="003C4E8D" w:rsidP="003C4E8D">
      <w:pPr>
        <w:pStyle w:val="PL"/>
        <w:rPr>
          <w:ins w:id="70979" w:author="CR#1488r2" w:date="2020-03-26T01:09:00Z"/>
          <w:lang w:val="sv-SE"/>
          <w:rPrChange w:id="70980" w:author="Draft version 2" w:date="2020-04-03T01:44:00Z">
            <w:rPr>
              <w:ins w:id="70981" w:author="CR#1488r2" w:date="2020-03-26T01:09:00Z"/>
              <w:lang w:val="sv-SE"/>
            </w:rPr>
          </w:rPrChange>
        </w:rPr>
      </w:pPr>
      <w:ins w:id="70982" w:author="CR#1488r2" w:date="2020-03-26T01:39:00Z">
        <w:r w:rsidRPr="004072B1">
          <w:rPr>
            <w:rPrChange w:id="70983" w:author="Draft version 2" w:date="2020-04-03T01:44:00Z">
              <w:rPr/>
            </w:rPrChange>
          </w:rPr>
          <w:t xml:space="preserve">        </w:t>
        </w:r>
      </w:ins>
      <w:ins w:id="70984" w:author="CR#1488r2" w:date="2020-03-26T01:09:00Z">
        <w:r w:rsidRPr="004072B1">
          <w:rPr>
            <w:lang w:val="sv-SE" w:eastAsia="zh-CN"/>
            <w:rPrChange w:id="70985" w:author="Draft version 2" w:date="2020-04-03T01:44:00Z">
              <w:rPr>
                <w:lang w:val="sv-SE" w:eastAsia="zh-CN"/>
              </w:rPr>
            </w:rPrChange>
          </w:rPr>
          <w:t>failedPCellId-EUTRA</w:t>
        </w:r>
      </w:ins>
      <w:ins w:id="70986" w:author="CR#1488r2" w:date="2020-03-26T01:39:00Z">
        <w:r w:rsidRPr="004072B1">
          <w:rPr>
            <w:lang w:val="sv-SE"/>
            <w:rPrChange w:id="70987" w:author="Draft version 2" w:date="2020-04-03T01:44:00Z">
              <w:rPr>
                <w:lang w:val="sv-SE"/>
              </w:rPr>
            </w:rPrChange>
          </w:rPr>
          <w:t xml:space="preserve">                  </w:t>
        </w:r>
      </w:ins>
      <w:ins w:id="70988" w:author="CR#1488r2" w:date="2020-03-26T01:09:00Z">
        <w:r w:rsidRPr="004072B1">
          <w:rPr>
            <w:lang w:val="sv-SE"/>
            <w:rPrChange w:id="70989" w:author="Draft version 2" w:date="2020-04-03T01:44:00Z">
              <w:rPr>
                <w:lang w:val="sv-SE"/>
              </w:rPr>
            </w:rPrChange>
          </w:rPr>
          <w:t>CGI-InfoEUTRALogging,</w:t>
        </w:r>
      </w:ins>
    </w:p>
    <w:p w14:paraId="509DCBC6" w14:textId="48AF5F00" w:rsidR="003C4E8D" w:rsidRPr="004072B1" w:rsidRDefault="003C4E8D" w:rsidP="003C4E8D">
      <w:pPr>
        <w:pStyle w:val="PL"/>
        <w:rPr>
          <w:ins w:id="70990" w:author="CR#1488r2" w:date="2020-03-26T01:09:00Z"/>
          <w:rFonts w:eastAsia="Malgun Gothic"/>
          <w:lang w:val="sv-SE"/>
          <w:rPrChange w:id="70991" w:author="Draft version 2" w:date="2020-04-03T01:44:00Z">
            <w:rPr>
              <w:ins w:id="70992" w:author="CR#1488r2" w:date="2020-03-26T01:09:00Z"/>
              <w:rFonts w:eastAsia="Malgun Gothic"/>
              <w:lang w:val="sv-SE"/>
            </w:rPr>
          </w:rPrChange>
        </w:rPr>
      </w:pPr>
      <w:ins w:id="70993" w:author="CR#1488r2" w:date="2020-03-26T01:39:00Z">
        <w:r w:rsidRPr="004072B1">
          <w:rPr>
            <w:lang w:val="sv-SE"/>
            <w:rPrChange w:id="70994" w:author="Draft version 2" w:date="2020-04-03T01:44:00Z">
              <w:rPr>
                <w:lang w:val="sv-SE"/>
              </w:rPr>
            </w:rPrChange>
          </w:rPr>
          <w:t xml:space="preserve">        </w:t>
        </w:r>
      </w:ins>
      <w:ins w:id="70995" w:author="CR#1488r2" w:date="2020-03-26T01:09:00Z">
        <w:r w:rsidRPr="004072B1">
          <w:rPr>
            <w:lang w:val="sv-SE"/>
            <w:rPrChange w:id="70996" w:author="Draft version 2" w:date="2020-04-03T01:44:00Z">
              <w:rPr>
                <w:lang w:val="sv-SE"/>
              </w:rPr>
            </w:rPrChange>
          </w:rPr>
          <w:t>measResult-RLF-Report-EUTRA-r</w:t>
        </w:r>
        <w:r w:rsidRPr="004072B1">
          <w:rPr>
            <w:lang w:val="sv-SE" w:eastAsia="zh-CN"/>
            <w:rPrChange w:id="70997" w:author="Draft version 2" w:date="2020-04-03T01:44:00Z">
              <w:rPr>
                <w:lang w:val="sv-SE" w:eastAsia="zh-CN"/>
              </w:rPr>
            </w:rPrChange>
          </w:rPr>
          <w:t>16</w:t>
        </w:r>
      </w:ins>
      <w:ins w:id="70998" w:author="CR#1488r2" w:date="2020-03-26T01:39:00Z">
        <w:r w:rsidRPr="004072B1">
          <w:rPr>
            <w:lang w:val="sv-SE"/>
            <w:rPrChange w:id="70999" w:author="Draft version 2" w:date="2020-04-03T01:44:00Z">
              <w:rPr>
                <w:lang w:val="sv-SE"/>
              </w:rPr>
            </w:rPrChange>
          </w:rPr>
          <w:t xml:space="preserve">      </w:t>
        </w:r>
      </w:ins>
      <w:ins w:id="71000" w:author="CR#1488r2" w:date="2020-03-26T01:09:00Z">
        <w:r w:rsidRPr="004072B1">
          <w:rPr>
            <w:lang w:val="sv-SE"/>
            <w:rPrChange w:id="71001" w:author="Draft version 2" w:date="2020-04-03T01:44:00Z">
              <w:rPr>
                <w:color w:val="993366"/>
                <w:lang w:val="sv-SE"/>
              </w:rPr>
            </w:rPrChange>
          </w:rPr>
          <w:t>OCTET</w:t>
        </w:r>
        <w:r w:rsidRPr="004072B1">
          <w:rPr>
            <w:rFonts w:eastAsia="Malgun Gothic"/>
            <w:lang w:val="sv-SE"/>
            <w:rPrChange w:id="71002" w:author="Draft version 2" w:date="2020-04-03T01:44:00Z">
              <w:rPr>
                <w:rFonts w:eastAsia="Malgun Gothic"/>
                <w:lang w:val="sv-SE"/>
              </w:rPr>
            </w:rPrChange>
          </w:rPr>
          <w:t xml:space="preserve"> </w:t>
        </w:r>
        <w:r w:rsidRPr="004072B1">
          <w:rPr>
            <w:lang w:val="sv-SE"/>
            <w:rPrChange w:id="71003" w:author="Draft version 2" w:date="2020-04-03T01:44:00Z">
              <w:rPr>
                <w:color w:val="993366"/>
                <w:lang w:val="sv-SE"/>
              </w:rPr>
            </w:rPrChange>
          </w:rPr>
          <w:t>STRING</w:t>
        </w:r>
      </w:ins>
    </w:p>
    <w:p w14:paraId="509F3D93" w14:textId="07510B52" w:rsidR="003C4E8D" w:rsidRPr="004072B1" w:rsidRDefault="003C4E8D" w:rsidP="003C4E8D">
      <w:pPr>
        <w:pStyle w:val="PL"/>
        <w:rPr>
          <w:ins w:id="71004" w:author="CR#1488r2" w:date="2020-03-26T01:09:00Z"/>
          <w:lang w:val="en-US"/>
          <w:rPrChange w:id="71005" w:author="Draft version 2" w:date="2020-04-03T01:44:00Z">
            <w:rPr>
              <w:ins w:id="71006" w:author="CR#1488r2" w:date="2020-03-26T01:09:00Z"/>
              <w:lang w:val="en-US"/>
            </w:rPr>
          </w:rPrChange>
        </w:rPr>
      </w:pPr>
      <w:ins w:id="71007" w:author="CR#1488r2" w:date="2020-03-26T01:39:00Z">
        <w:r w:rsidRPr="004072B1">
          <w:rPr>
            <w:rPrChange w:id="71008" w:author="Draft version 2" w:date="2020-04-03T01:44:00Z">
              <w:rPr>
                <w:color w:val="993366"/>
              </w:rPr>
            </w:rPrChange>
          </w:rPr>
          <w:t xml:space="preserve">    </w:t>
        </w:r>
      </w:ins>
      <w:ins w:id="71009" w:author="CR#1488r2" w:date="2020-03-26T01:09:00Z">
        <w:r w:rsidRPr="004072B1">
          <w:rPr>
            <w:rPrChange w:id="71010" w:author="Draft version 2" w:date="2020-04-03T01:44:00Z">
              <w:rPr>
                <w:color w:val="993366"/>
              </w:rPr>
            </w:rPrChange>
          </w:rPr>
          <w:t>}</w:t>
        </w:r>
      </w:ins>
    </w:p>
    <w:p w14:paraId="080A17A8" w14:textId="77777777" w:rsidR="003C4E8D" w:rsidRPr="004072B1" w:rsidRDefault="003C4E8D" w:rsidP="003C4E8D">
      <w:pPr>
        <w:pStyle w:val="PL"/>
        <w:rPr>
          <w:ins w:id="71011" w:author="CR#1488r2" w:date="2020-03-26T01:09:00Z"/>
          <w:rFonts w:eastAsia="Malgun Gothic"/>
          <w:lang w:val="en-US"/>
          <w:rPrChange w:id="71012" w:author="Draft version 2" w:date="2020-04-03T01:44:00Z">
            <w:rPr>
              <w:ins w:id="71013" w:author="CR#1488r2" w:date="2020-03-26T01:09:00Z"/>
              <w:rFonts w:eastAsia="Malgun Gothic"/>
              <w:lang w:val="en-US"/>
            </w:rPr>
          </w:rPrChange>
        </w:rPr>
      </w:pPr>
      <w:ins w:id="71014" w:author="CR#1488r2" w:date="2020-03-26T01:09:00Z">
        <w:r w:rsidRPr="004072B1">
          <w:rPr>
            <w:lang w:val="en-US"/>
            <w:rPrChange w:id="71015" w:author="Draft version 2" w:date="2020-04-03T01:44:00Z">
              <w:rPr>
                <w:lang w:val="en-US"/>
              </w:rPr>
            </w:rPrChange>
          </w:rPr>
          <w:t>}</w:t>
        </w:r>
      </w:ins>
    </w:p>
    <w:bookmarkEnd w:id="70492"/>
    <w:p w14:paraId="063A470D" w14:textId="77777777" w:rsidR="003C4E8D" w:rsidRPr="004072B1" w:rsidRDefault="003C4E8D" w:rsidP="003C4E8D">
      <w:pPr>
        <w:pStyle w:val="PL"/>
        <w:rPr>
          <w:ins w:id="71016" w:author="CR#1488r2" w:date="2020-03-26T01:09:00Z"/>
          <w:lang w:val="en-US"/>
          <w:rPrChange w:id="71017" w:author="Draft version 2" w:date="2020-04-03T01:44:00Z">
            <w:rPr>
              <w:ins w:id="71018" w:author="CR#1488r2" w:date="2020-03-26T01:09:00Z"/>
              <w:highlight w:val="yellow"/>
              <w:lang w:val="en-US"/>
            </w:rPr>
          </w:rPrChange>
        </w:rPr>
      </w:pPr>
    </w:p>
    <w:p w14:paraId="04C467FC" w14:textId="28D8579F" w:rsidR="003C4E8D" w:rsidRPr="004072B1" w:rsidRDefault="003C4E8D" w:rsidP="003C4E8D">
      <w:pPr>
        <w:pStyle w:val="PL"/>
        <w:rPr>
          <w:ins w:id="71019" w:author="CR#1488r2" w:date="2020-03-26T01:09:00Z"/>
          <w:lang w:eastAsia="zh-CN"/>
          <w:rPrChange w:id="71020" w:author="Draft version 2" w:date="2020-04-03T01:44:00Z">
            <w:rPr>
              <w:ins w:id="71021" w:author="CR#1488r2" w:date="2020-03-26T01:09:00Z"/>
              <w:lang w:eastAsia="zh-CN"/>
            </w:rPr>
          </w:rPrChange>
        </w:rPr>
      </w:pPr>
      <w:ins w:id="71022" w:author="CR#1488r2" w:date="2020-03-26T01:09:00Z">
        <w:r w:rsidRPr="004072B1">
          <w:rPr>
            <w:rPrChange w:id="71023" w:author="Draft version 2" w:date="2020-04-03T01:44:00Z">
              <w:rPr/>
            </w:rPrChange>
          </w:rPr>
          <w:t>MeasResultList2NR-r16 ::=</w:t>
        </w:r>
      </w:ins>
      <w:ins w:id="71024" w:author="CR#1488r2" w:date="2020-03-26T01:39:00Z">
        <w:r w:rsidRPr="004072B1">
          <w:rPr>
            <w:rPrChange w:id="71025" w:author="Draft version 2" w:date="2020-04-03T01:44:00Z">
              <w:rPr/>
            </w:rPrChange>
          </w:rPr>
          <w:t xml:space="preserve">            </w:t>
        </w:r>
      </w:ins>
      <w:ins w:id="71026" w:author="CR#1488r2" w:date="2020-03-26T01:09:00Z">
        <w:r w:rsidRPr="004072B1">
          <w:rPr>
            <w:rPrChange w:id="71027" w:author="Draft version 2" w:date="2020-04-03T01:44:00Z">
              <w:rPr>
                <w:color w:val="993366"/>
              </w:rPr>
            </w:rPrChange>
          </w:rPr>
          <w:t>SEQUENCE</w:t>
        </w:r>
        <w:r w:rsidRPr="004072B1">
          <w:rPr>
            <w:rPrChange w:id="71028" w:author="Draft version 2" w:date="2020-04-03T01:44:00Z">
              <w:rPr/>
            </w:rPrChange>
          </w:rPr>
          <w:t>(</w:t>
        </w:r>
        <w:r w:rsidRPr="004072B1">
          <w:rPr>
            <w:rPrChange w:id="71029" w:author="Draft version 2" w:date="2020-04-03T01:44:00Z">
              <w:rPr>
                <w:color w:val="993366"/>
              </w:rPr>
            </w:rPrChange>
          </w:rPr>
          <w:t>SIZE</w:t>
        </w:r>
        <w:r w:rsidRPr="004072B1">
          <w:rPr>
            <w:rPrChange w:id="71030" w:author="Draft version 2" w:date="2020-04-03T01:44:00Z">
              <w:rPr/>
            </w:rPrChange>
          </w:rPr>
          <w:t xml:space="preserve"> (1..maxFreq)) </w:t>
        </w:r>
        <w:r w:rsidRPr="004072B1">
          <w:rPr>
            <w:rPrChange w:id="71031" w:author="Draft version 2" w:date="2020-04-03T01:44:00Z">
              <w:rPr>
                <w:color w:val="993366"/>
              </w:rPr>
            </w:rPrChange>
          </w:rPr>
          <w:t>OF</w:t>
        </w:r>
        <w:r w:rsidRPr="004072B1">
          <w:rPr>
            <w:rPrChange w:id="71032" w:author="Draft version 2" w:date="2020-04-03T01:44:00Z">
              <w:rPr/>
            </w:rPrChange>
          </w:rPr>
          <w:t xml:space="preserve"> MeasResult</w:t>
        </w:r>
        <w:r w:rsidRPr="004072B1">
          <w:rPr>
            <w:rFonts w:hint="eastAsia"/>
            <w:lang w:eastAsia="zh-CN"/>
            <w:rPrChange w:id="71033" w:author="Draft version 2" w:date="2020-04-03T01:44:00Z">
              <w:rPr>
                <w:rFonts w:hint="eastAsia"/>
                <w:lang w:eastAsia="zh-CN"/>
              </w:rPr>
            </w:rPrChange>
          </w:rPr>
          <w:t>2</w:t>
        </w:r>
        <w:r w:rsidRPr="004072B1">
          <w:rPr>
            <w:rPrChange w:id="71034" w:author="Draft version 2" w:date="2020-04-03T01:44:00Z">
              <w:rPr/>
            </w:rPrChange>
          </w:rPr>
          <w:t>NR</w:t>
        </w:r>
        <w:r w:rsidRPr="004072B1">
          <w:rPr>
            <w:rFonts w:hint="eastAsia"/>
            <w:lang w:eastAsia="zh-CN"/>
            <w:rPrChange w:id="71035" w:author="Draft version 2" w:date="2020-04-03T01:44:00Z">
              <w:rPr>
                <w:rFonts w:hint="eastAsia"/>
                <w:lang w:eastAsia="zh-CN"/>
              </w:rPr>
            </w:rPrChange>
          </w:rPr>
          <w:t>-r16</w:t>
        </w:r>
      </w:ins>
    </w:p>
    <w:p w14:paraId="7DD5F31A" w14:textId="003A8773" w:rsidR="003C4E8D" w:rsidRPr="004072B1" w:rsidRDefault="003C4E8D" w:rsidP="003C4E8D">
      <w:pPr>
        <w:pStyle w:val="PL"/>
        <w:rPr>
          <w:ins w:id="71036" w:author="CR#1488r2" w:date="2020-03-26T01:09:00Z"/>
          <w:rFonts w:eastAsiaTheme="minorEastAsia"/>
          <w:lang w:eastAsia="zh-CN"/>
          <w:rPrChange w:id="71037" w:author="Draft version 2" w:date="2020-04-03T01:44:00Z">
            <w:rPr>
              <w:ins w:id="71038" w:author="CR#1488r2" w:date="2020-03-26T01:09:00Z"/>
              <w:rFonts w:eastAsiaTheme="minorEastAsia"/>
              <w:lang w:eastAsia="zh-CN"/>
            </w:rPr>
          </w:rPrChange>
        </w:rPr>
      </w:pPr>
      <w:ins w:id="71039" w:author="CR#1488r2" w:date="2020-03-26T01:09:00Z">
        <w:r w:rsidRPr="004072B1">
          <w:rPr>
            <w:rPrChange w:id="71040" w:author="Draft version 2" w:date="2020-04-03T01:44:00Z">
              <w:rPr/>
            </w:rPrChange>
          </w:rPr>
          <w:t>MeasResultList2EUTRA-r16 ::=</w:t>
        </w:r>
      </w:ins>
      <w:ins w:id="71041" w:author="CR#1488r2" w:date="2020-03-26T01:39:00Z">
        <w:r w:rsidRPr="004072B1">
          <w:rPr>
            <w:rPrChange w:id="71042" w:author="Draft version 2" w:date="2020-04-03T01:44:00Z">
              <w:rPr/>
            </w:rPrChange>
          </w:rPr>
          <w:t xml:space="preserve">         </w:t>
        </w:r>
      </w:ins>
      <w:ins w:id="71043" w:author="CR#1488r2" w:date="2020-03-26T01:09:00Z">
        <w:r w:rsidRPr="004072B1">
          <w:rPr>
            <w:rPrChange w:id="71044" w:author="Draft version 2" w:date="2020-04-03T01:44:00Z">
              <w:rPr>
                <w:color w:val="993366"/>
              </w:rPr>
            </w:rPrChange>
          </w:rPr>
          <w:t>SEQUENCE</w:t>
        </w:r>
        <w:r w:rsidRPr="004072B1">
          <w:rPr>
            <w:rPrChange w:id="71045" w:author="Draft version 2" w:date="2020-04-03T01:44:00Z">
              <w:rPr/>
            </w:rPrChange>
          </w:rPr>
          <w:t>(</w:t>
        </w:r>
        <w:r w:rsidRPr="004072B1">
          <w:rPr>
            <w:rPrChange w:id="71046" w:author="Draft version 2" w:date="2020-04-03T01:44:00Z">
              <w:rPr>
                <w:color w:val="993366"/>
              </w:rPr>
            </w:rPrChange>
          </w:rPr>
          <w:t>SIZE</w:t>
        </w:r>
        <w:r w:rsidRPr="004072B1">
          <w:rPr>
            <w:rPrChange w:id="71047" w:author="Draft version 2" w:date="2020-04-03T01:44:00Z">
              <w:rPr/>
            </w:rPrChange>
          </w:rPr>
          <w:t xml:space="preserve"> (1..maxFreq)) </w:t>
        </w:r>
        <w:r w:rsidRPr="004072B1">
          <w:rPr>
            <w:rPrChange w:id="71048" w:author="Draft version 2" w:date="2020-04-03T01:44:00Z">
              <w:rPr>
                <w:color w:val="993366"/>
              </w:rPr>
            </w:rPrChange>
          </w:rPr>
          <w:t>OF</w:t>
        </w:r>
        <w:r w:rsidRPr="004072B1">
          <w:rPr>
            <w:rPrChange w:id="71049" w:author="Draft version 2" w:date="2020-04-03T01:44:00Z">
              <w:rPr/>
            </w:rPrChange>
          </w:rPr>
          <w:t xml:space="preserve"> MeasResult</w:t>
        </w:r>
        <w:r w:rsidRPr="004072B1">
          <w:rPr>
            <w:rFonts w:hint="eastAsia"/>
            <w:lang w:eastAsia="zh-CN"/>
            <w:rPrChange w:id="71050" w:author="Draft version 2" w:date="2020-04-03T01:44:00Z">
              <w:rPr>
                <w:rFonts w:hint="eastAsia"/>
                <w:lang w:eastAsia="zh-CN"/>
              </w:rPr>
            </w:rPrChange>
          </w:rPr>
          <w:t>2</w:t>
        </w:r>
        <w:r w:rsidRPr="004072B1">
          <w:rPr>
            <w:rPrChange w:id="71051" w:author="Draft version 2" w:date="2020-04-03T01:44:00Z">
              <w:rPr/>
            </w:rPrChange>
          </w:rPr>
          <w:t>EUTRA</w:t>
        </w:r>
        <w:r w:rsidRPr="004072B1">
          <w:rPr>
            <w:rFonts w:hint="eastAsia"/>
            <w:lang w:eastAsia="zh-CN"/>
            <w:rPrChange w:id="71052" w:author="Draft version 2" w:date="2020-04-03T01:44:00Z">
              <w:rPr>
                <w:rFonts w:hint="eastAsia"/>
                <w:lang w:eastAsia="zh-CN"/>
              </w:rPr>
            </w:rPrChange>
          </w:rPr>
          <w:t>-r16</w:t>
        </w:r>
      </w:ins>
    </w:p>
    <w:p w14:paraId="13DC345E" w14:textId="77777777" w:rsidR="003C4E8D" w:rsidRPr="004072B1" w:rsidRDefault="003C4E8D" w:rsidP="003C4E8D">
      <w:pPr>
        <w:pStyle w:val="PL"/>
        <w:rPr>
          <w:ins w:id="71053" w:author="CR#1488r2" w:date="2020-03-26T01:09:00Z"/>
          <w:rFonts w:eastAsiaTheme="minorEastAsia"/>
          <w:lang w:eastAsia="zh-CN"/>
          <w:rPrChange w:id="71054" w:author="Draft version 2" w:date="2020-04-03T01:44:00Z">
            <w:rPr>
              <w:ins w:id="71055" w:author="CR#1488r2" w:date="2020-03-26T01:09:00Z"/>
              <w:rFonts w:eastAsiaTheme="minorEastAsia"/>
              <w:lang w:eastAsia="zh-CN"/>
            </w:rPr>
          </w:rPrChange>
        </w:rPr>
      </w:pPr>
    </w:p>
    <w:p w14:paraId="43617135" w14:textId="1C966D2E" w:rsidR="003C4E8D" w:rsidRPr="004072B1" w:rsidRDefault="003C4E8D" w:rsidP="003C4E8D">
      <w:pPr>
        <w:pStyle w:val="PL"/>
        <w:rPr>
          <w:ins w:id="71056" w:author="CR#1488r2" w:date="2020-03-26T01:41:00Z"/>
          <w:rFonts w:eastAsiaTheme="minorEastAsia"/>
          <w:lang w:eastAsia="zh-CN"/>
          <w:rPrChange w:id="71057" w:author="Draft version 2" w:date="2020-04-03T01:44:00Z">
            <w:rPr>
              <w:ins w:id="71058" w:author="CR#1488r2" w:date="2020-03-26T01:41:00Z"/>
              <w:rFonts w:eastAsiaTheme="minorEastAsia"/>
              <w:lang w:eastAsia="zh-CN"/>
            </w:rPr>
          </w:rPrChange>
        </w:rPr>
      </w:pPr>
      <w:ins w:id="71059" w:author="CR#1488r2" w:date="2020-03-26T01:09:00Z">
        <w:r w:rsidRPr="004072B1">
          <w:rPr>
            <w:rPrChange w:id="71060" w:author="Draft version 2" w:date="2020-04-03T01:44:00Z">
              <w:rPr/>
            </w:rPrChange>
          </w:rPr>
          <w:t>MeasResult</w:t>
        </w:r>
        <w:r w:rsidRPr="004072B1">
          <w:rPr>
            <w:lang w:eastAsia="zh-CN"/>
            <w:rPrChange w:id="71061" w:author="Draft version 2" w:date="2020-04-03T01:44:00Z">
              <w:rPr>
                <w:lang w:eastAsia="zh-CN"/>
              </w:rPr>
            </w:rPrChange>
          </w:rPr>
          <w:t>2</w:t>
        </w:r>
        <w:r w:rsidRPr="004072B1">
          <w:rPr>
            <w:rPrChange w:id="71062" w:author="Draft version 2" w:date="2020-04-03T01:44:00Z">
              <w:rPr/>
            </w:rPrChange>
          </w:rPr>
          <w:t>NR</w:t>
        </w:r>
        <w:r w:rsidRPr="004072B1">
          <w:rPr>
            <w:lang w:eastAsia="zh-CN"/>
            <w:rPrChange w:id="71063" w:author="Draft version 2" w:date="2020-04-03T01:44:00Z">
              <w:rPr>
                <w:lang w:eastAsia="zh-CN"/>
              </w:rPr>
            </w:rPrChange>
          </w:rPr>
          <w:t xml:space="preserve">-r16 </w:t>
        </w:r>
        <w:r w:rsidRPr="004072B1">
          <w:rPr>
            <w:rPrChange w:id="71064" w:author="Draft version 2" w:date="2020-04-03T01:44:00Z">
              <w:rPr/>
            </w:rPrChange>
          </w:rPr>
          <w:t xml:space="preserve">::=                </w:t>
        </w:r>
        <w:r w:rsidRPr="004072B1">
          <w:rPr>
            <w:rPrChange w:id="71065" w:author="Draft version 2" w:date="2020-04-03T01:44:00Z">
              <w:rPr>
                <w:color w:val="993366"/>
              </w:rPr>
            </w:rPrChange>
          </w:rPr>
          <w:t>SEQUENCE</w:t>
        </w:r>
        <w:r w:rsidRPr="004072B1">
          <w:rPr>
            <w:rPrChange w:id="71066" w:author="Draft version 2" w:date="2020-04-03T01:44:00Z">
              <w:rPr/>
            </w:rPrChange>
          </w:rPr>
          <w:t xml:space="preserve"> {</w:t>
        </w:r>
      </w:ins>
    </w:p>
    <w:p w14:paraId="66DE83B0" w14:textId="781D58B6" w:rsidR="003C4E8D" w:rsidRPr="004072B1" w:rsidRDefault="003C4E8D" w:rsidP="003C4E8D">
      <w:pPr>
        <w:pStyle w:val="PL"/>
        <w:rPr>
          <w:ins w:id="71067" w:author="CR#1488r2" w:date="2020-03-26T01:41:00Z"/>
          <w:rPrChange w:id="71068" w:author="Draft version 2" w:date="2020-04-03T01:44:00Z">
            <w:rPr>
              <w:ins w:id="71069" w:author="CR#1488r2" w:date="2020-03-26T01:41:00Z"/>
            </w:rPr>
          </w:rPrChange>
        </w:rPr>
      </w:pPr>
      <w:ins w:id="71070" w:author="CR#1488r2" w:date="2020-03-26T01:41:00Z">
        <w:r w:rsidRPr="004072B1">
          <w:rPr>
            <w:rPrChange w:id="71071" w:author="Draft version 2" w:date="2020-04-03T01:44:00Z">
              <w:rPr/>
            </w:rPrChange>
          </w:rPr>
          <w:t xml:space="preserve">    </w:t>
        </w:r>
      </w:ins>
      <w:ins w:id="71072" w:author="CR#1488r2" w:date="2020-03-26T01:09:00Z">
        <w:r w:rsidRPr="004072B1">
          <w:rPr>
            <w:rPrChange w:id="71073" w:author="Draft version 2" w:date="2020-04-03T01:44:00Z">
              <w:rPr/>
            </w:rPrChange>
          </w:rPr>
          <w:t>ssbFrequency-r16</w:t>
        </w:r>
      </w:ins>
      <w:ins w:id="71074" w:author="CR#1488r2" w:date="2020-03-26T01:39:00Z">
        <w:r w:rsidRPr="004072B1">
          <w:rPr>
            <w:rPrChange w:id="71075" w:author="Draft version 2" w:date="2020-04-03T01:44:00Z">
              <w:rPr/>
            </w:rPrChange>
          </w:rPr>
          <w:t xml:space="preserve">                     </w:t>
        </w:r>
      </w:ins>
      <w:ins w:id="71076" w:author="CR#1488r2" w:date="2020-03-26T01:09:00Z">
        <w:r w:rsidRPr="004072B1">
          <w:rPr>
            <w:rPrChange w:id="71077" w:author="Draft version 2" w:date="2020-04-03T01:44:00Z">
              <w:rPr/>
            </w:rPrChange>
          </w:rPr>
          <w:t>ARFCN-ValueNR</w:t>
        </w:r>
      </w:ins>
      <w:ins w:id="71078" w:author="CR#1488r2" w:date="2020-03-26T01:39:00Z">
        <w:r w:rsidRPr="004072B1">
          <w:rPr>
            <w:lang w:eastAsia="zh-CN"/>
            <w:rPrChange w:id="71079" w:author="Draft version 2" w:date="2020-04-03T01:44:00Z">
              <w:rPr>
                <w:lang w:eastAsia="zh-CN"/>
              </w:rPr>
            </w:rPrChange>
          </w:rPr>
          <w:t xml:space="preserve">                       </w:t>
        </w:r>
      </w:ins>
      <w:ins w:id="71080" w:author="CR#1488r2" w:date="2020-03-26T01:09:00Z">
        <w:r w:rsidRPr="004072B1">
          <w:rPr>
            <w:rPrChange w:id="71081" w:author="Draft version 2" w:date="2020-04-03T01:44:00Z">
              <w:rPr>
                <w:color w:val="993366"/>
              </w:rPr>
            </w:rPrChange>
          </w:rPr>
          <w:t>OPTIONAL</w:t>
        </w:r>
        <w:r w:rsidRPr="004072B1">
          <w:rPr>
            <w:rPrChange w:id="71082" w:author="Draft version 2" w:date="2020-04-03T01:44:00Z">
              <w:rPr/>
            </w:rPrChange>
          </w:rPr>
          <w:t>,</w:t>
        </w:r>
      </w:ins>
    </w:p>
    <w:p w14:paraId="016EE384" w14:textId="18E13DB9" w:rsidR="003C4E8D" w:rsidRPr="004072B1" w:rsidRDefault="003C4E8D" w:rsidP="003C4E8D">
      <w:pPr>
        <w:pStyle w:val="PL"/>
        <w:rPr>
          <w:ins w:id="71083" w:author="CR#1488r2" w:date="2020-03-26T01:42:00Z"/>
          <w:rPrChange w:id="71084" w:author="Draft version 2" w:date="2020-04-03T01:44:00Z">
            <w:rPr>
              <w:ins w:id="71085" w:author="CR#1488r2" w:date="2020-03-26T01:42:00Z"/>
            </w:rPr>
          </w:rPrChange>
        </w:rPr>
      </w:pPr>
      <w:ins w:id="71086" w:author="CR#1488r2" w:date="2020-03-26T01:41:00Z">
        <w:r w:rsidRPr="004072B1">
          <w:rPr>
            <w:rPrChange w:id="71087" w:author="Draft version 2" w:date="2020-04-03T01:44:00Z">
              <w:rPr/>
            </w:rPrChange>
          </w:rPr>
          <w:t xml:space="preserve">    </w:t>
        </w:r>
      </w:ins>
      <w:ins w:id="71088" w:author="CR#1488r2" w:date="2020-03-26T01:09:00Z">
        <w:r w:rsidRPr="004072B1">
          <w:rPr>
            <w:rPrChange w:id="71089" w:author="Draft version 2" w:date="2020-04-03T01:44:00Z">
              <w:rPr/>
            </w:rPrChange>
          </w:rPr>
          <w:t>refFreqCSI-RS-r16</w:t>
        </w:r>
      </w:ins>
      <w:ins w:id="71090" w:author="CR#1488r2" w:date="2020-03-26T01:39:00Z">
        <w:r w:rsidRPr="004072B1">
          <w:rPr>
            <w:rPrChange w:id="71091" w:author="Draft version 2" w:date="2020-04-03T01:44:00Z">
              <w:rPr/>
            </w:rPrChange>
          </w:rPr>
          <w:t xml:space="preserve">                    </w:t>
        </w:r>
      </w:ins>
      <w:ins w:id="71092" w:author="CR#1488r2" w:date="2020-03-26T01:09:00Z">
        <w:r w:rsidRPr="004072B1">
          <w:rPr>
            <w:rPrChange w:id="71093" w:author="Draft version 2" w:date="2020-04-03T01:44:00Z">
              <w:rPr/>
            </w:rPrChange>
          </w:rPr>
          <w:t>ARFCN-ValueNR</w:t>
        </w:r>
      </w:ins>
      <w:ins w:id="71094" w:author="CR#1488r2" w:date="2020-03-26T01:39:00Z">
        <w:r w:rsidRPr="004072B1">
          <w:rPr>
            <w:lang w:eastAsia="zh-CN"/>
            <w:rPrChange w:id="71095" w:author="Draft version 2" w:date="2020-04-03T01:44:00Z">
              <w:rPr>
                <w:lang w:eastAsia="zh-CN"/>
              </w:rPr>
            </w:rPrChange>
          </w:rPr>
          <w:t xml:space="preserve">                       </w:t>
        </w:r>
      </w:ins>
      <w:ins w:id="71096" w:author="CR#1488r2" w:date="2020-03-26T01:09:00Z">
        <w:r w:rsidRPr="004072B1">
          <w:rPr>
            <w:rPrChange w:id="71097" w:author="Draft version 2" w:date="2020-04-03T01:44:00Z">
              <w:rPr>
                <w:color w:val="993366"/>
              </w:rPr>
            </w:rPrChange>
          </w:rPr>
          <w:t>OPTIONAL</w:t>
        </w:r>
        <w:r w:rsidRPr="004072B1">
          <w:rPr>
            <w:rPrChange w:id="71098" w:author="Draft version 2" w:date="2020-04-03T01:44:00Z">
              <w:rPr/>
            </w:rPrChange>
          </w:rPr>
          <w:t>,</w:t>
        </w:r>
      </w:ins>
    </w:p>
    <w:p w14:paraId="161AEAA4" w14:textId="50BCDAA9" w:rsidR="003C4E8D" w:rsidRPr="004072B1" w:rsidRDefault="003C4E8D">
      <w:pPr>
        <w:pStyle w:val="PL"/>
        <w:rPr>
          <w:ins w:id="71099" w:author="CR#1488r2" w:date="2020-03-26T01:09:00Z"/>
          <w:rFonts w:eastAsiaTheme="minorEastAsia"/>
          <w:lang w:eastAsia="zh-CN"/>
          <w:rPrChange w:id="71100" w:author="Draft version 2" w:date="2020-04-03T01:44:00Z">
            <w:rPr>
              <w:ins w:id="71101" w:author="CR#1488r2" w:date="2020-03-26T01:09:00Z"/>
              <w:rFonts w:eastAsiaTheme="minorEastAsia"/>
              <w:lang w:eastAsia="zh-CN"/>
            </w:rPr>
          </w:rPrChange>
        </w:rPr>
        <w:pPrChange w:id="71102" w:author="CR#1488r2" w:date="2020-03-26T01:42:00Z">
          <w:pPr>
            <w:pStyle w:val="PL"/>
            <w:ind w:firstLineChars="250" w:firstLine="400"/>
          </w:pPr>
        </w:pPrChange>
      </w:pPr>
      <w:ins w:id="71103" w:author="CR#1488r2" w:date="2020-03-26T01:42:00Z">
        <w:r w:rsidRPr="004072B1">
          <w:rPr>
            <w:rPrChange w:id="71104" w:author="Draft version 2" w:date="2020-04-03T01:44:00Z">
              <w:rPr/>
            </w:rPrChange>
          </w:rPr>
          <w:lastRenderedPageBreak/>
          <w:t xml:space="preserve">    </w:t>
        </w:r>
      </w:ins>
      <w:ins w:id="71105" w:author="CR#1488r2" w:date="2020-03-26T01:09:00Z">
        <w:r w:rsidRPr="004072B1">
          <w:rPr>
            <w:rFonts w:hint="eastAsia"/>
            <w:lang w:eastAsia="zh-CN"/>
            <w:rPrChange w:id="71106" w:author="Draft version 2" w:date="2020-04-03T01:44:00Z">
              <w:rPr>
                <w:rFonts w:hint="eastAsia"/>
                <w:lang w:eastAsia="zh-CN"/>
              </w:rPr>
            </w:rPrChange>
          </w:rPr>
          <w:t>m</w:t>
        </w:r>
        <w:r w:rsidRPr="004072B1">
          <w:rPr>
            <w:rPrChange w:id="71107" w:author="Draft version 2" w:date="2020-04-03T01:44:00Z">
              <w:rPr/>
            </w:rPrChange>
          </w:rPr>
          <w:t>easResultList</w:t>
        </w:r>
        <w:r w:rsidRPr="004072B1">
          <w:rPr>
            <w:rFonts w:hint="eastAsia"/>
            <w:lang w:eastAsia="zh-CN"/>
            <w:rPrChange w:id="71108" w:author="Draft version 2" w:date="2020-04-03T01:44:00Z">
              <w:rPr>
                <w:rFonts w:hint="eastAsia"/>
                <w:lang w:eastAsia="zh-CN"/>
              </w:rPr>
            </w:rPrChange>
          </w:rPr>
          <w:t xml:space="preserve">-r16                  </w:t>
        </w:r>
      </w:ins>
      <w:ins w:id="71109" w:author="CR#1488r2" w:date="2020-03-26T01:42:00Z">
        <w:r w:rsidRPr="004072B1">
          <w:rPr>
            <w:lang w:eastAsia="zh-CN"/>
            <w:rPrChange w:id="71110" w:author="Draft version 2" w:date="2020-04-03T01:44:00Z">
              <w:rPr>
                <w:lang w:eastAsia="zh-CN"/>
              </w:rPr>
            </w:rPrChange>
          </w:rPr>
          <w:t xml:space="preserve"> </w:t>
        </w:r>
      </w:ins>
      <w:ins w:id="71111" w:author="CR#1488r2" w:date="2020-03-26T01:09:00Z">
        <w:r w:rsidRPr="004072B1">
          <w:rPr>
            <w:rPrChange w:id="71112" w:author="Draft version 2" w:date="2020-04-03T01:44:00Z">
              <w:rPr/>
            </w:rPrChange>
          </w:rPr>
          <w:t>MeasResultListNR</w:t>
        </w:r>
      </w:ins>
    </w:p>
    <w:p w14:paraId="21A84516" w14:textId="77777777" w:rsidR="003C4E8D" w:rsidRPr="004072B1" w:rsidRDefault="003C4E8D" w:rsidP="003C4E8D">
      <w:pPr>
        <w:pStyle w:val="PL"/>
        <w:rPr>
          <w:ins w:id="71113" w:author="CR#1488r2" w:date="2020-03-26T01:09:00Z"/>
          <w:rFonts w:eastAsiaTheme="minorEastAsia"/>
          <w:lang w:eastAsia="zh-CN"/>
          <w:rPrChange w:id="71114" w:author="Draft version 2" w:date="2020-04-03T01:44:00Z">
            <w:rPr>
              <w:ins w:id="71115" w:author="CR#1488r2" w:date="2020-03-26T01:09:00Z"/>
              <w:rFonts w:eastAsiaTheme="minorEastAsia"/>
              <w:lang w:eastAsia="zh-CN"/>
            </w:rPr>
          </w:rPrChange>
        </w:rPr>
      </w:pPr>
      <w:ins w:id="71116" w:author="CR#1488r2" w:date="2020-03-26T01:09:00Z">
        <w:r w:rsidRPr="004072B1">
          <w:rPr>
            <w:rFonts w:eastAsiaTheme="minorEastAsia"/>
            <w:lang w:eastAsia="zh-CN"/>
            <w:rPrChange w:id="71117" w:author="Draft version 2" w:date="2020-04-03T01:44:00Z">
              <w:rPr>
                <w:rFonts w:eastAsiaTheme="minorEastAsia"/>
                <w:lang w:eastAsia="zh-CN"/>
              </w:rPr>
            </w:rPrChange>
          </w:rPr>
          <w:t>}</w:t>
        </w:r>
      </w:ins>
    </w:p>
    <w:p w14:paraId="4F6F221D" w14:textId="77777777" w:rsidR="003C4E8D" w:rsidRPr="004072B1" w:rsidRDefault="003C4E8D" w:rsidP="003C4E8D">
      <w:pPr>
        <w:pStyle w:val="PL"/>
        <w:rPr>
          <w:ins w:id="71118" w:author="CR#1488r2" w:date="2020-03-26T01:09:00Z"/>
          <w:rFonts w:eastAsiaTheme="minorEastAsia"/>
          <w:lang w:eastAsia="zh-CN"/>
          <w:rPrChange w:id="71119" w:author="Draft version 2" w:date="2020-04-03T01:44:00Z">
            <w:rPr>
              <w:ins w:id="71120" w:author="CR#1488r2" w:date="2020-03-26T01:09:00Z"/>
              <w:rFonts w:eastAsiaTheme="minorEastAsia"/>
              <w:lang w:eastAsia="zh-CN"/>
            </w:rPr>
          </w:rPrChange>
        </w:rPr>
      </w:pPr>
    </w:p>
    <w:p w14:paraId="757C8ECE" w14:textId="6FF0E006" w:rsidR="003C4E8D" w:rsidRPr="004072B1" w:rsidRDefault="003C4E8D" w:rsidP="003C4E8D">
      <w:pPr>
        <w:pStyle w:val="PL"/>
        <w:rPr>
          <w:ins w:id="71121" w:author="CR#1488r2" w:date="2020-03-26T01:09:00Z"/>
          <w:lang w:eastAsia="zh-CN"/>
          <w:rPrChange w:id="71122" w:author="Draft version 2" w:date="2020-04-03T01:44:00Z">
            <w:rPr>
              <w:ins w:id="71123" w:author="CR#1488r2" w:date="2020-03-26T01:09:00Z"/>
              <w:lang w:eastAsia="zh-CN"/>
            </w:rPr>
          </w:rPrChange>
        </w:rPr>
      </w:pPr>
      <w:ins w:id="71124" w:author="CR#1488r2" w:date="2020-03-26T01:09:00Z">
        <w:r w:rsidRPr="004072B1">
          <w:rPr>
            <w:rPrChange w:id="71125" w:author="Draft version 2" w:date="2020-04-03T01:44:00Z">
              <w:rPr/>
            </w:rPrChange>
          </w:rPr>
          <w:t>MeasResultListLogging2NR-r16 ::=</w:t>
        </w:r>
      </w:ins>
      <w:ins w:id="71126" w:author="CR#1488r2" w:date="2020-03-26T01:39:00Z">
        <w:r w:rsidRPr="004072B1">
          <w:rPr>
            <w:rPrChange w:id="71127" w:author="Draft version 2" w:date="2020-04-03T01:44:00Z">
              <w:rPr/>
            </w:rPrChange>
          </w:rPr>
          <w:t xml:space="preserve">     </w:t>
        </w:r>
      </w:ins>
      <w:ins w:id="71128" w:author="CR#1488r2" w:date="2020-03-26T01:09:00Z">
        <w:r w:rsidRPr="004072B1">
          <w:rPr>
            <w:rPrChange w:id="71129" w:author="Draft version 2" w:date="2020-04-03T01:44:00Z">
              <w:rPr>
                <w:color w:val="993366"/>
              </w:rPr>
            </w:rPrChange>
          </w:rPr>
          <w:t>SEQUENCE</w:t>
        </w:r>
        <w:r w:rsidRPr="004072B1">
          <w:rPr>
            <w:rPrChange w:id="71130" w:author="Draft version 2" w:date="2020-04-03T01:44:00Z">
              <w:rPr/>
            </w:rPrChange>
          </w:rPr>
          <w:t>(</w:t>
        </w:r>
        <w:r w:rsidRPr="004072B1">
          <w:rPr>
            <w:rPrChange w:id="71131" w:author="Draft version 2" w:date="2020-04-03T01:44:00Z">
              <w:rPr>
                <w:color w:val="993366"/>
              </w:rPr>
            </w:rPrChange>
          </w:rPr>
          <w:t>SIZE</w:t>
        </w:r>
        <w:r w:rsidRPr="004072B1">
          <w:rPr>
            <w:rPrChange w:id="71132" w:author="Draft version 2" w:date="2020-04-03T01:44:00Z">
              <w:rPr/>
            </w:rPrChange>
          </w:rPr>
          <w:t xml:space="preserve"> (1..maxFreq)) </w:t>
        </w:r>
        <w:r w:rsidRPr="004072B1">
          <w:rPr>
            <w:rPrChange w:id="71133" w:author="Draft version 2" w:date="2020-04-03T01:44:00Z">
              <w:rPr>
                <w:color w:val="993366"/>
              </w:rPr>
            </w:rPrChange>
          </w:rPr>
          <w:t>OF</w:t>
        </w:r>
        <w:r w:rsidRPr="004072B1">
          <w:rPr>
            <w:rPrChange w:id="71134" w:author="Draft version 2" w:date="2020-04-03T01:44:00Z">
              <w:rPr/>
            </w:rPrChange>
          </w:rPr>
          <w:t xml:space="preserve"> MeasResultListLoggingNR</w:t>
        </w:r>
        <w:r w:rsidRPr="004072B1">
          <w:rPr>
            <w:rFonts w:hint="eastAsia"/>
            <w:lang w:eastAsia="zh-CN"/>
            <w:rPrChange w:id="71135" w:author="Draft version 2" w:date="2020-04-03T01:44:00Z">
              <w:rPr>
                <w:rFonts w:hint="eastAsia"/>
                <w:lang w:eastAsia="zh-CN"/>
              </w:rPr>
            </w:rPrChange>
          </w:rPr>
          <w:t>-r16</w:t>
        </w:r>
      </w:ins>
    </w:p>
    <w:p w14:paraId="467F7C4E" w14:textId="2F255260" w:rsidR="003C4E8D" w:rsidRPr="004072B1" w:rsidRDefault="003C4E8D" w:rsidP="003C4E8D">
      <w:pPr>
        <w:pStyle w:val="PL"/>
        <w:rPr>
          <w:ins w:id="71136" w:author="CR#1488r2" w:date="2020-03-26T01:09:00Z"/>
          <w:rPrChange w:id="71137" w:author="Draft version 2" w:date="2020-04-03T01:44:00Z">
            <w:rPr>
              <w:ins w:id="71138" w:author="CR#1488r2" w:date="2020-03-26T01:09:00Z"/>
            </w:rPr>
          </w:rPrChange>
        </w:rPr>
      </w:pPr>
      <w:ins w:id="71139" w:author="CR#1488r2" w:date="2020-03-26T01:09:00Z">
        <w:r w:rsidRPr="004072B1">
          <w:rPr>
            <w:rPrChange w:id="71140" w:author="Draft version 2" w:date="2020-04-03T01:44:00Z">
              <w:rPr/>
            </w:rPrChange>
          </w:rPr>
          <w:t xml:space="preserve">MeasResultListLoggingNR-r16 ::=      </w:t>
        </w:r>
        <w:r w:rsidRPr="004072B1">
          <w:rPr>
            <w:rPrChange w:id="71141" w:author="Draft version 2" w:date="2020-04-03T01:44:00Z">
              <w:rPr>
                <w:color w:val="993366"/>
              </w:rPr>
            </w:rPrChange>
          </w:rPr>
          <w:t>SEQUENCE</w:t>
        </w:r>
        <w:r w:rsidRPr="004072B1">
          <w:rPr>
            <w:rPrChange w:id="71142" w:author="Draft version 2" w:date="2020-04-03T01:44:00Z">
              <w:rPr/>
            </w:rPrChange>
          </w:rPr>
          <w:t xml:space="preserve"> (</w:t>
        </w:r>
        <w:r w:rsidRPr="004072B1">
          <w:rPr>
            <w:rPrChange w:id="71143" w:author="Draft version 2" w:date="2020-04-03T01:44:00Z">
              <w:rPr>
                <w:color w:val="993366"/>
              </w:rPr>
            </w:rPrChange>
          </w:rPr>
          <w:t>SIZE</w:t>
        </w:r>
        <w:r w:rsidRPr="004072B1">
          <w:rPr>
            <w:rPrChange w:id="71144" w:author="Draft version 2" w:date="2020-04-03T01:44:00Z">
              <w:rPr/>
            </w:rPrChange>
          </w:rPr>
          <w:t xml:space="preserve"> (1..maxCellReport))</w:t>
        </w:r>
        <w:r w:rsidRPr="004072B1">
          <w:rPr>
            <w:rPrChange w:id="71145" w:author="Draft version 2" w:date="2020-04-03T01:44:00Z">
              <w:rPr>
                <w:color w:val="993366"/>
              </w:rPr>
            </w:rPrChange>
          </w:rPr>
          <w:t xml:space="preserve"> OF</w:t>
        </w:r>
        <w:r w:rsidRPr="004072B1">
          <w:rPr>
            <w:rPrChange w:id="71146" w:author="Draft version 2" w:date="2020-04-03T01:44:00Z">
              <w:rPr/>
            </w:rPrChange>
          </w:rPr>
          <w:t xml:space="preserve"> MeasResultLoggingNR-r16</w:t>
        </w:r>
      </w:ins>
    </w:p>
    <w:p w14:paraId="23D0A5C3" w14:textId="77777777" w:rsidR="003C4E8D" w:rsidRPr="004072B1" w:rsidRDefault="003C4E8D" w:rsidP="003C4E8D">
      <w:pPr>
        <w:pStyle w:val="PL"/>
        <w:rPr>
          <w:ins w:id="71147" w:author="CR#1488r2" w:date="2020-03-26T01:09:00Z"/>
          <w:rPrChange w:id="71148" w:author="Draft version 2" w:date="2020-04-03T01:44:00Z">
            <w:rPr>
              <w:ins w:id="71149" w:author="CR#1488r2" w:date="2020-03-26T01:09:00Z"/>
            </w:rPr>
          </w:rPrChange>
        </w:rPr>
      </w:pPr>
    </w:p>
    <w:p w14:paraId="1673F31F" w14:textId="7B1076D9" w:rsidR="003C4E8D" w:rsidRPr="004072B1" w:rsidRDefault="003C4E8D" w:rsidP="003C4E8D">
      <w:pPr>
        <w:pStyle w:val="PL"/>
        <w:rPr>
          <w:ins w:id="71150" w:author="CR#1488r2" w:date="2020-03-26T01:09:00Z"/>
          <w:rPrChange w:id="71151" w:author="Draft version 2" w:date="2020-04-03T01:44:00Z">
            <w:rPr>
              <w:ins w:id="71152" w:author="CR#1488r2" w:date="2020-03-26T01:09:00Z"/>
            </w:rPr>
          </w:rPrChange>
        </w:rPr>
      </w:pPr>
      <w:ins w:id="71153" w:author="CR#1488r2" w:date="2020-03-26T01:09:00Z">
        <w:r w:rsidRPr="004072B1">
          <w:rPr>
            <w:rPrChange w:id="71154" w:author="Draft version 2" w:date="2020-04-03T01:44:00Z">
              <w:rPr/>
            </w:rPrChange>
          </w:rPr>
          <w:t xml:space="preserve">MeasResultLoggingNR-r16 ::=          </w:t>
        </w:r>
        <w:r w:rsidRPr="004072B1">
          <w:rPr>
            <w:rPrChange w:id="71155" w:author="Draft version 2" w:date="2020-04-03T01:44:00Z">
              <w:rPr>
                <w:color w:val="993366"/>
              </w:rPr>
            </w:rPrChange>
          </w:rPr>
          <w:t>SEQUENCE</w:t>
        </w:r>
        <w:r w:rsidRPr="004072B1">
          <w:rPr>
            <w:rPrChange w:id="71156" w:author="Draft version 2" w:date="2020-04-03T01:44:00Z">
              <w:rPr/>
            </w:rPrChange>
          </w:rPr>
          <w:t xml:space="preserve"> {</w:t>
        </w:r>
      </w:ins>
    </w:p>
    <w:p w14:paraId="7942B876" w14:textId="79E12FA0" w:rsidR="003C4E8D" w:rsidRPr="004072B1" w:rsidRDefault="003C4E8D" w:rsidP="003C4E8D">
      <w:pPr>
        <w:pStyle w:val="PL"/>
        <w:rPr>
          <w:ins w:id="71157" w:author="CR#1488r2" w:date="2020-03-26T01:09:00Z"/>
          <w:rPrChange w:id="71158" w:author="Draft version 2" w:date="2020-04-03T01:44:00Z">
            <w:rPr>
              <w:ins w:id="71159" w:author="CR#1488r2" w:date="2020-03-26T01:09:00Z"/>
            </w:rPr>
          </w:rPrChange>
        </w:rPr>
      </w:pPr>
      <w:ins w:id="71160" w:author="CR#1488r2" w:date="2020-03-26T01:09:00Z">
        <w:r w:rsidRPr="004072B1">
          <w:rPr>
            <w:rPrChange w:id="71161" w:author="Draft version 2" w:date="2020-04-03T01:44:00Z">
              <w:rPr/>
            </w:rPrChange>
          </w:rPr>
          <w:t xml:space="preserve">    physCellId-r16                       PhysCellId,</w:t>
        </w:r>
      </w:ins>
    </w:p>
    <w:p w14:paraId="0FAB7CA8" w14:textId="45353A27" w:rsidR="003C4E8D" w:rsidRPr="004072B1" w:rsidRDefault="003C4E8D" w:rsidP="003C4E8D">
      <w:pPr>
        <w:pStyle w:val="PL"/>
        <w:rPr>
          <w:ins w:id="71162" w:author="CR#1488r2" w:date="2020-03-26T01:09:00Z"/>
          <w:rPrChange w:id="71163" w:author="Draft version 2" w:date="2020-04-03T01:44:00Z">
            <w:rPr>
              <w:ins w:id="71164" w:author="CR#1488r2" w:date="2020-03-26T01:09:00Z"/>
            </w:rPr>
          </w:rPrChange>
        </w:rPr>
      </w:pPr>
      <w:ins w:id="71165" w:author="CR#1488r2" w:date="2020-03-26T01:09:00Z">
        <w:r w:rsidRPr="004072B1">
          <w:rPr>
            <w:rPrChange w:id="71166" w:author="Draft version 2" w:date="2020-04-03T01:44:00Z">
              <w:rPr/>
            </w:rPrChange>
          </w:rPr>
          <w:t xml:space="preserve">    resultsSSB-Cell-r16                  MeasQuantityResults,</w:t>
        </w:r>
      </w:ins>
    </w:p>
    <w:p w14:paraId="40DA0130" w14:textId="5433D8F9" w:rsidR="003C4E8D" w:rsidRPr="004072B1" w:rsidRDefault="003C4E8D" w:rsidP="003C4E8D">
      <w:pPr>
        <w:pStyle w:val="PL"/>
        <w:rPr>
          <w:ins w:id="71167" w:author="CR#1488r2" w:date="2020-03-26T01:09:00Z"/>
          <w:rPrChange w:id="71168" w:author="Draft version 2" w:date="2020-04-03T01:44:00Z">
            <w:rPr>
              <w:ins w:id="71169" w:author="CR#1488r2" w:date="2020-03-26T01:09:00Z"/>
            </w:rPr>
          </w:rPrChange>
        </w:rPr>
      </w:pPr>
      <w:ins w:id="71170" w:author="CR#1488r2" w:date="2020-03-26T01:39:00Z">
        <w:r w:rsidRPr="004072B1">
          <w:rPr>
            <w:lang w:eastAsia="zh-CN"/>
            <w:rPrChange w:id="71171" w:author="Draft version 2" w:date="2020-04-03T01:44:00Z">
              <w:rPr>
                <w:lang w:eastAsia="zh-CN"/>
              </w:rPr>
            </w:rPrChange>
          </w:rPr>
          <w:t xml:space="preserve">    </w:t>
        </w:r>
      </w:ins>
      <w:ins w:id="71172" w:author="CR#1488r2" w:date="2020-03-26T01:09:00Z">
        <w:r w:rsidRPr="004072B1">
          <w:rPr>
            <w:lang w:eastAsia="zh-CN"/>
            <w:rPrChange w:id="71173" w:author="Draft version 2" w:date="2020-04-03T01:44:00Z">
              <w:rPr>
                <w:lang w:eastAsia="zh-CN"/>
              </w:rPr>
            </w:rPrChange>
          </w:rPr>
          <w:t>numberOfGoodSSB-r16</w:t>
        </w:r>
      </w:ins>
      <w:ins w:id="71174" w:author="CR#1488r2" w:date="2020-03-26T01:40:00Z">
        <w:r w:rsidRPr="004072B1">
          <w:rPr>
            <w:lang w:eastAsia="zh-CN"/>
            <w:rPrChange w:id="71175" w:author="Draft version 2" w:date="2020-04-03T01:44:00Z">
              <w:rPr>
                <w:lang w:eastAsia="zh-CN"/>
              </w:rPr>
            </w:rPrChange>
          </w:rPr>
          <w:t xml:space="preserve">                  </w:t>
        </w:r>
      </w:ins>
      <w:ins w:id="71176" w:author="CR#1488r2" w:date="2020-03-26T01:09:00Z">
        <w:r w:rsidRPr="004072B1">
          <w:rPr>
            <w:rPrChange w:id="71177" w:author="Draft version 2" w:date="2020-04-03T01:44:00Z">
              <w:rPr>
                <w:color w:val="993366"/>
              </w:rPr>
            </w:rPrChange>
          </w:rPr>
          <w:t>INTEGER</w:t>
        </w:r>
        <w:r w:rsidRPr="004072B1">
          <w:rPr>
            <w:lang w:eastAsia="zh-CN"/>
            <w:rPrChange w:id="71178" w:author="Draft version 2" w:date="2020-04-03T01:44:00Z">
              <w:rPr>
                <w:lang w:eastAsia="zh-CN"/>
              </w:rPr>
            </w:rPrChange>
          </w:rPr>
          <w:t xml:space="preserve"> (1..maxNrofSSBs</w:t>
        </w:r>
      </w:ins>
      <w:ins w:id="71179" w:author="Draft version 2" w:date="2020-04-02T23:24:00Z">
        <w:r w:rsidR="00A14749" w:rsidRPr="004072B1">
          <w:rPr>
            <w:lang w:eastAsia="zh-CN"/>
            <w:rPrChange w:id="71180" w:author="Draft version 2" w:date="2020-04-03T01:44:00Z">
              <w:rPr>
                <w:lang w:eastAsia="zh-CN"/>
              </w:rPr>
            </w:rPrChange>
          </w:rPr>
          <w:t>-r16</w:t>
        </w:r>
      </w:ins>
      <w:ins w:id="71181" w:author="CR#1488r2" w:date="2020-03-26T01:09:00Z">
        <w:r w:rsidRPr="004072B1">
          <w:rPr>
            <w:lang w:eastAsia="zh-CN"/>
            <w:rPrChange w:id="71182" w:author="Draft version 2" w:date="2020-04-03T01:44:00Z">
              <w:rPr>
                <w:lang w:eastAsia="zh-CN"/>
              </w:rPr>
            </w:rPrChange>
          </w:rPr>
          <w:t>)</w:t>
        </w:r>
      </w:ins>
      <w:ins w:id="71183" w:author="CR#1488r2" w:date="2020-03-26T01:40:00Z">
        <w:del w:id="71184" w:author="Draft version 2" w:date="2020-04-02T23:24:00Z">
          <w:r w:rsidRPr="004072B1" w:rsidDel="00A14749">
            <w:rPr>
              <w:lang w:eastAsia="zh-CN"/>
              <w:rPrChange w:id="71185" w:author="Draft version 2" w:date="2020-04-03T01:44:00Z">
                <w:rPr>
                  <w:lang w:eastAsia="zh-CN"/>
                </w:rPr>
              </w:rPrChange>
            </w:rPr>
            <w:delText xml:space="preserve">   </w:delText>
          </w:r>
        </w:del>
        <w:r w:rsidRPr="004072B1">
          <w:rPr>
            <w:lang w:eastAsia="zh-CN"/>
            <w:rPrChange w:id="71186" w:author="Draft version 2" w:date="2020-04-03T01:44:00Z">
              <w:rPr>
                <w:lang w:eastAsia="zh-CN"/>
              </w:rPr>
            </w:rPrChange>
          </w:rPr>
          <w:t xml:space="preserve"> </w:t>
        </w:r>
      </w:ins>
      <w:ins w:id="71187" w:author="CR#1488r2" w:date="2020-03-26T01:09:00Z">
        <w:r w:rsidRPr="004072B1">
          <w:rPr>
            <w:rPrChange w:id="71188" w:author="Draft version 2" w:date="2020-04-03T01:44:00Z">
              <w:rPr>
                <w:color w:val="993366"/>
              </w:rPr>
            </w:rPrChange>
          </w:rPr>
          <w:t>OPTIONAL</w:t>
        </w:r>
      </w:ins>
    </w:p>
    <w:p w14:paraId="066C6535" w14:textId="77777777" w:rsidR="003C4E8D" w:rsidRPr="004072B1" w:rsidRDefault="003C4E8D" w:rsidP="003C4E8D">
      <w:pPr>
        <w:pStyle w:val="PL"/>
        <w:rPr>
          <w:ins w:id="71189" w:author="CR#1488r2" w:date="2020-03-26T01:09:00Z"/>
          <w:rPrChange w:id="71190" w:author="Draft version 2" w:date="2020-04-03T01:44:00Z">
            <w:rPr>
              <w:ins w:id="71191" w:author="CR#1488r2" w:date="2020-03-26T01:09:00Z"/>
            </w:rPr>
          </w:rPrChange>
        </w:rPr>
      </w:pPr>
      <w:ins w:id="71192" w:author="CR#1488r2" w:date="2020-03-26T01:09:00Z">
        <w:r w:rsidRPr="004072B1">
          <w:rPr>
            <w:rPrChange w:id="71193" w:author="Draft version 2" w:date="2020-04-03T01:44:00Z">
              <w:rPr/>
            </w:rPrChange>
          </w:rPr>
          <w:t>}</w:t>
        </w:r>
      </w:ins>
    </w:p>
    <w:p w14:paraId="077362C5" w14:textId="77777777" w:rsidR="003C4E8D" w:rsidRPr="004072B1" w:rsidRDefault="003C4E8D" w:rsidP="003C4E8D">
      <w:pPr>
        <w:pStyle w:val="PL"/>
        <w:rPr>
          <w:ins w:id="71194" w:author="CR#1488r2" w:date="2020-03-26T01:09:00Z"/>
          <w:rPrChange w:id="71195" w:author="Draft version 2" w:date="2020-04-03T01:44:00Z">
            <w:rPr>
              <w:ins w:id="71196" w:author="CR#1488r2" w:date="2020-03-26T01:09:00Z"/>
            </w:rPr>
          </w:rPrChange>
        </w:rPr>
      </w:pPr>
    </w:p>
    <w:p w14:paraId="70A0E21A" w14:textId="66FE2D3B" w:rsidR="003C4E8D" w:rsidRPr="004072B1" w:rsidRDefault="003C4E8D" w:rsidP="003C4E8D">
      <w:pPr>
        <w:pStyle w:val="PL"/>
        <w:rPr>
          <w:ins w:id="71197" w:author="CR#1488r2" w:date="2020-03-26T01:09:00Z"/>
          <w:rPrChange w:id="71198" w:author="Draft version 2" w:date="2020-04-03T01:44:00Z">
            <w:rPr>
              <w:ins w:id="71199" w:author="CR#1488r2" w:date="2020-03-26T01:09:00Z"/>
            </w:rPr>
          </w:rPrChange>
        </w:rPr>
      </w:pPr>
      <w:ins w:id="71200" w:author="CR#1488r2" w:date="2020-03-26T01:09:00Z">
        <w:r w:rsidRPr="004072B1">
          <w:rPr>
            <w:rPrChange w:id="71201" w:author="Draft version 2" w:date="2020-04-03T01:44:00Z">
              <w:rPr/>
            </w:rPrChange>
          </w:rPr>
          <w:t>MeasResult2EUTRA-r</w:t>
        </w:r>
        <w:r w:rsidRPr="004072B1">
          <w:rPr>
            <w:rFonts w:hint="eastAsia"/>
            <w:lang w:eastAsia="zh-CN"/>
            <w:rPrChange w:id="71202" w:author="Draft version 2" w:date="2020-04-03T01:44:00Z">
              <w:rPr>
                <w:rFonts w:hint="eastAsia"/>
                <w:lang w:eastAsia="zh-CN"/>
              </w:rPr>
            </w:rPrChange>
          </w:rPr>
          <w:t>16</w:t>
        </w:r>
        <w:r w:rsidRPr="004072B1">
          <w:rPr>
            <w:rPrChange w:id="71203" w:author="Draft version 2" w:date="2020-04-03T01:44:00Z">
              <w:rPr/>
            </w:rPrChange>
          </w:rPr>
          <w:t xml:space="preserve"> ::=</w:t>
        </w:r>
      </w:ins>
      <w:ins w:id="71204" w:author="CR#1488r2" w:date="2020-03-26T01:40:00Z">
        <w:r w:rsidRPr="004072B1">
          <w:rPr>
            <w:rPrChange w:id="71205" w:author="Draft version 2" w:date="2020-04-03T01:44:00Z">
              <w:rPr/>
            </w:rPrChange>
          </w:rPr>
          <w:t xml:space="preserve">             </w:t>
        </w:r>
      </w:ins>
      <w:ins w:id="71206" w:author="CR#1488r2" w:date="2020-03-26T01:09:00Z">
        <w:r w:rsidRPr="004072B1">
          <w:rPr>
            <w:rPrChange w:id="71207" w:author="Draft version 2" w:date="2020-04-03T01:44:00Z">
              <w:rPr>
                <w:color w:val="993366"/>
              </w:rPr>
            </w:rPrChange>
          </w:rPr>
          <w:t>SEQUENCE</w:t>
        </w:r>
        <w:r w:rsidRPr="004072B1">
          <w:rPr>
            <w:rPrChange w:id="71208" w:author="Draft version 2" w:date="2020-04-03T01:44:00Z">
              <w:rPr/>
            </w:rPrChange>
          </w:rPr>
          <w:t xml:space="preserve"> {</w:t>
        </w:r>
      </w:ins>
    </w:p>
    <w:p w14:paraId="670EE4AC" w14:textId="456FE9EA" w:rsidR="003C4E8D" w:rsidRPr="004072B1" w:rsidRDefault="003C4E8D" w:rsidP="003C4E8D">
      <w:pPr>
        <w:pStyle w:val="PL"/>
        <w:rPr>
          <w:ins w:id="71209" w:author="CR#1488r2" w:date="2020-03-26T01:09:00Z"/>
          <w:rPrChange w:id="71210" w:author="Draft version 2" w:date="2020-04-03T01:44:00Z">
            <w:rPr>
              <w:ins w:id="71211" w:author="CR#1488r2" w:date="2020-03-26T01:09:00Z"/>
            </w:rPr>
          </w:rPrChange>
        </w:rPr>
      </w:pPr>
      <w:ins w:id="71212" w:author="CR#1488r2" w:date="2020-03-26T01:40:00Z">
        <w:r w:rsidRPr="004072B1">
          <w:rPr>
            <w:rPrChange w:id="71213" w:author="Draft version 2" w:date="2020-04-03T01:44:00Z">
              <w:rPr/>
            </w:rPrChange>
          </w:rPr>
          <w:t xml:space="preserve">    </w:t>
        </w:r>
      </w:ins>
      <w:ins w:id="71214" w:author="CR#1488r2" w:date="2020-03-26T01:09:00Z">
        <w:r w:rsidRPr="004072B1">
          <w:rPr>
            <w:rPrChange w:id="71215" w:author="Draft version 2" w:date="2020-04-03T01:44:00Z">
              <w:rPr/>
            </w:rPrChange>
          </w:rPr>
          <w:t>carrierFreq-r</w:t>
        </w:r>
        <w:r w:rsidRPr="004072B1">
          <w:rPr>
            <w:rFonts w:hint="eastAsia"/>
            <w:lang w:eastAsia="zh-CN"/>
            <w:rPrChange w:id="71216" w:author="Draft version 2" w:date="2020-04-03T01:44:00Z">
              <w:rPr>
                <w:rFonts w:hint="eastAsia"/>
                <w:lang w:eastAsia="zh-CN"/>
              </w:rPr>
            </w:rPrChange>
          </w:rPr>
          <w:t>16</w:t>
        </w:r>
      </w:ins>
      <w:ins w:id="71217" w:author="CR#1488r2" w:date="2020-03-26T01:40:00Z">
        <w:r w:rsidRPr="004072B1">
          <w:rPr>
            <w:rPrChange w:id="71218" w:author="Draft version 2" w:date="2020-04-03T01:44:00Z">
              <w:rPr/>
            </w:rPrChange>
          </w:rPr>
          <w:t xml:space="preserve">                      </w:t>
        </w:r>
      </w:ins>
      <w:ins w:id="71219" w:author="CR#1488r2" w:date="2020-03-26T01:09:00Z">
        <w:r w:rsidRPr="004072B1">
          <w:rPr>
            <w:rPrChange w:id="71220" w:author="Draft version 2" w:date="2020-04-03T01:44:00Z">
              <w:rPr/>
            </w:rPrChange>
          </w:rPr>
          <w:t>ARFCN-ValueEUTRA,</w:t>
        </w:r>
      </w:ins>
    </w:p>
    <w:p w14:paraId="4167839C" w14:textId="716DA0B4" w:rsidR="003C4E8D" w:rsidRPr="004072B1" w:rsidRDefault="003C4E8D" w:rsidP="003C4E8D">
      <w:pPr>
        <w:pStyle w:val="PL"/>
        <w:rPr>
          <w:ins w:id="71221" w:author="CR#1488r2" w:date="2020-03-26T01:09:00Z"/>
          <w:rPrChange w:id="71222" w:author="Draft version 2" w:date="2020-04-03T01:44:00Z">
            <w:rPr>
              <w:ins w:id="71223" w:author="CR#1488r2" w:date="2020-03-26T01:09:00Z"/>
            </w:rPr>
          </w:rPrChange>
        </w:rPr>
      </w:pPr>
      <w:ins w:id="71224" w:author="CR#1488r2" w:date="2020-03-26T01:40:00Z">
        <w:r w:rsidRPr="004072B1">
          <w:rPr>
            <w:rPrChange w:id="71225" w:author="Draft version 2" w:date="2020-04-03T01:44:00Z">
              <w:rPr/>
            </w:rPrChange>
          </w:rPr>
          <w:t xml:space="preserve">    </w:t>
        </w:r>
      </w:ins>
      <w:ins w:id="71226" w:author="CR#1488r2" w:date="2020-03-26T01:09:00Z">
        <w:r w:rsidRPr="004072B1">
          <w:rPr>
            <w:rPrChange w:id="71227" w:author="Draft version 2" w:date="2020-04-03T01:44:00Z">
              <w:rPr/>
            </w:rPrChange>
          </w:rPr>
          <w:t>measResultList-r</w:t>
        </w:r>
        <w:r w:rsidRPr="004072B1">
          <w:rPr>
            <w:lang w:eastAsia="zh-CN"/>
            <w:rPrChange w:id="71228" w:author="Draft version 2" w:date="2020-04-03T01:44:00Z">
              <w:rPr>
                <w:lang w:eastAsia="zh-CN"/>
              </w:rPr>
            </w:rPrChange>
          </w:rPr>
          <w:t>16</w:t>
        </w:r>
      </w:ins>
      <w:ins w:id="71229" w:author="CR#1488r2" w:date="2020-03-26T01:40:00Z">
        <w:r w:rsidRPr="004072B1">
          <w:rPr>
            <w:rPrChange w:id="71230" w:author="Draft version 2" w:date="2020-04-03T01:44:00Z">
              <w:rPr/>
            </w:rPrChange>
          </w:rPr>
          <w:t xml:space="preserve">                   </w:t>
        </w:r>
      </w:ins>
      <w:ins w:id="71231" w:author="CR#1488r2" w:date="2020-03-26T01:09:00Z">
        <w:r w:rsidRPr="004072B1">
          <w:rPr>
            <w:rPrChange w:id="71232" w:author="Draft version 2" w:date="2020-04-03T01:44:00Z">
              <w:rPr/>
            </w:rPrChange>
          </w:rPr>
          <w:t>MeasResultListEUTRA</w:t>
        </w:r>
      </w:ins>
    </w:p>
    <w:p w14:paraId="3B30CB71" w14:textId="77777777" w:rsidR="003C4E8D" w:rsidRPr="004072B1" w:rsidRDefault="003C4E8D" w:rsidP="003C4E8D">
      <w:pPr>
        <w:pStyle w:val="PL"/>
        <w:rPr>
          <w:ins w:id="71233" w:author="CR#1488r2" w:date="2020-03-26T01:09:00Z"/>
          <w:rPrChange w:id="71234" w:author="Draft version 2" w:date="2020-04-03T01:44:00Z">
            <w:rPr>
              <w:ins w:id="71235" w:author="CR#1488r2" w:date="2020-03-26T01:09:00Z"/>
            </w:rPr>
          </w:rPrChange>
        </w:rPr>
      </w:pPr>
      <w:ins w:id="71236" w:author="CR#1488r2" w:date="2020-03-26T01:09:00Z">
        <w:r w:rsidRPr="004072B1">
          <w:rPr>
            <w:rPrChange w:id="71237" w:author="Draft version 2" w:date="2020-04-03T01:44:00Z">
              <w:rPr/>
            </w:rPrChange>
          </w:rPr>
          <w:t>}</w:t>
        </w:r>
      </w:ins>
    </w:p>
    <w:p w14:paraId="59F98ABC" w14:textId="77777777" w:rsidR="003C4E8D" w:rsidRPr="004072B1" w:rsidRDefault="003C4E8D" w:rsidP="003C4E8D">
      <w:pPr>
        <w:pStyle w:val="PL"/>
        <w:rPr>
          <w:ins w:id="71238" w:author="CR#1488r2" w:date="2020-03-26T01:09:00Z"/>
          <w:rPrChange w:id="71239" w:author="Draft version 2" w:date="2020-04-03T01:44:00Z">
            <w:rPr>
              <w:ins w:id="71240" w:author="CR#1488r2" w:date="2020-03-26T01:09:00Z"/>
            </w:rPr>
          </w:rPrChange>
        </w:rPr>
      </w:pPr>
    </w:p>
    <w:p w14:paraId="554C4296" w14:textId="76746604" w:rsidR="003C4E8D" w:rsidRPr="004072B1" w:rsidRDefault="003C4E8D" w:rsidP="003C4E8D">
      <w:pPr>
        <w:pStyle w:val="PL"/>
        <w:rPr>
          <w:ins w:id="71241" w:author="CR#1488r2" w:date="2020-03-26T01:09:00Z"/>
          <w:rPrChange w:id="71242" w:author="Draft version 2" w:date="2020-04-03T01:44:00Z">
            <w:rPr>
              <w:ins w:id="71243" w:author="CR#1488r2" w:date="2020-03-26T01:09:00Z"/>
            </w:rPr>
          </w:rPrChange>
        </w:rPr>
      </w:pPr>
      <w:ins w:id="71244" w:author="CR#1488r2" w:date="2020-03-26T01:09:00Z">
        <w:r w:rsidRPr="004072B1">
          <w:rPr>
            <w:rPrChange w:id="71245" w:author="Draft version 2" w:date="2020-04-03T01:44:00Z">
              <w:rPr/>
            </w:rPrChange>
          </w:rPr>
          <w:t xml:space="preserve">MeasResultRLFNR-r16 ::=              </w:t>
        </w:r>
        <w:r w:rsidRPr="004072B1">
          <w:rPr>
            <w:rPrChange w:id="71246" w:author="Draft version 2" w:date="2020-04-03T01:44:00Z">
              <w:rPr>
                <w:color w:val="993366"/>
              </w:rPr>
            </w:rPrChange>
          </w:rPr>
          <w:t>SEQUENCE</w:t>
        </w:r>
        <w:r w:rsidRPr="004072B1">
          <w:rPr>
            <w:rPrChange w:id="71247" w:author="Draft version 2" w:date="2020-04-03T01:44:00Z">
              <w:rPr/>
            </w:rPrChange>
          </w:rPr>
          <w:t xml:space="preserve"> {</w:t>
        </w:r>
      </w:ins>
    </w:p>
    <w:p w14:paraId="69A34ABC" w14:textId="471A5A13" w:rsidR="003C4E8D" w:rsidRPr="004072B1" w:rsidRDefault="003C4E8D" w:rsidP="003C4E8D">
      <w:pPr>
        <w:pStyle w:val="PL"/>
        <w:rPr>
          <w:ins w:id="71248" w:author="CR#1488r2" w:date="2020-03-26T01:09:00Z"/>
          <w:rPrChange w:id="71249" w:author="Draft version 2" w:date="2020-04-03T01:44:00Z">
            <w:rPr>
              <w:ins w:id="71250" w:author="CR#1488r2" w:date="2020-03-26T01:09:00Z"/>
            </w:rPr>
          </w:rPrChange>
        </w:rPr>
      </w:pPr>
      <w:ins w:id="71251" w:author="CR#1488r2" w:date="2020-03-26T01:09:00Z">
        <w:r w:rsidRPr="004072B1">
          <w:rPr>
            <w:rPrChange w:id="71252" w:author="Draft version 2" w:date="2020-04-03T01:44:00Z">
              <w:rPr/>
            </w:rPrChange>
          </w:rPr>
          <w:t xml:space="preserve">    measResult-r16                       </w:t>
        </w:r>
        <w:r w:rsidRPr="004072B1">
          <w:rPr>
            <w:rPrChange w:id="71253" w:author="Draft version 2" w:date="2020-04-03T01:44:00Z">
              <w:rPr>
                <w:color w:val="993366"/>
              </w:rPr>
            </w:rPrChange>
          </w:rPr>
          <w:t>SEQUENCE</w:t>
        </w:r>
        <w:r w:rsidRPr="004072B1">
          <w:rPr>
            <w:rPrChange w:id="71254" w:author="Draft version 2" w:date="2020-04-03T01:44:00Z">
              <w:rPr/>
            </w:rPrChange>
          </w:rPr>
          <w:t xml:space="preserve"> {</w:t>
        </w:r>
      </w:ins>
    </w:p>
    <w:p w14:paraId="3876EAC2" w14:textId="2B0387FD" w:rsidR="003C4E8D" w:rsidRPr="004072B1" w:rsidRDefault="003C4E8D" w:rsidP="003C4E8D">
      <w:pPr>
        <w:pStyle w:val="PL"/>
        <w:rPr>
          <w:ins w:id="71255" w:author="CR#1488r2" w:date="2020-03-26T01:09:00Z"/>
          <w:rPrChange w:id="71256" w:author="Draft version 2" w:date="2020-04-03T01:44:00Z">
            <w:rPr>
              <w:ins w:id="71257" w:author="CR#1488r2" w:date="2020-03-26T01:09:00Z"/>
            </w:rPr>
          </w:rPrChange>
        </w:rPr>
      </w:pPr>
      <w:ins w:id="71258" w:author="CR#1488r2" w:date="2020-03-26T01:09:00Z">
        <w:r w:rsidRPr="004072B1">
          <w:rPr>
            <w:rPrChange w:id="71259" w:author="Draft version 2" w:date="2020-04-03T01:44:00Z">
              <w:rPr/>
            </w:rPrChange>
          </w:rPr>
          <w:t xml:space="preserve">        cellResults-r16                      </w:t>
        </w:r>
        <w:r w:rsidRPr="004072B1">
          <w:rPr>
            <w:rPrChange w:id="71260" w:author="Draft version 2" w:date="2020-04-03T01:44:00Z">
              <w:rPr>
                <w:color w:val="993366"/>
              </w:rPr>
            </w:rPrChange>
          </w:rPr>
          <w:t>SEQUENCE</w:t>
        </w:r>
        <w:r w:rsidRPr="004072B1">
          <w:rPr>
            <w:rPrChange w:id="71261" w:author="Draft version 2" w:date="2020-04-03T01:44:00Z">
              <w:rPr/>
            </w:rPrChange>
          </w:rPr>
          <w:t>{</w:t>
        </w:r>
      </w:ins>
    </w:p>
    <w:p w14:paraId="4518F3DC" w14:textId="77DCB704" w:rsidR="003C4E8D" w:rsidRPr="004072B1" w:rsidRDefault="003C4E8D" w:rsidP="003C4E8D">
      <w:pPr>
        <w:pStyle w:val="PL"/>
        <w:rPr>
          <w:ins w:id="71262" w:author="CR#1488r2" w:date="2020-03-26T01:09:00Z"/>
          <w:rPrChange w:id="71263" w:author="Draft version 2" w:date="2020-04-03T01:44:00Z">
            <w:rPr>
              <w:ins w:id="71264" w:author="CR#1488r2" w:date="2020-03-26T01:09:00Z"/>
            </w:rPr>
          </w:rPrChange>
        </w:rPr>
      </w:pPr>
      <w:ins w:id="71265" w:author="CR#1488r2" w:date="2020-03-26T01:09:00Z">
        <w:r w:rsidRPr="004072B1">
          <w:rPr>
            <w:rPrChange w:id="71266" w:author="Draft version 2" w:date="2020-04-03T01:44:00Z">
              <w:rPr/>
            </w:rPrChange>
          </w:rPr>
          <w:t xml:space="preserve">            resultsSSB-Cell-r16                  MeasQuantityResults         </w:t>
        </w:r>
        <w:r w:rsidRPr="004072B1">
          <w:rPr>
            <w:rPrChange w:id="71267" w:author="Draft version 2" w:date="2020-04-03T01:44:00Z">
              <w:rPr>
                <w:color w:val="993366"/>
              </w:rPr>
            </w:rPrChange>
          </w:rPr>
          <w:t>OPTIONAL</w:t>
        </w:r>
        <w:r w:rsidRPr="004072B1">
          <w:rPr>
            <w:rPrChange w:id="71268" w:author="Draft version 2" w:date="2020-04-03T01:44:00Z">
              <w:rPr/>
            </w:rPrChange>
          </w:rPr>
          <w:t>,</w:t>
        </w:r>
      </w:ins>
    </w:p>
    <w:p w14:paraId="69502186" w14:textId="5CF24E83" w:rsidR="003C4E8D" w:rsidRPr="004072B1" w:rsidRDefault="003C4E8D" w:rsidP="003C4E8D">
      <w:pPr>
        <w:pStyle w:val="PL"/>
        <w:rPr>
          <w:ins w:id="71269" w:author="CR#1488r2" w:date="2020-03-26T01:09:00Z"/>
          <w:rPrChange w:id="71270" w:author="Draft version 2" w:date="2020-04-03T01:44:00Z">
            <w:rPr>
              <w:ins w:id="71271" w:author="CR#1488r2" w:date="2020-03-26T01:09:00Z"/>
            </w:rPr>
          </w:rPrChange>
        </w:rPr>
      </w:pPr>
      <w:ins w:id="71272" w:author="CR#1488r2" w:date="2020-03-26T01:09:00Z">
        <w:r w:rsidRPr="004072B1">
          <w:rPr>
            <w:rPrChange w:id="71273" w:author="Draft version 2" w:date="2020-04-03T01:44:00Z">
              <w:rPr/>
            </w:rPrChange>
          </w:rPr>
          <w:t xml:space="preserve">            resultsCSI-RS-Cell-r16               MeasQuantityResults         </w:t>
        </w:r>
        <w:r w:rsidRPr="004072B1">
          <w:rPr>
            <w:rPrChange w:id="71274" w:author="Draft version 2" w:date="2020-04-03T01:44:00Z">
              <w:rPr>
                <w:color w:val="993366"/>
              </w:rPr>
            </w:rPrChange>
          </w:rPr>
          <w:t>OPTIONAL</w:t>
        </w:r>
      </w:ins>
    </w:p>
    <w:p w14:paraId="42231361" w14:textId="77777777" w:rsidR="003C4E8D" w:rsidRPr="004072B1" w:rsidRDefault="003C4E8D" w:rsidP="003C4E8D">
      <w:pPr>
        <w:pStyle w:val="PL"/>
        <w:rPr>
          <w:ins w:id="71275" w:author="CR#1488r2" w:date="2020-03-26T01:09:00Z"/>
          <w:rPrChange w:id="71276" w:author="Draft version 2" w:date="2020-04-03T01:44:00Z">
            <w:rPr>
              <w:ins w:id="71277" w:author="CR#1488r2" w:date="2020-03-26T01:09:00Z"/>
            </w:rPr>
          </w:rPrChange>
        </w:rPr>
      </w:pPr>
      <w:ins w:id="71278" w:author="CR#1488r2" w:date="2020-03-26T01:09:00Z">
        <w:r w:rsidRPr="004072B1">
          <w:rPr>
            <w:rPrChange w:id="71279" w:author="Draft version 2" w:date="2020-04-03T01:44:00Z">
              <w:rPr/>
            </w:rPrChange>
          </w:rPr>
          <w:t xml:space="preserve">        },</w:t>
        </w:r>
      </w:ins>
    </w:p>
    <w:p w14:paraId="56AB5A30" w14:textId="0A0D3460" w:rsidR="003C4E8D" w:rsidRPr="004072B1" w:rsidRDefault="003C4E8D" w:rsidP="003C4E8D">
      <w:pPr>
        <w:pStyle w:val="PL"/>
        <w:rPr>
          <w:ins w:id="71280" w:author="CR#1488r2" w:date="2020-03-26T01:09:00Z"/>
          <w:rPrChange w:id="71281" w:author="Draft version 2" w:date="2020-04-03T01:44:00Z">
            <w:rPr>
              <w:ins w:id="71282" w:author="CR#1488r2" w:date="2020-03-26T01:09:00Z"/>
            </w:rPr>
          </w:rPrChange>
        </w:rPr>
      </w:pPr>
      <w:ins w:id="71283" w:author="CR#1488r2" w:date="2020-03-26T01:09:00Z">
        <w:r w:rsidRPr="004072B1">
          <w:rPr>
            <w:rPrChange w:id="71284" w:author="Draft version 2" w:date="2020-04-03T01:44:00Z">
              <w:rPr/>
            </w:rPrChange>
          </w:rPr>
          <w:t xml:space="preserve">        rsIndexResults-r16                   </w:t>
        </w:r>
        <w:r w:rsidRPr="004072B1">
          <w:rPr>
            <w:rPrChange w:id="71285" w:author="Draft version 2" w:date="2020-04-03T01:44:00Z">
              <w:rPr>
                <w:color w:val="993366"/>
              </w:rPr>
            </w:rPrChange>
          </w:rPr>
          <w:t>SEQUENCE</w:t>
        </w:r>
        <w:r w:rsidRPr="004072B1">
          <w:rPr>
            <w:rPrChange w:id="71286" w:author="Draft version 2" w:date="2020-04-03T01:44:00Z">
              <w:rPr/>
            </w:rPrChange>
          </w:rPr>
          <w:t>{</w:t>
        </w:r>
      </w:ins>
    </w:p>
    <w:p w14:paraId="06AFB723" w14:textId="63972F82" w:rsidR="003C4E8D" w:rsidRPr="004072B1" w:rsidRDefault="003C4E8D" w:rsidP="003C4E8D">
      <w:pPr>
        <w:pStyle w:val="PL"/>
        <w:rPr>
          <w:ins w:id="71287" w:author="CR#1488r2" w:date="2020-03-26T01:09:00Z"/>
          <w:rPrChange w:id="71288" w:author="Draft version 2" w:date="2020-04-03T01:44:00Z">
            <w:rPr>
              <w:ins w:id="71289" w:author="CR#1488r2" w:date="2020-03-26T01:09:00Z"/>
            </w:rPr>
          </w:rPrChange>
        </w:rPr>
      </w:pPr>
      <w:ins w:id="71290" w:author="CR#1488r2" w:date="2020-03-26T01:09:00Z">
        <w:r w:rsidRPr="004072B1">
          <w:rPr>
            <w:rPrChange w:id="71291" w:author="Draft version 2" w:date="2020-04-03T01:44:00Z">
              <w:rPr/>
            </w:rPrChange>
          </w:rPr>
          <w:t xml:space="preserve">            resultsSSB-Indexes-r16               </w:t>
        </w:r>
      </w:ins>
      <w:ins w:id="71292" w:author="Draft version 2" w:date="2020-04-03T01:09:00Z">
        <w:r w:rsidR="0076276E" w:rsidRPr="004072B1">
          <w:rPr>
            <w:rPrChange w:id="71293" w:author="Draft version 2" w:date="2020-04-03T01:44:00Z">
              <w:rPr/>
            </w:rPrChange>
          </w:rPr>
          <w:t>R</w:t>
        </w:r>
      </w:ins>
      <w:ins w:id="71294" w:author="CR#1488r2" w:date="2020-03-26T01:45:00Z">
        <w:del w:id="71295" w:author="Draft version 2" w:date="2020-04-03T01:09:00Z">
          <w:r w:rsidRPr="004072B1" w:rsidDel="0076276E">
            <w:rPr>
              <w:rPrChange w:id="71296" w:author="Draft version 2" w:date="2020-04-03T01:44:00Z">
                <w:rPr/>
              </w:rPrChange>
            </w:rPr>
            <w:delText>E</w:delText>
          </w:r>
        </w:del>
      </w:ins>
      <w:ins w:id="71297" w:author="CR#1488r2" w:date="2020-03-26T01:09:00Z">
        <w:r w:rsidRPr="004072B1">
          <w:rPr>
            <w:rPrChange w:id="71298" w:author="Draft version 2" w:date="2020-04-03T01:44:00Z">
              <w:rPr/>
            </w:rPrChange>
          </w:rPr>
          <w:t xml:space="preserve">esultsPerSSB-IndexList     </w:t>
        </w:r>
        <w:r w:rsidRPr="004072B1">
          <w:rPr>
            <w:rPrChange w:id="71299" w:author="Draft version 2" w:date="2020-04-03T01:44:00Z">
              <w:rPr>
                <w:color w:val="993366"/>
              </w:rPr>
            </w:rPrChange>
          </w:rPr>
          <w:t>OPTIONAL</w:t>
        </w:r>
        <w:r w:rsidRPr="004072B1">
          <w:rPr>
            <w:rPrChange w:id="71300" w:author="Draft version 2" w:date="2020-04-03T01:44:00Z">
              <w:rPr/>
            </w:rPrChange>
          </w:rPr>
          <w:t>,</w:t>
        </w:r>
      </w:ins>
    </w:p>
    <w:p w14:paraId="1E116912" w14:textId="2F93F845" w:rsidR="003C4E8D" w:rsidRPr="004072B1" w:rsidRDefault="003C4E8D" w:rsidP="003C4E8D">
      <w:pPr>
        <w:pStyle w:val="PL"/>
        <w:rPr>
          <w:ins w:id="71301" w:author="CR#1488r2" w:date="2020-03-26T01:09:00Z"/>
          <w:rPrChange w:id="71302" w:author="Draft version 2" w:date="2020-04-03T01:44:00Z">
            <w:rPr>
              <w:ins w:id="71303" w:author="CR#1488r2" w:date="2020-03-26T01:09:00Z"/>
            </w:rPr>
          </w:rPrChange>
        </w:rPr>
      </w:pPr>
      <w:ins w:id="71304" w:author="CR#1488r2" w:date="2020-03-26T01:40:00Z">
        <w:r w:rsidRPr="004072B1">
          <w:rPr>
            <w:rPrChange w:id="71305" w:author="Draft version 2" w:date="2020-04-03T01:44:00Z">
              <w:rPr/>
            </w:rPrChange>
          </w:rPr>
          <w:t xml:space="preserve">        </w:t>
        </w:r>
      </w:ins>
      <w:ins w:id="71306" w:author="CR#1488r2" w:date="2020-03-26T01:09:00Z">
        <w:r w:rsidRPr="004072B1">
          <w:rPr>
            <w:rPrChange w:id="71307" w:author="Draft version 2" w:date="2020-04-03T01:44:00Z">
              <w:rPr/>
            </w:rPrChange>
          </w:rPr>
          <w:t xml:space="preserve">    ssbRLMConfigBitmap-r16               </w:t>
        </w:r>
        <w:r w:rsidRPr="004072B1">
          <w:rPr>
            <w:rPrChange w:id="71308" w:author="Draft version 2" w:date="2020-04-03T01:44:00Z">
              <w:rPr>
                <w:color w:val="993366"/>
              </w:rPr>
            </w:rPrChange>
          </w:rPr>
          <w:t>BIT</w:t>
        </w:r>
        <w:r w:rsidRPr="004072B1">
          <w:rPr>
            <w:rPrChange w:id="71309" w:author="Draft version 2" w:date="2020-04-03T01:44:00Z">
              <w:rPr/>
            </w:rPrChange>
          </w:rPr>
          <w:t xml:space="preserve"> </w:t>
        </w:r>
        <w:r w:rsidRPr="004072B1">
          <w:rPr>
            <w:rPrChange w:id="71310" w:author="Draft version 2" w:date="2020-04-03T01:44:00Z">
              <w:rPr>
                <w:color w:val="993366"/>
              </w:rPr>
            </w:rPrChange>
          </w:rPr>
          <w:t>STRING</w:t>
        </w:r>
        <w:r w:rsidRPr="004072B1">
          <w:rPr>
            <w:rPrChange w:id="71311" w:author="Draft version 2" w:date="2020-04-03T01:44:00Z">
              <w:rPr/>
            </w:rPrChange>
          </w:rPr>
          <w:t xml:space="preserve"> (</w:t>
        </w:r>
        <w:r w:rsidRPr="004072B1">
          <w:rPr>
            <w:rPrChange w:id="71312" w:author="Draft version 2" w:date="2020-04-03T01:44:00Z">
              <w:rPr>
                <w:color w:val="993366"/>
              </w:rPr>
            </w:rPrChange>
          </w:rPr>
          <w:t>SIZE</w:t>
        </w:r>
        <w:r w:rsidRPr="004072B1">
          <w:rPr>
            <w:rPrChange w:id="71313" w:author="Draft version 2" w:date="2020-04-03T01:44:00Z">
              <w:rPr/>
            </w:rPrChange>
          </w:rPr>
          <w:t xml:space="preserve"> (64))</w:t>
        </w:r>
      </w:ins>
      <w:ins w:id="71314" w:author="CR#1488r2" w:date="2020-03-26T01:40:00Z">
        <w:r w:rsidRPr="004072B1">
          <w:rPr>
            <w:rPrChange w:id="71315" w:author="Draft version 2" w:date="2020-04-03T01:44:00Z">
              <w:rPr/>
            </w:rPrChange>
          </w:rPr>
          <w:t xml:space="preserve">      </w:t>
        </w:r>
      </w:ins>
      <w:ins w:id="71316" w:author="CR#1488r2" w:date="2020-03-26T01:09:00Z">
        <w:r w:rsidRPr="004072B1">
          <w:rPr>
            <w:rPrChange w:id="71317" w:author="Draft version 2" w:date="2020-04-03T01:44:00Z">
              <w:rPr>
                <w:color w:val="993366"/>
              </w:rPr>
            </w:rPrChange>
          </w:rPr>
          <w:t>OPTIONAL</w:t>
        </w:r>
        <w:r w:rsidRPr="004072B1">
          <w:rPr>
            <w:rPrChange w:id="71318" w:author="Draft version 2" w:date="2020-04-03T01:44:00Z">
              <w:rPr/>
            </w:rPrChange>
          </w:rPr>
          <w:t>,</w:t>
        </w:r>
      </w:ins>
    </w:p>
    <w:p w14:paraId="1CF8A997" w14:textId="24366AB7" w:rsidR="003C4E8D" w:rsidRPr="004072B1" w:rsidRDefault="003C4E8D" w:rsidP="003C4E8D">
      <w:pPr>
        <w:pStyle w:val="PL"/>
        <w:rPr>
          <w:ins w:id="71319" w:author="CR#1488r2" w:date="2020-03-26T01:09:00Z"/>
          <w:rPrChange w:id="71320" w:author="Draft version 2" w:date="2020-04-03T01:44:00Z">
            <w:rPr>
              <w:ins w:id="71321" w:author="CR#1488r2" w:date="2020-03-26T01:09:00Z"/>
            </w:rPr>
          </w:rPrChange>
        </w:rPr>
      </w:pPr>
      <w:ins w:id="71322" w:author="CR#1488r2" w:date="2020-03-26T01:09:00Z">
        <w:r w:rsidRPr="004072B1">
          <w:rPr>
            <w:rPrChange w:id="71323" w:author="Draft version 2" w:date="2020-04-03T01:44:00Z">
              <w:rPr/>
            </w:rPrChange>
          </w:rPr>
          <w:t xml:space="preserve">            resultsCSI-RS-Indexes-r16            ResultsPerCSI-RS-IndexList  </w:t>
        </w:r>
        <w:r w:rsidRPr="004072B1">
          <w:rPr>
            <w:rPrChange w:id="71324" w:author="Draft version 2" w:date="2020-04-03T01:44:00Z">
              <w:rPr>
                <w:color w:val="993366"/>
              </w:rPr>
            </w:rPrChange>
          </w:rPr>
          <w:t>OPTIONAL</w:t>
        </w:r>
        <w:r w:rsidRPr="004072B1">
          <w:rPr>
            <w:rPrChange w:id="71325" w:author="Draft version 2" w:date="2020-04-03T01:44:00Z">
              <w:rPr/>
            </w:rPrChange>
          </w:rPr>
          <w:t>,</w:t>
        </w:r>
      </w:ins>
    </w:p>
    <w:p w14:paraId="0A8EB55D" w14:textId="60AC8E94" w:rsidR="003C4E8D" w:rsidRPr="004072B1" w:rsidRDefault="003C4E8D" w:rsidP="003C4E8D">
      <w:pPr>
        <w:pStyle w:val="PL"/>
        <w:rPr>
          <w:ins w:id="71326" w:author="CR#1488r2" w:date="2020-03-26T01:09:00Z"/>
          <w:rPrChange w:id="71327" w:author="Draft version 2" w:date="2020-04-03T01:44:00Z">
            <w:rPr>
              <w:ins w:id="71328" w:author="CR#1488r2" w:date="2020-03-26T01:09:00Z"/>
            </w:rPr>
          </w:rPrChange>
        </w:rPr>
      </w:pPr>
      <w:ins w:id="71329" w:author="CR#1488r2" w:date="2020-03-26T01:40:00Z">
        <w:r w:rsidRPr="004072B1">
          <w:rPr>
            <w:rPrChange w:id="71330" w:author="Draft version 2" w:date="2020-04-03T01:44:00Z">
              <w:rPr/>
            </w:rPrChange>
          </w:rPr>
          <w:t xml:space="preserve">        </w:t>
        </w:r>
      </w:ins>
      <w:ins w:id="71331" w:author="CR#1488r2" w:date="2020-03-26T01:09:00Z">
        <w:r w:rsidRPr="004072B1">
          <w:rPr>
            <w:rPrChange w:id="71332" w:author="Draft version 2" w:date="2020-04-03T01:44:00Z">
              <w:rPr/>
            </w:rPrChange>
          </w:rPr>
          <w:t xml:space="preserve">    csi-rsRLMConfigBitmap-r16            </w:t>
        </w:r>
        <w:r w:rsidRPr="004072B1">
          <w:rPr>
            <w:rPrChange w:id="71333" w:author="Draft version 2" w:date="2020-04-03T01:44:00Z">
              <w:rPr>
                <w:color w:val="993366"/>
              </w:rPr>
            </w:rPrChange>
          </w:rPr>
          <w:t>BIT</w:t>
        </w:r>
        <w:r w:rsidRPr="004072B1">
          <w:rPr>
            <w:rPrChange w:id="71334" w:author="Draft version 2" w:date="2020-04-03T01:44:00Z">
              <w:rPr/>
            </w:rPrChange>
          </w:rPr>
          <w:t xml:space="preserve"> </w:t>
        </w:r>
        <w:r w:rsidRPr="004072B1">
          <w:rPr>
            <w:rPrChange w:id="71335" w:author="Draft version 2" w:date="2020-04-03T01:44:00Z">
              <w:rPr>
                <w:color w:val="993366"/>
              </w:rPr>
            </w:rPrChange>
          </w:rPr>
          <w:t>STRING</w:t>
        </w:r>
        <w:r w:rsidRPr="004072B1">
          <w:rPr>
            <w:rPrChange w:id="71336" w:author="Draft version 2" w:date="2020-04-03T01:44:00Z">
              <w:rPr/>
            </w:rPrChange>
          </w:rPr>
          <w:t xml:space="preserve"> (</w:t>
        </w:r>
        <w:r w:rsidRPr="004072B1">
          <w:rPr>
            <w:rPrChange w:id="71337" w:author="Draft version 2" w:date="2020-04-03T01:44:00Z">
              <w:rPr>
                <w:color w:val="993366"/>
              </w:rPr>
            </w:rPrChange>
          </w:rPr>
          <w:t>SIZE</w:t>
        </w:r>
        <w:r w:rsidRPr="004072B1">
          <w:rPr>
            <w:rPrChange w:id="71338" w:author="Draft version 2" w:date="2020-04-03T01:44:00Z">
              <w:rPr/>
            </w:rPrChange>
          </w:rPr>
          <w:t xml:space="preserve"> (96))</w:t>
        </w:r>
      </w:ins>
      <w:ins w:id="71339" w:author="CR#1488r2" w:date="2020-03-26T01:40:00Z">
        <w:r w:rsidRPr="004072B1">
          <w:rPr>
            <w:rPrChange w:id="71340" w:author="Draft version 2" w:date="2020-04-03T01:44:00Z">
              <w:rPr/>
            </w:rPrChange>
          </w:rPr>
          <w:t xml:space="preserve">      </w:t>
        </w:r>
      </w:ins>
      <w:ins w:id="71341" w:author="CR#1488r2" w:date="2020-03-26T01:09:00Z">
        <w:r w:rsidRPr="004072B1">
          <w:rPr>
            <w:rPrChange w:id="71342" w:author="Draft version 2" w:date="2020-04-03T01:44:00Z">
              <w:rPr>
                <w:color w:val="993366"/>
              </w:rPr>
            </w:rPrChange>
          </w:rPr>
          <w:t>OPTIONAL</w:t>
        </w:r>
      </w:ins>
    </w:p>
    <w:p w14:paraId="1FD06A68" w14:textId="0F890C87" w:rsidR="003C4E8D" w:rsidRPr="004072B1" w:rsidRDefault="003C4E8D" w:rsidP="003C4E8D">
      <w:pPr>
        <w:pStyle w:val="PL"/>
        <w:rPr>
          <w:ins w:id="71343" w:author="CR#1488r2" w:date="2020-03-26T01:09:00Z"/>
          <w:rPrChange w:id="71344" w:author="Draft version 2" w:date="2020-04-03T01:44:00Z">
            <w:rPr>
              <w:ins w:id="71345" w:author="CR#1488r2" w:date="2020-03-26T01:09:00Z"/>
            </w:rPr>
          </w:rPrChange>
        </w:rPr>
      </w:pPr>
      <w:ins w:id="71346" w:author="CR#1488r2" w:date="2020-03-26T01:09:00Z">
        <w:r w:rsidRPr="004072B1">
          <w:rPr>
            <w:rPrChange w:id="71347" w:author="Draft version 2" w:date="2020-04-03T01:44:00Z">
              <w:rPr/>
            </w:rPrChange>
          </w:rPr>
          <w:t xml:space="preserve">        }                                                                    </w:t>
        </w:r>
        <w:r w:rsidRPr="004072B1">
          <w:rPr>
            <w:rPrChange w:id="71348" w:author="Draft version 2" w:date="2020-04-03T01:44:00Z">
              <w:rPr>
                <w:color w:val="993366"/>
              </w:rPr>
            </w:rPrChange>
          </w:rPr>
          <w:t>OPTIONAL</w:t>
        </w:r>
      </w:ins>
    </w:p>
    <w:p w14:paraId="198EE569" w14:textId="77777777" w:rsidR="003C4E8D" w:rsidRPr="004072B1" w:rsidRDefault="003C4E8D" w:rsidP="003C4E8D">
      <w:pPr>
        <w:pStyle w:val="PL"/>
        <w:rPr>
          <w:ins w:id="71349" w:author="CR#1488r2" w:date="2020-03-26T01:09:00Z"/>
          <w:rPrChange w:id="71350" w:author="Draft version 2" w:date="2020-04-03T01:44:00Z">
            <w:rPr>
              <w:ins w:id="71351" w:author="CR#1488r2" w:date="2020-03-26T01:09:00Z"/>
            </w:rPr>
          </w:rPrChange>
        </w:rPr>
      </w:pPr>
      <w:ins w:id="71352" w:author="CR#1488r2" w:date="2020-03-26T01:09:00Z">
        <w:r w:rsidRPr="004072B1">
          <w:rPr>
            <w:rPrChange w:id="71353" w:author="Draft version 2" w:date="2020-04-03T01:44:00Z">
              <w:rPr/>
            </w:rPrChange>
          </w:rPr>
          <w:t xml:space="preserve">    }</w:t>
        </w:r>
      </w:ins>
    </w:p>
    <w:p w14:paraId="1A03A784" w14:textId="77777777" w:rsidR="003C4E8D" w:rsidRPr="004072B1" w:rsidRDefault="003C4E8D" w:rsidP="003C4E8D">
      <w:pPr>
        <w:pStyle w:val="PL"/>
        <w:rPr>
          <w:ins w:id="71354" w:author="CR#1488r2" w:date="2020-03-26T01:09:00Z"/>
          <w:rPrChange w:id="71355" w:author="Draft version 2" w:date="2020-04-03T01:44:00Z">
            <w:rPr>
              <w:ins w:id="71356" w:author="CR#1488r2" w:date="2020-03-26T01:09:00Z"/>
            </w:rPr>
          </w:rPrChange>
        </w:rPr>
      </w:pPr>
      <w:ins w:id="71357" w:author="CR#1488r2" w:date="2020-03-26T01:09:00Z">
        <w:r w:rsidRPr="004072B1">
          <w:rPr>
            <w:rPrChange w:id="71358" w:author="Draft version 2" w:date="2020-04-03T01:44:00Z">
              <w:rPr/>
            </w:rPrChange>
          </w:rPr>
          <w:t>}</w:t>
        </w:r>
      </w:ins>
    </w:p>
    <w:p w14:paraId="193E398A" w14:textId="77777777" w:rsidR="003C4E8D" w:rsidRPr="004072B1" w:rsidRDefault="003C4E8D" w:rsidP="003C4E8D">
      <w:pPr>
        <w:pStyle w:val="PL"/>
        <w:rPr>
          <w:ins w:id="71359" w:author="CR#1488r2" w:date="2020-03-26T01:09:00Z"/>
          <w:rPrChange w:id="71360" w:author="Draft version 2" w:date="2020-04-03T01:44:00Z">
            <w:rPr>
              <w:ins w:id="71361" w:author="CR#1488r2" w:date="2020-03-26T01:09:00Z"/>
            </w:rPr>
          </w:rPrChange>
        </w:rPr>
      </w:pPr>
    </w:p>
    <w:p w14:paraId="03321AA9" w14:textId="13B5F794" w:rsidR="003C4E8D" w:rsidRPr="004072B1" w:rsidRDefault="003C4E8D" w:rsidP="003C4E8D">
      <w:pPr>
        <w:pStyle w:val="PL"/>
        <w:rPr>
          <w:ins w:id="71362" w:author="CR#1488r2" w:date="2020-03-26T01:09:00Z"/>
          <w:rPrChange w:id="71363" w:author="Draft version 2" w:date="2020-04-03T01:44:00Z">
            <w:rPr>
              <w:ins w:id="71364" w:author="CR#1488r2" w:date="2020-03-26T01:09:00Z"/>
            </w:rPr>
          </w:rPrChange>
        </w:rPr>
      </w:pPr>
      <w:ins w:id="71365" w:author="CR#1488r2" w:date="2020-03-26T01:09:00Z">
        <w:r w:rsidRPr="004072B1">
          <w:rPr>
            <w:rPrChange w:id="71366" w:author="Draft version 2" w:date="2020-04-03T01:44:00Z">
              <w:rPr/>
            </w:rPrChange>
          </w:rPr>
          <w:t>TimeSinceFailure-r16 ::=</w:t>
        </w:r>
      </w:ins>
      <w:ins w:id="71367" w:author="CR#1488r2" w:date="2020-03-26T01:40:00Z">
        <w:r w:rsidRPr="004072B1">
          <w:rPr>
            <w:rPrChange w:id="71368" w:author="Draft version 2" w:date="2020-04-03T01:44:00Z">
              <w:rPr/>
            </w:rPrChange>
          </w:rPr>
          <w:t xml:space="preserve"> </w:t>
        </w:r>
      </w:ins>
      <w:ins w:id="71369" w:author="CR#1488r2" w:date="2020-03-26T01:09:00Z">
        <w:r w:rsidRPr="004072B1">
          <w:rPr>
            <w:rPrChange w:id="71370" w:author="Draft version 2" w:date="2020-04-03T01:44:00Z">
              <w:rPr>
                <w:color w:val="993366"/>
              </w:rPr>
            </w:rPrChange>
          </w:rPr>
          <w:t>INTEGER</w:t>
        </w:r>
        <w:r w:rsidRPr="004072B1">
          <w:rPr>
            <w:rPrChange w:id="71371" w:author="Draft version 2" w:date="2020-04-03T01:44:00Z">
              <w:rPr/>
            </w:rPrChange>
          </w:rPr>
          <w:t xml:space="preserve"> (0..172800)</w:t>
        </w:r>
      </w:ins>
    </w:p>
    <w:p w14:paraId="3435695C" w14:textId="77777777" w:rsidR="003C4E8D" w:rsidRPr="004072B1" w:rsidRDefault="003C4E8D" w:rsidP="003C4E8D">
      <w:pPr>
        <w:pStyle w:val="PL"/>
        <w:rPr>
          <w:ins w:id="71372" w:author="CR#1488r2" w:date="2020-03-26T01:09:00Z"/>
          <w:rFonts w:eastAsia="DengXian"/>
          <w:lang w:eastAsia="zh-CN"/>
          <w:rPrChange w:id="71373" w:author="Draft version 2" w:date="2020-04-03T01:44:00Z">
            <w:rPr>
              <w:ins w:id="71374" w:author="CR#1488r2" w:date="2020-03-26T01:09:00Z"/>
              <w:rFonts w:eastAsia="DengXian"/>
              <w:highlight w:val="yellow"/>
              <w:lang w:eastAsia="zh-CN"/>
            </w:rPr>
          </w:rPrChange>
        </w:rPr>
      </w:pPr>
    </w:p>
    <w:p w14:paraId="0017CF76" w14:textId="4C751F00" w:rsidR="003C4E8D" w:rsidRPr="004072B1" w:rsidRDefault="003C4E8D" w:rsidP="003C4E8D">
      <w:pPr>
        <w:pStyle w:val="PL"/>
        <w:rPr>
          <w:ins w:id="71375" w:author="CR#1488r2" w:date="2020-03-26T01:09:00Z"/>
          <w:rFonts w:eastAsia="DengXian"/>
          <w:lang w:eastAsia="zh-CN"/>
          <w:rPrChange w:id="71376" w:author="Draft version 2" w:date="2020-04-03T01:44:00Z">
            <w:rPr>
              <w:ins w:id="71377" w:author="CR#1488r2" w:date="2020-03-26T01:09:00Z"/>
              <w:rFonts w:eastAsia="DengXian"/>
              <w:highlight w:val="yellow"/>
              <w:lang w:eastAsia="zh-CN"/>
            </w:rPr>
          </w:rPrChange>
        </w:rPr>
      </w:pPr>
      <w:ins w:id="71378" w:author="CR#1488r2" w:date="2020-03-26T01:09:00Z">
        <w:r w:rsidRPr="004072B1">
          <w:rPr>
            <w:rPrChange w:id="71379" w:author="Draft version 2" w:date="2020-04-03T01:44:00Z">
              <w:rPr/>
            </w:rPrChange>
          </w:rPr>
          <w:t>MobilityHistoryReport-r16 ::=</w:t>
        </w:r>
      </w:ins>
      <w:ins w:id="71380" w:author="CR#1488r2" w:date="2020-03-26T01:40:00Z">
        <w:r w:rsidRPr="004072B1">
          <w:rPr>
            <w:rPrChange w:id="71381" w:author="Draft version 2" w:date="2020-04-03T01:44:00Z">
              <w:rPr/>
            </w:rPrChange>
          </w:rPr>
          <w:t xml:space="preserve"> </w:t>
        </w:r>
      </w:ins>
      <w:ins w:id="71382" w:author="CR#1488r2" w:date="2020-03-26T01:09:00Z">
        <w:r w:rsidRPr="004072B1">
          <w:rPr>
            <w:rPrChange w:id="71383" w:author="Draft version 2" w:date="2020-04-03T01:44:00Z">
              <w:rPr/>
            </w:rPrChange>
          </w:rPr>
          <w:t>VisitedCellInfoList-r16</w:t>
        </w:r>
      </w:ins>
    </w:p>
    <w:p w14:paraId="229602BB" w14:textId="77777777" w:rsidR="00EC61B4" w:rsidRPr="004072B1" w:rsidRDefault="00EC61B4" w:rsidP="00EC61B4">
      <w:pPr>
        <w:pStyle w:val="PL"/>
        <w:rPr>
          <w:ins w:id="71384" w:author="CR#1476r3" w:date="2020-03-24T12:38:00Z"/>
          <w:rPrChange w:id="71385" w:author="Draft version 2" w:date="2020-04-03T01:44:00Z">
            <w:rPr>
              <w:ins w:id="71386" w:author="CR#1476r3" w:date="2020-03-24T12:38:00Z"/>
            </w:rPr>
          </w:rPrChange>
        </w:rPr>
      </w:pPr>
    </w:p>
    <w:p w14:paraId="6FF3797A" w14:textId="77777777" w:rsidR="00EC61B4" w:rsidRPr="004072B1" w:rsidRDefault="00EC61B4" w:rsidP="00EC61B4">
      <w:pPr>
        <w:pStyle w:val="PL"/>
        <w:rPr>
          <w:ins w:id="71387" w:author="CR#1476r3" w:date="2020-03-24T12:38:00Z"/>
          <w:rPrChange w:id="71388" w:author="Draft version 2" w:date="2020-04-03T01:44:00Z">
            <w:rPr>
              <w:ins w:id="71389" w:author="CR#1476r3" w:date="2020-03-24T12:38:00Z"/>
              <w:color w:val="808080"/>
            </w:rPr>
          </w:rPrChange>
        </w:rPr>
      </w:pPr>
      <w:ins w:id="71390" w:author="CR#1476r3" w:date="2020-03-24T12:38:00Z">
        <w:r w:rsidRPr="004072B1">
          <w:rPr>
            <w:rPrChange w:id="71391" w:author="Draft version 2" w:date="2020-04-03T01:44:00Z">
              <w:rPr>
                <w:color w:val="808080"/>
              </w:rPr>
            </w:rPrChange>
          </w:rPr>
          <w:t>-- TAG-UEINFORMATIONRESPONSE-STOP</w:t>
        </w:r>
      </w:ins>
    </w:p>
    <w:p w14:paraId="6A882A57" w14:textId="77777777" w:rsidR="00EC61B4" w:rsidRPr="004072B1" w:rsidRDefault="00EC61B4" w:rsidP="00EC61B4">
      <w:pPr>
        <w:pStyle w:val="PL"/>
        <w:rPr>
          <w:ins w:id="71392" w:author="CR#1476r3" w:date="2020-03-24T12:38:00Z"/>
          <w:rPrChange w:id="71393" w:author="Draft version 2" w:date="2020-04-03T01:44:00Z">
            <w:rPr>
              <w:ins w:id="71394" w:author="CR#1476r3" w:date="2020-03-24T12:38:00Z"/>
              <w:color w:val="808080"/>
            </w:rPr>
          </w:rPrChange>
        </w:rPr>
      </w:pPr>
      <w:ins w:id="71395" w:author="CR#1476r3" w:date="2020-03-24T12:38:00Z">
        <w:r w:rsidRPr="004072B1">
          <w:rPr>
            <w:rPrChange w:id="71396" w:author="Draft version 2" w:date="2020-04-03T01:44:00Z">
              <w:rPr>
                <w:color w:val="808080"/>
              </w:rPr>
            </w:rPrChange>
          </w:rPr>
          <w:t>-- ASN1STOP</w:t>
        </w:r>
      </w:ins>
    </w:p>
    <w:p w14:paraId="04CD308A" w14:textId="77777777" w:rsidR="00EC61B4" w:rsidRPr="004072B1" w:rsidRDefault="00EC61B4" w:rsidP="00EC61B4">
      <w:pPr>
        <w:rPr>
          <w:ins w:id="71397" w:author="CR#1476r3" w:date="2020-03-24T12:38:00Z"/>
          <w:rFonts w:eastAsia="SimSun"/>
          <w:lang w:eastAsia="zh-CN"/>
          <w:rPrChange w:id="71398" w:author="Draft version 2" w:date="2020-04-03T01:44:00Z">
            <w:rPr>
              <w:ins w:id="71399" w:author="CR#1476r3" w:date="2020-03-24T12:38:00Z"/>
              <w:rFonts w:eastAsia="SimSun"/>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A4F5532" w14:textId="77777777" w:rsidTr="00A2540A">
        <w:trPr>
          <w:ins w:id="71400" w:author="CR#1476r3" w:date="2020-03-24T12:38:00Z"/>
        </w:trPr>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4072B1" w:rsidRDefault="00EC61B4" w:rsidP="00A2540A">
            <w:pPr>
              <w:pStyle w:val="TAH"/>
              <w:rPr>
                <w:ins w:id="71401" w:author="CR#1476r3" w:date="2020-03-24T12:38:00Z"/>
                <w:szCs w:val="22"/>
                <w:rPrChange w:id="71402" w:author="Draft version 2" w:date="2020-04-03T01:44:00Z">
                  <w:rPr>
                    <w:ins w:id="71403" w:author="CR#1476r3" w:date="2020-03-24T12:38:00Z"/>
                    <w:szCs w:val="22"/>
                  </w:rPr>
                </w:rPrChange>
              </w:rPr>
            </w:pPr>
            <w:ins w:id="71404" w:author="CR#1476r3" w:date="2020-03-24T12:38:00Z">
              <w:r w:rsidRPr="004072B1">
                <w:rPr>
                  <w:i/>
                  <w:szCs w:val="22"/>
                  <w:rPrChange w:id="71405" w:author="Draft version 2" w:date="2020-04-03T01:44:00Z">
                    <w:rPr>
                      <w:i/>
                      <w:szCs w:val="22"/>
                    </w:rPr>
                  </w:rPrChange>
                </w:rPr>
                <w:lastRenderedPageBreak/>
                <w:t xml:space="preserve">UEInformationResponse-IEs </w:t>
              </w:r>
              <w:r w:rsidRPr="004072B1">
                <w:rPr>
                  <w:szCs w:val="22"/>
                  <w:rPrChange w:id="71406" w:author="Draft version 2" w:date="2020-04-03T01:44:00Z">
                    <w:rPr>
                      <w:szCs w:val="22"/>
                    </w:rPr>
                  </w:rPrChange>
                </w:rPr>
                <w:t>field descriptions</w:t>
              </w:r>
            </w:ins>
          </w:p>
        </w:tc>
      </w:tr>
      <w:tr w:rsidR="00936420" w:rsidRPr="004072B1" w14:paraId="7BE8FE59" w14:textId="77777777" w:rsidTr="00A2540A">
        <w:trPr>
          <w:ins w:id="71407" w:author="CR#1488r2" w:date="2020-03-26T12:35:00Z"/>
        </w:trPr>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4072B1" w:rsidRDefault="00D61DF2" w:rsidP="00A2540A">
            <w:pPr>
              <w:pStyle w:val="TAL"/>
              <w:rPr>
                <w:ins w:id="71408" w:author="CR#1488r2" w:date="2020-03-26T12:35:00Z"/>
                <w:b/>
                <w:i/>
                <w:rPrChange w:id="71409" w:author="Draft version 2" w:date="2020-04-03T01:44:00Z">
                  <w:rPr>
                    <w:ins w:id="71410" w:author="CR#1488r2" w:date="2020-03-26T12:35:00Z"/>
                    <w:b/>
                    <w:i/>
                  </w:rPr>
                </w:rPrChange>
              </w:rPr>
            </w:pPr>
            <w:ins w:id="71411" w:author="CR#1488r2" w:date="2020-03-26T12:35:00Z">
              <w:r w:rsidRPr="004072B1">
                <w:rPr>
                  <w:b/>
                  <w:i/>
                  <w:rPrChange w:id="71412" w:author="Draft version 2" w:date="2020-04-03T01:44:00Z">
                    <w:rPr>
                      <w:b/>
                      <w:i/>
                    </w:rPr>
                  </w:rPrChange>
                </w:rPr>
                <w:t>logMeasReport</w:t>
              </w:r>
            </w:ins>
          </w:p>
          <w:p w14:paraId="2C5960F2" w14:textId="77777777" w:rsidR="00D61DF2" w:rsidRPr="004072B1" w:rsidRDefault="00D61DF2" w:rsidP="00A2540A">
            <w:pPr>
              <w:pStyle w:val="TAL"/>
              <w:rPr>
                <w:ins w:id="71413" w:author="CR#1488r2" w:date="2020-03-26T12:35:00Z"/>
                <w:szCs w:val="22"/>
                <w:rPrChange w:id="71414" w:author="Draft version 2" w:date="2020-04-03T01:44:00Z">
                  <w:rPr>
                    <w:ins w:id="71415" w:author="CR#1488r2" w:date="2020-03-26T12:35:00Z"/>
                    <w:szCs w:val="22"/>
                  </w:rPr>
                </w:rPrChange>
              </w:rPr>
            </w:pPr>
            <w:ins w:id="71416" w:author="CR#1488r2" w:date="2020-03-26T12:35:00Z">
              <w:r w:rsidRPr="004072B1">
                <w:rPr>
                  <w:rPrChange w:id="71417" w:author="Draft version 2" w:date="2020-04-03T01:44:00Z">
                    <w:rPr/>
                  </w:rPrChange>
                </w:rPr>
                <w:t>T</w:t>
              </w:r>
              <w:r w:rsidRPr="004072B1">
                <w:rPr>
                  <w:lang w:eastAsia="en-GB"/>
                  <w:rPrChange w:id="71418" w:author="Draft version 2" w:date="2020-04-03T01:44:00Z">
                    <w:rPr>
                      <w:lang w:eastAsia="en-GB"/>
                    </w:rPr>
                  </w:rPrChange>
                </w:rPr>
                <w:t>his fie</w:t>
              </w:r>
              <w:r w:rsidRPr="004072B1">
                <w:rPr>
                  <w:rPrChange w:id="71419" w:author="Draft version 2" w:date="2020-04-03T01:44:00Z">
                    <w:rPr/>
                  </w:rPrChange>
                </w:rPr>
                <w:t>l</w:t>
              </w:r>
              <w:r w:rsidRPr="004072B1">
                <w:rPr>
                  <w:lang w:eastAsia="en-GB"/>
                  <w:rPrChange w:id="71420" w:author="Draft version 2" w:date="2020-04-03T01:44:00Z">
                    <w:rPr>
                      <w:lang w:eastAsia="en-GB"/>
                    </w:rPr>
                  </w:rPrChange>
                </w:rPr>
                <w:t xml:space="preserve">d is used to provide the measurement results stored by the UE associated to logged MDT. </w:t>
              </w:r>
            </w:ins>
          </w:p>
        </w:tc>
      </w:tr>
      <w:tr w:rsidR="00936420" w:rsidRPr="004072B1" w14:paraId="376205B3" w14:textId="77777777" w:rsidTr="00A2540A">
        <w:trPr>
          <w:ins w:id="71421" w:author="CR#1476r3" w:date="2020-03-24T12:38:00Z"/>
        </w:trPr>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4072B1" w:rsidRDefault="00EC61B4" w:rsidP="00A2540A">
            <w:pPr>
              <w:pStyle w:val="TAL"/>
              <w:rPr>
                <w:ins w:id="71422" w:author="CR#1476r3" w:date="2020-03-24T12:38:00Z"/>
                <w:szCs w:val="22"/>
                <w:rPrChange w:id="71423" w:author="Draft version 2" w:date="2020-04-03T01:44:00Z">
                  <w:rPr>
                    <w:ins w:id="71424" w:author="CR#1476r3" w:date="2020-03-24T12:38:00Z"/>
                    <w:szCs w:val="22"/>
                  </w:rPr>
                </w:rPrChange>
              </w:rPr>
            </w:pPr>
            <w:ins w:id="71425" w:author="CR#1476r3" w:date="2020-03-24T12:38:00Z">
              <w:r w:rsidRPr="004072B1">
                <w:rPr>
                  <w:b/>
                  <w:i/>
                  <w:szCs w:val="22"/>
                  <w:rPrChange w:id="71426" w:author="Draft version 2" w:date="2020-04-03T01:44:00Z">
                    <w:rPr>
                      <w:b/>
                      <w:i/>
                      <w:szCs w:val="22"/>
                    </w:rPr>
                  </w:rPrChange>
                </w:rPr>
                <w:t>measResultIdleEUTRA</w:t>
              </w:r>
            </w:ins>
          </w:p>
          <w:p w14:paraId="021D4162" w14:textId="77777777" w:rsidR="00EC61B4" w:rsidRPr="004072B1" w:rsidRDefault="00EC61B4" w:rsidP="00A2540A">
            <w:pPr>
              <w:pStyle w:val="TAL"/>
              <w:rPr>
                <w:ins w:id="71427" w:author="CR#1476r3" w:date="2020-03-24T12:38:00Z"/>
                <w:b/>
                <w:i/>
                <w:szCs w:val="22"/>
                <w:rPrChange w:id="71428" w:author="Draft version 2" w:date="2020-04-03T01:44:00Z">
                  <w:rPr>
                    <w:ins w:id="71429" w:author="CR#1476r3" w:date="2020-03-24T12:38:00Z"/>
                    <w:b/>
                    <w:i/>
                    <w:szCs w:val="22"/>
                  </w:rPr>
                </w:rPrChange>
              </w:rPr>
            </w:pPr>
            <w:ins w:id="71430" w:author="CR#1476r3" w:date="2020-03-24T12:38:00Z">
              <w:r w:rsidRPr="004072B1">
                <w:rPr>
                  <w:bCs/>
                  <w:iCs/>
                  <w:noProof/>
                  <w:lang w:eastAsia="ko-KR"/>
                  <w:rPrChange w:id="71431" w:author="Draft version 2" w:date="2020-04-03T01:44:00Z">
                    <w:rPr>
                      <w:bCs/>
                      <w:iCs/>
                      <w:noProof/>
                      <w:lang w:eastAsia="ko-KR"/>
                    </w:rPr>
                  </w:rPrChange>
                </w:rPr>
                <w:t>EUTRA measurement results performed during RRC_INACTIVE or RRC_IDLE.</w:t>
              </w:r>
            </w:ins>
          </w:p>
        </w:tc>
      </w:tr>
      <w:tr w:rsidR="00936420" w:rsidRPr="004072B1" w14:paraId="7670D37E" w14:textId="77777777" w:rsidTr="00A2540A">
        <w:trPr>
          <w:ins w:id="71432" w:author="CR#1476r3" w:date="2020-03-24T12:38:00Z"/>
        </w:trPr>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4072B1" w:rsidRDefault="00EC61B4" w:rsidP="00A2540A">
            <w:pPr>
              <w:pStyle w:val="TAL"/>
              <w:rPr>
                <w:ins w:id="71433" w:author="CR#1476r3" w:date="2020-03-24T12:38:00Z"/>
                <w:szCs w:val="22"/>
                <w:rPrChange w:id="71434" w:author="Draft version 2" w:date="2020-04-03T01:44:00Z">
                  <w:rPr>
                    <w:ins w:id="71435" w:author="CR#1476r3" w:date="2020-03-24T12:38:00Z"/>
                    <w:szCs w:val="22"/>
                  </w:rPr>
                </w:rPrChange>
              </w:rPr>
            </w:pPr>
            <w:ins w:id="71436" w:author="CR#1476r3" w:date="2020-03-24T12:38:00Z">
              <w:r w:rsidRPr="004072B1">
                <w:rPr>
                  <w:b/>
                  <w:i/>
                  <w:szCs w:val="22"/>
                  <w:rPrChange w:id="71437" w:author="Draft version 2" w:date="2020-04-03T01:44:00Z">
                    <w:rPr>
                      <w:b/>
                      <w:i/>
                      <w:szCs w:val="22"/>
                    </w:rPr>
                  </w:rPrChange>
                </w:rPr>
                <w:t>measResultIdleNR</w:t>
              </w:r>
            </w:ins>
          </w:p>
          <w:p w14:paraId="6D627D61" w14:textId="77777777" w:rsidR="00EC61B4" w:rsidRPr="004072B1" w:rsidRDefault="00EC61B4" w:rsidP="00A2540A">
            <w:pPr>
              <w:pStyle w:val="TAL"/>
              <w:rPr>
                <w:ins w:id="71438" w:author="CR#1476r3" w:date="2020-03-24T12:38:00Z"/>
                <w:b/>
                <w:i/>
                <w:szCs w:val="22"/>
                <w:rPrChange w:id="71439" w:author="Draft version 2" w:date="2020-04-03T01:44:00Z">
                  <w:rPr>
                    <w:ins w:id="71440" w:author="CR#1476r3" w:date="2020-03-24T12:38:00Z"/>
                    <w:b/>
                    <w:i/>
                    <w:szCs w:val="22"/>
                  </w:rPr>
                </w:rPrChange>
              </w:rPr>
            </w:pPr>
            <w:ins w:id="71441" w:author="CR#1476r3" w:date="2020-03-24T12:38:00Z">
              <w:r w:rsidRPr="004072B1">
                <w:rPr>
                  <w:bCs/>
                  <w:iCs/>
                  <w:noProof/>
                  <w:lang w:eastAsia="ko-KR"/>
                  <w:rPrChange w:id="71442" w:author="Draft version 2" w:date="2020-04-03T01:44:00Z">
                    <w:rPr>
                      <w:bCs/>
                      <w:iCs/>
                      <w:noProof/>
                      <w:lang w:eastAsia="ko-KR"/>
                    </w:rPr>
                  </w:rPrChange>
                </w:rPr>
                <w:t>NR measurement results performed during RRC_INACTIVE or RRC_IDLE.</w:t>
              </w:r>
            </w:ins>
          </w:p>
        </w:tc>
      </w:tr>
      <w:tr w:rsidR="00936420" w:rsidRPr="004072B1" w14:paraId="59DBFB74" w14:textId="77777777" w:rsidTr="00A2540A">
        <w:trPr>
          <w:ins w:id="71443" w:author="CR#1488r2" w:date="2020-03-26T12:35:00Z"/>
        </w:trPr>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4072B1" w:rsidRDefault="00D61DF2" w:rsidP="00A2540A">
            <w:pPr>
              <w:pStyle w:val="TAL"/>
              <w:rPr>
                <w:ins w:id="71444" w:author="CR#1488r2" w:date="2020-03-26T12:35:00Z"/>
                <w:b/>
                <w:i/>
                <w:rPrChange w:id="71445" w:author="Draft version 2" w:date="2020-04-03T01:44:00Z">
                  <w:rPr>
                    <w:ins w:id="71446" w:author="CR#1488r2" w:date="2020-03-26T12:35:00Z"/>
                    <w:b/>
                    <w:i/>
                  </w:rPr>
                </w:rPrChange>
              </w:rPr>
            </w:pPr>
            <w:ins w:id="71447" w:author="CR#1488r2" w:date="2020-03-26T12:35:00Z">
              <w:r w:rsidRPr="004072B1">
                <w:rPr>
                  <w:b/>
                  <w:i/>
                  <w:rPrChange w:id="71448" w:author="Draft version 2" w:date="2020-04-03T01:44:00Z">
                    <w:rPr>
                      <w:b/>
                      <w:i/>
                    </w:rPr>
                  </w:rPrChange>
                </w:rPr>
                <w:t>ra-Report</w:t>
              </w:r>
            </w:ins>
          </w:p>
          <w:p w14:paraId="41D9C15E" w14:textId="17C6E0CD" w:rsidR="00D61DF2" w:rsidRPr="004072B1" w:rsidRDefault="00D61DF2" w:rsidP="00A2540A">
            <w:pPr>
              <w:pStyle w:val="TAL"/>
              <w:rPr>
                <w:ins w:id="71449" w:author="CR#1488r2" w:date="2020-03-26T12:35:00Z"/>
                <w:szCs w:val="22"/>
                <w:rPrChange w:id="71450" w:author="Draft version 2" w:date="2020-04-03T01:44:00Z">
                  <w:rPr>
                    <w:ins w:id="71451" w:author="CR#1488r2" w:date="2020-03-26T12:35:00Z"/>
                    <w:szCs w:val="22"/>
                  </w:rPr>
                </w:rPrChange>
              </w:rPr>
            </w:pPr>
            <w:ins w:id="71452" w:author="CR#1488r2" w:date="2020-03-26T12:35:00Z">
              <w:r w:rsidRPr="004072B1">
                <w:rPr>
                  <w:rPrChange w:id="71453" w:author="Draft version 2" w:date="2020-04-03T01:44:00Z">
                    <w:rPr/>
                  </w:rPrChange>
                </w:rPr>
                <w:t>T</w:t>
              </w:r>
              <w:r w:rsidRPr="004072B1">
                <w:rPr>
                  <w:lang w:eastAsia="en-GB"/>
                  <w:rPrChange w:id="71454" w:author="Draft version 2" w:date="2020-04-03T01:44:00Z">
                    <w:rPr>
                      <w:lang w:eastAsia="en-GB"/>
                    </w:rPr>
                  </w:rPrChange>
                </w:rPr>
                <w:t>his fie</w:t>
              </w:r>
              <w:r w:rsidRPr="004072B1">
                <w:rPr>
                  <w:rPrChange w:id="71455" w:author="Draft version 2" w:date="2020-04-03T01:44:00Z">
                    <w:rPr/>
                  </w:rPrChange>
                </w:rPr>
                <w:t>l</w:t>
              </w:r>
              <w:r w:rsidRPr="004072B1">
                <w:rPr>
                  <w:lang w:eastAsia="en-GB"/>
                  <w:rPrChange w:id="71456" w:author="Draft version 2" w:date="2020-04-03T01:44:00Z">
                    <w:rPr>
                      <w:lang w:eastAsia="en-GB"/>
                    </w:rPr>
                  </w:rPrChange>
                </w:rPr>
                <w:t xml:space="preserve">d is used to provide the list of RA reports that is stored by the UE for the past upto </w:t>
              </w:r>
              <w:r w:rsidRPr="004072B1">
                <w:rPr>
                  <w:rFonts w:eastAsia="DengXian"/>
                  <w:i/>
                  <w:lang w:val="en-US"/>
                  <w:rPrChange w:id="71457" w:author="Draft version 2" w:date="2020-04-03T01:44:00Z">
                    <w:rPr>
                      <w:rFonts w:eastAsia="DengXian"/>
                      <w:i/>
                      <w:lang w:val="en-US"/>
                    </w:rPr>
                  </w:rPrChange>
                </w:rPr>
                <w:t>maxRAReport</w:t>
              </w:r>
            </w:ins>
            <w:ins w:id="71458" w:author="Draft version 2" w:date="2020-04-02T23:25:00Z">
              <w:r w:rsidR="00A14749" w:rsidRPr="004072B1">
                <w:rPr>
                  <w:rFonts w:eastAsia="DengXian"/>
                  <w:i/>
                  <w:lang w:val="en-US"/>
                  <w:rPrChange w:id="71459" w:author="Draft version 2" w:date="2020-04-03T01:44:00Z">
                    <w:rPr>
                      <w:rFonts w:eastAsia="DengXian"/>
                      <w:i/>
                      <w:lang w:val="en-US"/>
                    </w:rPr>
                  </w:rPrChange>
                </w:rPr>
                <w:t>-r16</w:t>
              </w:r>
            </w:ins>
            <w:ins w:id="71460" w:author="CR#1488r2" w:date="2020-03-26T12:35:00Z">
              <w:r w:rsidRPr="004072B1">
                <w:rPr>
                  <w:lang w:eastAsia="en-GB"/>
                  <w:rPrChange w:id="71461" w:author="Draft version 2" w:date="2020-04-03T01:44:00Z">
                    <w:rPr>
                      <w:lang w:eastAsia="en-GB"/>
                    </w:rPr>
                  </w:rPrChange>
                </w:rPr>
                <w:t xml:space="preserve"> number of successful random access procedues</w:t>
              </w:r>
              <w:r w:rsidRPr="004072B1">
                <w:rPr>
                  <w:rPrChange w:id="71462" w:author="Draft version 2" w:date="2020-04-03T01:44:00Z">
                    <w:rPr/>
                  </w:rPrChange>
                </w:rPr>
                <w:t>.</w:t>
              </w:r>
            </w:ins>
          </w:p>
        </w:tc>
      </w:tr>
      <w:tr w:rsidR="00D61DF2" w:rsidRPr="004072B1" w14:paraId="0E64D519" w14:textId="77777777" w:rsidTr="00A2540A">
        <w:trPr>
          <w:ins w:id="71463" w:author="CR#1488r2" w:date="2020-03-26T12:35:00Z"/>
        </w:trPr>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4072B1" w:rsidRDefault="00D61DF2" w:rsidP="00A2540A">
            <w:pPr>
              <w:pStyle w:val="TAL"/>
              <w:rPr>
                <w:ins w:id="71464" w:author="CR#1488r2" w:date="2020-03-26T12:35:00Z"/>
                <w:b/>
                <w:i/>
                <w:rPrChange w:id="71465" w:author="Draft version 2" w:date="2020-04-03T01:44:00Z">
                  <w:rPr>
                    <w:ins w:id="71466" w:author="CR#1488r2" w:date="2020-03-26T12:35:00Z"/>
                    <w:b/>
                    <w:i/>
                  </w:rPr>
                </w:rPrChange>
              </w:rPr>
            </w:pPr>
            <w:ins w:id="71467" w:author="CR#1488r2" w:date="2020-03-26T12:35:00Z">
              <w:r w:rsidRPr="004072B1">
                <w:rPr>
                  <w:b/>
                  <w:i/>
                  <w:rPrChange w:id="71468" w:author="Draft version 2" w:date="2020-04-03T01:44:00Z">
                    <w:rPr>
                      <w:b/>
                      <w:i/>
                    </w:rPr>
                  </w:rPrChange>
                </w:rPr>
                <w:t>rlf-Report</w:t>
              </w:r>
            </w:ins>
          </w:p>
          <w:p w14:paraId="2E97BE1B" w14:textId="77777777" w:rsidR="00D61DF2" w:rsidRPr="004072B1" w:rsidRDefault="00D61DF2" w:rsidP="00A2540A">
            <w:pPr>
              <w:pStyle w:val="TAL"/>
              <w:rPr>
                <w:ins w:id="71469" w:author="CR#1488r2" w:date="2020-03-26T12:35:00Z"/>
                <w:szCs w:val="22"/>
                <w:rPrChange w:id="71470" w:author="Draft version 2" w:date="2020-04-03T01:44:00Z">
                  <w:rPr>
                    <w:ins w:id="71471" w:author="CR#1488r2" w:date="2020-03-26T12:35:00Z"/>
                    <w:szCs w:val="22"/>
                  </w:rPr>
                </w:rPrChange>
              </w:rPr>
            </w:pPr>
            <w:ins w:id="71472" w:author="CR#1488r2" w:date="2020-03-26T12:35:00Z">
              <w:r w:rsidRPr="004072B1">
                <w:rPr>
                  <w:rPrChange w:id="71473" w:author="Draft version 2" w:date="2020-04-03T01:44:00Z">
                    <w:rPr/>
                  </w:rPrChange>
                </w:rPr>
                <w:t>T</w:t>
              </w:r>
              <w:r w:rsidRPr="004072B1">
                <w:rPr>
                  <w:lang w:eastAsia="en-GB"/>
                  <w:rPrChange w:id="71474" w:author="Draft version 2" w:date="2020-04-03T01:44:00Z">
                    <w:rPr>
                      <w:lang w:eastAsia="en-GB"/>
                    </w:rPr>
                  </w:rPrChange>
                </w:rPr>
                <w:t>his fie</w:t>
              </w:r>
              <w:r w:rsidRPr="004072B1">
                <w:rPr>
                  <w:rPrChange w:id="71475" w:author="Draft version 2" w:date="2020-04-03T01:44:00Z">
                    <w:rPr/>
                  </w:rPrChange>
                </w:rPr>
                <w:t>l</w:t>
              </w:r>
              <w:r w:rsidRPr="004072B1">
                <w:rPr>
                  <w:lang w:eastAsia="en-GB"/>
                  <w:rPrChange w:id="71476" w:author="Draft version 2" w:date="2020-04-03T01:44:00Z">
                    <w:rPr>
                      <w:lang w:eastAsia="en-GB"/>
                    </w:rPr>
                  </w:rPrChange>
                </w:rPr>
                <w:t>d is used to indicated the RLF report related contents</w:t>
              </w:r>
              <w:r w:rsidRPr="004072B1">
                <w:rPr>
                  <w:rPrChange w:id="71477" w:author="Draft version 2" w:date="2020-04-03T01:44:00Z">
                    <w:rPr/>
                  </w:rPrChange>
                </w:rPr>
                <w:t>.</w:t>
              </w:r>
            </w:ins>
          </w:p>
        </w:tc>
      </w:tr>
    </w:tbl>
    <w:p w14:paraId="3B3EDB7E" w14:textId="0FBBF7D9" w:rsidR="00D61DF2" w:rsidRPr="004072B1" w:rsidRDefault="00D61DF2" w:rsidP="00D61DF2">
      <w:pPr>
        <w:rPr>
          <w:ins w:id="71478" w:author="CR#1488r2" w:date="2020-03-26T12:36:00Z"/>
          <w:rPrChange w:id="71479" w:author="Draft version 2" w:date="2020-04-03T01:44:00Z">
            <w:rPr>
              <w:ins w:id="71480" w:author="CR#1488r2" w:date="2020-03-26T12:3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720DBDF6" w14:textId="77777777" w:rsidTr="00A2540A">
        <w:trPr>
          <w:ins w:id="7148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4072B1" w:rsidRDefault="00D61DF2" w:rsidP="00A2540A">
            <w:pPr>
              <w:pStyle w:val="TAH"/>
              <w:rPr>
                <w:ins w:id="71482" w:author="CR#1488r2" w:date="2020-03-26T12:36:00Z"/>
                <w:szCs w:val="22"/>
                <w:rPrChange w:id="71483" w:author="Draft version 2" w:date="2020-04-03T01:44:00Z">
                  <w:rPr>
                    <w:ins w:id="71484" w:author="CR#1488r2" w:date="2020-03-26T12:36:00Z"/>
                    <w:szCs w:val="22"/>
                  </w:rPr>
                </w:rPrChange>
              </w:rPr>
            </w:pPr>
            <w:ins w:id="71485" w:author="CR#1488r2" w:date="2020-03-26T12:36:00Z">
              <w:r w:rsidRPr="004072B1">
                <w:rPr>
                  <w:i/>
                  <w:iCs/>
                  <w:lang w:eastAsia="ko-KR"/>
                  <w:rPrChange w:id="71486" w:author="Draft version 2" w:date="2020-04-03T01:44:00Z">
                    <w:rPr>
                      <w:i/>
                      <w:iCs/>
                      <w:lang w:eastAsia="ko-KR"/>
                    </w:rPr>
                  </w:rPrChange>
                </w:rPr>
                <w:t>LogMeasReport</w:t>
              </w:r>
              <w:r w:rsidRPr="004072B1">
                <w:rPr>
                  <w:iCs/>
                  <w:lang w:eastAsia="en-GB"/>
                  <w:rPrChange w:id="71487" w:author="Draft version 2" w:date="2020-04-03T01:44:00Z">
                    <w:rPr>
                      <w:iCs/>
                      <w:lang w:eastAsia="en-GB"/>
                    </w:rPr>
                  </w:rPrChange>
                </w:rPr>
                <w:t xml:space="preserve"> field descriptions</w:t>
              </w:r>
            </w:ins>
          </w:p>
        </w:tc>
      </w:tr>
      <w:tr w:rsidR="00936420" w:rsidRPr="004072B1" w14:paraId="18C9F9B6" w14:textId="77777777" w:rsidTr="00A2540A">
        <w:trPr>
          <w:ins w:id="7148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4072B1" w:rsidRDefault="00D61DF2" w:rsidP="00A2540A">
            <w:pPr>
              <w:pStyle w:val="TAL"/>
              <w:rPr>
                <w:ins w:id="71489" w:author="CR#1488r2" w:date="2020-03-26T12:36:00Z"/>
                <w:b/>
                <w:i/>
                <w:lang w:eastAsia="ko-KR"/>
                <w:rPrChange w:id="71490" w:author="Draft version 2" w:date="2020-04-03T01:44:00Z">
                  <w:rPr>
                    <w:ins w:id="71491" w:author="CR#1488r2" w:date="2020-03-26T12:36:00Z"/>
                    <w:b/>
                    <w:i/>
                    <w:lang w:eastAsia="ko-KR"/>
                  </w:rPr>
                </w:rPrChange>
              </w:rPr>
            </w:pPr>
            <w:ins w:id="71492" w:author="CR#1488r2" w:date="2020-03-26T12:36:00Z">
              <w:r w:rsidRPr="004072B1">
                <w:rPr>
                  <w:b/>
                  <w:i/>
                  <w:lang w:eastAsia="ko-KR"/>
                  <w:rPrChange w:id="71493" w:author="Draft version 2" w:date="2020-04-03T01:44:00Z">
                    <w:rPr>
                      <w:b/>
                      <w:i/>
                      <w:lang w:eastAsia="ko-KR"/>
                    </w:rPr>
                  </w:rPrChange>
                </w:rPr>
                <w:t>absoluteTimeStamp</w:t>
              </w:r>
            </w:ins>
          </w:p>
          <w:p w14:paraId="1688CA6A" w14:textId="77777777" w:rsidR="00D61DF2" w:rsidRPr="004072B1" w:rsidRDefault="00D61DF2" w:rsidP="00A2540A">
            <w:pPr>
              <w:pStyle w:val="TAL"/>
              <w:rPr>
                <w:ins w:id="71494" w:author="CR#1488r2" w:date="2020-03-26T12:36:00Z"/>
                <w:szCs w:val="22"/>
                <w:rPrChange w:id="71495" w:author="Draft version 2" w:date="2020-04-03T01:44:00Z">
                  <w:rPr>
                    <w:ins w:id="71496" w:author="CR#1488r2" w:date="2020-03-26T12:36:00Z"/>
                    <w:szCs w:val="22"/>
                  </w:rPr>
                </w:rPrChange>
              </w:rPr>
            </w:pPr>
            <w:ins w:id="71497" w:author="CR#1488r2" w:date="2020-03-26T12:36:00Z">
              <w:r w:rsidRPr="004072B1">
                <w:rPr>
                  <w:bCs/>
                  <w:iCs/>
                  <w:lang w:eastAsia="ko-KR"/>
                  <w:rPrChange w:id="71498" w:author="Draft version 2" w:date="2020-04-03T01:44:00Z">
                    <w:rPr>
                      <w:bCs/>
                      <w:iCs/>
                      <w:lang w:eastAsia="ko-KR"/>
                    </w:rPr>
                  </w:rPrChange>
                </w:rPr>
                <w:t>Indicates the absolute time when the logged measurement configuration logging is provided, as indicated by E-UTRAN within</w:t>
              </w:r>
              <w:r w:rsidRPr="004072B1">
                <w:rPr>
                  <w:bCs/>
                  <w:i/>
                  <w:lang w:eastAsia="ko-KR"/>
                  <w:rPrChange w:id="71499" w:author="Draft version 2" w:date="2020-04-03T01:44:00Z">
                    <w:rPr>
                      <w:bCs/>
                      <w:i/>
                      <w:lang w:eastAsia="ko-KR"/>
                    </w:rPr>
                  </w:rPrChange>
                </w:rPr>
                <w:t xml:space="preserve"> absoluteTimeInfo</w:t>
              </w:r>
              <w:r w:rsidRPr="004072B1">
                <w:rPr>
                  <w:bCs/>
                  <w:iCs/>
                  <w:lang w:eastAsia="ko-KR"/>
                  <w:rPrChange w:id="71500" w:author="Draft version 2" w:date="2020-04-03T01:44:00Z">
                    <w:rPr>
                      <w:bCs/>
                      <w:iCs/>
                      <w:lang w:eastAsia="ko-KR"/>
                    </w:rPr>
                  </w:rPrChange>
                </w:rPr>
                <w:t>.</w:t>
              </w:r>
            </w:ins>
          </w:p>
        </w:tc>
      </w:tr>
      <w:tr w:rsidR="00936420" w:rsidRPr="004072B1" w14:paraId="1C6B2830" w14:textId="77777777" w:rsidTr="00A2540A">
        <w:trPr>
          <w:ins w:id="7150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4072B1" w:rsidRDefault="00D61DF2" w:rsidP="00A2540A">
            <w:pPr>
              <w:pStyle w:val="TAL"/>
              <w:rPr>
                <w:ins w:id="71502" w:author="CR#1488r2" w:date="2020-03-26T12:36:00Z"/>
                <w:b/>
                <w:i/>
                <w:rPrChange w:id="71503" w:author="Draft version 2" w:date="2020-04-03T01:44:00Z">
                  <w:rPr>
                    <w:ins w:id="71504" w:author="CR#1488r2" w:date="2020-03-26T12:36:00Z"/>
                    <w:b/>
                    <w:i/>
                  </w:rPr>
                </w:rPrChange>
              </w:rPr>
            </w:pPr>
            <w:ins w:id="71505" w:author="CR#1488r2" w:date="2020-03-26T12:36:00Z">
              <w:r w:rsidRPr="004072B1">
                <w:rPr>
                  <w:b/>
                  <w:i/>
                  <w:rPrChange w:id="71506" w:author="Draft version 2" w:date="2020-04-03T01:44:00Z">
                    <w:rPr>
                      <w:b/>
                      <w:i/>
                    </w:rPr>
                  </w:rPrChange>
                </w:rPr>
                <w:t>logMeasResultListBT</w:t>
              </w:r>
            </w:ins>
          </w:p>
          <w:p w14:paraId="41D4D138" w14:textId="77777777" w:rsidR="00D61DF2" w:rsidRPr="004072B1" w:rsidRDefault="00D61DF2" w:rsidP="00A2540A">
            <w:pPr>
              <w:pStyle w:val="TAL"/>
              <w:rPr>
                <w:ins w:id="71507" w:author="CR#1488r2" w:date="2020-03-26T12:36:00Z"/>
                <w:szCs w:val="22"/>
                <w:rPrChange w:id="71508" w:author="Draft version 2" w:date="2020-04-03T01:44:00Z">
                  <w:rPr>
                    <w:ins w:id="71509" w:author="CR#1488r2" w:date="2020-03-26T12:36:00Z"/>
                    <w:szCs w:val="22"/>
                  </w:rPr>
                </w:rPrChange>
              </w:rPr>
            </w:pPr>
            <w:ins w:id="71510" w:author="CR#1488r2" w:date="2020-03-26T12:36:00Z">
              <w:r w:rsidRPr="004072B1">
                <w:rPr>
                  <w:lang w:eastAsia="en-GB"/>
                  <w:rPrChange w:id="71511" w:author="Draft version 2" w:date="2020-04-03T01:44:00Z">
                    <w:rPr>
                      <w:lang w:eastAsia="en-GB"/>
                    </w:rPr>
                  </w:rPrChange>
                </w:rPr>
                <w:t>This field refers to the Bluetooth measurement results.</w:t>
              </w:r>
            </w:ins>
          </w:p>
        </w:tc>
      </w:tr>
      <w:tr w:rsidR="00936420" w:rsidRPr="004072B1" w14:paraId="65D24368" w14:textId="77777777" w:rsidTr="00A2540A">
        <w:trPr>
          <w:ins w:id="71512"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4072B1" w:rsidRDefault="00D61DF2" w:rsidP="00A2540A">
            <w:pPr>
              <w:pStyle w:val="TAL"/>
              <w:rPr>
                <w:ins w:id="71513" w:author="CR#1488r2" w:date="2020-03-26T12:36:00Z"/>
                <w:b/>
                <w:i/>
                <w:rPrChange w:id="71514" w:author="Draft version 2" w:date="2020-04-03T01:44:00Z">
                  <w:rPr>
                    <w:ins w:id="71515" w:author="CR#1488r2" w:date="2020-03-26T12:36:00Z"/>
                    <w:b/>
                    <w:i/>
                  </w:rPr>
                </w:rPrChange>
              </w:rPr>
            </w:pPr>
            <w:ins w:id="71516" w:author="CR#1488r2" w:date="2020-03-26T12:36:00Z">
              <w:r w:rsidRPr="004072B1">
                <w:rPr>
                  <w:b/>
                  <w:i/>
                  <w:rPrChange w:id="71517" w:author="Draft version 2" w:date="2020-04-03T01:44:00Z">
                    <w:rPr>
                      <w:b/>
                      <w:i/>
                    </w:rPr>
                  </w:rPrChange>
                </w:rPr>
                <w:t>logMeasResultListWLAN</w:t>
              </w:r>
            </w:ins>
          </w:p>
          <w:p w14:paraId="2CEB9C27" w14:textId="77777777" w:rsidR="00D61DF2" w:rsidRPr="004072B1" w:rsidRDefault="00D61DF2" w:rsidP="00A2540A">
            <w:pPr>
              <w:pStyle w:val="TAL"/>
              <w:rPr>
                <w:ins w:id="71518" w:author="CR#1488r2" w:date="2020-03-26T12:36:00Z"/>
                <w:b/>
                <w:i/>
                <w:szCs w:val="22"/>
                <w:rPrChange w:id="71519" w:author="Draft version 2" w:date="2020-04-03T01:44:00Z">
                  <w:rPr>
                    <w:ins w:id="71520" w:author="CR#1488r2" w:date="2020-03-26T12:36:00Z"/>
                    <w:b/>
                    <w:i/>
                    <w:szCs w:val="22"/>
                  </w:rPr>
                </w:rPrChange>
              </w:rPr>
            </w:pPr>
            <w:ins w:id="71521" w:author="CR#1488r2" w:date="2020-03-26T12:36:00Z">
              <w:r w:rsidRPr="004072B1">
                <w:rPr>
                  <w:lang w:eastAsia="en-GB"/>
                  <w:rPrChange w:id="71522" w:author="Draft version 2" w:date="2020-04-03T01:44:00Z">
                    <w:rPr>
                      <w:lang w:eastAsia="en-GB"/>
                    </w:rPr>
                  </w:rPrChange>
                </w:rPr>
                <w:t>This field refers to the WLAN measurement results.</w:t>
              </w:r>
            </w:ins>
          </w:p>
        </w:tc>
      </w:tr>
      <w:tr w:rsidR="00936420" w:rsidRPr="004072B1" w14:paraId="2D8D69A9" w14:textId="77777777" w:rsidTr="00A2540A">
        <w:trPr>
          <w:ins w:id="7152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4072B1" w:rsidRDefault="00D61DF2" w:rsidP="00A2540A">
            <w:pPr>
              <w:pStyle w:val="TAL"/>
              <w:rPr>
                <w:ins w:id="71524" w:author="CR#1488r2" w:date="2020-03-26T12:36:00Z"/>
                <w:b/>
                <w:i/>
                <w:lang w:eastAsia="ko-KR"/>
                <w:rPrChange w:id="71525" w:author="Draft version 2" w:date="2020-04-03T01:44:00Z">
                  <w:rPr>
                    <w:ins w:id="71526" w:author="CR#1488r2" w:date="2020-03-26T12:36:00Z"/>
                    <w:b/>
                    <w:i/>
                    <w:lang w:eastAsia="ko-KR"/>
                  </w:rPr>
                </w:rPrChange>
              </w:rPr>
            </w:pPr>
            <w:ins w:id="71527" w:author="CR#1488r2" w:date="2020-03-26T12:36:00Z">
              <w:r w:rsidRPr="004072B1">
                <w:rPr>
                  <w:b/>
                  <w:i/>
                  <w:lang w:eastAsia="ko-KR"/>
                  <w:rPrChange w:id="71528" w:author="Draft version 2" w:date="2020-04-03T01:44:00Z">
                    <w:rPr>
                      <w:b/>
                      <w:i/>
                      <w:lang w:eastAsia="ko-KR"/>
                    </w:rPr>
                  </w:rPrChange>
                </w:rPr>
                <w:t>measResultServCell</w:t>
              </w:r>
            </w:ins>
          </w:p>
          <w:p w14:paraId="5940FF42" w14:textId="77777777" w:rsidR="00D61DF2" w:rsidRPr="004072B1" w:rsidRDefault="00D61DF2" w:rsidP="00A2540A">
            <w:pPr>
              <w:pStyle w:val="TAL"/>
              <w:rPr>
                <w:ins w:id="71529" w:author="CR#1488r2" w:date="2020-03-26T12:36:00Z"/>
                <w:b/>
                <w:i/>
                <w:szCs w:val="22"/>
                <w:rPrChange w:id="71530" w:author="Draft version 2" w:date="2020-04-03T01:44:00Z">
                  <w:rPr>
                    <w:ins w:id="71531" w:author="CR#1488r2" w:date="2020-03-26T12:36:00Z"/>
                    <w:b/>
                    <w:i/>
                    <w:szCs w:val="22"/>
                  </w:rPr>
                </w:rPrChange>
              </w:rPr>
            </w:pPr>
            <w:ins w:id="71532" w:author="CR#1488r2" w:date="2020-03-26T12:36:00Z">
              <w:r w:rsidRPr="004072B1">
                <w:rPr>
                  <w:bCs/>
                  <w:iCs/>
                  <w:lang w:eastAsia="ko-KR"/>
                  <w:rPrChange w:id="71533" w:author="Draft version 2" w:date="2020-04-03T01:44:00Z">
                    <w:rPr>
                      <w:bCs/>
                      <w:iCs/>
                      <w:lang w:eastAsia="ko-KR"/>
                    </w:rPr>
                  </w:rPrChange>
                </w:rPr>
                <w:t>This field refers to the log measurement results taken in the Serving cell.</w:t>
              </w:r>
            </w:ins>
          </w:p>
        </w:tc>
      </w:tr>
      <w:tr w:rsidR="00936420" w:rsidRPr="004072B1" w14:paraId="4B035F9C" w14:textId="77777777" w:rsidTr="00A2540A">
        <w:trPr>
          <w:ins w:id="7153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4072B1" w:rsidRDefault="00D61DF2" w:rsidP="00A2540A">
            <w:pPr>
              <w:pStyle w:val="TAL"/>
              <w:rPr>
                <w:ins w:id="71535" w:author="CR#1488r2" w:date="2020-03-26T12:36:00Z"/>
                <w:b/>
                <w:i/>
                <w:lang w:eastAsia="ko-KR"/>
                <w:rPrChange w:id="71536" w:author="Draft version 2" w:date="2020-04-03T01:44:00Z">
                  <w:rPr>
                    <w:ins w:id="71537" w:author="CR#1488r2" w:date="2020-03-26T12:36:00Z"/>
                    <w:b/>
                    <w:i/>
                    <w:lang w:eastAsia="ko-KR"/>
                  </w:rPr>
                </w:rPrChange>
              </w:rPr>
            </w:pPr>
            <w:ins w:id="71538" w:author="CR#1488r2" w:date="2020-03-26T12:36:00Z">
              <w:r w:rsidRPr="004072B1">
                <w:rPr>
                  <w:b/>
                  <w:i/>
                  <w:lang w:eastAsia="ko-KR"/>
                  <w:rPrChange w:id="71539" w:author="Draft version 2" w:date="2020-04-03T01:44:00Z">
                    <w:rPr>
                      <w:b/>
                      <w:i/>
                      <w:lang w:eastAsia="ko-KR"/>
                    </w:rPr>
                  </w:rPrChange>
                </w:rPr>
                <w:t>relativeTimeStamp</w:t>
              </w:r>
            </w:ins>
          </w:p>
          <w:p w14:paraId="1FB3AD12" w14:textId="77777777" w:rsidR="00D61DF2" w:rsidRPr="004072B1" w:rsidRDefault="00D61DF2" w:rsidP="00A2540A">
            <w:pPr>
              <w:pStyle w:val="TAL"/>
              <w:rPr>
                <w:ins w:id="71540" w:author="CR#1488r2" w:date="2020-03-26T12:36:00Z"/>
                <w:b/>
                <w:i/>
                <w:szCs w:val="22"/>
                <w:rPrChange w:id="71541" w:author="Draft version 2" w:date="2020-04-03T01:44:00Z">
                  <w:rPr>
                    <w:ins w:id="71542" w:author="CR#1488r2" w:date="2020-03-26T12:36:00Z"/>
                    <w:b/>
                    <w:i/>
                    <w:szCs w:val="22"/>
                  </w:rPr>
                </w:rPrChange>
              </w:rPr>
            </w:pPr>
            <w:ins w:id="71543" w:author="CR#1488r2" w:date="2020-03-26T12:36:00Z">
              <w:r w:rsidRPr="004072B1">
                <w:rPr>
                  <w:bCs/>
                  <w:iCs/>
                  <w:lang w:eastAsia="ko-KR"/>
                  <w:rPrChange w:id="71544" w:author="Draft version 2" w:date="2020-04-03T01:44:00Z">
                    <w:rPr>
                      <w:bCs/>
                      <w:iCs/>
                      <w:lang w:eastAsia="ko-KR"/>
                    </w:rPr>
                  </w:rPrChange>
                </w:rPr>
                <w:t xml:space="preserve">Indicates the time of logging measurement results, measured relative to the </w:t>
              </w:r>
              <w:r w:rsidRPr="004072B1">
                <w:rPr>
                  <w:bCs/>
                  <w:i/>
                  <w:lang w:eastAsia="ko-KR"/>
                  <w:rPrChange w:id="71545" w:author="Draft version 2" w:date="2020-04-03T01:44:00Z">
                    <w:rPr>
                      <w:bCs/>
                      <w:i/>
                      <w:lang w:eastAsia="ko-KR"/>
                    </w:rPr>
                  </w:rPrChange>
                </w:rPr>
                <w:t>absoluteTimeStamp</w:t>
              </w:r>
              <w:r w:rsidRPr="004072B1">
                <w:rPr>
                  <w:bCs/>
                  <w:iCs/>
                  <w:lang w:eastAsia="ko-KR"/>
                  <w:rPrChange w:id="71546" w:author="Draft version 2" w:date="2020-04-03T01:44:00Z">
                    <w:rPr>
                      <w:bCs/>
                      <w:iCs/>
                      <w:lang w:eastAsia="ko-KR"/>
                    </w:rPr>
                  </w:rPrChange>
                </w:rPr>
                <w:t>. Value in seconds.</w:t>
              </w:r>
            </w:ins>
          </w:p>
        </w:tc>
      </w:tr>
      <w:tr w:rsidR="00936420" w:rsidRPr="004072B1" w14:paraId="1170DEE3" w14:textId="77777777" w:rsidTr="00A2540A">
        <w:trPr>
          <w:ins w:id="71547"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4072B1" w:rsidRDefault="00D61DF2" w:rsidP="00A2540A">
            <w:pPr>
              <w:pStyle w:val="TAL"/>
              <w:rPr>
                <w:ins w:id="71548" w:author="CR#1488r2" w:date="2020-03-26T12:36:00Z"/>
                <w:b/>
                <w:i/>
                <w:rPrChange w:id="71549" w:author="Draft version 2" w:date="2020-04-03T01:44:00Z">
                  <w:rPr>
                    <w:ins w:id="71550" w:author="CR#1488r2" w:date="2020-03-26T12:36:00Z"/>
                    <w:b/>
                    <w:i/>
                  </w:rPr>
                </w:rPrChange>
              </w:rPr>
            </w:pPr>
            <w:ins w:id="71551" w:author="CR#1488r2" w:date="2020-03-26T12:36:00Z">
              <w:r w:rsidRPr="004072B1">
                <w:rPr>
                  <w:b/>
                  <w:i/>
                  <w:rPrChange w:id="71552" w:author="Draft version 2" w:date="2020-04-03T01:44:00Z">
                    <w:rPr>
                      <w:b/>
                      <w:i/>
                    </w:rPr>
                  </w:rPrChange>
                </w:rPr>
                <w:t>tce-Id</w:t>
              </w:r>
            </w:ins>
          </w:p>
          <w:p w14:paraId="1A88E975" w14:textId="7D6319F4" w:rsidR="00D61DF2" w:rsidRPr="004072B1" w:rsidRDefault="00D61DF2" w:rsidP="00A2540A">
            <w:pPr>
              <w:pStyle w:val="TAL"/>
              <w:rPr>
                <w:ins w:id="71553" w:author="CR#1488r2" w:date="2020-03-26T12:36:00Z"/>
                <w:b/>
                <w:i/>
                <w:szCs w:val="22"/>
                <w:rPrChange w:id="71554" w:author="Draft version 2" w:date="2020-04-03T01:44:00Z">
                  <w:rPr>
                    <w:ins w:id="71555" w:author="CR#1488r2" w:date="2020-03-26T12:36:00Z"/>
                    <w:b/>
                    <w:i/>
                    <w:szCs w:val="22"/>
                  </w:rPr>
                </w:rPrChange>
              </w:rPr>
            </w:pPr>
            <w:ins w:id="71556" w:author="CR#1488r2" w:date="2020-03-26T12:36:00Z">
              <w:r w:rsidRPr="004072B1">
                <w:rPr>
                  <w:bCs/>
                  <w:iCs/>
                  <w:rPrChange w:id="71557" w:author="Draft version 2" w:date="2020-04-03T01:44:00Z">
                    <w:rPr>
                      <w:bCs/>
                      <w:iCs/>
                    </w:rPr>
                  </w:rPrChange>
                </w:rPr>
                <w:t>P</w:t>
              </w:r>
              <w:r w:rsidRPr="004072B1">
                <w:rPr>
                  <w:bCs/>
                  <w:iCs/>
                  <w:lang w:eastAsia="en-GB"/>
                  <w:rPrChange w:id="71558" w:author="Draft version 2" w:date="2020-04-03T01:44:00Z">
                    <w:rPr>
                      <w:bCs/>
                      <w:iCs/>
                      <w:lang w:eastAsia="en-GB"/>
                    </w:rPr>
                  </w:rPrChange>
                </w:rPr>
                <w:t xml:space="preserve">arameter Trace Collection Entity Id: See TS 32.422 </w:t>
              </w:r>
            </w:ins>
            <w:ins w:id="71559" w:author="CR#1488r2" w:date="2020-03-26T22:39:00Z">
              <w:r w:rsidR="00D31965" w:rsidRPr="004072B1">
                <w:rPr>
                  <w:bCs/>
                  <w:iCs/>
                  <w:lang w:eastAsia="en-GB"/>
                  <w:rPrChange w:id="71560" w:author="Draft version 2" w:date="2020-04-03T01:44:00Z">
                    <w:rPr>
                      <w:bCs/>
                      <w:iCs/>
                      <w:lang w:eastAsia="en-GB"/>
                    </w:rPr>
                  </w:rPrChange>
                </w:rPr>
                <w:t>[52]</w:t>
              </w:r>
            </w:ins>
            <w:ins w:id="71561" w:author="CR#1488r2" w:date="2020-03-26T12:36:00Z">
              <w:r w:rsidRPr="004072B1">
                <w:rPr>
                  <w:bCs/>
                  <w:iCs/>
                  <w:lang w:eastAsia="en-GB"/>
                  <w:rPrChange w:id="71562" w:author="Draft version 2" w:date="2020-04-03T01:44:00Z">
                    <w:rPr>
                      <w:bCs/>
                      <w:iCs/>
                      <w:lang w:eastAsia="en-GB"/>
                    </w:rPr>
                  </w:rPrChange>
                </w:rPr>
                <w:t>.</w:t>
              </w:r>
            </w:ins>
          </w:p>
        </w:tc>
      </w:tr>
      <w:tr w:rsidR="00936420" w:rsidRPr="004072B1" w14:paraId="33ADF2D3" w14:textId="77777777" w:rsidTr="00A2540A">
        <w:trPr>
          <w:ins w:id="7156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4072B1" w:rsidRDefault="00D61DF2" w:rsidP="00A2540A">
            <w:pPr>
              <w:pStyle w:val="TAL"/>
              <w:rPr>
                <w:ins w:id="71564" w:author="CR#1488r2" w:date="2020-03-26T12:36:00Z"/>
                <w:b/>
                <w:i/>
                <w:rPrChange w:id="71565" w:author="Draft version 2" w:date="2020-04-03T01:44:00Z">
                  <w:rPr>
                    <w:ins w:id="71566" w:author="CR#1488r2" w:date="2020-03-26T12:36:00Z"/>
                    <w:b/>
                    <w:i/>
                  </w:rPr>
                </w:rPrChange>
              </w:rPr>
            </w:pPr>
            <w:ins w:id="71567" w:author="CR#1488r2" w:date="2020-03-26T12:36:00Z">
              <w:r w:rsidRPr="004072B1">
                <w:rPr>
                  <w:b/>
                  <w:i/>
                  <w:rPrChange w:id="71568" w:author="Draft version 2" w:date="2020-04-03T01:44:00Z">
                    <w:rPr>
                      <w:b/>
                      <w:i/>
                    </w:rPr>
                  </w:rPrChange>
                </w:rPr>
                <w:t>timeStamp</w:t>
              </w:r>
            </w:ins>
          </w:p>
          <w:p w14:paraId="101FEC03" w14:textId="77777777" w:rsidR="00D61DF2" w:rsidRPr="004072B1" w:rsidRDefault="00D61DF2" w:rsidP="00A2540A">
            <w:pPr>
              <w:pStyle w:val="TAL"/>
              <w:rPr>
                <w:ins w:id="71569" w:author="CR#1488r2" w:date="2020-03-26T12:36:00Z"/>
                <w:b/>
                <w:i/>
                <w:szCs w:val="22"/>
                <w:rPrChange w:id="71570" w:author="Draft version 2" w:date="2020-04-03T01:44:00Z">
                  <w:rPr>
                    <w:ins w:id="71571" w:author="CR#1488r2" w:date="2020-03-26T12:36:00Z"/>
                    <w:b/>
                    <w:i/>
                    <w:szCs w:val="22"/>
                  </w:rPr>
                </w:rPrChange>
              </w:rPr>
            </w:pPr>
            <w:ins w:id="71572" w:author="CR#1488r2" w:date="2020-03-26T12:36:00Z">
              <w:r w:rsidRPr="004072B1">
                <w:rPr>
                  <w:lang w:eastAsia="en-GB"/>
                  <w:rPrChange w:id="71573" w:author="Draft version 2" w:date="2020-04-03T01:44:00Z">
                    <w:rPr>
                      <w:lang w:eastAsia="en-GB"/>
                    </w:rPr>
                  </w:rPrChange>
                </w:rPr>
                <w:t>Includes time stamps for the waypoints that describe planned locations for the UE.</w:t>
              </w:r>
            </w:ins>
          </w:p>
        </w:tc>
      </w:tr>
      <w:tr w:rsidR="00D61DF2" w:rsidRPr="004072B1" w14:paraId="06C6EC70" w14:textId="77777777" w:rsidTr="00A2540A">
        <w:trPr>
          <w:ins w:id="7157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4072B1" w:rsidRDefault="00D61DF2" w:rsidP="00A2540A">
            <w:pPr>
              <w:pStyle w:val="TAL"/>
              <w:rPr>
                <w:ins w:id="71575" w:author="CR#1488r2" w:date="2020-03-26T12:36:00Z"/>
                <w:b/>
                <w:i/>
                <w:lang w:eastAsia="ko-KR"/>
                <w:rPrChange w:id="71576" w:author="Draft version 2" w:date="2020-04-03T01:44:00Z">
                  <w:rPr>
                    <w:ins w:id="71577" w:author="CR#1488r2" w:date="2020-03-26T12:36:00Z"/>
                    <w:b/>
                    <w:i/>
                    <w:lang w:eastAsia="ko-KR"/>
                  </w:rPr>
                </w:rPrChange>
              </w:rPr>
            </w:pPr>
            <w:ins w:id="71578" w:author="CR#1488r2" w:date="2020-03-26T12:36:00Z">
              <w:r w:rsidRPr="004072B1">
                <w:rPr>
                  <w:b/>
                  <w:i/>
                  <w:lang w:eastAsia="ko-KR"/>
                  <w:rPrChange w:id="71579" w:author="Draft version 2" w:date="2020-04-03T01:44:00Z">
                    <w:rPr>
                      <w:b/>
                      <w:i/>
                      <w:lang w:eastAsia="ko-KR"/>
                    </w:rPr>
                  </w:rPrChange>
                </w:rPr>
                <w:t>traceRecordingSessionRef</w:t>
              </w:r>
            </w:ins>
          </w:p>
          <w:p w14:paraId="227F3FFF" w14:textId="4CB2D1E2" w:rsidR="00D61DF2" w:rsidRPr="004072B1" w:rsidRDefault="00D61DF2" w:rsidP="00A2540A">
            <w:pPr>
              <w:pStyle w:val="TAL"/>
              <w:rPr>
                <w:ins w:id="71580" w:author="CR#1488r2" w:date="2020-03-26T12:36:00Z"/>
                <w:b/>
                <w:i/>
                <w:szCs w:val="22"/>
                <w:rPrChange w:id="71581" w:author="Draft version 2" w:date="2020-04-03T01:44:00Z">
                  <w:rPr>
                    <w:ins w:id="71582" w:author="CR#1488r2" w:date="2020-03-26T12:36:00Z"/>
                    <w:b/>
                    <w:i/>
                    <w:szCs w:val="22"/>
                  </w:rPr>
                </w:rPrChange>
              </w:rPr>
            </w:pPr>
            <w:ins w:id="71583" w:author="CR#1488r2" w:date="2020-03-26T12:36:00Z">
              <w:r w:rsidRPr="004072B1">
                <w:rPr>
                  <w:bCs/>
                  <w:iCs/>
                  <w:lang w:eastAsia="en-GB"/>
                  <w:rPrChange w:id="71584" w:author="Draft version 2" w:date="2020-04-03T01:44:00Z">
                    <w:rPr>
                      <w:bCs/>
                      <w:iCs/>
                      <w:lang w:eastAsia="en-GB"/>
                    </w:rPr>
                  </w:rPrChange>
                </w:rPr>
                <w:t xml:space="preserve">Parameter Trace Recording Session Reference: See TS 32.422 </w:t>
              </w:r>
            </w:ins>
            <w:ins w:id="71585" w:author="CR#1488r2" w:date="2020-03-26T22:39:00Z">
              <w:r w:rsidR="00D31965" w:rsidRPr="004072B1">
                <w:rPr>
                  <w:bCs/>
                  <w:iCs/>
                  <w:lang w:eastAsia="en-GB"/>
                  <w:rPrChange w:id="71586" w:author="Draft version 2" w:date="2020-04-03T01:44:00Z">
                    <w:rPr>
                      <w:bCs/>
                      <w:iCs/>
                      <w:lang w:eastAsia="en-GB"/>
                    </w:rPr>
                  </w:rPrChange>
                </w:rPr>
                <w:t>[52]</w:t>
              </w:r>
            </w:ins>
            <w:ins w:id="71587" w:author="CR#1488r2" w:date="2020-03-26T12:36:00Z">
              <w:r w:rsidRPr="004072B1">
                <w:rPr>
                  <w:bCs/>
                  <w:iCs/>
                  <w:lang w:eastAsia="ko-KR"/>
                  <w:rPrChange w:id="71588" w:author="Draft version 2" w:date="2020-04-03T01:44:00Z">
                    <w:rPr>
                      <w:bCs/>
                      <w:iCs/>
                      <w:lang w:eastAsia="ko-KR"/>
                    </w:rPr>
                  </w:rPrChange>
                </w:rPr>
                <w:t>.</w:t>
              </w:r>
            </w:ins>
          </w:p>
        </w:tc>
      </w:tr>
    </w:tbl>
    <w:p w14:paraId="18692D27" w14:textId="77777777" w:rsidR="00D61DF2" w:rsidRPr="004072B1" w:rsidRDefault="00D61DF2" w:rsidP="00D61DF2">
      <w:pPr>
        <w:rPr>
          <w:ins w:id="71589" w:author="CR#1488r2" w:date="2020-03-26T12:36:00Z"/>
          <w:rFonts w:eastAsiaTheme="minorEastAsia"/>
          <w:iCs/>
          <w:lang w:val="en-US"/>
          <w:rPrChange w:id="71590" w:author="Draft version 2" w:date="2020-04-03T01:44:00Z">
            <w:rPr>
              <w:ins w:id="71591" w:author="CR#1488r2" w:date="2020-03-26T12:36:00Z"/>
              <w:rFonts w:eastAsiaTheme="minorEastAsia"/>
              <w:iCs/>
              <w:lang w:val="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15CFD9ED" w14:textId="77777777" w:rsidTr="00A2540A">
        <w:trPr>
          <w:ins w:id="71592"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4072B1" w:rsidRDefault="00D61DF2" w:rsidP="00A2540A">
            <w:pPr>
              <w:pStyle w:val="TAH"/>
              <w:rPr>
                <w:ins w:id="71593" w:author="CR#1488r2" w:date="2020-03-26T12:36:00Z"/>
                <w:szCs w:val="22"/>
                <w:rPrChange w:id="71594" w:author="Draft version 2" w:date="2020-04-03T01:44:00Z">
                  <w:rPr>
                    <w:ins w:id="71595" w:author="CR#1488r2" w:date="2020-03-26T12:36:00Z"/>
                    <w:szCs w:val="22"/>
                  </w:rPr>
                </w:rPrChange>
              </w:rPr>
            </w:pPr>
            <w:ins w:id="71596" w:author="CR#1488r2" w:date="2020-03-26T12:36:00Z">
              <w:r w:rsidRPr="004072B1">
                <w:rPr>
                  <w:i/>
                  <w:rPrChange w:id="71597" w:author="Draft version 2" w:date="2020-04-03T01:44:00Z">
                    <w:rPr>
                      <w:i/>
                    </w:rPr>
                  </w:rPrChange>
                </w:rPr>
                <w:lastRenderedPageBreak/>
                <w:t>ConnEstFailReport</w:t>
              </w:r>
              <w:r w:rsidRPr="004072B1">
                <w:rPr>
                  <w:iCs/>
                  <w:lang w:eastAsia="en-GB"/>
                  <w:rPrChange w:id="71598" w:author="Draft version 2" w:date="2020-04-03T01:44:00Z">
                    <w:rPr>
                      <w:iCs/>
                      <w:lang w:eastAsia="en-GB"/>
                    </w:rPr>
                  </w:rPrChange>
                </w:rPr>
                <w:t xml:space="preserve"> field descriptions</w:t>
              </w:r>
            </w:ins>
          </w:p>
        </w:tc>
      </w:tr>
      <w:tr w:rsidR="00936420" w:rsidRPr="004072B1" w14:paraId="7FD760A3" w14:textId="77777777" w:rsidTr="00A2540A">
        <w:trPr>
          <w:ins w:id="7159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4072B1" w:rsidRDefault="00D61DF2" w:rsidP="00A2540A">
            <w:pPr>
              <w:pStyle w:val="TAL"/>
              <w:rPr>
                <w:ins w:id="71600" w:author="CR#1488r2" w:date="2020-03-26T12:36:00Z"/>
                <w:b/>
                <w:i/>
                <w:lang w:eastAsia="ko-KR"/>
                <w:rPrChange w:id="71601" w:author="Draft version 2" w:date="2020-04-03T01:44:00Z">
                  <w:rPr>
                    <w:ins w:id="71602" w:author="CR#1488r2" w:date="2020-03-26T12:36:00Z"/>
                    <w:b/>
                    <w:i/>
                    <w:lang w:eastAsia="ko-KR"/>
                  </w:rPr>
                </w:rPrChange>
              </w:rPr>
            </w:pPr>
            <w:ins w:id="71603" w:author="CR#1488r2" w:date="2020-03-26T12:36:00Z">
              <w:r w:rsidRPr="004072B1">
                <w:rPr>
                  <w:b/>
                  <w:i/>
                  <w:lang w:eastAsia="ko-KR"/>
                  <w:rPrChange w:id="71604" w:author="Draft version 2" w:date="2020-04-03T01:44:00Z">
                    <w:rPr>
                      <w:b/>
                      <w:i/>
                      <w:lang w:eastAsia="ko-KR"/>
                    </w:rPr>
                  </w:rPrChange>
                </w:rPr>
                <w:t>measResultFailedCell</w:t>
              </w:r>
            </w:ins>
          </w:p>
          <w:p w14:paraId="1FB863BF" w14:textId="77777777" w:rsidR="00D61DF2" w:rsidRPr="004072B1" w:rsidRDefault="00D61DF2" w:rsidP="00A2540A">
            <w:pPr>
              <w:pStyle w:val="TAL"/>
              <w:rPr>
                <w:ins w:id="71605" w:author="CR#1488r2" w:date="2020-03-26T12:36:00Z"/>
                <w:szCs w:val="22"/>
                <w:rPrChange w:id="71606" w:author="Draft version 2" w:date="2020-04-03T01:44:00Z">
                  <w:rPr>
                    <w:ins w:id="71607" w:author="CR#1488r2" w:date="2020-03-26T12:36:00Z"/>
                    <w:szCs w:val="22"/>
                  </w:rPr>
                </w:rPrChange>
              </w:rPr>
            </w:pPr>
            <w:ins w:id="71608" w:author="CR#1488r2" w:date="2020-03-26T12:36:00Z">
              <w:r w:rsidRPr="004072B1">
                <w:rPr>
                  <w:bCs/>
                  <w:iCs/>
                  <w:lang w:eastAsia="ko-KR"/>
                  <w:rPrChange w:id="71609" w:author="Draft version 2" w:date="2020-04-03T01:44:00Z">
                    <w:rPr>
                      <w:bCs/>
                      <w:iCs/>
                      <w:lang w:eastAsia="ko-KR"/>
                    </w:rPr>
                  </w:rPrChange>
                </w:rPr>
                <w:t>This field refers to the last measurement results taken in the cell, where connection establishment failure happened.</w:t>
              </w:r>
            </w:ins>
          </w:p>
        </w:tc>
      </w:tr>
      <w:tr w:rsidR="00936420" w:rsidRPr="004072B1" w14:paraId="2EE2524D" w14:textId="77777777" w:rsidTr="00A2540A">
        <w:trPr>
          <w:ins w:id="7161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4072B1" w:rsidRDefault="00D61DF2" w:rsidP="00A2540A">
            <w:pPr>
              <w:pStyle w:val="TAL"/>
              <w:rPr>
                <w:ins w:id="71611" w:author="CR#1488r2" w:date="2020-03-26T12:36:00Z"/>
                <w:b/>
                <w:i/>
                <w:rPrChange w:id="71612" w:author="Draft version 2" w:date="2020-04-03T01:44:00Z">
                  <w:rPr>
                    <w:ins w:id="71613" w:author="CR#1488r2" w:date="2020-03-26T12:36:00Z"/>
                    <w:b/>
                    <w:i/>
                  </w:rPr>
                </w:rPrChange>
              </w:rPr>
            </w:pPr>
            <w:ins w:id="71614" w:author="CR#1488r2" w:date="2020-03-26T12:36:00Z">
              <w:r w:rsidRPr="004072B1">
                <w:rPr>
                  <w:b/>
                  <w:i/>
                  <w:rPrChange w:id="71615" w:author="Draft version 2" w:date="2020-04-03T01:44:00Z">
                    <w:rPr>
                      <w:b/>
                      <w:i/>
                    </w:rPr>
                  </w:rPrChange>
                </w:rPr>
                <w:t>measResultNeighCells</w:t>
              </w:r>
            </w:ins>
          </w:p>
          <w:p w14:paraId="07E6734F" w14:textId="77777777" w:rsidR="00D61DF2" w:rsidRPr="004072B1" w:rsidRDefault="00D61DF2" w:rsidP="00A2540A">
            <w:pPr>
              <w:pStyle w:val="TAL"/>
              <w:rPr>
                <w:ins w:id="71616" w:author="CR#1488r2" w:date="2020-03-26T12:36:00Z"/>
                <w:szCs w:val="22"/>
                <w:rPrChange w:id="71617" w:author="Draft version 2" w:date="2020-04-03T01:44:00Z">
                  <w:rPr>
                    <w:ins w:id="71618" w:author="CR#1488r2" w:date="2020-03-26T12:36:00Z"/>
                    <w:szCs w:val="22"/>
                  </w:rPr>
                </w:rPrChange>
              </w:rPr>
            </w:pPr>
            <w:ins w:id="71619" w:author="CR#1488r2" w:date="2020-03-26T12:36:00Z">
              <w:r w:rsidRPr="004072B1">
                <w:rPr>
                  <w:lang w:eastAsia="en-GB"/>
                  <w:rPrChange w:id="71620" w:author="Draft version 2" w:date="2020-04-03T01:44:00Z">
                    <w:rPr>
                      <w:lang w:eastAsia="en-GB"/>
                    </w:rPr>
                  </w:rPrChange>
                </w:rPr>
                <w:t xml:space="preserve">This field refers to the neighbour cell measurements when </w:t>
              </w:r>
              <w:r w:rsidRPr="004072B1">
                <w:rPr>
                  <w:bCs/>
                  <w:iCs/>
                  <w:lang w:eastAsia="ko-KR"/>
                  <w:rPrChange w:id="71621" w:author="Draft version 2" w:date="2020-04-03T01:44:00Z">
                    <w:rPr>
                      <w:bCs/>
                      <w:iCs/>
                      <w:lang w:eastAsia="ko-KR"/>
                    </w:rPr>
                  </w:rPrChange>
                </w:rPr>
                <w:t>connection establishment failure happened.</w:t>
              </w:r>
            </w:ins>
          </w:p>
        </w:tc>
      </w:tr>
      <w:tr w:rsidR="00936420" w:rsidRPr="004072B1" w14:paraId="4593AC85" w14:textId="77777777" w:rsidTr="00A2540A">
        <w:trPr>
          <w:ins w:id="71622"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4072B1" w:rsidRDefault="00D61DF2" w:rsidP="00A2540A">
            <w:pPr>
              <w:pStyle w:val="TAL"/>
              <w:rPr>
                <w:ins w:id="71623" w:author="CR#1488r2" w:date="2020-03-26T12:36:00Z"/>
                <w:b/>
                <w:i/>
                <w:lang w:eastAsia="ko-KR"/>
                <w:rPrChange w:id="71624" w:author="Draft version 2" w:date="2020-04-03T01:44:00Z">
                  <w:rPr>
                    <w:ins w:id="71625" w:author="CR#1488r2" w:date="2020-03-26T12:36:00Z"/>
                    <w:b/>
                    <w:i/>
                    <w:lang w:eastAsia="ko-KR"/>
                  </w:rPr>
                </w:rPrChange>
              </w:rPr>
            </w:pPr>
            <w:ins w:id="71626" w:author="CR#1488r2" w:date="2020-03-26T12:36:00Z">
              <w:r w:rsidRPr="004072B1">
                <w:rPr>
                  <w:b/>
                  <w:i/>
                  <w:lang w:eastAsia="ko-KR"/>
                  <w:rPrChange w:id="71627" w:author="Draft version 2" w:date="2020-04-03T01:44:00Z">
                    <w:rPr>
                      <w:b/>
                      <w:i/>
                      <w:lang w:eastAsia="ko-KR"/>
                    </w:rPr>
                  </w:rPrChange>
                </w:rPr>
                <w:t>numberOfConnFail</w:t>
              </w:r>
            </w:ins>
          </w:p>
          <w:p w14:paraId="2327B691" w14:textId="77777777" w:rsidR="00D61DF2" w:rsidRPr="004072B1" w:rsidRDefault="00D61DF2" w:rsidP="00A2540A">
            <w:pPr>
              <w:pStyle w:val="TAL"/>
              <w:rPr>
                <w:ins w:id="71628" w:author="CR#1488r2" w:date="2020-03-26T12:36:00Z"/>
                <w:b/>
                <w:i/>
                <w:rPrChange w:id="71629" w:author="Draft version 2" w:date="2020-04-03T01:44:00Z">
                  <w:rPr>
                    <w:ins w:id="71630" w:author="CR#1488r2" w:date="2020-03-26T12:36:00Z"/>
                    <w:b/>
                    <w:i/>
                  </w:rPr>
                </w:rPrChange>
              </w:rPr>
            </w:pPr>
            <w:ins w:id="71631" w:author="CR#1488r2" w:date="2020-03-26T12:36:00Z">
              <w:r w:rsidRPr="004072B1">
                <w:rPr>
                  <w:lang w:eastAsia="ko-KR"/>
                  <w:rPrChange w:id="71632" w:author="Draft version 2" w:date="2020-04-03T01:44:00Z">
                    <w:rPr>
                      <w:lang w:eastAsia="ko-KR"/>
                    </w:rPr>
                  </w:rPrChange>
                </w:rPr>
                <w:t>This field is used to indicate the number of failed connection setup attempts after radio link failure.</w:t>
              </w:r>
            </w:ins>
          </w:p>
        </w:tc>
      </w:tr>
      <w:tr w:rsidR="00936420" w:rsidRPr="004072B1" w14:paraId="6079C7F5" w14:textId="77777777" w:rsidTr="00A2540A">
        <w:trPr>
          <w:ins w:id="7163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4072B1" w:rsidRDefault="00D61DF2" w:rsidP="00A2540A">
            <w:pPr>
              <w:pStyle w:val="TAL"/>
              <w:rPr>
                <w:ins w:id="71634" w:author="CR#1488r2" w:date="2020-03-26T12:36:00Z"/>
                <w:b/>
                <w:i/>
                <w:lang w:eastAsia="ko-KR"/>
                <w:rPrChange w:id="71635" w:author="Draft version 2" w:date="2020-04-03T01:44:00Z">
                  <w:rPr>
                    <w:ins w:id="71636" w:author="CR#1488r2" w:date="2020-03-26T12:36:00Z"/>
                    <w:b/>
                    <w:i/>
                    <w:lang w:eastAsia="ko-KR"/>
                  </w:rPr>
                </w:rPrChange>
              </w:rPr>
            </w:pPr>
            <w:ins w:id="71637" w:author="CR#1488r2" w:date="2020-03-26T12:36:00Z">
              <w:r w:rsidRPr="004072B1">
                <w:rPr>
                  <w:b/>
                  <w:i/>
                  <w:lang w:eastAsia="ko-KR"/>
                  <w:rPrChange w:id="71638" w:author="Draft version 2" w:date="2020-04-03T01:44:00Z">
                    <w:rPr>
                      <w:b/>
                      <w:i/>
                      <w:lang w:eastAsia="ko-KR"/>
                    </w:rPr>
                  </w:rPrChange>
                </w:rPr>
                <w:t>numberOfPreamblesSent</w:t>
              </w:r>
            </w:ins>
          </w:p>
          <w:p w14:paraId="50121343" w14:textId="77777777" w:rsidR="00D61DF2" w:rsidRPr="004072B1" w:rsidRDefault="00D61DF2" w:rsidP="00A2540A">
            <w:pPr>
              <w:pStyle w:val="TAL"/>
              <w:rPr>
                <w:ins w:id="71639" w:author="CR#1488r2" w:date="2020-03-26T12:36:00Z"/>
                <w:b/>
                <w:i/>
                <w:szCs w:val="22"/>
                <w:rPrChange w:id="71640" w:author="Draft version 2" w:date="2020-04-03T01:44:00Z">
                  <w:rPr>
                    <w:ins w:id="71641" w:author="CR#1488r2" w:date="2020-03-26T12:36:00Z"/>
                    <w:b/>
                    <w:i/>
                    <w:szCs w:val="22"/>
                  </w:rPr>
                </w:rPrChange>
              </w:rPr>
            </w:pPr>
            <w:ins w:id="71642" w:author="CR#1488r2" w:date="2020-03-26T12:36:00Z">
              <w:r w:rsidRPr="004072B1">
                <w:rPr>
                  <w:lang w:eastAsia="ko-KR"/>
                  <w:rPrChange w:id="71643" w:author="Draft version 2" w:date="2020-04-03T01:44:00Z">
                    <w:rPr>
                      <w:lang w:eastAsia="ko-KR"/>
                    </w:rPr>
                  </w:rPrChange>
                </w:rPr>
                <w:t>This field is used to indicate the number of random access preambles that were transmitted.</w:t>
              </w:r>
            </w:ins>
          </w:p>
        </w:tc>
      </w:tr>
      <w:tr w:rsidR="00936420" w:rsidRPr="004072B1" w14:paraId="7062AAC7" w14:textId="77777777" w:rsidTr="00A2540A">
        <w:trPr>
          <w:ins w:id="7164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4072B1" w:rsidRDefault="00D61DF2" w:rsidP="00A2540A">
            <w:pPr>
              <w:pStyle w:val="TAL"/>
              <w:rPr>
                <w:ins w:id="71645" w:author="CR#1488r2" w:date="2020-03-26T12:36:00Z"/>
                <w:b/>
                <w:i/>
                <w:rPrChange w:id="71646" w:author="Draft version 2" w:date="2020-04-03T01:44:00Z">
                  <w:rPr>
                    <w:ins w:id="71647" w:author="CR#1488r2" w:date="2020-03-26T12:36:00Z"/>
                    <w:b/>
                    <w:i/>
                  </w:rPr>
                </w:rPrChange>
              </w:rPr>
            </w:pPr>
            <w:ins w:id="71648" w:author="CR#1488r2" w:date="2020-03-26T12:36:00Z">
              <w:r w:rsidRPr="004072B1">
                <w:rPr>
                  <w:b/>
                  <w:i/>
                  <w:rPrChange w:id="71649" w:author="Draft version 2" w:date="2020-04-03T01:44:00Z">
                    <w:rPr>
                      <w:b/>
                      <w:i/>
                    </w:rPr>
                  </w:rPrChange>
                </w:rPr>
                <w:t>maxTxPowerReached</w:t>
              </w:r>
            </w:ins>
          </w:p>
          <w:p w14:paraId="77F440B0" w14:textId="77777777" w:rsidR="00D61DF2" w:rsidRPr="004072B1" w:rsidRDefault="00D61DF2" w:rsidP="00A2540A">
            <w:pPr>
              <w:pStyle w:val="TAL"/>
              <w:rPr>
                <w:ins w:id="71650" w:author="CR#1488r2" w:date="2020-03-26T12:36:00Z"/>
                <w:b/>
                <w:i/>
                <w:szCs w:val="22"/>
                <w:rPrChange w:id="71651" w:author="Draft version 2" w:date="2020-04-03T01:44:00Z">
                  <w:rPr>
                    <w:ins w:id="71652" w:author="CR#1488r2" w:date="2020-03-26T12:36:00Z"/>
                    <w:b/>
                    <w:i/>
                    <w:szCs w:val="22"/>
                  </w:rPr>
                </w:rPrChange>
              </w:rPr>
            </w:pPr>
            <w:ins w:id="71653" w:author="CR#1488r2" w:date="2020-03-26T12:36:00Z">
              <w:r w:rsidRPr="004072B1">
                <w:rPr>
                  <w:rPrChange w:id="71654" w:author="Draft version 2" w:date="2020-04-03T01:44:00Z">
                    <w:rPr/>
                  </w:rPrChange>
                </w:rPr>
                <w:t>T</w:t>
              </w:r>
              <w:r w:rsidRPr="004072B1">
                <w:rPr>
                  <w:lang w:eastAsia="en-GB"/>
                  <w:rPrChange w:id="71655" w:author="Draft version 2" w:date="2020-04-03T01:44:00Z">
                    <w:rPr>
                      <w:lang w:eastAsia="en-GB"/>
                    </w:rPr>
                  </w:rPrChange>
                </w:rPr>
                <w:t>his fie</w:t>
              </w:r>
              <w:r w:rsidRPr="004072B1">
                <w:rPr>
                  <w:rPrChange w:id="71656" w:author="Draft version 2" w:date="2020-04-03T01:44:00Z">
                    <w:rPr/>
                  </w:rPrChange>
                </w:rPr>
                <w:t>l</w:t>
              </w:r>
              <w:r w:rsidRPr="004072B1">
                <w:rPr>
                  <w:lang w:eastAsia="en-GB"/>
                  <w:rPrChange w:id="71657" w:author="Draft version 2" w:date="2020-04-03T01:44:00Z">
                    <w:rPr>
                      <w:lang w:eastAsia="en-GB"/>
                    </w:rPr>
                  </w:rPrChange>
                </w:rPr>
                <w:t xml:space="preserve">d is used to indicate </w:t>
              </w:r>
              <w:r w:rsidRPr="004072B1">
                <w:rPr>
                  <w:rPrChange w:id="71658" w:author="Draft version 2" w:date="2020-04-03T01:44:00Z">
                    <w:rPr/>
                  </w:rPrChange>
                </w:rPr>
                <w:t>whether or not the maximum power level was used for the last transmitted preamble.</w:t>
              </w:r>
            </w:ins>
          </w:p>
        </w:tc>
      </w:tr>
      <w:tr w:rsidR="00D61DF2" w:rsidRPr="004072B1" w14:paraId="058042DC" w14:textId="77777777" w:rsidTr="00A2540A">
        <w:trPr>
          <w:ins w:id="7165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4072B1" w:rsidRDefault="00D61DF2" w:rsidP="00A2540A">
            <w:pPr>
              <w:pStyle w:val="TAL"/>
              <w:rPr>
                <w:ins w:id="71660" w:author="CR#1488r2" w:date="2020-03-26T12:36:00Z"/>
                <w:b/>
                <w:i/>
                <w:rPrChange w:id="71661" w:author="Draft version 2" w:date="2020-04-03T01:44:00Z">
                  <w:rPr>
                    <w:ins w:id="71662" w:author="CR#1488r2" w:date="2020-03-26T12:36:00Z"/>
                    <w:b/>
                    <w:i/>
                  </w:rPr>
                </w:rPrChange>
              </w:rPr>
            </w:pPr>
            <w:ins w:id="71663" w:author="CR#1488r2" w:date="2020-03-26T12:36:00Z">
              <w:r w:rsidRPr="004072B1">
                <w:rPr>
                  <w:b/>
                  <w:i/>
                  <w:rPrChange w:id="71664" w:author="Draft version 2" w:date="2020-04-03T01:44:00Z">
                    <w:rPr>
                      <w:b/>
                      <w:i/>
                    </w:rPr>
                  </w:rPrChange>
                </w:rPr>
                <w:t>timeSinceFailure</w:t>
              </w:r>
            </w:ins>
          </w:p>
          <w:p w14:paraId="3D6C798F" w14:textId="77777777" w:rsidR="00D61DF2" w:rsidRPr="004072B1" w:rsidRDefault="00D61DF2" w:rsidP="00A2540A">
            <w:pPr>
              <w:pStyle w:val="TAL"/>
              <w:rPr>
                <w:ins w:id="71665" w:author="CR#1488r2" w:date="2020-03-26T12:36:00Z"/>
                <w:b/>
                <w:i/>
                <w:szCs w:val="22"/>
                <w:rPrChange w:id="71666" w:author="Draft version 2" w:date="2020-04-03T01:44:00Z">
                  <w:rPr>
                    <w:ins w:id="71667" w:author="CR#1488r2" w:date="2020-03-26T12:36:00Z"/>
                    <w:b/>
                    <w:i/>
                    <w:szCs w:val="22"/>
                  </w:rPr>
                </w:rPrChange>
              </w:rPr>
            </w:pPr>
            <w:ins w:id="71668" w:author="CR#1488r2" w:date="2020-03-26T12:36:00Z">
              <w:r w:rsidRPr="004072B1">
                <w:rPr>
                  <w:rPrChange w:id="71669" w:author="Draft version 2" w:date="2020-04-03T01:44:00Z">
                    <w:rPr/>
                  </w:rPrChange>
                </w:rPr>
                <w:t>T</w:t>
              </w:r>
              <w:r w:rsidRPr="004072B1">
                <w:rPr>
                  <w:lang w:eastAsia="en-GB"/>
                  <w:rPrChange w:id="71670" w:author="Draft version 2" w:date="2020-04-03T01:44:00Z">
                    <w:rPr>
                      <w:lang w:eastAsia="en-GB"/>
                    </w:rPr>
                  </w:rPrChange>
                </w:rPr>
                <w:t>his fie</w:t>
              </w:r>
              <w:r w:rsidRPr="004072B1">
                <w:rPr>
                  <w:rPrChange w:id="71671" w:author="Draft version 2" w:date="2020-04-03T01:44:00Z">
                    <w:rPr/>
                  </w:rPrChange>
                </w:rPr>
                <w:t>l</w:t>
              </w:r>
              <w:r w:rsidRPr="004072B1">
                <w:rPr>
                  <w:lang w:eastAsia="en-GB"/>
                  <w:rPrChange w:id="71672" w:author="Draft version 2" w:date="2020-04-03T01:44:00Z">
                    <w:rPr>
                      <w:lang w:eastAsia="en-GB"/>
                    </w:rPr>
                  </w:rPrChange>
                </w:rPr>
                <w:t xml:space="preserve">d is used to indicate the </w:t>
              </w:r>
              <w:r w:rsidRPr="004072B1">
                <w:rPr>
                  <w:rPrChange w:id="71673" w:author="Draft version 2" w:date="2020-04-03T01:44:00Z">
                    <w:rPr/>
                  </w:rPrChange>
                </w:rPr>
                <w:t xml:space="preserve">time that </w:t>
              </w:r>
              <w:r w:rsidRPr="004072B1">
                <w:rPr>
                  <w:lang w:eastAsia="en-GB"/>
                  <w:rPrChange w:id="71674" w:author="Draft version 2" w:date="2020-04-03T01:44:00Z">
                    <w:rPr>
                      <w:lang w:eastAsia="en-GB"/>
                    </w:rPr>
                  </w:rPrChange>
                </w:rPr>
                <w:t>elapsed since the connection (establishment) failure.</w:t>
              </w:r>
              <w:r w:rsidRPr="004072B1">
                <w:rPr>
                  <w:rPrChange w:id="71675" w:author="Draft version 2" w:date="2020-04-03T01:44:00Z">
                    <w:rPr/>
                  </w:rPrChange>
                </w:rPr>
                <w:t xml:space="preserve"> </w:t>
              </w:r>
              <w:r w:rsidRPr="004072B1">
                <w:rPr>
                  <w:bCs/>
                  <w:iCs/>
                  <w:lang w:eastAsia="ko-KR"/>
                  <w:rPrChange w:id="71676" w:author="Draft version 2" w:date="2020-04-03T01:44:00Z">
                    <w:rPr>
                      <w:bCs/>
                      <w:iCs/>
                      <w:lang w:eastAsia="ko-KR"/>
                    </w:rPr>
                  </w:rPrChange>
                </w:rPr>
                <w:t>Value in seconds. The maximum value 172800 means 172800s or longer.</w:t>
              </w:r>
            </w:ins>
          </w:p>
        </w:tc>
      </w:tr>
    </w:tbl>
    <w:p w14:paraId="2491B895" w14:textId="77777777" w:rsidR="00D61DF2" w:rsidRPr="004072B1" w:rsidRDefault="00D61DF2" w:rsidP="00D61DF2">
      <w:pPr>
        <w:rPr>
          <w:ins w:id="71677" w:author="CR#1488r2" w:date="2020-03-26T12:36:00Z"/>
          <w:rFonts w:eastAsiaTheme="minorEastAsia"/>
          <w:iCs/>
          <w:lang w:val="en-US"/>
          <w:rPrChange w:id="71678" w:author="Draft version 2" w:date="2020-04-03T01:44:00Z">
            <w:rPr>
              <w:ins w:id="71679" w:author="CR#1488r2" w:date="2020-03-26T12:36:00Z"/>
              <w:rFonts w:eastAsiaTheme="minorEastAsia"/>
              <w:iCs/>
              <w:lang w:val="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3ECF9BF8" w14:textId="77777777" w:rsidTr="00A2540A">
        <w:trPr>
          <w:ins w:id="7168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4072B1" w:rsidRDefault="00D61DF2" w:rsidP="00A2540A">
            <w:pPr>
              <w:pStyle w:val="TAH"/>
              <w:rPr>
                <w:ins w:id="71681" w:author="CR#1488r2" w:date="2020-03-26T12:36:00Z"/>
                <w:szCs w:val="22"/>
                <w:rPrChange w:id="71682" w:author="Draft version 2" w:date="2020-04-03T01:44:00Z">
                  <w:rPr>
                    <w:ins w:id="71683" w:author="CR#1488r2" w:date="2020-03-26T12:36:00Z"/>
                    <w:szCs w:val="22"/>
                  </w:rPr>
                </w:rPrChange>
              </w:rPr>
            </w:pPr>
            <w:ins w:id="71684" w:author="CR#1488r2" w:date="2020-03-26T12:36:00Z">
              <w:r w:rsidRPr="004072B1">
                <w:rPr>
                  <w:i/>
                  <w:iCs/>
                  <w:lang w:eastAsia="ko-KR"/>
                  <w:rPrChange w:id="71685" w:author="Draft version 2" w:date="2020-04-03T01:44:00Z">
                    <w:rPr>
                      <w:i/>
                      <w:iCs/>
                      <w:lang w:eastAsia="ko-KR"/>
                    </w:rPr>
                  </w:rPrChange>
                </w:rPr>
                <w:lastRenderedPageBreak/>
                <w:t>RA-Report</w:t>
              </w:r>
              <w:r w:rsidRPr="004072B1">
                <w:rPr>
                  <w:iCs/>
                  <w:lang w:eastAsia="en-GB"/>
                  <w:rPrChange w:id="71686" w:author="Draft version 2" w:date="2020-04-03T01:44:00Z">
                    <w:rPr>
                      <w:iCs/>
                      <w:lang w:eastAsia="en-GB"/>
                    </w:rPr>
                  </w:rPrChange>
                </w:rPr>
                <w:t xml:space="preserve"> field descriptions</w:t>
              </w:r>
            </w:ins>
          </w:p>
        </w:tc>
      </w:tr>
      <w:tr w:rsidR="00936420" w:rsidRPr="004072B1" w14:paraId="653FE47B" w14:textId="77777777" w:rsidTr="00A2540A">
        <w:trPr>
          <w:ins w:id="71687"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4072B1" w:rsidRDefault="00D61DF2" w:rsidP="00A2540A">
            <w:pPr>
              <w:pStyle w:val="TAL"/>
              <w:rPr>
                <w:ins w:id="71688" w:author="CR#1488r2" w:date="2020-03-26T12:36:00Z"/>
                <w:b/>
                <w:i/>
                <w:lang w:eastAsia="en-GB"/>
                <w:rPrChange w:id="71689" w:author="Draft version 2" w:date="2020-04-03T01:44:00Z">
                  <w:rPr>
                    <w:ins w:id="71690" w:author="CR#1488r2" w:date="2020-03-26T12:36:00Z"/>
                    <w:b/>
                    <w:i/>
                    <w:lang w:eastAsia="en-GB"/>
                  </w:rPr>
                </w:rPrChange>
              </w:rPr>
            </w:pPr>
            <w:ins w:id="71691" w:author="CR#1488r2" w:date="2020-03-26T12:36:00Z">
              <w:r w:rsidRPr="004072B1">
                <w:rPr>
                  <w:b/>
                  <w:i/>
                  <w:lang w:eastAsia="en-GB"/>
                  <w:rPrChange w:id="71692" w:author="Draft version 2" w:date="2020-04-03T01:44:00Z">
                    <w:rPr>
                      <w:b/>
                      <w:i/>
                      <w:lang w:eastAsia="en-GB"/>
                    </w:rPr>
                  </w:rPrChange>
                </w:rPr>
                <w:t>absoluteFrequencyPointA</w:t>
              </w:r>
            </w:ins>
          </w:p>
          <w:p w14:paraId="255FBF70" w14:textId="77777777" w:rsidR="00D61DF2" w:rsidRPr="004072B1" w:rsidRDefault="00D61DF2" w:rsidP="00A2540A">
            <w:pPr>
              <w:pStyle w:val="TAL"/>
              <w:rPr>
                <w:ins w:id="71693" w:author="CR#1488r2" w:date="2020-03-26T12:36:00Z"/>
                <w:szCs w:val="22"/>
                <w:rPrChange w:id="71694" w:author="Draft version 2" w:date="2020-04-03T01:44:00Z">
                  <w:rPr>
                    <w:ins w:id="71695" w:author="CR#1488r2" w:date="2020-03-26T12:36:00Z"/>
                    <w:szCs w:val="22"/>
                  </w:rPr>
                </w:rPrChange>
              </w:rPr>
            </w:pPr>
            <w:ins w:id="71696" w:author="CR#1488r2" w:date="2020-03-26T12:36:00Z">
              <w:r w:rsidRPr="004072B1">
                <w:rPr>
                  <w:lang w:eastAsia="en-GB"/>
                  <w:rPrChange w:id="71697" w:author="Draft version 2" w:date="2020-04-03T01:44:00Z">
                    <w:rPr>
                      <w:lang w:eastAsia="en-GB"/>
                    </w:rPr>
                  </w:rPrChange>
                </w:rPr>
                <w:t xml:space="preserve">This field indicates the </w:t>
              </w:r>
              <w:r w:rsidRPr="004072B1">
                <w:rPr>
                  <w:lang w:val="en-US"/>
                  <w:rPrChange w:id="71698" w:author="Draft version 2" w:date="2020-04-03T01:44:00Z">
                    <w:rPr>
                      <w:lang w:val="en-US"/>
                    </w:rPr>
                  </w:rPrChange>
                </w:rPr>
                <w:t>a</w:t>
              </w:r>
              <w:r w:rsidRPr="004072B1">
                <w:rPr>
                  <w:szCs w:val="22"/>
                  <w:lang w:val="en-US"/>
                  <w:rPrChange w:id="71699" w:author="Draft version 2" w:date="2020-04-03T01:44:00Z">
                    <w:rPr>
                      <w:szCs w:val="22"/>
                      <w:lang w:val="en-US"/>
                    </w:rPr>
                  </w:rPrChange>
                </w:rPr>
                <w:t>bsolute frequency position of the reference resource block (Common RB 0)</w:t>
              </w:r>
              <w:r w:rsidRPr="004072B1">
                <w:rPr>
                  <w:lang w:eastAsia="en-GB"/>
                  <w:rPrChange w:id="71700" w:author="Draft version 2" w:date="2020-04-03T01:44:00Z">
                    <w:rPr>
                      <w:lang w:eastAsia="en-GB"/>
                    </w:rPr>
                  </w:rPrChange>
                </w:rPr>
                <w:t>.</w:t>
              </w:r>
            </w:ins>
          </w:p>
        </w:tc>
      </w:tr>
      <w:tr w:rsidR="00936420" w:rsidRPr="004072B1" w14:paraId="088DA5D2" w14:textId="77777777" w:rsidTr="00A2540A">
        <w:trPr>
          <w:ins w:id="7170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4072B1" w:rsidRDefault="00D61DF2" w:rsidP="00A2540A">
            <w:pPr>
              <w:pStyle w:val="TAL"/>
              <w:rPr>
                <w:ins w:id="71702" w:author="CR#1488r2" w:date="2020-03-26T12:36:00Z"/>
                <w:b/>
                <w:i/>
                <w:lang w:eastAsia="en-GB"/>
                <w:rPrChange w:id="71703" w:author="Draft version 2" w:date="2020-04-03T01:44:00Z">
                  <w:rPr>
                    <w:ins w:id="71704" w:author="CR#1488r2" w:date="2020-03-26T12:36:00Z"/>
                    <w:b/>
                    <w:i/>
                    <w:lang w:eastAsia="en-GB"/>
                  </w:rPr>
                </w:rPrChange>
              </w:rPr>
            </w:pPr>
            <w:ins w:id="71705" w:author="CR#1488r2" w:date="2020-03-26T12:36:00Z">
              <w:r w:rsidRPr="004072B1">
                <w:rPr>
                  <w:b/>
                  <w:i/>
                  <w:lang w:eastAsia="en-GB"/>
                  <w:rPrChange w:id="71706" w:author="Draft version 2" w:date="2020-04-03T01:44:00Z">
                    <w:rPr>
                      <w:b/>
                      <w:i/>
                      <w:lang w:eastAsia="en-GB"/>
                    </w:rPr>
                  </w:rPrChange>
                </w:rPr>
                <w:t>cellID</w:t>
              </w:r>
            </w:ins>
          </w:p>
          <w:p w14:paraId="649A2516" w14:textId="77777777" w:rsidR="00D61DF2" w:rsidRPr="004072B1" w:rsidRDefault="00D61DF2" w:rsidP="00A2540A">
            <w:pPr>
              <w:pStyle w:val="TAL"/>
              <w:rPr>
                <w:ins w:id="71707" w:author="CR#1488r2" w:date="2020-03-26T12:36:00Z"/>
                <w:b/>
                <w:i/>
                <w:lang w:eastAsia="en-GB"/>
                <w:rPrChange w:id="71708" w:author="Draft version 2" w:date="2020-04-03T01:44:00Z">
                  <w:rPr>
                    <w:ins w:id="71709" w:author="CR#1488r2" w:date="2020-03-26T12:36:00Z"/>
                    <w:b/>
                    <w:i/>
                    <w:lang w:eastAsia="en-GB"/>
                  </w:rPr>
                </w:rPrChange>
              </w:rPr>
            </w:pPr>
            <w:ins w:id="71710" w:author="CR#1488r2" w:date="2020-03-26T12:36:00Z">
              <w:r w:rsidRPr="004072B1">
                <w:rPr>
                  <w:lang w:eastAsia="en-GB"/>
                  <w:rPrChange w:id="71711" w:author="Draft version 2" w:date="2020-04-03T01:44:00Z">
                    <w:rPr>
                      <w:lang w:eastAsia="en-GB"/>
                    </w:rPr>
                  </w:rPrChange>
                </w:rPr>
                <w:t>This field indicates the CGI of the cell in which the associated random access procedure was performed.</w:t>
              </w:r>
            </w:ins>
          </w:p>
        </w:tc>
      </w:tr>
      <w:tr w:rsidR="00936420" w:rsidRPr="004072B1" w14:paraId="7FF53E4F" w14:textId="77777777" w:rsidTr="00A2540A">
        <w:trPr>
          <w:ins w:id="71712"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4072B1" w:rsidRDefault="00D61DF2" w:rsidP="00A2540A">
            <w:pPr>
              <w:pStyle w:val="TAL"/>
              <w:rPr>
                <w:ins w:id="71713" w:author="CR#1488r2" w:date="2020-03-26T12:36:00Z"/>
                <w:b/>
                <w:i/>
                <w:lang w:eastAsia="ko-KR"/>
                <w:rPrChange w:id="71714" w:author="Draft version 2" w:date="2020-04-03T01:44:00Z">
                  <w:rPr>
                    <w:ins w:id="71715" w:author="CR#1488r2" w:date="2020-03-26T12:36:00Z"/>
                    <w:b/>
                    <w:i/>
                    <w:lang w:eastAsia="ko-KR"/>
                  </w:rPr>
                </w:rPrChange>
              </w:rPr>
            </w:pPr>
            <w:ins w:id="71716" w:author="CR#1488r2" w:date="2020-03-26T12:36:00Z">
              <w:r w:rsidRPr="004072B1">
                <w:rPr>
                  <w:b/>
                  <w:i/>
                  <w:lang w:eastAsia="ko-KR"/>
                  <w:rPrChange w:id="71717" w:author="Draft version 2" w:date="2020-04-03T01:44:00Z">
                    <w:rPr>
                      <w:b/>
                      <w:i/>
                      <w:lang w:eastAsia="ko-KR"/>
                    </w:rPr>
                  </w:rPrChange>
                </w:rPr>
                <w:t>contentionDetected</w:t>
              </w:r>
            </w:ins>
          </w:p>
          <w:p w14:paraId="6E48F53E" w14:textId="77777777" w:rsidR="00D61DF2" w:rsidRPr="004072B1" w:rsidRDefault="00D61DF2" w:rsidP="00A2540A">
            <w:pPr>
              <w:pStyle w:val="TAL"/>
              <w:rPr>
                <w:ins w:id="71718" w:author="CR#1488r2" w:date="2020-03-26T12:36:00Z"/>
                <w:szCs w:val="22"/>
                <w:rPrChange w:id="71719" w:author="Draft version 2" w:date="2020-04-03T01:44:00Z">
                  <w:rPr>
                    <w:ins w:id="71720" w:author="CR#1488r2" w:date="2020-03-26T12:36:00Z"/>
                    <w:szCs w:val="22"/>
                  </w:rPr>
                </w:rPrChange>
              </w:rPr>
            </w:pPr>
            <w:ins w:id="71721" w:author="CR#1488r2" w:date="2020-03-26T12:36:00Z">
              <w:r w:rsidRPr="004072B1">
                <w:rPr>
                  <w:bCs/>
                  <w:lang w:eastAsia="en-GB"/>
                  <w:rPrChange w:id="71722" w:author="Draft version 2" w:date="2020-04-03T01:44:00Z">
                    <w:rPr>
                      <w:bCs/>
                      <w:lang w:eastAsia="en-GB"/>
                    </w:rPr>
                  </w:rPrChange>
                </w:rPr>
                <w:t>This field is used to indicate that contention was detected for the transmitted preamble in the given random access attempt or not.</w:t>
              </w:r>
              <w:r w:rsidRPr="004072B1">
                <w:rPr>
                  <w:lang w:eastAsia="ko-KR"/>
                  <w:rPrChange w:id="71723" w:author="Draft version 2" w:date="2020-04-03T01:44:00Z">
                    <w:rPr>
                      <w:lang w:eastAsia="ko-KR"/>
                    </w:rPr>
                  </w:rPrChange>
                </w:rPr>
                <w:t xml:space="preserve"> </w:t>
              </w:r>
            </w:ins>
          </w:p>
        </w:tc>
      </w:tr>
      <w:tr w:rsidR="00936420" w:rsidRPr="004072B1" w14:paraId="4D15D1E2" w14:textId="77777777" w:rsidTr="00A2540A">
        <w:trPr>
          <w:ins w:id="7172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4072B1" w:rsidRDefault="00D61DF2" w:rsidP="00A2540A">
            <w:pPr>
              <w:pStyle w:val="TAL"/>
              <w:rPr>
                <w:ins w:id="71725" w:author="CR#1488r2" w:date="2020-03-26T12:36:00Z"/>
                <w:b/>
                <w:i/>
                <w:lang w:eastAsia="ko-KR"/>
                <w:rPrChange w:id="71726" w:author="Draft version 2" w:date="2020-04-03T01:44:00Z">
                  <w:rPr>
                    <w:ins w:id="71727" w:author="CR#1488r2" w:date="2020-03-26T12:36:00Z"/>
                    <w:b/>
                    <w:i/>
                    <w:lang w:eastAsia="ko-KR"/>
                  </w:rPr>
                </w:rPrChange>
              </w:rPr>
            </w:pPr>
            <w:ins w:id="71728" w:author="CR#1488r2" w:date="2020-03-26T12:36:00Z">
              <w:r w:rsidRPr="004072B1">
                <w:rPr>
                  <w:b/>
                  <w:i/>
                  <w:lang w:eastAsia="ko-KR"/>
                  <w:rPrChange w:id="71729" w:author="Draft version 2" w:date="2020-04-03T01:44:00Z">
                    <w:rPr>
                      <w:b/>
                      <w:i/>
                      <w:lang w:eastAsia="ko-KR"/>
                    </w:rPr>
                  </w:rPrChange>
                </w:rPr>
                <w:t>csi-RS-Index</w:t>
              </w:r>
            </w:ins>
          </w:p>
          <w:p w14:paraId="6CDF498F" w14:textId="77777777" w:rsidR="00D61DF2" w:rsidRPr="004072B1" w:rsidRDefault="00D61DF2" w:rsidP="00A2540A">
            <w:pPr>
              <w:pStyle w:val="TAL"/>
              <w:rPr>
                <w:ins w:id="71730" w:author="CR#1488r2" w:date="2020-03-26T12:36:00Z"/>
                <w:b/>
                <w:i/>
                <w:lang w:eastAsia="ko-KR"/>
                <w:rPrChange w:id="71731" w:author="Draft version 2" w:date="2020-04-03T01:44:00Z">
                  <w:rPr>
                    <w:ins w:id="71732" w:author="CR#1488r2" w:date="2020-03-26T12:36:00Z"/>
                    <w:b/>
                    <w:i/>
                    <w:lang w:eastAsia="ko-KR"/>
                  </w:rPr>
                </w:rPrChange>
              </w:rPr>
            </w:pPr>
            <w:ins w:id="71733" w:author="CR#1488r2" w:date="2020-03-26T12:36:00Z">
              <w:r w:rsidRPr="004072B1">
                <w:rPr>
                  <w:rPrChange w:id="71734" w:author="Draft version 2" w:date="2020-04-03T01:44:00Z">
                    <w:rPr/>
                  </w:rPrChange>
                </w:rPr>
                <w:t>T</w:t>
              </w:r>
              <w:r w:rsidRPr="004072B1">
                <w:rPr>
                  <w:lang w:eastAsia="en-GB"/>
                  <w:rPrChange w:id="71735" w:author="Draft version 2" w:date="2020-04-03T01:44:00Z">
                    <w:rPr>
                      <w:lang w:eastAsia="en-GB"/>
                    </w:rPr>
                  </w:rPrChange>
                </w:rPr>
                <w:t>his fie</w:t>
              </w:r>
              <w:r w:rsidRPr="004072B1">
                <w:rPr>
                  <w:rPrChange w:id="71736" w:author="Draft version 2" w:date="2020-04-03T01:44:00Z">
                    <w:rPr/>
                  </w:rPrChange>
                </w:rPr>
                <w:t>l</w:t>
              </w:r>
              <w:r w:rsidRPr="004072B1">
                <w:rPr>
                  <w:lang w:eastAsia="en-GB"/>
                  <w:rPrChange w:id="71737" w:author="Draft version 2" w:date="2020-04-03T01:44:00Z">
                    <w:rPr>
                      <w:lang w:eastAsia="en-GB"/>
                    </w:rPr>
                  </w:rPrChange>
                </w:rPr>
                <w:t xml:space="preserve">d is used to indicate </w:t>
              </w:r>
              <w:r w:rsidRPr="004072B1">
                <w:rPr>
                  <w:rPrChange w:id="71738" w:author="Draft version 2" w:date="2020-04-03T01:44:00Z">
                    <w:rPr/>
                  </w:rPrChange>
                </w:rPr>
                <w:t>the CSI-RS index corresponding to the random access attempt.</w:t>
              </w:r>
            </w:ins>
          </w:p>
        </w:tc>
      </w:tr>
      <w:tr w:rsidR="00936420" w:rsidRPr="004072B1" w14:paraId="70A1C339" w14:textId="77777777" w:rsidTr="00A2540A">
        <w:trPr>
          <w:ins w:id="7173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4072B1" w:rsidRDefault="00D61DF2" w:rsidP="00A2540A">
            <w:pPr>
              <w:pStyle w:val="TAL"/>
              <w:rPr>
                <w:ins w:id="71740" w:author="CR#1488r2" w:date="2020-03-26T12:36:00Z"/>
                <w:b/>
                <w:i/>
                <w:lang w:eastAsia="ko-KR"/>
                <w:rPrChange w:id="71741" w:author="Draft version 2" w:date="2020-04-03T01:44:00Z">
                  <w:rPr>
                    <w:ins w:id="71742" w:author="CR#1488r2" w:date="2020-03-26T12:36:00Z"/>
                    <w:b/>
                    <w:i/>
                    <w:lang w:eastAsia="ko-KR"/>
                  </w:rPr>
                </w:rPrChange>
              </w:rPr>
            </w:pPr>
            <w:ins w:id="71743" w:author="CR#1488r2" w:date="2020-03-26T12:36:00Z">
              <w:r w:rsidRPr="004072B1">
                <w:rPr>
                  <w:b/>
                  <w:i/>
                  <w:lang w:eastAsia="ko-KR"/>
                  <w:rPrChange w:id="71744" w:author="Draft version 2" w:date="2020-04-03T01:44:00Z">
                    <w:rPr>
                      <w:b/>
                      <w:i/>
                      <w:lang w:eastAsia="ko-KR"/>
                    </w:rPr>
                  </w:rPrChange>
                </w:rPr>
                <w:t>dlRSRPAboveThreshold</w:t>
              </w:r>
            </w:ins>
          </w:p>
          <w:p w14:paraId="7B9079E8" w14:textId="77777777" w:rsidR="00D61DF2" w:rsidRPr="004072B1" w:rsidRDefault="00D61DF2" w:rsidP="00A2540A">
            <w:pPr>
              <w:pStyle w:val="TAL"/>
              <w:rPr>
                <w:ins w:id="71745" w:author="CR#1488r2" w:date="2020-03-26T12:36:00Z"/>
                <w:b/>
                <w:i/>
                <w:lang w:eastAsia="ko-KR"/>
                <w:rPrChange w:id="71746" w:author="Draft version 2" w:date="2020-04-03T01:44:00Z">
                  <w:rPr>
                    <w:ins w:id="71747" w:author="CR#1488r2" w:date="2020-03-26T12:36:00Z"/>
                    <w:b/>
                    <w:i/>
                    <w:lang w:eastAsia="ko-KR"/>
                  </w:rPr>
                </w:rPrChange>
              </w:rPr>
            </w:pPr>
            <w:ins w:id="71748" w:author="CR#1488r2" w:date="2020-03-26T12:36:00Z">
              <w:r w:rsidRPr="004072B1">
                <w:rPr>
                  <w:rPrChange w:id="71749" w:author="Draft version 2" w:date="2020-04-03T01:44:00Z">
                    <w:rPr/>
                  </w:rPrChange>
                </w:rPr>
                <w:t>T</w:t>
              </w:r>
              <w:r w:rsidRPr="004072B1">
                <w:rPr>
                  <w:lang w:eastAsia="en-GB"/>
                  <w:rPrChange w:id="71750" w:author="Draft version 2" w:date="2020-04-03T01:44:00Z">
                    <w:rPr>
                      <w:lang w:eastAsia="en-GB"/>
                    </w:rPr>
                  </w:rPrChange>
                </w:rPr>
                <w:t>his fie</w:t>
              </w:r>
              <w:r w:rsidRPr="004072B1">
                <w:rPr>
                  <w:rPrChange w:id="71751" w:author="Draft version 2" w:date="2020-04-03T01:44:00Z">
                    <w:rPr/>
                  </w:rPrChange>
                </w:rPr>
                <w:t>l</w:t>
              </w:r>
              <w:r w:rsidRPr="004072B1">
                <w:rPr>
                  <w:lang w:eastAsia="en-GB"/>
                  <w:rPrChange w:id="71752" w:author="Draft version 2" w:date="2020-04-03T01:44:00Z">
                    <w:rPr>
                      <w:lang w:eastAsia="en-GB"/>
                    </w:rPr>
                  </w:rPrChange>
                </w:rPr>
                <w:t xml:space="preserve">d is used to indicate </w:t>
              </w:r>
              <w:r w:rsidRPr="004072B1">
                <w:rPr>
                  <w:rPrChange w:id="71753" w:author="Draft version 2" w:date="2020-04-03T01:44:00Z">
                    <w:rPr/>
                  </w:rPrChange>
                </w:rPr>
                <w:t>whether the DL beam (SSB or CSI-RS) qualtiy associated to the random access attempt was above or below the threshold (</w:t>
              </w:r>
              <w:r w:rsidRPr="004072B1">
                <w:rPr>
                  <w:i/>
                  <w:lang w:val="en-US"/>
                  <w:rPrChange w:id="71754" w:author="Draft version 2" w:date="2020-04-03T01:44:00Z">
                    <w:rPr>
                      <w:i/>
                      <w:lang w:val="en-US"/>
                    </w:rPr>
                  </w:rPrChange>
                </w:rPr>
                <w:t>rsrp-ThresholdSSB</w:t>
              </w:r>
              <w:r w:rsidRPr="004072B1">
                <w:rPr>
                  <w:lang w:val="en-US"/>
                  <w:rPrChange w:id="71755" w:author="Draft version 2" w:date="2020-04-03T01:44:00Z">
                    <w:rPr>
                      <w:lang w:val="en-US"/>
                    </w:rPr>
                  </w:rPrChange>
                </w:rPr>
                <w:t xml:space="preserve"> when NUL is used and </w:t>
              </w:r>
              <w:r w:rsidRPr="004072B1">
                <w:rPr>
                  <w:i/>
                  <w:lang w:val="en-US"/>
                  <w:rPrChange w:id="71756" w:author="Draft version 2" w:date="2020-04-03T01:44:00Z">
                    <w:rPr>
                      <w:i/>
                      <w:lang w:val="en-US"/>
                    </w:rPr>
                  </w:rPrChange>
                </w:rPr>
                <w:t>rsrp-ThresholdSSB-SUL</w:t>
              </w:r>
              <w:r w:rsidRPr="004072B1">
                <w:rPr>
                  <w:lang w:val="en-US"/>
                  <w:rPrChange w:id="71757" w:author="Draft version 2" w:date="2020-04-03T01:44:00Z">
                    <w:rPr>
                      <w:lang w:val="en-US"/>
                    </w:rPr>
                  </w:rPrChange>
                </w:rPr>
                <w:t xml:space="preserve"> when SUL is used)</w:t>
              </w:r>
              <w:r w:rsidRPr="004072B1">
                <w:rPr>
                  <w:rPrChange w:id="71758" w:author="Draft version 2" w:date="2020-04-03T01:44:00Z">
                    <w:rPr/>
                  </w:rPrChange>
                </w:rPr>
                <w:t>.</w:t>
              </w:r>
            </w:ins>
          </w:p>
        </w:tc>
      </w:tr>
      <w:tr w:rsidR="00936420" w:rsidRPr="004072B1" w14:paraId="2E7CBF25" w14:textId="77777777" w:rsidTr="00A2540A">
        <w:trPr>
          <w:ins w:id="7175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4072B1" w:rsidRDefault="00D61DF2" w:rsidP="00A2540A">
            <w:pPr>
              <w:pStyle w:val="TAL"/>
              <w:rPr>
                <w:ins w:id="71760" w:author="CR#1488r2" w:date="2020-03-26T12:36:00Z"/>
                <w:b/>
                <w:i/>
                <w:lang w:eastAsia="ko-KR"/>
                <w:rPrChange w:id="71761" w:author="Draft version 2" w:date="2020-04-03T01:44:00Z">
                  <w:rPr>
                    <w:ins w:id="71762" w:author="CR#1488r2" w:date="2020-03-26T12:36:00Z"/>
                    <w:b/>
                    <w:i/>
                    <w:lang w:eastAsia="ko-KR"/>
                  </w:rPr>
                </w:rPrChange>
              </w:rPr>
            </w:pPr>
            <w:ins w:id="71763" w:author="CR#1488r2" w:date="2020-03-26T12:36:00Z">
              <w:r w:rsidRPr="004072B1">
                <w:rPr>
                  <w:b/>
                  <w:i/>
                  <w:lang w:eastAsia="ko-KR"/>
                  <w:rPrChange w:id="71764" w:author="Draft version 2" w:date="2020-04-03T01:44:00Z">
                    <w:rPr>
                      <w:b/>
                      <w:i/>
                      <w:lang w:eastAsia="ko-KR"/>
                    </w:rPr>
                  </w:rPrChange>
                </w:rPr>
                <w:t>locationAndBandwidth</w:t>
              </w:r>
            </w:ins>
          </w:p>
          <w:p w14:paraId="7A0860F6" w14:textId="77777777" w:rsidR="00D61DF2" w:rsidRPr="004072B1" w:rsidRDefault="00D61DF2" w:rsidP="00A2540A">
            <w:pPr>
              <w:pStyle w:val="TAL"/>
              <w:rPr>
                <w:ins w:id="71765" w:author="CR#1488r2" w:date="2020-03-26T12:36:00Z"/>
                <w:b/>
                <w:i/>
                <w:lang w:eastAsia="ko-KR"/>
                <w:rPrChange w:id="71766" w:author="Draft version 2" w:date="2020-04-03T01:44:00Z">
                  <w:rPr>
                    <w:ins w:id="71767" w:author="CR#1488r2" w:date="2020-03-26T12:36:00Z"/>
                    <w:b/>
                    <w:i/>
                    <w:lang w:eastAsia="ko-KR"/>
                  </w:rPr>
                </w:rPrChange>
              </w:rPr>
            </w:pPr>
            <w:ins w:id="71768" w:author="CR#1488r2" w:date="2020-03-26T12:36:00Z">
              <w:r w:rsidRPr="004072B1">
                <w:rPr>
                  <w:szCs w:val="22"/>
                  <w:lang w:val="en-US"/>
                  <w:rPrChange w:id="71769" w:author="Draft version 2" w:date="2020-04-03T01:44:00Z">
                    <w:rPr>
                      <w:szCs w:val="22"/>
                      <w:lang w:val="en-US"/>
                    </w:rPr>
                  </w:rPrChange>
                </w:rPr>
                <w:t xml:space="preserve">Frequency domain location and bandwidth of the bandwidth part associated to the random-access resources used by the UE. </w:t>
              </w:r>
            </w:ins>
          </w:p>
        </w:tc>
      </w:tr>
      <w:tr w:rsidR="00936420" w:rsidRPr="004072B1" w14:paraId="0F4F93B7" w14:textId="77777777" w:rsidTr="00A2540A">
        <w:trPr>
          <w:ins w:id="7177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4072B1" w:rsidRDefault="00D61DF2" w:rsidP="00A2540A">
            <w:pPr>
              <w:pStyle w:val="TAL"/>
              <w:rPr>
                <w:ins w:id="71771" w:author="CR#1488r2" w:date="2020-03-26T12:36:00Z"/>
                <w:b/>
                <w:i/>
                <w:lang w:eastAsia="ko-KR"/>
                <w:rPrChange w:id="71772" w:author="Draft version 2" w:date="2020-04-03T01:44:00Z">
                  <w:rPr>
                    <w:ins w:id="71773" w:author="CR#1488r2" w:date="2020-03-26T12:36:00Z"/>
                    <w:b/>
                    <w:i/>
                    <w:lang w:eastAsia="ko-KR"/>
                  </w:rPr>
                </w:rPrChange>
              </w:rPr>
            </w:pPr>
            <w:ins w:id="71774" w:author="CR#1488r2" w:date="2020-03-26T12:36:00Z">
              <w:r w:rsidRPr="004072B1">
                <w:rPr>
                  <w:b/>
                  <w:i/>
                  <w:lang w:eastAsia="ko-KR"/>
                  <w:rPrChange w:id="71775" w:author="Draft version 2" w:date="2020-04-03T01:44:00Z">
                    <w:rPr>
                      <w:b/>
                      <w:i/>
                      <w:lang w:eastAsia="ko-KR"/>
                    </w:rPr>
                  </w:rPrChange>
                </w:rPr>
                <w:t xml:space="preserve">msg1-FrequencyStart </w:t>
              </w:r>
            </w:ins>
          </w:p>
          <w:p w14:paraId="436EDE36" w14:textId="77777777" w:rsidR="00D61DF2" w:rsidRPr="004072B1" w:rsidRDefault="00D61DF2" w:rsidP="00A2540A">
            <w:pPr>
              <w:pStyle w:val="TAL"/>
              <w:rPr>
                <w:ins w:id="71776" w:author="CR#1488r2" w:date="2020-03-26T12:36:00Z"/>
                <w:b/>
                <w:i/>
                <w:lang w:eastAsia="ko-KR"/>
                <w:rPrChange w:id="71777" w:author="Draft version 2" w:date="2020-04-03T01:44:00Z">
                  <w:rPr>
                    <w:ins w:id="71778" w:author="CR#1488r2" w:date="2020-03-26T12:36:00Z"/>
                    <w:b/>
                    <w:i/>
                    <w:lang w:eastAsia="ko-KR"/>
                  </w:rPr>
                </w:rPrChange>
              </w:rPr>
            </w:pPr>
            <w:ins w:id="71779" w:author="CR#1488r2" w:date="2020-03-26T12:36:00Z">
              <w:r w:rsidRPr="004072B1">
                <w:rPr>
                  <w:szCs w:val="22"/>
                  <w:lang w:val="en-US"/>
                  <w:rPrChange w:id="71780" w:author="Draft version 2" w:date="2020-04-03T01:44:00Z">
                    <w:rPr>
                      <w:szCs w:val="22"/>
                      <w:lang w:val="en-US"/>
                    </w:rPr>
                  </w:rPrChange>
                </w:rPr>
                <w:t xml:space="preserve">Offset of lowest PRACH transmission occasion in frequency domain with respective to PRB 0 of the UL BWP. </w:t>
              </w:r>
            </w:ins>
          </w:p>
        </w:tc>
      </w:tr>
      <w:tr w:rsidR="00936420" w:rsidRPr="004072B1" w14:paraId="3C06EB55" w14:textId="77777777" w:rsidTr="00A2540A">
        <w:trPr>
          <w:ins w:id="7178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4072B1" w:rsidRDefault="00D61DF2" w:rsidP="00A2540A">
            <w:pPr>
              <w:pStyle w:val="TAL"/>
              <w:rPr>
                <w:ins w:id="71782" w:author="CR#1488r2" w:date="2020-03-26T12:36:00Z"/>
                <w:b/>
                <w:i/>
                <w:lang w:eastAsia="ko-KR"/>
                <w:rPrChange w:id="71783" w:author="Draft version 2" w:date="2020-04-03T01:44:00Z">
                  <w:rPr>
                    <w:ins w:id="71784" w:author="CR#1488r2" w:date="2020-03-26T12:36:00Z"/>
                    <w:b/>
                    <w:i/>
                    <w:lang w:eastAsia="ko-KR"/>
                  </w:rPr>
                </w:rPrChange>
              </w:rPr>
            </w:pPr>
            <w:ins w:id="71785" w:author="CR#1488r2" w:date="2020-03-26T12:36:00Z">
              <w:r w:rsidRPr="004072B1">
                <w:rPr>
                  <w:b/>
                  <w:i/>
                  <w:lang w:eastAsia="ko-KR"/>
                  <w:rPrChange w:id="71786" w:author="Draft version 2" w:date="2020-04-03T01:44:00Z">
                    <w:rPr>
                      <w:b/>
                      <w:i/>
                      <w:lang w:eastAsia="ko-KR"/>
                    </w:rPr>
                  </w:rPrChange>
                </w:rPr>
                <w:t xml:space="preserve">msg1-SubcarrierSpacing </w:t>
              </w:r>
            </w:ins>
          </w:p>
          <w:p w14:paraId="6120A280" w14:textId="77777777" w:rsidR="00D61DF2" w:rsidRPr="004072B1" w:rsidRDefault="00D61DF2" w:rsidP="00A2540A">
            <w:pPr>
              <w:pStyle w:val="TAL"/>
              <w:rPr>
                <w:ins w:id="71787" w:author="CR#1488r2" w:date="2020-03-26T12:36:00Z"/>
                <w:b/>
                <w:i/>
                <w:lang w:val="en-US" w:eastAsia="ko-KR"/>
                <w:rPrChange w:id="71788" w:author="Draft version 2" w:date="2020-04-03T01:44:00Z">
                  <w:rPr>
                    <w:ins w:id="71789" w:author="CR#1488r2" w:date="2020-03-26T12:36:00Z"/>
                    <w:b/>
                    <w:i/>
                    <w:lang w:val="en-US" w:eastAsia="ko-KR"/>
                  </w:rPr>
                </w:rPrChange>
              </w:rPr>
            </w:pPr>
            <w:ins w:id="71790" w:author="CR#1488r2" w:date="2020-03-26T12:36:00Z">
              <w:r w:rsidRPr="004072B1">
                <w:rPr>
                  <w:szCs w:val="22"/>
                  <w:lang w:val="en-US"/>
                  <w:rPrChange w:id="71791" w:author="Draft version 2" w:date="2020-04-03T01:44:00Z">
                    <w:rPr>
                      <w:szCs w:val="22"/>
                      <w:lang w:val="en-US"/>
                    </w:rPr>
                  </w:rPrChange>
                </w:rPr>
                <w:t>Subcarrier spacing of PRACH resources.</w:t>
              </w:r>
            </w:ins>
          </w:p>
        </w:tc>
      </w:tr>
      <w:tr w:rsidR="00936420" w:rsidRPr="004072B1" w14:paraId="109E37B6" w14:textId="77777777" w:rsidTr="00A2540A">
        <w:trPr>
          <w:ins w:id="71792"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4072B1" w:rsidRDefault="00D61DF2" w:rsidP="00A2540A">
            <w:pPr>
              <w:pStyle w:val="TAL"/>
              <w:rPr>
                <w:ins w:id="71793" w:author="CR#1488r2" w:date="2020-03-26T12:36:00Z"/>
                <w:rFonts w:eastAsia="DengXian"/>
                <w:b/>
                <w:i/>
                <w:iCs/>
                <w:lang w:val="en-US"/>
                <w:rPrChange w:id="71794" w:author="Draft version 2" w:date="2020-04-03T01:44:00Z">
                  <w:rPr>
                    <w:ins w:id="71795" w:author="CR#1488r2" w:date="2020-03-26T12:36:00Z"/>
                    <w:rFonts w:eastAsia="DengXian"/>
                    <w:b/>
                    <w:i/>
                    <w:iCs/>
                    <w:lang w:val="en-US"/>
                  </w:rPr>
                </w:rPrChange>
              </w:rPr>
            </w:pPr>
            <w:ins w:id="71796" w:author="CR#1488r2" w:date="2020-03-26T12:36:00Z">
              <w:r w:rsidRPr="004072B1">
                <w:rPr>
                  <w:rFonts w:eastAsia="DengXian"/>
                  <w:b/>
                  <w:i/>
                  <w:iCs/>
                  <w:lang w:val="en-US"/>
                  <w:rPrChange w:id="71797" w:author="Draft version 2" w:date="2020-04-03T01:44:00Z">
                    <w:rPr>
                      <w:rFonts w:eastAsia="DengXian"/>
                      <w:b/>
                      <w:i/>
                      <w:iCs/>
                      <w:lang w:val="en-US"/>
                    </w:rPr>
                  </w:rPrChange>
                </w:rPr>
                <w:t>numberOfPreamblesSentOnCSI-RS</w:t>
              </w:r>
            </w:ins>
          </w:p>
          <w:p w14:paraId="4F412110" w14:textId="77777777" w:rsidR="00D61DF2" w:rsidRPr="004072B1" w:rsidRDefault="00D61DF2" w:rsidP="00A2540A">
            <w:pPr>
              <w:pStyle w:val="TAL"/>
              <w:rPr>
                <w:ins w:id="71798" w:author="CR#1488r2" w:date="2020-03-26T12:36:00Z"/>
                <w:b/>
                <w:i/>
                <w:szCs w:val="22"/>
                <w:rPrChange w:id="71799" w:author="Draft version 2" w:date="2020-04-03T01:44:00Z">
                  <w:rPr>
                    <w:ins w:id="71800" w:author="CR#1488r2" w:date="2020-03-26T12:36:00Z"/>
                    <w:b/>
                    <w:i/>
                    <w:szCs w:val="22"/>
                  </w:rPr>
                </w:rPrChange>
              </w:rPr>
            </w:pPr>
            <w:ins w:id="71801" w:author="CR#1488r2" w:date="2020-03-26T12:36:00Z">
              <w:r w:rsidRPr="004072B1">
                <w:rPr>
                  <w:rFonts w:eastAsia="DengXian"/>
                  <w:lang w:val="en-US"/>
                  <w:rPrChange w:id="71802" w:author="Draft version 2" w:date="2020-04-03T01:44:00Z">
                    <w:rPr>
                      <w:rFonts w:eastAsia="DengXian"/>
                      <w:lang w:val="en-US"/>
                    </w:rPr>
                  </w:rPrChange>
                </w:rPr>
                <w:t>This field is used to indicate the total number of successive RA preambles that were transmitted on the corresponding CSI-RS.</w:t>
              </w:r>
            </w:ins>
          </w:p>
        </w:tc>
      </w:tr>
      <w:tr w:rsidR="00936420" w:rsidRPr="004072B1" w14:paraId="409F357B" w14:textId="77777777" w:rsidTr="00A2540A">
        <w:trPr>
          <w:ins w:id="7180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4072B1" w:rsidRDefault="00D61DF2" w:rsidP="00A2540A">
            <w:pPr>
              <w:pStyle w:val="TAL"/>
              <w:rPr>
                <w:ins w:id="71804" w:author="CR#1488r2" w:date="2020-03-26T12:36:00Z"/>
                <w:rFonts w:eastAsia="DengXian"/>
                <w:b/>
                <w:i/>
                <w:iCs/>
                <w:lang w:val="en-US"/>
                <w:rPrChange w:id="71805" w:author="Draft version 2" w:date="2020-04-03T01:44:00Z">
                  <w:rPr>
                    <w:ins w:id="71806" w:author="CR#1488r2" w:date="2020-03-26T12:36:00Z"/>
                    <w:rFonts w:eastAsia="DengXian"/>
                    <w:b/>
                    <w:i/>
                    <w:iCs/>
                    <w:lang w:val="en-US"/>
                  </w:rPr>
                </w:rPrChange>
              </w:rPr>
            </w:pPr>
            <w:ins w:id="71807" w:author="CR#1488r2" w:date="2020-03-26T12:36:00Z">
              <w:r w:rsidRPr="004072B1">
                <w:rPr>
                  <w:rFonts w:eastAsia="DengXian"/>
                  <w:b/>
                  <w:i/>
                  <w:iCs/>
                  <w:lang w:val="en-US"/>
                  <w:rPrChange w:id="71808" w:author="Draft version 2" w:date="2020-04-03T01:44:00Z">
                    <w:rPr>
                      <w:rFonts w:eastAsia="DengXian"/>
                      <w:b/>
                      <w:i/>
                      <w:iCs/>
                      <w:lang w:val="en-US"/>
                    </w:rPr>
                  </w:rPrChange>
                </w:rPr>
                <w:t>numberOfPreamblesSentOnSSB</w:t>
              </w:r>
            </w:ins>
          </w:p>
          <w:p w14:paraId="4A4B2A36" w14:textId="77777777" w:rsidR="00D61DF2" w:rsidRPr="004072B1" w:rsidRDefault="00D61DF2" w:rsidP="00A2540A">
            <w:pPr>
              <w:pStyle w:val="TAL"/>
              <w:rPr>
                <w:ins w:id="71809" w:author="CR#1488r2" w:date="2020-03-26T12:36:00Z"/>
                <w:b/>
                <w:i/>
                <w:szCs w:val="22"/>
                <w:rPrChange w:id="71810" w:author="Draft version 2" w:date="2020-04-03T01:44:00Z">
                  <w:rPr>
                    <w:ins w:id="71811" w:author="CR#1488r2" w:date="2020-03-26T12:36:00Z"/>
                    <w:b/>
                    <w:i/>
                    <w:szCs w:val="22"/>
                  </w:rPr>
                </w:rPrChange>
              </w:rPr>
            </w:pPr>
            <w:ins w:id="71812" w:author="CR#1488r2" w:date="2020-03-26T12:36:00Z">
              <w:r w:rsidRPr="004072B1">
                <w:rPr>
                  <w:rFonts w:eastAsia="DengXian"/>
                  <w:lang w:val="en-US"/>
                  <w:rPrChange w:id="71813" w:author="Draft version 2" w:date="2020-04-03T01:44:00Z">
                    <w:rPr>
                      <w:rFonts w:eastAsia="DengXian"/>
                      <w:lang w:val="en-US"/>
                    </w:rPr>
                  </w:rPrChange>
                </w:rPr>
                <w:t>This field is used to indicate the total number of successive RA preambles that were transmitted on the corresponding SSB/PBCH block.</w:t>
              </w:r>
            </w:ins>
          </w:p>
        </w:tc>
      </w:tr>
      <w:tr w:rsidR="00936420" w:rsidRPr="004072B1" w14:paraId="37F81A5C" w14:textId="77777777" w:rsidTr="00A2540A">
        <w:trPr>
          <w:ins w:id="7181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4072B1" w:rsidRDefault="00D61DF2" w:rsidP="00A2540A">
            <w:pPr>
              <w:pStyle w:val="TAL"/>
              <w:rPr>
                <w:ins w:id="71815" w:author="CR#1488r2" w:date="2020-03-26T12:36:00Z"/>
                <w:b/>
                <w:i/>
                <w:lang w:eastAsia="en-GB"/>
                <w:rPrChange w:id="71816" w:author="Draft version 2" w:date="2020-04-03T01:44:00Z">
                  <w:rPr>
                    <w:ins w:id="71817" w:author="CR#1488r2" w:date="2020-03-26T12:36:00Z"/>
                    <w:b/>
                    <w:i/>
                    <w:lang w:eastAsia="en-GB"/>
                  </w:rPr>
                </w:rPrChange>
              </w:rPr>
            </w:pPr>
            <w:ins w:id="71818" w:author="CR#1488r2" w:date="2020-03-26T12:36:00Z">
              <w:r w:rsidRPr="004072B1">
                <w:rPr>
                  <w:b/>
                  <w:i/>
                  <w:lang w:eastAsia="en-GB"/>
                  <w:rPrChange w:id="71819" w:author="Draft version 2" w:date="2020-04-03T01:44:00Z">
                    <w:rPr>
                      <w:b/>
                      <w:i/>
                      <w:lang w:eastAsia="en-GB"/>
                    </w:rPr>
                  </w:rPrChange>
                </w:rPr>
                <w:t>perRAAttemptInfoList</w:t>
              </w:r>
            </w:ins>
          </w:p>
          <w:p w14:paraId="6A897FC8" w14:textId="77777777" w:rsidR="00D61DF2" w:rsidRPr="004072B1" w:rsidRDefault="00D61DF2" w:rsidP="00A2540A">
            <w:pPr>
              <w:pStyle w:val="TAL"/>
              <w:rPr>
                <w:ins w:id="71820" w:author="CR#1488r2" w:date="2020-03-26T12:36:00Z"/>
                <w:rFonts w:eastAsia="DengXian"/>
                <w:b/>
                <w:i/>
                <w:iCs/>
                <w:lang w:val="en-US"/>
                <w:rPrChange w:id="71821" w:author="Draft version 2" w:date="2020-04-03T01:44:00Z">
                  <w:rPr>
                    <w:ins w:id="71822" w:author="CR#1488r2" w:date="2020-03-26T12:36:00Z"/>
                    <w:rFonts w:eastAsia="DengXian"/>
                    <w:b/>
                    <w:i/>
                    <w:iCs/>
                    <w:lang w:val="en-US"/>
                  </w:rPr>
                </w:rPrChange>
              </w:rPr>
            </w:pPr>
            <w:ins w:id="71823" w:author="CR#1488r2" w:date="2020-03-26T12:36:00Z">
              <w:r w:rsidRPr="004072B1">
                <w:rPr>
                  <w:lang w:eastAsia="en-GB"/>
                  <w:rPrChange w:id="71824" w:author="Draft version 2" w:date="2020-04-03T01:44:00Z">
                    <w:rPr>
                      <w:lang w:eastAsia="en-GB"/>
                    </w:rPr>
                  </w:rPrChange>
                </w:rPr>
                <w:t>This field provides detailed information about a random access attempt.</w:t>
              </w:r>
            </w:ins>
          </w:p>
        </w:tc>
      </w:tr>
      <w:tr w:rsidR="00936420" w:rsidRPr="004072B1" w14:paraId="482762D7" w14:textId="77777777" w:rsidTr="00A2540A">
        <w:trPr>
          <w:ins w:id="7182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4072B1" w:rsidRDefault="00D61DF2" w:rsidP="00A2540A">
            <w:pPr>
              <w:pStyle w:val="TAL"/>
              <w:rPr>
                <w:ins w:id="71826" w:author="CR#1488r2" w:date="2020-03-26T12:36:00Z"/>
                <w:b/>
                <w:i/>
                <w:lang w:eastAsia="en-GB"/>
                <w:rPrChange w:id="71827" w:author="Draft version 2" w:date="2020-04-03T01:44:00Z">
                  <w:rPr>
                    <w:ins w:id="71828" w:author="CR#1488r2" w:date="2020-03-26T12:36:00Z"/>
                    <w:b/>
                    <w:i/>
                    <w:lang w:eastAsia="en-GB"/>
                  </w:rPr>
                </w:rPrChange>
              </w:rPr>
            </w:pPr>
            <w:ins w:id="71829" w:author="CR#1488r2" w:date="2020-03-26T12:36:00Z">
              <w:r w:rsidRPr="004072B1">
                <w:rPr>
                  <w:b/>
                  <w:i/>
                  <w:lang w:eastAsia="en-GB"/>
                  <w:rPrChange w:id="71830" w:author="Draft version 2" w:date="2020-04-03T01:44:00Z">
                    <w:rPr>
                      <w:b/>
                      <w:i/>
                      <w:lang w:eastAsia="en-GB"/>
                    </w:rPr>
                  </w:rPrChange>
                </w:rPr>
                <w:t>perRAInfoList</w:t>
              </w:r>
            </w:ins>
          </w:p>
          <w:p w14:paraId="6BD792CB" w14:textId="77777777" w:rsidR="00D61DF2" w:rsidRPr="004072B1" w:rsidRDefault="00D61DF2" w:rsidP="00A2540A">
            <w:pPr>
              <w:pStyle w:val="TAL"/>
              <w:rPr>
                <w:ins w:id="71831" w:author="CR#1488r2" w:date="2020-03-26T12:36:00Z"/>
                <w:b/>
                <w:i/>
                <w:szCs w:val="22"/>
                <w:rPrChange w:id="71832" w:author="Draft version 2" w:date="2020-04-03T01:44:00Z">
                  <w:rPr>
                    <w:ins w:id="71833" w:author="CR#1488r2" w:date="2020-03-26T12:36:00Z"/>
                    <w:b/>
                    <w:i/>
                    <w:szCs w:val="22"/>
                  </w:rPr>
                </w:rPrChange>
              </w:rPr>
            </w:pPr>
            <w:ins w:id="71834" w:author="CR#1488r2" w:date="2020-03-26T12:36:00Z">
              <w:r w:rsidRPr="004072B1">
                <w:rPr>
                  <w:lang w:eastAsia="en-GB"/>
                  <w:rPrChange w:id="71835" w:author="Draft version 2" w:date="2020-04-03T01:44:00Z">
                    <w:rPr>
                      <w:lang w:eastAsia="en-GB"/>
                    </w:rPr>
                  </w:rPrChange>
                </w:rPr>
                <w:t>This field provides detailed information about each of the random access attempts in the chronological order of the random access attempts.</w:t>
              </w:r>
            </w:ins>
          </w:p>
        </w:tc>
      </w:tr>
      <w:tr w:rsidR="00936420" w:rsidRPr="004072B1" w14:paraId="655D7DA4" w14:textId="77777777" w:rsidTr="00A2540A">
        <w:trPr>
          <w:ins w:id="71836"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4072B1" w:rsidRDefault="00D61DF2" w:rsidP="00A2540A">
            <w:pPr>
              <w:pStyle w:val="TAL"/>
              <w:rPr>
                <w:ins w:id="71837" w:author="CR#1488r2" w:date="2020-03-26T12:36:00Z"/>
                <w:rFonts w:eastAsia="DengXian"/>
                <w:b/>
                <w:i/>
                <w:lang w:val="en-US"/>
                <w:rPrChange w:id="71838" w:author="Draft version 2" w:date="2020-04-03T01:44:00Z">
                  <w:rPr>
                    <w:ins w:id="71839" w:author="CR#1488r2" w:date="2020-03-26T12:36:00Z"/>
                    <w:rFonts w:eastAsia="DengXian"/>
                    <w:b/>
                    <w:i/>
                    <w:lang w:val="en-US"/>
                  </w:rPr>
                </w:rPrChange>
              </w:rPr>
            </w:pPr>
            <w:ins w:id="71840" w:author="CR#1488r2" w:date="2020-03-26T12:36:00Z">
              <w:r w:rsidRPr="004072B1">
                <w:rPr>
                  <w:rFonts w:eastAsia="DengXian"/>
                  <w:b/>
                  <w:i/>
                  <w:lang w:val="en-US"/>
                  <w:rPrChange w:id="71841" w:author="Draft version 2" w:date="2020-04-03T01:44:00Z">
                    <w:rPr>
                      <w:rFonts w:eastAsia="DengXian"/>
                      <w:b/>
                      <w:i/>
                      <w:lang w:val="en-US"/>
                    </w:rPr>
                  </w:rPrChange>
                </w:rPr>
                <w:t xml:space="preserve">perRACSI-RSInfoList </w:t>
              </w:r>
            </w:ins>
          </w:p>
          <w:p w14:paraId="060E158D" w14:textId="77777777" w:rsidR="00D61DF2" w:rsidRPr="004072B1" w:rsidRDefault="00D61DF2" w:rsidP="00A2540A">
            <w:pPr>
              <w:pStyle w:val="TAL"/>
              <w:rPr>
                <w:ins w:id="71842" w:author="CR#1488r2" w:date="2020-03-26T12:36:00Z"/>
                <w:b/>
                <w:i/>
                <w:szCs w:val="22"/>
                <w:rPrChange w:id="71843" w:author="Draft version 2" w:date="2020-04-03T01:44:00Z">
                  <w:rPr>
                    <w:ins w:id="71844" w:author="CR#1488r2" w:date="2020-03-26T12:36:00Z"/>
                    <w:b/>
                    <w:i/>
                    <w:szCs w:val="22"/>
                  </w:rPr>
                </w:rPrChange>
              </w:rPr>
            </w:pPr>
            <w:ins w:id="71845" w:author="CR#1488r2" w:date="2020-03-26T12:36:00Z">
              <w:r w:rsidRPr="004072B1">
                <w:rPr>
                  <w:rFonts w:eastAsia="DengXian"/>
                  <w:lang w:val="en-US"/>
                  <w:rPrChange w:id="71846" w:author="Draft version 2" w:date="2020-04-03T01:44:00Z">
                    <w:rPr>
                      <w:rFonts w:eastAsia="DengXian"/>
                      <w:lang w:val="en-US"/>
                    </w:rPr>
                  </w:rPrChange>
                </w:rPr>
                <w:t>This field provides detailed information about the successive random acess attempts associated to the same CSI-RS.</w:t>
              </w:r>
            </w:ins>
          </w:p>
        </w:tc>
      </w:tr>
      <w:tr w:rsidR="00936420" w:rsidRPr="004072B1" w14:paraId="19169598" w14:textId="77777777" w:rsidTr="00A2540A">
        <w:trPr>
          <w:ins w:id="71847"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4072B1" w:rsidRDefault="00D61DF2" w:rsidP="00A2540A">
            <w:pPr>
              <w:pStyle w:val="TAL"/>
              <w:rPr>
                <w:ins w:id="71848" w:author="CR#1488r2" w:date="2020-03-26T12:36:00Z"/>
                <w:rFonts w:eastAsia="DengXian"/>
                <w:b/>
                <w:i/>
                <w:lang w:val="en-US"/>
                <w:rPrChange w:id="71849" w:author="Draft version 2" w:date="2020-04-03T01:44:00Z">
                  <w:rPr>
                    <w:ins w:id="71850" w:author="CR#1488r2" w:date="2020-03-26T12:36:00Z"/>
                    <w:rFonts w:eastAsia="DengXian"/>
                    <w:b/>
                    <w:i/>
                    <w:lang w:val="en-US"/>
                  </w:rPr>
                </w:rPrChange>
              </w:rPr>
            </w:pPr>
            <w:ins w:id="71851" w:author="CR#1488r2" w:date="2020-03-26T12:36:00Z">
              <w:r w:rsidRPr="004072B1">
                <w:rPr>
                  <w:rFonts w:eastAsia="DengXian"/>
                  <w:b/>
                  <w:i/>
                  <w:lang w:val="en-US"/>
                  <w:rPrChange w:id="71852" w:author="Draft version 2" w:date="2020-04-03T01:44:00Z">
                    <w:rPr>
                      <w:rFonts w:eastAsia="DengXian"/>
                      <w:b/>
                      <w:i/>
                      <w:lang w:val="en-US"/>
                    </w:rPr>
                  </w:rPrChange>
                </w:rPr>
                <w:t xml:space="preserve">perRASSBInfoList </w:t>
              </w:r>
            </w:ins>
          </w:p>
          <w:p w14:paraId="64CFF5D3" w14:textId="77777777" w:rsidR="00D61DF2" w:rsidRPr="004072B1" w:rsidRDefault="00D61DF2" w:rsidP="00A2540A">
            <w:pPr>
              <w:pStyle w:val="TAL"/>
              <w:rPr>
                <w:ins w:id="71853" w:author="CR#1488r2" w:date="2020-03-26T12:36:00Z"/>
                <w:b/>
                <w:i/>
                <w:szCs w:val="22"/>
                <w:rPrChange w:id="71854" w:author="Draft version 2" w:date="2020-04-03T01:44:00Z">
                  <w:rPr>
                    <w:ins w:id="71855" w:author="CR#1488r2" w:date="2020-03-26T12:36:00Z"/>
                    <w:b/>
                    <w:i/>
                    <w:szCs w:val="22"/>
                  </w:rPr>
                </w:rPrChange>
              </w:rPr>
            </w:pPr>
            <w:ins w:id="71856" w:author="CR#1488r2" w:date="2020-03-26T12:36:00Z">
              <w:r w:rsidRPr="004072B1">
                <w:rPr>
                  <w:rFonts w:eastAsia="DengXian"/>
                  <w:lang w:val="en-US"/>
                  <w:rPrChange w:id="71857" w:author="Draft version 2" w:date="2020-04-03T01:44:00Z">
                    <w:rPr>
                      <w:rFonts w:eastAsia="DengXian"/>
                      <w:lang w:val="en-US"/>
                    </w:rPr>
                  </w:rPrChange>
                </w:rPr>
                <w:t>This field provides detailed information about the successive random access attempts associated to the same SS/PBCH block.</w:t>
              </w:r>
            </w:ins>
          </w:p>
        </w:tc>
      </w:tr>
      <w:tr w:rsidR="00936420" w:rsidRPr="004072B1" w14:paraId="422B8719" w14:textId="77777777" w:rsidTr="00A2540A">
        <w:trPr>
          <w:ins w:id="7185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4072B1" w:rsidRDefault="00D61DF2" w:rsidP="00A2540A">
            <w:pPr>
              <w:pStyle w:val="TAL"/>
              <w:rPr>
                <w:ins w:id="71859" w:author="CR#1488r2" w:date="2020-03-26T12:36:00Z"/>
                <w:b/>
                <w:i/>
                <w:rPrChange w:id="71860" w:author="Draft version 2" w:date="2020-04-03T01:44:00Z">
                  <w:rPr>
                    <w:ins w:id="71861" w:author="CR#1488r2" w:date="2020-03-26T12:36:00Z"/>
                    <w:b/>
                    <w:i/>
                  </w:rPr>
                </w:rPrChange>
              </w:rPr>
            </w:pPr>
            <w:ins w:id="71862" w:author="CR#1488r2" w:date="2020-03-26T12:36:00Z">
              <w:r w:rsidRPr="004072B1">
                <w:rPr>
                  <w:b/>
                  <w:i/>
                  <w:rPrChange w:id="71863" w:author="Draft version 2" w:date="2020-04-03T01:44:00Z">
                    <w:rPr>
                      <w:b/>
                      <w:i/>
                    </w:rPr>
                  </w:rPrChange>
                </w:rPr>
                <w:t xml:space="preserve">raPurpose </w:t>
              </w:r>
            </w:ins>
          </w:p>
          <w:p w14:paraId="445313CD" w14:textId="77777777" w:rsidR="00D61DF2" w:rsidRPr="004072B1" w:rsidRDefault="00D61DF2" w:rsidP="00A2540A">
            <w:pPr>
              <w:pStyle w:val="TAL"/>
              <w:rPr>
                <w:ins w:id="71864" w:author="CR#1488r2" w:date="2020-03-26T12:36:00Z"/>
                <w:b/>
                <w:i/>
                <w:rPrChange w:id="71865" w:author="Draft version 2" w:date="2020-04-03T01:44:00Z">
                  <w:rPr>
                    <w:ins w:id="71866" w:author="CR#1488r2" w:date="2020-03-26T12:36:00Z"/>
                    <w:b/>
                    <w:i/>
                  </w:rPr>
                </w:rPrChange>
              </w:rPr>
            </w:pPr>
            <w:ins w:id="71867" w:author="CR#1488r2" w:date="2020-03-26T12:36:00Z">
              <w:r w:rsidRPr="004072B1">
                <w:rPr>
                  <w:rPrChange w:id="71868" w:author="Draft version 2" w:date="2020-04-03T01:44:00Z">
                    <w:rPr/>
                  </w:rPrChange>
                </w:rPr>
                <w:t>T</w:t>
              </w:r>
              <w:r w:rsidRPr="004072B1">
                <w:rPr>
                  <w:lang w:eastAsia="en-GB"/>
                  <w:rPrChange w:id="71869" w:author="Draft version 2" w:date="2020-04-03T01:44:00Z">
                    <w:rPr>
                      <w:lang w:eastAsia="en-GB"/>
                    </w:rPr>
                  </w:rPrChange>
                </w:rPr>
                <w:t>his fie</w:t>
              </w:r>
              <w:r w:rsidRPr="004072B1">
                <w:rPr>
                  <w:rPrChange w:id="71870" w:author="Draft version 2" w:date="2020-04-03T01:44:00Z">
                    <w:rPr/>
                  </w:rPrChange>
                </w:rPr>
                <w:t>l</w:t>
              </w:r>
              <w:r w:rsidRPr="004072B1">
                <w:rPr>
                  <w:lang w:eastAsia="en-GB"/>
                  <w:rPrChange w:id="71871" w:author="Draft version 2" w:date="2020-04-03T01:44:00Z">
                    <w:rPr>
                      <w:lang w:eastAsia="en-GB"/>
                    </w:rPr>
                  </w:rPrChange>
                </w:rPr>
                <w:t xml:space="preserve">d is used to indicate </w:t>
              </w:r>
              <w:r w:rsidRPr="004072B1">
                <w:rPr>
                  <w:rPrChange w:id="71872" w:author="Draft version 2" w:date="2020-04-03T01:44:00Z">
                    <w:rPr/>
                  </w:rPrChange>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936420" w:rsidRPr="004072B1" w14:paraId="3396BF79" w14:textId="77777777" w:rsidTr="00A2540A">
        <w:trPr>
          <w:ins w:id="7187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4072B1" w:rsidRDefault="00D61DF2" w:rsidP="00A2540A">
            <w:pPr>
              <w:pStyle w:val="TAL"/>
              <w:rPr>
                <w:ins w:id="71874" w:author="CR#1488r2" w:date="2020-03-26T12:36:00Z"/>
                <w:b/>
                <w:i/>
                <w:rPrChange w:id="71875" w:author="Draft version 2" w:date="2020-04-03T01:44:00Z">
                  <w:rPr>
                    <w:ins w:id="71876" w:author="CR#1488r2" w:date="2020-03-26T12:36:00Z"/>
                    <w:b/>
                    <w:i/>
                  </w:rPr>
                </w:rPrChange>
              </w:rPr>
            </w:pPr>
            <w:ins w:id="71877" w:author="CR#1488r2" w:date="2020-03-26T12:36:00Z">
              <w:r w:rsidRPr="004072B1">
                <w:rPr>
                  <w:b/>
                  <w:i/>
                  <w:rPrChange w:id="71878" w:author="Draft version 2" w:date="2020-04-03T01:44:00Z">
                    <w:rPr>
                      <w:b/>
                      <w:i/>
                    </w:rPr>
                  </w:rPrChange>
                </w:rPr>
                <w:t>ssb-Index</w:t>
              </w:r>
            </w:ins>
          </w:p>
          <w:p w14:paraId="37D2F892" w14:textId="77777777" w:rsidR="00D61DF2" w:rsidRPr="004072B1" w:rsidRDefault="00D61DF2" w:rsidP="00A2540A">
            <w:pPr>
              <w:pStyle w:val="TAL"/>
              <w:rPr>
                <w:ins w:id="71879" w:author="CR#1488r2" w:date="2020-03-26T12:36:00Z"/>
                <w:b/>
                <w:i/>
                <w:lang w:eastAsia="ko-KR"/>
                <w:rPrChange w:id="71880" w:author="Draft version 2" w:date="2020-04-03T01:44:00Z">
                  <w:rPr>
                    <w:ins w:id="71881" w:author="CR#1488r2" w:date="2020-03-26T12:36:00Z"/>
                    <w:b/>
                    <w:i/>
                    <w:lang w:eastAsia="ko-KR"/>
                  </w:rPr>
                </w:rPrChange>
              </w:rPr>
            </w:pPr>
            <w:ins w:id="71882" w:author="CR#1488r2" w:date="2020-03-26T12:36:00Z">
              <w:r w:rsidRPr="004072B1">
                <w:rPr>
                  <w:rPrChange w:id="71883" w:author="Draft version 2" w:date="2020-04-03T01:44:00Z">
                    <w:rPr/>
                  </w:rPrChange>
                </w:rPr>
                <w:t>T</w:t>
              </w:r>
              <w:r w:rsidRPr="004072B1">
                <w:rPr>
                  <w:lang w:eastAsia="en-GB"/>
                  <w:rPrChange w:id="71884" w:author="Draft version 2" w:date="2020-04-03T01:44:00Z">
                    <w:rPr>
                      <w:lang w:eastAsia="en-GB"/>
                    </w:rPr>
                  </w:rPrChange>
                </w:rPr>
                <w:t>his fie</w:t>
              </w:r>
              <w:r w:rsidRPr="004072B1">
                <w:rPr>
                  <w:rPrChange w:id="71885" w:author="Draft version 2" w:date="2020-04-03T01:44:00Z">
                    <w:rPr/>
                  </w:rPrChange>
                </w:rPr>
                <w:t>l</w:t>
              </w:r>
              <w:r w:rsidRPr="004072B1">
                <w:rPr>
                  <w:lang w:eastAsia="en-GB"/>
                  <w:rPrChange w:id="71886" w:author="Draft version 2" w:date="2020-04-03T01:44:00Z">
                    <w:rPr>
                      <w:lang w:eastAsia="en-GB"/>
                    </w:rPr>
                  </w:rPrChange>
                </w:rPr>
                <w:t xml:space="preserve">d is used to indicate </w:t>
              </w:r>
              <w:r w:rsidRPr="004072B1">
                <w:rPr>
                  <w:rPrChange w:id="71887" w:author="Draft version 2" w:date="2020-04-03T01:44:00Z">
                    <w:rPr/>
                  </w:rPrChange>
                </w:rPr>
                <w:t>the SS/PBCH index of the SS/PBCH block corresponding to the random access attempt.</w:t>
              </w:r>
            </w:ins>
          </w:p>
        </w:tc>
      </w:tr>
      <w:tr w:rsidR="00936420" w:rsidRPr="004072B1" w14:paraId="321CFD7B" w14:textId="77777777" w:rsidTr="00A2540A">
        <w:trPr>
          <w:ins w:id="7188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4072B1" w:rsidRDefault="00D61DF2" w:rsidP="00A2540A">
            <w:pPr>
              <w:pStyle w:val="TAL"/>
              <w:rPr>
                <w:ins w:id="71889" w:author="CR#1488r2" w:date="2020-03-26T12:36:00Z"/>
                <w:b/>
                <w:i/>
                <w:rPrChange w:id="71890" w:author="Draft version 2" w:date="2020-04-03T01:44:00Z">
                  <w:rPr>
                    <w:ins w:id="71891" w:author="CR#1488r2" w:date="2020-03-26T12:36:00Z"/>
                    <w:b/>
                    <w:i/>
                  </w:rPr>
                </w:rPrChange>
              </w:rPr>
            </w:pPr>
            <w:ins w:id="71892" w:author="CR#1488r2" w:date="2020-03-26T12:36:00Z">
              <w:r w:rsidRPr="004072B1">
                <w:rPr>
                  <w:b/>
                  <w:i/>
                  <w:rPrChange w:id="71893" w:author="Draft version 2" w:date="2020-04-03T01:44:00Z">
                    <w:rPr>
                      <w:b/>
                      <w:i/>
                    </w:rPr>
                  </w:rPrChange>
                </w:rPr>
                <w:t>ssbRSRPQualityIndicator</w:t>
              </w:r>
            </w:ins>
          </w:p>
          <w:p w14:paraId="5A921ADA" w14:textId="77777777" w:rsidR="00D61DF2" w:rsidRPr="004072B1" w:rsidRDefault="00D61DF2" w:rsidP="00A2540A">
            <w:pPr>
              <w:pStyle w:val="TAL"/>
              <w:rPr>
                <w:ins w:id="71894" w:author="CR#1488r2" w:date="2020-03-26T12:36:00Z"/>
                <w:b/>
                <w:i/>
                <w:lang w:eastAsia="ko-KR"/>
                <w:rPrChange w:id="71895" w:author="Draft version 2" w:date="2020-04-03T01:44:00Z">
                  <w:rPr>
                    <w:ins w:id="71896" w:author="CR#1488r2" w:date="2020-03-26T12:36:00Z"/>
                    <w:b/>
                    <w:i/>
                    <w:lang w:eastAsia="ko-KR"/>
                  </w:rPr>
                </w:rPrChange>
              </w:rPr>
            </w:pPr>
            <w:ins w:id="71897" w:author="CR#1488r2" w:date="2020-03-26T12:36:00Z">
              <w:r w:rsidRPr="004072B1">
                <w:rPr>
                  <w:rPrChange w:id="71898" w:author="Draft version 2" w:date="2020-04-03T01:44:00Z">
                    <w:rPr/>
                  </w:rPrChange>
                </w:rPr>
                <w:t>T</w:t>
              </w:r>
              <w:r w:rsidRPr="004072B1">
                <w:rPr>
                  <w:lang w:eastAsia="en-GB"/>
                  <w:rPrChange w:id="71899" w:author="Draft version 2" w:date="2020-04-03T01:44:00Z">
                    <w:rPr>
                      <w:lang w:eastAsia="en-GB"/>
                    </w:rPr>
                  </w:rPrChange>
                </w:rPr>
                <w:t>his fie</w:t>
              </w:r>
              <w:r w:rsidRPr="004072B1">
                <w:rPr>
                  <w:rPrChange w:id="71900" w:author="Draft version 2" w:date="2020-04-03T01:44:00Z">
                    <w:rPr/>
                  </w:rPrChange>
                </w:rPr>
                <w:t>l</w:t>
              </w:r>
              <w:r w:rsidRPr="004072B1">
                <w:rPr>
                  <w:lang w:eastAsia="en-GB"/>
                  <w:rPrChange w:id="71901" w:author="Draft version 2" w:date="2020-04-03T01:44:00Z">
                    <w:rPr>
                      <w:lang w:eastAsia="en-GB"/>
                    </w:rPr>
                  </w:rPrChange>
                </w:rPr>
                <w:t xml:space="preserve">d is used to indicate </w:t>
              </w:r>
              <w:r w:rsidRPr="004072B1">
                <w:rPr>
                  <w:rPrChange w:id="71902" w:author="Draft version 2" w:date="2020-04-03T01:44:00Z">
                    <w:rPr/>
                  </w:rPrChange>
                </w:rPr>
                <w:t xml:space="preserve">the SS/PBCH RSRP of the SS/PBCH block corresponding to the random access attempt is above </w:t>
              </w:r>
              <w:r w:rsidRPr="004072B1">
                <w:rPr>
                  <w:i/>
                  <w:lang w:val="en-US"/>
                  <w:rPrChange w:id="71903" w:author="Draft version 2" w:date="2020-04-03T01:44:00Z">
                    <w:rPr>
                      <w:i/>
                      <w:lang w:val="en-US"/>
                    </w:rPr>
                  </w:rPrChange>
                </w:rPr>
                <w:t xml:space="preserve">rsrp-ThresholdSSB </w:t>
              </w:r>
              <w:r w:rsidRPr="004072B1">
                <w:rPr>
                  <w:lang w:val="en-US"/>
                  <w:rPrChange w:id="71904" w:author="Draft version 2" w:date="2020-04-03T01:44:00Z">
                    <w:rPr>
                      <w:lang w:val="en-US"/>
                    </w:rPr>
                  </w:rPrChange>
                </w:rPr>
                <w:t>or not</w:t>
              </w:r>
              <w:r w:rsidRPr="004072B1">
                <w:rPr>
                  <w:rPrChange w:id="71905" w:author="Draft version 2" w:date="2020-04-03T01:44:00Z">
                    <w:rPr/>
                  </w:rPrChange>
                </w:rPr>
                <w:t>.</w:t>
              </w:r>
            </w:ins>
          </w:p>
        </w:tc>
      </w:tr>
      <w:tr w:rsidR="00D61DF2" w:rsidRPr="004072B1" w14:paraId="15CB0837" w14:textId="77777777" w:rsidTr="00A2540A">
        <w:trPr>
          <w:ins w:id="71906"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4072B1" w:rsidRDefault="00D61DF2" w:rsidP="00A2540A">
            <w:pPr>
              <w:pStyle w:val="TAL"/>
              <w:rPr>
                <w:ins w:id="71907" w:author="CR#1488r2" w:date="2020-03-26T12:36:00Z"/>
                <w:b/>
                <w:i/>
                <w:rPrChange w:id="71908" w:author="Draft version 2" w:date="2020-04-03T01:44:00Z">
                  <w:rPr>
                    <w:ins w:id="71909" w:author="CR#1488r2" w:date="2020-03-26T12:36:00Z"/>
                    <w:b/>
                    <w:i/>
                  </w:rPr>
                </w:rPrChange>
              </w:rPr>
            </w:pPr>
            <w:ins w:id="71910" w:author="CR#1488r2" w:date="2020-03-26T12:36:00Z">
              <w:r w:rsidRPr="004072B1">
                <w:rPr>
                  <w:b/>
                  <w:i/>
                  <w:rPrChange w:id="71911" w:author="Draft version 2" w:date="2020-04-03T01:44:00Z">
                    <w:rPr>
                      <w:b/>
                      <w:i/>
                    </w:rPr>
                  </w:rPrChange>
                </w:rPr>
                <w:t xml:space="preserve">subcarrierSpacing </w:t>
              </w:r>
            </w:ins>
          </w:p>
          <w:p w14:paraId="1952BA8A" w14:textId="77777777" w:rsidR="00D61DF2" w:rsidRPr="004072B1" w:rsidRDefault="00D61DF2" w:rsidP="00A2540A">
            <w:pPr>
              <w:pStyle w:val="TAL"/>
              <w:rPr>
                <w:ins w:id="71912" w:author="CR#1488r2" w:date="2020-03-26T12:36:00Z"/>
                <w:b/>
                <w:i/>
                <w:rPrChange w:id="71913" w:author="Draft version 2" w:date="2020-04-03T01:44:00Z">
                  <w:rPr>
                    <w:ins w:id="71914" w:author="CR#1488r2" w:date="2020-03-26T12:36:00Z"/>
                    <w:b/>
                    <w:i/>
                  </w:rPr>
                </w:rPrChange>
              </w:rPr>
            </w:pPr>
            <w:ins w:id="71915" w:author="CR#1488r2" w:date="2020-03-26T12:36:00Z">
              <w:r w:rsidRPr="004072B1">
                <w:rPr>
                  <w:szCs w:val="22"/>
                  <w:lang w:val="en-US"/>
                  <w:rPrChange w:id="71916" w:author="Draft version 2" w:date="2020-04-03T01:44:00Z">
                    <w:rPr>
                      <w:szCs w:val="22"/>
                      <w:lang w:val="en-US"/>
                    </w:rPr>
                  </w:rPrChange>
                </w:rPr>
                <w:t>Subcarrier spacing used in the BWP associated to the random-access resources used by the UE</w:t>
              </w:r>
              <w:r w:rsidRPr="004072B1">
                <w:rPr>
                  <w:rPrChange w:id="71917" w:author="Draft version 2" w:date="2020-04-03T01:44:00Z">
                    <w:rPr/>
                  </w:rPrChange>
                </w:rPr>
                <w:t>.</w:t>
              </w:r>
            </w:ins>
          </w:p>
        </w:tc>
      </w:tr>
    </w:tbl>
    <w:p w14:paraId="2906F5C8" w14:textId="77777777" w:rsidR="00D61DF2" w:rsidRPr="004072B1" w:rsidRDefault="00D61DF2" w:rsidP="00D61DF2">
      <w:pPr>
        <w:rPr>
          <w:ins w:id="71918" w:author="CR#1488r2" w:date="2020-03-26T12:36:00Z"/>
          <w:rFonts w:eastAsiaTheme="minorEastAsia"/>
          <w:iCs/>
          <w:lang w:val="en-US"/>
          <w:rPrChange w:id="71919" w:author="Draft version 2" w:date="2020-04-03T01:44:00Z">
            <w:rPr>
              <w:ins w:id="71920" w:author="CR#1488r2" w:date="2020-03-26T12:36:00Z"/>
              <w:rFonts w:eastAsiaTheme="minorEastAsia"/>
              <w:iCs/>
              <w:lang w:val="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76040568" w14:textId="77777777" w:rsidTr="00A2540A">
        <w:trPr>
          <w:ins w:id="7192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4072B1" w:rsidRDefault="00D61DF2" w:rsidP="00A2540A">
            <w:pPr>
              <w:pStyle w:val="TAH"/>
              <w:rPr>
                <w:ins w:id="71922" w:author="CR#1488r2" w:date="2020-03-26T12:36:00Z"/>
                <w:szCs w:val="22"/>
                <w:rPrChange w:id="71923" w:author="Draft version 2" w:date="2020-04-03T01:44:00Z">
                  <w:rPr>
                    <w:ins w:id="71924" w:author="CR#1488r2" w:date="2020-03-26T12:36:00Z"/>
                    <w:szCs w:val="22"/>
                  </w:rPr>
                </w:rPrChange>
              </w:rPr>
            </w:pPr>
            <w:ins w:id="71925" w:author="CR#1488r2" w:date="2020-03-26T12:36:00Z">
              <w:r w:rsidRPr="004072B1">
                <w:rPr>
                  <w:i/>
                  <w:iCs/>
                  <w:lang w:eastAsia="ko-KR"/>
                  <w:rPrChange w:id="71926" w:author="Draft version 2" w:date="2020-04-03T01:44:00Z">
                    <w:rPr>
                      <w:i/>
                      <w:iCs/>
                      <w:lang w:eastAsia="ko-KR"/>
                    </w:rPr>
                  </w:rPrChange>
                </w:rPr>
                <w:lastRenderedPageBreak/>
                <w:t>RLF-Report</w:t>
              </w:r>
              <w:r w:rsidRPr="004072B1">
                <w:rPr>
                  <w:iCs/>
                  <w:lang w:eastAsia="en-GB"/>
                  <w:rPrChange w:id="71927" w:author="Draft version 2" w:date="2020-04-03T01:44:00Z">
                    <w:rPr>
                      <w:iCs/>
                      <w:lang w:eastAsia="en-GB"/>
                    </w:rPr>
                  </w:rPrChange>
                </w:rPr>
                <w:t xml:space="preserve"> field descriptions</w:t>
              </w:r>
            </w:ins>
          </w:p>
        </w:tc>
      </w:tr>
      <w:tr w:rsidR="00936420" w:rsidRPr="004072B1" w14:paraId="49EFBCB2" w14:textId="77777777" w:rsidTr="00A2540A">
        <w:trPr>
          <w:ins w:id="7192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4072B1" w:rsidRDefault="00D61DF2" w:rsidP="00A2540A">
            <w:pPr>
              <w:pStyle w:val="TAL"/>
              <w:rPr>
                <w:ins w:id="71929" w:author="CR#1488r2" w:date="2020-03-26T12:36:00Z"/>
                <w:b/>
                <w:i/>
                <w:rPrChange w:id="71930" w:author="Draft version 2" w:date="2020-04-03T01:44:00Z">
                  <w:rPr>
                    <w:ins w:id="71931" w:author="CR#1488r2" w:date="2020-03-26T12:36:00Z"/>
                    <w:b/>
                    <w:i/>
                  </w:rPr>
                </w:rPrChange>
              </w:rPr>
            </w:pPr>
            <w:ins w:id="71932" w:author="CR#1488r2" w:date="2020-03-26T12:36:00Z">
              <w:r w:rsidRPr="004072B1">
                <w:rPr>
                  <w:b/>
                  <w:i/>
                  <w:rPrChange w:id="71933" w:author="Draft version 2" w:date="2020-04-03T01:44:00Z">
                    <w:rPr>
                      <w:b/>
                      <w:i/>
                    </w:rPr>
                  </w:rPrChange>
                </w:rPr>
                <w:t>connectionFailureType</w:t>
              </w:r>
            </w:ins>
          </w:p>
          <w:p w14:paraId="0B07EBDA" w14:textId="77777777" w:rsidR="00D61DF2" w:rsidRPr="004072B1" w:rsidRDefault="00D61DF2" w:rsidP="00A2540A">
            <w:pPr>
              <w:pStyle w:val="TAL"/>
              <w:rPr>
                <w:ins w:id="71934" w:author="CR#1488r2" w:date="2020-03-26T12:36:00Z"/>
                <w:szCs w:val="22"/>
                <w:rPrChange w:id="71935" w:author="Draft version 2" w:date="2020-04-03T01:44:00Z">
                  <w:rPr>
                    <w:ins w:id="71936" w:author="CR#1488r2" w:date="2020-03-26T12:36:00Z"/>
                    <w:szCs w:val="22"/>
                  </w:rPr>
                </w:rPrChange>
              </w:rPr>
            </w:pPr>
            <w:ins w:id="71937" w:author="CR#1488r2" w:date="2020-03-26T12:36:00Z">
              <w:r w:rsidRPr="004072B1">
                <w:rPr>
                  <w:rPrChange w:id="71938" w:author="Draft version 2" w:date="2020-04-03T01:44:00Z">
                    <w:rPr/>
                  </w:rPrChange>
                </w:rPr>
                <w:t>T</w:t>
              </w:r>
              <w:r w:rsidRPr="004072B1">
                <w:rPr>
                  <w:lang w:eastAsia="en-GB"/>
                  <w:rPrChange w:id="71939" w:author="Draft version 2" w:date="2020-04-03T01:44:00Z">
                    <w:rPr>
                      <w:lang w:eastAsia="en-GB"/>
                    </w:rPr>
                  </w:rPrChange>
                </w:rPr>
                <w:t>his fie</w:t>
              </w:r>
              <w:r w:rsidRPr="004072B1">
                <w:rPr>
                  <w:rPrChange w:id="71940" w:author="Draft version 2" w:date="2020-04-03T01:44:00Z">
                    <w:rPr/>
                  </w:rPrChange>
                </w:rPr>
                <w:t>l</w:t>
              </w:r>
              <w:r w:rsidRPr="004072B1">
                <w:rPr>
                  <w:lang w:eastAsia="en-GB"/>
                  <w:rPrChange w:id="71941" w:author="Draft version 2" w:date="2020-04-03T01:44:00Z">
                    <w:rPr>
                      <w:lang w:eastAsia="en-GB"/>
                    </w:rPr>
                  </w:rPrChange>
                </w:rPr>
                <w:t xml:space="preserve">d is used to indicate </w:t>
              </w:r>
              <w:r w:rsidRPr="004072B1">
                <w:rPr>
                  <w:rPrChange w:id="71942" w:author="Draft version 2" w:date="2020-04-03T01:44:00Z">
                    <w:rPr/>
                  </w:rPrChange>
                </w:rPr>
                <w:t>whether the connection failure is due to radio link failure or handover failure.</w:t>
              </w:r>
            </w:ins>
          </w:p>
        </w:tc>
      </w:tr>
      <w:tr w:rsidR="00936420" w:rsidRPr="004072B1" w14:paraId="4DEE3D53" w14:textId="77777777" w:rsidTr="00A2540A">
        <w:trPr>
          <w:ins w:id="7194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4072B1" w:rsidRDefault="00D61DF2" w:rsidP="00A2540A">
            <w:pPr>
              <w:pStyle w:val="TAL"/>
              <w:rPr>
                <w:ins w:id="71944" w:author="CR#1488r2" w:date="2020-03-26T12:36:00Z"/>
                <w:b/>
                <w:i/>
                <w:rPrChange w:id="71945" w:author="Draft version 2" w:date="2020-04-03T01:44:00Z">
                  <w:rPr>
                    <w:ins w:id="71946" w:author="CR#1488r2" w:date="2020-03-26T12:36:00Z"/>
                    <w:b/>
                    <w:i/>
                  </w:rPr>
                </w:rPrChange>
              </w:rPr>
            </w:pPr>
            <w:ins w:id="71947" w:author="CR#1488r2" w:date="2020-03-26T12:36:00Z">
              <w:r w:rsidRPr="004072B1">
                <w:rPr>
                  <w:b/>
                  <w:i/>
                  <w:rPrChange w:id="71948" w:author="Draft version 2" w:date="2020-04-03T01:44:00Z">
                    <w:rPr>
                      <w:b/>
                      <w:i/>
                    </w:rPr>
                  </w:rPrChange>
                </w:rPr>
                <w:t>csi-rsRLMConfigBitmap</w:t>
              </w:r>
            </w:ins>
          </w:p>
          <w:p w14:paraId="27D91458" w14:textId="77777777" w:rsidR="00D61DF2" w:rsidRPr="004072B1" w:rsidRDefault="00D61DF2" w:rsidP="00A2540A">
            <w:pPr>
              <w:pStyle w:val="TAL"/>
              <w:rPr>
                <w:ins w:id="71949" w:author="CR#1488r2" w:date="2020-03-26T12:36:00Z"/>
                <w:b/>
                <w:i/>
                <w:rPrChange w:id="71950" w:author="Draft version 2" w:date="2020-04-03T01:44:00Z">
                  <w:rPr>
                    <w:ins w:id="71951" w:author="CR#1488r2" w:date="2020-03-26T12:36:00Z"/>
                    <w:b/>
                    <w:i/>
                  </w:rPr>
                </w:rPrChange>
              </w:rPr>
            </w:pPr>
            <w:ins w:id="71952" w:author="CR#1488r2" w:date="2020-03-26T12:36:00Z">
              <w:r w:rsidRPr="004072B1">
                <w:rPr>
                  <w:rPrChange w:id="71953" w:author="Draft version 2" w:date="2020-04-03T01:44:00Z">
                    <w:rPr/>
                  </w:rPrChange>
                </w:rPr>
                <w:t>T</w:t>
              </w:r>
              <w:r w:rsidRPr="004072B1">
                <w:rPr>
                  <w:lang w:eastAsia="en-GB"/>
                  <w:rPrChange w:id="71954" w:author="Draft version 2" w:date="2020-04-03T01:44:00Z">
                    <w:rPr>
                      <w:lang w:eastAsia="en-GB"/>
                    </w:rPr>
                  </w:rPrChange>
                </w:rPr>
                <w:t>his fie</w:t>
              </w:r>
              <w:r w:rsidRPr="004072B1">
                <w:rPr>
                  <w:rPrChange w:id="71955" w:author="Draft version 2" w:date="2020-04-03T01:44:00Z">
                    <w:rPr/>
                  </w:rPrChange>
                </w:rPr>
                <w:t>l</w:t>
              </w:r>
              <w:r w:rsidRPr="004072B1">
                <w:rPr>
                  <w:lang w:eastAsia="en-GB"/>
                  <w:rPrChange w:id="71956" w:author="Draft version 2" w:date="2020-04-03T01:44:00Z">
                    <w:rPr>
                      <w:lang w:eastAsia="en-GB"/>
                    </w:rPr>
                  </w:rPrChange>
                </w:rPr>
                <w:t xml:space="preserve">d is used to indicate the CSI-RS indexes that are also part of the </w:t>
              </w:r>
              <w:r w:rsidRPr="004072B1">
                <w:rPr>
                  <w:rPrChange w:id="71957" w:author="Draft version 2" w:date="2020-04-03T01:44:00Z">
                    <w:rPr/>
                  </w:rPrChange>
                </w:rPr>
                <w:t>RLM configurations.</w:t>
              </w:r>
            </w:ins>
          </w:p>
        </w:tc>
      </w:tr>
      <w:tr w:rsidR="00936420" w:rsidRPr="004072B1" w14:paraId="08A68C0A" w14:textId="77777777" w:rsidTr="00A2540A">
        <w:trPr>
          <w:ins w:id="7195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4072B1" w:rsidRDefault="00D61DF2" w:rsidP="00A2540A">
            <w:pPr>
              <w:pStyle w:val="TAL"/>
              <w:rPr>
                <w:ins w:id="71959" w:author="CR#1488r2" w:date="2020-03-26T12:36:00Z"/>
                <w:b/>
                <w:i/>
                <w:lang w:eastAsia="en-GB"/>
                <w:rPrChange w:id="71960" w:author="Draft version 2" w:date="2020-04-03T01:44:00Z">
                  <w:rPr>
                    <w:ins w:id="71961" w:author="CR#1488r2" w:date="2020-03-26T12:36:00Z"/>
                    <w:b/>
                    <w:i/>
                    <w:lang w:eastAsia="en-GB"/>
                  </w:rPr>
                </w:rPrChange>
              </w:rPr>
            </w:pPr>
            <w:ins w:id="71962" w:author="CR#1488r2" w:date="2020-03-26T12:36:00Z">
              <w:r w:rsidRPr="004072B1">
                <w:rPr>
                  <w:b/>
                  <w:i/>
                  <w:lang w:eastAsia="en-GB"/>
                  <w:rPrChange w:id="71963" w:author="Draft version 2" w:date="2020-04-03T01:44:00Z">
                    <w:rPr>
                      <w:b/>
                      <w:i/>
                      <w:lang w:eastAsia="en-GB"/>
                    </w:rPr>
                  </w:rPrChange>
                </w:rPr>
                <w:t>c-RNTI</w:t>
              </w:r>
            </w:ins>
          </w:p>
          <w:p w14:paraId="494F7774" w14:textId="77777777" w:rsidR="00D61DF2" w:rsidRPr="004072B1" w:rsidRDefault="00D61DF2" w:rsidP="00A2540A">
            <w:pPr>
              <w:pStyle w:val="TAL"/>
              <w:rPr>
                <w:ins w:id="71964" w:author="CR#1488r2" w:date="2020-03-26T12:36:00Z"/>
                <w:szCs w:val="22"/>
                <w:rPrChange w:id="71965" w:author="Draft version 2" w:date="2020-04-03T01:44:00Z">
                  <w:rPr>
                    <w:ins w:id="71966" w:author="CR#1488r2" w:date="2020-03-26T12:36:00Z"/>
                    <w:szCs w:val="22"/>
                  </w:rPr>
                </w:rPrChange>
              </w:rPr>
            </w:pPr>
            <w:ins w:id="71967" w:author="CR#1488r2" w:date="2020-03-26T12:36:00Z">
              <w:r w:rsidRPr="004072B1">
                <w:rPr>
                  <w:lang w:eastAsia="en-GB"/>
                  <w:rPrChange w:id="71968" w:author="Draft version 2" w:date="2020-04-03T01:44:00Z">
                    <w:rPr>
                      <w:lang w:eastAsia="en-GB"/>
                    </w:rPr>
                  </w:rPrChange>
                </w:rPr>
                <w:t>This field indicates the C-RNTI used in the PCell upon detecting radio link failure or the C-RNTI used in the source PCell upon handover failure.</w:t>
              </w:r>
            </w:ins>
          </w:p>
        </w:tc>
      </w:tr>
      <w:tr w:rsidR="00936420" w:rsidRPr="004072B1" w14:paraId="0206AFA2" w14:textId="77777777" w:rsidTr="00A2540A">
        <w:trPr>
          <w:ins w:id="7196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4072B1" w:rsidRDefault="00D61DF2" w:rsidP="00A2540A">
            <w:pPr>
              <w:pStyle w:val="TAL"/>
              <w:rPr>
                <w:ins w:id="71970" w:author="CR#1488r2" w:date="2020-03-26T12:36:00Z"/>
                <w:b/>
                <w:i/>
                <w:lang w:eastAsia="en-GB"/>
                <w:rPrChange w:id="71971" w:author="Draft version 2" w:date="2020-04-03T01:44:00Z">
                  <w:rPr>
                    <w:ins w:id="71972" w:author="CR#1488r2" w:date="2020-03-26T12:36:00Z"/>
                    <w:b/>
                    <w:i/>
                    <w:lang w:eastAsia="en-GB"/>
                  </w:rPr>
                </w:rPrChange>
              </w:rPr>
            </w:pPr>
            <w:ins w:id="71973" w:author="CR#1488r2" w:date="2020-03-26T12:36:00Z">
              <w:r w:rsidRPr="004072B1">
                <w:rPr>
                  <w:b/>
                  <w:i/>
                  <w:lang w:eastAsia="en-GB"/>
                  <w:rPrChange w:id="71974" w:author="Draft version 2" w:date="2020-04-03T01:44:00Z">
                    <w:rPr>
                      <w:b/>
                      <w:i/>
                      <w:lang w:eastAsia="en-GB"/>
                    </w:rPr>
                  </w:rPrChange>
                </w:rPr>
                <w:t>failedCellId</w:t>
              </w:r>
            </w:ins>
          </w:p>
          <w:p w14:paraId="3DEE823A" w14:textId="77777777" w:rsidR="00D61DF2" w:rsidRPr="004072B1" w:rsidRDefault="00D61DF2" w:rsidP="00A2540A">
            <w:pPr>
              <w:pStyle w:val="TAL"/>
              <w:rPr>
                <w:ins w:id="71975" w:author="CR#1488r2" w:date="2020-03-26T12:36:00Z"/>
                <w:b/>
                <w:i/>
                <w:szCs w:val="22"/>
                <w:rPrChange w:id="71976" w:author="Draft version 2" w:date="2020-04-03T01:44:00Z">
                  <w:rPr>
                    <w:ins w:id="71977" w:author="CR#1488r2" w:date="2020-03-26T12:36:00Z"/>
                    <w:b/>
                    <w:i/>
                    <w:szCs w:val="22"/>
                  </w:rPr>
                </w:rPrChange>
              </w:rPr>
            </w:pPr>
            <w:ins w:id="71978" w:author="CR#1488r2" w:date="2020-03-26T12:36:00Z">
              <w:r w:rsidRPr="004072B1">
                <w:rPr>
                  <w:lang w:eastAsia="en-GB"/>
                  <w:rPrChange w:id="71979" w:author="Draft version 2" w:date="2020-04-03T01:44:00Z">
                    <w:rPr>
                      <w:lang w:eastAsia="en-GB"/>
                    </w:rPr>
                  </w:rPrChange>
                </w:rPr>
                <w:t>This field is used to indicate the cell in which connection establishment failed.</w:t>
              </w:r>
            </w:ins>
          </w:p>
        </w:tc>
      </w:tr>
      <w:tr w:rsidR="00936420" w:rsidRPr="004072B1" w14:paraId="39873992" w14:textId="77777777" w:rsidTr="00A2540A">
        <w:trPr>
          <w:ins w:id="7198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4072B1" w:rsidRDefault="00D61DF2" w:rsidP="00A2540A">
            <w:pPr>
              <w:pStyle w:val="TAL"/>
              <w:rPr>
                <w:ins w:id="71981" w:author="CR#1488r2" w:date="2020-03-26T12:36:00Z"/>
                <w:b/>
                <w:i/>
                <w:lang w:eastAsia="en-GB"/>
                <w:rPrChange w:id="71982" w:author="Draft version 2" w:date="2020-04-03T01:44:00Z">
                  <w:rPr>
                    <w:ins w:id="71983" w:author="CR#1488r2" w:date="2020-03-26T12:36:00Z"/>
                    <w:b/>
                    <w:i/>
                    <w:lang w:eastAsia="en-GB"/>
                  </w:rPr>
                </w:rPrChange>
              </w:rPr>
            </w:pPr>
            <w:ins w:id="71984" w:author="CR#1488r2" w:date="2020-03-26T12:36:00Z">
              <w:r w:rsidRPr="004072B1">
                <w:rPr>
                  <w:b/>
                  <w:i/>
                  <w:lang w:eastAsia="en-GB"/>
                  <w:rPrChange w:id="71985" w:author="Draft version 2" w:date="2020-04-03T01:44:00Z">
                    <w:rPr>
                      <w:b/>
                      <w:i/>
                      <w:lang w:eastAsia="en-GB"/>
                    </w:rPr>
                  </w:rPrChange>
                </w:rPr>
                <w:t>failedPCellId</w:t>
              </w:r>
            </w:ins>
          </w:p>
          <w:p w14:paraId="0D3EB3DF" w14:textId="77777777" w:rsidR="00D61DF2" w:rsidRPr="004072B1" w:rsidRDefault="00D61DF2" w:rsidP="00A2540A">
            <w:pPr>
              <w:pStyle w:val="TAL"/>
              <w:rPr>
                <w:ins w:id="71986" w:author="CR#1488r2" w:date="2020-03-26T12:36:00Z"/>
                <w:b/>
                <w:i/>
                <w:szCs w:val="22"/>
                <w:rPrChange w:id="71987" w:author="Draft version 2" w:date="2020-04-03T01:44:00Z">
                  <w:rPr>
                    <w:ins w:id="71988" w:author="CR#1488r2" w:date="2020-03-26T12:36:00Z"/>
                    <w:b/>
                    <w:i/>
                    <w:szCs w:val="22"/>
                  </w:rPr>
                </w:rPrChange>
              </w:rPr>
            </w:pPr>
            <w:ins w:id="71989" w:author="CR#1488r2" w:date="2020-03-26T12:36:00Z">
              <w:r w:rsidRPr="004072B1">
                <w:rPr>
                  <w:lang w:eastAsia="en-GB"/>
                  <w:rPrChange w:id="71990" w:author="Draft version 2" w:date="2020-04-03T01:44:00Z">
                    <w:rPr>
                      <w:lang w:eastAsia="en-GB"/>
                    </w:rPr>
                  </w:rPrChange>
                </w:rPr>
                <w:t>This field is used to indicate the PCell in which RLF is detected or the target PCell of the failed handover. The UE sets the ARFCN according to the frequency band used for transmission/ reception when the failure occurred.</w:t>
              </w:r>
            </w:ins>
          </w:p>
        </w:tc>
      </w:tr>
      <w:tr w:rsidR="00936420" w:rsidRPr="004072B1" w14:paraId="41059562" w14:textId="77777777" w:rsidTr="00A2540A">
        <w:trPr>
          <w:ins w:id="7199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4072B1" w:rsidRDefault="00D61DF2" w:rsidP="00A2540A">
            <w:pPr>
              <w:pStyle w:val="TAL"/>
              <w:rPr>
                <w:ins w:id="71992" w:author="CR#1488r2" w:date="2020-03-26T12:36:00Z"/>
                <w:b/>
                <w:i/>
                <w:lang w:eastAsia="en-GB"/>
                <w:rPrChange w:id="71993" w:author="Draft version 2" w:date="2020-04-03T01:44:00Z">
                  <w:rPr>
                    <w:ins w:id="71994" w:author="CR#1488r2" w:date="2020-03-26T12:36:00Z"/>
                    <w:b/>
                    <w:i/>
                    <w:lang w:eastAsia="en-GB"/>
                  </w:rPr>
                </w:rPrChange>
              </w:rPr>
            </w:pPr>
            <w:ins w:id="71995" w:author="CR#1488r2" w:date="2020-03-26T12:36:00Z">
              <w:r w:rsidRPr="004072B1">
                <w:rPr>
                  <w:b/>
                  <w:i/>
                  <w:lang w:eastAsia="en-GB"/>
                  <w:rPrChange w:id="71996" w:author="Draft version 2" w:date="2020-04-03T01:44:00Z">
                    <w:rPr>
                      <w:b/>
                      <w:i/>
                      <w:lang w:eastAsia="en-GB"/>
                    </w:rPr>
                  </w:rPrChange>
                </w:rPr>
                <w:t>failedPCellId-EUTRA</w:t>
              </w:r>
            </w:ins>
          </w:p>
          <w:p w14:paraId="22981FB8" w14:textId="77777777" w:rsidR="00D61DF2" w:rsidRPr="004072B1" w:rsidRDefault="00D61DF2" w:rsidP="00A2540A">
            <w:pPr>
              <w:pStyle w:val="TAL"/>
              <w:rPr>
                <w:ins w:id="71997" w:author="CR#1488r2" w:date="2020-03-26T12:36:00Z"/>
                <w:b/>
                <w:i/>
                <w:lang w:eastAsia="en-GB"/>
                <w:rPrChange w:id="71998" w:author="Draft version 2" w:date="2020-04-03T01:44:00Z">
                  <w:rPr>
                    <w:ins w:id="71999" w:author="CR#1488r2" w:date="2020-03-26T12:36:00Z"/>
                    <w:b/>
                    <w:i/>
                    <w:lang w:eastAsia="en-GB"/>
                  </w:rPr>
                </w:rPrChange>
              </w:rPr>
            </w:pPr>
            <w:ins w:id="72000" w:author="CR#1488r2" w:date="2020-03-26T12:36:00Z">
              <w:r w:rsidRPr="004072B1">
                <w:rPr>
                  <w:lang w:eastAsia="en-GB"/>
                  <w:rPrChange w:id="72001" w:author="Draft version 2" w:date="2020-04-03T01:44:00Z">
                    <w:rPr>
                      <w:lang w:eastAsia="en-GB"/>
                    </w:rPr>
                  </w:rPrChange>
                </w:rPr>
                <w:t>This field is used to indicate the PCell in which RLF is detected or the target PCell of the failed handover in an E-UTRA RLF report.</w:t>
              </w:r>
            </w:ins>
          </w:p>
        </w:tc>
      </w:tr>
      <w:tr w:rsidR="00936420" w:rsidRPr="004072B1" w14:paraId="08256ADA" w14:textId="77777777" w:rsidTr="00A2540A">
        <w:trPr>
          <w:ins w:id="72002"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4072B1" w:rsidRDefault="00D61DF2" w:rsidP="00A2540A">
            <w:pPr>
              <w:pStyle w:val="TAL"/>
              <w:rPr>
                <w:ins w:id="72003" w:author="CR#1488r2" w:date="2020-03-26T12:36:00Z"/>
                <w:b/>
                <w:i/>
                <w:lang w:eastAsia="ko-KR"/>
                <w:rPrChange w:id="72004" w:author="Draft version 2" w:date="2020-04-03T01:44:00Z">
                  <w:rPr>
                    <w:ins w:id="72005" w:author="CR#1488r2" w:date="2020-03-26T12:36:00Z"/>
                    <w:b/>
                    <w:i/>
                    <w:lang w:eastAsia="ko-KR"/>
                  </w:rPr>
                </w:rPrChange>
              </w:rPr>
            </w:pPr>
            <w:ins w:id="72006" w:author="CR#1488r2" w:date="2020-03-26T12:36:00Z">
              <w:r w:rsidRPr="004072B1">
                <w:rPr>
                  <w:b/>
                  <w:i/>
                  <w:lang w:eastAsia="ko-KR"/>
                  <w:rPrChange w:id="72007" w:author="Draft version 2" w:date="2020-04-03T01:44:00Z">
                    <w:rPr>
                      <w:b/>
                      <w:i/>
                      <w:lang w:eastAsia="ko-KR"/>
                    </w:rPr>
                  </w:rPrChange>
                </w:rPr>
                <w:t>measResultLastServCell</w:t>
              </w:r>
            </w:ins>
          </w:p>
          <w:p w14:paraId="620580A7" w14:textId="77777777" w:rsidR="00D61DF2" w:rsidRPr="004072B1" w:rsidRDefault="00D61DF2" w:rsidP="00A2540A">
            <w:pPr>
              <w:pStyle w:val="TAL"/>
              <w:rPr>
                <w:ins w:id="72008" w:author="CR#1488r2" w:date="2020-03-26T12:36:00Z"/>
                <w:b/>
                <w:i/>
                <w:szCs w:val="22"/>
                <w:rPrChange w:id="72009" w:author="Draft version 2" w:date="2020-04-03T01:44:00Z">
                  <w:rPr>
                    <w:ins w:id="72010" w:author="CR#1488r2" w:date="2020-03-26T12:36:00Z"/>
                    <w:b/>
                    <w:i/>
                    <w:szCs w:val="22"/>
                  </w:rPr>
                </w:rPrChange>
              </w:rPr>
            </w:pPr>
            <w:ins w:id="72011" w:author="CR#1488r2" w:date="2020-03-26T12:36:00Z">
              <w:r w:rsidRPr="004072B1">
                <w:rPr>
                  <w:bCs/>
                  <w:iCs/>
                  <w:lang w:eastAsia="ko-KR"/>
                  <w:rPrChange w:id="72012" w:author="Draft version 2" w:date="2020-04-03T01:44:00Z">
                    <w:rPr>
                      <w:bCs/>
                      <w:iCs/>
                      <w:lang w:eastAsia="ko-KR"/>
                    </w:rPr>
                  </w:rPrChange>
                </w:rPr>
                <w:t>This field refers to the last measurement results taken in the PCell, where radio link failure or handover failure happened.</w:t>
              </w:r>
            </w:ins>
          </w:p>
        </w:tc>
      </w:tr>
      <w:tr w:rsidR="00936420" w:rsidRPr="004072B1" w14:paraId="1C96EA20" w14:textId="77777777" w:rsidTr="00A2540A">
        <w:trPr>
          <w:ins w:id="7201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4072B1" w:rsidRDefault="00D61DF2" w:rsidP="00A2540A">
            <w:pPr>
              <w:pStyle w:val="TAL"/>
              <w:rPr>
                <w:ins w:id="72014" w:author="CR#1488r2" w:date="2020-03-26T12:36:00Z"/>
                <w:b/>
                <w:i/>
                <w:lang w:eastAsia="ko-KR"/>
                <w:rPrChange w:id="72015" w:author="Draft version 2" w:date="2020-04-03T01:44:00Z">
                  <w:rPr>
                    <w:ins w:id="72016" w:author="CR#1488r2" w:date="2020-03-26T12:36:00Z"/>
                    <w:b/>
                    <w:i/>
                    <w:lang w:eastAsia="ko-KR"/>
                  </w:rPr>
                </w:rPrChange>
              </w:rPr>
            </w:pPr>
            <w:ins w:id="72017" w:author="CR#1488r2" w:date="2020-03-26T12:36:00Z">
              <w:r w:rsidRPr="004072B1">
                <w:rPr>
                  <w:b/>
                  <w:i/>
                  <w:lang w:eastAsia="ko-KR"/>
                  <w:rPrChange w:id="72018" w:author="Draft version 2" w:date="2020-04-03T01:44:00Z">
                    <w:rPr>
                      <w:b/>
                      <w:i/>
                      <w:lang w:eastAsia="ko-KR"/>
                    </w:rPr>
                  </w:rPrChange>
                </w:rPr>
                <w:t>measResultListEUTRA</w:t>
              </w:r>
            </w:ins>
          </w:p>
          <w:p w14:paraId="506061DB" w14:textId="77777777" w:rsidR="00D61DF2" w:rsidRPr="004072B1" w:rsidRDefault="00D61DF2" w:rsidP="00A2540A">
            <w:pPr>
              <w:pStyle w:val="TAL"/>
              <w:rPr>
                <w:ins w:id="72019" w:author="CR#1488r2" w:date="2020-03-26T12:36:00Z"/>
                <w:b/>
                <w:i/>
                <w:szCs w:val="22"/>
                <w:rPrChange w:id="72020" w:author="Draft version 2" w:date="2020-04-03T01:44:00Z">
                  <w:rPr>
                    <w:ins w:id="72021" w:author="CR#1488r2" w:date="2020-03-26T12:36:00Z"/>
                    <w:b/>
                    <w:i/>
                    <w:szCs w:val="22"/>
                  </w:rPr>
                </w:rPrChange>
              </w:rPr>
            </w:pPr>
            <w:ins w:id="72022" w:author="CR#1488r2" w:date="2020-03-26T12:36:00Z">
              <w:r w:rsidRPr="004072B1">
                <w:rPr>
                  <w:bCs/>
                  <w:iCs/>
                  <w:lang w:eastAsia="ko-KR"/>
                  <w:rPrChange w:id="72023" w:author="Draft version 2" w:date="2020-04-03T01:44:00Z">
                    <w:rPr>
                      <w:bCs/>
                      <w:iCs/>
                      <w:lang w:eastAsia="ko-KR"/>
                    </w:rPr>
                  </w:rPrChange>
                </w:rPr>
                <w:t>This field refers to the last measurement results taken in the neighboring EUTRA Cells, when the radio link failure or handover failure happened.</w:t>
              </w:r>
            </w:ins>
          </w:p>
        </w:tc>
      </w:tr>
      <w:tr w:rsidR="00936420" w:rsidRPr="004072B1" w14:paraId="6A9CAA41" w14:textId="77777777" w:rsidTr="00A2540A">
        <w:trPr>
          <w:ins w:id="7202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4072B1" w:rsidRDefault="00D61DF2" w:rsidP="00A2540A">
            <w:pPr>
              <w:pStyle w:val="TAL"/>
              <w:rPr>
                <w:ins w:id="72025" w:author="CR#1488r2" w:date="2020-03-26T12:36:00Z"/>
                <w:b/>
                <w:i/>
                <w:lang w:eastAsia="ko-KR"/>
                <w:rPrChange w:id="72026" w:author="Draft version 2" w:date="2020-04-03T01:44:00Z">
                  <w:rPr>
                    <w:ins w:id="72027" w:author="CR#1488r2" w:date="2020-03-26T12:36:00Z"/>
                    <w:b/>
                    <w:i/>
                    <w:lang w:eastAsia="ko-KR"/>
                  </w:rPr>
                </w:rPrChange>
              </w:rPr>
            </w:pPr>
            <w:ins w:id="72028" w:author="CR#1488r2" w:date="2020-03-26T12:36:00Z">
              <w:r w:rsidRPr="004072B1">
                <w:rPr>
                  <w:b/>
                  <w:i/>
                  <w:lang w:eastAsia="ko-KR"/>
                  <w:rPrChange w:id="72029" w:author="Draft version 2" w:date="2020-04-03T01:44:00Z">
                    <w:rPr>
                      <w:b/>
                      <w:i/>
                      <w:lang w:eastAsia="ko-KR"/>
                    </w:rPr>
                  </w:rPrChange>
                </w:rPr>
                <w:t>measResultListNR</w:t>
              </w:r>
            </w:ins>
          </w:p>
          <w:p w14:paraId="7C51D671" w14:textId="77777777" w:rsidR="00D61DF2" w:rsidRPr="004072B1" w:rsidRDefault="00D61DF2" w:rsidP="00A2540A">
            <w:pPr>
              <w:pStyle w:val="TAL"/>
              <w:rPr>
                <w:ins w:id="72030" w:author="CR#1488r2" w:date="2020-03-26T12:36:00Z"/>
                <w:b/>
                <w:i/>
                <w:lang w:eastAsia="ko-KR"/>
                <w:rPrChange w:id="72031" w:author="Draft version 2" w:date="2020-04-03T01:44:00Z">
                  <w:rPr>
                    <w:ins w:id="72032" w:author="CR#1488r2" w:date="2020-03-26T12:36:00Z"/>
                    <w:b/>
                    <w:i/>
                    <w:lang w:eastAsia="ko-KR"/>
                  </w:rPr>
                </w:rPrChange>
              </w:rPr>
            </w:pPr>
            <w:ins w:id="72033" w:author="CR#1488r2" w:date="2020-03-26T12:36:00Z">
              <w:r w:rsidRPr="004072B1">
                <w:rPr>
                  <w:bCs/>
                  <w:iCs/>
                  <w:lang w:eastAsia="ko-KR"/>
                  <w:rPrChange w:id="72034" w:author="Draft version 2" w:date="2020-04-03T01:44:00Z">
                    <w:rPr>
                      <w:bCs/>
                      <w:iCs/>
                      <w:lang w:eastAsia="ko-KR"/>
                    </w:rPr>
                  </w:rPrChange>
                </w:rPr>
                <w:t xml:space="preserve">This field refers to the last measurement results taken in the neighboring NR Cells, when the radio link failure or handover failure happened. UE does not include the </w:t>
              </w:r>
              <w:r w:rsidRPr="004072B1">
                <w:rPr>
                  <w:i/>
                  <w:lang w:val="en-US"/>
                  <w:rPrChange w:id="72035" w:author="Draft version 2" w:date="2020-04-03T01:44:00Z">
                    <w:rPr>
                      <w:i/>
                      <w:lang w:val="en-US"/>
                    </w:rPr>
                  </w:rPrChange>
                </w:rPr>
                <w:t>resultsSSB-Indexes</w:t>
              </w:r>
              <w:r w:rsidRPr="004072B1">
                <w:rPr>
                  <w:bCs/>
                  <w:iCs/>
                  <w:lang w:eastAsia="ko-KR"/>
                  <w:rPrChange w:id="72036" w:author="Draft version 2" w:date="2020-04-03T01:44:00Z">
                    <w:rPr>
                      <w:bCs/>
                      <w:iCs/>
                      <w:lang w:eastAsia="ko-KR"/>
                    </w:rPr>
                  </w:rPrChange>
                </w:rPr>
                <w:t xml:space="preserve"> IE, if the</w:t>
              </w:r>
              <w:r w:rsidRPr="004072B1">
                <w:rPr>
                  <w:lang w:val="en-US"/>
                  <w:rPrChange w:id="72037" w:author="Draft version 2" w:date="2020-04-03T01:44:00Z">
                    <w:rPr>
                      <w:lang w:val="en-US"/>
                    </w:rPr>
                  </w:rPrChange>
                </w:rPr>
                <w:t xml:space="preserve"> </w:t>
              </w:r>
              <w:r w:rsidRPr="004072B1">
                <w:rPr>
                  <w:bCs/>
                  <w:i/>
                  <w:iCs/>
                  <w:lang w:eastAsia="ko-KR"/>
                  <w:rPrChange w:id="72038" w:author="Draft version 2" w:date="2020-04-03T01:44:00Z">
                    <w:rPr>
                      <w:bCs/>
                      <w:i/>
                      <w:iCs/>
                      <w:lang w:eastAsia="ko-KR"/>
                    </w:rPr>
                  </w:rPrChange>
                </w:rPr>
                <w:t>measResultListNR</w:t>
              </w:r>
              <w:r w:rsidRPr="004072B1">
                <w:rPr>
                  <w:bCs/>
                  <w:iCs/>
                  <w:lang w:eastAsia="ko-KR"/>
                  <w:rPrChange w:id="72039" w:author="Draft version 2" w:date="2020-04-03T01:44:00Z">
                    <w:rPr>
                      <w:bCs/>
                      <w:iCs/>
                      <w:lang w:eastAsia="ko-KR"/>
                    </w:rPr>
                  </w:rPrChange>
                </w:rPr>
                <w:t xml:space="preserve"> IE is included in the </w:t>
              </w:r>
              <w:r w:rsidRPr="004072B1">
                <w:rPr>
                  <w:i/>
                  <w:lang w:val="en-US"/>
                  <w:rPrChange w:id="72040" w:author="Draft version 2" w:date="2020-04-03T01:44:00Z">
                    <w:rPr>
                      <w:i/>
                      <w:lang w:val="en-US"/>
                    </w:rPr>
                  </w:rPrChange>
                </w:rPr>
                <w:t>LogMeasInfo-r16</w:t>
              </w:r>
              <w:r w:rsidRPr="004072B1">
                <w:rPr>
                  <w:lang w:val="en-US"/>
                  <w:rPrChange w:id="72041" w:author="Draft version 2" w:date="2020-04-03T01:44:00Z">
                    <w:rPr>
                      <w:lang w:val="en-US"/>
                    </w:rPr>
                  </w:rPrChange>
                </w:rPr>
                <w:t xml:space="preserve"> IE</w:t>
              </w:r>
              <w:r w:rsidRPr="004072B1">
                <w:rPr>
                  <w:bCs/>
                  <w:iCs/>
                  <w:lang w:eastAsia="ko-KR"/>
                  <w:rPrChange w:id="72042" w:author="Draft version 2" w:date="2020-04-03T01:44:00Z">
                    <w:rPr>
                      <w:bCs/>
                      <w:iCs/>
                      <w:lang w:eastAsia="ko-KR"/>
                    </w:rPr>
                  </w:rPrChange>
                </w:rPr>
                <w:t>.</w:t>
              </w:r>
            </w:ins>
          </w:p>
        </w:tc>
      </w:tr>
      <w:tr w:rsidR="00936420" w:rsidRPr="004072B1" w14:paraId="158447A7" w14:textId="77777777" w:rsidTr="00A2540A">
        <w:trPr>
          <w:ins w:id="7204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4072B1" w:rsidRDefault="00D61DF2" w:rsidP="00A2540A">
            <w:pPr>
              <w:pStyle w:val="TAL"/>
              <w:rPr>
                <w:ins w:id="72044" w:author="CR#1488r2" w:date="2020-03-26T12:36:00Z"/>
                <w:b/>
                <w:i/>
                <w:lang w:eastAsia="ko-KR"/>
                <w:rPrChange w:id="72045" w:author="Draft version 2" w:date="2020-04-03T01:44:00Z">
                  <w:rPr>
                    <w:ins w:id="72046" w:author="CR#1488r2" w:date="2020-03-26T12:36:00Z"/>
                    <w:b/>
                    <w:i/>
                    <w:lang w:eastAsia="ko-KR"/>
                  </w:rPr>
                </w:rPrChange>
              </w:rPr>
            </w:pPr>
            <w:ins w:id="72047" w:author="CR#1488r2" w:date="2020-03-26T12:36:00Z">
              <w:r w:rsidRPr="004072B1">
                <w:rPr>
                  <w:b/>
                  <w:i/>
                  <w:lang w:eastAsia="ko-KR"/>
                  <w:rPrChange w:id="72048" w:author="Draft version 2" w:date="2020-04-03T01:44:00Z">
                    <w:rPr>
                      <w:b/>
                      <w:i/>
                      <w:lang w:eastAsia="ko-KR"/>
                    </w:rPr>
                  </w:rPrChange>
                </w:rPr>
                <w:t>measResultServCell</w:t>
              </w:r>
            </w:ins>
          </w:p>
          <w:p w14:paraId="0442E628" w14:textId="77777777" w:rsidR="00D61DF2" w:rsidRPr="004072B1" w:rsidRDefault="00D61DF2" w:rsidP="00A2540A">
            <w:pPr>
              <w:pStyle w:val="TAL"/>
              <w:rPr>
                <w:ins w:id="72049" w:author="CR#1488r2" w:date="2020-03-26T12:36:00Z"/>
                <w:b/>
                <w:i/>
                <w:szCs w:val="22"/>
                <w:rPrChange w:id="72050" w:author="Draft version 2" w:date="2020-04-03T01:44:00Z">
                  <w:rPr>
                    <w:ins w:id="72051" w:author="CR#1488r2" w:date="2020-03-26T12:36:00Z"/>
                    <w:b/>
                    <w:i/>
                    <w:szCs w:val="22"/>
                  </w:rPr>
                </w:rPrChange>
              </w:rPr>
            </w:pPr>
            <w:ins w:id="72052" w:author="CR#1488r2" w:date="2020-03-26T12:36:00Z">
              <w:r w:rsidRPr="004072B1">
                <w:rPr>
                  <w:bCs/>
                  <w:iCs/>
                  <w:lang w:eastAsia="ko-KR"/>
                  <w:rPrChange w:id="72053" w:author="Draft version 2" w:date="2020-04-03T01:44:00Z">
                    <w:rPr>
                      <w:bCs/>
                      <w:iCs/>
                      <w:lang w:eastAsia="ko-KR"/>
                    </w:rPr>
                  </w:rPrChange>
                </w:rPr>
                <w:t>This field refers to the log measurement results taken in the Serving cell.</w:t>
              </w:r>
            </w:ins>
          </w:p>
        </w:tc>
      </w:tr>
      <w:tr w:rsidR="00936420" w:rsidRPr="004072B1" w14:paraId="3DD20052" w14:textId="77777777" w:rsidTr="00A2540A">
        <w:trPr>
          <w:ins w:id="7205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4072B1" w:rsidRDefault="00D61DF2" w:rsidP="00A2540A">
            <w:pPr>
              <w:pStyle w:val="TAL"/>
              <w:rPr>
                <w:ins w:id="72055" w:author="CR#1488r2" w:date="2020-03-26T12:36:00Z"/>
                <w:b/>
                <w:i/>
                <w:lang w:eastAsia="ko-KR"/>
                <w:rPrChange w:id="72056" w:author="Draft version 2" w:date="2020-04-03T01:44:00Z">
                  <w:rPr>
                    <w:ins w:id="72057" w:author="CR#1488r2" w:date="2020-03-26T12:36:00Z"/>
                    <w:b/>
                    <w:i/>
                    <w:lang w:eastAsia="ko-KR"/>
                  </w:rPr>
                </w:rPrChange>
              </w:rPr>
            </w:pPr>
            <w:ins w:id="72058" w:author="CR#1488r2" w:date="2020-03-26T12:36:00Z">
              <w:r w:rsidRPr="004072B1">
                <w:rPr>
                  <w:b/>
                  <w:i/>
                  <w:lang w:eastAsia="ko-KR"/>
                  <w:rPrChange w:id="72059" w:author="Draft version 2" w:date="2020-04-03T01:44:00Z">
                    <w:rPr>
                      <w:b/>
                      <w:i/>
                      <w:lang w:eastAsia="ko-KR"/>
                    </w:rPr>
                  </w:rPrChange>
                </w:rPr>
                <w:t>measResult-RLF-Report-EUTRA</w:t>
              </w:r>
            </w:ins>
          </w:p>
          <w:p w14:paraId="1978794B" w14:textId="77777777" w:rsidR="00D61DF2" w:rsidRPr="004072B1" w:rsidRDefault="00D61DF2" w:rsidP="00A2540A">
            <w:pPr>
              <w:pStyle w:val="TAL"/>
              <w:rPr>
                <w:ins w:id="72060" w:author="CR#1488r2" w:date="2020-03-26T12:36:00Z"/>
                <w:b/>
                <w:i/>
                <w:lang w:eastAsia="ko-KR"/>
                <w:rPrChange w:id="72061" w:author="Draft version 2" w:date="2020-04-03T01:44:00Z">
                  <w:rPr>
                    <w:ins w:id="72062" w:author="CR#1488r2" w:date="2020-03-26T12:36:00Z"/>
                    <w:b/>
                    <w:i/>
                    <w:lang w:eastAsia="ko-KR"/>
                  </w:rPr>
                </w:rPrChange>
              </w:rPr>
            </w:pPr>
            <w:ins w:id="72063" w:author="CR#1488r2" w:date="2020-03-26T12:36:00Z">
              <w:r w:rsidRPr="004072B1">
                <w:rPr>
                  <w:bCs/>
                  <w:iCs/>
                  <w:lang w:eastAsia="ko-KR"/>
                  <w:rPrChange w:id="72064" w:author="Draft version 2" w:date="2020-04-03T01:44:00Z">
                    <w:rPr>
                      <w:bCs/>
                      <w:iCs/>
                      <w:lang w:eastAsia="ko-KR"/>
                    </w:rPr>
                  </w:rPrChange>
                </w:rPr>
                <w:t xml:space="preserve">Includes the E-UTRA </w:t>
              </w:r>
              <w:r w:rsidRPr="004072B1">
                <w:rPr>
                  <w:bCs/>
                  <w:i/>
                  <w:iCs/>
                  <w:lang w:eastAsia="ko-KR"/>
                  <w:rPrChange w:id="72065" w:author="Draft version 2" w:date="2020-04-03T01:44:00Z">
                    <w:rPr>
                      <w:bCs/>
                      <w:i/>
                      <w:iCs/>
                      <w:lang w:eastAsia="ko-KR"/>
                    </w:rPr>
                  </w:rPrChange>
                </w:rPr>
                <w:t>RLF-Report-r9</w:t>
              </w:r>
              <w:r w:rsidRPr="004072B1">
                <w:rPr>
                  <w:bCs/>
                  <w:iCs/>
                  <w:lang w:eastAsia="ko-KR"/>
                  <w:rPrChange w:id="72066" w:author="Draft version 2" w:date="2020-04-03T01:44:00Z">
                    <w:rPr>
                      <w:bCs/>
                      <w:iCs/>
                      <w:lang w:eastAsia="ko-KR"/>
                    </w:rPr>
                  </w:rPrChange>
                </w:rPr>
                <w:t xml:space="preserve"> IE as specified in TS 36.331 [10].</w:t>
              </w:r>
            </w:ins>
          </w:p>
        </w:tc>
      </w:tr>
      <w:tr w:rsidR="00936420" w:rsidRPr="004072B1" w14:paraId="1D0D7833" w14:textId="77777777" w:rsidTr="00A2540A">
        <w:trPr>
          <w:ins w:id="72067"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4072B1" w:rsidRDefault="00D61DF2" w:rsidP="00A2540A">
            <w:pPr>
              <w:pStyle w:val="TAL"/>
              <w:rPr>
                <w:ins w:id="72068" w:author="CR#1488r2" w:date="2020-03-26T12:36:00Z"/>
                <w:b/>
                <w:i/>
                <w:lang w:eastAsia="ko-KR"/>
                <w:rPrChange w:id="72069" w:author="Draft version 2" w:date="2020-04-03T01:44:00Z">
                  <w:rPr>
                    <w:ins w:id="72070" w:author="CR#1488r2" w:date="2020-03-26T12:36:00Z"/>
                    <w:b/>
                    <w:i/>
                    <w:lang w:eastAsia="ko-KR"/>
                  </w:rPr>
                </w:rPrChange>
              </w:rPr>
            </w:pPr>
            <w:ins w:id="72071" w:author="CR#1488r2" w:date="2020-03-26T12:36:00Z">
              <w:r w:rsidRPr="004072B1">
                <w:rPr>
                  <w:b/>
                  <w:i/>
                  <w:lang w:eastAsia="ko-KR"/>
                  <w:rPrChange w:id="72072" w:author="Draft version 2" w:date="2020-04-03T01:44:00Z">
                    <w:rPr>
                      <w:b/>
                      <w:i/>
                      <w:lang w:eastAsia="ko-KR"/>
                    </w:rPr>
                  </w:rPrChange>
                </w:rPr>
                <w:t>noSuitableCellFound</w:t>
              </w:r>
            </w:ins>
          </w:p>
          <w:p w14:paraId="43E75750" w14:textId="77777777" w:rsidR="00D61DF2" w:rsidRPr="004072B1" w:rsidRDefault="00D61DF2" w:rsidP="00A2540A">
            <w:pPr>
              <w:pStyle w:val="TAL"/>
              <w:rPr>
                <w:ins w:id="72073" w:author="CR#1488r2" w:date="2020-03-26T12:36:00Z"/>
                <w:b/>
                <w:i/>
                <w:lang w:eastAsia="ko-KR"/>
                <w:rPrChange w:id="72074" w:author="Draft version 2" w:date="2020-04-03T01:44:00Z">
                  <w:rPr>
                    <w:ins w:id="72075" w:author="CR#1488r2" w:date="2020-03-26T12:36:00Z"/>
                    <w:b/>
                    <w:i/>
                    <w:lang w:eastAsia="ko-KR"/>
                  </w:rPr>
                </w:rPrChange>
              </w:rPr>
            </w:pPr>
            <w:ins w:id="72076" w:author="CR#1488r2" w:date="2020-03-26T12:36:00Z">
              <w:r w:rsidRPr="004072B1">
                <w:rPr>
                  <w:bCs/>
                  <w:iCs/>
                  <w:lang w:eastAsia="ko-KR"/>
                  <w:rPrChange w:id="72077" w:author="Draft version 2" w:date="2020-04-03T01:44:00Z">
                    <w:rPr>
                      <w:bCs/>
                      <w:iCs/>
                      <w:lang w:eastAsia="ko-KR"/>
                    </w:rPr>
                  </w:rPrChange>
                </w:rPr>
                <w:t>This field is set by the UE when the T311 expires.</w:t>
              </w:r>
            </w:ins>
          </w:p>
        </w:tc>
      </w:tr>
      <w:tr w:rsidR="00936420" w:rsidRPr="004072B1" w14:paraId="32DC3E25" w14:textId="77777777" w:rsidTr="00A2540A">
        <w:trPr>
          <w:ins w:id="7207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4072B1" w:rsidRDefault="00D61DF2" w:rsidP="00A2540A">
            <w:pPr>
              <w:pStyle w:val="TAL"/>
              <w:rPr>
                <w:ins w:id="72079" w:author="CR#1488r2" w:date="2020-03-26T12:36:00Z"/>
                <w:b/>
                <w:i/>
                <w:lang w:eastAsia="en-GB"/>
                <w:rPrChange w:id="72080" w:author="Draft version 2" w:date="2020-04-03T01:44:00Z">
                  <w:rPr>
                    <w:ins w:id="72081" w:author="CR#1488r2" w:date="2020-03-26T12:36:00Z"/>
                    <w:b/>
                    <w:i/>
                    <w:lang w:eastAsia="en-GB"/>
                  </w:rPr>
                </w:rPrChange>
              </w:rPr>
            </w:pPr>
            <w:ins w:id="72082" w:author="CR#1488r2" w:date="2020-03-26T12:36:00Z">
              <w:r w:rsidRPr="004072B1">
                <w:rPr>
                  <w:b/>
                  <w:i/>
                  <w:lang w:eastAsia="en-GB"/>
                  <w:rPrChange w:id="72083" w:author="Draft version 2" w:date="2020-04-03T01:44:00Z">
                    <w:rPr>
                      <w:b/>
                      <w:i/>
                      <w:lang w:eastAsia="en-GB"/>
                    </w:rPr>
                  </w:rPrChange>
                </w:rPr>
                <w:t>previousPCellId</w:t>
              </w:r>
            </w:ins>
          </w:p>
          <w:p w14:paraId="3FEE4510" w14:textId="77777777" w:rsidR="00D61DF2" w:rsidRPr="004072B1" w:rsidRDefault="00D61DF2" w:rsidP="00A2540A">
            <w:pPr>
              <w:pStyle w:val="TAL"/>
              <w:rPr>
                <w:ins w:id="72084" w:author="CR#1488r2" w:date="2020-03-26T12:36:00Z"/>
                <w:b/>
                <w:i/>
                <w:szCs w:val="22"/>
                <w:rPrChange w:id="72085" w:author="Draft version 2" w:date="2020-04-03T01:44:00Z">
                  <w:rPr>
                    <w:ins w:id="72086" w:author="CR#1488r2" w:date="2020-03-26T12:36:00Z"/>
                    <w:b/>
                    <w:i/>
                    <w:szCs w:val="22"/>
                  </w:rPr>
                </w:rPrChange>
              </w:rPr>
            </w:pPr>
            <w:ins w:id="72087" w:author="CR#1488r2" w:date="2020-03-26T12:36:00Z">
              <w:r w:rsidRPr="004072B1">
                <w:rPr>
                  <w:lang w:eastAsia="en-GB"/>
                  <w:rPrChange w:id="72088" w:author="Draft version 2" w:date="2020-04-03T01:44:00Z">
                    <w:rPr>
                      <w:lang w:eastAsia="en-GB"/>
                    </w:rPr>
                  </w:rPrChange>
                </w:rPr>
                <w:t xml:space="preserve">This field is used to indicate the source PCell of the last handover (source PCell when the last </w:t>
              </w:r>
              <w:r w:rsidRPr="004072B1">
                <w:rPr>
                  <w:i/>
                  <w:lang w:eastAsia="en-GB"/>
                  <w:rPrChange w:id="72089" w:author="Draft version 2" w:date="2020-04-03T01:44:00Z">
                    <w:rPr>
                      <w:i/>
                      <w:lang w:eastAsia="en-GB"/>
                    </w:rPr>
                  </w:rPrChange>
                </w:rPr>
                <w:t>RRCReconfiguration</w:t>
              </w:r>
              <w:r w:rsidRPr="004072B1">
                <w:rPr>
                  <w:lang w:eastAsia="en-GB"/>
                  <w:rPrChange w:id="72090" w:author="Draft version 2" w:date="2020-04-03T01:44:00Z">
                    <w:rPr>
                      <w:lang w:eastAsia="en-GB"/>
                    </w:rPr>
                  </w:rPrChange>
                </w:rPr>
                <w:t xml:space="preserve"> message including </w:t>
              </w:r>
              <w:r w:rsidRPr="004072B1">
                <w:rPr>
                  <w:i/>
                  <w:rPrChange w:id="72091" w:author="Draft version 2" w:date="2020-04-03T01:44:00Z">
                    <w:rPr>
                      <w:i/>
                    </w:rPr>
                  </w:rPrChange>
                </w:rPr>
                <w:t>reconfigurationWithSync</w:t>
              </w:r>
              <w:r w:rsidRPr="004072B1">
                <w:rPr>
                  <w:lang w:eastAsia="en-GB"/>
                  <w:rPrChange w:id="72092" w:author="Draft version 2" w:date="2020-04-03T01:44:00Z">
                    <w:rPr>
                      <w:lang w:eastAsia="en-GB"/>
                    </w:rPr>
                  </w:rPrChange>
                </w:rPr>
                <w:t xml:space="preserve"> was received).</w:t>
              </w:r>
            </w:ins>
          </w:p>
        </w:tc>
      </w:tr>
      <w:tr w:rsidR="00936420" w:rsidRPr="004072B1" w14:paraId="1280E4C8" w14:textId="77777777" w:rsidTr="00A2540A">
        <w:trPr>
          <w:ins w:id="7209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4072B1" w:rsidRDefault="00D61DF2" w:rsidP="00A2540A">
            <w:pPr>
              <w:pStyle w:val="TAL"/>
              <w:rPr>
                <w:ins w:id="72094" w:author="CR#1488r2" w:date="2020-03-26T12:36:00Z"/>
                <w:b/>
                <w:i/>
                <w:rPrChange w:id="72095" w:author="Draft version 2" w:date="2020-04-03T01:44:00Z">
                  <w:rPr>
                    <w:ins w:id="72096" w:author="CR#1488r2" w:date="2020-03-26T12:36:00Z"/>
                    <w:b/>
                    <w:i/>
                  </w:rPr>
                </w:rPrChange>
              </w:rPr>
            </w:pPr>
            <w:ins w:id="72097" w:author="CR#1488r2" w:date="2020-03-26T12:36:00Z">
              <w:r w:rsidRPr="004072B1">
                <w:rPr>
                  <w:b/>
                  <w:i/>
                  <w:rPrChange w:id="72098" w:author="Draft version 2" w:date="2020-04-03T01:44:00Z">
                    <w:rPr>
                      <w:b/>
                      <w:i/>
                    </w:rPr>
                  </w:rPrChange>
                </w:rPr>
                <w:t>reestablishmentCellId</w:t>
              </w:r>
            </w:ins>
          </w:p>
          <w:p w14:paraId="76040000" w14:textId="77777777" w:rsidR="00D61DF2" w:rsidRPr="004072B1" w:rsidRDefault="00D61DF2" w:rsidP="00A2540A">
            <w:pPr>
              <w:pStyle w:val="TAL"/>
              <w:rPr>
                <w:ins w:id="72099" w:author="CR#1488r2" w:date="2020-03-26T12:36:00Z"/>
                <w:b/>
                <w:i/>
                <w:lang w:eastAsia="ko-KR"/>
                <w:rPrChange w:id="72100" w:author="Draft version 2" w:date="2020-04-03T01:44:00Z">
                  <w:rPr>
                    <w:ins w:id="72101" w:author="CR#1488r2" w:date="2020-03-26T12:36:00Z"/>
                    <w:b/>
                    <w:i/>
                    <w:lang w:eastAsia="ko-KR"/>
                  </w:rPr>
                </w:rPrChange>
              </w:rPr>
            </w:pPr>
            <w:ins w:id="72102" w:author="CR#1488r2" w:date="2020-03-26T12:36:00Z">
              <w:r w:rsidRPr="004072B1">
                <w:rPr>
                  <w:rPrChange w:id="72103" w:author="Draft version 2" w:date="2020-04-03T01:44:00Z">
                    <w:rPr/>
                  </w:rPrChange>
                </w:rPr>
                <w:t>T</w:t>
              </w:r>
              <w:r w:rsidRPr="004072B1">
                <w:rPr>
                  <w:lang w:eastAsia="en-GB"/>
                  <w:rPrChange w:id="72104" w:author="Draft version 2" w:date="2020-04-03T01:44:00Z">
                    <w:rPr>
                      <w:lang w:eastAsia="en-GB"/>
                    </w:rPr>
                  </w:rPrChange>
                </w:rPr>
                <w:t>his fie</w:t>
              </w:r>
              <w:r w:rsidRPr="004072B1">
                <w:rPr>
                  <w:rPrChange w:id="72105" w:author="Draft version 2" w:date="2020-04-03T01:44:00Z">
                    <w:rPr/>
                  </w:rPrChange>
                </w:rPr>
                <w:t>l</w:t>
              </w:r>
              <w:r w:rsidRPr="004072B1">
                <w:rPr>
                  <w:lang w:eastAsia="en-GB"/>
                  <w:rPrChange w:id="72106" w:author="Draft version 2" w:date="2020-04-03T01:44:00Z">
                    <w:rPr>
                      <w:lang w:eastAsia="en-GB"/>
                    </w:rPr>
                  </w:rPrChange>
                </w:rPr>
                <w:t xml:space="preserve">d is used to indicate the cell in which the re-establishment attempt was made </w:t>
              </w:r>
              <w:r w:rsidRPr="004072B1">
                <w:rPr>
                  <w:rPrChange w:id="72107" w:author="Draft version 2" w:date="2020-04-03T01:44:00Z">
                    <w:rPr/>
                  </w:rPrChange>
                </w:rPr>
                <w:t>after connection failure.</w:t>
              </w:r>
            </w:ins>
          </w:p>
        </w:tc>
      </w:tr>
      <w:tr w:rsidR="00936420" w:rsidRPr="004072B1" w14:paraId="4CE29C4B" w14:textId="77777777" w:rsidTr="00A2540A">
        <w:trPr>
          <w:ins w:id="7210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4072B1" w:rsidRDefault="00D61DF2" w:rsidP="00A2540A">
            <w:pPr>
              <w:pStyle w:val="TAL"/>
              <w:rPr>
                <w:ins w:id="72109" w:author="CR#1488r2" w:date="2020-03-26T12:36:00Z"/>
                <w:b/>
                <w:i/>
                <w:rPrChange w:id="72110" w:author="Draft version 2" w:date="2020-04-03T01:44:00Z">
                  <w:rPr>
                    <w:ins w:id="72111" w:author="CR#1488r2" w:date="2020-03-26T12:36:00Z"/>
                    <w:b/>
                    <w:i/>
                  </w:rPr>
                </w:rPrChange>
              </w:rPr>
            </w:pPr>
            <w:ins w:id="72112" w:author="CR#1488r2" w:date="2020-03-26T12:36:00Z">
              <w:r w:rsidRPr="004072B1">
                <w:rPr>
                  <w:b/>
                  <w:i/>
                  <w:rPrChange w:id="72113" w:author="Draft version 2" w:date="2020-04-03T01:44:00Z">
                    <w:rPr>
                      <w:b/>
                      <w:i/>
                    </w:rPr>
                  </w:rPrChange>
                </w:rPr>
                <w:t>rlf-Cause</w:t>
              </w:r>
            </w:ins>
          </w:p>
          <w:p w14:paraId="1C679598" w14:textId="77777777" w:rsidR="00D61DF2" w:rsidRPr="004072B1" w:rsidRDefault="00D61DF2" w:rsidP="00A2540A">
            <w:pPr>
              <w:pStyle w:val="TAL"/>
              <w:rPr>
                <w:ins w:id="72114" w:author="CR#1488r2" w:date="2020-03-26T12:36:00Z"/>
                <w:b/>
                <w:i/>
                <w:lang w:eastAsia="ko-KR"/>
                <w:rPrChange w:id="72115" w:author="Draft version 2" w:date="2020-04-03T01:44:00Z">
                  <w:rPr>
                    <w:ins w:id="72116" w:author="CR#1488r2" w:date="2020-03-26T12:36:00Z"/>
                    <w:b/>
                    <w:i/>
                    <w:lang w:eastAsia="ko-KR"/>
                  </w:rPr>
                </w:rPrChange>
              </w:rPr>
            </w:pPr>
            <w:ins w:id="72117" w:author="CR#1488r2" w:date="2020-03-26T12:36:00Z">
              <w:r w:rsidRPr="004072B1">
                <w:rPr>
                  <w:rPrChange w:id="72118" w:author="Draft version 2" w:date="2020-04-03T01:44:00Z">
                    <w:rPr/>
                  </w:rPrChange>
                </w:rPr>
                <w:t>T</w:t>
              </w:r>
              <w:r w:rsidRPr="004072B1">
                <w:rPr>
                  <w:lang w:eastAsia="en-GB"/>
                  <w:rPrChange w:id="72119" w:author="Draft version 2" w:date="2020-04-03T01:44:00Z">
                    <w:rPr>
                      <w:lang w:eastAsia="en-GB"/>
                    </w:rPr>
                  </w:rPrChange>
                </w:rPr>
                <w:t>his fie</w:t>
              </w:r>
              <w:r w:rsidRPr="004072B1">
                <w:rPr>
                  <w:rPrChange w:id="72120" w:author="Draft version 2" w:date="2020-04-03T01:44:00Z">
                    <w:rPr/>
                  </w:rPrChange>
                </w:rPr>
                <w:t>l</w:t>
              </w:r>
              <w:r w:rsidRPr="004072B1">
                <w:rPr>
                  <w:lang w:eastAsia="en-GB"/>
                  <w:rPrChange w:id="72121" w:author="Draft version 2" w:date="2020-04-03T01:44:00Z">
                    <w:rPr>
                      <w:lang w:eastAsia="en-GB"/>
                    </w:rPr>
                  </w:rPrChange>
                </w:rPr>
                <w:t xml:space="preserve">d is used to indicate </w:t>
              </w:r>
              <w:r w:rsidRPr="004072B1">
                <w:rPr>
                  <w:rPrChange w:id="72122" w:author="Draft version 2" w:date="2020-04-03T01:44:00Z">
                    <w:rPr/>
                  </w:rPrChange>
                </w:rPr>
                <w:t xml:space="preserve">the cause of the last radio link failure that was detected. In case of handover failure information reporting (i.e., the </w:t>
              </w:r>
              <w:r w:rsidRPr="004072B1">
                <w:rPr>
                  <w:i/>
                  <w:iCs/>
                  <w:rPrChange w:id="72123" w:author="Draft version 2" w:date="2020-04-03T01:44:00Z">
                    <w:rPr>
                      <w:i/>
                      <w:iCs/>
                    </w:rPr>
                  </w:rPrChange>
                </w:rPr>
                <w:t>connectionFailureType</w:t>
              </w:r>
              <w:r w:rsidRPr="004072B1">
                <w:rPr>
                  <w:rPrChange w:id="72124" w:author="Draft version 2" w:date="2020-04-03T01:44:00Z">
                    <w:rPr/>
                  </w:rPrChange>
                </w:rPr>
                <w:t xml:space="preserve"> is set to '</w:t>
              </w:r>
              <w:r w:rsidRPr="004072B1">
                <w:rPr>
                  <w:i/>
                  <w:iCs/>
                  <w:rPrChange w:id="72125" w:author="Draft version 2" w:date="2020-04-03T01:44:00Z">
                    <w:rPr>
                      <w:i/>
                      <w:iCs/>
                    </w:rPr>
                  </w:rPrChange>
                </w:rPr>
                <w:t>hof</w:t>
              </w:r>
              <w:r w:rsidRPr="004072B1">
                <w:rPr>
                  <w:rPrChange w:id="72126" w:author="Draft version 2" w:date="2020-04-03T01:44:00Z">
                    <w:rPr/>
                  </w:rPrChange>
                </w:rPr>
                <w:t>'), the UE is allowed to set this field to any value.</w:t>
              </w:r>
            </w:ins>
          </w:p>
        </w:tc>
      </w:tr>
      <w:tr w:rsidR="00936420" w:rsidRPr="004072B1" w14:paraId="2655D7B3" w14:textId="77777777" w:rsidTr="00A2540A">
        <w:trPr>
          <w:ins w:id="72127"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4072B1" w:rsidRDefault="00D61DF2" w:rsidP="00A2540A">
            <w:pPr>
              <w:pStyle w:val="TAL"/>
              <w:rPr>
                <w:ins w:id="72128" w:author="CR#1488r2" w:date="2020-03-26T12:36:00Z"/>
                <w:b/>
                <w:i/>
                <w:rPrChange w:id="72129" w:author="Draft version 2" w:date="2020-04-03T01:44:00Z">
                  <w:rPr>
                    <w:ins w:id="72130" w:author="CR#1488r2" w:date="2020-03-26T12:36:00Z"/>
                    <w:b/>
                    <w:i/>
                  </w:rPr>
                </w:rPrChange>
              </w:rPr>
            </w:pPr>
            <w:ins w:id="72131" w:author="CR#1488r2" w:date="2020-03-26T12:36:00Z">
              <w:r w:rsidRPr="004072B1">
                <w:rPr>
                  <w:b/>
                  <w:i/>
                  <w:rPrChange w:id="72132" w:author="Draft version 2" w:date="2020-04-03T01:44:00Z">
                    <w:rPr>
                      <w:b/>
                      <w:i/>
                    </w:rPr>
                  </w:rPrChange>
                </w:rPr>
                <w:t>ssbRLMConfigBitmap</w:t>
              </w:r>
            </w:ins>
          </w:p>
          <w:p w14:paraId="16B484C3" w14:textId="77777777" w:rsidR="00D61DF2" w:rsidRPr="004072B1" w:rsidRDefault="00D61DF2" w:rsidP="00A2540A">
            <w:pPr>
              <w:pStyle w:val="TAL"/>
              <w:rPr>
                <w:ins w:id="72133" w:author="CR#1488r2" w:date="2020-03-26T12:36:00Z"/>
                <w:b/>
                <w:i/>
                <w:rPrChange w:id="72134" w:author="Draft version 2" w:date="2020-04-03T01:44:00Z">
                  <w:rPr>
                    <w:ins w:id="72135" w:author="CR#1488r2" w:date="2020-03-26T12:36:00Z"/>
                    <w:b/>
                    <w:i/>
                  </w:rPr>
                </w:rPrChange>
              </w:rPr>
            </w:pPr>
            <w:ins w:id="72136" w:author="CR#1488r2" w:date="2020-03-26T12:36:00Z">
              <w:r w:rsidRPr="004072B1">
                <w:rPr>
                  <w:rPrChange w:id="72137" w:author="Draft version 2" w:date="2020-04-03T01:44:00Z">
                    <w:rPr/>
                  </w:rPrChange>
                </w:rPr>
                <w:t>T</w:t>
              </w:r>
              <w:r w:rsidRPr="004072B1">
                <w:rPr>
                  <w:lang w:eastAsia="en-GB"/>
                  <w:rPrChange w:id="72138" w:author="Draft version 2" w:date="2020-04-03T01:44:00Z">
                    <w:rPr>
                      <w:lang w:eastAsia="en-GB"/>
                    </w:rPr>
                  </w:rPrChange>
                </w:rPr>
                <w:t>his fie</w:t>
              </w:r>
              <w:r w:rsidRPr="004072B1">
                <w:rPr>
                  <w:rPrChange w:id="72139" w:author="Draft version 2" w:date="2020-04-03T01:44:00Z">
                    <w:rPr/>
                  </w:rPrChange>
                </w:rPr>
                <w:t>l</w:t>
              </w:r>
              <w:r w:rsidRPr="004072B1">
                <w:rPr>
                  <w:lang w:eastAsia="en-GB"/>
                  <w:rPrChange w:id="72140" w:author="Draft version 2" w:date="2020-04-03T01:44:00Z">
                    <w:rPr>
                      <w:lang w:eastAsia="en-GB"/>
                    </w:rPr>
                  </w:rPrChange>
                </w:rPr>
                <w:t xml:space="preserve">d is used to indicate the SS/PBCH block indexes that are also part of the </w:t>
              </w:r>
              <w:r w:rsidRPr="004072B1">
                <w:rPr>
                  <w:rPrChange w:id="72141" w:author="Draft version 2" w:date="2020-04-03T01:44:00Z">
                    <w:rPr/>
                  </w:rPrChange>
                </w:rPr>
                <w:t>RLM configurations.</w:t>
              </w:r>
            </w:ins>
          </w:p>
        </w:tc>
      </w:tr>
      <w:tr w:rsidR="00936420" w:rsidRPr="004072B1" w14:paraId="6094DDDD" w14:textId="77777777" w:rsidTr="00A2540A">
        <w:trPr>
          <w:ins w:id="72142"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4072B1" w:rsidRDefault="00D61DF2" w:rsidP="00A2540A">
            <w:pPr>
              <w:pStyle w:val="TAL"/>
              <w:rPr>
                <w:ins w:id="72143" w:author="CR#1488r2" w:date="2020-03-26T12:36:00Z"/>
                <w:b/>
                <w:i/>
                <w:rPrChange w:id="72144" w:author="Draft version 2" w:date="2020-04-03T01:44:00Z">
                  <w:rPr>
                    <w:ins w:id="72145" w:author="CR#1488r2" w:date="2020-03-26T12:36:00Z"/>
                    <w:b/>
                    <w:i/>
                  </w:rPr>
                </w:rPrChange>
              </w:rPr>
            </w:pPr>
            <w:ins w:id="72146" w:author="CR#1488r2" w:date="2020-03-26T12:36:00Z">
              <w:r w:rsidRPr="004072B1">
                <w:rPr>
                  <w:b/>
                  <w:i/>
                  <w:rPrChange w:id="72147" w:author="Draft version 2" w:date="2020-04-03T01:44:00Z">
                    <w:rPr>
                      <w:b/>
                      <w:i/>
                    </w:rPr>
                  </w:rPrChange>
                </w:rPr>
                <w:t>timeConnFailure</w:t>
              </w:r>
            </w:ins>
          </w:p>
          <w:p w14:paraId="3DAAE80C" w14:textId="77777777" w:rsidR="00D61DF2" w:rsidRPr="004072B1" w:rsidRDefault="00D61DF2" w:rsidP="00A2540A">
            <w:pPr>
              <w:pStyle w:val="TAL"/>
              <w:rPr>
                <w:ins w:id="72148" w:author="CR#1488r2" w:date="2020-03-26T12:36:00Z"/>
                <w:b/>
                <w:i/>
                <w:rPrChange w:id="72149" w:author="Draft version 2" w:date="2020-04-03T01:44:00Z">
                  <w:rPr>
                    <w:ins w:id="72150" w:author="CR#1488r2" w:date="2020-03-26T12:36:00Z"/>
                    <w:b/>
                    <w:i/>
                  </w:rPr>
                </w:rPrChange>
              </w:rPr>
            </w:pPr>
            <w:ins w:id="72151" w:author="CR#1488r2" w:date="2020-03-26T12:36:00Z">
              <w:r w:rsidRPr="004072B1">
                <w:rPr>
                  <w:rPrChange w:id="72152" w:author="Draft version 2" w:date="2020-04-03T01:44:00Z">
                    <w:rPr/>
                  </w:rPrChange>
                </w:rPr>
                <w:t>T</w:t>
              </w:r>
              <w:r w:rsidRPr="004072B1">
                <w:rPr>
                  <w:lang w:eastAsia="en-GB"/>
                  <w:rPrChange w:id="72153" w:author="Draft version 2" w:date="2020-04-03T01:44:00Z">
                    <w:rPr>
                      <w:lang w:eastAsia="en-GB"/>
                    </w:rPr>
                  </w:rPrChange>
                </w:rPr>
                <w:t>his fie</w:t>
              </w:r>
              <w:r w:rsidRPr="004072B1">
                <w:rPr>
                  <w:rPrChange w:id="72154" w:author="Draft version 2" w:date="2020-04-03T01:44:00Z">
                    <w:rPr/>
                  </w:rPrChange>
                </w:rPr>
                <w:t>l</w:t>
              </w:r>
              <w:r w:rsidRPr="004072B1">
                <w:rPr>
                  <w:lang w:eastAsia="en-GB"/>
                  <w:rPrChange w:id="72155" w:author="Draft version 2" w:date="2020-04-03T01:44:00Z">
                    <w:rPr>
                      <w:lang w:eastAsia="en-GB"/>
                    </w:rPr>
                  </w:rPrChange>
                </w:rPr>
                <w:t xml:space="preserve">d is used to indicate the </w:t>
              </w:r>
              <w:r w:rsidRPr="004072B1">
                <w:rPr>
                  <w:rPrChange w:id="72156" w:author="Draft version 2" w:date="2020-04-03T01:44:00Z">
                    <w:rPr/>
                  </w:rPrChange>
                </w:rPr>
                <w:t xml:space="preserve">time </w:t>
              </w:r>
              <w:r w:rsidRPr="004072B1">
                <w:rPr>
                  <w:lang w:eastAsia="en-GB"/>
                  <w:rPrChange w:id="72157" w:author="Draft version 2" w:date="2020-04-03T01:44:00Z">
                    <w:rPr>
                      <w:lang w:eastAsia="en-GB"/>
                    </w:rPr>
                  </w:rPrChange>
                </w:rPr>
                <w:t xml:space="preserve">elapsed since the last HO </w:t>
              </w:r>
              <w:r w:rsidRPr="004072B1">
                <w:rPr>
                  <w:rPrChange w:id="72158" w:author="Draft version 2" w:date="2020-04-03T01:44:00Z">
                    <w:rPr/>
                  </w:rPrChange>
                </w:rPr>
                <w:t>initialization</w:t>
              </w:r>
              <w:r w:rsidRPr="004072B1">
                <w:rPr>
                  <w:lang w:eastAsia="en-GB"/>
                  <w:rPrChange w:id="72159" w:author="Draft version 2" w:date="2020-04-03T01:44:00Z">
                    <w:rPr>
                      <w:lang w:eastAsia="en-GB"/>
                    </w:rPr>
                  </w:rPrChange>
                </w:rPr>
                <w:t xml:space="preserve"> until connection failure.</w:t>
              </w:r>
              <w:r w:rsidRPr="004072B1">
                <w:rPr>
                  <w:rPrChange w:id="72160" w:author="Draft version 2" w:date="2020-04-03T01:44:00Z">
                    <w:rPr/>
                  </w:rPrChange>
                </w:rPr>
                <w:t xml:space="preserve"> Actual value = field value * 100ms. The maximum value 1023 means 102.3s or longer.</w:t>
              </w:r>
            </w:ins>
          </w:p>
        </w:tc>
      </w:tr>
      <w:tr w:rsidR="00D61DF2" w:rsidRPr="004072B1" w14:paraId="7C3A6E64" w14:textId="77777777" w:rsidTr="00A2540A">
        <w:trPr>
          <w:ins w:id="7216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4072B1" w:rsidRDefault="00D61DF2" w:rsidP="00A2540A">
            <w:pPr>
              <w:pStyle w:val="TAL"/>
              <w:rPr>
                <w:ins w:id="72162" w:author="CR#1488r2" w:date="2020-03-26T12:36:00Z"/>
                <w:b/>
                <w:i/>
                <w:rPrChange w:id="72163" w:author="Draft version 2" w:date="2020-04-03T01:44:00Z">
                  <w:rPr>
                    <w:ins w:id="72164" w:author="CR#1488r2" w:date="2020-03-26T12:36:00Z"/>
                    <w:b/>
                    <w:i/>
                  </w:rPr>
                </w:rPrChange>
              </w:rPr>
            </w:pPr>
            <w:ins w:id="72165" w:author="CR#1488r2" w:date="2020-03-26T12:36:00Z">
              <w:r w:rsidRPr="004072B1">
                <w:rPr>
                  <w:b/>
                  <w:i/>
                  <w:rPrChange w:id="72166" w:author="Draft version 2" w:date="2020-04-03T01:44:00Z">
                    <w:rPr>
                      <w:b/>
                      <w:i/>
                    </w:rPr>
                  </w:rPrChange>
                </w:rPr>
                <w:t>timeSinceFailure</w:t>
              </w:r>
            </w:ins>
          </w:p>
          <w:p w14:paraId="6DB60DC0" w14:textId="77777777" w:rsidR="00D61DF2" w:rsidRPr="004072B1" w:rsidRDefault="00D61DF2" w:rsidP="00A2540A">
            <w:pPr>
              <w:pStyle w:val="TAL"/>
              <w:rPr>
                <w:ins w:id="72167" w:author="CR#1488r2" w:date="2020-03-26T12:36:00Z"/>
                <w:b/>
                <w:i/>
                <w:rPrChange w:id="72168" w:author="Draft version 2" w:date="2020-04-03T01:44:00Z">
                  <w:rPr>
                    <w:ins w:id="72169" w:author="CR#1488r2" w:date="2020-03-26T12:36:00Z"/>
                    <w:b/>
                    <w:i/>
                  </w:rPr>
                </w:rPrChange>
              </w:rPr>
            </w:pPr>
            <w:ins w:id="72170" w:author="CR#1488r2" w:date="2020-03-26T12:36:00Z">
              <w:r w:rsidRPr="004072B1">
                <w:rPr>
                  <w:rPrChange w:id="72171" w:author="Draft version 2" w:date="2020-04-03T01:44:00Z">
                    <w:rPr/>
                  </w:rPrChange>
                </w:rPr>
                <w:t>T</w:t>
              </w:r>
              <w:r w:rsidRPr="004072B1">
                <w:rPr>
                  <w:lang w:eastAsia="en-GB"/>
                  <w:rPrChange w:id="72172" w:author="Draft version 2" w:date="2020-04-03T01:44:00Z">
                    <w:rPr>
                      <w:lang w:eastAsia="en-GB"/>
                    </w:rPr>
                  </w:rPrChange>
                </w:rPr>
                <w:t>his fie</w:t>
              </w:r>
              <w:r w:rsidRPr="004072B1">
                <w:rPr>
                  <w:rPrChange w:id="72173" w:author="Draft version 2" w:date="2020-04-03T01:44:00Z">
                    <w:rPr/>
                  </w:rPrChange>
                </w:rPr>
                <w:t>l</w:t>
              </w:r>
              <w:r w:rsidRPr="004072B1">
                <w:rPr>
                  <w:lang w:eastAsia="en-GB"/>
                  <w:rPrChange w:id="72174" w:author="Draft version 2" w:date="2020-04-03T01:44:00Z">
                    <w:rPr>
                      <w:lang w:eastAsia="en-GB"/>
                    </w:rPr>
                  </w:rPrChange>
                </w:rPr>
                <w:t xml:space="preserve">d is used to indicate the </w:t>
              </w:r>
              <w:r w:rsidRPr="004072B1">
                <w:rPr>
                  <w:rPrChange w:id="72175" w:author="Draft version 2" w:date="2020-04-03T01:44:00Z">
                    <w:rPr/>
                  </w:rPrChange>
                </w:rPr>
                <w:t xml:space="preserve">time that </w:t>
              </w:r>
              <w:r w:rsidRPr="004072B1">
                <w:rPr>
                  <w:lang w:eastAsia="en-GB"/>
                  <w:rPrChange w:id="72176" w:author="Draft version 2" w:date="2020-04-03T01:44:00Z">
                    <w:rPr>
                      <w:lang w:eastAsia="en-GB"/>
                    </w:rPr>
                  </w:rPrChange>
                </w:rPr>
                <w:t>elapsed since the connection (establishment) failure.</w:t>
              </w:r>
              <w:r w:rsidRPr="004072B1">
                <w:rPr>
                  <w:rPrChange w:id="72177" w:author="Draft version 2" w:date="2020-04-03T01:44:00Z">
                    <w:rPr/>
                  </w:rPrChange>
                </w:rPr>
                <w:t xml:space="preserve"> </w:t>
              </w:r>
              <w:r w:rsidRPr="004072B1">
                <w:rPr>
                  <w:bCs/>
                  <w:iCs/>
                  <w:lang w:eastAsia="ko-KR"/>
                  <w:rPrChange w:id="72178" w:author="Draft version 2" w:date="2020-04-03T01:44:00Z">
                    <w:rPr>
                      <w:bCs/>
                      <w:iCs/>
                      <w:lang w:eastAsia="ko-KR"/>
                    </w:rPr>
                  </w:rPrChange>
                </w:rPr>
                <w:t>Value in seconds. The maximum value 172800 means 172800s or longer.</w:t>
              </w:r>
            </w:ins>
          </w:p>
        </w:tc>
      </w:tr>
    </w:tbl>
    <w:p w14:paraId="444D9DDC" w14:textId="77777777" w:rsidR="003C4E8D" w:rsidRPr="004072B1" w:rsidRDefault="003C4E8D" w:rsidP="003C4E8D">
      <w:pPr>
        <w:rPr>
          <w:ins w:id="72179" w:author="CR#1441r1" w:date="2020-03-26T01:03:00Z"/>
          <w:rPrChange w:id="72180" w:author="Draft version 2" w:date="2020-04-03T01:44:00Z">
            <w:rPr>
              <w:ins w:id="72181" w:author="CR#1441r1" w:date="2020-03-26T01:03:00Z"/>
            </w:rPr>
          </w:rPrChange>
        </w:rPr>
      </w:pPr>
    </w:p>
    <w:p w14:paraId="70ADE77F" w14:textId="77777777" w:rsidR="003C4E8D" w:rsidRPr="004072B1" w:rsidRDefault="003C4E8D" w:rsidP="003C4E8D">
      <w:pPr>
        <w:pStyle w:val="Heading4"/>
        <w:rPr>
          <w:ins w:id="72182" w:author="CR#1441r1" w:date="2020-03-26T01:03:00Z"/>
          <w:rPrChange w:id="72183" w:author="Draft version 2" w:date="2020-04-03T01:44:00Z">
            <w:rPr>
              <w:ins w:id="72184" w:author="CR#1441r1" w:date="2020-03-26T01:03:00Z"/>
            </w:rPr>
          </w:rPrChange>
        </w:rPr>
      </w:pPr>
      <w:bookmarkStart w:id="72185" w:name="_Toc36757036"/>
      <w:ins w:id="72186" w:author="CR#1441r1" w:date="2020-03-26T01:03:00Z">
        <w:r w:rsidRPr="004072B1">
          <w:rPr>
            <w:rPrChange w:id="72187" w:author="Draft version 2" w:date="2020-04-03T01:44:00Z">
              <w:rPr/>
            </w:rPrChange>
          </w:rPr>
          <w:lastRenderedPageBreak/>
          <w:t>–</w:t>
        </w:r>
        <w:r w:rsidRPr="004072B1">
          <w:rPr>
            <w:rPrChange w:id="72188" w:author="Draft version 2" w:date="2020-04-03T01:44:00Z">
              <w:rPr/>
            </w:rPrChange>
          </w:rPr>
          <w:tab/>
        </w:r>
        <w:r w:rsidRPr="004072B1">
          <w:rPr>
            <w:i/>
            <w:rPrChange w:id="72189" w:author="Draft version 2" w:date="2020-04-03T01:44:00Z">
              <w:rPr>
                <w:i/>
              </w:rPr>
            </w:rPrChange>
          </w:rPr>
          <w:t>ULDedicatedMessageSegment</w:t>
        </w:r>
        <w:bookmarkEnd w:id="72185"/>
      </w:ins>
    </w:p>
    <w:p w14:paraId="5A96E686" w14:textId="77777777" w:rsidR="003C4E8D" w:rsidRPr="004072B1" w:rsidRDefault="003C4E8D" w:rsidP="003C4E8D">
      <w:pPr>
        <w:rPr>
          <w:ins w:id="72190" w:author="CR#1441r1" w:date="2020-03-26T01:03:00Z"/>
          <w:lang w:eastAsia="en-US"/>
          <w:rPrChange w:id="72191" w:author="Draft version 2" w:date="2020-04-03T01:44:00Z">
            <w:rPr>
              <w:ins w:id="72192" w:author="CR#1441r1" w:date="2020-03-26T01:03:00Z"/>
              <w:lang w:eastAsia="en-US"/>
            </w:rPr>
          </w:rPrChange>
        </w:rPr>
      </w:pPr>
      <w:ins w:id="72193" w:author="CR#1441r1" w:date="2020-03-26T01:03:00Z">
        <w:r w:rsidRPr="004072B1">
          <w:rPr>
            <w:lang w:eastAsia="en-US"/>
            <w:rPrChange w:id="72194" w:author="Draft version 2" w:date="2020-04-03T01:44:00Z">
              <w:rPr>
                <w:lang w:eastAsia="en-US"/>
              </w:rPr>
            </w:rPrChange>
          </w:rPr>
          <w:t xml:space="preserve">The </w:t>
        </w:r>
        <w:r w:rsidRPr="004072B1">
          <w:rPr>
            <w:i/>
            <w:lang w:eastAsia="en-US"/>
            <w:rPrChange w:id="72195" w:author="Draft version 2" w:date="2020-04-03T01:44:00Z">
              <w:rPr>
                <w:i/>
                <w:lang w:eastAsia="en-US"/>
              </w:rPr>
            </w:rPrChange>
          </w:rPr>
          <w:t>ULDedicatedMessageSegment</w:t>
        </w:r>
        <w:r w:rsidRPr="004072B1">
          <w:rPr>
            <w:lang w:eastAsia="en-US"/>
            <w:rPrChange w:id="72196" w:author="Draft version 2" w:date="2020-04-03T01:44:00Z">
              <w:rPr>
                <w:lang w:eastAsia="en-US"/>
              </w:rPr>
            </w:rPrChange>
          </w:rPr>
          <w:t xml:space="preserve"> message is used to transfer segments of the </w:t>
        </w:r>
        <w:r w:rsidRPr="004072B1">
          <w:rPr>
            <w:i/>
            <w:lang w:eastAsia="en-US"/>
            <w:rPrChange w:id="72197" w:author="Draft version 2" w:date="2020-04-03T01:44:00Z">
              <w:rPr>
                <w:i/>
                <w:lang w:eastAsia="en-US"/>
              </w:rPr>
            </w:rPrChange>
          </w:rPr>
          <w:t>UECapabilityInformation</w:t>
        </w:r>
        <w:r w:rsidRPr="004072B1">
          <w:rPr>
            <w:lang w:eastAsia="en-US"/>
            <w:rPrChange w:id="72198" w:author="Draft version 2" w:date="2020-04-03T01:44:00Z">
              <w:rPr>
                <w:lang w:eastAsia="en-US"/>
              </w:rPr>
            </w:rPrChange>
          </w:rPr>
          <w:t xml:space="preserve"> message.</w:t>
        </w:r>
      </w:ins>
    </w:p>
    <w:p w14:paraId="6A169864" w14:textId="77777777" w:rsidR="003C4E8D" w:rsidRPr="004072B1" w:rsidRDefault="003C4E8D" w:rsidP="003C4E8D">
      <w:pPr>
        <w:pStyle w:val="B1"/>
        <w:rPr>
          <w:ins w:id="72199" w:author="CR#1441r1" w:date="2020-03-26T01:03:00Z"/>
          <w:rPrChange w:id="72200" w:author="Draft version 2" w:date="2020-04-03T01:44:00Z">
            <w:rPr>
              <w:ins w:id="72201" w:author="CR#1441r1" w:date="2020-03-26T01:03:00Z"/>
            </w:rPr>
          </w:rPrChange>
        </w:rPr>
      </w:pPr>
      <w:ins w:id="72202" w:author="CR#1441r1" w:date="2020-03-26T01:03:00Z">
        <w:r w:rsidRPr="004072B1">
          <w:rPr>
            <w:rPrChange w:id="72203" w:author="Draft version 2" w:date="2020-04-03T01:44:00Z">
              <w:rPr/>
            </w:rPrChange>
          </w:rPr>
          <w:t>Signalling radio bearer: SRB1</w:t>
        </w:r>
      </w:ins>
    </w:p>
    <w:p w14:paraId="7FE11BE0" w14:textId="77777777" w:rsidR="003C4E8D" w:rsidRPr="004072B1" w:rsidRDefault="003C4E8D" w:rsidP="003C4E8D">
      <w:pPr>
        <w:pStyle w:val="B1"/>
        <w:rPr>
          <w:ins w:id="72204" w:author="CR#1441r1" w:date="2020-03-26T01:03:00Z"/>
          <w:rPrChange w:id="72205" w:author="Draft version 2" w:date="2020-04-03T01:44:00Z">
            <w:rPr>
              <w:ins w:id="72206" w:author="CR#1441r1" w:date="2020-03-26T01:03:00Z"/>
            </w:rPr>
          </w:rPrChange>
        </w:rPr>
      </w:pPr>
      <w:ins w:id="72207" w:author="CR#1441r1" w:date="2020-03-26T01:03:00Z">
        <w:r w:rsidRPr="004072B1">
          <w:rPr>
            <w:rPrChange w:id="72208" w:author="Draft version 2" w:date="2020-04-03T01:44:00Z">
              <w:rPr/>
            </w:rPrChange>
          </w:rPr>
          <w:t>RLC-SAP: AM</w:t>
        </w:r>
      </w:ins>
    </w:p>
    <w:p w14:paraId="79F761A0" w14:textId="77777777" w:rsidR="003C4E8D" w:rsidRPr="004072B1" w:rsidRDefault="003C4E8D" w:rsidP="003C4E8D">
      <w:pPr>
        <w:pStyle w:val="B1"/>
        <w:rPr>
          <w:ins w:id="72209" w:author="CR#1441r1" w:date="2020-03-26T01:03:00Z"/>
          <w:rPrChange w:id="72210" w:author="Draft version 2" w:date="2020-04-03T01:44:00Z">
            <w:rPr>
              <w:ins w:id="72211" w:author="CR#1441r1" w:date="2020-03-26T01:03:00Z"/>
            </w:rPr>
          </w:rPrChange>
        </w:rPr>
      </w:pPr>
      <w:ins w:id="72212" w:author="CR#1441r1" w:date="2020-03-26T01:03:00Z">
        <w:r w:rsidRPr="004072B1">
          <w:rPr>
            <w:rPrChange w:id="72213" w:author="Draft version 2" w:date="2020-04-03T01:44:00Z">
              <w:rPr/>
            </w:rPrChange>
          </w:rPr>
          <w:t>Logical channel: DCCH</w:t>
        </w:r>
      </w:ins>
    </w:p>
    <w:p w14:paraId="22691DB4" w14:textId="77777777" w:rsidR="003C4E8D" w:rsidRPr="004072B1" w:rsidRDefault="003C4E8D" w:rsidP="003C4E8D">
      <w:pPr>
        <w:pStyle w:val="B1"/>
        <w:rPr>
          <w:ins w:id="72214" w:author="CR#1441r1" w:date="2020-03-26T01:03:00Z"/>
          <w:rPrChange w:id="72215" w:author="Draft version 2" w:date="2020-04-03T01:44:00Z">
            <w:rPr>
              <w:ins w:id="72216" w:author="CR#1441r1" w:date="2020-03-26T01:03:00Z"/>
            </w:rPr>
          </w:rPrChange>
        </w:rPr>
      </w:pPr>
      <w:ins w:id="72217" w:author="CR#1441r1" w:date="2020-03-26T01:03:00Z">
        <w:r w:rsidRPr="004072B1">
          <w:rPr>
            <w:rPrChange w:id="72218" w:author="Draft version 2" w:date="2020-04-03T01:44:00Z">
              <w:rPr/>
            </w:rPrChange>
          </w:rPr>
          <w:t>Direction: UE to Network</w:t>
        </w:r>
      </w:ins>
    </w:p>
    <w:p w14:paraId="35A54F7E" w14:textId="77777777" w:rsidR="003C4E8D" w:rsidRPr="004072B1" w:rsidRDefault="003C4E8D" w:rsidP="003C4E8D">
      <w:pPr>
        <w:pStyle w:val="TH"/>
        <w:rPr>
          <w:ins w:id="72219" w:author="CR#1441r1" w:date="2020-03-26T01:03:00Z"/>
          <w:bCs/>
          <w:i/>
          <w:iCs/>
          <w:rPrChange w:id="72220" w:author="Draft version 2" w:date="2020-04-03T01:44:00Z">
            <w:rPr>
              <w:ins w:id="72221" w:author="CR#1441r1" w:date="2020-03-26T01:03:00Z"/>
              <w:bCs/>
              <w:i/>
              <w:iCs/>
            </w:rPr>
          </w:rPrChange>
        </w:rPr>
      </w:pPr>
      <w:ins w:id="72222" w:author="CR#1441r1" w:date="2020-03-26T01:03:00Z">
        <w:r w:rsidRPr="004072B1">
          <w:rPr>
            <w:bCs/>
            <w:i/>
            <w:iCs/>
            <w:rPrChange w:id="72223" w:author="Draft version 2" w:date="2020-04-03T01:44:00Z">
              <w:rPr>
                <w:bCs/>
                <w:i/>
                <w:iCs/>
              </w:rPr>
            </w:rPrChange>
          </w:rPr>
          <w:t>UL</w:t>
        </w:r>
        <w:r w:rsidRPr="004072B1">
          <w:rPr>
            <w:i/>
            <w:rPrChange w:id="72224" w:author="Draft version 2" w:date="2020-04-03T01:44:00Z">
              <w:rPr>
                <w:i/>
              </w:rPr>
            </w:rPrChange>
          </w:rPr>
          <w:t xml:space="preserve">DedicatedMessageSegment </w:t>
        </w:r>
        <w:r w:rsidRPr="004072B1">
          <w:rPr>
            <w:bCs/>
            <w:i/>
            <w:iCs/>
            <w:rPrChange w:id="72225" w:author="Draft version 2" w:date="2020-04-03T01:44:00Z">
              <w:rPr>
                <w:bCs/>
                <w:i/>
                <w:iCs/>
              </w:rPr>
            </w:rPrChange>
          </w:rPr>
          <w:t>message</w:t>
        </w:r>
      </w:ins>
    </w:p>
    <w:p w14:paraId="21E76B18" w14:textId="77777777" w:rsidR="003C4E8D" w:rsidRPr="004072B1" w:rsidRDefault="003C4E8D" w:rsidP="003C4E8D">
      <w:pPr>
        <w:pStyle w:val="PL"/>
        <w:rPr>
          <w:ins w:id="72226" w:author="CR#1441r1" w:date="2020-03-26T01:03:00Z"/>
          <w:rPrChange w:id="72227" w:author="Draft version 2" w:date="2020-04-03T01:44:00Z">
            <w:rPr>
              <w:ins w:id="72228" w:author="CR#1441r1" w:date="2020-03-26T01:03:00Z"/>
            </w:rPr>
          </w:rPrChange>
        </w:rPr>
      </w:pPr>
      <w:ins w:id="72229" w:author="CR#1441r1" w:date="2020-03-26T01:03:00Z">
        <w:r w:rsidRPr="004072B1">
          <w:rPr>
            <w:rPrChange w:id="72230" w:author="Draft version 2" w:date="2020-04-03T01:44:00Z">
              <w:rPr/>
            </w:rPrChange>
          </w:rPr>
          <w:t>-- ASN1START</w:t>
        </w:r>
      </w:ins>
    </w:p>
    <w:p w14:paraId="460434C9" w14:textId="77777777" w:rsidR="003C4E8D" w:rsidRPr="004072B1" w:rsidRDefault="003C4E8D" w:rsidP="003C4E8D">
      <w:pPr>
        <w:pStyle w:val="PL"/>
        <w:rPr>
          <w:ins w:id="72231" w:author="CR#1441r1" w:date="2020-03-26T01:03:00Z"/>
          <w:rPrChange w:id="72232" w:author="Draft version 2" w:date="2020-04-03T01:44:00Z">
            <w:rPr>
              <w:ins w:id="72233" w:author="CR#1441r1" w:date="2020-03-26T01:03:00Z"/>
            </w:rPr>
          </w:rPrChange>
        </w:rPr>
      </w:pPr>
      <w:ins w:id="72234" w:author="CR#1441r1" w:date="2020-03-26T01:03:00Z">
        <w:r w:rsidRPr="004072B1">
          <w:rPr>
            <w:rPrChange w:id="72235" w:author="Draft version 2" w:date="2020-04-03T01:44:00Z">
              <w:rPr/>
            </w:rPrChange>
          </w:rPr>
          <w:t>-- TAG-ULDEDICATEDMESSAGESEGMENT-START</w:t>
        </w:r>
      </w:ins>
    </w:p>
    <w:p w14:paraId="2A69DE49" w14:textId="77777777" w:rsidR="003C4E8D" w:rsidRPr="004072B1" w:rsidRDefault="003C4E8D" w:rsidP="003C4E8D">
      <w:pPr>
        <w:pStyle w:val="PL"/>
        <w:rPr>
          <w:ins w:id="72236" w:author="CR#1441r1" w:date="2020-03-26T01:03:00Z"/>
          <w:rPrChange w:id="72237" w:author="Draft version 2" w:date="2020-04-03T01:44:00Z">
            <w:rPr>
              <w:ins w:id="72238" w:author="CR#1441r1" w:date="2020-03-26T01:03:00Z"/>
            </w:rPr>
          </w:rPrChange>
        </w:rPr>
      </w:pPr>
    </w:p>
    <w:p w14:paraId="3A815323" w14:textId="77777777" w:rsidR="003C4E8D" w:rsidRPr="004072B1" w:rsidRDefault="003C4E8D" w:rsidP="003C4E8D">
      <w:pPr>
        <w:pStyle w:val="PL"/>
        <w:rPr>
          <w:ins w:id="72239" w:author="CR#1441r1" w:date="2020-03-26T01:03:00Z"/>
          <w:rPrChange w:id="72240" w:author="Draft version 2" w:date="2020-04-03T01:44:00Z">
            <w:rPr>
              <w:ins w:id="72241" w:author="CR#1441r1" w:date="2020-03-26T01:03:00Z"/>
            </w:rPr>
          </w:rPrChange>
        </w:rPr>
      </w:pPr>
      <w:ins w:id="72242" w:author="CR#1441r1" w:date="2020-03-26T01:03:00Z">
        <w:r w:rsidRPr="004072B1">
          <w:rPr>
            <w:rPrChange w:id="72243" w:author="Draft version 2" w:date="2020-04-03T01:44:00Z">
              <w:rPr/>
            </w:rPrChange>
          </w:rPr>
          <w:t>ULDedicatedMessageSegment-r16 ::=   SEQUENCE {</w:t>
        </w:r>
      </w:ins>
    </w:p>
    <w:p w14:paraId="0E5F3D89" w14:textId="77777777" w:rsidR="003C4E8D" w:rsidRPr="004072B1" w:rsidRDefault="003C4E8D" w:rsidP="003C4E8D">
      <w:pPr>
        <w:pStyle w:val="PL"/>
        <w:rPr>
          <w:ins w:id="72244" w:author="CR#1441r1" w:date="2020-03-26T01:03:00Z"/>
          <w:rPrChange w:id="72245" w:author="Draft version 2" w:date="2020-04-03T01:44:00Z">
            <w:rPr>
              <w:ins w:id="72246" w:author="CR#1441r1" w:date="2020-03-26T01:03:00Z"/>
            </w:rPr>
          </w:rPrChange>
        </w:rPr>
      </w:pPr>
      <w:ins w:id="72247" w:author="CR#1441r1" w:date="2020-03-26T01:03:00Z">
        <w:r w:rsidRPr="004072B1">
          <w:rPr>
            <w:rPrChange w:id="72248" w:author="Draft version 2" w:date="2020-04-03T01:44:00Z">
              <w:rPr/>
            </w:rPrChange>
          </w:rPr>
          <w:t xml:space="preserve">    criticalExtensions                  CHOICE {</w:t>
        </w:r>
      </w:ins>
    </w:p>
    <w:p w14:paraId="76C85FBF" w14:textId="77777777" w:rsidR="003C4E8D" w:rsidRPr="004072B1" w:rsidRDefault="003C4E8D" w:rsidP="003C4E8D">
      <w:pPr>
        <w:pStyle w:val="PL"/>
        <w:rPr>
          <w:ins w:id="72249" w:author="CR#1441r1" w:date="2020-03-26T01:03:00Z"/>
          <w:rPrChange w:id="72250" w:author="Draft version 2" w:date="2020-04-03T01:44:00Z">
            <w:rPr>
              <w:ins w:id="72251" w:author="CR#1441r1" w:date="2020-03-26T01:03:00Z"/>
            </w:rPr>
          </w:rPrChange>
        </w:rPr>
      </w:pPr>
      <w:ins w:id="72252" w:author="CR#1441r1" w:date="2020-03-26T01:03:00Z">
        <w:r w:rsidRPr="004072B1">
          <w:rPr>
            <w:rPrChange w:id="72253" w:author="Draft version 2" w:date="2020-04-03T01:44:00Z">
              <w:rPr/>
            </w:rPrChange>
          </w:rPr>
          <w:t xml:space="preserve">        ulDedicatedMessageSegment-r16       ULDedicatedMessageSegment-r16-IEs,</w:t>
        </w:r>
      </w:ins>
    </w:p>
    <w:p w14:paraId="000E1E53" w14:textId="77777777" w:rsidR="003C4E8D" w:rsidRPr="004072B1" w:rsidRDefault="003C4E8D" w:rsidP="003C4E8D">
      <w:pPr>
        <w:pStyle w:val="PL"/>
        <w:rPr>
          <w:ins w:id="72254" w:author="CR#1441r1" w:date="2020-03-26T01:03:00Z"/>
          <w:rPrChange w:id="72255" w:author="Draft version 2" w:date="2020-04-03T01:44:00Z">
            <w:rPr>
              <w:ins w:id="72256" w:author="CR#1441r1" w:date="2020-03-26T01:03:00Z"/>
            </w:rPr>
          </w:rPrChange>
        </w:rPr>
      </w:pPr>
      <w:ins w:id="72257" w:author="CR#1441r1" w:date="2020-03-26T01:03:00Z">
        <w:r w:rsidRPr="004072B1">
          <w:rPr>
            <w:rPrChange w:id="72258" w:author="Draft version 2" w:date="2020-04-03T01:44:00Z">
              <w:rPr/>
            </w:rPrChange>
          </w:rPr>
          <w:t xml:space="preserve">        criticalExtensionsFuture            SEQUENCE {}</w:t>
        </w:r>
      </w:ins>
    </w:p>
    <w:p w14:paraId="38ADF40D" w14:textId="77777777" w:rsidR="003C4E8D" w:rsidRPr="004072B1" w:rsidRDefault="003C4E8D" w:rsidP="003C4E8D">
      <w:pPr>
        <w:pStyle w:val="PL"/>
        <w:rPr>
          <w:ins w:id="72259" w:author="CR#1441r1" w:date="2020-03-26T01:03:00Z"/>
          <w:rPrChange w:id="72260" w:author="Draft version 2" w:date="2020-04-03T01:44:00Z">
            <w:rPr>
              <w:ins w:id="72261" w:author="CR#1441r1" w:date="2020-03-26T01:03:00Z"/>
            </w:rPr>
          </w:rPrChange>
        </w:rPr>
      </w:pPr>
      <w:ins w:id="72262" w:author="CR#1441r1" w:date="2020-03-26T01:03:00Z">
        <w:r w:rsidRPr="004072B1">
          <w:rPr>
            <w:rPrChange w:id="72263" w:author="Draft version 2" w:date="2020-04-03T01:44:00Z">
              <w:rPr/>
            </w:rPrChange>
          </w:rPr>
          <w:t xml:space="preserve">    }</w:t>
        </w:r>
      </w:ins>
    </w:p>
    <w:p w14:paraId="04785C69" w14:textId="77777777" w:rsidR="003C4E8D" w:rsidRPr="004072B1" w:rsidRDefault="003C4E8D" w:rsidP="003C4E8D">
      <w:pPr>
        <w:pStyle w:val="PL"/>
        <w:rPr>
          <w:ins w:id="72264" w:author="CR#1441r1" w:date="2020-03-26T01:03:00Z"/>
          <w:rPrChange w:id="72265" w:author="Draft version 2" w:date="2020-04-03T01:44:00Z">
            <w:rPr>
              <w:ins w:id="72266" w:author="CR#1441r1" w:date="2020-03-26T01:03:00Z"/>
            </w:rPr>
          </w:rPrChange>
        </w:rPr>
      </w:pPr>
      <w:ins w:id="72267" w:author="CR#1441r1" w:date="2020-03-26T01:03:00Z">
        <w:r w:rsidRPr="004072B1">
          <w:rPr>
            <w:rPrChange w:id="72268" w:author="Draft version 2" w:date="2020-04-03T01:44:00Z">
              <w:rPr/>
            </w:rPrChange>
          </w:rPr>
          <w:t>}</w:t>
        </w:r>
      </w:ins>
    </w:p>
    <w:p w14:paraId="187DE66A" w14:textId="77777777" w:rsidR="003C4E8D" w:rsidRPr="004072B1" w:rsidRDefault="003C4E8D" w:rsidP="003C4E8D">
      <w:pPr>
        <w:pStyle w:val="PL"/>
        <w:rPr>
          <w:ins w:id="72269" w:author="CR#1441r1" w:date="2020-03-26T01:03:00Z"/>
          <w:rPrChange w:id="72270" w:author="Draft version 2" w:date="2020-04-03T01:44:00Z">
            <w:rPr>
              <w:ins w:id="72271" w:author="CR#1441r1" w:date="2020-03-26T01:03:00Z"/>
            </w:rPr>
          </w:rPrChange>
        </w:rPr>
      </w:pPr>
    </w:p>
    <w:p w14:paraId="30FD21D0" w14:textId="77777777" w:rsidR="003C4E8D" w:rsidRPr="004072B1" w:rsidRDefault="003C4E8D" w:rsidP="003C4E8D">
      <w:pPr>
        <w:pStyle w:val="PL"/>
        <w:rPr>
          <w:ins w:id="72272" w:author="CR#1441r1" w:date="2020-03-26T01:03:00Z"/>
          <w:rPrChange w:id="72273" w:author="Draft version 2" w:date="2020-04-03T01:44:00Z">
            <w:rPr>
              <w:ins w:id="72274" w:author="CR#1441r1" w:date="2020-03-26T01:03:00Z"/>
            </w:rPr>
          </w:rPrChange>
        </w:rPr>
      </w:pPr>
      <w:ins w:id="72275" w:author="CR#1441r1" w:date="2020-03-26T01:03:00Z">
        <w:r w:rsidRPr="004072B1">
          <w:rPr>
            <w:rPrChange w:id="72276" w:author="Draft version 2" w:date="2020-04-03T01:44:00Z">
              <w:rPr/>
            </w:rPrChange>
          </w:rPr>
          <w:t>ULDedicatedMessageSegment-r16-IEs ::= SEQUENCE {</w:t>
        </w:r>
      </w:ins>
    </w:p>
    <w:p w14:paraId="7A06EFF7" w14:textId="77777777" w:rsidR="003C4E8D" w:rsidRPr="004072B1" w:rsidRDefault="003C4E8D" w:rsidP="003C4E8D">
      <w:pPr>
        <w:pStyle w:val="PL"/>
        <w:rPr>
          <w:ins w:id="72277" w:author="CR#1441r1" w:date="2020-03-26T01:03:00Z"/>
          <w:rPrChange w:id="72278" w:author="Draft version 2" w:date="2020-04-03T01:44:00Z">
            <w:rPr>
              <w:ins w:id="72279" w:author="CR#1441r1" w:date="2020-03-26T01:03:00Z"/>
            </w:rPr>
          </w:rPrChange>
        </w:rPr>
      </w:pPr>
      <w:ins w:id="72280" w:author="CR#1441r1" w:date="2020-03-26T01:03:00Z">
        <w:r w:rsidRPr="004072B1">
          <w:rPr>
            <w:rPrChange w:id="72281" w:author="Draft version 2" w:date="2020-04-03T01:44:00Z">
              <w:rPr/>
            </w:rPrChange>
          </w:rPr>
          <w:t xml:space="preserve">    segmentNumber-r16                   INTEGER (0..15),</w:t>
        </w:r>
      </w:ins>
    </w:p>
    <w:p w14:paraId="7730DAE7" w14:textId="77777777" w:rsidR="003C4E8D" w:rsidRPr="004072B1" w:rsidRDefault="003C4E8D" w:rsidP="003C4E8D">
      <w:pPr>
        <w:pStyle w:val="PL"/>
        <w:rPr>
          <w:ins w:id="72282" w:author="CR#1441r1" w:date="2020-03-26T01:03:00Z"/>
          <w:rPrChange w:id="72283" w:author="Draft version 2" w:date="2020-04-03T01:44:00Z">
            <w:rPr>
              <w:ins w:id="72284" w:author="CR#1441r1" w:date="2020-03-26T01:03:00Z"/>
            </w:rPr>
          </w:rPrChange>
        </w:rPr>
      </w:pPr>
      <w:ins w:id="72285" w:author="CR#1441r1" w:date="2020-03-26T01:03:00Z">
        <w:r w:rsidRPr="004072B1">
          <w:rPr>
            <w:rPrChange w:id="72286" w:author="Draft version 2" w:date="2020-04-03T01:44:00Z">
              <w:rPr/>
            </w:rPrChange>
          </w:rPr>
          <w:t xml:space="preserve">    rrc-MessageSegmentContainer-r16     OCTET STRING,</w:t>
        </w:r>
      </w:ins>
    </w:p>
    <w:p w14:paraId="284AB9A5" w14:textId="77777777" w:rsidR="003C4E8D" w:rsidRPr="004072B1" w:rsidRDefault="003C4E8D" w:rsidP="003C4E8D">
      <w:pPr>
        <w:pStyle w:val="PL"/>
        <w:tabs>
          <w:tab w:val="clear" w:pos="4992"/>
        </w:tabs>
        <w:rPr>
          <w:ins w:id="72287" w:author="CR#1441r1" w:date="2020-03-26T01:03:00Z"/>
          <w:rPrChange w:id="72288" w:author="Draft version 2" w:date="2020-04-03T01:44:00Z">
            <w:rPr>
              <w:ins w:id="72289" w:author="CR#1441r1" w:date="2020-03-26T01:03:00Z"/>
            </w:rPr>
          </w:rPrChange>
        </w:rPr>
      </w:pPr>
      <w:ins w:id="72290" w:author="CR#1441r1" w:date="2020-03-26T01:03:00Z">
        <w:r w:rsidRPr="004072B1">
          <w:rPr>
            <w:rPrChange w:id="72291" w:author="Draft version 2" w:date="2020-04-03T01:44:00Z">
              <w:rPr/>
            </w:rPrChange>
          </w:rPr>
          <w:t xml:space="preserve">    segmentEndIndication-r16            ENUMERATED {true}         OPTIONAL,</w:t>
        </w:r>
      </w:ins>
    </w:p>
    <w:p w14:paraId="55C0ADCE" w14:textId="77777777" w:rsidR="003C4E8D" w:rsidRPr="004072B1" w:rsidRDefault="003C4E8D" w:rsidP="003C4E8D">
      <w:pPr>
        <w:pStyle w:val="PL"/>
        <w:tabs>
          <w:tab w:val="clear" w:pos="4992"/>
        </w:tabs>
        <w:rPr>
          <w:ins w:id="72292" w:author="CR#1441r1" w:date="2020-03-26T01:03:00Z"/>
          <w:rPrChange w:id="72293" w:author="Draft version 2" w:date="2020-04-03T01:44:00Z">
            <w:rPr>
              <w:ins w:id="72294" w:author="CR#1441r1" w:date="2020-03-26T01:03:00Z"/>
            </w:rPr>
          </w:rPrChange>
        </w:rPr>
      </w:pPr>
      <w:ins w:id="72295" w:author="CR#1441r1" w:date="2020-03-26T01:03:00Z">
        <w:r w:rsidRPr="004072B1">
          <w:rPr>
            <w:rPrChange w:id="72296" w:author="Draft version 2" w:date="2020-04-03T01:44:00Z">
              <w:rPr/>
            </w:rPrChange>
          </w:rPr>
          <w:t xml:space="preserve">    lateNonCriticalExtension            OCTET STRING              OPTIONAL,</w:t>
        </w:r>
      </w:ins>
    </w:p>
    <w:p w14:paraId="5BD8A0E2" w14:textId="77777777" w:rsidR="003C4E8D" w:rsidRPr="004072B1" w:rsidRDefault="003C4E8D" w:rsidP="003C4E8D">
      <w:pPr>
        <w:pStyle w:val="PL"/>
        <w:rPr>
          <w:ins w:id="72297" w:author="CR#1441r1" w:date="2020-03-26T01:03:00Z"/>
          <w:rPrChange w:id="72298" w:author="Draft version 2" w:date="2020-04-03T01:44:00Z">
            <w:rPr>
              <w:ins w:id="72299" w:author="CR#1441r1" w:date="2020-03-26T01:03:00Z"/>
            </w:rPr>
          </w:rPrChange>
        </w:rPr>
      </w:pPr>
      <w:ins w:id="72300" w:author="CR#1441r1" w:date="2020-03-26T01:03:00Z">
        <w:r w:rsidRPr="004072B1">
          <w:rPr>
            <w:rPrChange w:id="72301" w:author="Draft version 2" w:date="2020-04-03T01:44:00Z">
              <w:rPr/>
            </w:rPrChange>
          </w:rPr>
          <w:t xml:space="preserve">    nonCriticalExtension                SEQUENCE {}               OPTIONAL</w:t>
        </w:r>
      </w:ins>
    </w:p>
    <w:p w14:paraId="20A0F145" w14:textId="77777777" w:rsidR="003C4E8D" w:rsidRPr="004072B1" w:rsidRDefault="003C4E8D" w:rsidP="003C4E8D">
      <w:pPr>
        <w:pStyle w:val="PL"/>
        <w:rPr>
          <w:ins w:id="72302" w:author="CR#1441r1" w:date="2020-03-26T01:03:00Z"/>
          <w:rPrChange w:id="72303" w:author="Draft version 2" w:date="2020-04-03T01:44:00Z">
            <w:rPr>
              <w:ins w:id="72304" w:author="CR#1441r1" w:date="2020-03-26T01:03:00Z"/>
            </w:rPr>
          </w:rPrChange>
        </w:rPr>
      </w:pPr>
      <w:ins w:id="72305" w:author="CR#1441r1" w:date="2020-03-26T01:03:00Z">
        <w:r w:rsidRPr="004072B1">
          <w:rPr>
            <w:rPrChange w:id="72306" w:author="Draft version 2" w:date="2020-04-03T01:44:00Z">
              <w:rPr/>
            </w:rPrChange>
          </w:rPr>
          <w:t>}</w:t>
        </w:r>
      </w:ins>
    </w:p>
    <w:p w14:paraId="59549E82" w14:textId="77777777" w:rsidR="003C4E8D" w:rsidRPr="004072B1" w:rsidRDefault="003C4E8D" w:rsidP="003C4E8D">
      <w:pPr>
        <w:pStyle w:val="PL"/>
        <w:rPr>
          <w:ins w:id="72307" w:author="CR#1441r1" w:date="2020-03-26T01:03:00Z"/>
          <w:rPrChange w:id="72308" w:author="Draft version 2" w:date="2020-04-03T01:44:00Z">
            <w:rPr>
              <w:ins w:id="72309" w:author="CR#1441r1" w:date="2020-03-26T01:03:00Z"/>
            </w:rPr>
          </w:rPrChange>
        </w:rPr>
      </w:pPr>
    </w:p>
    <w:p w14:paraId="1E51D525" w14:textId="77777777" w:rsidR="003C4E8D" w:rsidRPr="004072B1" w:rsidRDefault="003C4E8D" w:rsidP="003C4E8D">
      <w:pPr>
        <w:pStyle w:val="PL"/>
        <w:rPr>
          <w:ins w:id="72310" w:author="CR#1441r1" w:date="2020-03-26T01:03:00Z"/>
          <w:rPrChange w:id="72311" w:author="Draft version 2" w:date="2020-04-03T01:44:00Z">
            <w:rPr>
              <w:ins w:id="72312" w:author="CR#1441r1" w:date="2020-03-26T01:03:00Z"/>
            </w:rPr>
          </w:rPrChange>
        </w:rPr>
      </w:pPr>
      <w:ins w:id="72313" w:author="CR#1441r1" w:date="2020-03-26T01:03:00Z">
        <w:r w:rsidRPr="004072B1">
          <w:rPr>
            <w:rPrChange w:id="72314" w:author="Draft version 2" w:date="2020-04-03T01:44:00Z">
              <w:rPr/>
            </w:rPrChange>
          </w:rPr>
          <w:t>-- TAG-ULDEDICATEDMESSAGESEGMENT-STOP</w:t>
        </w:r>
      </w:ins>
    </w:p>
    <w:p w14:paraId="446A9FD8" w14:textId="77777777" w:rsidR="003C4E8D" w:rsidRPr="004072B1" w:rsidRDefault="003C4E8D" w:rsidP="003C4E8D">
      <w:pPr>
        <w:pStyle w:val="PL"/>
        <w:rPr>
          <w:ins w:id="72315" w:author="CR#1441r1" w:date="2020-03-26T01:03:00Z"/>
          <w:rPrChange w:id="72316" w:author="Draft version 2" w:date="2020-04-03T01:44:00Z">
            <w:rPr>
              <w:ins w:id="72317" w:author="CR#1441r1" w:date="2020-03-26T01:03:00Z"/>
            </w:rPr>
          </w:rPrChange>
        </w:rPr>
      </w:pPr>
      <w:ins w:id="72318" w:author="CR#1441r1" w:date="2020-03-26T01:03:00Z">
        <w:r w:rsidRPr="004072B1">
          <w:rPr>
            <w:rPrChange w:id="72319" w:author="Draft version 2" w:date="2020-04-03T01:44:00Z">
              <w:rPr/>
            </w:rPrChange>
          </w:rPr>
          <w:t>-- ASN1STOP</w:t>
        </w:r>
      </w:ins>
    </w:p>
    <w:p w14:paraId="4982EC2C" w14:textId="77777777" w:rsidR="003C4E8D" w:rsidRPr="004072B1" w:rsidRDefault="003C4E8D" w:rsidP="003C4E8D">
      <w:pPr>
        <w:rPr>
          <w:ins w:id="72320" w:author="CR#1441r1" w:date="2020-03-26T01:03:00Z"/>
          <w:rPrChange w:id="72321" w:author="Draft version 2" w:date="2020-04-03T01:44:00Z">
            <w:rPr>
              <w:ins w:id="72322" w:author="CR#1441r1" w:date="2020-03-26T01:03:00Z"/>
            </w:rPr>
          </w:rPrChange>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936420" w:rsidRPr="004072B1" w14:paraId="4896A2FD" w14:textId="77777777" w:rsidTr="00A2540A">
        <w:trPr>
          <w:trHeight w:val="187"/>
          <w:ins w:id="72323" w:author="CR#1441r1" w:date="2020-03-26T01:03:00Z"/>
        </w:trPr>
        <w:tc>
          <w:tcPr>
            <w:tcW w:w="14170" w:type="dxa"/>
          </w:tcPr>
          <w:p w14:paraId="3EAB317F" w14:textId="77777777" w:rsidR="003C4E8D" w:rsidRPr="004072B1" w:rsidRDefault="003C4E8D" w:rsidP="00A2540A">
            <w:pPr>
              <w:pStyle w:val="TAH"/>
              <w:rPr>
                <w:ins w:id="72324" w:author="CR#1441r1" w:date="2020-03-26T01:03:00Z"/>
                <w:szCs w:val="22"/>
                <w:rPrChange w:id="72325" w:author="Draft version 2" w:date="2020-04-03T01:44:00Z">
                  <w:rPr>
                    <w:ins w:id="72326" w:author="CR#1441r1" w:date="2020-03-26T01:03:00Z"/>
                    <w:szCs w:val="22"/>
                  </w:rPr>
                </w:rPrChange>
              </w:rPr>
            </w:pPr>
            <w:ins w:id="72327" w:author="CR#1441r1" w:date="2020-03-26T01:03:00Z">
              <w:r w:rsidRPr="004072B1">
                <w:rPr>
                  <w:i/>
                  <w:szCs w:val="22"/>
                  <w:rPrChange w:id="72328" w:author="Draft version 2" w:date="2020-04-03T01:44:00Z">
                    <w:rPr>
                      <w:i/>
                      <w:szCs w:val="22"/>
                    </w:rPr>
                  </w:rPrChange>
                </w:rPr>
                <w:t xml:space="preserve">ULDedicatedMessageSegment </w:t>
              </w:r>
              <w:r w:rsidRPr="004072B1">
                <w:rPr>
                  <w:szCs w:val="22"/>
                  <w:rPrChange w:id="72329" w:author="Draft version 2" w:date="2020-04-03T01:44:00Z">
                    <w:rPr>
                      <w:szCs w:val="22"/>
                    </w:rPr>
                  </w:rPrChange>
                </w:rPr>
                <w:t>field descriptions</w:t>
              </w:r>
            </w:ins>
          </w:p>
        </w:tc>
      </w:tr>
      <w:tr w:rsidR="00936420" w:rsidRPr="004072B1" w14:paraId="5A2DD60A" w14:textId="77777777" w:rsidTr="00A2540A">
        <w:trPr>
          <w:trHeight w:val="387"/>
          <w:ins w:id="72330" w:author="CR#1441r1" w:date="2020-03-26T01:03:00Z"/>
        </w:trPr>
        <w:tc>
          <w:tcPr>
            <w:tcW w:w="14170" w:type="dxa"/>
          </w:tcPr>
          <w:p w14:paraId="55F7932F" w14:textId="77777777" w:rsidR="003C4E8D" w:rsidRPr="004072B1" w:rsidRDefault="003C4E8D" w:rsidP="00A2540A">
            <w:pPr>
              <w:pStyle w:val="TAL"/>
              <w:rPr>
                <w:ins w:id="72331" w:author="CR#1441r1" w:date="2020-03-26T01:03:00Z"/>
                <w:szCs w:val="22"/>
                <w:rPrChange w:id="72332" w:author="Draft version 2" w:date="2020-04-03T01:44:00Z">
                  <w:rPr>
                    <w:ins w:id="72333" w:author="CR#1441r1" w:date="2020-03-26T01:03:00Z"/>
                    <w:szCs w:val="22"/>
                  </w:rPr>
                </w:rPrChange>
              </w:rPr>
            </w:pPr>
            <w:ins w:id="72334" w:author="CR#1441r1" w:date="2020-03-26T01:03:00Z">
              <w:r w:rsidRPr="004072B1">
                <w:rPr>
                  <w:b/>
                  <w:i/>
                  <w:szCs w:val="22"/>
                  <w:rPrChange w:id="72335" w:author="Draft version 2" w:date="2020-04-03T01:44:00Z">
                    <w:rPr>
                      <w:b/>
                      <w:i/>
                      <w:szCs w:val="22"/>
                    </w:rPr>
                  </w:rPrChange>
                </w:rPr>
                <w:t>segmentNumber</w:t>
              </w:r>
            </w:ins>
          </w:p>
          <w:p w14:paraId="15D652A9" w14:textId="77777777" w:rsidR="003C4E8D" w:rsidRPr="004072B1" w:rsidRDefault="003C4E8D" w:rsidP="00A2540A">
            <w:pPr>
              <w:pStyle w:val="TAL"/>
              <w:rPr>
                <w:ins w:id="72336" w:author="CR#1441r1" w:date="2020-03-26T01:03:00Z"/>
                <w:szCs w:val="22"/>
                <w:rPrChange w:id="72337" w:author="Draft version 2" w:date="2020-04-03T01:44:00Z">
                  <w:rPr>
                    <w:ins w:id="72338" w:author="CR#1441r1" w:date="2020-03-26T01:03:00Z"/>
                    <w:szCs w:val="22"/>
                  </w:rPr>
                </w:rPrChange>
              </w:rPr>
            </w:pPr>
            <w:ins w:id="72339" w:author="CR#1441r1" w:date="2020-03-26T01:03:00Z">
              <w:r w:rsidRPr="004072B1">
                <w:rPr>
                  <w:szCs w:val="22"/>
                  <w:rPrChange w:id="72340" w:author="Draft version 2" w:date="2020-04-03T01:44:00Z">
                    <w:rPr>
                      <w:szCs w:val="22"/>
                    </w:rPr>
                  </w:rPrChange>
                </w:rPr>
                <w:t xml:space="preserve">Identifies the sequence number of a segment within the encoded UL DCCH message. </w:t>
              </w:r>
            </w:ins>
          </w:p>
        </w:tc>
      </w:tr>
      <w:tr w:rsidR="00936420" w:rsidRPr="004072B1" w14:paraId="639F25F2" w14:textId="77777777" w:rsidTr="00A2540A">
        <w:trPr>
          <w:trHeight w:val="601"/>
          <w:ins w:id="72341" w:author="CR#1441r1" w:date="2020-03-26T01:03:00Z"/>
        </w:trPr>
        <w:tc>
          <w:tcPr>
            <w:tcW w:w="14170" w:type="dxa"/>
          </w:tcPr>
          <w:p w14:paraId="2B7923C3" w14:textId="77777777" w:rsidR="003C4E8D" w:rsidRPr="004072B1" w:rsidRDefault="003C4E8D" w:rsidP="00A2540A">
            <w:pPr>
              <w:pStyle w:val="TAL"/>
              <w:rPr>
                <w:ins w:id="72342" w:author="CR#1441r1" w:date="2020-03-26T01:03:00Z"/>
                <w:b/>
                <w:i/>
                <w:szCs w:val="22"/>
                <w:rPrChange w:id="72343" w:author="Draft version 2" w:date="2020-04-03T01:44:00Z">
                  <w:rPr>
                    <w:ins w:id="72344" w:author="CR#1441r1" w:date="2020-03-26T01:03:00Z"/>
                    <w:b/>
                    <w:i/>
                    <w:szCs w:val="22"/>
                  </w:rPr>
                </w:rPrChange>
              </w:rPr>
            </w:pPr>
            <w:ins w:id="72345" w:author="CR#1441r1" w:date="2020-03-26T01:03:00Z">
              <w:r w:rsidRPr="004072B1">
                <w:rPr>
                  <w:b/>
                  <w:i/>
                  <w:szCs w:val="22"/>
                  <w:rPrChange w:id="72346" w:author="Draft version 2" w:date="2020-04-03T01:44:00Z">
                    <w:rPr>
                      <w:b/>
                      <w:i/>
                      <w:szCs w:val="22"/>
                    </w:rPr>
                  </w:rPrChange>
                </w:rPr>
                <w:t>rrc-MessageSegmentContainer</w:t>
              </w:r>
            </w:ins>
          </w:p>
          <w:p w14:paraId="615DB96B" w14:textId="77777777" w:rsidR="003C4E8D" w:rsidRPr="004072B1" w:rsidRDefault="003C4E8D" w:rsidP="00A2540A">
            <w:pPr>
              <w:pStyle w:val="TAL"/>
              <w:rPr>
                <w:ins w:id="72347" w:author="CR#1441r1" w:date="2020-03-26T01:03:00Z"/>
                <w:rFonts w:eastAsia="SimSun"/>
                <w:szCs w:val="22"/>
                <w:lang w:val="en-US" w:eastAsia="zh-CN"/>
                <w:rPrChange w:id="72348" w:author="Draft version 2" w:date="2020-04-03T01:44:00Z">
                  <w:rPr>
                    <w:ins w:id="72349" w:author="CR#1441r1" w:date="2020-03-26T01:03:00Z"/>
                    <w:rFonts w:eastAsia="SimSun"/>
                    <w:szCs w:val="22"/>
                    <w:lang w:val="en-US" w:eastAsia="zh-CN"/>
                  </w:rPr>
                </w:rPrChange>
              </w:rPr>
            </w:pPr>
            <w:ins w:id="72350" w:author="CR#1441r1" w:date="2020-03-26T01:03:00Z">
              <w:r w:rsidRPr="004072B1">
                <w:rPr>
                  <w:szCs w:val="22"/>
                  <w:rPrChange w:id="72351" w:author="Draft version 2" w:date="2020-04-03T01:44:00Z">
                    <w:rPr>
                      <w:szCs w:val="22"/>
                    </w:rPr>
                  </w:rPrChange>
                </w:rPr>
                <w:t>Includes a segment of the encoded UL DCCH message.</w:t>
              </w:r>
              <w:r w:rsidRPr="004072B1">
                <w:rPr>
                  <w:rFonts w:eastAsia="SimSun"/>
                  <w:szCs w:val="22"/>
                  <w:lang w:val="en-US" w:eastAsia="zh-CN"/>
                  <w:rPrChange w:id="72352" w:author="Draft version 2" w:date="2020-04-03T01:44:00Z">
                    <w:rPr>
                      <w:rFonts w:eastAsia="SimSun"/>
                      <w:szCs w:val="22"/>
                      <w:lang w:val="en-US" w:eastAsia="zh-CN"/>
                    </w:rPr>
                  </w:rPrChange>
                </w:rPr>
                <w:t xml:space="preserve"> The size of the included segment in this container should be </w:t>
              </w:r>
              <w:r w:rsidRPr="004072B1">
                <w:rPr>
                  <w:lang w:eastAsia="en-GB"/>
                  <w:rPrChange w:id="72353" w:author="Draft version 2" w:date="2020-04-03T01:44:00Z">
                    <w:rPr>
                      <w:lang w:eastAsia="en-GB"/>
                    </w:rPr>
                  </w:rPrChange>
                </w:rPr>
                <w:t>small enough that the resulting encoded RRC message PDU is less than or equal to the PDCP SDU size limit</w:t>
              </w:r>
              <w:r w:rsidRPr="004072B1">
                <w:rPr>
                  <w:rFonts w:eastAsia="SimSun"/>
                  <w:szCs w:val="22"/>
                  <w:lang w:val="en-US" w:eastAsia="zh-CN"/>
                  <w:rPrChange w:id="72354" w:author="Draft version 2" w:date="2020-04-03T01:44:00Z">
                    <w:rPr>
                      <w:rFonts w:eastAsia="SimSun"/>
                      <w:szCs w:val="22"/>
                      <w:lang w:val="en-US" w:eastAsia="zh-CN"/>
                    </w:rPr>
                  </w:rPrChange>
                </w:rPr>
                <w:t>.</w:t>
              </w:r>
            </w:ins>
          </w:p>
        </w:tc>
      </w:tr>
      <w:tr w:rsidR="003C4E8D" w:rsidRPr="004072B1" w14:paraId="187468C2" w14:textId="77777777" w:rsidTr="00A2540A">
        <w:trPr>
          <w:trHeight w:val="387"/>
          <w:ins w:id="72355" w:author="CR#1441r1" w:date="2020-03-26T01:03:00Z"/>
        </w:trPr>
        <w:tc>
          <w:tcPr>
            <w:tcW w:w="14170" w:type="dxa"/>
          </w:tcPr>
          <w:p w14:paraId="6B7F9A37" w14:textId="77777777" w:rsidR="003C4E8D" w:rsidRPr="004072B1" w:rsidRDefault="003C4E8D" w:rsidP="00A2540A">
            <w:pPr>
              <w:pStyle w:val="TAL"/>
              <w:rPr>
                <w:ins w:id="72356" w:author="CR#1441r1" w:date="2020-03-26T01:03:00Z"/>
                <w:szCs w:val="22"/>
                <w:rPrChange w:id="72357" w:author="Draft version 2" w:date="2020-04-03T01:44:00Z">
                  <w:rPr>
                    <w:ins w:id="72358" w:author="CR#1441r1" w:date="2020-03-26T01:03:00Z"/>
                    <w:szCs w:val="22"/>
                  </w:rPr>
                </w:rPrChange>
              </w:rPr>
            </w:pPr>
            <w:ins w:id="72359" w:author="CR#1441r1" w:date="2020-03-26T01:03:00Z">
              <w:r w:rsidRPr="004072B1">
                <w:rPr>
                  <w:b/>
                  <w:i/>
                  <w:szCs w:val="22"/>
                  <w:rPrChange w:id="72360" w:author="Draft version 2" w:date="2020-04-03T01:44:00Z">
                    <w:rPr>
                      <w:b/>
                      <w:i/>
                      <w:szCs w:val="22"/>
                    </w:rPr>
                  </w:rPrChange>
                </w:rPr>
                <w:t>segmentEndIndication</w:t>
              </w:r>
            </w:ins>
          </w:p>
          <w:p w14:paraId="194C2000" w14:textId="77777777" w:rsidR="003C4E8D" w:rsidRPr="004072B1" w:rsidRDefault="003C4E8D" w:rsidP="00A2540A">
            <w:pPr>
              <w:pStyle w:val="TAL"/>
              <w:rPr>
                <w:ins w:id="72361" w:author="CR#1441r1" w:date="2020-03-26T01:03:00Z"/>
                <w:b/>
                <w:i/>
                <w:szCs w:val="22"/>
                <w:rPrChange w:id="72362" w:author="Draft version 2" w:date="2020-04-03T01:44:00Z">
                  <w:rPr>
                    <w:ins w:id="72363" w:author="CR#1441r1" w:date="2020-03-26T01:03:00Z"/>
                    <w:b/>
                    <w:i/>
                    <w:szCs w:val="22"/>
                  </w:rPr>
                </w:rPrChange>
              </w:rPr>
            </w:pPr>
            <w:ins w:id="72364" w:author="CR#1441r1" w:date="2020-03-26T01:03:00Z">
              <w:r w:rsidRPr="004072B1">
                <w:rPr>
                  <w:szCs w:val="22"/>
                  <w:rPrChange w:id="72365" w:author="Draft version 2" w:date="2020-04-03T01:44:00Z">
                    <w:rPr>
                      <w:szCs w:val="22"/>
                    </w:rPr>
                  </w:rPrChange>
                </w:rPr>
                <w:t>Indicates whether the included UL DCCH message segment is the last segment or not.</w:t>
              </w:r>
            </w:ins>
          </w:p>
        </w:tc>
      </w:tr>
    </w:tbl>
    <w:p w14:paraId="6BDF24FF" w14:textId="77777777" w:rsidR="00EC61B4" w:rsidRPr="004072B1" w:rsidRDefault="00EC61B4" w:rsidP="005D376B">
      <w:pPr>
        <w:rPr>
          <w:rPrChange w:id="72366" w:author="Draft version 2" w:date="2020-04-03T01:44:00Z">
            <w:rPr/>
          </w:rPrChange>
        </w:rPr>
      </w:pPr>
    </w:p>
    <w:p w14:paraId="1ED56439" w14:textId="77777777" w:rsidR="002C5D28" w:rsidRPr="004072B1" w:rsidRDefault="002C5D28" w:rsidP="002C5D28">
      <w:pPr>
        <w:pStyle w:val="Heading4"/>
        <w:rPr>
          <w:rPrChange w:id="72367" w:author="Draft version 2" w:date="2020-04-03T01:44:00Z">
            <w:rPr/>
          </w:rPrChange>
        </w:rPr>
      </w:pPr>
      <w:bookmarkStart w:id="72368" w:name="_Toc20425915"/>
      <w:bookmarkStart w:id="72369" w:name="_Toc29321311"/>
      <w:bookmarkStart w:id="72370" w:name="_Toc36757037"/>
      <w:r w:rsidRPr="004072B1">
        <w:rPr>
          <w:rPrChange w:id="72371" w:author="Draft version 2" w:date="2020-04-03T01:44:00Z">
            <w:rPr/>
          </w:rPrChange>
        </w:rPr>
        <w:lastRenderedPageBreak/>
        <w:t>–</w:t>
      </w:r>
      <w:r w:rsidRPr="004072B1">
        <w:rPr>
          <w:rPrChange w:id="72372" w:author="Draft version 2" w:date="2020-04-03T01:44:00Z">
            <w:rPr/>
          </w:rPrChange>
        </w:rPr>
        <w:tab/>
      </w:r>
      <w:r w:rsidRPr="004072B1">
        <w:rPr>
          <w:i/>
          <w:rPrChange w:id="72373" w:author="Draft version 2" w:date="2020-04-03T01:44:00Z">
            <w:rPr>
              <w:i/>
            </w:rPr>
          </w:rPrChange>
        </w:rPr>
        <w:t>ULInformationTransfer</w:t>
      </w:r>
      <w:bookmarkEnd w:id="72368"/>
      <w:bookmarkEnd w:id="72369"/>
      <w:bookmarkEnd w:id="72370"/>
    </w:p>
    <w:p w14:paraId="7B72AAC2" w14:textId="77777777" w:rsidR="002C5D28" w:rsidRPr="004072B1" w:rsidRDefault="002C5D28" w:rsidP="002C5D28">
      <w:pPr>
        <w:rPr>
          <w:rPrChange w:id="72374" w:author="Draft version 2" w:date="2020-04-03T01:44:00Z">
            <w:rPr/>
          </w:rPrChange>
        </w:rPr>
      </w:pPr>
      <w:r w:rsidRPr="004072B1">
        <w:rPr>
          <w:rPrChange w:id="72375" w:author="Draft version 2" w:date="2020-04-03T01:44:00Z">
            <w:rPr/>
          </w:rPrChange>
        </w:rPr>
        <w:t xml:space="preserve">The </w:t>
      </w:r>
      <w:r w:rsidRPr="004072B1">
        <w:rPr>
          <w:i/>
          <w:rPrChange w:id="72376" w:author="Draft version 2" w:date="2020-04-03T01:44:00Z">
            <w:rPr>
              <w:i/>
            </w:rPr>
          </w:rPrChange>
        </w:rPr>
        <w:t>ULInformationTransfer</w:t>
      </w:r>
      <w:r w:rsidRPr="004072B1">
        <w:rPr>
          <w:rPrChange w:id="72377" w:author="Draft version 2" w:date="2020-04-03T01:44:00Z">
            <w:rPr/>
          </w:rPrChange>
        </w:rPr>
        <w:t xml:space="preserve"> message is used for the uplink transfer of NAS or non-3GPP dedicated information.</w:t>
      </w:r>
    </w:p>
    <w:p w14:paraId="790DBC53" w14:textId="77777777" w:rsidR="002C5D28" w:rsidRPr="004072B1" w:rsidRDefault="002C5D28" w:rsidP="002C5D28">
      <w:pPr>
        <w:pStyle w:val="B1"/>
        <w:rPr>
          <w:rPrChange w:id="72378" w:author="Draft version 2" w:date="2020-04-03T01:44:00Z">
            <w:rPr/>
          </w:rPrChange>
        </w:rPr>
      </w:pPr>
      <w:r w:rsidRPr="004072B1">
        <w:rPr>
          <w:rPrChange w:id="72379" w:author="Draft version 2" w:date="2020-04-03T01:44:00Z">
            <w:rPr/>
          </w:rPrChange>
        </w:rPr>
        <w:t>Signalling radio bearer: SRB2 or SRB1 (only if SRB2 not established yet). If SRB2 is suspended, the UE does not send this message until SRB2 is resumed</w:t>
      </w:r>
    </w:p>
    <w:p w14:paraId="1EFEB311" w14:textId="77777777" w:rsidR="002C5D28" w:rsidRPr="004072B1" w:rsidRDefault="002C5D28" w:rsidP="002C5D28">
      <w:pPr>
        <w:pStyle w:val="B1"/>
        <w:rPr>
          <w:rPrChange w:id="72380" w:author="Draft version 2" w:date="2020-04-03T01:44:00Z">
            <w:rPr/>
          </w:rPrChange>
        </w:rPr>
      </w:pPr>
      <w:r w:rsidRPr="004072B1">
        <w:rPr>
          <w:rPrChange w:id="72381" w:author="Draft version 2" w:date="2020-04-03T01:44:00Z">
            <w:rPr/>
          </w:rPrChange>
        </w:rPr>
        <w:t>RLC-SAP: AM</w:t>
      </w:r>
    </w:p>
    <w:p w14:paraId="2C2850D8" w14:textId="77777777" w:rsidR="002C5D28" w:rsidRPr="004072B1" w:rsidRDefault="002C5D28" w:rsidP="002C5D28">
      <w:pPr>
        <w:pStyle w:val="B1"/>
        <w:rPr>
          <w:rPrChange w:id="72382" w:author="Draft version 2" w:date="2020-04-03T01:44:00Z">
            <w:rPr/>
          </w:rPrChange>
        </w:rPr>
      </w:pPr>
      <w:r w:rsidRPr="004072B1">
        <w:rPr>
          <w:rPrChange w:id="72383" w:author="Draft version 2" w:date="2020-04-03T01:44:00Z">
            <w:rPr/>
          </w:rPrChange>
        </w:rPr>
        <w:t>Logical channel: DCCH</w:t>
      </w:r>
    </w:p>
    <w:p w14:paraId="21B234C1" w14:textId="77777777" w:rsidR="002C5D28" w:rsidRPr="004072B1" w:rsidRDefault="002C5D28" w:rsidP="002C5D28">
      <w:pPr>
        <w:pStyle w:val="B1"/>
        <w:rPr>
          <w:rPrChange w:id="72384" w:author="Draft version 2" w:date="2020-04-03T01:44:00Z">
            <w:rPr/>
          </w:rPrChange>
        </w:rPr>
      </w:pPr>
      <w:r w:rsidRPr="004072B1">
        <w:rPr>
          <w:rPrChange w:id="72385" w:author="Draft version 2" w:date="2020-04-03T01:44:00Z">
            <w:rPr/>
          </w:rPrChange>
        </w:rPr>
        <w:t>Direction: UE to network</w:t>
      </w:r>
    </w:p>
    <w:p w14:paraId="4C9E9220" w14:textId="77777777" w:rsidR="002C5D28" w:rsidRPr="004072B1" w:rsidRDefault="002C5D28" w:rsidP="002C5D28">
      <w:pPr>
        <w:pStyle w:val="TH"/>
        <w:rPr>
          <w:bCs/>
          <w:i/>
          <w:iCs/>
          <w:rPrChange w:id="72386" w:author="Draft version 2" w:date="2020-04-03T01:44:00Z">
            <w:rPr>
              <w:bCs/>
              <w:i/>
              <w:iCs/>
            </w:rPr>
          </w:rPrChange>
        </w:rPr>
      </w:pPr>
      <w:r w:rsidRPr="004072B1">
        <w:rPr>
          <w:bCs/>
          <w:i/>
          <w:iCs/>
          <w:rPrChange w:id="72387" w:author="Draft version 2" w:date="2020-04-03T01:44:00Z">
            <w:rPr>
              <w:bCs/>
              <w:i/>
              <w:iCs/>
            </w:rPr>
          </w:rPrChange>
        </w:rPr>
        <w:t>ULInformationTransfer message</w:t>
      </w:r>
    </w:p>
    <w:p w14:paraId="7A58B06F" w14:textId="77777777" w:rsidR="002C5D28" w:rsidRPr="004072B1" w:rsidRDefault="002C5D28" w:rsidP="0096519C">
      <w:pPr>
        <w:pStyle w:val="PL"/>
        <w:rPr>
          <w:rPrChange w:id="72388" w:author="Draft version 2" w:date="2020-04-03T01:44:00Z">
            <w:rPr>
              <w:color w:val="808080"/>
            </w:rPr>
          </w:rPrChange>
        </w:rPr>
      </w:pPr>
      <w:r w:rsidRPr="004072B1">
        <w:rPr>
          <w:rPrChange w:id="72389" w:author="Draft version 2" w:date="2020-04-03T01:44:00Z">
            <w:rPr>
              <w:color w:val="808080"/>
            </w:rPr>
          </w:rPrChange>
        </w:rPr>
        <w:t>-- ASN1START</w:t>
      </w:r>
    </w:p>
    <w:p w14:paraId="37759839" w14:textId="77777777" w:rsidR="002C5D28" w:rsidRPr="004072B1" w:rsidRDefault="002C5D28" w:rsidP="0096519C">
      <w:pPr>
        <w:pStyle w:val="PL"/>
        <w:rPr>
          <w:rPrChange w:id="72390" w:author="Draft version 2" w:date="2020-04-03T01:44:00Z">
            <w:rPr>
              <w:color w:val="808080"/>
            </w:rPr>
          </w:rPrChange>
        </w:rPr>
      </w:pPr>
      <w:r w:rsidRPr="004072B1">
        <w:rPr>
          <w:rPrChange w:id="72391" w:author="Draft version 2" w:date="2020-04-03T01:44:00Z">
            <w:rPr>
              <w:color w:val="808080"/>
            </w:rPr>
          </w:rPrChange>
        </w:rPr>
        <w:t>-- TAG-ULINFORMATIONTRANSFER-START</w:t>
      </w:r>
    </w:p>
    <w:p w14:paraId="355D8CF6" w14:textId="77777777" w:rsidR="002C5D28" w:rsidRPr="004072B1" w:rsidRDefault="002C5D28" w:rsidP="0096519C">
      <w:pPr>
        <w:pStyle w:val="PL"/>
        <w:rPr>
          <w:rPrChange w:id="72392" w:author="Draft version 2" w:date="2020-04-03T01:44:00Z">
            <w:rPr/>
          </w:rPrChange>
        </w:rPr>
      </w:pPr>
    </w:p>
    <w:p w14:paraId="60F5936E" w14:textId="77777777" w:rsidR="002C5D28" w:rsidRPr="004072B1" w:rsidRDefault="002C5D28" w:rsidP="0096519C">
      <w:pPr>
        <w:pStyle w:val="PL"/>
        <w:rPr>
          <w:rPrChange w:id="72393" w:author="Draft version 2" w:date="2020-04-03T01:44:00Z">
            <w:rPr/>
          </w:rPrChange>
        </w:rPr>
      </w:pPr>
      <w:r w:rsidRPr="004072B1">
        <w:rPr>
          <w:rPrChange w:id="72394" w:author="Draft version 2" w:date="2020-04-03T01:44:00Z">
            <w:rPr/>
          </w:rPrChange>
        </w:rPr>
        <w:t xml:space="preserve">ULInformationTransfer ::=           </w:t>
      </w:r>
      <w:r w:rsidRPr="004072B1">
        <w:rPr>
          <w:rPrChange w:id="72395" w:author="Draft version 2" w:date="2020-04-03T01:44:00Z">
            <w:rPr>
              <w:color w:val="993366"/>
            </w:rPr>
          </w:rPrChange>
        </w:rPr>
        <w:t>SEQUENCE</w:t>
      </w:r>
      <w:r w:rsidRPr="004072B1">
        <w:rPr>
          <w:rPrChange w:id="72396" w:author="Draft version 2" w:date="2020-04-03T01:44:00Z">
            <w:rPr/>
          </w:rPrChange>
        </w:rPr>
        <w:t xml:space="preserve"> {</w:t>
      </w:r>
    </w:p>
    <w:p w14:paraId="4825C98A" w14:textId="77777777" w:rsidR="002C5D28" w:rsidRPr="004072B1" w:rsidRDefault="002C5D28" w:rsidP="0096519C">
      <w:pPr>
        <w:pStyle w:val="PL"/>
        <w:rPr>
          <w:rPrChange w:id="72397" w:author="Draft version 2" w:date="2020-04-03T01:44:00Z">
            <w:rPr/>
          </w:rPrChange>
        </w:rPr>
      </w:pPr>
      <w:r w:rsidRPr="004072B1">
        <w:rPr>
          <w:rPrChange w:id="72398" w:author="Draft version 2" w:date="2020-04-03T01:44:00Z">
            <w:rPr/>
          </w:rPrChange>
        </w:rPr>
        <w:t xml:space="preserve">    criticalExtensions                  </w:t>
      </w:r>
      <w:r w:rsidRPr="004072B1">
        <w:rPr>
          <w:rPrChange w:id="72399" w:author="Draft version 2" w:date="2020-04-03T01:44:00Z">
            <w:rPr>
              <w:color w:val="993366"/>
            </w:rPr>
          </w:rPrChange>
        </w:rPr>
        <w:t>CHOICE</w:t>
      </w:r>
      <w:r w:rsidRPr="004072B1">
        <w:rPr>
          <w:rPrChange w:id="72400" w:author="Draft version 2" w:date="2020-04-03T01:44:00Z">
            <w:rPr/>
          </w:rPrChange>
        </w:rPr>
        <w:t xml:space="preserve"> {</w:t>
      </w:r>
    </w:p>
    <w:p w14:paraId="6CB18028" w14:textId="77777777" w:rsidR="002C5D28" w:rsidRPr="004072B1" w:rsidRDefault="002C5D28" w:rsidP="0096519C">
      <w:pPr>
        <w:pStyle w:val="PL"/>
        <w:rPr>
          <w:rPrChange w:id="72401" w:author="Draft version 2" w:date="2020-04-03T01:44:00Z">
            <w:rPr/>
          </w:rPrChange>
        </w:rPr>
      </w:pPr>
      <w:r w:rsidRPr="004072B1">
        <w:rPr>
          <w:rPrChange w:id="72402" w:author="Draft version 2" w:date="2020-04-03T01:44:00Z">
            <w:rPr/>
          </w:rPrChange>
        </w:rPr>
        <w:t xml:space="preserve">        ulInformationTransfer           </w:t>
      </w:r>
      <w:r w:rsidR="00D31441" w:rsidRPr="004072B1">
        <w:rPr>
          <w:rPrChange w:id="72403" w:author="Draft version 2" w:date="2020-04-03T01:44:00Z">
            <w:rPr/>
          </w:rPrChange>
        </w:rPr>
        <w:t xml:space="preserve">    </w:t>
      </w:r>
      <w:r w:rsidRPr="004072B1">
        <w:rPr>
          <w:rPrChange w:id="72404" w:author="Draft version 2" w:date="2020-04-03T01:44:00Z">
            <w:rPr/>
          </w:rPrChange>
        </w:rPr>
        <w:t>ULInformationTransfer-IEs,</w:t>
      </w:r>
    </w:p>
    <w:p w14:paraId="708E743E" w14:textId="77777777" w:rsidR="002C5D28" w:rsidRPr="004072B1" w:rsidRDefault="002C5D28" w:rsidP="0096519C">
      <w:pPr>
        <w:pStyle w:val="PL"/>
        <w:rPr>
          <w:rPrChange w:id="72405" w:author="Draft version 2" w:date="2020-04-03T01:44:00Z">
            <w:rPr/>
          </w:rPrChange>
        </w:rPr>
      </w:pPr>
      <w:r w:rsidRPr="004072B1">
        <w:rPr>
          <w:rPrChange w:id="72406" w:author="Draft version 2" w:date="2020-04-03T01:44:00Z">
            <w:rPr/>
          </w:rPrChange>
        </w:rPr>
        <w:t xml:space="preserve">        criticalExtensionsFuture            </w:t>
      </w:r>
      <w:r w:rsidRPr="004072B1">
        <w:rPr>
          <w:rPrChange w:id="72407" w:author="Draft version 2" w:date="2020-04-03T01:44:00Z">
            <w:rPr>
              <w:color w:val="993366"/>
            </w:rPr>
          </w:rPrChange>
        </w:rPr>
        <w:t>SEQUENCE</w:t>
      </w:r>
      <w:r w:rsidRPr="004072B1">
        <w:rPr>
          <w:rPrChange w:id="72408" w:author="Draft version 2" w:date="2020-04-03T01:44:00Z">
            <w:rPr/>
          </w:rPrChange>
        </w:rPr>
        <w:t xml:space="preserve"> {}</w:t>
      </w:r>
    </w:p>
    <w:p w14:paraId="240E5627" w14:textId="77777777" w:rsidR="002C5D28" w:rsidRPr="004072B1" w:rsidRDefault="002C5D28" w:rsidP="0096519C">
      <w:pPr>
        <w:pStyle w:val="PL"/>
        <w:rPr>
          <w:rPrChange w:id="72409" w:author="Draft version 2" w:date="2020-04-03T01:44:00Z">
            <w:rPr/>
          </w:rPrChange>
        </w:rPr>
      </w:pPr>
      <w:r w:rsidRPr="004072B1">
        <w:rPr>
          <w:rPrChange w:id="72410" w:author="Draft version 2" w:date="2020-04-03T01:44:00Z">
            <w:rPr/>
          </w:rPrChange>
        </w:rPr>
        <w:t xml:space="preserve">    }</w:t>
      </w:r>
    </w:p>
    <w:p w14:paraId="550BD1BC" w14:textId="77777777" w:rsidR="002C5D28" w:rsidRPr="004072B1" w:rsidRDefault="002C5D28" w:rsidP="0096519C">
      <w:pPr>
        <w:pStyle w:val="PL"/>
        <w:rPr>
          <w:rPrChange w:id="72411" w:author="Draft version 2" w:date="2020-04-03T01:44:00Z">
            <w:rPr/>
          </w:rPrChange>
        </w:rPr>
      </w:pPr>
      <w:r w:rsidRPr="004072B1">
        <w:rPr>
          <w:rPrChange w:id="72412" w:author="Draft version 2" w:date="2020-04-03T01:44:00Z">
            <w:rPr/>
          </w:rPrChange>
        </w:rPr>
        <w:t>}</w:t>
      </w:r>
    </w:p>
    <w:p w14:paraId="417A02A5" w14:textId="77777777" w:rsidR="002C5D28" w:rsidRPr="004072B1" w:rsidRDefault="002C5D28" w:rsidP="0096519C">
      <w:pPr>
        <w:pStyle w:val="PL"/>
        <w:rPr>
          <w:rPrChange w:id="72413" w:author="Draft version 2" w:date="2020-04-03T01:44:00Z">
            <w:rPr/>
          </w:rPrChange>
        </w:rPr>
      </w:pPr>
    </w:p>
    <w:p w14:paraId="00C45C9F" w14:textId="77777777" w:rsidR="002C5D28" w:rsidRPr="004072B1" w:rsidRDefault="002C5D28" w:rsidP="0096519C">
      <w:pPr>
        <w:pStyle w:val="PL"/>
        <w:rPr>
          <w:rPrChange w:id="72414" w:author="Draft version 2" w:date="2020-04-03T01:44:00Z">
            <w:rPr/>
          </w:rPrChange>
        </w:rPr>
      </w:pPr>
      <w:r w:rsidRPr="004072B1">
        <w:rPr>
          <w:rPrChange w:id="72415" w:author="Draft version 2" w:date="2020-04-03T01:44:00Z">
            <w:rPr/>
          </w:rPrChange>
        </w:rPr>
        <w:t xml:space="preserve">ULInformationTransfer-IEs ::=   </w:t>
      </w:r>
      <w:r w:rsidR="00D31441" w:rsidRPr="004072B1">
        <w:rPr>
          <w:rPrChange w:id="72416" w:author="Draft version 2" w:date="2020-04-03T01:44:00Z">
            <w:rPr/>
          </w:rPrChange>
        </w:rPr>
        <w:t xml:space="preserve">    </w:t>
      </w:r>
      <w:r w:rsidRPr="004072B1">
        <w:rPr>
          <w:rPrChange w:id="72417" w:author="Draft version 2" w:date="2020-04-03T01:44:00Z">
            <w:rPr>
              <w:color w:val="993366"/>
            </w:rPr>
          </w:rPrChange>
        </w:rPr>
        <w:t>SEQUENCE</w:t>
      </w:r>
      <w:r w:rsidRPr="004072B1">
        <w:rPr>
          <w:rPrChange w:id="72418" w:author="Draft version 2" w:date="2020-04-03T01:44:00Z">
            <w:rPr/>
          </w:rPrChange>
        </w:rPr>
        <w:t xml:space="preserve"> {</w:t>
      </w:r>
    </w:p>
    <w:p w14:paraId="0821E9BA" w14:textId="77777777" w:rsidR="002C5D28" w:rsidRPr="004072B1" w:rsidRDefault="002C5D28" w:rsidP="0096519C">
      <w:pPr>
        <w:pStyle w:val="PL"/>
        <w:rPr>
          <w:rPrChange w:id="72419" w:author="Draft version 2" w:date="2020-04-03T01:44:00Z">
            <w:rPr/>
          </w:rPrChange>
        </w:rPr>
      </w:pPr>
      <w:r w:rsidRPr="004072B1">
        <w:rPr>
          <w:rPrChange w:id="72420" w:author="Draft version 2" w:date="2020-04-03T01:44:00Z">
            <w:rPr/>
          </w:rPrChange>
        </w:rPr>
        <w:t xml:space="preserve">    dedicatedNAS-Message                DedicatedNAS-Message                </w:t>
      </w:r>
      <w:r w:rsidRPr="004072B1">
        <w:rPr>
          <w:rPrChange w:id="72421" w:author="Draft version 2" w:date="2020-04-03T01:44:00Z">
            <w:rPr>
              <w:color w:val="993366"/>
            </w:rPr>
          </w:rPrChange>
        </w:rPr>
        <w:t>OPTIONAL</w:t>
      </w:r>
      <w:r w:rsidRPr="004072B1">
        <w:rPr>
          <w:rPrChange w:id="72422" w:author="Draft version 2" w:date="2020-04-03T01:44:00Z">
            <w:rPr/>
          </w:rPrChange>
        </w:rPr>
        <w:t>,</w:t>
      </w:r>
    </w:p>
    <w:p w14:paraId="18102D43" w14:textId="77777777" w:rsidR="002C5D28" w:rsidRPr="004072B1" w:rsidRDefault="002C5D28" w:rsidP="0096519C">
      <w:pPr>
        <w:pStyle w:val="PL"/>
        <w:rPr>
          <w:rPrChange w:id="72423" w:author="Draft version 2" w:date="2020-04-03T01:44:00Z">
            <w:rPr/>
          </w:rPrChange>
        </w:rPr>
      </w:pPr>
      <w:r w:rsidRPr="004072B1">
        <w:rPr>
          <w:rPrChange w:id="72424" w:author="Draft version 2" w:date="2020-04-03T01:44:00Z">
            <w:rPr/>
          </w:rPrChange>
        </w:rPr>
        <w:t xml:space="preserve">    lateNonCriticalExtension            </w:t>
      </w:r>
      <w:r w:rsidRPr="004072B1">
        <w:rPr>
          <w:rPrChange w:id="72425" w:author="Draft version 2" w:date="2020-04-03T01:44:00Z">
            <w:rPr>
              <w:color w:val="993366"/>
            </w:rPr>
          </w:rPrChange>
        </w:rPr>
        <w:t>OCTET</w:t>
      </w:r>
      <w:r w:rsidRPr="004072B1">
        <w:rPr>
          <w:rPrChange w:id="72426" w:author="Draft version 2" w:date="2020-04-03T01:44:00Z">
            <w:rPr/>
          </w:rPrChange>
        </w:rPr>
        <w:t xml:space="preserve"> </w:t>
      </w:r>
      <w:r w:rsidRPr="004072B1">
        <w:rPr>
          <w:rPrChange w:id="72427" w:author="Draft version 2" w:date="2020-04-03T01:44:00Z">
            <w:rPr>
              <w:color w:val="993366"/>
            </w:rPr>
          </w:rPrChange>
        </w:rPr>
        <w:t>STRING</w:t>
      </w:r>
      <w:r w:rsidRPr="004072B1">
        <w:rPr>
          <w:rPrChange w:id="72428" w:author="Draft version 2" w:date="2020-04-03T01:44:00Z">
            <w:rPr/>
          </w:rPrChange>
        </w:rPr>
        <w:t xml:space="preserve">                        </w:t>
      </w:r>
      <w:r w:rsidRPr="004072B1">
        <w:rPr>
          <w:rPrChange w:id="72429" w:author="Draft version 2" w:date="2020-04-03T01:44:00Z">
            <w:rPr>
              <w:color w:val="993366"/>
            </w:rPr>
          </w:rPrChange>
        </w:rPr>
        <w:t>OPTIONAL</w:t>
      </w:r>
      <w:r w:rsidRPr="004072B1">
        <w:rPr>
          <w:rPrChange w:id="72430" w:author="Draft version 2" w:date="2020-04-03T01:44:00Z">
            <w:rPr/>
          </w:rPrChange>
        </w:rPr>
        <w:t>,</w:t>
      </w:r>
    </w:p>
    <w:p w14:paraId="3FA51428" w14:textId="77777777" w:rsidR="002C5D28" w:rsidRPr="004072B1" w:rsidRDefault="002C5D28" w:rsidP="0096519C">
      <w:pPr>
        <w:pStyle w:val="PL"/>
        <w:rPr>
          <w:rPrChange w:id="72431" w:author="Draft version 2" w:date="2020-04-03T01:44:00Z">
            <w:rPr/>
          </w:rPrChange>
        </w:rPr>
      </w:pPr>
      <w:r w:rsidRPr="004072B1">
        <w:rPr>
          <w:rPrChange w:id="72432" w:author="Draft version 2" w:date="2020-04-03T01:44:00Z">
            <w:rPr/>
          </w:rPrChange>
        </w:rPr>
        <w:t xml:space="preserve">    nonCriticalExtension                </w:t>
      </w:r>
      <w:r w:rsidRPr="004072B1">
        <w:rPr>
          <w:rPrChange w:id="72433" w:author="Draft version 2" w:date="2020-04-03T01:44:00Z">
            <w:rPr>
              <w:color w:val="993366"/>
            </w:rPr>
          </w:rPrChange>
        </w:rPr>
        <w:t>SEQUENCE</w:t>
      </w:r>
      <w:r w:rsidRPr="004072B1">
        <w:rPr>
          <w:rPrChange w:id="72434" w:author="Draft version 2" w:date="2020-04-03T01:44:00Z">
            <w:rPr/>
          </w:rPrChange>
        </w:rPr>
        <w:t xml:space="preserve"> {}                         </w:t>
      </w:r>
      <w:r w:rsidRPr="004072B1">
        <w:rPr>
          <w:rPrChange w:id="72435" w:author="Draft version 2" w:date="2020-04-03T01:44:00Z">
            <w:rPr>
              <w:color w:val="993366"/>
            </w:rPr>
          </w:rPrChange>
        </w:rPr>
        <w:t>OPTIONAL</w:t>
      </w:r>
    </w:p>
    <w:p w14:paraId="3B031630" w14:textId="77777777" w:rsidR="002C5D28" w:rsidRPr="004072B1" w:rsidRDefault="002C5D28" w:rsidP="0096519C">
      <w:pPr>
        <w:pStyle w:val="PL"/>
        <w:rPr>
          <w:rPrChange w:id="72436" w:author="Draft version 2" w:date="2020-04-03T01:44:00Z">
            <w:rPr/>
          </w:rPrChange>
        </w:rPr>
      </w:pPr>
      <w:r w:rsidRPr="004072B1">
        <w:rPr>
          <w:rPrChange w:id="72437" w:author="Draft version 2" w:date="2020-04-03T01:44:00Z">
            <w:rPr/>
          </w:rPrChange>
        </w:rPr>
        <w:t>}</w:t>
      </w:r>
    </w:p>
    <w:p w14:paraId="007714E5" w14:textId="77777777" w:rsidR="002C5D28" w:rsidRPr="004072B1" w:rsidRDefault="002C5D28" w:rsidP="0096519C">
      <w:pPr>
        <w:pStyle w:val="PL"/>
        <w:rPr>
          <w:rPrChange w:id="72438" w:author="Draft version 2" w:date="2020-04-03T01:44:00Z">
            <w:rPr/>
          </w:rPrChange>
        </w:rPr>
      </w:pPr>
    </w:p>
    <w:p w14:paraId="7369466B" w14:textId="77777777" w:rsidR="00F95F2F" w:rsidRPr="004072B1" w:rsidRDefault="002C5D28" w:rsidP="0096519C">
      <w:pPr>
        <w:pStyle w:val="PL"/>
        <w:rPr>
          <w:rPrChange w:id="72439" w:author="Draft version 2" w:date="2020-04-03T01:44:00Z">
            <w:rPr>
              <w:color w:val="808080"/>
            </w:rPr>
          </w:rPrChange>
        </w:rPr>
      </w:pPr>
      <w:r w:rsidRPr="004072B1">
        <w:rPr>
          <w:rPrChange w:id="72440" w:author="Draft version 2" w:date="2020-04-03T01:44:00Z">
            <w:rPr>
              <w:color w:val="808080"/>
            </w:rPr>
          </w:rPrChange>
        </w:rPr>
        <w:t>-- TAG-ULINFORMATIONTRANSFER-STOP</w:t>
      </w:r>
    </w:p>
    <w:p w14:paraId="28BF5DAD" w14:textId="77777777" w:rsidR="002C5D28" w:rsidRPr="004072B1" w:rsidRDefault="002C5D28" w:rsidP="0096519C">
      <w:pPr>
        <w:pStyle w:val="PL"/>
        <w:rPr>
          <w:rPrChange w:id="72441" w:author="Draft version 2" w:date="2020-04-03T01:44:00Z">
            <w:rPr>
              <w:color w:val="808080"/>
            </w:rPr>
          </w:rPrChange>
        </w:rPr>
      </w:pPr>
      <w:r w:rsidRPr="004072B1">
        <w:rPr>
          <w:rPrChange w:id="72442" w:author="Draft version 2" w:date="2020-04-03T01:44:00Z">
            <w:rPr>
              <w:color w:val="808080"/>
            </w:rPr>
          </w:rPrChange>
        </w:rPr>
        <w:t>-- ASN1STOP</w:t>
      </w:r>
    </w:p>
    <w:p w14:paraId="157353D3" w14:textId="77777777" w:rsidR="00770E52" w:rsidRPr="004072B1" w:rsidRDefault="00770E52" w:rsidP="00770E52">
      <w:pPr>
        <w:rPr>
          <w:noProof/>
          <w:rPrChange w:id="72443" w:author="Draft version 2" w:date="2020-04-03T01:44:00Z">
            <w:rPr>
              <w:noProof/>
            </w:rPr>
          </w:rPrChange>
        </w:rPr>
      </w:pPr>
    </w:p>
    <w:p w14:paraId="04638F50" w14:textId="77777777" w:rsidR="00770E52" w:rsidRPr="004072B1" w:rsidRDefault="00770E52" w:rsidP="00770E52">
      <w:pPr>
        <w:pStyle w:val="Heading4"/>
        <w:rPr>
          <w:i/>
          <w:iCs/>
          <w:rPrChange w:id="72444" w:author="Draft version 2" w:date="2020-04-03T01:44:00Z">
            <w:rPr>
              <w:i/>
              <w:iCs/>
            </w:rPr>
          </w:rPrChange>
        </w:rPr>
      </w:pPr>
      <w:bookmarkStart w:id="72445" w:name="_Toc20425916"/>
      <w:bookmarkStart w:id="72446" w:name="_Toc29321312"/>
      <w:bookmarkStart w:id="72447" w:name="_Toc36757038"/>
      <w:r w:rsidRPr="004072B1">
        <w:rPr>
          <w:i/>
          <w:iCs/>
          <w:rPrChange w:id="72448" w:author="Draft version 2" w:date="2020-04-03T01:44:00Z">
            <w:rPr>
              <w:i/>
              <w:iCs/>
            </w:rPr>
          </w:rPrChange>
        </w:rPr>
        <w:t>–</w:t>
      </w:r>
      <w:r w:rsidRPr="004072B1">
        <w:rPr>
          <w:i/>
          <w:iCs/>
          <w:rPrChange w:id="72449" w:author="Draft version 2" w:date="2020-04-03T01:44:00Z">
            <w:rPr>
              <w:i/>
              <w:iCs/>
            </w:rPr>
          </w:rPrChange>
        </w:rPr>
        <w:tab/>
      </w:r>
      <w:r w:rsidRPr="004072B1">
        <w:rPr>
          <w:i/>
          <w:iCs/>
          <w:noProof/>
          <w:rPrChange w:id="72450" w:author="Draft version 2" w:date="2020-04-03T01:44:00Z">
            <w:rPr>
              <w:i/>
              <w:iCs/>
              <w:noProof/>
            </w:rPr>
          </w:rPrChange>
        </w:rPr>
        <w:t>ULInformationTransferMRDC</w:t>
      </w:r>
      <w:bookmarkEnd w:id="72445"/>
      <w:bookmarkEnd w:id="72446"/>
      <w:bookmarkEnd w:id="72447"/>
    </w:p>
    <w:p w14:paraId="7A7D9260" w14:textId="4A729CE7" w:rsidR="00770E52" w:rsidRPr="004072B1" w:rsidRDefault="00770E52" w:rsidP="00770E52">
      <w:pPr>
        <w:textAlignment w:val="auto"/>
        <w:rPr>
          <w:rPrChange w:id="72451" w:author="Draft version 2" w:date="2020-04-03T01:44:00Z">
            <w:rPr/>
          </w:rPrChange>
        </w:rPr>
      </w:pPr>
      <w:r w:rsidRPr="004072B1">
        <w:rPr>
          <w:rPrChange w:id="72452" w:author="Draft version 2" w:date="2020-04-03T01:44:00Z">
            <w:rPr/>
          </w:rPrChange>
        </w:rPr>
        <w:t xml:space="preserve">The </w:t>
      </w:r>
      <w:r w:rsidRPr="004072B1">
        <w:rPr>
          <w:i/>
          <w:noProof/>
          <w:rPrChange w:id="72453" w:author="Draft version 2" w:date="2020-04-03T01:44:00Z">
            <w:rPr>
              <w:i/>
              <w:noProof/>
            </w:rPr>
          </w:rPrChange>
        </w:rPr>
        <w:t>ULInformationTransferMRDC</w:t>
      </w:r>
      <w:r w:rsidRPr="004072B1">
        <w:rPr>
          <w:rPrChange w:id="72454" w:author="Draft version 2" w:date="2020-04-03T01:44:00Z">
            <w:rPr/>
          </w:rPrChange>
        </w:rPr>
        <w:t xml:space="preserve"> message is used for the uplink transfer of MR-DC dedicated information </w:t>
      </w:r>
      <w:del w:id="72455" w:author="CR#1472r2" w:date="2020-03-19T16:12:00Z">
        <w:r w:rsidRPr="004072B1" w:rsidDel="008738CA">
          <w:rPr>
            <w:rPrChange w:id="72456" w:author="Draft version 2" w:date="2020-04-03T01:44:00Z">
              <w:rPr/>
            </w:rPrChange>
          </w:rPr>
          <w:delText xml:space="preserve"> </w:delText>
        </w:r>
      </w:del>
      <w:r w:rsidRPr="004072B1">
        <w:rPr>
          <w:rPrChange w:id="72457" w:author="Draft version 2" w:date="2020-04-03T01:44:00Z">
            <w:rPr/>
          </w:rPrChange>
        </w:rPr>
        <w:t xml:space="preserve">(e.g. for transferring the NR or E-UTRA RRC </w:t>
      </w:r>
      <w:r w:rsidRPr="004072B1">
        <w:rPr>
          <w:i/>
          <w:rPrChange w:id="72458" w:author="Draft version 2" w:date="2020-04-03T01:44:00Z">
            <w:rPr>
              <w:i/>
            </w:rPr>
          </w:rPrChange>
        </w:rPr>
        <w:t>MeasurementReport</w:t>
      </w:r>
      <w:r w:rsidRPr="004072B1">
        <w:rPr>
          <w:rPrChange w:id="72459" w:author="Draft version 2" w:date="2020-04-03T01:44:00Z">
            <w:rPr/>
          </w:rPrChange>
        </w:rPr>
        <w:t xml:space="preserve"> message</w:t>
      </w:r>
      <w:ins w:id="72460" w:author="CR#1476r3" w:date="2020-03-24T12:40:00Z">
        <w:r w:rsidR="00EC61B4" w:rsidRPr="004072B1">
          <w:rPr>
            <w:rPrChange w:id="72461" w:author="Draft version 2" w:date="2020-04-03T01:44:00Z">
              <w:rPr/>
            </w:rPrChange>
          </w:rPr>
          <w:t>,</w:t>
        </w:r>
      </w:ins>
      <w:del w:id="72462" w:author="CR#1476r3" w:date="2020-03-24T12:40:00Z">
        <w:r w:rsidRPr="004072B1" w:rsidDel="00EC61B4">
          <w:rPr>
            <w:rPrChange w:id="72463" w:author="Draft version 2" w:date="2020-04-03T01:44:00Z">
              <w:rPr/>
            </w:rPrChange>
          </w:rPr>
          <w:delText xml:space="preserve"> or</w:delText>
        </w:r>
      </w:del>
      <w:r w:rsidRPr="004072B1">
        <w:rPr>
          <w:rPrChange w:id="72464" w:author="Draft version 2" w:date="2020-04-03T01:44:00Z">
            <w:rPr/>
          </w:rPrChange>
        </w:rPr>
        <w:t xml:space="preserve"> the </w:t>
      </w:r>
      <w:r w:rsidRPr="004072B1">
        <w:rPr>
          <w:i/>
          <w:rPrChange w:id="72465" w:author="Draft version 2" w:date="2020-04-03T01:44:00Z">
            <w:rPr>
              <w:i/>
            </w:rPr>
          </w:rPrChange>
        </w:rPr>
        <w:t>FailureInformation</w:t>
      </w:r>
      <w:r w:rsidRPr="004072B1">
        <w:rPr>
          <w:rPrChange w:id="72466" w:author="Draft version 2" w:date="2020-04-03T01:44:00Z">
            <w:rPr/>
          </w:rPrChange>
        </w:rPr>
        <w:t xml:space="preserve"> message</w:t>
      </w:r>
      <w:ins w:id="72467" w:author="CR#1476r3" w:date="2020-03-24T12:40:00Z">
        <w:r w:rsidR="00EC61B4" w:rsidRPr="004072B1">
          <w:rPr>
            <w:rPrChange w:id="72468" w:author="Draft version 2" w:date="2020-04-03T01:44:00Z">
              <w:rPr/>
            </w:rPrChange>
          </w:rPr>
          <w:t xml:space="preserve">, or the </w:t>
        </w:r>
        <w:r w:rsidR="00EC61B4" w:rsidRPr="004072B1">
          <w:rPr>
            <w:i/>
            <w:rPrChange w:id="72469" w:author="Draft version 2" w:date="2020-04-03T01:44:00Z">
              <w:rPr>
                <w:i/>
              </w:rPr>
            </w:rPrChange>
          </w:rPr>
          <w:t>MCGFailureInformation</w:t>
        </w:r>
        <w:r w:rsidR="00EC61B4" w:rsidRPr="004072B1">
          <w:rPr>
            <w:rPrChange w:id="72470" w:author="Draft version 2" w:date="2020-04-03T01:44:00Z">
              <w:rPr/>
            </w:rPrChange>
          </w:rPr>
          <w:t xml:space="preserve"> message</w:t>
        </w:r>
      </w:ins>
      <w:r w:rsidRPr="004072B1">
        <w:rPr>
          <w:rPrChange w:id="72471" w:author="Draft version 2" w:date="2020-04-03T01:44:00Z">
            <w:rPr/>
          </w:rPrChange>
        </w:rPr>
        <w:t>).</w:t>
      </w:r>
    </w:p>
    <w:p w14:paraId="3E65746C" w14:textId="6507B700" w:rsidR="00770E52" w:rsidRPr="004072B1" w:rsidRDefault="00770E52" w:rsidP="00770E52">
      <w:pPr>
        <w:pStyle w:val="B1"/>
        <w:rPr>
          <w:rPrChange w:id="72472" w:author="Draft version 2" w:date="2020-04-03T01:44:00Z">
            <w:rPr/>
          </w:rPrChange>
        </w:rPr>
      </w:pPr>
      <w:r w:rsidRPr="004072B1">
        <w:rPr>
          <w:rPrChange w:id="72473" w:author="Draft version 2" w:date="2020-04-03T01:44:00Z">
            <w:rPr/>
          </w:rPrChange>
        </w:rPr>
        <w:t>Signalling radio bearer: SRB1</w:t>
      </w:r>
      <w:ins w:id="72474" w:author="CR#1476r3" w:date="2020-03-24T12:41:00Z">
        <w:r w:rsidR="00EC61B4" w:rsidRPr="004072B1">
          <w:rPr>
            <w:rPrChange w:id="72475" w:author="Draft version 2" w:date="2020-04-03T01:44:00Z">
              <w:rPr/>
            </w:rPrChange>
          </w:rPr>
          <w:t>, SRB3</w:t>
        </w:r>
      </w:ins>
    </w:p>
    <w:p w14:paraId="55301D56" w14:textId="77777777" w:rsidR="00770E52" w:rsidRPr="004072B1" w:rsidRDefault="00770E52" w:rsidP="00770E52">
      <w:pPr>
        <w:pStyle w:val="B1"/>
        <w:rPr>
          <w:rPrChange w:id="72476" w:author="Draft version 2" w:date="2020-04-03T01:44:00Z">
            <w:rPr/>
          </w:rPrChange>
        </w:rPr>
      </w:pPr>
      <w:r w:rsidRPr="004072B1">
        <w:rPr>
          <w:rPrChange w:id="72477" w:author="Draft version 2" w:date="2020-04-03T01:44:00Z">
            <w:rPr/>
          </w:rPrChange>
        </w:rPr>
        <w:t>RLC-SAP: AM</w:t>
      </w:r>
    </w:p>
    <w:p w14:paraId="31E25EBC" w14:textId="77777777" w:rsidR="00770E52" w:rsidRPr="004072B1" w:rsidRDefault="00770E52" w:rsidP="00770E52">
      <w:pPr>
        <w:pStyle w:val="B1"/>
        <w:rPr>
          <w:rPrChange w:id="72478" w:author="Draft version 2" w:date="2020-04-03T01:44:00Z">
            <w:rPr/>
          </w:rPrChange>
        </w:rPr>
      </w:pPr>
      <w:r w:rsidRPr="004072B1">
        <w:rPr>
          <w:rPrChange w:id="72479" w:author="Draft version 2" w:date="2020-04-03T01:44:00Z">
            <w:rPr/>
          </w:rPrChange>
        </w:rPr>
        <w:t>Logical channel: DCCH</w:t>
      </w:r>
    </w:p>
    <w:p w14:paraId="54591AC0" w14:textId="77777777" w:rsidR="00770E52" w:rsidRPr="004072B1" w:rsidRDefault="00770E52" w:rsidP="00770E52">
      <w:pPr>
        <w:pStyle w:val="B1"/>
        <w:rPr>
          <w:rPrChange w:id="72480" w:author="Draft version 2" w:date="2020-04-03T01:44:00Z">
            <w:rPr/>
          </w:rPrChange>
        </w:rPr>
      </w:pPr>
      <w:r w:rsidRPr="004072B1">
        <w:rPr>
          <w:rPrChange w:id="72481" w:author="Draft version 2" w:date="2020-04-03T01:44:00Z">
            <w:rPr/>
          </w:rPrChange>
        </w:rPr>
        <w:t>Direction: UE to Network</w:t>
      </w:r>
    </w:p>
    <w:p w14:paraId="79642A63" w14:textId="77777777" w:rsidR="00770E52" w:rsidRPr="004072B1" w:rsidRDefault="00770E52" w:rsidP="00D749A0">
      <w:pPr>
        <w:pStyle w:val="TH"/>
        <w:rPr>
          <w:rFonts w:cs="Arial"/>
          <w:bCs/>
          <w:i/>
          <w:iCs/>
          <w:rPrChange w:id="72482" w:author="Draft version 2" w:date="2020-04-03T01:44:00Z">
            <w:rPr>
              <w:rFonts w:cs="Arial"/>
              <w:bCs/>
              <w:i/>
              <w:iCs/>
            </w:rPr>
          </w:rPrChange>
        </w:rPr>
      </w:pPr>
      <w:r w:rsidRPr="004072B1">
        <w:rPr>
          <w:bCs/>
          <w:i/>
          <w:iCs/>
          <w:rPrChange w:id="72483" w:author="Draft version 2" w:date="2020-04-03T01:44:00Z">
            <w:rPr>
              <w:bCs/>
              <w:i/>
              <w:iCs/>
            </w:rPr>
          </w:rPrChange>
        </w:rPr>
        <w:lastRenderedPageBreak/>
        <w:t>ULInformationTransferMRDC</w:t>
      </w:r>
      <w:r w:rsidRPr="004072B1">
        <w:rPr>
          <w:rFonts w:cs="Arial"/>
          <w:bCs/>
          <w:i/>
          <w:iCs/>
          <w:noProof/>
          <w:rPrChange w:id="72484" w:author="Draft version 2" w:date="2020-04-03T01:44:00Z">
            <w:rPr>
              <w:rFonts w:cs="Arial"/>
              <w:bCs/>
              <w:i/>
              <w:iCs/>
              <w:noProof/>
            </w:rPr>
          </w:rPrChange>
        </w:rPr>
        <w:t xml:space="preserve"> message</w:t>
      </w:r>
    </w:p>
    <w:p w14:paraId="12BB14B9" w14:textId="77777777" w:rsidR="00770E52" w:rsidRPr="004072B1" w:rsidRDefault="00770E52" w:rsidP="0096519C">
      <w:pPr>
        <w:pStyle w:val="PL"/>
        <w:rPr>
          <w:rPrChange w:id="72485" w:author="Draft version 2" w:date="2020-04-03T01:44:00Z">
            <w:rPr>
              <w:color w:val="808080"/>
            </w:rPr>
          </w:rPrChange>
        </w:rPr>
      </w:pPr>
      <w:r w:rsidRPr="004072B1">
        <w:rPr>
          <w:rPrChange w:id="72486" w:author="Draft version 2" w:date="2020-04-03T01:44:00Z">
            <w:rPr>
              <w:color w:val="808080"/>
            </w:rPr>
          </w:rPrChange>
        </w:rPr>
        <w:t>-- ASN1START</w:t>
      </w:r>
    </w:p>
    <w:p w14:paraId="2E16C151" w14:textId="77777777" w:rsidR="00770E52" w:rsidRPr="004072B1" w:rsidRDefault="00770E52" w:rsidP="0096519C">
      <w:pPr>
        <w:pStyle w:val="PL"/>
        <w:rPr>
          <w:rPrChange w:id="72487" w:author="Draft version 2" w:date="2020-04-03T01:44:00Z">
            <w:rPr>
              <w:color w:val="808080"/>
            </w:rPr>
          </w:rPrChange>
        </w:rPr>
      </w:pPr>
      <w:r w:rsidRPr="004072B1">
        <w:rPr>
          <w:rPrChange w:id="72488" w:author="Draft version 2" w:date="2020-04-03T01:44:00Z">
            <w:rPr>
              <w:color w:val="808080"/>
            </w:rPr>
          </w:rPrChange>
        </w:rPr>
        <w:t>-- TAG-ULINFORMATIONTRANSFERMRDC-START</w:t>
      </w:r>
    </w:p>
    <w:p w14:paraId="3A031E89" w14:textId="77777777" w:rsidR="00770E52" w:rsidRPr="004072B1" w:rsidRDefault="00770E52" w:rsidP="0096519C">
      <w:pPr>
        <w:pStyle w:val="PL"/>
        <w:rPr>
          <w:rPrChange w:id="72489" w:author="Draft version 2" w:date="2020-04-03T01:44:00Z">
            <w:rPr/>
          </w:rPrChange>
        </w:rPr>
      </w:pPr>
    </w:p>
    <w:p w14:paraId="24B74D01" w14:textId="77777777" w:rsidR="00770E52" w:rsidRPr="004072B1" w:rsidRDefault="00770E52" w:rsidP="0096519C">
      <w:pPr>
        <w:pStyle w:val="PL"/>
        <w:rPr>
          <w:rPrChange w:id="72490" w:author="Draft version 2" w:date="2020-04-03T01:44:00Z">
            <w:rPr/>
          </w:rPrChange>
        </w:rPr>
      </w:pPr>
      <w:r w:rsidRPr="004072B1">
        <w:rPr>
          <w:rPrChange w:id="72491" w:author="Draft version 2" w:date="2020-04-03T01:44:00Z">
            <w:rPr/>
          </w:rPrChange>
        </w:rPr>
        <w:t xml:space="preserve">ULInformationTransferMRDC ::=               </w:t>
      </w:r>
      <w:r w:rsidRPr="004072B1">
        <w:rPr>
          <w:rPrChange w:id="72492" w:author="Draft version 2" w:date="2020-04-03T01:44:00Z">
            <w:rPr>
              <w:color w:val="993366"/>
            </w:rPr>
          </w:rPrChange>
        </w:rPr>
        <w:t>SEQUENCE</w:t>
      </w:r>
      <w:r w:rsidRPr="004072B1">
        <w:rPr>
          <w:rPrChange w:id="72493" w:author="Draft version 2" w:date="2020-04-03T01:44:00Z">
            <w:rPr/>
          </w:rPrChange>
        </w:rPr>
        <w:t xml:space="preserve"> {</w:t>
      </w:r>
    </w:p>
    <w:p w14:paraId="2711F409" w14:textId="77777777" w:rsidR="00770E52" w:rsidRPr="004072B1" w:rsidRDefault="00770E52" w:rsidP="0096519C">
      <w:pPr>
        <w:pStyle w:val="PL"/>
        <w:rPr>
          <w:rPrChange w:id="72494" w:author="Draft version 2" w:date="2020-04-03T01:44:00Z">
            <w:rPr/>
          </w:rPrChange>
        </w:rPr>
      </w:pPr>
      <w:r w:rsidRPr="004072B1">
        <w:rPr>
          <w:rPrChange w:id="72495" w:author="Draft version 2" w:date="2020-04-03T01:44:00Z">
            <w:rPr/>
          </w:rPrChange>
        </w:rPr>
        <w:t xml:space="preserve">    criticalExtensions                          </w:t>
      </w:r>
      <w:r w:rsidRPr="004072B1">
        <w:rPr>
          <w:rPrChange w:id="72496" w:author="Draft version 2" w:date="2020-04-03T01:44:00Z">
            <w:rPr>
              <w:color w:val="993366"/>
            </w:rPr>
          </w:rPrChange>
        </w:rPr>
        <w:t>CHOICE</w:t>
      </w:r>
      <w:r w:rsidRPr="004072B1">
        <w:rPr>
          <w:rPrChange w:id="72497" w:author="Draft version 2" w:date="2020-04-03T01:44:00Z">
            <w:rPr/>
          </w:rPrChange>
        </w:rPr>
        <w:t xml:space="preserve"> {</w:t>
      </w:r>
    </w:p>
    <w:p w14:paraId="76CBBA7C" w14:textId="77777777" w:rsidR="00770E52" w:rsidRPr="004072B1" w:rsidRDefault="00770E52" w:rsidP="0096519C">
      <w:pPr>
        <w:pStyle w:val="PL"/>
        <w:rPr>
          <w:rPrChange w:id="72498" w:author="Draft version 2" w:date="2020-04-03T01:44:00Z">
            <w:rPr/>
          </w:rPrChange>
        </w:rPr>
      </w:pPr>
      <w:r w:rsidRPr="004072B1">
        <w:rPr>
          <w:rPrChange w:id="72499" w:author="Draft version 2" w:date="2020-04-03T01:44:00Z">
            <w:rPr/>
          </w:rPrChange>
        </w:rPr>
        <w:t xml:space="preserve">        c1                                          </w:t>
      </w:r>
      <w:r w:rsidRPr="004072B1">
        <w:rPr>
          <w:rPrChange w:id="72500" w:author="Draft version 2" w:date="2020-04-03T01:44:00Z">
            <w:rPr>
              <w:color w:val="993366"/>
            </w:rPr>
          </w:rPrChange>
        </w:rPr>
        <w:t>CHOICE</w:t>
      </w:r>
      <w:r w:rsidRPr="004072B1">
        <w:rPr>
          <w:rPrChange w:id="72501" w:author="Draft version 2" w:date="2020-04-03T01:44:00Z">
            <w:rPr/>
          </w:rPrChange>
        </w:rPr>
        <w:t xml:space="preserve"> {</w:t>
      </w:r>
    </w:p>
    <w:p w14:paraId="00BE1040" w14:textId="4F906202" w:rsidR="00770E52" w:rsidRPr="004072B1" w:rsidRDefault="00770E52" w:rsidP="0096519C">
      <w:pPr>
        <w:pStyle w:val="PL"/>
        <w:rPr>
          <w:rPrChange w:id="72502" w:author="Draft version 2" w:date="2020-04-03T01:44:00Z">
            <w:rPr/>
          </w:rPrChange>
        </w:rPr>
      </w:pPr>
      <w:r w:rsidRPr="004072B1">
        <w:rPr>
          <w:rPrChange w:id="72503" w:author="Draft version 2" w:date="2020-04-03T01:44:00Z">
            <w:rPr/>
          </w:rPrChange>
        </w:rPr>
        <w:t xml:space="preserve">            ulInformationTransferMRDC           </w:t>
      </w:r>
      <w:r w:rsidR="00B076D1" w:rsidRPr="004072B1">
        <w:rPr>
          <w:rPrChange w:id="72504" w:author="Draft version 2" w:date="2020-04-03T01:44:00Z">
            <w:rPr/>
          </w:rPrChange>
        </w:rPr>
        <w:t xml:space="preserve">        </w:t>
      </w:r>
      <w:r w:rsidRPr="004072B1">
        <w:rPr>
          <w:rPrChange w:id="72505" w:author="Draft version 2" w:date="2020-04-03T01:44:00Z">
            <w:rPr/>
          </w:rPrChange>
        </w:rPr>
        <w:t>ULInformationTransferMRDC-IEs,</w:t>
      </w:r>
    </w:p>
    <w:p w14:paraId="16821BA1" w14:textId="77777777" w:rsidR="00770E52" w:rsidRPr="004072B1" w:rsidRDefault="00770E52" w:rsidP="0096519C">
      <w:pPr>
        <w:pStyle w:val="PL"/>
        <w:rPr>
          <w:rPrChange w:id="72506" w:author="Draft version 2" w:date="2020-04-03T01:44:00Z">
            <w:rPr/>
          </w:rPrChange>
        </w:rPr>
      </w:pPr>
      <w:r w:rsidRPr="004072B1">
        <w:rPr>
          <w:rPrChange w:id="72507" w:author="Draft version 2" w:date="2020-04-03T01:44:00Z">
            <w:rPr/>
          </w:rPrChange>
        </w:rPr>
        <w:t xml:space="preserve">            spare3 </w:t>
      </w:r>
      <w:r w:rsidRPr="004072B1">
        <w:rPr>
          <w:rPrChange w:id="72508" w:author="Draft version 2" w:date="2020-04-03T01:44:00Z">
            <w:rPr>
              <w:color w:val="993366"/>
            </w:rPr>
          </w:rPrChange>
        </w:rPr>
        <w:t>NULL</w:t>
      </w:r>
      <w:r w:rsidRPr="004072B1">
        <w:rPr>
          <w:rPrChange w:id="72509" w:author="Draft version 2" w:date="2020-04-03T01:44:00Z">
            <w:rPr/>
          </w:rPrChange>
        </w:rPr>
        <w:t xml:space="preserve">, spare2 </w:t>
      </w:r>
      <w:r w:rsidRPr="004072B1">
        <w:rPr>
          <w:rPrChange w:id="72510" w:author="Draft version 2" w:date="2020-04-03T01:44:00Z">
            <w:rPr>
              <w:color w:val="993366"/>
            </w:rPr>
          </w:rPrChange>
        </w:rPr>
        <w:t>NULL</w:t>
      </w:r>
      <w:r w:rsidRPr="004072B1">
        <w:rPr>
          <w:rPrChange w:id="72511" w:author="Draft version 2" w:date="2020-04-03T01:44:00Z">
            <w:rPr/>
          </w:rPrChange>
        </w:rPr>
        <w:t xml:space="preserve">, spare1 </w:t>
      </w:r>
      <w:r w:rsidRPr="004072B1">
        <w:rPr>
          <w:rPrChange w:id="72512" w:author="Draft version 2" w:date="2020-04-03T01:44:00Z">
            <w:rPr>
              <w:color w:val="993366"/>
            </w:rPr>
          </w:rPrChange>
        </w:rPr>
        <w:t>NULL</w:t>
      </w:r>
    </w:p>
    <w:p w14:paraId="186AA1B2" w14:textId="77777777" w:rsidR="00770E52" w:rsidRPr="004072B1" w:rsidRDefault="00770E52" w:rsidP="0096519C">
      <w:pPr>
        <w:pStyle w:val="PL"/>
        <w:rPr>
          <w:rPrChange w:id="72513" w:author="Draft version 2" w:date="2020-04-03T01:44:00Z">
            <w:rPr/>
          </w:rPrChange>
        </w:rPr>
      </w:pPr>
      <w:r w:rsidRPr="004072B1">
        <w:rPr>
          <w:rPrChange w:id="72514" w:author="Draft version 2" w:date="2020-04-03T01:44:00Z">
            <w:rPr/>
          </w:rPrChange>
        </w:rPr>
        <w:t xml:space="preserve">        },</w:t>
      </w:r>
    </w:p>
    <w:p w14:paraId="4DC9DD1A" w14:textId="77777777" w:rsidR="00770E52" w:rsidRPr="004072B1" w:rsidRDefault="00770E52" w:rsidP="0096519C">
      <w:pPr>
        <w:pStyle w:val="PL"/>
        <w:rPr>
          <w:rPrChange w:id="72515" w:author="Draft version 2" w:date="2020-04-03T01:44:00Z">
            <w:rPr/>
          </w:rPrChange>
        </w:rPr>
      </w:pPr>
      <w:r w:rsidRPr="004072B1">
        <w:rPr>
          <w:rPrChange w:id="72516" w:author="Draft version 2" w:date="2020-04-03T01:44:00Z">
            <w:rPr/>
          </w:rPrChange>
        </w:rPr>
        <w:t xml:space="preserve">        criticalExtensionsFuture            </w:t>
      </w:r>
      <w:r w:rsidRPr="004072B1">
        <w:rPr>
          <w:rPrChange w:id="72517" w:author="Draft version 2" w:date="2020-04-03T01:44:00Z">
            <w:rPr>
              <w:color w:val="993366"/>
            </w:rPr>
          </w:rPrChange>
        </w:rPr>
        <w:t>SEQUENCE</w:t>
      </w:r>
      <w:r w:rsidRPr="004072B1">
        <w:rPr>
          <w:rPrChange w:id="72518" w:author="Draft version 2" w:date="2020-04-03T01:44:00Z">
            <w:rPr/>
          </w:rPrChange>
        </w:rPr>
        <w:t xml:space="preserve"> {}</w:t>
      </w:r>
    </w:p>
    <w:p w14:paraId="54340FD0" w14:textId="77777777" w:rsidR="00770E52" w:rsidRPr="004072B1" w:rsidRDefault="00770E52" w:rsidP="0096519C">
      <w:pPr>
        <w:pStyle w:val="PL"/>
        <w:rPr>
          <w:rPrChange w:id="72519" w:author="Draft version 2" w:date="2020-04-03T01:44:00Z">
            <w:rPr/>
          </w:rPrChange>
        </w:rPr>
      </w:pPr>
      <w:r w:rsidRPr="004072B1">
        <w:rPr>
          <w:rPrChange w:id="72520" w:author="Draft version 2" w:date="2020-04-03T01:44:00Z">
            <w:rPr/>
          </w:rPrChange>
        </w:rPr>
        <w:t xml:space="preserve">    }</w:t>
      </w:r>
    </w:p>
    <w:p w14:paraId="6C4F8D27" w14:textId="77777777" w:rsidR="00770E52" w:rsidRPr="004072B1" w:rsidRDefault="00770E52" w:rsidP="0096519C">
      <w:pPr>
        <w:pStyle w:val="PL"/>
        <w:rPr>
          <w:rPrChange w:id="72521" w:author="Draft version 2" w:date="2020-04-03T01:44:00Z">
            <w:rPr/>
          </w:rPrChange>
        </w:rPr>
      </w:pPr>
      <w:r w:rsidRPr="004072B1">
        <w:rPr>
          <w:rPrChange w:id="72522" w:author="Draft version 2" w:date="2020-04-03T01:44:00Z">
            <w:rPr/>
          </w:rPrChange>
        </w:rPr>
        <w:t>}</w:t>
      </w:r>
    </w:p>
    <w:p w14:paraId="42E71544" w14:textId="77777777" w:rsidR="00770E52" w:rsidRPr="004072B1" w:rsidRDefault="00770E52" w:rsidP="0096519C">
      <w:pPr>
        <w:pStyle w:val="PL"/>
        <w:rPr>
          <w:rPrChange w:id="72523" w:author="Draft version 2" w:date="2020-04-03T01:44:00Z">
            <w:rPr/>
          </w:rPrChange>
        </w:rPr>
      </w:pPr>
    </w:p>
    <w:p w14:paraId="3627B489" w14:textId="77777777" w:rsidR="00770E52" w:rsidRPr="004072B1" w:rsidRDefault="00770E52" w:rsidP="0096519C">
      <w:pPr>
        <w:pStyle w:val="PL"/>
        <w:rPr>
          <w:rPrChange w:id="72524" w:author="Draft version 2" w:date="2020-04-03T01:44:00Z">
            <w:rPr/>
          </w:rPrChange>
        </w:rPr>
      </w:pPr>
      <w:r w:rsidRPr="004072B1">
        <w:rPr>
          <w:rPrChange w:id="72525" w:author="Draft version 2" w:date="2020-04-03T01:44:00Z">
            <w:rPr/>
          </w:rPrChange>
        </w:rPr>
        <w:t xml:space="preserve">ULInformationTransferMRDC-IEs::=           </w:t>
      </w:r>
      <w:r w:rsidRPr="004072B1">
        <w:rPr>
          <w:rPrChange w:id="72526" w:author="Draft version 2" w:date="2020-04-03T01:44:00Z">
            <w:rPr>
              <w:color w:val="993366"/>
            </w:rPr>
          </w:rPrChange>
        </w:rPr>
        <w:t>SEQUENCE</w:t>
      </w:r>
      <w:r w:rsidRPr="004072B1">
        <w:rPr>
          <w:rPrChange w:id="72527" w:author="Draft version 2" w:date="2020-04-03T01:44:00Z">
            <w:rPr/>
          </w:rPrChange>
        </w:rPr>
        <w:t xml:space="preserve"> {</w:t>
      </w:r>
    </w:p>
    <w:p w14:paraId="2C45B5A6" w14:textId="77777777" w:rsidR="00770E52" w:rsidRPr="004072B1" w:rsidRDefault="00770E52" w:rsidP="0096519C">
      <w:pPr>
        <w:pStyle w:val="PL"/>
        <w:rPr>
          <w:rPrChange w:id="72528" w:author="Draft version 2" w:date="2020-04-03T01:44:00Z">
            <w:rPr/>
          </w:rPrChange>
        </w:rPr>
      </w:pPr>
      <w:r w:rsidRPr="004072B1">
        <w:rPr>
          <w:rPrChange w:id="72529" w:author="Draft version 2" w:date="2020-04-03T01:44:00Z">
            <w:rPr/>
          </w:rPrChange>
        </w:rPr>
        <w:t xml:space="preserve">    ul-DCCH-MessageNR                           </w:t>
      </w:r>
      <w:r w:rsidRPr="004072B1">
        <w:rPr>
          <w:rPrChange w:id="72530" w:author="Draft version 2" w:date="2020-04-03T01:44:00Z">
            <w:rPr>
              <w:color w:val="993366"/>
            </w:rPr>
          </w:rPrChange>
        </w:rPr>
        <w:t>OCTET</w:t>
      </w:r>
      <w:r w:rsidRPr="004072B1">
        <w:rPr>
          <w:rPrChange w:id="72531" w:author="Draft version 2" w:date="2020-04-03T01:44:00Z">
            <w:rPr/>
          </w:rPrChange>
        </w:rPr>
        <w:t xml:space="preserve"> </w:t>
      </w:r>
      <w:r w:rsidRPr="004072B1">
        <w:rPr>
          <w:rPrChange w:id="72532" w:author="Draft version 2" w:date="2020-04-03T01:44:00Z">
            <w:rPr>
              <w:color w:val="993366"/>
            </w:rPr>
          </w:rPrChange>
        </w:rPr>
        <w:t>STRING</w:t>
      </w:r>
      <w:r w:rsidRPr="004072B1">
        <w:rPr>
          <w:rPrChange w:id="72533" w:author="Draft version 2" w:date="2020-04-03T01:44:00Z">
            <w:rPr/>
          </w:rPrChange>
        </w:rPr>
        <w:t xml:space="preserve">                    </w:t>
      </w:r>
      <w:r w:rsidRPr="004072B1">
        <w:rPr>
          <w:rPrChange w:id="72534" w:author="Draft version 2" w:date="2020-04-03T01:44:00Z">
            <w:rPr>
              <w:color w:val="993366"/>
            </w:rPr>
          </w:rPrChange>
        </w:rPr>
        <w:t>OPTIONAL</w:t>
      </w:r>
      <w:r w:rsidRPr="004072B1">
        <w:rPr>
          <w:rPrChange w:id="72535" w:author="Draft version 2" w:date="2020-04-03T01:44:00Z">
            <w:rPr/>
          </w:rPrChange>
        </w:rPr>
        <w:t>,</w:t>
      </w:r>
    </w:p>
    <w:p w14:paraId="09567EE5" w14:textId="77777777" w:rsidR="00770E52" w:rsidRPr="004072B1" w:rsidRDefault="00770E52" w:rsidP="0096519C">
      <w:pPr>
        <w:pStyle w:val="PL"/>
        <w:rPr>
          <w:rPrChange w:id="72536" w:author="Draft version 2" w:date="2020-04-03T01:44:00Z">
            <w:rPr/>
          </w:rPrChange>
        </w:rPr>
      </w:pPr>
      <w:r w:rsidRPr="004072B1">
        <w:rPr>
          <w:rPrChange w:id="72537" w:author="Draft version 2" w:date="2020-04-03T01:44:00Z">
            <w:rPr/>
          </w:rPrChange>
        </w:rPr>
        <w:t xml:space="preserve">    ul-DCCH-MessageEUTRA                        </w:t>
      </w:r>
      <w:r w:rsidRPr="004072B1">
        <w:rPr>
          <w:rPrChange w:id="72538" w:author="Draft version 2" w:date="2020-04-03T01:44:00Z">
            <w:rPr>
              <w:color w:val="993366"/>
            </w:rPr>
          </w:rPrChange>
        </w:rPr>
        <w:t>OCTET</w:t>
      </w:r>
      <w:r w:rsidRPr="004072B1">
        <w:rPr>
          <w:rPrChange w:id="72539" w:author="Draft version 2" w:date="2020-04-03T01:44:00Z">
            <w:rPr/>
          </w:rPrChange>
        </w:rPr>
        <w:t xml:space="preserve"> </w:t>
      </w:r>
      <w:r w:rsidRPr="004072B1">
        <w:rPr>
          <w:rPrChange w:id="72540" w:author="Draft version 2" w:date="2020-04-03T01:44:00Z">
            <w:rPr>
              <w:color w:val="993366"/>
            </w:rPr>
          </w:rPrChange>
        </w:rPr>
        <w:t>STRING</w:t>
      </w:r>
      <w:r w:rsidRPr="004072B1">
        <w:rPr>
          <w:rPrChange w:id="72541" w:author="Draft version 2" w:date="2020-04-03T01:44:00Z">
            <w:rPr/>
          </w:rPrChange>
        </w:rPr>
        <w:t xml:space="preserve">                    </w:t>
      </w:r>
      <w:r w:rsidRPr="004072B1">
        <w:rPr>
          <w:rPrChange w:id="72542" w:author="Draft version 2" w:date="2020-04-03T01:44:00Z">
            <w:rPr>
              <w:color w:val="993366"/>
            </w:rPr>
          </w:rPrChange>
        </w:rPr>
        <w:t>OPTIONAL</w:t>
      </w:r>
      <w:r w:rsidRPr="004072B1">
        <w:rPr>
          <w:rPrChange w:id="72543" w:author="Draft version 2" w:date="2020-04-03T01:44:00Z">
            <w:rPr/>
          </w:rPrChange>
        </w:rPr>
        <w:t>,</w:t>
      </w:r>
    </w:p>
    <w:p w14:paraId="564EC5A5" w14:textId="77777777" w:rsidR="00770E52" w:rsidRPr="004072B1" w:rsidRDefault="00770E52" w:rsidP="0096519C">
      <w:pPr>
        <w:pStyle w:val="PL"/>
        <w:rPr>
          <w:rPrChange w:id="72544" w:author="Draft version 2" w:date="2020-04-03T01:44:00Z">
            <w:rPr/>
          </w:rPrChange>
        </w:rPr>
      </w:pPr>
      <w:r w:rsidRPr="004072B1">
        <w:rPr>
          <w:rPrChange w:id="72545" w:author="Draft version 2" w:date="2020-04-03T01:44:00Z">
            <w:rPr/>
          </w:rPrChange>
        </w:rPr>
        <w:t xml:space="preserve">    lateNonCriticalExtension                    </w:t>
      </w:r>
      <w:r w:rsidRPr="004072B1">
        <w:rPr>
          <w:rPrChange w:id="72546" w:author="Draft version 2" w:date="2020-04-03T01:44:00Z">
            <w:rPr>
              <w:color w:val="993366"/>
            </w:rPr>
          </w:rPrChange>
        </w:rPr>
        <w:t>OCTET</w:t>
      </w:r>
      <w:r w:rsidRPr="004072B1">
        <w:rPr>
          <w:rPrChange w:id="72547" w:author="Draft version 2" w:date="2020-04-03T01:44:00Z">
            <w:rPr/>
          </w:rPrChange>
        </w:rPr>
        <w:t xml:space="preserve"> </w:t>
      </w:r>
      <w:r w:rsidRPr="004072B1">
        <w:rPr>
          <w:rPrChange w:id="72548" w:author="Draft version 2" w:date="2020-04-03T01:44:00Z">
            <w:rPr>
              <w:color w:val="993366"/>
            </w:rPr>
          </w:rPrChange>
        </w:rPr>
        <w:t>STRING</w:t>
      </w:r>
      <w:r w:rsidRPr="004072B1">
        <w:rPr>
          <w:rPrChange w:id="72549" w:author="Draft version 2" w:date="2020-04-03T01:44:00Z">
            <w:rPr/>
          </w:rPrChange>
        </w:rPr>
        <w:t xml:space="preserve">                    </w:t>
      </w:r>
      <w:r w:rsidRPr="004072B1">
        <w:rPr>
          <w:rPrChange w:id="72550" w:author="Draft version 2" w:date="2020-04-03T01:44:00Z">
            <w:rPr>
              <w:color w:val="993366"/>
            </w:rPr>
          </w:rPrChange>
        </w:rPr>
        <w:t>OPTIONAL</w:t>
      </w:r>
      <w:r w:rsidRPr="004072B1">
        <w:rPr>
          <w:rPrChange w:id="72551" w:author="Draft version 2" w:date="2020-04-03T01:44:00Z">
            <w:rPr/>
          </w:rPrChange>
        </w:rPr>
        <w:t>,</w:t>
      </w:r>
    </w:p>
    <w:p w14:paraId="27013C76" w14:textId="77777777" w:rsidR="00770E52" w:rsidRPr="004072B1" w:rsidRDefault="00770E52" w:rsidP="0096519C">
      <w:pPr>
        <w:pStyle w:val="PL"/>
        <w:rPr>
          <w:rPrChange w:id="72552" w:author="Draft version 2" w:date="2020-04-03T01:44:00Z">
            <w:rPr/>
          </w:rPrChange>
        </w:rPr>
      </w:pPr>
      <w:r w:rsidRPr="004072B1">
        <w:rPr>
          <w:rPrChange w:id="72553" w:author="Draft version 2" w:date="2020-04-03T01:44:00Z">
            <w:rPr/>
          </w:rPrChange>
        </w:rPr>
        <w:t xml:space="preserve">    nonCriticalExtension                        </w:t>
      </w:r>
      <w:r w:rsidRPr="004072B1">
        <w:rPr>
          <w:rPrChange w:id="72554" w:author="Draft version 2" w:date="2020-04-03T01:44:00Z">
            <w:rPr>
              <w:color w:val="993366"/>
            </w:rPr>
          </w:rPrChange>
        </w:rPr>
        <w:t>SEQUENCE</w:t>
      </w:r>
      <w:r w:rsidRPr="004072B1">
        <w:rPr>
          <w:rPrChange w:id="72555" w:author="Draft version 2" w:date="2020-04-03T01:44:00Z">
            <w:rPr/>
          </w:rPrChange>
        </w:rPr>
        <w:t xml:space="preserve"> {}                     </w:t>
      </w:r>
      <w:r w:rsidRPr="004072B1">
        <w:rPr>
          <w:rPrChange w:id="72556" w:author="Draft version 2" w:date="2020-04-03T01:44:00Z">
            <w:rPr>
              <w:color w:val="993366"/>
            </w:rPr>
          </w:rPrChange>
        </w:rPr>
        <w:t>OPTIONAL</w:t>
      </w:r>
    </w:p>
    <w:p w14:paraId="75793575" w14:textId="77777777" w:rsidR="00770E52" w:rsidRPr="004072B1" w:rsidRDefault="00770E52" w:rsidP="0096519C">
      <w:pPr>
        <w:pStyle w:val="PL"/>
        <w:rPr>
          <w:rPrChange w:id="72557" w:author="Draft version 2" w:date="2020-04-03T01:44:00Z">
            <w:rPr/>
          </w:rPrChange>
        </w:rPr>
      </w:pPr>
      <w:r w:rsidRPr="004072B1">
        <w:rPr>
          <w:rPrChange w:id="72558" w:author="Draft version 2" w:date="2020-04-03T01:44:00Z">
            <w:rPr/>
          </w:rPrChange>
        </w:rPr>
        <w:t>}</w:t>
      </w:r>
    </w:p>
    <w:p w14:paraId="4604CB5B" w14:textId="77777777" w:rsidR="00770E52" w:rsidRPr="004072B1" w:rsidRDefault="00770E52" w:rsidP="0096519C">
      <w:pPr>
        <w:pStyle w:val="PL"/>
        <w:rPr>
          <w:rPrChange w:id="72559" w:author="Draft version 2" w:date="2020-04-03T01:44:00Z">
            <w:rPr/>
          </w:rPrChange>
        </w:rPr>
      </w:pPr>
    </w:p>
    <w:p w14:paraId="40FA33A8" w14:textId="77777777" w:rsidR="00770E52" w:rsidRPr="004072B1" w:rsidRDefault="00770E52" w:rsidP="0096519C">
      <w:pPr>
        <w:pStyle w:val="PL"/>
        <w:rPr>
          <w:rPrChange w:id="72560" w:author="Draft version 2" w:date="2020-04-03T01:44:00Z">
            <w:rPr>
              <w:color w:val="808080"/>
            </w:rPr>
          </w:rPrChange>
        </w:rPr>
      </w:pPr>
      <w:r w:rsidRPr="004072B1">
        <w:rPr>
          <w:rPrChange w:id="72561" w:author="Draft version 2" w:date="2020-04-03T01:44:00Z">
            <w:rPr>
              <w:color w:val="808080"/>
            </w:rPr>
          </w:rPrChange>
        </w:rPr>
        <w:t>-- TAG-ULINFORMATIONTRANSFERMRDC-STOP</w:t>
      </w:r>
    </w:p>
    <w:p w14:paraId="599C8673" w14:textId="77777777" w:rsidR="00770E52" w:rsidRPr="004072B1" w:rsidRDefault="00770E52" w:rsidP="0096519C">
      <w:pPr>
        <w:pStyle w:val="PL"/>
        <w:rPr>
          <w:rFonts w:cs="Courier New"/>
          <w:rPrChange w:id="72562" w:author="Draft version 2" w:date="2020-04-03T01:44:00Z">
            <w:rPr>
              <w:rFonts w:cs="Courier New"/>
              <w:color w:val="808080"/>
            </w:rPr>
          </w:rPrChange>
        </w:rPr>
      </w:pPr>
      <w:r w:rsidRPr="004072B1">
        <w:rPr>
          <w:rPrChange w:id="72563" w:author="Draft version 2" w:date="2020-04-03T01:44:00Z">
            <w:rPr>
              <w:color w:val="808080"/>
            </w:rPr>
          </w:rPrChange>
        </w:rPr>
        <w:t>-- ASN1STOP</w:t>
      </w:r>
    </w:p>
    <w:p w14:paraId="64DEE27C" w14:textId="77777777" w:rsidR="00770E52" w:rsidRPr="004072B1" w:rsidRDefault="00770E52" w:rsidP="00770E52">
      <w:pPr>
        <w:rPr>
          <w:rPrChange w:id="72564" w:author="Draft version 2" w:date="2020-04-03T01:44:00Z">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4072B1" w:rsidRDefault="00770E52" w:rsidP="00770E52">
            <w:pPr>
              <w:pStyle w:val="TAH"/>
              <w:rPr>
                <w:lang w:eastAsia="en-GB"/>
                <w:rPrChange w:id="72565" w:author="Draft version 2" w:date="2020-04-03T01:44:00Z">
                  <w:rPr>
                    <w:lang w:eastAsia="en-GB"/>
                  </w:rPr>
                </w:rPrChange>
              </w:rPr>
            </w:pPr>
            <w:r w:rsidRPr="004072B1">
              <w:rPr>
                <w:i/>
                <w:noProof/>
                <w:lang w:eastAsia="en-GB"/>
                <w:rPrChange w:id="72566" w:author="Draft version 2" w:date="2020-04-03T01:44:00Z">
                  <w:rPr>
                    <w:i/>
                    <w:noProof/>
                    <w:lang w:eastAsia="en-GB"/>
                  </w:rPr>
                </w:rPrChange>
              </w:rPr>
              <w:t xml:space="preserve">ULInformationTransferMRDC </w:t>
            </w:r>
            <w:r w:rsidRPr="004072B1">
              <w:rPr>
                <w:iCs/>
                <w:noProof/>
                <w:lang w:eastAsia="en-GB"/>
                <w:rPrChange w:id="72567" w:author="Draft version 2" w:date="2020-04-03T01:44:00Z">
                  <w:rPr>
                    <w:iCs/>
                    <w:noProof/>
                    <w:lang w:eastAsia="en-GB"/>
                  </w:rPr>
                </w:rPrChange>
              </w:rPr>
              <w:t>field descriptions</w:t>
            </w:r>
          </w:p>
        </w:tc>
      </w:tr>
      <w:tr w:rsidR="00936420" w:rsidRPr="004072B1"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4072B1" w:rsidRDefault="00770E52" w:rsidP="00770E52">
            <w:pPr>
              <w:pStyle w:val="TAL"/>
              <w:rPr>
                <w:b/>
                <w:bCs/>
                <w:i/>
                <w:noProof/>
                <w:lang w:eastAsia="en-GB"/>
                <w:rPrChange w:id="72568" w:author="Draft version 2" w:date="2020-04-03T01:44:00Z">
                  <w:rPr>
                    <w:b/>
                    <w:bCs/>
                    <w:i/>
                    <w:noProof/>
                    <w:lang w:eastAsia="en-GB"/>
                  </w:rPr>
                </w:rPrChange>
              </w:rPr>
            </w:pPr>
            <w:r w:rsidRPr="004072B1">
              <w:rPr>
                <w:b/>
                <w:bCs/>
                <w:i/>
                <w:noProof/>
                <w:lang w:eastAsia="en-GB"/>
                <w:rPrChange w:id="72569" w:author="Draft version 2" w:date="2020-04-03T01:44:00Z">
                  <w:rPr>
                    <w:b/>
                    <w:bCs/>
                    <w:i/>
                    <w:noProof/>
                    <w:lang w:eastAsia="en-GB"/>
                  </w:rPr>
                </w:rPrChange>
              </w:rPr>
              <w:t>ul-DCCH-MessageNR</w:t>
            </w:r>
          </w:p>
          <w:p w14:paraId="588130B7" w14:textId="3E17E6F1" w:rsidR="00770E52" w:rsidRPr="004072B1" w:rsidRDefault="00770E52" w:rsidP="00770E52">
            <w:pPr>
              <w:pStyle w:val="TAL"/>
              <w:rPr>
                <w:lang w:eastAsia="en-GB"/>
                <w:rPrChange w:id="72570" w:author="Draft version 2" w:date="2020-04-03T01:44:00Z">
                  <w:rPr>
                    <w:lang w:eastAsia="en-GB"/>
                  </w:rPr>
                </w:rPrChange>
              </w:rPr>
            </w:pPr>
            <w:r w:rsidRPr="004072B1">
              <w:rPr>
                <w:lang w:eastAsia="en-GB"/>
                <w:rPrChange w:id="72571" w:author="Draft version 2" w:date="2020-04-03T01:44:00Z">
                  <w:rPr>
                    <w:lang w:eastAsia="en-GB"/>
                  </w:rPr>
                </w:rPrChange>
              </w:rPr>
              <w:t xml:space="preserve">Includes the </w:t>
            </w:r>
            <w:r w:rsidRPr="004072B1">
              <w:rPr>
                <w:i/>
                <w:lang w:eastAsia="en-GB"/>
                <w:rPrChange w:id="72572" w:author="Draft version 2" w:date="2020-04-03T01:44:00Z">
                  <w:rPr>
                    <w:i/>
                    <w:lang w:eastAsia="en-GB"/>
                  </w:rPr>
                </w:rPrChange>
              </w:rPr>
              <w:t>UL-DCCH-Message</w:t>
            </w:r>
            <w:r w:rsidRPr="004072B1">
              <w:rPr>
                <w:lang w:eastAsia="en-GB"/>
                <w:rPrChange w:id="72573" w:author="Draft version 2" w:date="2020-04-03T01:44:00Z">
                  <w:rPr>
                    <w:lang w:eastAsia="en-GB"/>
                  </w:rPr>
                </w:rPrChange>
              </w:rPr>
              <w:t xml:space="preserve">. In this version of the specification, the field is only used to transfer the NR RRC </w:t>
            </w:r>
            <w:r w:rsidRPr="004072B1">
              <w:rPr>
                <w:i/>
                <w:lang w:eastAsia="en-GB"/>
                <w:rPrChange w:id="72574" w:author="Draft version 2" w:date="2020-04-03T01:44:00Z">
                  <w:rPr>
                    <w:i/>
                    <w:lang w:eastAsia="en-GB"/>
                  </w:rPr>
                </w:rPrChange>
              </w:rPr>
              <w:t>MeasurementReport</w:t>
            </w:r>
            <w:r w:rsidRPr="004072B1">
              <w:rPr>
                <w:lang w:eastAsia="en-GB"/>
                <w:rPrChange w:id="72575" w:author="Draft version 2" w:date="2020-04-03T01:44:00Z">
                  <w:rPr>
                    <w:lang w:eastAsia="en-GB"/>
                  </w:rPr>
                </w:rPrChange>
              </w:rPr>
              <w:t xml:space="preserve"> and </w:t>
            </w:r>
            <w:r w:rsidRPr="004072B1">
              <w:rPr>
                <w:i/>
                <w:lang w:eastAsia="en-GB"/>
                <w:rPrChange w:id="72576" w:author="Draft version 2" w:date="2020-04-03T01:44:00Z">
                  <w:rPr>
                    <w:i/>
                    <w:lang w:eastAsia="en-GB"/>
                  </w:rPr>
                </w:rPrChange>
              </w:rPr>
              <w:t>FailureInformation</w:t>
            </w:r>
            <w:r w:rsidRPr="004072B1">
              <w:rPr>
                <w:lang w:eastAsia="en-GB"/>
                <w:rPrChange w:id="72577" w:author="Draft version 2" w:date="2020-04-03T01:44:00Z">
                  <w:rPr>
                    <w:lang w:eastAsia="en-GB"/>
                  </w:rPr>
                </w:rPrChange>
              </w:rPr>
              <w:t xml:space="preserve"> messages</w:t>
            </w:r>
            <w:ins w:id="72578" w:author="CR#1476r3" w:date="2020-03-24T12:41:00Z">
              <w:r w:rsidR="00EC61B4" w:rsidRPr="004072B1">
                <w:rPr>
                  <w:lang w:eastAsia="en-GB"/>
                  <w:rPrChange w:id="72579" w:author="Draft version 2" w:date="2020-04-03T01:44:00Z">
                    <w:rPr>
                      <w:lang w:eastAsia="en-GB"/>
                    </w:rPr>
                  </w:rPrChange>
                </w:rPr>
                <w:t xml:space="preserve"> when sent via SRB1 and to transfer the NR </w:t>
              </w:r>
              <w:r w:rsidR="00EC61B4" w:rsidRPr="004072B1">
                <w:rPr>
                  <w:i/>
                  <w:lang w:eastAsia="en-GB"/>
                  <w:rPrChange w:id="72580" w:author="Draft version 2" w:date="2020-04-03T01:44:00Z">
                    <w:rPr>
                      <w:i/>
                      <w:lang w:eastAsia="en-GB"/>
                    </w:rPr>
                  </w:rPrChange>
                </w:rPr>
                <w:t>MCGFailureInformation</w:t>
              </w:r>
              <w:r w:rsidR="00EC61B4" w:rsidRPr="004072B1">
                <w:rPr>
                  <w:lang w:eastAsia="en-GB"/>
                  <w:rPrChange w:id="72581" w:author="Draft version 2" w:date="2020-04-03T01:44:00Z">
                    <w:rPr>
                      <w:lang w:eastAsia="en-GB"/>
                    </w:rPr>
                  </w:rPrChange>
                </w:rPr>
                <w:t xml:space="preserve"> message when sent via SRB3.</w:t>
              </w:r>
            </w:ins>
            <w:r w:rsidRPr="004072B1">
              <w:rPr>
                <w:lang w:eastAsia="en-GB"/>
                <w:rPrChange w:id="72582" w:author="Draft version 2" w:date="2020-04-03T01:44:00Z">
                  <w:rPr>
                    <w:lang w:eastAsia="en-GB"/>
                  </w:rPr>
                </w:rPrChange>
              </w:rPr>
              <w:t>.</w:t>
            </w:r>
          </w:p>
        </w:tc>
      </w:tr>
      <w:tr w:rsidR="00770E52" w:rsidRPr="004072B1"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4072B1" w:rsidRDefault="00770E52" w:rsidP="00770E52">
            <w:pPr>
              <w:pStyle w:val="TAL"/>
              <w:rPr>
                <w:b/>
                <w:bCs/>
                <w:i/>
                <w:noProof/>
                <w:lang w:eastAsia="en-GB"/>
                <w:rPrChange w:id="72583" w:author="Draft version 2" w:date="2020-04-03T01:44:00Z">
                  <w:rPr>
                    <w:b/>
                    <w:bCs/>
                    <w:i/>
                    <w:noProof/>
                    <w:lang w:eastAsia="en-GB"/>
                  </w:rPr>
                </w:rPrChange>
              </w:rPr>
            </w:pPr>
            <w:r w:rsidRPr="004072B1">
              <w:rPr>
                <w:b/>
                <w:bCs/>
                <w:i/>
                <w:noProof/>
                <w:lang w:eastAsia="en-GB"/>
                <w:rPrChange w:id="72584" w:author="Draft version 2" w:date="2020-04-03T01:44:00Z">
                  <w:rPr>
                    <w:b/>
                    <w:bCs/>
                    <w:i/>
                    <w:noProof/>
                    <w:lang w:eastAsia="en-GB"/>
                  </w:rPr>
                </w:rPrChange>
              </w:rPr>
              <w:t>ul-DCCH-MessageEUTRA</w:t>
            </w:r>
          </w:p>
          <w:p w14:paraId="30E3911C" w14:textId="61F54707" w:rsidR="00770E52" w:rsidRPr="004072B1" w:rsidRDefault="00770E52" w:rsidP="00770E52">
            <w:pPr>
              <w:pStyle w:val="TAL"/>
              <w:rPr>
                <w:bCs/>
                <w:noProof/>
                <w:lang w:eastAsia="en-GB"/>
                <w:rPrChange w:id="72585" w:author="Draft version 2" w:date="2020-04-03T01:44:00Z">
                  <w:rPr>
                    <w:bCs/>
                    <w:noProof/>
                    <w:lang w:eastAsia="en-GB"/>
                  </w:rPr>
                </w:rPrChange>
              </w:rPr>
            </w:pPr>
            <w:r w:rsidRPr="004072B1">
              <w:rPr>
                <w:bCs/>
                <w:noProof/>
                <w:lang w:eastAsia="en-GB"/>
                <w:rPrChange w:id="72586" w:author="Draft version 2" w:date="2020-04-03T01:44:00Z">
                  <w:rPr>
                    <w:bCs/>
                    <w:noProof/>
                    <w:lang w:eastAsia="en-GB"/>
                  </w:rPr>
                </w:rPrChange>
              </w:rPr>
              <w:t xml:space="preserve">Includes the </w:t>
            </w:r>
            <w:r w:rsidRPr="004072B1">
              <w:rPr>
                <w:bCs/>
                <w:i/>
                <w:noProof/>
                <w:lang w:eastAsia="en-GB"/>
                <w:rPrChange w:id="72587" w:author="Draft version 2" w:date="2020-04-03T01:44:00Z">
                  <w:rPr>
                    <w:bCs/>
                    <w:i/>
                    <w:noProof/>
                    <w:lang w:eastAsia="en-GB"/>
                  </w:rPr>
                </w:rPrChange>
              </w:rPr>
              <w:t>UL-DCCH-Message</w:t>
            </w:r>
            <w:r w:rsidRPr="004072B1">
              <w:rPr>
                <w:bCs/>
                <w:noProof/>
                <w:lang w:eastAsia="en-GB"/>
                <w:rPrChange w:id="72588" w:author="Draft version 2" w:date="2020-04-03T01:44:00Z">
                  <w:rPr>
                    <w:bCs/>
                    <w:noProof/>
                    <w:lang w:eastAsia="en-GB"/>
                  </w:rPr>
                </w:rPrChange>
              </w:rPr>
              <w:t>. In this version of the specification, the field i</w:t>
            </w:r>
            <w:r w:rsidR="00AD7E03" w:rsidRPr="004072B1">
              <w:rPr>
                <w:bCs/>
                <w:noProof/>
                <w:lang w:eastAsia="en-GB"/>
                <w:rPrChange w:id="72589" w:author="Draft version 2" w:date="2020-04-03T01:44:00Z">
                  <w:rPr>
                    <w:bCs/>
                    <w:noProof/>
                    <w:lang w:eastAsia="en-GB"/>
                  </w:rPr>
                </w:rPrChange>
              </w:rPr>
              <w:t>s</w:t>
            </w:r>
            <w:r w:rsidRPr="004072B1">
              <w:rPr>
                <w:bCs/>
                <w:noProof/>
                <w:lang w:eastAsia="en-GB"/>
                <w:rPrChange w:id="72590" w:author="Draft version 2" w:date="2020-04-03T01:44:00Z">
                  <w:rPr>
                    <w:bCs/>
                    <w:noProof/>
                    <w:lang w:eastAsia="en-GB"/>
                  </w:rPr>
                </w:rPrChange>
              </w:rPr>
              <w:t xml:space="preserve"> only used to transfer the E-UTRA RRC </w:t>
            </w:r>
            <w:r w:rsidR="00AD7E03" w:rsidRPr="004072B1">
              <w:rPr>
                <w:bCs/>
                <w:i/>
                <w:noProof/>
                <w:lang w:eastAsia="en-GB"/>
                <w:rPrChange w:id="72591" w:author="Draft version 2" w:date="2020-04-03T01:44:00Z">
                  <w:rPr>
                    <w:bCs/>
                    <w:i/>
                    <w:noProof/>
                    <w:lang w:eastAsia="en-GB"/>
                  </w:rPr>
                </w:rPrChange>
              </w:rPr>
              <w:t>M</w:t>
            </w:r>
            <w:r w:rsidRPr="004072B1">
              <w:rPr>
                <w:bCs/>
                <w:i/>
                <w:noProof/>
                <w:lang w:eastAsia="en-GB"/>
                <w:rPrChange w:id="72592" w:author="Draft version 2" w:date="2020-04-03T01:44:00Z">
                  <w:rPr>
                    <w:bCs/>
                    <w:i/>
                    <w:noProof/>
                    <w:lang w:eastAsia="en-GB"/>
                  </w:rPr>
                </w:rPrChange>
              </w:rPr>
              <w:t>easurementReport</w:t>
            </w:r>
            <w:r w:rsidRPr="004072B1">
              <w:rPr>
                <w:bCs/>
                <w:noProof/>
                <w:lang w:eastAsia="en-GB"/>
                <w:rPrChange w:id="72593" w:author="Draft version 2" w:date="2020-04-03T01:44:00Z">
                  <w:rPr>
                    <w:bCs/>
                    <w:noProof/>
                    <w:lang w:eastAsia="en-GB"/>
                  </w:rPr>
                </w:rPrChange>
              </w:rPr>
              <w:t xml:space="preserve"> message</w:t>
            </w:r>
            <w:ins w:id="72594" w:author="CR#1476r3" w:date="2020-03-24T12:41:00Z">
              <w:r w:rsidR="00EC61B4" w:rsidRPr="004072B1">
                <w:rPr>
                  <w:bCs/>
                  <w:noProof/>
                  <w:lang w:eastAsia="en-GB"/>
                  <w:rPrChange w:id="72595" w:author="Draft version 2" w:date="2020-04-03T01:44:00Z">
                    <w:rPr>
                      <w:bCs/>
                      <w:noProof/>
                      <w:lang w:eastAsia="en-GB"/>
                    </w:rPr>
                  </w:rPrChange>
                </w:rPr>
                <w:t xml:space="preserve"> when sent via SRB1 and to transfer the E-UTRA </w:t>
              </w:r>
              <w:r w:rsidR="00EC61B4" w:rsidRPr="004072B1">
                <w:rPr>
                  <w:bCs/>
                  <w:i/>
                  <w:noProof/>
                  <w:lang w:eastAsia="en-GB"/>
                  <w:rPrChange w:id="72596" w:author="Draft version 2" w:date="2020-04-03T01:44:00Z">
                    <w:rPr>
                      <w:bCs/>
                      <w:i/>
                      <w:noProof/>
                      <w:lang w:eastAsia="en-GB"/>
                    </w:rPr>
                  </w:rPrChange>
                </w:rPr>
                <w:t>MCGFailureInformation</w:t>
              </w:r>
              <w:r w:rsidR="00EC61B4" w:rsidRPr="004072B1">
                <w:rPr>
                  <w:bCs/>
                  <w:noProof/>
                  <w:lang w:eastAsia="en-GB"/>
                  <w:rPrChange w:id="72597" w:author="Draft version 2" w:date="2020-04-03T01:44:00Z">
                    <w:rPr>
                      <w:bCs/>
                      <w:noProof/>
                      <w:lang w:eastAsia="en-GB"/>
                    </w:rPr>
                  </w:rPrChange>
                </w:rPr>
                <w:t xml:space="preserve"> message when sent via SRB3</w:t>
              </w:r>
            </w:ins>
            <w:r w:rsidRPr="004072B1">
              <w:rPr>
                <w:bCs/>
                <w:noProof/>
                <w:lang w:eastAsia="en-GB"/>
                <w:rPrChange w:id="72598" w:author="Draft version 2" w:date="2020-04-03T01:44:00Z">
                  <w:rPr>
                    <w:bCs/>
                    <w:noProof/>
                    <w:lang w:eastAsia="en-GB"/>
                  </w:rPr>
                </w:rPrChange>
              </w:rPr>
              <w:t>.</w:t>
            </w:r>
          </w:p>
        </w:tc>
      </w:tr>
    </w:tbl>
    <w:p w14:paraId="50797CF4" w14:textId="77777777" w:rsidR="005D376B" w:rsidRPr="004072B1" w:rsidRDefault="005D376B" w:rsidP="005D376B">
      <w:pPr>
        <w:rPr>
          <w:rPrChange w:id="72599" w:author="Draft version 2" w:date="2020-04-03T01:44:00Z">
            <w:rPr/>
          </w:rPrChange>
        </w:rPr>
      </w:pPr>
    </w:p>
    <w:p w14:paraId="5FBB84F0" w14:textId="77777777" w:rsidR="002C5D28" w:rsidRPr="004072B1" w:rsidRDefault="002C5D28" w:rsidP="002C5D28">
      <w:pPr>
        <w:pStyle w:val="Heading2"/>
        <w:rPr>
          <w:rPrChange w:id="72600" w:author="Draft version 2" w:date="2020-04-03T01:44:00Z">
            <w:rPr/>
          </w:rPrChange>
        </w:rPr>
      </w:pPr>
      <w:bookmarkStart w:id="72601" w:name="_Toc20425917"/>
      <w:bookmarkStart w:id="72602" w:name="_Toc29321313"/>
      <w:bookmarkStart w:id="72603" w:name="_Toc36757039"/>
      <w:r w:rsidRPr="004072B1">
        <w:rPr>
          <w:rPrChange w:id="72604" w:author="Draft version 2" w:date="2020-04-03T01:44:00Z">
            <w:rPr/>
          </w:rPrChange>
        </w:rPr>
        <w:t>6.3</w:t>
      </w:r>
      <w:r w:rsidRPr="004072B1">
        <w:rPr>
          <w:rPrChange w:id="72605" w:author="Draft version 2" w:date="2020-04-03T01:44:00Z">
            <w:rPr/>
          </w:rPrChange>
        </w:rPr>
        <w:tab/>
        <w:t>RRC information elements</w:t>
      </w:r>
      <w:bookmarkEnd w:id="72601"/>
      <w:bookmarkEnd w:id="72602"/>
      <w:bookmarkEnd w:id="72603"/>
    </w:p>
    <w:p w14:paraId="37E7E565" w14:textId="77777777" w:rsidR="002C5D28" w:rsidRPr="004072B1" w:rsidRDefault="002C5D28" w:rsidP="002C5D28">
      <w:pPr>
        <w:pStyle w:val="Heading3"/>
        <w:rPr>
          <w:rPrChange w:id="72606" w:author="Draft version 2" w:date="2020-04-03T01:44:00Z">
            <w:rPr/>
          </w:rPrChange>
        </w:rPr>
      </w:pPr>
      <w:bookmarkStart w:id="72607" w:name="_Toc20425918"/>
      <w:bookmarkStart w:id="72608" w:name="_Toc29321314"/>
      <w:bookmarkStart w:id="72609" w:name="_Toc36757040"/>
      <w:r w:rsidRPr="004072B1">
        <w:rPr>
          <w:rPrChange w:id="72610" w:author="Draft version 2" w:date="2020-04-03T01:44:00Z">
            <w:rPr/>
          </w:rPrChange>
        </w:rPr>
        <w:t>6.3.0</w:t>
      </w:r>
      <w:r w:rsidRPr="004072B1">
        <w:rPr>
          <w:rPrChange w:id="72611" w:author="Draft version 2" w:date="2020-04-03T01:44:00Z">
            <w:rPr/>
          </w:rPrChange>
        </w:rPr>
        <w:tab/>
        <w:t>Parameterized types</w:t>
      </w:r>
      <w:bookmarkEnd w:id="72607"/>
      <w:bookmarkEnd w:id="72608"/>
      <w:bookmarkEnd w:id="72609"/>
    </w:p>
    <w:p w14:paraId="56583758" w14:textId="77777777" w:rsidR="002C5D28" w:rsidRPr="004072B1" w:rsidRDefault="002C5D28" w:rsidP="002C5D28">
      <w:pPr>
        <w:pStyle w:val="Heading4"/>
        <w:rPr>
          <w:rPrChange w:id="72612" w:author="Draft version 2" w:date="2020-04-03T01:44:00Z">
            <w:rPr/>
          </w:rPrChange>
        </w:rPr>
      </w:pPr>
      <w:bookmarkStart w:id="72613" w:name="_Toc20425919"/>
      <w:bookmarkStart w:id="72614" w:name="_Toc29321315"/>
      <w:bookmarkStart w:id="72615" w:name="_Toc36757041"/>
      <w:r w:rsidRPr="004072B1">
        <w:rPr>
          <w:rPrChange w:id="72616" w:author="Draft version 2" w:date="2020-04-03T01:44:00Z">
            <w:rPr/>
          </w:rPrChange>
        </w:rPr>
        <w:t>–</w:t>
      </w:r>
      <w:r w:rsidRPr="004072B1">
        <w:rPr>
          <w:rPrChange w:id="72617" w:author="Draft version 2" w:date="2020-04-03T01:44:00Z">
            <w:rPr/>
          </w:rPrChange>
        </w:rPr>
        <w:tab/>
      </w:r>
      <w:r w:rsidRPr="004072B1">
        <w:rPr>
          <w:i/>
          <w:rPrChange w:id="72618" w:author="Draft version 2" w:date="2020-04-03T01:44:00Z">
            <w:rPr>
              <w:i/>
            </w:rPr>
          </w:rPrChange>
        </w:rPr>
        <w:t>SetupRelease</w:t>
      </w:r>
      <w:bookmarkEnd w:id="72613"/>
      <w:bookmarkEnd w:id="72614"/>
      <w:bookmarkEnd w:id="72615"/>
    </w:p>
    <w:p w14:paraId="11501B24" w14:textId="77777777" w:rsidR="002C5D28" w:rsidRPr="004072B1" w:rsidRDefault="002C5D28" w:rsidP="002C5D28">
      <w:pPr>
        <w:rPr>
          <w:rPrChange w:id="72619" w:author="Draft version 2" w:date="2020-04-03T01:44:00Z">
            <w:rPr/>
          </w:rPrChange>
        </w:rPr>
      </w:pPr>
      <w:r w:rsidRPr="004072B1">
        <w:rPr>
          <w:i/>
          <w:rPrChange w:id="72620" w:author="Draft version 2" w:date="2020-04-03T01:44:00Z">
            <w:rPr>
              <w:i/>
            </w:rPr>
          </w:rPrChange>
        </w:rPr>
        <w:t>SetupRelease</w:t>
      </w:r>
      <w:r w:rsidRPr="004072B1">
        <w:rPr>
          <w:rPrChange w:id="72621" w:author="Draft version 2" w:date="2020-04-03T01:44:00Z">
            <w:rPr/>
          </w:rPrChange>
        </w:rPr>
        <w:t xml:space="preserve"> allows the </w:t>
      </w:r>
      <w:r w:rsidRPr="004072B1">
        <w:rPr>
          <w:i/>
          <w:rPrChange w:id="72622" w:author="Draft version 2" w:date="2020-04-03T01:44:00Z">
            <w:rPr>
              <w:i/>
            </w:rPr>
          </w:rPrChange>
        </w:rPr>
        <w:t>ElementTypeParam</w:t>
      </w:r>
      <w:r w:rsidRPr="004072B1">
        <w:rPr>
          <w:rPrChange w:id="72623" w:author="Draft version 2" w:date="2020-04-03T01:44:00Z">
            <w:rPr/>
          </w:rPrChange>
        </w:rPr>
        <w:t xml:space="preserve"> to be used as the referenced data type for the setup and release entries. See A.3.8 for guidelines.</w:t>
      </w:r>
    </w:p>
    <w:p w14:paraId="492DE455" w14:textId="77777777" w:rsidR="002C5D28" w:rsidRPr="004072B1" w:rsidRDefault="002C5D28" w:rsidP="0096519C">
      <w:pPr>
        <w:pStyle w:val="PL"/>
        <w:rPr>
          <w:rPrChange w:id="72624" w:author="Draft version 2" w:date="2020-04-03T01:44:00Z">
            <w:rPr>
              <w:color w:val="808080"/>
            </w:rPr>
          </w:rPrChange>
        </w:rPr>
      </w:pPr>
      <w:r w:rsidRPr="004072B1">
        <w:rPr>
          <w:rPrChange w:id="72625" w:author="Draft version 2" w:date="2020-04-03T01:44:00Z">
            <w:rPr>
              <w:color w:val="808080"/>
            </w:rPr>
          </w:rPrChange>
        </w:rPr>
        <w:t>-- ASN1START</w:t>
      </w:r>
    </w:p>
    <w:p w14:paraId="009D69D3" w14:textId="5AE7FAE4" w:rsidR="002C5D28" w:rsidRPr="004072B1" w:rsidRDefault="002C5D28" w:rsidP="0096519C">
      <w:pPr>
        <w:pStyle w:val="PL"/>
        <w:rPr>
          <w:rPrChange w:id="72626" w:author="Draft version 2" w:date="2020-04-03T01:44:00Z">
            <w:rPr>
              <w:color w:val="808080"/>
            </w:rPr>
          </w:rPrChange>
        </w:rPr>
      </w:pPr>
      <w:r w:rsidRPr="004072B1">
        <w:rPr>
          <w:rPrChange w:id="72627" w:author="Draft version 2" w:date="2020-04-03T01:44:00Z">
            <w:rPr>
              <w:color w:val="808080"/>
            </w:rPr>
          </w:rPrChange>
        </w:rPr>
        <w:t>-- TAG-SETUPRELEASE-START</w:t>
      </w:r>
    </w:p>
    <w:p w14:paraId="31F16812" w14:textId="77777777" w:rsidR="002C5D28" w:rsidRPr="004072B1" w:rsidRDefault="002C5D28" w:rsidP="0096519C">
      <w:pPr>
        <w:pStyle w:val="PL"/>
        <w:rPr>
          <w:rPrChange w:id="72628" w:author="Draft version 2" w:date="2020-04-03T01:44:00Z">
            <w:rPr/>
          </w:rPrChange>
        </w:rPr>
      </w:pPr>
    </w:p>
    <w:p w14:paraId="153238A9" w14:textId="77777777" w:rsidR="002C5D28" w:rsidRPr="004072B1" w:rsidRDefault="002C5D28" w:rsidP="0096519C">
      <w:pPr>
        <w:pStyle w:val="PL"/>
        <w:rPr>
          <w:rPrChange w:id="72629" w:author="Draft version 2" w:date="2020-04-03T01:44:00Z">
            <w:rPr/>
          </w:rPrChange>
        </w:rPr>
      </w:pPr>
      <w:r w:rsidRPr="004072B1">
        <w:rPr>
          <w:rPrChange w:id="72630" w:author="Draft version 2" w:date="2020-04-03T01:44:00Z">
            <w:rPr/>
          </w:rPrChange>
        </w:rPr>
        <w:t xml:space="preserve">SetupRelease { ElementTypeParam } ::= </w:t>
      </w:r>
      <w:r w:rsidRPr="004072B1">
        <w:rPr>
          <w:rPrChange w:id="72631" w:author="Draft version 2" w:date="2020-04-03T01:44:00Z">
            <w:rPr>
              <w:color w:val="993366"/>
            </w:rPr>
          </w:rPrChange>
        </w:rPr>
        <w:t>CHOICE</w:t>
      </w:r>
      <w:r w:rsidRPr="004072B1">
        <w:rPr>
          <w:rPrChange w:id="72632" w:author="Draft version 2" w:date="2020-04-03T01:44:00Z">
            <w:rPr/>
          </w:rPrChange>
        </w:rPr>
        <w:t xml:space="preserve"> {</w:t>
      </w:r>
    </w:p>
    <w:p w14:paraId="42B45A43" w14:textId="77777777" w:rsidR="002C5D28" w:rsidRPr="004072B1" w:rsidRDefault="002C5D28" w:rsidP="0096519C">
      <w:pPr>
        <w:pStyle w:val="PL"/>
        <w:rPr>
          <w:rPrChange w:id="72633" w:author="Draft version 2" w:date="2020-04-03T01:44:00Z">
            <w:rPr/>
          </w:rPrChange>
        </w:rPr>
      </w:pPr>
      <w:r w:rsidRPr="004072B1">
        <w:rPr>
          <w:rPrChange w:id="72634" w:author="Draft version 2" w:date="2020-04-03T01:44:00Z">
            <w:rPr/>
          </w:rPrChange>
        </w:rPr>
        <w:t xml:space="preserve">    release         </w:t>
      </w:r>
      <w:r w:rsidRPr="004072B1">
        <w:rPr>
          <w:rPrChange w:id="72635" w:author="Draft version 2" w:date="2020-04-03T01:44:00Z">
            <w:rPr>
              <w:color w:val="993366"/>
            </w:rPr>
          </w:rPrChange>
        </w:rPr>
        <w:t>NULL</w:t>
      </w:r>
      <w:r w:rsidRPr="004072B1">
        <w:rPr>
          <w:rPrChange w:id="72636" w:author="Draft version 2" w:date="2020-04-03T01:44:00Z">
            <w:rPr/>
          </w:rPrChange>
        </w:rPr>
        <w:t>,</w:t>
      </w:r>
    </w:p>
    <w:p w14:paraId="1BF79AA4" w14:textId="77777777" w:rsidR="002C5D28" w:rsidRPr="004072B1" w:rsidRDefault="002C5D28" w:rsidP="0096519C">
      <w:pPr>
        <w:pStyle w:val="PL"/>
        <w:rPr>
          <w:rPrChange w:id="72637" w:author="Draft version 2" w:date="2020-04-03T01:44:00Z">
            <w:rPr/>
          </w:rPrChange>
        </w:rPr>
      </w:pPr>
      <w:r w:rsidRPr="004072B1">
        <w:rPr>
          <w:rPrChange w:id="72638" w:author="Draft version 2" w:date="2020-04-03T01:44:00Z">
            <w:rPr/>
          </w:rPrChange>
        </w:rPr>
        <w:lastRenderedPageBreak/>
        <w:t xml:space="preserve">    setup           ElementTypeParam</w:t>
      </w:r>
    </w:p>
    <w:p w14:paraId="04F43CBB" w14:textId="77777777" w:rsidR="002C5D28" w:rsidRPr="004072B1" w:rsidRDefault="002C5D28" w:rsidP="0096519C">
      <w:pPr>
        <w:pStyle w:val="PL"/>
        <w:rPr>
          <w:rPrChange w:id="72639" w:author="Draft version 2" w:date="2020-04-03T01:44:00Z">
            <w:rPr/>
          </w:rPrChange>
        </w:rPr>
      </w:pPr>
      <w:r w:rsidRPr="004072B1">
        <w:rPr>
          <w:rPrChange w:id="72640" w:author="Draft version 2" w:date="2020-04-03T01:44:00Z">
            <w:rPr/>
          </w:rPrChange>
        </w:rPr>
        <w:t>}</w:t>
      </w:r>
    </w:p>
    <w:p w14:paraId="28CA796C" w14:textId="77777777" w:rsidR="002C5D28" w:rsidRPr="004072B1" w:rsidRDefault="002C5D28" w:rsidP="0096519C">
      <w:pPr>
        <w:pStyle w:val="PL"/>
        <w:rPr>
          <w:rPrChange w:id="72641" w:author="Draft version 2" w:date="2020-04-03T01:44:00Z">
            <w:rPr/>
          </w:rPrChange>
        </w:rPr>
      </w:pPr>
    </w:p>
    <w:p w14:paraId="7AA0F381" w14:textId="1090D16D" w:rsidR="002C5D28" w:rsidRPr="004072B1" w:rsidRDefault="002C5D28" w:rsidP="0096519C">
      <w:pPr>
        <w:pStyle w:val="PL"/>
        <w:rPr>
          <w:rPrChange w:id="72642" w:author="Draft version 2" w:date="2020-04-03T01:44:00Z">
            <w:rPr>
              <w:color w:val="808080"/>
            </w:rPr>
          </w:rPrChange>
        </w:rPr>
      </w:pPr>
      <w:r w:rsidRPr="004072B1">
        <w:rPr>
          <w:rPrChange w:id="72643" w:author="Draft version 2" w:date="2020-04-03T01:44:00Z">
            <w:rPr>
              <w:color w:val="808080"/>
            </w:rPr>
          </w:rPrChange>
        </w:rPr>
        <w:t>-- TAG-SETUPRELEASE-STOP</w:t>
      </w:r>
    </w:p>
    <w:p w14:paraId="0BAAA2D0" w14:textId="77777777" w:rsidR="002C5D28" w:rsidRPr="004072B1" w:rsidRDefault="002C5D28" w:rsidP="0096519C">
      <w:pPr>
        <w:pStyle w:val="PL"/>
        <w:rPr>
          <w:rPrChange w:id="72644" w:author="Draft version 2" w:date="2020-04-03T01:44:00Z">
            <w:rPr>
              <w:color w:val="808080"/>
            </w:rPr>
          </w:rPrChange>
        </w:rPr>
      </w:pPr>
      <w:r w:rsidRPr="004072B1">
        <w:rPr>
          <w:rPrChange w:id="72645" w:author="Draft version 2" w:date="2020-04-03T01:44:00Z">
            <w:rPr>
              <w:color w:val="808080"/>
            </w:rPr>
          </w:rPrChange>
        </w:rPr>
        <w:t>-- ASN1STOP</w:t>
      </w:r>
    </w:p>
    <w:p w14:paraId="2C34BE49" w14:textId="77777777" w:rsidR="002C5D28" w:rsidRPr="004072B1" w:rsidRDefault="002C5D28" w:rsidP="002C5D28">
      <w:pPr>
        <w:rPr>
          <w:rPrChange w:id="72646" w:author="Draft version 2" w:date="2020-04-03T01:44:00Z">
            <w:rPr/>
          </w:rPrChange>
        </w:rPr>
      </w:pPr>
    </w:p>
    <w:p w14:paraId="7E74BD40" w14:textId="77777777" w:rsidR="002C5D28" w:rsidRPr="004072B1" w:rsidRDefault="002C5D28" w:rsidP="002C5D28">
      <w:pPr>
        <w:pStyle w:val="Heading3"/>
        <w:rPr>
          <w:rPrChange w:id="72647" w:author="Draft version 2" w:date="2020-04-03T01:44:00Z">
            <w:rPr/>
          </w:rPrChange>
        </w:rPr>
      </w:pPr>
      <w:bookmarkStart w:id="72648" w:name="_Toc20425920"/>
      <w:bookmarkStart w:id="72649" w:name="_Toc29321316"/>
      <w:bookmarkStart w:id="72650" w:name="_Toc36757042"/>
      <w:r w:rsidRPr="004072B1">
        <w:rPr>
          <w:rPrChange w:id="72651" w:author="Draft version 2" w:date="2020-04-03T01:44:00Z">
            <w:rPr/>
          </w:rPrChange>
        </w:rPr>
        <w:t>6.3.1</w:t>
      </w:r>
      <w:r w:rsidRPr="004072B1">
        <w:rPr>
          <w:rPrChange w:id="72652" w:author="Draft version 2" w:date="2020-04-03T01:44:00Z">
            <w:rPr/>
          </w:rPrChange>
        </w:rPr>
        <w:tab/>
        <w:t>System information blocks</w:t>
      </w:r>
      <w:bookmarkEnd w:id="72648"/>
      <w:bookmarkEnd w:id="72649"/>
      <w:bookmarkEnd w:id="72650"/>
    </w:p>
    <w:p w14:paraId="5F8D2C12" w14:textId="77777777" w:rsidR="002C5D28" w:rsidRPr="004072B1" w:rsidRDefault="002C5D28" w:rsidP="002C5D28">
      <w:pPr>
        <w:pStyle w:val="Heading4"/>
        <w:rPr>
          <w:rFonts w:eastAsia="SimSun"/>
          <w:i/>
          <w:rPrChange w:id="72653" w:author="Draft version 2" w:date="2020-04-03T01:44:00Z">
            <w:rPr>
              <w:rFonts w:eastAsia="SimSun"/>
              <w:i/>
            </w:rPr>
          </w:rPrChange>
        </w:rPr>
      </w:pPr>
      <w:bookmarkStart w:id="72654" w:name="_Toc20425921"/>
      <w:bookmarkStart w:id="72655" w:name="_Toc29321317"/>
      <w:bookmarkStart w:id="72656" w:name="_Toc36757043"/>
      <w:r w:rsidRPr="004072B1">
        <w:rPr>
          <w:rFonts w:eastAsia="SimSun"/>
          <w:rPrChange w:id="72657" w:author="Draft version 2" w:date="2020-04-03T01:44:00Z">
            <w:rPr>
              <w:rFonts w:eastAsia="SimSun"/>
            </w:rPr>
          </w:rPrChange>
        </w:rPr>
        <w:t>–</w:t>
      </w:r>
      <w:r w:rsidRPr="004072B1">
        <w:rPr>
          <w:rFonts w:eastAsia="SimSun"/>
          <w:rPrChange w:id="72658" w:author="Draft version 2" w:date="2020-04-03T01:44:00Z">
            <w:rPr>
              <w:rFonts w:eastAsia="SimSun"/>
            </w:rPr>
          </w:rPrChange>
        </w:rPr>
        <w:tab/>
      </w:r>
      <w:r w:rsidRPr="004072B1">
        <w:rPr>
          <w:rFonts w:eastAsia="SimSun"/>
          <w:i/>
          <w:rPrChange w:id="72659" w:author="Draft version 2" w:date="2020-04-03T01:44:00Z">
            <w:rPr>
              <w:rFonts w:eastAsia="SimSun"/>
              <w:i/>
            </w:rPr>
          </w:rPrChange>
        </w:rPr>
        <w:t>SIB2</w:t>
      </w:r>
      <w:bookmarkEnd w:id="72654"/>
      <w:bookmarkEnd w:id="72655"/>
      <w:bookmarkEnd w:id="72656"/>
    </w:p>
    <w:p w14:paraId="45E09710" w14:textId="77777777" w:rsidR="002C5D28" w:rsidRPr="004072B1" w:rsidRDefault="002C5D28" w:rsidP="002C5D28">
      <w:pPr>
        <w:rPr>
          <w:rFonts w:eastAsia="SimSun"/>
          <w:rPrChange w:id="72660" w:author="Draft version 2" w:date="2020-04-03T01:44:00Z">
            <w:rPr>
              <w:rFonts w:eastAsia="SimSun"/>
            </w:rPr>
          </w:rPrChange>
        </w:rPr>
      </w:pPr>
      <w:r w:rsidRPr="004072B1">
        <w:rPr>
          <w:i/>
          <w:noProof/>
          <w:rPrChange w:id="72661" w:author="Draft version 2" w:date="2020-04-03T01:44:00Z">
            <w:rPr>
              <w:i/>
              <w:noProof/>
            </w:rPr>
          </w:rPrChange>
        </w:rPr>
        <w:t>SIB2</w:t>
      </w:r>
      <w:r w:rsidRPr="004072B1">
        <w:rPr>
          <w:rPrChange w:id="72662" w:author="Draft version 2" w:date="2020-04-03T01:44:00Z">
            <w:rPr/>
          </w:rPrChange>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4072B1" w:rsidRDefault="002C5D28" w:rsidP="002C5D28">
      <w:pPr>
        <w:pStyle w:val="TH"/>
        <w:rPr>
          <w:bCs/>
          <w:i/>
          <w:iCs/>
          <w:rPrChange w:id="72663" w:author="Draft version 2" w:date="2020-04-03T01:44:00Z">
            <w:rPr>
              <w:bCs/>
              <w:i/>
              <w:iCs/>
            </w:rPr>
          </w:rPrChange>
        </w:rPr>
      </w:pPr>
      <w:r w:rsidRPr="004072B1">
        <w:rPr>
          <w:bCs/>
          <w:i/>
          <w:iCs/>
          <w:noProof/>
          <w:rPrChange w:id="72664" w:author="Draft version 2" w:date="2020-04-03T01:44:00Z">
            <w:rPr>
              <w:bCs/>
              <w:i/>
              <w:iCs/>
              <w:noProof/>
            </w:rPr>
          </w:rPrChange>
        </w:rPr>
        <w:t xml:space="preserve">SIB2 </w:t>
      </w:r>
      <w:r w:rsidRPr="004072B1">
        <w:rPr>
          <w:bCs/>
          <w:iCs/>
          <w:noProof/>
          <w:rPrChange w:id="72665" w:author="Draft version 2" w:date="2020-04-03T01:44:00Z">
            <w:rPr>
              <w:bCs/>
              <w:iCs/>
              <w:noProof/>
            </w:rPr>
          </w:rPrChange>
        </w:rPr>
        <w:t>information element</w:t>
      </w:r>
    </w:p>
    <w:p w14:paraId="0B17509C" w14:textId="77777777" w:rsidR="002C5D28" w:rsidRPr="004072B1" w:rsidRDefault="002C5D28" w:rsidP="0096519C">
      <w:pPr>
        <w:pStyle w:val="PL"/>
        <w:rPr>
          <w:rPrChange w:id="72666" w:author="Draft version 2" w:date="2020-04-03T01:44:00Z">
            <w:rPr>
              <w:color w:val="808080"/>
            </w:rPr>
          </w:rPrChange>
        </w:rPr>
      </w:pPr>
      <w:r w:rsidRPr="004072B1">
        <w:rPr>
          <w:rPrChange w:id="72667" w:author="Draft version 2" w:date="2020-04-03T01:44:00Z">
            <w:rPr>
              <w:color w:val="808080"/>
            </w:rPr>
          </w:rPrChange>
        </w:rPr>
        <w:t>-- ASN1START</w:t>
      </w:r>
    </w:p>
    <w:p w14:paraId="187C153D" w14:textId="77777777" w:rsidR="002C5D28" w:rsidRPr="004072B1" w:rsidRDefault="002C5D28" w:rsidP="0096519C">
      <w:pPr>
        <w:pStyle w:val="PL"/>
        <w:rPr>
          <w:rPrChange w:id="72668" w:author="Draft version 2" w:date="2020-04-03T01:44:00Z">
            <w:rPr>
              <w:color w:val="808080"/>
            </w:rPr>
          </w:rPrChange>
        </w:rPr>
      </w:pPr>
      <w:r w:rsidRPr="004072B1">
        <w:rPr>
          <w:rPrChange w:id="72669" w:author="Draft version 2" w:date="2020-04-03T01:44:00Z">
            <w:rPr>
              <w:color w:val="808080"/>
            </w:rPr>
          </w:rPrChange>
        </w:rPr>
        <w:t>-- TAG-SIB2-START</w:t>
      </w:r>
    </w:p>
    <w:p w14:paraId="6B479136" w14:textId="77777777" w:rsidR="002C5D28" w:rsidRPr="004072B1" w:rsidRDefault="002C5D28" w:rsidP="0096519C">
      <w:pPr>
        <w:pStyle w:val="PL"/>
        <w:rPr>
          <w:rPrChange w:id="72670" w:author="Draft version 2" w:date="2020-04-03T01:44:00Z">
            <w:rPr/>
          </w:rPrChange>
        </w:rPr>
      </w:pPr>
    </w:p>
    <w:p w14:paraId="339AAC78" w14:textId="77777777" w:rsidR="002C5D28" w:rsidRPr="004072B1" w:rsidRDefault="002C5D28" w:rsidP="0096519C">
      <w:pPr>
        <w:pStyle w:val="PL"/>
        <w:rPr>
          <w:rPrChange w:id="72671" w:author="Draft version 2" w:date="2020-04-03T01:44:00Z">
            <w:rPr/>
          </w:rPrChange>
        </w:rPr>
      </w:pPr>
      <w:r w:rsidRPr="004072B1">
        <w:rPr>
          <w:rPrChange w:id="72672" w:author="Draft version 2" w:date="2020-04-03T01:44:00Z">
            <w:rPr/>
          </w:rPrChange>
        </w:rPr>
        <w:t xml:space="preserve">SIB2 ::=      </w:t>
      </w:r>
      <w:r w:rsidR="001B0304" w:rsidRPr="004072B1">
        <w:rPr>
          <w:rPrChange w:id="72673" w:author="Draft version 2" w:date="2020-04-03T01:44:00Z">
            <w:rPr/>
          </w:rPrChange>
        </w:rPr>
        <w:t xml:space="preserve">    </w:t>
      </w:r>
      <w:r w:rsidRPr="004072B1">
        <w:rPr>
          <w:rPrChange w:id="72674" w:author="Draft version 2" w:date="2020-04-03T01:44:00Z">
            <w:rPr/>
          </w:rPrChange>
        </w:rPr>
        <w:t xml:space="preserve">  </w:t>
      </w:r>
      <w:r w:rsidR="001B0304" w:rsidRPr="004072B1">
        <w:rPr>
          <w:rPrChange w:id="72675" w:author="Draft version 2" w:date="2020-04-03T01:44:00Z">
            <w:rPr/>
          </w:rPrChange>
        </w:rPr>
        <w:t xml:space="preserve">                </w:t>
      </w:r>
      <w:r w:rsidRPr="004072B1">
        <w:rPr>
          <w:rPrChange w:id="72676" w:author="Draft version 2" w:date="2020-04-03T01:44:00Z">
            <w:rPr>
              <w:color w:val="993366"/>
            </w:rPr>
          </w:rPrChange>
        </w:rPr>
        <w:t>SEQUENCE</w:t>
      </w:r>
      <w:r w:rsidRPr="004072B1">
        <w:rPr>
          <w:rPrChange w:id="72677" w:author="Draft version 2" w:date="2020-04-03T01:44:00Z">
            <w:rPr/>
          </w:rPrChange>
        </w:rPr>
        <w:t xml:space="preserve"> {</w:t>
      </w:r>
    </w:p>
    <w:p w14:paraId="4FD74824" w14:textId="77777777" w:rsidR="002C5D28" w:rsidRPr="004072B1" w:rsidRDefault="002C5D28" w:rsidP="0096519C">
      <w:pPr>
        <w:pStyle w:val="PL"/>
        <w:rPr>
          <w:rPrChange w:id="72678" w:author="Draft version 2" w:date="2020-04-03T01:44:00Z">
            <w:rPr/>
          </w:rPrChange>
        </w:rPr>
      </w:pPr>
      <w:r w:rsidRPr="004072B1">
        <w:rPr>
          <w:rPrChange w:id="72679" w:author="Draft version 2" w:date="2020-04-03T01:44:00Z">
            <w:rPr/>
          </w:rPrChange>
        </w:rPr>
        <w:t xml:space="preserve">    cellReselectionInfoCommon           </w:t>
      </w:r>
      <w:r w:rsidRPr="004072B1">
        <w:rPr>
          <w:rPrChange w:id="72680" w:author="Draft version 2" w:date="2020-04-03T01:44:00Z">
            <w:rPr>
              <w:color w:val="993366"/>
            </w:rPr>
          </w:rPrChange>
        </w:rPr>
        <w:t>SEQUENCE</w:t>
      </w:r>
      <w:r w:rsidRPr="004072B1">
        <w:rPr>
          <w:rPrChange w:id="72681" w:author="Draft version 2" w:date="2020-04-03T01:44:00Z">
            <w:rPr/>
          </w:rPrChange>
        </w:rPr>
        <w:t xml:space="preserve"> {</w:t>
      </w:r>
    </w:p>
    <w:p w14:paraId="10F77109" w14:textId="6CCB9B43" w:rsidR="002C5D28" w:rsidRPr="004072B1" w:rsidRDefault="002C5D28" w:rsidP="0096519C">
      <w:pPr>
        <w:pStyle w:val="PL"/>
        <w:rPr>
          <w:rPrChange w:id="72682" w:author="Draft version 2" w:date="2020-04-03T01:44:00Z">
            <w:rPr>
              <w:color w:val="808080"/>
            </w:rPr>
          </w:rPrChange>
        </w:rPr>
      </w:pPr>
      <w:r w:rsidRPr="004072B1">
        <w:rPr>
          <w:rPrChange w:id="72683" w:author="Draft version 2" w:date="2020-04-03T01:44:00Z">
            <w:rPr/>
          </w:rPrChange>
        </w:rPr>
        <w:t xml:space="preserve">        nrofSS-BlocksToAverage              </w:t>
      </w:r>
      <w:r w:rsidRPr="004072B1">
        <w:rPr>
          <w:rPrChange w:id="72684" w:author="Draft version 2" w:date="2020-04-03T01:44:00Z">
            <w:rPr>
              <w:color w:val="993366"/>
            </w:rPr>
          </w:rPrChange>
        </w:rPr>
        <w:t>INTEGER</w:t>
      </w:r>
      <w:r w:rsidRPr="004072B1">
        <w:rPr>
          <w:rPrChange w:id="72685" w:author="Draft version 2" w:date="2020-04-03T01:44:00Z">
            <w:rPr/>
          </w:rPrChange>
        </w:rPr>
        <w:t xml:space="preserve"> (2..maxNrofSS-BlocksToAverage)      </w:t>
      </w:r>
      <w:r w:rsidR="001B0304" w:rsidRPr="004072B1">
        <w:rPr>
          <w:rPrChange w:id="72686" w:author="Draft version 2" w:date="2020-04-03T01:44:00Z">
            <w:rPr/>
          </w:rPrChange>
        </w:rPr>
        <w:t xml:space="preserve">    </w:t>
      </w:r>
      <w:r w:rsidRPr="004072B1">
        <w:rPr>
          <w:rPrChange w:id="72687" w:author="Draft version 2" w:date="2020-04-03T01:44:00Z">
            <w:rPr>
              <w:color w:val="993366"/>
            </w:rPr>
          </w:rPrChange>
        </w:rPr>
        <w:t>OPTIONAL</w:t>
      </w:r>
      <w:r w:rsidRPr="004072B1">
        <w:rPr>
          <w:rPrChange w:id="72688" w:author="Draft version 2" w:date="2020-04-03T01:44:00Z">
            <w:rPr/>
          </w:rPrChange>
        </w:rPr>
        <w:t xml:space="preserve">,       </w:t>
      </w:r>
      <w:r w:rsidRPr="004072B1">
        <w:rPr>
          <w:rPrChange w:id="72689" w:author="Draft version 2" w:date="2020-04-03T01:44:00Z">
            <w:rPr>
              <w:color w:val="808080"/>
            </w:rPr>
          </w:rPrChange>
        </w:rPr>
        <w:t xml:space="preserve">-- Need </w:t>
      </w:r>
      <w:r w:rsidR="00090DDE" w:rsidRPr="004072B1">
        <w:rPr>
          <w:rPrChange w:id="72690" w:author="Draft version 2" w:date="2020-04-03T01:44:00Z">
            <w:rPr>
              <w:color w:val="808080"/>
            </w:rPr>
          </w:rPrChange>
        </w:rPr>
        <w:t>S</w:t>
      </w:r>
    </w:p>
    <w:p w14:paraId="7FB82595" w14:textId="5A105D70" w:rsidR="002C5D28" w:rsidRPr="004072B1" w:rsidRDefault="002C5D28" w:rsidP="0096519C">
      <w:pPr>
        <w:pStyle w:val="PL"/>
        <w:rPr>
          <w:rPrChange w:id="72691" w:author="Draft version 2" w:date="2020-04-03T01:44:00Z">
            <w:rPr>
              <w:color w:val="808080"/>
            </w:rPr>
          </w:rPrChange>
        </w:rPr>
      </w:pPr>
      <w:r w:rsidRPr="004072B1">
        <w:rPr>
          <w:rPrChange w:id="72692" w:author="Draft version 2" w:date="2020-04-03T01:44:00Z">
            <w:rPr/>
          </w:rPrChange>
        </w:rPr>
        <w:t xml:space="preserve">        absThreshSS-BlocksConsolidation     ThresholdNR                                 </w:t>
      </w:r>
      <w:r w:rsidR="001B0304" w:rsidRPr="004072B1">
        <w:rPr>
          <w:rPrChange w:id="72693" w:author="Draft version 2" w:date="2020-04-03T01:44:00Z">
            <w:rPr/>
          </w:rPrChange>
        </w:rPr>
        <w:t xml:space="preserve">    </w:t>
      </w:r>
      <w:r w:rsidRPr="004072B1">
        <w:rPr>
          <w:rPrChange w:id="72694" w:author="Draft version 2" w:date="2020-04-03T01:44:00Z">
            <w:rPr>
              <w:color w:val="993366"/>
            </w:rPr>
          </w:rPrChange>
        </w:rPr>
        <w:t>OPTIONAL</w:t>
      </w:r>
      <w:r w:rsidRPr="004072B1">
        <w:rPr>
          <w:rPrChange w:id="72695" w:author="Draft version 2" w:date="2020-04-03T01:44:00Z">
            <w:rPr/>
          </w:rPrChange>
        </w:rPr>
        <w:t xml:space="preserve">,   </w:t>
      </w:r>
      <w:r w:rsidR="005D6C9D" w:rsidRPr="004072B1">
        <w:rPr>
          <w:rPrChange w:id="72696" w:author="Draft version 2" w:date="2020-04-03T01:44:00Z">
            <w:rPr/>
          </w:rPrChange>
        </w:rPr>
        <w:t xml:space="preserve">    </w:t>
      </w:r>
      <w:r w:rsidRPr="004072B1">
        <w:rPr>
          <w:rPrChange w:id="72697" w:author="Draft version 2" w:date="2020-04-03T01:44:00Z">
            <w:rPr>
              <w:color w:val="808080"/>
            </w:rPr>
          </w:rPrChange>
        </w:rPr>
        <w:t xml:space="preserve">-- Need </w:t>
      </w:r>
      <w:r w:rsidR="00090DDE" w:rsidRPr="004072B1">
        <w:rPr>
          <w:rPrChange w:id="72698" w:author="Draft version 2" w:date="2020-04-03T01:44:00Z">
            <w:rPr>
              <w:color w:val="808080"/>
            </w:rPr>
          </w:rPrChange>
        </w:rPr>
        <w:t>S</w:t>
      </w:r>
    </w:p>
    <w:p w14:paraId="5686B1A0" w14:textId="77777777" w:rsidR="002C5D28" w:rsidRPr="004072B1" w:rsidRDefault="002C5D28" w:rsidP="0096519C">
      <w:pPr>
        <w:pStyle w:val="PL"/>
        <w:rPr>
          <w:rPrChange w:id="72699" w:author="Draft version 2" w:date="2020-04-03T01:44:00Z">
            <w:rPr>
              <w:color w:val="808080"/>
            </w:rPr>
          </w:rPrChange>
        </w:rPr>
      </w:pPr>
      <w:r w:rsidRPr="004072B1">
        <w:rPr>
          <w:rPrChange w:id="72700" w:author="Draft version 2" w:date="2020-04-03T01:44:00Z">
            <w:rPr/>
          </w:rPrChange>
        </w:rPr>
        <w:t xml:space="preserve">        rangeToBestCell                     RangeToBestCell                                 </w:t>
      </w:r>
      <w:r w:rsidRPr="004072B1">
        <w:rPr>
          <w:rPrChange w:id="72701" w:author="Draft version 2" w:date="2020-04-03T01:44:00Z">
            <w:rPr>
              <w:color w:val="993366"/>
            </w:rPr>
          </w:rPrChange>
        </w:rPr>
        <w:t>OPTIONAL</w:t>
      </w:r>
      <w:r w:rsidRPr="004072B1">
        <w:rPr>
          <w:rPrChange w:id="72702" w:author="Draft version 2" w:date="2020-04-03T01:44:00Z">
            <w:rPr/>
          </w:rPrChange>
        </w:rPr>
        <w:t xml:space="preserve">,   </w:t>
      </w:r>
      <w:r w:rsidR="005D6C9D" w:rsidRPr="004072B1">
        <w:rPr>
          <w:rPrChange w:id="72703" w:author="Draft version 2" w:date="2020-04-03T01:44:00Z">
            <w:rPr/>
          </w:rPrChange>
        </w:rPr>
        <w:t xml:space="preserve">    </w:t>
      </w:r>
      <w:r w:rsidRPr="004072B1">
        <w:rPr>
          <w:rPrChange w:id="72704" w:author="Draft version 2" w:date="2020-04-03T01:44:00Z">
            <w:rPr>
              <w:color w:val="808080"/>
            </w:rPr>
          </w:rPrChange>
        </w:rPr>
        <w:t>-- Need R</w:t>
      </w:r>
    </w:p>
    <w:p w14:paraId="08592191" w14:textId="77777777" w:rsidR="002C5D28" w:rsidRPr="004072B1" w:rsidRDefault="002C5D28" w:rsidP="0096519C">
      <w:pPr>
        <w:pStyle w:val="PL"/>
        <w:rPr>
          <w:rPrChange w:id="72705" w:author="Draft version 2" w:date="2020-04-03T01:44:00Z">
            <w:rPr/>
          </w:rPrChange>
        </w:rPr>
      </w:pPr>
      <w:r w:rsidRPr="004072B1">
        <w:rPr>
          <w:rPrChange w:id="72706" w:author="Draft version 2" w:date="2020-04-03T01:44:00Z">
            <w:rPr/>
          </w:rPrChange>
        </w:rPr>
        <w:t xml:space="preserve">        q-Hyst                              </w:t>
      </w:r>
      <w:r w:rsidRPr="004072B1">
        <w:rPr>
          <w:rPrChange w:id="72707" w:author="Draft version 2" w:date="2020-04-03T01:44:00Z">
            <w:rPr>
              <w:color w:val="993366"/>
            </w:rPr>
          </w:rPrChange>
        </w:rPr>
        <w:t>ENUMERATED</w:t>
      </w:r>
      <w:r w:rsidRPr="004072B1">
        <w:rPr>
          <w:rPrChange w:id="72708" w:author="Draft version 2" w:date="2020-04-03T01:44:00Z">
            <w:rPr/>
          </w:rPrChange>
        </w:rPr>
        <w:t xml:space="preserve"> {</w:t>
      </w:r>
    </w:p>
    <w:p w14:paraId="5E69745E" w14:textId="77777777" w:rsidR="002C5D28" w:rsidRPr="004072B1" w:rsidRDefault="002C5D28" w:rsidP="0096519C">
      <w:pPr>
        <w:pStyle w:val="PL"/>
        <w:rPr>
          <w:rPrChange w:id="72709" w:author="Draft version 2" w:date="2020-04-03T01:44:00Z">
            <w:rPr/>
          </w:rPrChange>
        </w:rPr>
      </w:pPr>
      <w:r w:rsidRPr="004072B1">
        <w:rPr>
          <w:rPrChange w:id="72710" w:author="Draft version 2" w:date="2020-04-03T01:44:00Z">
            <w:rPr/>
          </w:rPrChange>
        </w:rPr>
        <w:t xml:space="preserve">                                                dB0, dB1, dB2, dB3, dB4, dB5, dB6, dB8, dB10,</w:t>
      </w:r>
    </w:p>
    <w:p w14:paraId="0EA218F0" w14:textId="77777777" w:rsidR="002C5D28" w:rsidRPr="004072B1" w:rsidRDefault="002C5D28" w:rsidP="0096519C">
      <w:pPr>
        <w:pStyle w:val="PL"/>
        <w:rPr>
          <w:rPrChange w:id="72711" w:author="Draft version 2" w:date="2020-04-03T01:44:00Z">
            <w:rPr/>
          </w:rPrChange>
        </w:rPr>
      </w:pPr>
      <w:r w:rsidRPr="004072B1">
        <w:rPr>
          <w:rPrChange w:id="72712" w:author="Draft version 2" w:date="2020-04-03T01:44:00Z">
            <w:rPr/>
          </w:rPrChange>
        </w:rPr>
        <w:t xml:space="preserve">                                                dB12, dB14, dB16, dB18, dB20, dB22, dB24},</w:t>
      </w:r>
    </w:p>
    <w:p w14:paraId="7BA35A0B" w14:textId="77777777" w:rsidR="002C5D28" w:rsidRPr="004072B1" w:rsidRDefault="002C5D28" w:rsidP="0096519C">
      <w:pPr>
        <w:pStyle w:val="PL"/>
        <w:rPr>
          <w:rPrChange w:id="72713" w:author="Draft version 2" w:date="2020-04-03T01:44:00Z">
            <w:rPr/>
          </w:rPrChange>
        </w:rPr>
      </w:pPr>
      <w:r w:rsidRPr="004072B1">
        <w:rPr>
          <w:rPrChange w:id="72714" w:author="Draft version 2" w:date="2020-04-03T01:44:00Z">
            <w:rPr/>
          </w:rPrChange>
        </w:rPr>
        <w:t xml:space="preserve">        speedStateReselectionPars           </w:t>
      </w:r>
      <w:r w:rsidRPr="004072B1">
        <w:rPr>
          <w:rPrChange w:id="72715" w:author="Draft version 2" w:date="2020-04-03T01:44:00Z">
            <w:rPr>
              <w:color w:val="993366"/>
            </w:rPr>
          </w:rPrChange>
        </w:rPr>
        <w:t>SEQUENCE</w:t>
      </w:r>
      <w:r w:rsidRPr="004072B1">
        <w:rPr>
          <w:rPrChange w:id="72716" w:author="Draft version 2" w:date="2020-04-03T01:44:00Z">
            <w:rPr/>
          </w:rPrChange>
        </w:rPr>
        <w:t xml:space="preserve"> {</w:t>
      </w:r>
    </w:p>
    <w:p w14:paraId="44C2544D" w14:textId="77777777" w:rsidR="002C5D28" w:rsidRPr="004072B1" w:rsidRDefault="002C5D28" w:rsidP="0096519C">
      <w:pPr>
        <w:pStyle w:val="PL"/>
        <w:rPr>
          <w:rPrChange w:id="72717" w:author="Draft version 2" w:date="2020-04-03T01:44:00Z">
            <w:rPr/>
          </w:rPrChange>
        </w:rPr>
      </w:pPr>
      <w:r w:rsidRPr="004072B1">
        <w:rPr>
          <w:rPrChange w:id="72718" w:author="Draft version 2" w:date="2020-04-03T01:44:00Z">
            <w:rPr/>
          </w:rPrChange>
        </w:rPr>
        <w:t xml:space="preserve">            mobilityStateParameters             MobilityStateParameters,</w:t>
      </w:r>
    </w:p>
    <w:p w14:paraId="6E28F4FF" w14:textId="77777777" w:rsidR="002C5D28" w:rsidRPr="004072B1" w:rsidRDefault="002C5D28" w:rsidP="0096519C">
      <w:pPr>
        <w:pStyle w:val="PL"/>
        <w:rPr>
          <w:rPrChange w:id="72719" w:author="Draft version 2" w:date="2020-04-03T01:44:00Z">
            <w:rPr/>
          </w:rPrChange>
        </w:rPr>
      </w:pPr>
      <w:r w:rsidRPr="004072B1">
        <w:rPr>
          <w:rPrChange w:id="72720" w:author="Draft version 2" w:date="2020-04-03T01:44:00Z">
            <w:rPr/>
          </w:rPrChange>
        </w:rPr>
        <w:t xml:space="preserve">            q-HystSF                        </w:t>
      </w:r>
      <w:r w:rsidRPr="004072B1">
        <w:rPr>
          <w:rPrChange w:id="72721" w:author="Draft version 2" w:date="2020-04-03T01:44:00Z">
            <w:rPr>
              <w:color w:val="993366"/>
            </w:rPr>
          </w:rPrChange>
        </w:rPr>
        <w:t>SEQUENCE</w:t>
      </w:r>
      <w:r w:rsidRPr="004072B1">
        <w:rPr>
          <w:rPrChange w:id="72722" w:author="Draft version 2" w:date="2020-04-03T01:44:00Z">
            <w:rPr/>
          </w:rPrChange>
        </w:rPr>
        <w:t xml:space="preserve"> {</w:t>
      </w:r>
    </w:p>
    <w:p w14:paraId="344BD179" w14:textId="77777777" w:rsidR="002C5D28" w:rsidRPr="004072B1" w:rsidRDefault="002C5D28" w:rsidP="0096519C">
      <w:pPr>
        <w:pStyle w:val="PL"/>
        <w:rPr>
          <w:rPrChange w:id="72723" w:author="Draft version 2" w:date="2020-04-03T01:44:00Z">
            <w:rPr/>
          </w:rPrChange>
        </w:rPr>
      </w:pPr>
      <w:r w:rsidRPr="004072B1">
        <w:rPr>
          <w:rPrChange w:id="72724" w:author="Draft version 2" w:date="2020-04-03T01:44:00Z">
            <w:rPr/>
          </w:rPrChange>
        </w:rPr>
        <w:t xml:space="preserve">                sf-Medium                       </w:t>
      </w:r>
      <w:r w:rsidRPr="004072B1">
        <w:rPr>
          <w:rPrChange w:id="72725" w:author="Draft version 2" w:date="2020-04-03T01:44:00Z">
            <w:rPr>
              <w:color w:val="993366"/>
            </w:rPr>
          </w:rPrChange>
        </w:rPr>
        <w:t>ENUMERATED</w:t>
      </w:r>
      <w:r w:rsidRPr="004072B1">
        <w:rPr>
          <w:rPrChange w:id="72726" w:author="Draft version 2" w:date="2020-04-03T01:44:00Z">
            <w:rPr/>
          </w:rPrChange>
        </w:rPr>
        <w:t xml:space="preserve"> {dB-6, dB-4, dB-2, dB0},</w:t>
      </w:r>
    </w:p>
    <w:p w14:paraId="5BAFEC17" w14:textId="77777777" w:rsidR="002C5D28" w:rsidRPr="004072B1" w:rsidRDefault="002C5D28" w:rsidP="0096519C">
      <w:pPr>
        <w:pStyle w:val="PL"/>
        <w:rPr>
          <w:rPrChange w:id="72727" w:author="Draft version 2" w:date="2020-04-03T01:44:00Z">
            <w:rPr/>
          </w:rPrChange>
        </w:rPr>
      </w:pPr>
      <w:r w:rsidRPr="004072B1">
        <w:rPr>
          <w:rPrChange w:id="72728" w:author="Draft version 2" w:date="2020-04-03T01:44:00Z">
            <w:rPr/>
          </w:rPrChange>
        </w:rPr>
        <w:t xml:space="preserve">                sf-High                         </w:t>
      </w:r>
      <w:r w:rsidRPr="004072B1">
        <w:rPr>
          <w:rPrChange w:id="72729" w:author="Draft version 2" w:date="2020-04-03T01:44:00Z">
            <w:rPr>
              <w:color w:val="993366"/>
            </w:rPr>
          </w:rPrChange>
        </w:rPr>
        <w:t>ENUMERATED</w:t>
      </w:r>
      <w:r w:rsidRPr="004072B1">
        <w:rPr>
          <w:rPrChange w:id="72730" w:author="Draft version 2" w:date="2020-04-03T01:44:00Z">
            <w:rPr/>
          </w:rPrChange>
        </w:rPr>
        <w:t xml:space="preserve"> {dB-6, dB-4, dB-2, dB0}</w:t>
      </w:r>
    </w:p>
    <w:p w14:paraId="07012618" w14:textId="77777777" w:rsidR="002C5D28" w:rsidRPr="004072B1" w:rsidRDefault="002C5D28" w:rsidP="0096519C">
      <w:pPr>
        <w:pStyle w:val="PL"/>
        <w:rPr>
          <w:rPrChange w:id="72731" w:author="Draft version 2" w:date="2020-04-03T01:44:00Z">
            <w:rPr/>
          </w:rPrChange>
        </w:rPr>
      </w:pPr>
      <w:r w:rsidRPr="004072B1">
        <w:rPr>
          <w:rPrChange w:id="72732" w:author="Draft version 2" w:date="2020-04-03T01:44:00Z">
            <w:rPr/>
          </w:rPrChange>
        </w:rPr>
        <w:t xml:space="preserve">            }</w:t>
      </w:r>
    </w:p>
    <w:p w14:paraId="521F243C" w14:textId="77777777" w:rsidR="002C5D28" w:rsidRPr="004072B1" w:rsidRDefault="002C5D28" w:rsidP="0096519C">
      <w:pPr>
        <w:pStyle w:val="PL"/>
        <w:rPr>
          <w:rPrChange w:id="72733" w:author="Draft version 2" w:date="2020-04-03T01:44:00Z">
            <w:rPr>
              <w:color w:val="808080"/>
            </w:rPr>
          </w:rPrChange>
        </w:rPr>
      </w:pPr>
      <w:r w:rsidRPr="004072B1">
        <w:rPr>
          <w:rPrChange w:id="72734" w:author="Draft version 2" w:date="2020-04-03T01:44:00Z">
            <w:rPr/>
          </w:rPrChange>
        </w:rPr>
        <w:t xml:space="preserve">        }                                                                                   </w:t>
      </w:r>
      <w:r w:rsidRPr="004072B1">
        <w:rPr>
          <w:rPrChange w:id="72735" w:author="Draft version 2" w:date="2020-04-03T01:44:00Z">
            <w:rPr>
              <w:color w:val="993366"/>
            </w:rPr>
          </w:rPrChange>
        </w:rPr>
        <w:t>OPTIONAL</w:t>
      </w:r>
      <w:r w:rsidRPr="004072B1">
        <w:rPr>
          <w:rPrChange w:id="72736" w:author="Draft version 2" w:date="2020-04-03T01:44:00Z">
            <w:rPr/>
          </w:rPrChange>
        </w:rPr>
        <w:t xml:space="preserve">,       </w:t>
      </w:r>
      <w:r w:rsidRPr="004072B1">
        <w:rPr>
          <w:rPrChange w:id="72737" w:author="Draft version 2" w:date="2020-04-03T01:44:00Z">
            <w:rPr>
              <w:color w:val="808080"/>
            </w:rPr>
          </w:rPrChange>
        </w:rPr>
        <w:t>-- Need R</w:t>
      </w:r>
    </w:p>
    <w:p w14:paraId="4D9937D9" w14:textId="21BA5A10" w:rsidR="00E67BE7" w:rsidRPr="004072B1" w:rsidRDefault="002C5D28" w:rsidP="00E67BE7">
      <w:pPr>
        <w:pStyle w:val="PL"/>
        <w:rPr>
          <w:ins w:id="72738" w:author="CR#1469r3" w:date="2020-03-21T00:04:00Z"/>
          <w:rPrChange w:id="72739" w:author="Draft version 2" w:date="2020-04-03T01:44:00Z">
            <w:rPr>
              <w:ins w:id="72740" w:author="CR#1469r3" w:date="2020-03-21T00:04:00Z"/>
            </w:rPr>
          </w:rPrChange>
        </w:rPr>
      </w:pPr>
      <w:r w:rsidRPr="004072B1">
        <w:rPr>
          <w:rPrChange w:id="72741" w:author="Draft version 2" w:date="2020-04-03T01:44:00Z">
            <w:rPr/>
          </w:rPrChange>
        </w:rPr>
        <w:t xml:space="preserve">    ...</w:t>
      </w:r>
      <w:ins w:id="72742" w:author="CR#1469r3" w:date="2020-03-21T00:04:00Z">
        <w:r w:rsidR="00E67BE7" w:rsidRPr="004072B1">
          <w:rPr>
            <w:rPrChange w:id="72743" w:author="Draft version 2" w:date="2020-04-03T01:44:00Z">
              <w:rPr/>
            </w:rPrChange>
          </w:rPr>
          <w:t>,</w:t>
        </w:r>
      </w:ins>
    </w:p>
    <w:p w14:paraId="0A006EA8" w14:textId="77777777" w:rsidR="00E67BE7" w:rsidRPr="004072B1" w:rsidRDefault="00E67BE7" w:rsidP="00E67BE7">
      <w:pPr>
        <w:pStyle w:val="PL"/>
        <w:rPr>
          <w:ins w:id="72744" w:author="CR#1469r3" w:date="2020-03-21T00:04:00Z"/>
          <w:rPrChange w:id="72745" w:author="Draft version 2" w:date="2020-04-03T01:44:00Z">
            <w:rPr>
              <w:ins w:id="72746" w:author="CR#1469r3" w:date="2020-03-21T00:04:00Z"/>
            </w:rPr>
          </w:rPrChange>
        </w:rPr>
      </w:pPr>
      <w:ins w:id="72747" w:author="CR#1469r3" w:date="2020-03-21T00:04:00Z">
        <w:r w:rsidRPr="004072B1">
          <w:rPr>
            <w:rPrChange w:id="72748" w:author="Draft version 2" w:date="2020-04-03T01:44:00Z">
              <w:rPr/>
            </w:rPrChange>
          </w:rPr>
          <w:t xml:space="preserve">    [[</w:t>
        </w:r>
      </w:ins>
    </w:p>
    <w:p w14:paraId="4DA1C8F2" w14:textId="77777777" w:rsidR="00E67BE7" w:rsidRPr="004072B1" w:rsidRDefault="00E67BE7" w:rsidP="00E67BE7">
      <w:pPr>
        <w:pStyle w:val="PL"/>
        <w:rPr>
          <w:ins w:id="72749" w:author="CR#1469r3" w:date="2020-03-21T00:04:00Z"/>
          <w:rPrChange w:id="72750" w:author="Draft version 2" w:date="2020-04-03T01:44:00Z">
            <w:rPr>
              <w:ins w:id="72751" w:author="CR#1469r3" w:date="2020-03-21T00:04:00Z"/>
            </w:rPr>
          </w:rPrChange>
        </w:rPr>
      </w:pPr>
      <w:ins w:id="72752" w:author="CR#1469r3" w:date="2020-03-21T00:04:00Z">
        <w:r w:rsidRPr="004072B1">
          <w:rPr>
            <w:rPrChange w:id="72753" w:author="Draft version 2" w:date="2020-04-03T01:44:00Z">
              <w:rPr/>
            </w:rPrChange>
          </w:rPr>
          <w:t xml:space="preserve">    relaxedMeasurement-r16              </w:t>
        </w:r>
        <w:r w:rsidRPr="004072B1">
          <w:rPr>
            <w:rPrChange w:id="72754" w:author="Draft version 2" w:date="2020-04-03T01:44:00Z">
              <w:rPr>
                <w:color w:val="993366"/>
              </w:rPr>
            </w:rPrChange>
          </w:rPr>
          <w:t>SEQUENCE</w:t>
        </w:r>
        <w:r w:rsidRPr="004072B1">
          <w:rPr>
            <w:rPrChange w:id="72755" w:author="Draft version 2" w:date="2020-04-03T01:44:00Z">
              <w:rPr/>
            </w:rPrChange>
          </w:rPr>
          <w:t xml:space="preserve"> {</w:t>
        </w:r>
      </w:ins>
    </w:p>
    <w:p w14:paraId="52A6C24E" w14:textId="77777777" w:rsidR="00E67BE7" w:rsidRPr="004072B1" w:rsidRDefault="00E67BE7" w:rsidP="00E67BE7">
      <w:pPr>
        <w:pStyle w:val="PL"/>
        <w:rPr>
          <w:ins w:id="72756" w:author="CR#1469r3" w:date="2020-03-21T00:04:00Z"/>
          <w:rPrChange w:id="72757" w:author="Draft version 2" w:date="2020-04-03T01:44:00Z">
            <w:rPr>
              <w:ins w:id="72758" w:author="CR#1469r3" w:date="2020-03-21T00:04:00Z"/>
            </w:rPr>
          </w:rPrChange>
        </w:rPr>
      </w:pPr>
      <w:ins w:id="72759" w:author="CR#1469r3" w:date="2020-03-21T00:04:00Z">
        <w:r w:rsidRPr="004072B1">
          <w:rPr>
            <w:rPrChange w:id="72760" w:author="Draft version 2" w:date="2020-04-03T01:44:00Z">
              <w:rPr/>
            </w:rPrChange>
          </w:rPr>
          <w:t xml:space="preserve">        lowMobilityEvalutation-r16          </w:t>
        </w:r>
        <w:r w:rsidRPr="004072B1">
          <w:rPr>
            <w:rPrChange w:id="72761" w:author="Draft version 2" w:date="2020-04-03T01:44:00Z">
              <w:rPr>
                <w:color w:val="993366"/>
              </w:rPr>
            </w:rPrChange>
          </w:rPr>
          <w:t>SEQUENCE</w:t>
        </w:r>
        <w:r w:rsidRPr="004072B1">
          <w:rPr>
            <w:rPrChange w:id="72762" w:author="Draft version 2" w:date="2020-04-03T01:44:00Z">
              <w:rPr/>
            </w:rPrChange>
          </w:rPr>
          <w:t xml:space="preserve"> {</w:t>
        </w:r>
      </w:ins>
    </w:p>
    <w:p w14:paraId="627914BB" w14:textId="77777777" w:rsidR="00E67BE7" w:rsidRPr="004072B1" w:rsidRDefault="00E67BE7" w:rsidP="00E67BE7">
      <w:pPr>
        <w:pStyle w:val="PL"/>
        <w:rPr>
          <w:ins w:id="72763" w:author="CR#1469r3" w:date="2020-03-21T00:04:00Z"/>
          <w:rPrChange w:id="72764" w:author="Draft version 2" w:date="2020-04-03T01:44:00Z">
            <w:rPr>
              <w:ins w:id="72765" w:author="CR#1469r3" w:date="2020-03-21T00:04:00Z"/>
            </w:rPr>
          </w:rPrChange>
        </w:rPr>
      </w:pPr>
      <w:ins w:id="72766" w:author="CR#1469r3" w:date="2020-03-21T00:04:00Z">
        <w:r w:rsidRPr="004072B1">
          <w:rPr>
            <w:rPrChange w:id="72767" w:author="Draft version 2" w:date="2020-04-03T01:44:00Z">
              <w:rPr/>
            </w:rPrChange>
          </w:rPr>
          <w:t xml:space="preserve">            s-SearchDeltaP-r16                  </w:t>
        </w:r>
        <w:r w:rsidRPr="004072B1">
          <w:rPr>
            <w:rPrChange w:id="72768" w:author="Draft version 2" w:date="2020-04-03T01:44:00Z">
              <w:rPr>
                <w:color w:val="993366"/>
              </w:rPr>
            </w:rPrChange>
          </w:rPr>
          <w:t>ENUMERATED</w:t>
        </w:r>
        <w:r w:rsidRPr="004072B1">
          <w:rPr>
            <w:rPrChange w:id="72769" w:author="Draft version 2" w:date="2020-04-03T01:44:00Z">
              <w:rPr/>
            </w:rPrChange>
          </w:rPr>
          <w:t xml:space="preserve"> {</w:t>
        </w:r>
      </w:ins>
    </w:p>
    <w:p w14:paraId="5A1D4770" w14:textId="77777777" w:rsidR="00E67BE7" w:rsidRPr="004072B1" w:rsidRDefault="00E67BE7" w:rsidP="00E67BE7">
      <w:pPr>
        <w:pStyle w:val="PL"/>
        <w:rPr>
          <w:ins w:id="72770" w:author="CR#1469r3" w:date="2020-03-21T00:04:00Z"/>
          <w:rPrChange w:id="72771" w:author="Draft version 2" w:date="2020-04-03T01:44:00Z">
            <w:rPr>
              <w:ins w:id="72772" w:author="CR#1469r3" w:date="2020-03-21T00:04:00Z"/>
            </w:rPr>
          </w:rPrChange>
        </w:rPr>
      </w:pPr>
      <w:ins w:id="72773" w:author="CR#1469r3" w:date="2020-03-21T00:04:00Z">
        <w:r w:rsidRPr="004072B1">
          <w:rPr>
            <w:rPrChange w:id="72774" w:author="Draft version 2" w:date="2020-04-03T01:44:00Z">
              <w:rPr/>
            </w:rPrChange>
          </w:rPr>
          <w:t xml:space="preserve">                                                    dB3, dB6, dB9, dB12, dB15, </w:t>
        </w:r>
      </w:ins>
    </w:p>
    <w:p w14:paraId="304A770B" w14:textId="77777777" w:rsidR="00E67BE7" w:rsidRPr="004072B1" w:rsidRDefault="00E67BE7" w:rsidP="00E67BE7">
      <w:pPr>
        <w:pStyle w:val="PL"/>
        <w:rPr>
          <w:ins w:id="72775" w:author="CR#1469r3" w:date="2020-03-21T00:04:00Z"/>
          <w:rPrChange w:id="72776" w:author="Draft version 2" w:date="2020-04-03T01:44:00Z">
            <w:rPr>
              <w:ins w:id="72777" w:author="CR#1469r3" w:date="2020-03-21T00:04:00Z"/>
            </w:rPr>
          </w:rPrChange>
        </w:rPr>
      </w:pPr>
      <w:ins w:id="72778" w:author="CR#1469r3" w:date="2020-03-21T00:04:00Z">
        <w:r w:rsidRPr="004072B1">
          <w:rPr>
            <w:rPrChange w:id="72779" w:author="Draft version 2" w:date="2020-04-03T01:44:00Z">
              <w:rPr/>
            </w:rPrChange>
          </w:rPr>
          <w:t xml:space="preserve">                                                    spare3, spare2, spare1}                 </w:t>
        </w:r>
        <w:r w:rsidRPr="004072B1">
          <w:rPr>
            <w:rPrChange w:id="72780" w:author="Draft version 2" w:date="2020-04-03T01:44:00Z">
              <w:rPr>
                <w:color w:val="993366"/>
              </w:rPr>
            </w:rPrChange>
          </w:rPr>
          <w:t>OPTIONAL</w:t>
        </w:r>
        <w:r w:rsidRPr="004072B1">
          <w:rPr>
            <w:rPrChange w:id="72781" w:author="Draft version 2" w:date="2020-04-03T01:44:00Z">
              <w:rPr/>
            </w:rPrChange>
          </w:rPr>
          <w:t xml:space="preserve">,       </w:t>
        </w:r>
        <w:r w:rsidRPr="004072B1">
          <w:rPr>
            <w:rPrChange w:id="72782" w:author="Draft version 2" w:date="2020-04-03T01:44:00Z">
              <w:rPr>
                <w:color w:val="808080"/>
              </w:rPr>
            </w:rPrChange>
          </w:rPr>
          <w:t>-- Need S</w:t>
        </w:r>
      </w:ins>
    </w:p>
    <w:p w14:paraId="33C5B54B" w14:textId="77777777" w:rsidR="00E67BE7" w:rsidRPr="004072B1" w:rsidRDefault="00E67BE7" w:rsidP="00E67BE7">
      <w:pPr>
        <w:pStyle w:val="PL"/>
        <w:rPr>
          <w:ins w:id="72783" w:author="CR#1469r3" w:date="2020-03-21T00:04:00Z"/>
          <w:rPrChange w:id="72784" w:author="Draft version 2" w:date="2020-04-03T01:44:00Z">
            <w:rPr>
              <w:ins w:id="72785" w:author="CR#1469r3" w:date="2020-03-21T00:04:00Z"/>
            </w:rPr>
          </w:rPrChange>
        </w:rPr>
      </w:pPr>
      <w:ins w:id="72786" w:author="CR#1469r3" w:date="2020-03-21T00:04:00Z">
        <w:r w:rsidRPr="004072B1">
          <w:rPr>
            <w:rPrChange w:id="72787" w:author="Draft version 2" w:date="2020-04-03T01:44:00Z">
              <w:rPr/>
            </w:rPrChange>
          </w:rPr>
          <w:t xml:space="preserve">            t-SearchDeltaP-r16                  </w:t>
        </w:r>
        <w:r w:rsidRPr="004072B1">
          <w:rPr>
            <w:rPrChange w:id="72788" w:author="Draft version 2" w:date="2020-04-03T01:44:00Z">
              <w:rPr>
                <w:color w:val="993366"/>
              </w:rPr>
            </w:rPrChange>
          </w:rPr>
          <w:t>ENUMERATED</w:t>
        </w:r>
        <w:r w:rsidRPr="004072B1">
          <w:rPr>
            <w:rPrChange w:id="72789" w:author="Draft version 2" w:date="2020-04-03T01:44:00Z">
              <w:rPr/>
            </w:rPrChange>
          </w:rPr>
          <w:t xml:space="preserve"> {</w:t>
        </w:r>
      </w:ins>
    </w:p>
    <w:p w14:paraId="42C8BEFC" w14:textId="77777777" w:rsidR="00E67BE7" w:rsidRPr="004072B1" w:rsidRDefault="00E67BE7" w:rsidP="00E67BE7">
      <w:pPr>
        <w:pStyle w:val="PL"/>
        <w:rPr>
          <w:ins w:id="72790" w:author="CR#1469r3" w:date="2020-03-21T00:04:00Z"/>
          <w:rPrChange w:id="72791" w:author="Draft version 2" w:date="2020-04-03T01:44:00Z">
            <w:rPr>
              <w:ins w:id="72792" w:author="CR#1469r3" w:date="2020-03-21T00:04:00Z"/>
            </w:rPr>
          </w:rPrChange>
        </w:rPr>
      </w:pPr>
      <w:ins w:id="72793" w:author="CR#1469r3" w:date="2020-03-21T00:04:00Z">
        <w:r w:rsidRPr="004072B1">
          <w:rPr>
            <w:rPrChange w:id="72794" w:author="Draft version 2" w:date="2020-04-03T01:44:00Z">
              <w:rPr/>
            </w:rPrChange>
          </w:rPr>
          <w:t xml:space="preserve">                                                    s5, s10, s20, s30, s60, s120, s180,</w:t>
        </w:r>
      </w:ins>
    </w:p>
    <w:p w14:paraId="2A53A0FD" w14:textId="77777777" w:rsidR="00E67BE7" w:rsidRPr="004072B1" w:rsidRDefault="00E67BE7" w:rsidP="00E67BE7">
      <w:pPr>
        <w:pStyle w:val="PL"/>
        <w:rPr>
          <w:ins w:id="72795" w:author="CR#1469r3" w:date="2020-03-21T00:04:00Z"/>
          <w:rPrChange w:id="72796" w:author="Draft version 2" w:date="2020-04-03T01:44:00Z">
            <w:rPr>
              <w:ins w:id="72797" w:author="CR#1469r3" w:date="2020-03-21T00:04:00Z"/>
            </w:rPr>
          </w:rPrChange>
        </w:rPr>
      </w:pPr>
      <w:ins w:id="72798" w:author="CR#1469r3" w:date="2020-03-21T00:04:00Z">
        <w:r w:rsidRPr="004072B1">
          <w:rPr>
            <w:rPrChange w:id="72799" w:author="Draft version 2" w:date="2020-04-03T01:44:00Z">
              <w:rPr/>
            </w:rPrChange>
          </w:rPr>
          <w:t xml:space="preserve">                                                    s240, s300, spare7, spare6, spare5,</w:t>
        </w:r>
      </w:ins>
    </w:p>
    <w:p w14:paraId="6553E2C6" w14:textId="77777777" w:rsidR="00E67BE7" w:rsidRPr="004072B1" w:rsidRDefault="00E67BE7" w:rsidP="00E67BE7">
      <w:pPr>
        <w:pStyle w:val="PL"/>
        <w:rPr>
          <w:ins w:id="72800" w:author="CR#1469r3" w:date="2020-03-21T00:04:00Z"/>
          <w:rPrChange w:id="72801" w:author="Draft version 2" w:date="2020-04-03T01:44:00Z">
            <w:rPr>
              <w:ins w:id="72802" w:author="CR#1469r3" w:date="2020-03-21T00:04:00Z"/>
            </w:rPr>
          </w:rPrChange>
        </w:rPr>
      </w:pPr>
      <w:ins w:id="72803" w:author="CR#1469r3" w:date="2020-03-21T00:04:00Z">
        <w:r w:rsidRPr="004072B1">
          <w:rPr>
            <w:rPrChange w:id="72804" w:author="Draft version 2" w:date="2020-04-03T01:44:00Z">
              <w:rPr/>
            </w:rPrChange>
          </w:rPr>
          <w:t xml:space="preserve">                                                    spare4, spare3, spare2, spare1}         </w:t>
        </w:r>
        <w:r w:rsidRPr="004072B1">
          <w:rPr>
            <w:rPrChange w:id="72805" w:author="Draft version 2" w:date="2020-04-03T01:44:00Z">
              <w:rPr>
                <w:color w:val="993366"/>
              </w:rPr>
            </w:rPrChange>
          </w:rPr>
          <w:t>OPTIONAL</w:t>
        </w:r>
        <w:r w:rsidRPr="004072B1">
          <w:rPr>
            <w:rPrChange w:id="72806" w:author="Draft version 2" w:date="2020-04-03T01:44:00Z">
              <w:rPr/>
            </w:rPrChange>
          </w:rPr>
          <w:t xml:space="preserve">        </w:t>
        </w:r>
        <w:r w:rsidRPr="004072B1">
          <w:rPr>
            <w:rPrChange w:id="72807" w:author="Draft version 2" w:date="2020-04-03T01:44:00Z">
              <w:rPr>
                <w:color w:val="808080"/>
              </w:rPr>
            </w:rPrChange>
          </w:rPr>
          <w:t>-- Need S</w:t>
        </w:r>
      </w:ins>
    </w:p>
    <w:p w14:paraId="5E2FB01A" w14:textId="77777777" w:rsidR="00E67BE7" w:rsidRPr="004072B1" w:rsidRDefault="00E67BE7" w:rsidP="00E67BE7">
      <w:pPr>
        <w:pStyle w:val="PL"/>
        <w:rPr>
          <w:ins w:id="72808" w:author="CR#1469r3" w:date="2020-03-21T00:04:00Z"/>
          <w:rPrChange w:id="72809" w:author="Draft version 2" w:date="2020-04-03T01:44:00Z">
            <w:rPr>
              <w:ins w:id="72810" w:author="CR#1469r3" w:date="2020-03-21T00:04:00Z"/>
            </w:rPr>
          </w:rPrChange>
        </w:rPr>
      </w:pPr>
      <w:ins w:id="72811" w:author="CR#1469r3" w:date="2020-03-21T00:04:00Z">
        <w:r w:rsidRPr="004072B1">
          <w:rPr>
            <w:rPrChange w:id="72812" w:author="Draft version 2" w:date="2020-04-03T01:44:00Z">
              <w:rPr/>
            </w:rPrChange>
          </w:rPr>
          <w:t xml:space="preserve">        }</w:t>
        </w:r>
        <w:r w:rsidRPr="004072B1">
          <w:rPr>
            <w:rPrChange w:id="72813" w:author="Draft version 2" w:date="2020-04-03T01:44:00Z">
              <w:rPr>
                <w:color w:val="993366"/>
              </w:rPr>
            </w:rPrChange>
          </w:rPr>
          <w:t xml:space="preserve">     </w:t>
        </w:r>
        <w:r w:rsidRPr="004072B1">
          <w:rPr>
            <w:rPrChange w:id="72814" w:author="Draft version 2" w:date="2020-04-03T01:44:00Z">
              <w:rPr/>
            </w:rPrChange>
          </w:rPr>
          <w:t xml:space="preserve">                                                                              </w:t>
        </w:r>
        <w:r w:rsidRPr="004072B1">
          <w:rPr>
            <w:rPrChange w:id="72815" w:author="Draft version 2" w:date="2020-04-03T01:44:00Z">
              <w:rPr>
                <w:color w:val="993366"/>
              </w:rPr>
            </w:rPrChange>
          </w:rPr>
          <w:t>OPTIONAL</w:t>
        </w:r>
        <w:r w:rsidRPr="004072B1">
          <w:rPr>
            <w:rPrChange w:id="72816" w:author="Draft version 2" w:date="2020-04-03T01:44:00Z">
              <w:rPr/>
            </w:rPrChange>
          </w:rPr>
          <w:t xml:space="preserve">,       </w:t>
        </w:r>
        <w:r w:rsidRPr="004072B1">
          <w:rPr>
            <w:rPrChange w:id="72817" w:author="Draft version 2" w:date="2020-04-03T01:44:00Z">
              <w:rPr>
                <w:color w:val="808080"/>
              </w:rPr>
            </w:rPrChange>
          </w:rPr>
          <w:t>-- Cond OptMandatory</w:t>
        </w:r>
      </w:ins>
    </w:p>
    <w:p w14:paraId="6683BE0B" w14:textId="77777777" w:rsidR="00E67BE7" w:rsidRPr="004072B1" w:rsidRDefault="00E67BE7" w:rsidP="00E67BE7">
      <w:pPr>
        <w:pStyle w:val="PL"/>
        <w:rPr>
          <w:ins w:id="72818" w:author="CR#1469r3" w:date="2020-03-21T00:04:00Z"/>
          <w:rPrChange w:id="72819" w:author="Draft version 2" w:date="2020-04-03T01:44:00Z">
            <w:rPr>
              <w:ins w:id="72820" w:author="CR#1469r3" w:date="2020-03-21T00:04:00Z"/>
            </w:rPr>
          </w:rPrChange>
        </w:rPr>
      </w:pPr>
      <w:ins w:id="72821" w:author="CR#1469r3" w:date="2020-03-21T00:04:00Z">
        <w:r w:rsidRPr="004072B1">
          <w:rPr>
            <w:rPrChange w:id="72822" w:author="Draft version 2" w:date="2020-04-03T01:44:00Z">
              <w:rPr/>
            </w:rPrChange>
          </w:rPr>
          <w:t xml:space="preserve">        cellEdgeEvalutation-r16             </w:t>
        </w:r>
        <w:r w:rsidRPr="004072B1">
          <w:rPr>
            <w:rPrChange w:id="72823" w:author="Draft version 2" w:date="2020-04-03T01:44:00Z">
              <w:rPr>
                <w:color w:val="993366"/>
              </w:rPr>
            </w:rPrChange>
          </w:rPr>
          <w:t>SEQUENCE</w:t>
        </w:r>
        <w:r w:rsidRPr="004072B1">
          <w:rPr>
            <w:rPrChange w:id="72824" w:author="Draft version 2" w:date="2020-04-03T01:44:00Z">
              <w:rPr/>
            </w:rPrChange>
          </w:rPr>
          <w:t xml:space="preserve"> {</w:t>
        </w:r>
      </w:ins>
    </w:p>
    <w:p w14:paraId="671E9BB6" w14:textId="77777777" w:rsidR="00E67BE7" w:rsidRPr="004072B1" w:rsidRDefault="00E67BE7" w:rsidP="00E67BE7">
      <w:pPr>
        <w:pStyle w:val="PL"/>
        <w:rPr>
          <w:ins w:id="72825" w:author="CR#1469r3" w:date="2020-03-21T00:04:00Z"/>
          <w:rPrChange w:id="72826" w:author="Draft version 2" w:date="2020-04-03T01:44:00Z">
            <w:rPr>
              <w:ins w:id="72827" w:author="CR#1469r3" w:date="2020-03-21T00:04:00Z"/>
            </w:rPr>
          </w:rPrChange>
        </w:rPr>
      </w:pPr>
      <w:ins w:id="72828" w:author="CR#1469r3" w:date="2020-03-21T00:04:00Z">
        <w:r w:rsidRPr="004072B1">
          <w:rPr>
            <w:rPrChange w:id="72829" w:author="Draft version 2" w:date="2020-04-03T01:44:00Z">
              <w:rPr/>
            </w:rPrChange>
          </w:rPr>
          <w:t xml:space="preserve">            s-SearchThresholdP-r16              ReselectionThreshold                        </w:t>
        </w:r>
        <w:r w:rsidRPr="004072B1">
          <w:rPr>
            <w:rPrChange w:id="72830" w:author="Draft version 2" w:date="2020-04-03T01:44:00Z">
              <w:rPr>
                <w:color w:val="993366"/>
              </w:rPr>
            </w:rPrChange>
          </w:rPr>
          <w:t>OPTIONAL</w:t>
        </w:r>
        <w:r w:rsidRPr="004072B1">
          <w:rPr>
            <w:rPrChange w:id="72831" w:author="Draft version 2" w:date="2020-04-03T01:44:00Z">
              <w:rPr/>
            </w:rPrChange>
          </w:rPr>
          <w:t xml:space="preserve">,       </w:t>
        </w:r>
        <w:r w:rsidRPr="004072B1">
          <w:rPr>
            <w:rPrChange w:id="72832" w:author="Draft version 2" w:date="2020-04-03T01:44:00Z">
              <w:rPr>
                <w:color w:val="808080"/>
              </w:rPr>
            </w:rPrChange>
          </w:rPr>
          <w:t>-- Need R</w:t>
        </w:r>
      </w:ins>
    </w:p>
    <w:p w14:paraId="1C488EA7" w14:textId="77777777" w:rsidR="00E67BE7" w:rsidRPr="004072B1" w:rsidRDefault="00E67BE7" w:rsidP="00E67BE7">
      <w:pPr>
        <w:pStyle w:val="PL"/>
        <w:rPr>
          <w:ins w:id="72833" w:author="CR#1469r3" w:date="2020-03-21T00:04:00Z"/>
          <w:rPrChange w:id="72834" w:author="Draft version 2" w:date="2020-04-03T01:44:00Z">
            <w:rPr>
              <w:ins w:id="72835" w:author="CR#1469r3" w:date="2020-03-21T00:04:00Z"/>
            </w:rPr>
          </w:rPrChange>
        </w:rPr>
      </w:pPr>
      <w:ins w:id="72836" w:author="CR#1469r3" w:date="2020-03-21T00:04:00Z">
        <w:r w:rsidRPr="004072B1">
          <w:rPr>
            <w:rPrChange w:id="72837" w:author="Draft version 2" w:date="2020-04-03T01:44:00Z">
              <w:rPr/>
            </w:rPrChange>
          </w:rPr>
          <w:t xml:space="preserve">            s-SearchThresholdQ-r16              ReselectionThresholdQ                       </w:t>
        </w:r>
        <w:r w:rsidRPr="004072B1">
          <w:rPr>
            <w:rPrChange w:id="72838" w:author="Draft version 2" w:date="2020-04-03T01:44:00Z">
              <w:rPr>
                <w:color w:val="993366"/>
              </w:rPr>
            </w:rPrChange>
          </w:rPr>
          <w:t>OPTIONAL</w:t>
        </w:r>
        <w:r w:rsidRPr="004072B1">
          <w:rPr>
            <w:rPrChange w:id="72839" w:author="Draft version 2" w:date="2020-04-03T01:44:00Z">
              <w:rPr/>
            </w:rPrChange>
          </w:rPr>
          <w:t xml:space="preserve">        </w:t>
        </w:r>
        <w:r w:rsidRPr="004072B1">
          <w:rPr>
            <w:rPrChange w:id="72840" w:author="Draft version 2" w:date="2020-04-03T01:44:00Z">
              <w:rPr>
                <w:color w:val="808080"/>
              </w:rPr>
            </w:rPrChange>
          </w:rPr>
          <w:t>-- Need R</w:t>
        </w:r>
      </w:ins>
    </w:p>
    <w:p w14:paraId="269567F9" w14:textId="77777777" w:rsidR="00E67BE7" w:rsidRPr="004072B1" w:rsidRDefault="00E67BE7" w:rsidP="00E67BE7">
      <w:pPr>
        <w:pStyle w:val="PL"/>
        <w:rPr>
          <w:ins w:id="72841" w:author="CR#1469r3" w:date="2020-03-21T00:04:00Z"/>
          <w:rPrChange w:id="72842" w:author="Draft version 2" w:date="2020-04-03T01:44:00Z">
            <w:rPr>
              <w:ins w:id="72843" w:author="CR#1469r3" w:date="2020-03-21T00:04:00Z"/>
            </w:rPr>
          </w:rPrChange>
        </w:rPr>
      </w:pPr>
      <w:ins w:id="72844" w:author="CR#1469r3" w:date="2020-03-21T00:04:00Z">
        <w:r w:rsidRPr="004072B1">
          <w:rPr>
            <w:rPrChange w:id="72845" w:author="Draft version 2" w:date="2020-04-03T01:44:00Z">
              <w:rPr/>
            </w:rPrChange>
          </w:rPr>
          <w:t xml:space="preserve">        }</w:t>
        </w:r>
        <w:r w:rsidRPr="004072B1">
          <w:rPr>
            <w:rPrChange w:id="72846" w:author="Draft version 2" w:date="2020-04-03T01:44:00Z">
              <w:rPr>
                <w:color w:val="993366"/>
              </w:rPr>
            </w:rPrChange>
          </w:rPr>
          <w:t xml:space="preserve">     </w:t>
        </w:r>
        <w:r w:rsidRPr="004072B1">
          <w:rPr>
            <w:rPrChange w:id="72847" w:author="Draft version 2" w:date="2020-04-03T01:44:00Z">
              <w:rPr/>
            </w:rPrChange>
          </w:rPr>
          <w:t xml:space="preserve">                                                                              </w:t>
        </w:r>
        <w:r w:rsidRPr="004072B1">
          <w:rPr>
            <w:rPrChange w:id="72848" w:author="Draft version 2" w:date="2020-04-03T01:44:00Z">
              <w:rPr>
                <w:color w:val="993366"/>
              </w:rPr>
            </w:rPrChange>
          </w:rPr>
          <w:t>OPTIONAL</w:t>
        </w:r>
        <w:r w:rsidRPr="004072B1">
          <w:rPr>
            <w:rPrChange w:id="72849" w:author="Draft version 2" w:date="2020-04-03T01:44:00Z">
              <w:rPr/>
            </w:rPrChange>
          </w:rPr>
          <w:t xml:space="preserve">,       </w:t>
        </w:r>
        <w:r w:rsidRPr="004072B1">
          <w:rPr>
            <w:rPrChange w:id="72850" w:author="Draft version 2" w:date="2020-04-03T01:44:00Z">
              <w:rPr>
                <w:color w:val="808080"/>
              </w:rPr>
            </w:rPrChange>
          </w:rPr>
          <w:t>-- Cond OptMandatory</w:t>
        </w:r>
      </w:ins>
    </w:p>
    <w:p w14:paraId="4CC283FD" w14:textId="77777777" w:rsidR="00E67BE7" w:rsidRPr="004072B1" w:rsidRDefault="00E67BE7" w:rsidP="00E67BE7">
      <w:pPr>
        <w:pStyle w:val="PL"/>
        <w:rPr>
          <w:ins w:id="72851" w:author="CR#1469r3" w:date="2020-03-21T00:04:00Z"/>
          <w:rPrChange w:id="72852" w:author="Draft version 2" w:date="2020-04-03T01:44:00Z">
            <w:rPr>
              <w:ins w:id="72853" w:author="CR#1469r3" w:date="2020-03-21T00:04:00Z"/>
            </w:rPr>
          </w:rPrChange>
        </w:rPr>
      </w:pPr>
      <w:ins w:id="72854" w:author="CR#1469r3" w:date="2020-03-21T00:04:00Z">
        <w:r w:rsidRPr="004072B1">
          <w:rPr>
            <w:rPrChange w:id="72855" w:author="Draft version 2" w:date="2020-04-03T01:44:00Z">
              <w:rPr/>
            </w:rPrChange>
          </w:rPr>
          <w:lastRenderedPageBreak/>
          <w:t xml:space="preserve">        relaxedMeasCondition-r16            </w:t>
        </w:r>
        <w:r w:rsidRPr="004072B1">
          <w:rPr>
            <w:rPrChange w:id="72856" w:author="Draft version 2" w:date="2020-04-03T01:44:00Z">
              <w:rPr>
                <w:color w:val="993366"/>
              </w:rPr>
            </w:rPrChange>
          </w:rPr>
          <w:t>ENUMERATED</w:t>
        </w:r>
        <w:r w:rsidRPr="004072B1">
          <w:rPr>
            <w:rPrChange w:id="72857" w:author="Draft version 2" w:date="2020-04-03T01:44:00Z">
              <w:rPr/>
            </w:rPrChange>
          </w:rPr>
          <w:t xml:space="preserve"> {</w:t>
        </w:r>
      </w:ins>
    </w:p>
    <w:p w14:paraId="5D4E5427" w14:textId="77777777" w:rsidR="00E67BE7" w:rsidRPr="004072B1" w:rsidRDefault="00E67BE7" w:rsidP="00E67BE7">
      <w:pPr>
        <w:pStyle w:val="PL"/>
        <w:rPr>
          <w:ins w:id="72858" w:author="CR#1469r3" w:date="2020-03-21T00:04:00Z"/>
          <w:rPrChange w:id="72859" w:author="Draft version 2" w:date="2020-04-03T01:44:00Z">
            <w:rPr>
              <w:ins w:id="72860" w:author="CR#1469r3" w:date="2020-03-21T00:04:00Z"/>
            </w:rPr>
          </w:rPrChange>
        </w:rPr>
      </w:pPr>
      <w:ins w:id="72861" w:author="CR#1469r3" w:date="2020-03-21T00:04:00Z">
        <w:r w:rsidRPr="004072B1">
          <w:rPr>
            <w:rPrChange w:id="72862" w:author="Draft version 2" w:date="2020-04-03T01:44:00Z">
              <w:rPr/>
            </w:rPrChange>
          </w:rPr>
          <w:t xml:space="preserve">                                                lowMobilityOrNotAtCellEdge,</w:t>
        </w:r>
      </w:ins>
    </w:p>
    <w:p w14:paraId="20FF54CE" w14:textId="77777777" w:rsidR="00E67BE7" w:rsidRPr="004072B1" w:rsidRDefault="00E67BE7" w:rsidP="00E67BE7">
      <w:pPr>
        <w:pStyle w:val="PL"/>
        <w:rPr>
          <w:ins w:id="72863" w:author="CR#1469r3" w:date="2020-03-21T00:04:00Z"/>
          <w:rPrChange w:id="72864" w:author="Draft version 2" w:date="2020-04-03T01:44:00Z">
            <w:rPr>
              <w:ins w:id="72865" w:author="CR#1469r3" w:date="2020-03-21T00:04:00Z"/>
            </w:rPr>
          </w:rPrChange>
        </w:rPr>
      </w:pPr>
      <w:ins w:id="72866" w:author="CR#1469r3" w:date="2020-03-21T00:04:00Z">
        <w:r w:rsidRPr="004072B1">
          <w:rPr>
            <w:rPrChange w:id="72867" w:author="Draft version 2" w:date="2020-04-03T01:44:00Z">
              <w:rPr/>
            </w:rPrChange>
          </w:rPr>
          <w:t xml:space="preserve">                                                lowMobilityAndNotAtCellEdge}                </w:t>
        </w:r>
        <w:r w:rsidRPr="004072B1">
          <w:rPr>
            <w:rPrChange w:id="72868" w:author="Draft version 2" w:date="2020-04-03T01:44:00Z">
              <w:rPr>
                <w:color w:val="993366"/>
              </w:rPr>
            </w:rPrChange>
          </w:rPr>
          <w:t>OPTIONAL</w:t>
        </w:r>
        <w:r w:rsidRPr="004072B1">
          <w:rPr>
            <w:rPrChange w:id="72869" w:author="Draft version 2" w:date="2020-04-03T01:44:00Z">
              <w:rPr/>
            </w:rPrChange>
          </w:rPr>
          <w:t xml:space="preserve">,       </w:t>
        </w:r>
        <w:r w:rsidRPr="004072B1">
          <w:rPr>
            <w:rPrChange w:id="72870" w:author="Draft version 2" w:date="2020-04-03T01:44:00Z">
              <w:rPr>
                <w:color w:val="808080"/>
              </w:rPr>
            </w:rPrChange>
          </w:rPr>
          <w:t>-- Cond MultRelaxCriteria</w:t>
        </w:r>
      </w:ins>
    </w:p>
    <w:p w14:paraId="7E65273E" w14:textId="77777777" w:rsidR="00E67BE7" w:rsidRPr="004072B1" w:rsidRDefault="00E67BE7" w:rsidP="00E67BE7">
      <w:pPr>
        <w:pStyle w:val="PL"/>
        <w:rPr>
          <w:ins w:id="72871" w:author="CR#1469r3" w:date="2020-03-21T00:04:00Z"/>
          <w:rPrChange w:id="72872" w:author="Draft version 2" w:date="2020-04-03T01:44:00Z">
            <w:rPr>
              <w:ins w:id="72873" w:author="CR#1469r3" w:date="2020-03-21T00:04:00Z"/>
            </w:rPr>
          </w:rPrChange>
        </w:rPr>
      </w:pPr>
      <w:ins w:id="72874" w:author="CR#1469r3" w:date="2020-03-21T00:04:00Z">
        <w:r w:rsidRPr="004072B1">
          <w:rPr>
            <w:rPrChange w:id="72875" w:author="Draft version 2" w:date="2020-04-03T01:44:00Z">
              <w:rPr/>
            </w:rPrChange>
          </w:rPr>
          <w:t xml:space="preserve">        highPriorityMeasRelax-r16           </w:t>
        </w:r>
        <w:r w:rsidRPr="004072B1">
          <w:rPr>
            <w:rPrChange w:id="72876" w:author="Draft version 2" w:date="2020-04-03T01:44:00Z">
              <w:rPr>
                <w:color w:val="993366"/>
              </w:rPr>
            </w:rPrChange>
          </w:rPr>
          <w:t>ENUMERATED</w:t>
        </w:r>
        <w:r w:rsidRPr="004072B1">
          <w:rPr>
            <w:rPrChange w:id="72877" w:author="Draft version 2" w:date="2020-04-03T01:44:00Z">
              <w:rPr/>
            </w:rPrChange>
          </w:rPr>
          <w:t xml:space="preserve"> {true}                               </w:t>
        </w:r>
        <w:r w:rsidRPr="004072B1">
          <w:rPr>
            <w:rPrChange w:id="72878" w:author="Draft version 2" w:date="2020-04-03T01:44:00Z">
              <w:rPr>
                <w:color w:val="993366"/>
              </w:rPr>
            </w:rPrChange>
          </w:rPr>
          <w:t>OPTIONAL</w:t>
        </w:r>
        <w:r w:rsidRPr="004072B1">
          <w:rPr>
            <w:rPrChange w:id="72879" w:author="Draft version 2" w:date="2020-04-03T01:44:00Z">
              <w:rPr/>
            </w:rPrChange>
          </w:rPr>
          <w:t xml:space="preserve">        </w:t>
        </w:r>
        <w:r w:rsidRPr="004072B1">
          <w:rPr>
            <w:rPrChange w:id="72880" w:author="Draft version 2" w:date="2020-04-03T01:44:00Z">
              <w:rPr>
                <w:color w:val="808080"/>
              </w:rPr>
            </w:rPrChange>
          </w:rPr>
          <w:t>-- Need R</w:t>
        </w:r>
      </w:ins>
    </w:p>
    <w:p w14:paraId="099F6F83" w14:textId="77777777" w:rsidR="00E67BE7" w:rsidRPr="004072B1" w:rsidRDefault="00E67BE7" w:rsidP="00E67BE7">
      <w:pPr>
        <w:pStyle w:val="PL"/>
        <w:rPr>
          <w:ins w:id="72881" w:author="CR#1469r3" w:date="2020-03-21T00:04:00Z"/>
          <w:rPrChange w:id="72882" w:author="Draft version 2" w:date="2020-04-03T01:44:00Z">
            <w:rPr>
              <w:ins w:id="72883" w:author="CR#1469r3" w:date="2020-03-21T00:04:00Z"/>
            </w:rPr>
          </w:rPrChange>
        </w:rPr>
      </w:pPr>
      <w:ins w:id="72884" w:author="CR#1469r3" w:date="2020-03-21T00:04:00Z">
        <w:r w:rsidRPr="004072B1">
          <w:rPr>
            <w:rPrChange w:id="72885" w:author="Draft version 2" w:date="2020-04-03T01:44:00Z">
              <w:rPr/>
            </w:rPrChange>
          </w:rPr>
          <w:t xml:space="preserve">    }                                                                                       </w:t>
        </w:r>
        <w:r w:rsidRPr="004072B1">
          <w:rPr>
            <w:rPrChange w:id="72886" w:author="Draft version 2" w:date="2020-04-03T01:44:00Z">
              <w:rPr>
                <w:color w:val="993366"/>
              </w:rPr>
            </w:rPrChange>
          </w:rPr>
          <w:t>OPTIONAL</w:t>
        </w:r>
        <w:r w:rsidRPr="004072B1">
          <w:rPr>
            <w:rPrChange w:id="72887" w:author="Draft version 2" w:date="2020-04-03T01:44:00Z">
              <w:rPr/>
            </w:rPrChange>
          </w:rPr>
          <w:t xml:space="preserve">        </w:t>
        </w:r>
        <w:r w:rsidRPr="004072B1">
          <w:rPr>
            <w:rPrChange w:id="72888" w:author="Draft version 2" w:date="2020-04-03T01:44:00Z">
              <w:rPr>
                <w:color w:val="808080"/>
              </w:rPr>
            </w:rPrChange>
          </w:rPr>
          <w:t>-- Need R</w:t>
        </w:r>
      </w:ins>
    </w:p>
    <w:p w14:paraId="0FBDF082" w14:textId="44859CFA" w:rsidR="002C5D28" w:rsidRPr="004072B1" w:rsidRDefault="00E67BE7" w:rsidP="00E67BE7">
      <w:pPr>
        <w:pStyle w:val="PL"/>
        <w:rPr>
          <w:rPrChange w:id="72889" w:author="Draft version 2" w:date="2020-04-03T01:44:00Z">
            <w:rPr/>
          </w:rPrChange>
        </w:rPr>
      </w:pPr>
      <w:ins w:id="72890" w:author="CR#1469r3" w:date="2020-03-21T00:04:00Z">
        <w:r w:rsidRPr="004072B1">
          <w:rPr>
            <w:rPrChange w:id="72891" w:author="Draft version 2" w:date="2020-04-03T01:44:00Z">
              <w:rPr/>
            </w:rPrChange>
          </w:rPr>
          <w:t xml:space="preserve">    ]]</w:t>
        </w:r>
      </w:ins>
    </w:p>
    <w:p w14:paraId="04C0757C" w14:textId="77777777" w:rsidR="002C5D28" w:rsidRPr="004072B1" w:rsidRDefault="002C5D28" w:rsidP="0096519C">
      <w:pPr>
        <w:pStyle w:val="PL"/>
        <w:rPr>
          <w:rPrChange w:id="72892" w:author="Draft version 2" w:date="2020-04-03T01:44:00Z">
            <w:rPr/>
          </w:rPrChange>
        </w:rPr>
      </w:pPr>
      <w:r w:rsidRPr="004072B1">
        <w:rPr>
          <w:rPrChange w:id="72893" w:author="Draft version 2" w:date="2020-04-03T01:44:00Z">
            <w:rPr/>
          </w:rPrChange>
        </w:rPr>
        <w:t xml:space="preserve">    },</w:t>
      </w:r>
    </w:p>
    <w:p w14:paraId="6667C9BF" w14:textId="77777777" w:rsidR="002C5D28" w:rsidRPr="004072B1" w:rsidRDefault="002C5D28" w:rsidP="0096519C">
      <w:pPr>
        <w:pStyle w:val="PL"/>
        <w:rPr>
          <w:rPrChange w:id="72894" w:author="Draft version 2" w:date="2020-04-03T01:44:00Z">
            <w:rPr/>
          </w:rPrChange>
        </w:rPr>
      </w:pPr>
      <w:r w:rsidRPr="004072B1">
        <w:rPr>
          <w:rPrChange w:id="72895" w:author="Draft version 2" w:date="2020-04-03T01:44:00Z">
            <w:rPr/>
          </w:rPrChange>
        </w:rPr>
        <w:t xml:space="preserve">    cellReselectionServingFreqInfo      </w:t>
      </w:r>
      <w:r w:rsidRPr="004072B1">
        <w:rPr>
          <w:rPrChange w:id="72896" w:author="Draft version 2" w:date="2020-04-03T01:44:00Z">
            <w:rPr>
              <w:color w:val="993366"/>
            </w:rPr>
          </w:rPrChange>
        </w:rPr>
        <w:t>SEQUENCE</w:t>
      </w:r>
      <w:r w:rsidRPr="004072B1">
        <w:rPr>
          <w:rPrChange w:id="72897" w:author="Draft version 2" w:date="2020-04-03T01:44:00Z">
            <w:rPr/>
          </w:rPrChange>
        </w:rPr>
        <w:t xml:space="preserve"> {</w:t>
      </w:r>
    </w:p>
    <w:p w14:paraId="36B38AF7" w14:textId="40DD7485" w:rsidR="002C5D28" w:rsidRPr="004072B1" w:rsidRDefault="002C5D28" w:rsidP="0096519C">
      <w:pPr>
        <w:pStyle w:val="PL"/>
        <w:rPr>
          <w:rPrChange w:id="72898" w:author="Draft version 2" w:date="2020-04-03T01:44:00Z">
            <w:rPr>
              <w:color w:val="808080"/>
            </w:rPr>
          </w:rPrChange>
        </w:rPr>
      </w:pPr>
      <w:r w:rsidRPr="004072B1">
        <w:rPr>
          <w:rPrChange w:id="72899" w:author="Draft version 2" w:date="2020-04-03T01:44:00Z">
            <w:rPr/>
          </w:rPrChange>
        </w:rPr>
        <w:t xml:space="preserve">        s-NonInt</w:t>
      </w:r>
      <w:r w:rsidR="00AA4162" w:rsidRPr="004072B1">
        <w:rPr>
          <w:rPrChange w:id="72900" w:author="Draft version 2" w:date="2020-04-03T01:44:00Z">
            <w:rPr/>
          </w:rPrChange>
        </w:rPr>
        <w:t xml:space="preserve">raSearchP                   </w:t>
      </w:r>
      <w:r w:rsidRPr="004072B1">
        <w:rPr>
          <w:rPrChange w:id="72901" w:author="Draft version 2" w:date="2020-04-03T01:44:00Z">
            <w:rPr/>
          </w:rPrChange>
        </w:rPr>
        <w:t xml:space="preserve">ReselectionThreshold        </w:t>
      </w:r>
      <w:r w:rsidR="001B0304" w:rsidRPr="004072B1">
        <w:rPr>
          <w:rPrChange w:id="72902" w:author="Draft version 2" w:date="2020-04-03T01:44:00Z">
            <w:rPr/>
          </w:rPrChange>
        </w:rPr>
        <w:t xml:space="preserve">                </w:t>
      </w:r>
      <w:r w:rsidR="00AA4162" w:rsidRPr="004072B1">
        <w:rPr>
          <w:rPrChange w:id="72903" w:author="Draft version 2" w:date="2020-04-03T01:44:00Z">
            <w:rPr/>
          </w:rPrChange>
        </w:rPr>
        <w:t xml:space="preserve">    </w:t>
      </w:r>
      <w:r w:rsidRPr="004072B1">
        <w:rPr>
          <w:rPrChange w:id="72904" w:author="Draft version 2" w:date="2020-04-03T01:44:00Z">
            <w:rPr>
              <w:color w:val="993366"/>
            </w:rPr>
          </w:rPrChange>
        </w:rPr>
        <w:t>OPTIONAL</w:t>
      </w:r>
      <w:r w:rsidRPr="004072B1">
        <w:rPr>
          <w:rPrChange w:id="72905" w:author="Draft version 2" w:date="2020-04-03T01:44:00Z">
            <w:rPr/>
          </w:rPrChange>
        </w:rPr>
        <w:t xml:space="preserve">,       </w:t>
      </w:r>
      <w:r w:rsidRPr="004072B1">
        <w:rPr>
          <w:rPrChange w:id="72906" w:author="Draft version 2" w:date="2020-04-03T01:44:00Z">
            <w:rPr>
              <w:color w:val="808080"/>
            </w:rPr>
          </w:rPrChange>
        </w:rPr>
        <w:t xml:space="preserve">-- Need </w:t>
      </w:r>
      <w:r w:rsidR="00090DDE" w:rsidRPr="004072B1">
        <w:rPr>
          <w:rPrChange w:id="72907" w:author="Draft version 2" w:date="2020-04-03T01:44:00Z">
            <w:rPr>
              <w:color w:val="808080"/>
            </w:rPr>
          </w:rPrChange>
        </w:rPr>
        <w:t>S</w:t>
      </w:r>
    </w:p>
    <w:p w14:paraId="20E6F2C2" w14:textId="0ACBDC33" w:rsidR="002C5D28" w:rsidRPr="004072B1" w:rsidRDefault="002C5D28" w:rsidP="0096519C">
      <w:pPr>
        <w:pStyle w:val="PL"/>
        <w:rPr>
          <w:rPrChange w:id="72908" w:author="Draft version 2" w:date="2020-04-03T01:44:00Z">
            <w:rPr>
              <w:color w:val="808080"/>
            </w:rPr>
          </w:rPrChange>
        </w:rPr>
      </w:pPr>
      <w:r w:rsidRPr="004072B1">
        <w:rPr>
          <w:rPrChange w:id="72909" w:author="Draft version 2" w:date="2020-04-03T01:44:00Z">
            <w:rPr/>
          </w:rPrChange>
        </w:rPr>
        <w:t xml:space="preserve">        s-NonIntraSearchQ                   ReselectionThresholdQ       </w:t>
      </w:r>
      <w:r w:rsidR="001B0304" w:rsidRPr="004072B1">
        <w:rPr>
          <w:rPrChange w:id="72910" w:author="Draft version 2" w:date="2020-04-03T01:44:00Z">
            <w:rPr/>
          </w:rPrChange>
        </w:rPr>
        <w:t xml:space="preserve">                </w:t>
      </w:r>
      <w:r w:rsidR="00AA4162" w:rsidRPr="004072B1">
        <w:rPr>
          <w:rPrChange w:id="72911" w:author="Draft version 2" w:date="2020-04-03T01:44:00Z">
            <w:rPr/>
          </w:rPrChange>
        </w:rPr>
        <w:t xml:space="preserve">    </w:t>
      </w:r>
      <w:r w:rsidRPr="004072B1">
        <w:rPr>
          <w:rPrChange w:id="72912" w:author="Draft version 2" w:date="2020-04-03T01:44:00Z">
            <w:rPr>
              <w:color w:val="993366"/>
            </w:rPr>
          </w:rPrChange>
        </w:rPr>
        <w:t>OPTIONAL</w:t>
      </w:r>
      <w:r w:rsidRPr="004072B1">
        <w:rPr>
          <w:rPrChange w:id="72913" w:author="Draft version 2" w:date="2020-04-03T01:44:00Z">
            <w:rPr/>
          </w:rPrChange>
        </w:rPr>
        <w:t xml:space="preserve">,       </w:t>
      </w:r>
      <w:r w:rsidRPr="004072B1">
        <w:rPr>
          <w:rPrChange w:id="72914" w:author="Draft version 2" w:date="2020-04-03T01:44:00Z">
            <w:rPr>
              <w:color w:val="808080"/>
            </w:rPr>
          </w:rPrChange>
        </w:rPr>
        <w:t xml:space="preserve">-- Need </w:t>
      </w:r>
      <w:r w:rsidR="00090DDE" w:rsidRPr="004072B1">
        <w:rPr>
          <w:rPrChange w:id="72915" w:author="Draft version 2" w:date="2020-04-03T01:44:00Z">
            <w:rPr>
              <w:color w:val="808080"/>
            </w:rPr>
          </w:rPrChange>
        </w:rPr>
        <w:t>S</w:t>
      </w:r>
    </w:p>
    <w:p w14:paraId="56FBCBD3" w14:textId="77777777" w:rsidR="002C5D28" w:rsidRPr="004072B1" w:rsidRDefault="002C5D28" w:rsidP="0096519C">
      <w:pPr>
        <w:pStyle w:val="PL"/>
        <w:rPr>
          <w:rPrChange w:id="72916" w:author="Draft version 2" w:date="2020-04-03T01:44:00Z">
            <w:rPr/>
          </w:rPrChange>
        </w:rPr>
      </w:pPr>
      <w:r w:rsidRPr="004072B1">
        <w:rPr>
          <w:rPrChange w:id="72917" w:author="Draft version 2" w:date="2020-04-03T01:44:00Z">
            <w:rPr/>
          </w:rPrChange>
        </w:rPr>
        <w:t xml:space="preserve">        threshServingLowP                   ReselectionThreshold,</w:t>
      </w:r>
    </w:p>
    <w:p w14:paraId="14C74535" w14:textId="77777777" w:rsidR="002C5D28" w:rsidRPr="004072B1" w:rsidRDefault="002C5D28" w:rsidP="0096519C">
      <w:pPr>
        <w:pStyle w:val="PL"/>
        <w:rPr>
          <w:rPrChange w:id="72918" w:author="Draft version 2" w:date="2020-04-03T01:44:00Z">
            <w:rPr>
              <w:color w:val="808080"/>
            </w:rPr>
          </w:rPrChange>
        </w:rPr>
      </w:pPr>
      <w:r w:rsidRPr="004072B1">
        <w:rPr>
          <w:rPrChange w:id="72919" w:author="Draft version 2" w:date="2020-04-03T01:44:00Z">
            <w:rPr/>
          </w:rPrChange>
        </w:rPr>
        <w:t xml:space="preserve">        threshServingLowQ                   ReselectionThresholdQ       </w:t>
      </w:r>
      <w:r w:rsidR="001B0304" w:rsidRPr="004072B1">
        <w:rPr>
          <w:rPrChange w:id="72920" w:author="Draft version 2" w:date="2020-04-03T01:44:00Z">
            <w:rPr/>
          </w:rPrChange>
        </w:rPr>
        <w:t xml:space="preserve">                </w:t>
      </w:r>
      <w:r w:rsidR="00AA4162" w:rsidRPr="004072B1">
        <w:rPr>
          <w:rPrChange w:id="72921" w:author="Draft version 2" w:date="2020-04-03T01:44:00Z">
            <w:rPr/>
          </w:rPrChange>
        </w:rPr>
        <w:t xml:space="preserve">    </w:t>
      </w:r>
      <w:r w:rsidRPr="004072B1">
        <w:rPr>
          <w:rPrChange w:id="72922" w:author="Draft version 2" w:date="2020-04-03T01:44:00Z">
            <w:rPr>
              <w:color w:val="993366"/>
            </w:rPr>
          </w:rPrChange>
        </w:rPr>
        <w:t>OPTIONAL</w:t>
      </w:r>
      <w:r w:rsidRPr="004072B1">
        <w:rPr>
          <w:rPrChange w:id="72923" w:author="Draft version 2" w:date="2020-04-03T01:44:00Z">
            <w:rPr/>
          </w:rPrChange>
        </w:rPr>
        <w:t xml:space="preserve">,       </w:t>
      </w:r>
      <w:r w:rsidRPr="004072B1">
        <w:rPr>
          <w:rPrChange w:id="72924" w:author="Draft version 2" w:date="2020-04-03T01:44:00Z">
            <w:rPr>
              <w:color w:val="808080"/>
            </w:rPr>
          </w:rPrChange>
        </w:rPr>
        <w:t>-- Need R</w:t>
      </w:r>
    </w:p>
    <w:p w14:paraId="3BB6B6C7" w14:textId="77777777" w:rsidR="002C5D28" w:rsidRPr="004072B1" w:rsidRDefault="002C5D28" w:rsidP="0096519C">
      <w:pPr>
        <w:pStyle w:val="PL"/>
        <w:rPr>
          <w:rPrChange w:id="72925" w:author="Draft version 2" w:date="2020-04-03T01:44:00Z">
            <w:rPr/>
          </w:rPrChange>
        </w:rPr>
      </w:pPr>
      <w:r w:rsidRPr="004072B1">
        <w:rPr>
          <w:rPrChange w:id="72926" w:author="Draft version 2" w:date="2020-04-03T01:44:00Z">
            <w:rPr/>
          </w:rPrChange>
        </w:rPr>
        <w:t xml:space="preserve">        cellReselectionPriority             CellReselectionPriority,</w:t>
      </w:r>
    </w:p>
    <w:p w14:paraId="6B8ED6CB" w14:textId="77777777" w:rsidR="002C5D28" w:rsidRPr="004072B1" w:rsidRDefault="002C5D28" w:rsidP="0096519C">
      <w:pPr>
        <w:pStyle w:val="PL"/>
        <w:rPr>
          <w:rPrChange w:id="72927" w:author="Draft version 2" w:date="2020-04-03T01:44:00Z">
            <w:rPr>
              <w:color w:val="808080"/>
            </w:rPr>
          </w:rPrChange>
        </w:rPr>
      </w:pPr>
      <w:r w:rsidRPr="004072B1">
        <w:rPr>
          <w:rPrChange w:id="72928" w:author="Draft version 2" w:date="2020-04-03T01:44:00Z">
            <w:rPr/>
          </w:rPrChange>
        </w:rPr>
        <w:t xml:space="preserve">        cellReselectionSubPriority          CellReselectionSubPriority  </w:t>
      </w:r>
      <w:r w:rsidR="001B0304" w:rsidRPr="004072B1">
        <w:rPr>
          <w:rPrChange w:id="72929" w:author="Draft version 2" w:date="2020-04-03T01:44:00Z">
            <w:rPr/>
          </w:rPrChange>
        </w:rPr>
        <w:t xml:space="preserve">                </w:t>
      </w:r>
      <w:r w:rsidR="00AA4162" w:rsidRPr="004072B1">
        <w:rPr>
          <w:rPrChange w:id="72930" w:author="Draft version 2" w:date="2020-04-03T01:44:00Z">
            <w:rPr/>
          </w:rPrChange>
        </w:rPr>
        <w:t xml:space="preserve">    </w:t>
      </w:r>
      <w:r w:rsidRPr="004072B1">
        <w:rPr>
          <w:rPrChange w:id="72931" w:author="Draft version 2" w:date="2020-04-03T01:44:00Z">
            <w:rPr>
              <w:color w:val="993366"/>
            </w:rPr>
          </w:rPrChange>
        </w:rPr>
        <w:t>OPTIONAL</w:t>
      </w:r>
      <w:r w:rsidRPr="004072B1">
        <w:rPr>
          <w:rPrChange w:id="72932" w:author="Draft version 2" w:date="2020-04-03T01:44:00Z">
            <w:rPr/>
          </w:rPrChange>
        </w:rPr>
        <w:t xml:space="preserve">,       </w:t>
      </w:r>
      <w:r w:rsidRPr="004072B1">
        <w:rPr>
          <w:rPrChange w:id="72933" w:author="Draft version 2" w:date="2020-04-03T01:44:00Z">
            <w:rPr>
              <w:color w:val="808080"/>
            </w:rPr>
          </w:rPrChange>
        </w:rPr>
        <w:t>-- Need R</w:t>
      </w:r>
    </w:p>
    <w:p w14:paraId="61D3162A" w14:textId="77777777" w:rsidR="002C5D28" w:rsidRPr="004072B1" w:rsidRDefault="002C5D28" w:rsidP="0096519C">
      <w:pPr>
        <w:pStyle w:val="PL"/>
        <w:rPr>
          <w:rPrChange w:id="72934" w:author="Draft version 2" w:date="2020-04-03T01:44:00Z">
            <w:rPr/>
          </w:rPrChange>
        </w:rPr>
      </w:pPr>
      <w:r w:rsidRPr="004072B1">
        <w:rPr>
          <w:rPrChange w:id="72935" w:author="Draft version 2" w:date="2020-04-03T01:44:00Z">
            <w:rPr/>
          </w:rPrChange>
        </w:rPr>
        <w:t xml:space="preserve">        ...</w:t>
      </w:r>
    </w:p>
    <w:p w14:paraId="7A06432A" w14:textId="77777777" w:rsidR="002C5D28" w:rsidRPr="004072B1" w:rsidRDefault="002C5D28" w:rsidP="0096519C">
      <w:pPr>
        <w:pStyle w:val="PL"/>
        <w:rPr>
          <w:rPrChange w:id="72936" w:author="Draft version 2" w:date="2020-04-03T01:44:00Z">
            <w:rPr/>
          </w:rPrChange>
        </w:rPr>
      </w:pPr>
      <w:r w:rsidRPr="004072B1">
        <w:rPr>
          <w:rPrChange w:id="72937" w:author="Draft version 2" w:date="2020-04-03T01:44:00Z">
            <w:rPr/>
          </w:rPrChange>
        </w:rPr>
        <w:t xml:space="preserve">    },</w:t>
      </w:r>
    </w:p>
    <w:p w14:paraId="5D4B9067" w14:textId="77777777" w:rsidR="002C5D28" w:rsidRPr="004072B1" w:rsidRDefault="002C5D28" w:rsidP="0096519C">
      <w:pPr>
        <w:pStyle w:val="PL"/>
        <w:rPr>
          <w:rPrChange w:id="72938" w:author="Draft version 2" w:date="2020-04-03T01:44:00Z">
            <w:rPr/>
          </w:rPrChange>
        </w:rPr>
      </w:pPr>
      <w:r w:rsidRPr="004072B1">
        <w:rPr>
          <w:rPrChange w:id="72939" w:author="Draft version 2" w:date="2020-04-03T01:44:00Z">
            <w:rPr/>
          </w:rPrChange>
        </w:rPr>
        <w:t xml:space="preserve">    intraFreqCellReselectionInfo        </w:t>
      </w:r>
      <w:r w:rsidRPr="004072B1">
        <w:rPr>
          <w:rPrChange w:id="72940" w:author="Draft version 2" w:date="2020-04-03T01:44:00Z">
            <w:rPr>
              <w:color w:val="993366"/>
            </w:rPr>
          </w:rPrChange>
        </w:rPr>
        <w:t>SEQUENCE</w:t>
      </w:r>
      <w:r w:rsidRPr="004072B1">
        <w:rPr>
          <w:rPrChange w:id="72941" w:author="Draft version 2" w:date="2020-04-03T01:44:00Z">
            <w:rPr/>
          </w:rPrChange>
        </w:rPr>
        <w:t xml:space="preserve"> {</w:t>
      </w:r>
    </w:p>
    <w:p w14:paraId="36EF99DB" w14:textId="77777777" w:rsidR="002C5D28" w:rsidRPr="004072B1" w:rsidRDefault="002C5D28" w:rsidP="0096519C">
      <w:pPr>
        <w:pStyle w:val="PL"/>
        <w:rPr>
          <w:rPrChange w:id="72942" w:author="Draft version 2" w:date="2020-04-03T01:44:00Z">
            <w:rPr/>
          </w:rPrChange>
        </w:rPr>
      </w:pPr>
      <w:r w:rsidRPr="004072B1">
        <w:rPr>
          <w:rPrChange w:id="72943" w:author="Draft version 2" w:date="2020-04-03T01:44:00Z">
            <w:rPr/>
          </w:rPrChange>
        </w:rPr>
        <w:t xml:space="preserve">        q-RxLevMin                          Q-RxLevMin,</w:t>
      </w:r>
    </w:p>
    <w:p w14:paraId="20EE499E" w14:textId="77777777" w:rsidR="002C5D28" w:rsidRPr="004072B1" w:rsidRDefault="002C5D28" w:rsidP="0096519C">
      <w:pPr>
        <w:pStyle w:val="PL"/>
        <w:rPr>
          <w:rPrChange w:id="72944" w:author="Draft version 2" w:date="2020-04-03T01:44:00Z">
            <w:rPr>
              <w:color w:val="808080"/>
            </w:rPr>
          </w:rPrChange>
        </w:rPr>
      </w:pPr>
      <w:r w:rsidRPr="004072B1">
        <w:rPr>
          <w:rPrChange w:id="72945" w:author="Draft version 2" w:date="2020-04-03T01:44:00Z">
            <w:rPr/>
          </w:rPrChange>
        </w:rPr>
        <w:t xml:space="preserve">        q-RxLevMinSUL                       Q-RxLevMin                  </w:t>
      </w:r>
      <w:r w:rsidR="001B0304" w:rsidRPr="004072B1">
        <w:rPr>
          <w:rPrChange w:id="72946" w:author="Draft version 2" w:date="2020-04-03T01:44:00Z">
            <w:rPr/>
          </w:rPrChange>
        </w:rPr>
        <w:t xml:space="preserve">                    </w:t>
      </w:r>
      <w:r w:rsidRPr="004072B1">
        <w:rPr>
          <w:rPrChange w:id="72947" w:author="Draft version 2" w:date="2020-04-03T01:44:00Z">
            <w:rPr>
              <w:color w:val="993366"/>
            </w:rPr>
          </w:rPrChange>
        </w:rPr>
        <w:t>OPTIONAL</w:t>
      </w:r>
      <w:r w:rsidRPr="004072B1">
        <w:rPr>
          <w:rPrChange w:id="72948" w:author="Draft version 2" w:date="2020-04-03T01:44:00Z">
            <w:rPr/>
          </w:rPrChange>
        </w:rPr>
        <w:t xml:space="preserve">,       </w:t>
      </w:r>
      <w:r w:rsidRPr="004072B1">
        <w:rPr>
          <w:rPrChange w:id="72949" w:author="Draft version 2" w:date="2020-04-03T01:44:00Z">
            <w:rPr>
              <w:color w:val="808080"/>
            </w:rPr>
          </w:rPrChange>
        </w:rPr>
        <w:t>-- Need R</w:t>
      </w:r>
    </w:p>
    <w:p w14:paraId="708AEAD1" w14:textId="77777777" w:rsidR="002C5D28" w:rsidRPr="004072B1" w:rsidRDefault="002C5D28" w:rsidP="0096519C">
      <w:pPr>
        <w:pStyle w:val="PL"/>
        <w:rPr>
          <w:rPrChange w:id="72950" w:author="Draft version 2" w:date="2020-04-03T01:44:00Z">
            <w:rPr>
              <w:color w:val="808080"/>
            </w:rPr>
          </w:rPrChange>
        </w:rPr>
      </w:pPr>
      <w:r w:rsidRPr="004072B1">
        <w:rPr>
          <w:rPrChange w:id="72951" w:author="Draft version 2" w:date="2020-04-03T01:44:00Z">
            <w:rPr/>
          </w:rPrChange>
        </w:rPr>
        <w:t xml:space="preserve">        q-QualMin                           Q-QualMin                   </w:t>
      </w:r>
      <w:r w:rsidR="001B0304" w:rsidRPr="004072B1">
        <w:rPr>
          <w:rPrChange w:id="72952" w:author="Draft version 2" w:date="2020-04-03T01:44:00Z">
            <w:rPr/>
          </w:rPrChange>
        </w:rPr>
        <w:t xml:space="preserve">                    </w:t>
      </w:r>
      <w:r w:rsidRPr="004072B1">
        <w:rPr>
          <w:rPrChange w:id="72953" w:author="Draft version 2" w:date="2020-04-03T01:44:00Z">
            <w:rPr>
              <w:color w:val="993366"/>
            </w:rPr>
          </w:rPrChange>
        </w:rPr>
        <w:t>OPTIONAL</w:t>
      </w:r>
      <w:r w:rsidRPr="004072B1">
        <w:rPr>
          <w:rPrChange w:id="72954" w:author="Draft version 2" w:date="2020-04-03T01:44:00Z">
            <w:rPr/>
          </w:rPrChange>
        </w:rPr>
        <w:t xml:space="preserve">,       </w:t>
      </w:r>
      <w:r w:rsidRPr="004072B1">
        <w:rPr>
          <w:rPrChange w:id="72955" w:author="Draft version 2" w:date="2020-04-03T01:44:00Z">
            <w:rPr>
              <w:color w:val="808080"/>
            </w:rPr>
          </w:rPrChange>
        </w:rPr>
        <w:t>-- Need S</w:t>
      </w:r>
    </w:p>
    <w:p w14:paraId="1C5F4B84" w14:textId="77777777" w:rsidR="002C5D28" w:rsidRPr="004072B1" w:rsidRDefault="002C5D28" w:rsidP="0096519C">
      <w:pPr>
        <w:pStyle w:val="PL"/>
        <w:rPr>
          <w:rPrChange w:id="72956" w:author="Draft version 2" w:date="2020-04-03T01:44:00Z">
            <w:rPr/>
          </w:rPrChange>
        </w:rPr>
      </w:pPr>
      <w:r w:rsidRPr="004072B1">
        <w:rPr>
          <w:rPrChange w:id="72957" w:author="Draft version 2" w:date="2020-04-03T01:44:00Z">
            <w:rPr/>
          </w:rPrChange>
        </w:rPr>
        <w:t xml:space="preserve">        s-IntraSearchP                      ReselectionThreshold,</w:t>
      </w:r>
    </w:p>
    <w:p w14:paraId="0EE0B689" w14:textId="49CB47C0" w:rsidR="002C5D28" w:rsidRPr="004072B1" w:rsidRDefault="002C5D28" w:rsidP="0096519C">
      <w:pPr>
        <w:pStyle w:val="PL"/>
        <w:rPr>
          <w:rPrChange w:id="72958" w:author="Draft version 2" w:date="2020-04-03T01:44:00Z">
            <w:rPr>
              <w:color w:val="808080"/>
            </w:rPr>
          </w:rPrChange>
        </w:rPr>
      </w:pPr>
      <w:r w:rsidRPr="004072B1">
        <w:rPr>
          <w:rPrChange w:id="72959" w:author="Draft version 2" w:date="2020-04-03T01:44:00Z">
            <w:rPr/>
          </w:rPrChange>
        </w:rPr>
        <w:t xml:space="preserve">        s-IntraSearchQ                      ReselectionThresholdQ       </w:t>
      </w:r>
      <w:r w:rsidR="001B0304" w:rsidRPr="004072B1">
        <w:rPr>
          <w:rPrChange w:id="72960" w:author="Draft version 2" w:date="2020-04-03T01:44:00Z">
            <w:rPr/>
          </w:rPrChange>
        </w:rPr>
        <w:t xml:space="preserve">                    </w:t>
      </w:r>
      <w:r w:rsidRPr="004072B1">
        <w:rPr>
          <w:rPrChange w:id="72961" w:author="Draft version 2" w:date="2020-04-03T01:44:00Z">
            <w:rPr>
              <w:color w:val="993366"/>
            </w:rPr>
          </w:rPrChange>
        </w:rPr>
        <w:t>OPTIONAL</w:t>
      </w:r>
      <w:r w:rsidRPr="004072B1">
        <w:rPr>
          <w:rPrChange w:id="72962" w:author="Draft version 2" w:date="2020-04-03T01:44:00Z">
            <w:rPr/>
          </w:rPrChange>
        </w:rPr>
        <w:t xml:space="preserve">,   </w:t>
      </w:r>
      <w:r w:rsidR="005D6C9D" w:rsidRPr="004072B1">
        <w:rPr>
          <w:rPrChange w:id="72963" w:author="Draft version 2" w:date="2020-04-03T01:44:00Z">
            <w:rPr/>
          </w:rPrChange>
        </w:rPr>
        <w:t xml:space="preserve">    </w:t>
      </w:r>
      <w:r w:rsidRPr="004072B1">
        <w:rPr>
          <w:rPrChange w:id="72964" w:author="Draft version 2" w:date="2020-04-03T01:44:00Z">
            <w:rPr>
              <w:color w:val="808080"/>
            </w:rPr>
          </w:rPrChange>
        </w:rPr>
        <w:t xml:space="preserve">-- </w:t>
      </w:r>
      <w:r w:rsidR="00090DDE" w:rsidRPr="004072B1">
        <w:rPr>
          <w:rPrChange w:id="72965" w:author="Draft version 2" w:date="2020-04-03T01:44:00Z">
            <w:rPr>
              <w:color w:val="808080"/>
            </w:rPr>
          </w:rPrChange>
        </w:rPr>
        <w:t>Need S</w:t>
      </w:r>
    </w:p>
    <w:p w14:paraId="5DC7665B" w14:textId="77777777" w:rsidR="002C5D28" w:rsidRPr="004072B1" w:rsidRDefault="002C5D28" w:rsidP="0096519C">
      <w:pPr>
        <w:pStyle w:val="PL"/>
        <w:rPr>
          <w:rPrChange w:id="72966" w:author="Draft version 2" w:date="2020-04-03T01:44:00Z">
            <w:rPr/>
          </w:rPrChange>
        </w:rPr>
      </w:pPr>
      <w:r w:rsidRPr="004072B1">
        <w:rPr>
          <w:rPrChange w:id="72967" w:author="Draft version 2" w:date="2020-04-03T01:44:00Z">
            <w:rPr/>
          </w:rPrChange>
        </w:rPr>
        <w:t xml:space="preserve">        t-ReselectionNR                     T-Reselection,</w:t>
      </w:r>
    </w:p>
    <w:p w14:paraId="45AEA0ED" w14:textId="77777777" w:rsidR="002C5D28" w:rsidRPr="004072B1" w:rsidRDefault="002C5D28" w:rsidP="0096519C">
      <w:pPr>
        <w:pStyle w:val="PL"/>
        <w:rPr>
          <w:rPrChange w:id="72968" w:author="Draft version 2" w:date="2020-04-03T01:44:00Z">
            <w:rPr>
              <w:color w:val="808080"/>
            </w:rPr>
          </w:rPrChange>
        </w:rPr>
      </w:pPr>
      <w:r w:rsidRPr="004072B1">
        <w:rPr>
          <w:rPrChange w:id="72969" w:author="Draft version 2" w:date="2020-04-03T01:44:00Z">
            <w:rPr/>
          </w:rPrChange>
        </w:rPr>
        <w:t xml:space="preserve">        frequencyBandList                   MultiFrequencyBandListNR-SIB            </w:t>
      </w:r>
      <w:r w:rsidR="001B0304" w:rsidRPr="004072B1">
        <w:rPr>
          <w:rPrChange w:id="72970" w:author="Draft version 2" w:date="2020-04-03T01:44:00Z">
            <w:rPr/>
          </w:rPrChange>
        </w:rPr>
        <w:t xml:space="preserve">        </w:t>
      </w:r>
      <w:r w:rsidRPr="004072B1">
        <w:rPr>
          <w:rPrChange w:id="72971" w:author="Draft version 2" w:date="2020-04-03T01:44:00Z">
            <w:rPr>
              <w:color w:val="993366"/>
            </w:rPr>
          </w:rPrChange>
        </w:rPr>
        <w:t>OPTIONAL</w:t>
      </w:r>
      <w:r w:rsidRPr="004072B1">
        <w:rPr>
          <w:rPrChange w:id="72972" w:author="Draft version 2" w:date="2020-04-03T01:44:00Z">
            <w:rPr/>
          </w:rPrChange>
        </w:rPr>
        <w:t xml:space="preserve">,   </w:t>
      </w:r>
      <w:r w:rsidR="005D6C9D" w:rsidRPr="004072B1">
        <w:rPr>
          <w:rPrChange w:id="72973" w:author="Draft version 2" w:date="2020-04-03T01:44:00Z">
            <w:rPr/>
          </w:rPrChange>
        </w:rPr>
        <w:t xml:space="preserve">    </w:t>
      </w:r>
      <w:r w:rsidRPr="004072B1">
        <w:rPr>
          <w:rPrChange w:id="72974" w:author="Draft version 2" w:date="2020-04-03T01:44:00Z">
            <w:rPr>
              <w:color w:val="808080"/>
            </w:rPr>
          </w:rPrChange>
        </w:rPr>
        <w:t xml:space="preserve">-- Need </w:t>
      </w:r>
      <w:r w:rsidR="002800EC" w:rsidRPr="004072B1">
        <w:rPr>
          <w:rPrChange w:id="72975" w:author="Draft version 2" w:date="2020-04-03T01:44:00Z">
            <w:rPr>
              <w:color w:val="808080"/>
            </w:rPr>
          </w:rPrChange>
        </w:rPr>
        <w:t>S</w:t>
      </w:r>
    </w:p>
    <w:p w14:paraId="57608534" w14:textId="77777777" w:rsidR="002C5D28" w:rsidRPr="004072B1" w:rsidRDefault="002C5D28" w:rsidP="0096519C">
      <w:pPr>
        <w:pStyle w:val="PL"/>
        <w:rPr>
          <w:rPrChange w:id="72976" w:author="Draft version 2" w:date="2020-04-03T01:44:00Z">
            <w:rPr>
              <w:color w:val="808080"/>
            </w:rPr>
          </w:rPrChange>
        </w:rPr>
      </w:pPr>
      <w:r w:rsidRPr="004072B1">
        <w:rPr>
          <w:rPrChange w:id="72977" w:author="Draft version 2" w:date="2020-04-03T01:44:00Z">
            <w:rPr/>
          </w:rPrChange>
        </w:rPr>
        <w:t xml:space="preserve">        frequencyBandListSUL                MultiFrequencyBandListNR-SIB            </w:t>
      </w:r>
      <w:r w:rsidR="001B0304" w:rsidRPr="004072B1">
        <w:rPr>
          <w:rPrChange w:id="72978" w:author="Draft version 2" w:date="2020-04-03T01:44:00Z">
            <w:rPr/>
          </w:rPrChange>
        </w:rPr>
        <w:t xml:space="preserve">        </w:t>
      </w:r>
      <w:r w:rsidRPr="004072B1">
        <w:rPr>
          <w:rPrChange w:id="72979" w:author="Draft version 2" w:date="2020-04-03T01:44:00Z">
            <w:rPr>
              <w:color w:val="993366"/>
            </w:rPr>
          </w:rPrChange>
        </w:rPr>
        <w:t>OPTIONAL</w:t>
      </w:r>
      <w:r w:rsidRPr="004072B1">
        <w:rPr>
          <w:rPrChange w:id="72980" w:author="Draft version 2" w:date="2020-04-03T01:44:00Z">
            <w:rPr/>
          </w:rPrChange>
        </w:rPr>
        <w:t xml:space="preserve">,   </w:t>
      </w:r>
      <w:r w:rsidR="005D6C9D" w:rsidRPr="004072B1">
        <w:rPr>
          <w:rPrChange w:id="72981" w:author="Draft version 2" w:date="2020-04-03T01:44:00Z">
            <w:rPr/>
          </w:rPrChange>
        </w:rPr>
        <w:t xml:space="preserve">    </w:t>
      </w:r>
      <w:r w:rsidRPr="004072B1">
        <w:rPr>
          <w:rPrChange w:id="72982" w:author="Draft version 2" w:date="2020-04-03T01:44:00Z">
            <w:rPr>
              <w:color w:val="808080"/>
            </w:rPr>
          </w:rPrChange>
        </w:rPr>
        <w:t>-- Need R</w:t>
      </w:r>
    </w:p>
    <w:p w14:paraId="2CE30551" w14:textId="41A892B4" w:rsidR="002C5D28" w:rsidRPr="004072B1" w:rsidRDefault="002C5D28" w:rsidP="0096519C">
      <w:pPr>
        <w:pStyle w:val="PL"/>
        <w:rPr>
          <w:rPrChange w:id="72983" w:author="Draft version 2" w:date="2020-04-03T01:44:00Z">
            <w:rPr>
              <w:color w:val="808080"/>
            </w:rPr>
          </w:rPrChange>
        </w:rPr>
      </w:pPr>
      <w:r w:rsidRPr="004072B1">
        <w:rPr>
          <w:rPrChange w:id="72984" w:author="Draft version 2" w:date="2020-04-03T01:44:00Z">
            <w:rPr/>
          </w:rPrChange>
        </w:rPr>
        <w:t xml:space="preserve">        p-Max                               P-Max                       </w:t>
      </w:r>
      <w:r w:rsidR="001B0304" w:rsidRPr="004072B1">
        <w:rPr>
          <w:rPrChange w:id="72985" w:author="Draft version 2" w:date="2020-04-03T01:44:00Z">
            <w:rPr/>
          </w:rPrChange>
        </w:rPr>
        <w:t xml:space="preserve">                    </w:t>
      </w:r>
      <w:r w:rsidRPr="004072B1">
        <w:rPr>
          <w:rPrChange w:id="72986" w:author="Draft version 2" w:date="2020-04-03T01:44:00Z">
            <w:rPr>
              <w:color w:val="993366"/>
            </w:rPr>
          </w:rPrChange>
        </w:rPr>
        <w:t>OPTIONAL</w:t>
      </w:r>
      <w:r w:rsidRPr="004072B1">
        <w:rPr>
          <w:rPrChange w:id="72987" w:author="Draft version 2" w:date="2020-04-03T01:44:00Z">
            <w:rPr/>
          </w:rPrChange>
        </w:rPr>
        <w:t xml:space="preserve">,       </w:t>
      </w:r>
      <w:r w:rsidRPr="004072B1">
        <w:rPr>
          <w:rPrChange w:id="72988" w:author="Draft version 2" w:date="2020-04-03T01:44:00Z">
            <w:rPr>
              <w:color w:val="808080"/>
            </w:rPr>
          </w:rPrChange>
        </w:rPr>
        <w:t xml:space="preserve">-- Need </w:t>
      </w:r>
      <w:r w:rsidR="00BD2733" w:rsidRPr="004072B1">
        <w:rPr>
          <w:rPrChange w:id="72989" w:author="Draft version 2" w:date="2020-04-03T01:44:00Z">
            <w:rPr>
              <w:color w:val="808080"/>
            </w:rPr>
          </w:rPrChange>
        </w:rPr>
        <w:t>S</w:t>
      </w:r>
    </w:p>
    <w:p w14:paraId="1C4FBDB5" w14:textId="7B10E060" w:rsidR="002C5D28" w:rsidRPr="004072B1" w:rsidRDefault="002C5D28" w:rsidP="0096519C">
      <w:pPr>
        <w:pStyle w:val="PL"/>
        <w:rPr>
          <w:rPrChange w:id="72990" w:author="Draft version 2" w:date="2020-04-03T01:44:00Z">
            <w:rPr>
              <w:color w:val="808080"/>
            </w:rPr>
          </w:rPrChange>
        </w:rPr>
      </w:pPr>
      <w:r w:rsidRPr="004072B1">
        <w:rPr>
          <w:rPrChange w:id="72991" w:author="Draft version 2" w:date="2020-04-03T01:44:00Z">
            <w:rPr/>
          </w:rPrChange>
        </w:rPr>
        <w:t xml:space="preserve">        smtc                                SSB-MTC                     </w:t>
      </w:r>
      <w:r w:rsidR="001B0304" w:rsidRPr="004072B1">
        <w:rPr>
          <w:rPrChange w:id="72992" w:author="Draft version 2" w:date="2020-04-03T01:44:00Z">
            <w:rPr/>
          </w:rPrChange>
        </w:rPr>
        <w:t xml:space="preserve">                    </w:t>
      </w:r>
      <w:r w:rsidRPr="004072B1">
        <w:rPr>
          <w:rPrChange w:id="72993" w:author="Draft version 2" w:date="2020-04-03T01:44:00Z">
            <w:rPr>
              <w:color w:val="993366"/>
            </w:rPr>
          </w:rPrChange>
        </w:rPr>
        <w:t>OPTIONAL</w:t>
      </w:r>
      <w:r w:rsidRPr="004072B1">
        <w:rPr>
          <w:rPrChange w:id="72994" w:author="Draft version 2" w:date="2020-04-03T01:44:00Z">
            <w:rPr/>
          </w:rPrChange>
        </w:rPr>
        <w:t xml:space="preserve">,       </w:t>
      </w:r>
      <w:r w:rsidRPr="004072B1">
        <w:rPr>
          <w:rPrChange w:id="72995" w:author="Draft version 2" w:date="2020-04-03T01:44:00Z">
            <w:rPr>
              <w:color w:val="808080"/>
            </w:rPr>
          </w:rPrChange>
        </w:rPr>
        <w:t xml:space="preserve">-- Need </w:t>
      </w:r>
      <w:r w:rsidR="00BD2733" w:rsidRPr="004072B1">
        <w:rPr>
          <w:rPrChange w:id="72996" w:author="Draft version 2" w:date="2020-04-03T01:44:00Z">
            <w:rPr>
              <w:color w:val="808080"/>
            </w:rPr>
          </w:rPrChange>
        </w:rPr>
        <w:t>S</w:t>
      </w:r>
    </w:p>
    <w:p w14:paraId="3A2D94F5" w14:textId="77777777" w:rsidR="002C5D28" w:rsidRPr="004072B1" w:rsidRDefault="002C5D28" w:rsidP="0096519C">
      <w:pPr>
        <w:pStyle w:val="PL"/>
        <w:rPr>
          <w:rPrChange w:id="72997" w:author="Draft version 2" w:date="2020-04-03T01:44:00Z">
            <w:rPr>
              <w:color w:val="808080"/>
            </w:rPr>
          </w:rPrChange>
        </w:rPr>
      </w:pPr>
      <w:r w:rsidRPr="004072B1">
        <w:rPr>
          <w:rPrChange w:id="72998" w:author="Draft version 2" w:date="2020-04-03T01:44:00Z">
            <w:rPr/>
          </w:rPrChange>
        </w:rPr>
        <w:t xml:space="preserve">        ss-RSSI-Measurement             </w:t>
      </w:r>
      <w:r w:rsidR="001A602F" w:rsidRPr="004072B1">
        <w:rPr>
          <w:rPrChange w:id="72999" w:author="Draft version 2" w:date="2020-04-03T01:44:00Z">
            <w:rPr/>
          </w:rPrChange>
        </w:rPr>
        <w:t xml:space="preserve">    </w:t>
      </w:r>
      <w:r w:rsidRPr="004072B1">
        <w:rPr>
          <w:rPrChange w:id="73000" w:author="Draft version 2" w:date="2020-04-03T01:44:00Z">
            <w:rPr/>
          </w:rPrChange>
        </w:rPr>
        <w:t xml:space="preserve">SS-RSSI-Measurement         </w:t>
      </w:r>
      <w:r w:rsidR="001B0304" w:rsidRPr="004072B1">
        <w:rPr>
          <w:rPrChange w:id="73001" w:author="Draft version 2" w:date="2020-04-03T01:44:00Z">
            <w:rPr/>
          </w:rPrChange>
        </w:rPr>
        <w:t xml:space="preserve">                    </w:t>
      </w:r>
      <w:r w:rsidRPr="004072B1">
        <w:rPr>
          <w:rPrChange w:id="73002" w:author="Draft version 2" w:date="2020-04-03T01:44:00Z">
            <w:rPr>
              <w:color w:val="993366"/>
            </w:rPr>
          </w:rPrChange>
        </w:rPr>
        <w:t>OPTIONAL</w:t>
      </w:r>
      <w:r w:rsidRPr="004072B1">
        <w:rPr>
          <w:rPrChange w:id="73003" w:author="Draft version 2" w:date="2020-04-03T01:44:00Z">
            <w:rPr/>
          </w:rPrChange>
        </w:rPr>
        <w:t xml:space="preserve">,       </w:t>
      </w:r>
      <w:r w:rsidRPr="004072B1">
        <w:rPr>
          <w:rPrChange w:id="73004" w:author="Draft version 2" w:date="2020-04-03T01:44:00Z">
            <w:rPr>
              <w:color w:val="808080"/>
            </w:rPr>
          </w:rPrChange>
        </w:rPr>
        <w:t>-- Need R</w:t>
      </w:r>
    </w:p>
    <w:p w14:paraId="01B84A6F" w14:textId="517CACAC" w:rsidR="002C5D28" w:rsidRPr="004072B1" w:rsidRDefault="002C5D28" w:rsidP="0096519C">
      <w:pPr>
        <w:pStyle w:val="PL"/>
        <w:rPr>
          <w:rPrChange w:id="73005" w:author="Draft version 2" w:date="2020-04-03T01:44:00Z">
            <w:rPr>
              <w:color w:val="808080"/>
            </w:rPr>
          </w:rPrChange>
        </w:rPr>
      </w:pPr>
      <w:r w:rsidRPr="004072B1">
        <w:rPr>
          <w:rPrChange w:id="73006" w:author="Draft version 2" w:date="2020-04-03T01:44:00Z">
            <w:rPr/>
          </w:rPrChange>
        </w:rPr>
        <w:t xml:space="preserve">        ssb-ToMeasure                       SSB-ToMeasure               </w:t>
      </w:r>
      <w:r w:rsidR="001B0304" w:rsidRPr="004072B1">
        <w:rPr>
          <w:rPrChange w:id="73007" w:author="Draft version 2" w:date="2020-04-03T01:44:00Z">
            <w:rPr/>
          </w:rPrChange>
        </w:rPr>
        <w:t xml:space="preserve">                    </w:t>
      </w:r>
      <w:r w:rsidRPr="004072B1">
        <w:rPr>
          <w:rPrChange w:id="73008" w:author="Draft version 2" w:date="2020-04-03T01:44:00Z">
            <w:rPr>
              <w:color w:val="993366"/>
            </w:rPr>
          </w:rPrChange>
        </w:rPr>
        <w:t>OPTIONAL</w:t>
      </w:r>
      <w:r w:rsidRPr="004072B1">
        <w:rPr>
          <w:rPrChange w:id="73009" w:author="Draft version 2" w:date="2020-04-03T01:44:00Z">
            <w:rPr/>
          </w:rPrChange>
        </w:rPr>
        <w:t xml:space="preserve">,       </w:t>
      </w:r>
      <w:r w:rsidRPr="004072B1">
        <w:rPr>
          <w:rPrChange w:id="73010" w:author="Draft version 2" w:date="2020-04-03T01:44:00Z">
            <w:rPr>
              <w:color w:val="808080"/>
            </w:rPr>
          </w:rPrChange>
        </w:rPr>
        <w:t xml:space="preserve">-- Need </w:t>
      </w:r>
      <w:r w:rsidR="00BD2733" w:rsidRPr="004072B1">
        <w:rPr>
          <w:rPrChange w:id="73011" w:author="Draft version 2" w:date="2020-04-03T01:44:00Z">
            <w:rPr>
              <w:color w:val="808080"/>
            </w:rPr>
          </w:rPrChange>
        </w:rPr>
        <w:t>S</w:t>
      </w:r>
    </w:p>
    <w:p w14:paraId="160C261F" w14:textId="77777777" w:rsidR="002C5D28" w:rsidRPr="004072B1" w:rsidRDefault="002C5D28" w:rsidP="0096519C">
      <w:pPr>
        <w:pStyle w:val="PL"/>
        <w:rPr>
          <w:rPrChange w:id="73012" w:author="Draft version 2" w:date="2020-04-03T01:44:00Z">
            <w:rPr/>
          </w:rPrChange>
        </w:rPr>
      </w:pPr>
      <w:r w:rsidRPr="004072B1">
        <w:rPr>
          <w:rPrChange w:id="73013" w:author="Draft version 2" w:date="2020-04-03T01:44:00Z">
            <w:rPr/>
          </w:rPrChange>
        </w:rPr>
        <w:t xml:space="preserve">        deriveSSB-IndexFromCell         </w:t>
      </w:r>
      <w:r w:rsidR="001A602F" w:rsidRPr="004072B1">
        <w:rPr>
          <w:rPrChange w:id="73014" w:author="Draft version 2" w:date="2020-04-03T01:44:00Z">
            <w:rPr/>
          </w:rPrChange>
        </w:rPr>
        <w:t xml:space="preserve">    </w:t>
      </w:r>
      <w:r w:rsidRPr="004072B1">
        <w:rPr>
          <w:rPrChange w:id="73015" w:author="Draft version 2" w:date="2020-04-03T01:44:00Z">
            <w:rPr>
              <w:color w:val="993366"/>
            </w:rPr>
          </w:rPrChange>
        </w:rPr>
        <w:t>BOOLEAN</w:t>
      </w:r>
      <w:r w:rsidRPr="004072B1">
        <w:rPr>
          <w:rPrChange w:id="73016" w:author="Draft version 2" w:date="2020-04-03T01:44:00Z">
            <w:rPr/>
          </w:rPrChange>
        </w:rPr>
        <w:t>,</w:t>
      </w:r>
    </w:p>
    <w:p w14:paraId="6B1F23AA" w14:textId="77777777" w:rsidR="001A602F" w:rsidRPr="004072B1" w:rsidRDefault="002C5D28" w:rsidP="0096519C">
      <w:pPr>
        <w:pStyle w:val="PL"/>
        <w:rPr>
          <w:rPrChange w:id="73017" w:author="Draft version 2" w:date="2020-04-03T01:44:00Z">
            <w:rPr/>
          </w:rPrChange>
        </w:rPr>
      </w:pPr>
      <w:r w:rsidRPr="004072B1">
        <w:rPr>
          <w:rPrChange w:id="73018" w:author="Draft version 2" w:date="2020-04-03T01:44:00Z">
            <w:rPr/>
          </w:rPrChange>
        </w:rPr>
        <w:t xml:space="preserve">        ...</w:t>
      </w:r>
      <w:r w:rsidR="001A602F" w:rsidRPr="004072B1">
        <w:rPr>
          <w:rPrChange w:id="73019" w:author="Draft version 2" w:date="2020-04-03T01:44:00Z">
            <w:rPr/>
          </w:rPrChange>
        </w:rPr>
        <w:t>,</w:t>
      </w:r>
    </w:p>
    <w:p w14:paraId="24A82EA4" w14:textId="77777777" w:rsidR="001A602F" w:rsidRPr="004072B1" w:rsidRDefault="001A602F" w:rsidP="0096519C">
      <w:pPr>
        <w:pStyle w:val="PL"/>
        <w:rPr>
          <w:rPrChange w:id="73020" w:author="Draft version 2" w:date="2020-04-03T01:44:00Z">
            <w:rPr/>
          </w:rPrChange>
        </w:rPr>
      </w:pPr>
      <w:r w:rsidRPr="004072B1">
        <w:rPr>
          <w:rPrChange w:id="73021" w:author="Draft version 2" w:date="2020-04-03T01:44:00Z">
            <w:rPr/>
          </w:rPrChange>
        </w:rPr>
        <w:t xml:space="preserve">        [[</w:t>
      </w:r>
    </w:p>
    <w:p w14:paraId="6312030C" w14:textId="77777777" w:rsidR="001A602F" w:rsidRPr="004072B1" w:rsidRDefault="001A602F" w:rsidP="0096519C">
      <w:pPr>
        <w:pStyle w:val="PL"/>
        <w:rPr>
          <w:rPrChange w:id="73022" w:author="Draft version 2" w:date="2020-04-03T01:44:00Z">
            <w:rPr>
              <w:color w:val="808080"/>
            </w:rPr>
          </w:rPrChange>
        </w:rPr>
      </w:pPr>
      <w:r w:rsidRPr="004072B1">
        <w:rPr>
          <w:rPrChange w:id="73023" w:author="Draft version 2" w:date="2020-04-03T01:44:00Z">
            <w:rPr/>
          </w:rPrChange>
        </w:rPr>
        <w:t xml:space="preserve">        t-ReselectionNR-SF                  SpeedStateScaleFactors      </w:t>
      </w:r>
      <w:r w:rsidR="001B0304" w:rsidRPr="004072B1">
        <w:rPr>
          <w:rPrChange w:id="73024" w:author="Draft version 2" w:date="2020-04-03T01:44:00Z">
            <w:rPr/>
          </w:rPrChange>
        </w:rPr>
        <w:t xml:space="preserve">                    </w:t>
      </w:r>
      <w:r w:rsidRPr="004072B1">
        <w:rPr>
          <w:rPrChange w:id="73025" w:author="Draft version 2" w:date="2020-04-03T01:44:00Z">
            <w:rPr>
              <w:color w:val="993366"/>
            </w:rPr>
          </w:rPrChange>
        </w:rPr>
        <w:t>OPTIONAL</w:t>
      </w:r>
      <w:r w:rsidRPr="004072B1">
        <w:rPr>
          <w:rPrChange w:id="73026" w:author="Draft version 2" w:date="2020-04-03T01:44:00Z">
            <w:rPr/>
          </w:rPrChange>
        </w:rPr>
        <w:t xml:space="preserve">        </w:t>
      </w:r>
      <w:r w:rsidRPr="004072B1">
        <w:rPr>
          <w:rPrChange w:id="73027" w:author="Draft version 2" w:date="2020-04-03T01:44:00Z">
            <w:rPr>
              <w:color w:val="808080"/>
            </w:rPr>
          </w:rPrChange>
        </w:rPr>
        <w:t>-- Need N</w:t>
      </w:r>
    </w:p>
    <w:p w14:paraId="6BE5BB65" w14:textId="4DB502FB" w:rsidR="0078266E" w:rsidRPr="004072B1" w:rsidRDefault="001A602F" w:rsidP="0078266E">
      <w:pPr>
        <w:pStyle w:val="PL"/>
        <w:rPr>
          <w:ins w:id="73028" w:author="CR#1218r3" w:date="2020-03-20T13:20:00Z"/>
          <w:rPrChange w:id="73029" w:author="Draft version 2" w:date="2020-04-03T01:44:00Z">
            <w:rPr>
              <w:ins w:id="73030" w:author="CR#1218r3" w:date="2020-03-20T13:20:00Z"/>
            </w:rPr>
          </w:rPrChange>
        </w:rPr>
      </w:pPr>
      <w:r w:rsidRPr="004072B1">
        <w:rPr>
          <w:rPrChange w:id="73031" w:author="Draft version 2" w:date="2020-04-03T01:44:00Z">
            <w:rPr/>
          </w:rPrChange>
        </w:rPr>
        <w:t xml:space="preserve">        ]]</w:t>
      </w:r>
      <w:ins w:id="73032" w:author="CR#1218r3" w:date="2020-03-20T13:20:00Z">
        <w:r w:rsidR="0078266E" w:rsidRPr="004072B1">
          <w:rPr>
            <w:rPrChange w:id="73033" w:author="Draft version 2" w:date="2020-04-03T01:44:00Z">
              <w:rPr/>
            </w:rPrChange>
          </w:rPr>
          <w:t>,</w:t>
        </w:r>
      </w:ins>
    </w:p>
    <w:p w14:paraId="6752F87E" w14:textId="0BD3BEF7" w:rsidR="0078266E" w:rsidRPr="004072B1" w:rsidRDefault="0078266E" w:rsidP="0078266E">
      <w:pPr>
        <w:pStyle w:val="PL"/>
        <w:rPr>
          <w:ins w:id="73034" w:author="CR#1218r3" w:date="2020-03-20T13:20:00Z"/>
          <w:rPrChange w:id="73035" w:author="Draft version 2" w:date="2020-04-03T01:44:00Z">
            <w:rPr>
              <w:ins w:id="73036" w:author="CR#1218r3" w:date="2020-03-20T13:20:00Z"/>
            </w:rPr>
          </w:rPrChange>
        </w:rPr>
      </w:pPr>
      <w:ins w:id="73037" w:author="CR#1218r3" w:date="2020-03-20T13:22:00Z">
        <w:r w:rsidRPr="004072B1">
          <w:rPr>
            <w:rPrChange w:id="73038" w:author="Draft version 2" w:date="2020-04-03T01:44:00Z">
              <w:rPr/>
            </w:rPrChange>
          </w:rPr>
          <w:t xml:space="preserve">        </w:t>
        </w:r>
      </w:ins>
      <w:ins w:id="73039" w:author="CR#1218r3" w:date="2020-03-20T13:20:00Z">
        <w:r w:rsidRPr="004072B1">
          <w:rPr>
            <w:rPrChange w:id="73040" w:author="Draft version 2" w:date="2020-04-03T01:44:00Z">
              <w:rPr/>
            </w:rPrChange>
          </w:rPr>
          <w:t>[[</w:t>
        </w:r>
      </w:ins>
    </w:p>
    <w:p w14:paraId="7513DBB4" w14:textId="46855849" w:rsidR="0078266E" w:rsidRPr="004072B1" w:rsidRDefault="0078266E" w:rsidP="0078266E">
      <w:pPr>
        <w:pStyle w:val="PL"/>
        <w:rPr>
          <w:ins w:id="73041" w:author="CR#1218r3" w:date="2020-03-20T13:20:00Z"/>
          <w:rPrChange w:id="73042" w:author="Draft version 2" w:date="2020-04-03T01:44:00Z">
            <w:rPr>
              <w:ins w:id="73043" w:author="CR#1218r3" w:date="2020-03-20T13:20:00Z"/>
            </w:rPr>
          </w:rPrChange>
        </w:rPr>
      </w:pPr>
      <w:ins w:id="73044" w:author="CR#1218r3" w:date="2020-03-20T13:22:00Z">
        <w:r w:rsidRPr="004072B1">
          <w:rPr>
            <w:rPrChange w:id="73045" w:author="Draft version 2" w:date="2020-04-03T01:44:00Z">
              <w:rPr/>
            </w:rPrChange>
          </w:rPr>
          <w:t xml:space="preserve">        </w:t>
        </w:r>
      </w:ins>
      <w:ins w:id="73046" w:author="CR#1218r3" w:date="2020-03-20T13:20:00Z">
        <w:r w:rsidRPr="004072B1">
          <w:rPr>
            <w:rPrChange w:id="73047" w:author="Draft version 2" w:date="2020-04-03T01:44:00Z">
              <w:rPr/>
            </w:rPrChange>
          </w:rPr>
          <w:t>smtc2-LP-r16</w:t>
        </w:r>
      </w:ins>
      <w:ins w:id="73048" w:author="CR#1218r3" w:date="2020-03-20T13:22:00Z">
        <w:r w:rsidRPr="004072B1">
          <w:rPr>
            <w:rPrChange w:id="73049" w:author="Draft version 2" w:date="2020-04-03T01:44:00Z">
              <w:rPr/>
            </w:rPrChange>
          </w:rPr>
          <w:t xml:space="preserve">                        </w:t>
        </w:r>
      </w:ins>
      <w:ins w:id="73050" w:author="CR#1218r3" w:date="2020-03-20T13:20:00Z">
        <w:r w:rsidRPr="004072B1">
          <w:rPr>
            <w:rPrChange w:id="73051" w:author="Draft version 2" w:date="2020-04-03T01:44:00Z">
              <w:rPr/>
            </w:rPrChange>
          </w:rPr>
          <w:t xml:space="preserve">SSB-MTC2-LP-r16                     </w:t>
        </w:r>
      </w:ins>
      <w:ins w:id="73052" w:author="CR#1218r3" w:date="2020-03-20T13:22:00Z">
        <w:r w:rsidRPr="004072B1">
          <w:rPr>
            <w:rPrChange w:id="73053" w:author="Draft version 2" w:date="2020-04-03T01:44:00Z">
              <w:rPr/>
            </w:rPrChange>
          </w:rPr>
          <w:t xml:space="preserve">            </w:t>
        </w:r>
      </w:ins>
      <w:ins w:id="73054" w:author="CR#1218r3" w:date="2020-03-20T13:20:00Z">
        <w:r w:rsidRPr="004072B1">
          <w:rPr>
            <w:rPrChange w:id="73055" w:author="Draft version 2" w:date="2020-04-03T01:44:00Z">
              <w:rPr/>
            </w:rPrChange>
          </w:rPr>
          <w:t>OPTIONAL</w:t>
        </w:r>
      </w:ins>
      <w:ins w:id="73056" w:author="CR#1477r2" w:date="2020-03-24T19:51:00Z">
        <w:r w:rsidR="00DE53FB" w:rsidRPr="004072B1">
          <w:rPr>
            <w:rPrChange w:id="73057" w:author="Draft version 2" w:date="2020-04-03T01:44:00Z">
              <w:rPr/>
            </w:rPrChange>
          </w:rPr>
          <w:t>,</w:t>
        </w:r>
      </w:ins>
      <w:ins w:id="73058" w:author="CR#1218r3" w:date="2020-03-20T13:22:00Z">
        <w:r w:rsidRPr="004072B1">
          <w:rPr>
            <w:rPrChange w:id="73059" w:author="Draft version 2" w:date="2020-04-03T01:44:00Z">
              <w:rPr/>
            </w:rPrChange>
          </w:rPr>
          <w:t xml:space="preserve">        </w:t>
        </w:r>
      </w:ins>
      <w:ins w:id="73060" w:author="CR#1218r3" w:date="2020-03-20T13:20:00Z">
        <w:r w:rsidRPr="004072B1">
          <w:rPr>
            <w:rPrChange w:id="73061" w:author="Draft version 2" w:date="2020-04-03T01:44:00Z">
              <w:rPr/>
            </w:rPrChange>
          </w:rPr>
          <w:t>-- Need R</w:t>
        </w:r>
      </w:ins>
    </w:p>
    <w:p w14:paraId="628E8613" w14:textId="77777777" w:rsidR="00DE53FB" w:rsidRPr="004072B1" w:rsidRDefault="00DE53FB" w:rsidP="00DE53FB">
      <w:pPr>
        <w:pStyle w:val="PL"/>
        <w:rPr>
          <w:ins w:id="73062" w:author="CR#1477r2" w:date="2020-03-24T19:51:00Z"/>
          <w:rPrChange w:id="73063" w:author="Draft version 2" w:date="2020-04-03T01:44:00Z">
            <w:rPr>
              <w:ins w:id="73064" w:author="CR#1477r2" w:date="2020-03-24T19:51:00Z"/>
              <w:color w:val="808080"/>
            </w:rPr>
          </w:rPrChange>
        </w:rPr>
      </w:pPr>
      <w:ins w:id="73065" w:author="CR#1477r2" w:date="2020-03-24T19:51:00Z">
        <w:r w:rsidRPr="004072B1">
          <w:rPr>
            <w:rPrChange w:id="73066" w:author="Draft version 2" w:date="2020-04-03T01:44:00Z">
              <w:rPr/>
            </w:rPrChange>
          </w:rPr>
          <w:t xml:space="preserve">        </w:t>
        </w:r>
        <w:bookmarkStart w:id="73067" w:name="_Hlk31126074"/>
        <w:r w:rsidRPr="004072B1">
          <w:rPr>
            <w:rFonts w:cs="Courier New"/>
            <w:rPrChange w:id="73068" w:author="Draft version 2" w:date="2020-04-03T01:44:00Z">
              <w:rPr>
                <w:rFonts w:cs="Courier New"/>
                <w:color w:val="808080"/>
              </w:rPr>
            </w:rPrChange>
          </w:rPr>
          <w:t>ssb-PositionQCL-</w:t>
        </w:r>
        <w:bookmarkEnd w:id="73067"/>
        <w:r w:rsidRPr="004072B1">
          <w:rPr>
            <w:rFonts w:cs="Courier New"/>
            <w:rPrChange w:id="73069" w:author="Draft version 2" w:date="2020-04-03T01:44:00Z">
              <w:rPr>
                <w:rFonts w:cs="Courier New"/>
                <w:color w:val="808080"/>
              </w:rPr>
            </w:rPrChange>
          </w:rPr>
          <w:t xml:space="preserve">Common-r16          </w:t>
        </w:r>
        <w:r w:rsidRPr="004072B1">
          <w:rPr>
            <w:rPrChange w:id="73070" w:author="Draft version 2" w:date="2020-04-03T01:44:00Z">
              <w:rPr/>
            </w:rPrChange>
          </w:rPr>
          <w:t>SSB</w:t>
        </w:r>
        <w:r w:rsidRPr="004072B1">
          <w:rPr>
            <w:rFonts w:cs="Courier New"/>
            <w:rPrChange w:id="73071" w:author="Draft version 2" w:date="2020-04-03T01:44:00Z">
              <w:rPr>
                <w:rFonts w:cs="Courier New"/>
                <w:color w:val="808080"/>
              </w:rPr>
            </w:rPrChange>
          </w:rPr>
          <w:t>-PositionQCL-Relationship-r16</w:t>
        </w:r>
        <w:r w:rsidRPr="004072B1">
          <w:rPr>
            <w:rFonts w:cs="Courier New"/>
            <w:rPrChange w:id="73072" w:author="Draft version 2" w:date="2020-04-03T01:44:00Z">
              <w:rPr>
                <w:rFonts w:cs="Courier New"/>
              </w:rPr>
            </w:rPrChange>
          </w:rPr>
          <w:t xml:space="preserve">                OPTIONAL         </w:t>
        </w:r>
        <w:r w:rsidRPr="004072B1">
          <w:rPr>
            <w:rFonts w:cs="Courier New"/>
            <w:rPrChange w:id="73073" w:author="Draft version 2" w:date="2020-04-03T01:44:00Z">
              <w:rPr>
                <w:rFonts w:cs="Courier New"/>
                <w:color w:val="808080"/>
              </w:rPr>
            </w:rPrChange>
          </w:rPr>
          <w:t>-- Need R</w:t>
        </w:r>
      </w:ins>
    </w:p>
    <w:p w14:paraId="450BC969" w14:textId="373A4DB3" w:rsidR="002C5D28" w:rsidRPr="004072B1" w:rsidRDefault="0078266E" w:rsidP="0078266E">
      <w:pPr>
        <w:pStyle w:val="PL"/>
        <w:rPr>
          <w:rPrChange w:id="73074" w:author="Draft version 2" w:date="2020-04-03T01:44:00Z">
            <w:rPr/>
          </w:rPrChange>
        </w:rPr>
      </w:pPr>
      <w:ins w:id="73075" w:author="CR#1218r3" w:date="2020-03-20T13:22:00Z">
        <w:r w:rsidRPr="004072B1">
          <w:rPr>
            <w:rPrChange w:id="73076" w:author="Draft version 2" w:date="2020-04-03T01:44:00Z">
              <w:rPr/>
            </w:rPrChange>
          </w:rPr>
          <w:t xml:space="preserve">        </w:t>
        </w:r>
      </w:ins>
      <w:ins w:id="73077" w:author="CR#1218r3" w:date="2020-03-20T13:20:00Z">
        <w:r w:rsidRPr="004072B1">
          <w:rPr>
            <w:rPrChange w:id="73078" w:author="Draft version 2" w:date="2020-04-03T01:44:00Z">
              <w:rPr/>
            </w:rPrChange>
          </w:rPr>
          <w:t>]]</w:t>
        </w:r>
      </w:ins>
    </w:p>
    <w:p w14:paraId="703AAA1E" w14:textId="77777777" w:rsidR="002C5D28" w:rsidRPr="004072B1" w:rsidDel="0078266E" w:rsidRDefault="002C5D28" w:rsidP="0096519C">
      <w:pPr>
        <w:pStyle w:val="PL"/>
        <w:rPr>
          <w:del w:id="73079" w:author="CR#1218r3" w:date="2020-03-20T13:21:00Z"/>
          <w:rPrChange w:id="73080" w:author="Draft version 2" w:date="2020-04-03T01:44:00Z">
            <w:rPr>
              <w:del w:id="73081" w:author="CR#1218r3" w:date="2020-03-20T13:21:00Z"/>
            </w:rPr>
          </w:rPrChange>
        </w:rPr>
      </w:pPr>
      <w:r w:rsidRPr="004072B1">
        <w:rPr>
          <w:rPrChange w:id="73082" w:author="Draft version 2" w:date="2020-04-03T01:44:00Z">
            <w:rPr/>
          </w:rPrChange>
        </w:rPr>
        <w:t xml:space="preserve">    },</w:t>
      </w:r>
    </w:p>
    <w:p w14:paraId="159D2D19" w14:textId="77777777" w:rsidR="002C5D28" w:rsidRPr="004072B1" w:rsidRDefault="002C5D28" w:rsidP="0096519C">
      <w:pPr>
        <w:pStyle w:val="PL"/>
        <w:rPr>
          <w:rPrChange w:id="73083" w:author="Draft version 2" w:date="2020-04-03T01:44:00Z">
            <w:rPr/>
          </w:rPrChange>
        </w:rPr>
      </w:pPr>
      <w:r w:rsidRPr="004072B1">
        <w:rPr>
          <w:rPrChange w:id="73084" w:author="Draft version 2" w:date="2020-04-03T01:44:00Z">
            <w:rPr/>
          </w:rPrChange>
        </w:rPr>
        <w:t xml:space="preserve">    ...</w:t>
      </w:r>
    </w:p>
    <w:p w14:paraId="49D7D6A6" w14:textId="77777777" w:rsidR="002C5D28" w:rsidRPr="004072B1" w:rsidRDefault="002C5D28" w:rsidP="0096519C">
      <w:pPr>
        <w:pStyle w:val="PL"/>
        <w:rPr>
          <w:rPrChange w:id="73085" w:author="Draft version 2" w:date="2020-04-03T01:44:00Z">
            <w:rPr/>
          </w:rPrChange>
        </w:rPr>
      </w:pPr>
      <w:r w:rsidRPr="004072B1">
        <w:rPr>
          <w:rPrChange w:id="73086" w:author="Draft version 2" w:date="2020-04-03T01:44:00Z">
            <w:rPr/>
          </w:rPrChange>
        </w:rPr>
        <w:t>}</w:t>
      </w:r>
    </w:p>
    <w:p w14:paraId="78526B7A" w14:textId="77777777" w:rsidR="002C5D28" w:rsidRPr="004072B1" w:rsidRDefault="002C5D28" w:rsidP="0096519C">
      <w:pPr>
        <w:pStyle w:val="PL"/>
        <w:rPr>
          <w:rPrChange w:id="73087" w:author="Draft version 2" w:date="2020-04-03T01:44:00Z">
            <w:rPr/>
          </w:rPrChange>
        </w:rPr>
      </w:pPr>
    </w:p>
    <w:p w14:paraId="0CF22AF9" w14:textId="32F90F18" w:rsidR="002C5D28" w:rsidRPr="004072B1" w:rsidRDefault="002C5D28" w:rsidP="0096519C">
      <w:pPr>
        <w:pStyle w:val="PL"/>
        <w:rPr>
          <w:rPrChange w:id="73088" w:author="Draft version 2" w:date="2020-04-03T01:44:00Z">
            <w:rPr/>
          </w:rPrChange>
        </w:rPr>
      </w:pPr>
      <w:r w:rsidRPr="004072B1">
        <w:rPr>
          <w:rPrChange w:id="73089" w:author="Draft version 2" w:date="2020-04-03T01:44:00Z">
            <w:rPr/>
          </w:rPrChange>
        </w:rPr>
        <w:t>RangeToBestCell</w:t>
      </w:r>
      <w:r w:rsidR="00B61610" w:rsidRPr="004072B1">
        <w:rPr>
          <w:rPrChange w:id="73090" w:author="Draft version 2" w:date="2020-04-03T01:44:00Z">
            <w:rPr/>
          </w:rPrChange>
        </w:rPr>
        <w:t xml:space="preserve">    </w:t>
      </w:r>
      <w:r w:rsidRPr="004072B1">
        <w:rPr>
          <w:rPrChange w:id="73091" w:author="Draft version 2" w:date="2020-04-03T01:44:00Z">
            <w:rPr/>
          </w:rPrChange>
        </w:rPr>
        <w:t>::= Q-OffsetRange</w:t>
      </w:r>
    </w:p>
    <w:p w14:paraId="41674B7A" w14:textId="77777777" w:rsidR="002C5D28" w:rsidRPr="004072B1" w:rsidRDefault="002C5D28" w:rsidP="0096519C">
      <w:pPr>
        <w:pStyle w:val="PL"/>
        <w:rPr>
          <w:rPrChange w:id="73092" w:author="Draft version 2" w:date="2020-04-03T01:44:00Z">
            <w:rPr/>
          </w:rPrChange>
        </w:rPr>
      </w:pPr>
    </w:p>
    <w:p w14:paraId="32C769ED" w14:textId="77777777" w:rsidR="002C5D28" w:rsidRPr="004072B1" w:rsidRDefault="002C5D28" w:rsidP="0096519C">
      <w:pPr>
        <w:pStyle w:val="PL"/>
        <w:rPr>
          <w:rPrChange w:id="73093" w:author="Draft version 2" w:date="2020-04-03T01:44:00Z">
            <w:rPr>
              <w:color w:val="808080"/>
            </w:rPr>
          </w:rPrChange>
        </w:rPr>
      </w:pPr>
      <w:r w:rsidRPr="004072B1">
        <w:rPr>
          <w:rPrChange w:id="73094" w:author="Draft version 2" w:date="2020-04-03T01:44:00Z">
            <w:rPr>
              <w:color w:val="808080"/>
            </w:rPr>
          </w:rPrChange>
        </w:rPr>
        <w:t>-- TAG-SIB2-STOP</w:t>
      </w:r>
    </w:p>
    <w:p w14:paraId="27378470" w14:textId="77777777" w:rsidR="002C5D28" w:rsidRPr="004072B1" w:rsidRDefault="002C5D28" w:rsidP="0096519C">
      <w:pPr>
        <w:pStyle w:val="PL"/>
        <w:rPr>
          <w:rPrChange w:id="73095" w:author="Draft version 2" w:date="2020-04-03T01:44:00Z">
            <w:rPr>
              <w:color w:val="808080"/>
            </w:rPr>
          </w:rPrChange>
        </w:rPr>
      </w:pPr>
      <w:r w:rsidRPr="004072B1">
        <w:rPr>
          <w:rPrChange w:id="73096" w:author="Draft version 2" w:date="2020-04-03T01:44:00Z">
            <w:rPr>
              <w:color w:val="808080"/>
            </w:rPr>
          </w:rPrChange>
        </w:rPr>
        <w:t>-- ASN1STOP</w:t>
      </w:r>
    </w:p>
    <w:p w14:paraId="17E08047" w14:textId="77777777" w:rsidR="002C5D28" w:rsidRPr="004072B1" w:rsidRDefault="002C5D28" w:rsidP="002C5D28">
      <w:pPr>
        <w:rPr>
          <w:iCs/>
          <w:rPrChange w:id="73097" w:author="Draft version 2" w:date="2020-04-03T01:44:00Z">
            <w:rPr>
              <w:iCs/>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4072B1" w:rsidRDefault="002C5D28" w:rsidP="00F43D0B">
            <w:pPr>
              <w:pStyle w:val="TAH"/>
              <w:rPr>
                <w:lang w:eastAsia="en-GB"/>
                <w:rPrChange w:id="73098" w:author="Draft version 2" w:date="2020-04-03T01:44:00Z">
                  <w:rPr>
                    <w:lang w:eastAsia="en-GB"/>
                  </w:rPr>
                </w:rPrChange>
              </w:rPr>
            </w:pPr>
            <w:r w:rsidRPr="004072B1">
              <w:rPr>
                <w:i/>
                <w:noProof/>
                <w:lang w:eastAsia="en-GB"/>
                <w:rPrChange w:id="73099" w:author="Draft version 2" w:date="2020-04-03T01:44:00Z">
                  <w:rPr>
                    <w:i/>
                    <w:noProof/>
                    <w:lang w:eastAsia="en-GB"/>
                  </w:rPr>
                </w:rPrChange>
              </w:rPr>
              <w:lastRenderedPageBreak/>
              <w:t>SIB2</w:t>
            </w:r>
            <w:r w:rsidRPr="004072B1">
              <w:rPr>
                <w:iCs/>
                <w:noProof/>
                <w:lang w:eastAsia="en-GB"/>
                <w:rPrChange w:id="73100" w:author="Draft version 2" w:date="2020-04-03T01:44:00Z">
                  <w:rPr>
                    <w:iCs/>
                    <w:noProof/>
                    <w:lang w:eastAsia="en-GB"/>
                  </w:rPr>
                </w:rPrChange>
              </w:rPr>
              <w:t xml:space="preserve"> field descriptions</w:t>
            </w:r>
          </w:p>
        </w:tc>
      </w:tr>
      <w:tr w:rsidR="00936420" w:rsidRPr="004072B1"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4072B1" w:rsidRDefault="002C5D28" w:rsidP="00F43D0B">
            <w:pPr>
              <w:pStyle w:val="TAL"/>
              <w:rPr>
                <w:b/>
                <w:bCs/>
                <w:i/>
                <w:noProof/>
                <w:lang w:eastAsia="en-GB"/>
                <w:rPrChange w:id="73101" w:author="Draft version 2" w:date="2020-04-03T01:44:00Z">
                  <w:rPr>
                    <w:b/>
                    <w:bCs/>
                    <w:i/>
                    <w:noProof/>
                    <w:lang w:eastAsia="en-GB"/>
                  </w:rPr>
                </w:rPrChange>
              </w:rPr>
            </w:pPr>
            <w:r w:rsidRPr="004072B1">
              <w:rPr>
                <w:b/>
                <w:bCs/>
                <w:i/>
                <w:noProof/>
                <w:lang w:eastAsia="en-GB"/>
                <w:rPrChange w:id="73102" w:author="Draft version 2" w:date="2020-04-03T01:44:00Z">
                  <w:rPr>
                    <w:b/>
                    <w:bCs/>
                    <w:i/>
                    <w:noProof/>
                    <w:lang w:eastAsia="en-GB"/>
                  </w:rPr>
                </w:rPrChange>
              </w:rPr>
              <w:t>absThreshSS-BlocksConsolidation</w:t>
            </w:r>
          </w:p>
          <w:p w14:paraId="0705A753" w14:textId="77777777" w:rsidR="002C5D28" w:rsidRPr="004072B1" w:rsidRDefault="002C5D28" w:rsidP="00F43D0B">
            <w:pPr>
              <w:pStyle w:val="TAL"/>
              <w:rPr>
                <w:lang w:eastAsia="en-GB"/>
                <w:rPrChange w:id="73103" w:author="Draft version 2" w:date="2020-04-03T01:44:00Z">
                  <w:rPr>
                    <w:lang w:eastAsia="en-GB"/>
                  </w:rPr>
                </w:rPrChange>
              </w:rPr>
            </w:pPr>
            <w:r w:rsidRPr="004072B1">
              <w:rPr>
                <w:lang w:eastAsia="en-GB"/>
                <w:rPrChange w:id="73104" w:author="Draft version 2" w:date="2020-04-03T01:44:00Z">
                  <w:rPr>
                    <w:lang w:eastAsia="en-GB"/>
                  </w:rPr>
                </w:rPrChange>
              </w:rPr>
              <w:t>Threshold for consolidation of L1 measurements per RS index.</w:t>
            </w:r>
            <w:r w:rsidR="00AE687D" w:rsidRPr="004072B1">
              <w:rPr>
                <w:lang w:eastAsia="en-GB"/>
                <w:rPrChange w:id="73105" w:author="Draft version 2" w:date="2020-04-03T01:44:00Z">
                  <w:rPr>
                    <w:lang w:eastAsia="en-GB"/>
                  </w:rPr>
                </w:rPrChange>
              </w:rPr>
              <w:t xml:space="preserve"> If the field is absent</w:t>
            </w:r>
            <w:r w:rsidR="003027F5" w:rsidRPr="004072B1">
              <w:rPr>
                <w:lang w:eastAsia="en-GB"/>
                <w:rPrChange w:id="73106" w:author="Draft version 2" w:date="2020-04-03T01:44:00Z">
                  <w:rPr>
                    <w:lang w:eastAsia="en-GB"/>
                  </w:rPr>
                </w:rPrChange>
              </w:rPr>
              <w:t>,</w:t>
            </w:r>
            <w:r w:rsidR="00AE687D" w:rsidRPr="004072B1">
              <w:rPr>
                <w:lang w:eastAsia="en-GB"/>
                <w:rPrChange w:id="73107" w:author="Draft version 2" w:date="2020-04-03T01:44:00Z">
                  <w:rPr>
                    <w:lang w:eastAsia="en-GB"/>
                  </w:rPr>
                </w:rPrChange>
              </w:rPr>
              <w:t xml:space="preserve"> the UE uses the measurement quantity as specified in TS 38.304 [20].</w:t>
            </w:r>
          </w:p>
        </w:tc>
      </w:tr>
      <w:tr w:rsidR="00936420" w:rsidRPr="004072B1" w14:paraId="746561B7" w14:textId="77777777" w:rsidTr="00A2540A">
        <w:trPr>
          <w:cantSplit/>
          <w:ins w:id="73108" w:author="CR#1469r3" w:date="2020-03-21T00:05:00Z"/>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4072B1" w:rsidRDefault="00E67BE7" w:rsidP="00A2540A">
            <w:pPr>
              <w:pStyle w:val="TAL"/>
              <w:rPr>
                <w:ins w:id="73109" w:author="CR#1469r3" w:date="2020-03-21T00:05:00Z"/>
                <w:b/>
                <w:bCs/>
                <w:i/>
                <w:noProof/>
                <w:lang w:eastAsia="en-GB"/>
                <w:rPrChange w:id="73110" w:author="Draft version 2" w:date="2020-04-03T01:44:00Z">
                  <w:rPr>
                    <w:ins w:id="73111" w:author="CR#1469r3" w:date="2020-03-21T00:05:00Z"/>
                    <w:b/>
                    <w:bCs/>
                    <w:i/>
                    <w:noProof/>
                    <w:lang w:eastAsia="en-GB"/>
                  </w:rPr>
                </w:rPrChange>
              </w:rPr>
            </w:pPr>
            <w:ins w:id="73112" w:author="CR#1469r3" w:date="2020-03-21T00:05:00Z">
              <w:r w:rsidRPr="004072B1">
                <w:rPr>
                  <w:b/>
                  <w:bCs/>
                  <w:i/>
                  <w:noProof/>
                  <w:lang w:eastAsia="en-GB"/>
                  <w:rPrChange w:id="73113" w:author="Draft version 2" w:date="2020-04-03T01:44:00Z">
                    <w:rPr>
                      <w:b/>
                      <w:bCs/>
                      <w:i/>
                      <w:noProof/>
                      <w:lang w:eastAsia="en-GB"/>
                    </w:rPr>
                  </w:rPrChange>
                </w:rPr>
                <w:t>cellEdgeEvalutation</w:t>
              </w:r>
            </w:ins>
          </w:p>
          <w:p w14:paraId="151C2934" w14:textId="77777777" w:rsidR="00E67BE7" w:rsidRPr="004072B1" w:rsidRDefault="00E67BE7" w:rsidP="00A2540A">
            <w:pPr>
              <w:pStyle w:val="TAL"/>
              <w:rPr>
                <w:ins w:id="73114" w:author="CR#1469r3" w:date="2020-03-21T00:05:00Z"/>
                <w:lang w:eastAsia="en-GB"/>
                <w:rPrChange w:id="73115" w:author="Draft version 2" w:date="2020-04-03T01:44:00Z">
                  <w:rPr>
                    <w:ins w:id="73116" w:author="CR#1469r3" w:date="2020-03-21T00:05:00Z"/>
                    <w:lang w:eastAsia="en-GB"/>
                  </w:rPr>
                </w:rPrChange>
              </w:rPr>
            </w:pPr>
            <w:ins w:id="73117" w:author="CR#1469r3" w:date="2020-03-21T00:05:00Z">
              <w:r w:rsidRPr="004072B1">
                <w:rPr>
                  <w:bCs/>
                  <w:lang w:eastAsia="zh-CN"/>
                  <w:rPrChange w:id="73118" w:author="Draft version 2" w:date="2020-04-03T01:44:00Z">
                    <w:rPr>
                      <w:bCs/>
                      <w:lang w:eastAsia="zh-CN"/>
                    </w:rPr>
                  </w:rPrChange>
                </w:rPr>
                <w:t xml:space="preserve">Indicates the criteria for a UE to detect that it is not at cell edge, in order to relax measurement requirements for cell reselection </w:t>
              </w:r>
              <w:r w:rsidRPr="004072B1">
                <w:rPr>
                  <w:szCs w:val="22"/>
                  <w:rPrChange w:id="73119" w:author="Draft version 2" w:date="2020-04-03T01:44:00Z">
                    <w:rPr>
                      <w:szCs w:val="22"/>
                    </w:rPr>
                  </w:rPrChange>
                </w:rPr>
                <w:t>(see TS 38.304 [20], clause 5.2.4.X.2)</w:t>
              </w:r>
              <w:r w:rsidRPr="004072B1">
                <w:rPr>
                  <w:bCs/>
                  <w:lang w:eastAsia="zh-CN"/>
                  <w:rPrChange w:id="73120" w:author="Draft version 2" w:date="2020-04-03T01:44:00Z">
                    <w:rPr>
                      <w:bCs/>
                      <w:lang w:eastAsia="zh-CN"/>
                    </w:rPr>
                  </w:rPrChange>
                </w:rPr>
                <w:t>.</w:t>
              </w:r>
            </w:ins>
          </w:p>
        </w:tc>
      </w:tr>
      <w:tr w:rsidR="00936420" w:rsidRPr="004072B1"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4072B1" w:rsidRDefault="002C5D28" w:rsidP="00F43D0B">
            <w:pPr>
              <w:pStyle w:val="TAL"/>
              <w:rPr>
                <w:b/>
                <w:bCs/>
                <w:i/>
                <w:noProof/>
                <w:lang w:eastAsia="en-GB"/>
                <w:rPrChange w:id="73121" w:author="Draft version 2" w:date="2020-04-03T01:44:00Z">
                  <w:rPr>
                    <w:b/>
                    <w:bCs/>
                    <w:i/>
                    <w:noProof/>
                    <w:lang w:eastAsia="en-GB"/>
                  </w:rPr>
                </w:rPrChange>
              </w:rPr>
            </w:pPr>
            <w:r w:rsidRPr="004072B1">
              <w:rPr>
                <w:b/>
                <w:bCs/>
                <w:i/>
                <w:noProof/>
                <w:lang w:eastAsia="en-GB"/>
                <w:rPrChange w:id="73122" w:author="Draft version 2" w:date="2020-04-03T01:44:00Z">
                  <w:rPr>
                    <w:b/>
                    <w:bCs/>
                    <w:i/>
                    <w:noProof/>
                    <w:lang w:eastAsia="en-GB"/>
                  </w:rPr>
                </w:rPrChange>
              </w:rPr>
              <w:t>cellReselectionInfoCommon</w:t>
            </w:r>
          </w:p>
          <w:p w14:paraId="6B209151" w14:textId="188EF53E" w:rsidR="002C5D28" w:rsidRPr="004072B1" w:rsidRDefault="002C5D28" w:rsidP="00F43D0B">
            <w:pPr>
              <w:pStyle w:val="TAL"/>
              <w:rPr>
                <w:lang w:eastAsia="en-GB"/>
                <w:rPrChange w:id="73123" w:author="Draft version 2" w:date="2020-04-03T01:44:00Z">
                  <w:rPr>
                    <w:lang w:eastAsia="en-GB"/>
                  </w:rPr>
                </w:rPrChange>
              </w:rPr>
            </w:pPr>
            <w:r w:rsidRPr="004072B1">
              <w:rPr>
                <w:lang w:eastAsia="en-GB"/>
                <w:rPrChange w:id="73124" w:author="Draft version 2" w:date="2020-04-03T01:44:00Z">
                  <w:rPr>
                    <w:lang w:eastAsia="en-GB"/>
                  </w:rPr>
                </w:rPrChange>
              </w:rPr>
              <w:t>Cell re-selection information common for intra-frequency, inter-frequency and/ or inter-RAT cell re-selection.</w:t>
            </w:r>
          </w:p>
        </w:tc>
      </w:tr>
      <w:tr w:rsidR="00936420" w:rsidRPr="004072B1"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4072B1" w:rsidRDefault="002C5D28" w:rsidP="00F43D0B">
            <w:pPr>
              <w:pStyle w:val="TAL"/>
              <w:rPr>
                <w:b/>
                <w:bCs/>
                <w:i/>
                <w:noProof/>
                <w:lang w:eastAsia="en-GB"/>
                <w:rPrChange w:id="73125" w:author="Draft version 2" w:date="2020-04-03T01:44:00Z">
                  <w:rPr>
                    <w:b/>
                    <w:bCs/>
                    <w:i/>
                    <w:noProof/>
                    <w:lang w:eastAsia="en-GB"/>
                  </w:rPr>
                </w:rPrChange>
              </w:rPr>
            </w:pPr>
            <w:r w:rsidRPr="004072B1">
              <w:rPr>
                <w:b/>
                <w:bCs/>
                <w:i/>
                <w:noProof/>
                <w:lang w:eastAsia="en-GB"/>
                <w:rPrChange w:id="73126" w:author="Draft version 2" w:date="2020-04-03T01:44:00Z">
                  <w:rPr>
                    <w:b/>
                    <w:bCs/>
                    <w:i/>
                    <w:noProof/>
                    <w:lang w:eastAsia="en-GB"/>
                  </w:rPr>
                </w:rPrChange>
              </w:rPr>
              <w:t>cellReselectionServingFreqInfo</w:t>
            </w:r>
          </w:p>
          <w:p w14:paraId="2B823425" w14:textId="77777777" w:rsidR="002C5D28" w:rsidRPr="004072B1" w:rsidRDefault="002C5D28" w:rsidP="00F43D0B">
            <w:pPr>
              <w:pStyle w:val="TAL"/>
              <w:rPr>
                <w:lang w:eastAsia="en-GB"/>
                <w:rPrChange w:id="73127" w:author="Draft version 2" w:date="2020-04-03T01:44:00Z">
                  <w:rPr>
                    <w:lang w:eastAsia="en-GB"/>
                  </w:rPr>
                </w:rPrChange>
              </w:rPr>
            </w:pPr>
            <w:r w:rsidRPr="004072B1">
              <w:rPr>
                <w:lang w:eastAsia="en-GB"/>
                <w:rPrChange w:id="73128" w:author="Draft version 2" w:date="2020-04-03T01:44:00Z">
                  <w:rPr>
                    <w:lang w:eastAsia="en-GB"/>
                  </w:rPr>
                </w:rPrChange>
              </w:rPr>
              <w:t>Information common for non-intra-frequency cell re-selection i.e. cell re-selection to inter-frequency and inter-RAT cells.</w:t>
            </w:r>
          </w:p>
        </w:tc>
      </w:tr>
      <w:tr w:rsidR="00936420" w:rsidRPr="004072B1"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4072B1" w:rsidRDefault="002C5D28" w:rsidP="00B47FA8">
            <w:pPr>
              <w:pStyle w:val="TAL"/>
              <w:rPr>
                <w:b/>
                <w:bCs/>
                <w:i/>
                <w:iCs/>
                <w:rPrChange w:id="73129" w:author="Draft version 2" w:date="2020-04-03T01:44:00Z">
                  <w:rPr>
                    <w:b/>
                    <w:bCs/>
                    <w:i/>
                    <w:iCs/>
                  </w:rPr>
                </w:rPrChange>
              </w:rPr>
            </w:pPr>
            <w:r w:rsidRPr="004072B1">
              <w:rPr>
                <w:b/>
                <w:bCs/>
                <w:i/>
                <w:iCs/>
                <w:rPrChange w:id="73130" w:author="Draft version 2" w:date="2020-04-03T01:44:00Z">
                  <w:rPr>
                    <w:b/>
                    <w:bCs/>
                    <w:i/>
                    <w:iCs/>
                  </w:rPr>
                </w:rPrChange>
              </w:rPr>
              <w:t>deriveSSB-IndexFromCell</w:t>
            </w:r>
          </w:p>
          <w:p w14:paraId="6708BDAC" w14:textId="1EBEF8D9" w:rsidR="002C5D28" w:rsidRPr="004072B1" w:rsidRDefault="002C5D28" w:rsidP="00F43D0B">
            <w:pPr>
              <w:pStyle w:val="TAL"/>
              <w:rPr>
                <w:b/>
                <w:bCs/>
                <w:i/>
                <w:noProof/>
                <w:lang w:eastAsia="en-GB"/>
                <w:rPrChange w:id="73131" w:author="Draft version 2" w:date="2020-04-03T01:44:00Z">
                  <w:rPr>
                    <w:b/>
                    <w:bCs/>
                    <w:i/>
                    <w:noProof/>
                    <w:lang w:eastAsia="en-GB"/>
                  </w:rPr>
                </w:rPrChange>
              </w:rPr>
            </w:pPr>
            <w:r w:rsidRPr="004072B1">
              <w:rPr>
                <w:szCs w:val="22"/>
                <w:rPrChange w:id="73132" w:author="Draft version 2" w:date="2020-04-03T01:44:00Z">
                  <w:rPr>
                    <w:szCs w:val="22"/>
                  </w:rPr>
                </w:rPrChange>
              </w:rPr>
              <w:t xml:space="preserve">This field indicates whether the UE can utilize serving cell timing to derive the index of SS block transmitted by neighbour cell. </w:t>
            </w:r>
            <w:r w:rsidRPr="004072B1">
              <w:rPr>
                <w:rPrChange w:id="73133" w:author="Draft version 2" w:date="2020-04-03T01:44:00Z">
                  <w:rPr/>
                </w:rPrChange>
              </w:rPr>
              <w:t xml:space="preserve">If this field is set to </w:t>
            </w:r>
            <w:r w:rsidR="00A947E5" w:rsidRPr="004072B1">
              <w:rPr>
                <w:i/>
                <w:rPrChange w:id="73134" w:author="Draft version 2" w:date="2020-04-03T01:44:00Z">
                  <w:rPr>
                    <w:i/>
                  </w:rPr>
                </w:rPrChange>
              </w:rPr>
              <w:t>true</w:t>
            </w:r>
            <w:r w:rsidRPr="004072B1">
              <w:rPr>
                <w:rPrChange w:id="73135" w:author="Draft version 2" w:date="2020-04-03T01:44:00Z">
                  <w:rPr/>
                </w:rPrChange>
              </w:rPr>
              <w:t xml:space="preserve">, the UE assumes SFN and frame boundary alignment across cells on the serving frequency as specified in </w:t>
            </w:r>
            <w:r w:rsidR="00F93181" w:rsidRPr="004072B1">
              <w:rPr>
                <w:rPrChange w:id="73136" w:author="Draft version 2" w:date="2020-04-03T01:44:00Z">
                  <w:rPr/>
                </w:rPrChange>
              </w:rPr>
              <w:t xml:space="preserve">TS </w:t>
            </w:r>
            <w:r w:rsidRPr="004072B1">
              <w:rPr>
                <w:rPrChange w:id="73137" w:author="Draft version 2" w:date="2020-04-03T01:44:00Z">
                  <w:rPr/>
                </w:rPrChange>
              </w:rPr>
              <w:t>38.133 [14].</w:t>
            </w:r>
          </w:p>
        </w:tc>
      </w:tr>
      <w:tr w:rsidR="00936420" w:rsidRPr="004072B1"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4072B1" w:rsidRDefault="002800EC" w:rsidP="008F67AD">
            <w:pPr>
              <w:pStyle w:val="TAL"/>
              <w:rPr>
                <w:b/>
                <w:bCs/>
                <w:i/>
                <w:noProof/>
                <w:lang w:eastAsia="en-GB"/>
                <w:rPrChange w:id="73138" w:author="Draft version 2" w:date="2020-04-03T01:44:00Z">
                  <w:rPr>
                    <w:b/>
                    <w:bCs/>
                    <w:i/>
                    <w:noProof/>
                    <w:lang w:eastAsia="en-GB"/>
                  </w:rPr>
                </w:rPrChange>
              </w:rPr>
            </w:pPr>
            <w:r w:rsidRPr="004072B1">
              <w:rPr>
                <w:b/>
                <w:bCs/>
                <w:i/>
                <w:noProof/>
                <w:lang w:eastAsia="en-GB"/>
                <w:rPrChange w:id="73139" w:author="Draft version 2" w:date="2020-04-03T01:44:00Z">
                  <w:rPr>
                    <w:b/>
                    <w:bCs/>
                    <w:i/>
                    <w:noProof/>
                    <w:lang w:eastAsia="en-GB"/>
                  </w:rPr>
                </w:rPrChange>
              </w:rPr>
              <w:t>frequencyBandList</w:t>
            </w:r>
          </w:p>
          <w:p w14:paraId="11EDF8A4" w14:textId="77777777" w:rsidR="002800EC" w:rsidRPr="004072B1" w:rsidRDefault="002800EC" w:rsidP="008F67AD">
            <w:pPr>
              <w:pStyle w:val="TAL"/>
              <w:rPr>
                <w:bCs/>
                <w:noProof/>
                <w:lang w:eastAsia="en-GB"/>
                <w:rPrChange w:id="73140" w:author="Draft version 2" w:date="2020-04-03T01:44:00Z">
                  <w:rPr>
                    <w:bCs/>
                    <w:noProof/>
                    <w:lang w:eastAsia="en-GB"/>
                  </w:rPr>
                </w:rPrChange>
              </w:rPr>
            </w:pPr>
            <w:r w:rsidRPr="004072B1">
              <w:rPr>
                <w:bCs/>
                <w:noProof/>
                <w:lang w:eastAsia="en-GB"/>
                <w:rPrChange w:id="73141" w:author="Draft version 2" w:date="2020-04-03T01:44:00Z">
                  <w:rPr>
                    <w:bCs/>
                    <w:noProof/>
                    <w:lang w:eastAsia="en-GB"/>
                  </w:rPr>
                </w:rPrChange>
              </w:rPr>
              <w:t>Indicates the list of frequency bands for which the NR cell reselection parameters apply. The UE behaviour in case the field is absent is described in subclause 5.2.2.4.3.</w:t>
            </w:r>
          </w:p>
        </w:tc>
      </w:tr>
      <w:tr w:rsidR="00936420" w:rsidRPr="004072B1" w14:paraId="0A34C7D5" w14:textId="77777777" w:rsidTr="00A2540A">
        <w:trPr>
          <w:cantSplit/>
          <w:ins w:id="73142" w:author="CR#1469r3" w:date="2020-03-21T00:05:00Z"/>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4072B1" w:rsidRDefault="00E67BE7" w:rsidP="00A2540A">
            <w:pPr>
              <w:pStyle w:val="TAL"/>
              <w:rPr>
                <w:ins w:id="73143" w:author="CR#1469r3" w:date="2020-03-21T00:05:00Z"/>
                <w:b/>
                <w:bCs/>
                <w:i/>
                <w:noProof/>
                <w:lang w:eastAsia="en-GB"/>
                <w:rPrChange w:id="73144" w:author="Draft version 2" w:date="2020-04-03T01:44:00Z">
                  <w:rPr>
                    <w:ins w:id="73145" w:author="CR#1469r3" w:date="2020-03-21T00:05:00Z"/>
                    <w:b/>
                    <w:bCs/>
                    <w:i/>
                    <w:noProof/>
                    <w:lang w:eastAsia="en-GB"/>
                  </w:rPr>
                </w:rPrChange>
              </w:rPr>
            </w:pPr>
            <w:ins w:id="73146" w:author="CR#1469r3" w:date="2020-03-21T00:05:00Z">
              <w:r w:rsidRPr="004072B1">
                <w:rPr>
                  <w:b/>
                  <w:bCs/>
                  <w:i/>
                  <w:noProof/>
                  <w:lang w:eastAsia="en-GB"/>
                  <w:rPrChange w:id="73147" w:author="Draft version 2" w:date="2020-04-03T01:44:00Z">
                    <w:rPr>
                      <w:b/>
                      <w:bCs/>
                      <w:i/>
                      <w:noProof/>
                      <w:lang w:eastAsia="en-GB"/>
                    </w:rPr>
                  </w:rPrChange>
                </w:rPr>
                <w:t>highPriorityMeasRelax</w:t>
              </w:r>
            </w:ins>
          </w:p>
          <w:p w14:paraId="40013AAD" w14:textId="77777777" w:rsidR="00E67BE7" w:rsidRPr="004072B1" w:rsidRDefault="00E67BE7" w:rsidP="00A2540A">
            <w:pPr>
              <w:pStyle w:val="TAL"/>
              <w:rPr>
                <w:ins w:id="73148" w:author="CR#1469r3" w:date="2020-03-21T00:05:00Z"/>
                <w:b/>
                <w:bCs/>
                <w:i/>
                <w:noProof/>
                <w:lang w:eastAsia="en-GB"/>
                <w:rPrChange w:id="73149" w:author="Draft version 2" w:date="2020-04-03T01:44:00Z">
                  <w:rPr>
                    <w:ins w:id="73150" w:author="CR#1469r3" w:date="2020-03-21T00:05:00Z"/>
                    <w:b/>
                    <w:bCs/>
                    <w:i/>
                    <w:noProof/>
                    <w:lang w:eastAsia="en-GB"/>
                  </w:rPr>
                </w:rPrChange>
              </w:rPr>
            </w:pPr>
            <w:ins w:id="73151" w:author="CR#1469r3" w:date="2020-03-21T00:05:00Z">
              <w:r w:rsidRPr="004072B1">
                <w:rPr>
                  <w:bCs/>
                  <w:noProof/>
                  <w:lang w:eastAsia="en-GB"/>
                  <w:rPrChange w:id="73152" w:author="Draft version 2" w:date="2020-04-03T01:44:00Z">
                    <w:rPr>
                      <w:bCs/>
                      <w:noProof/>
                      <w:lang w:eastAsia="en-GB"/>
                    </w:rPr>
                  </w:rPrChange>
                </w:rPr>
                <w:t xml:space="preserve">Indicates whether measurements can be relaxed on high priority frequencies </w:t>
              </w:r>
              <w:r w:rsidRPr="004072B1">
                <w:rPr>
                  <w:szCs w:val="22"/>
                  <w:rPrChange w:id="73153" w:author="Draft version 2" w:date="2020-04-03T01:44:00Z">
                    <w:rPr>
                      <w:szCs w:val="22"/>
                    </w:rPr>
                  </w:rPrChange>
                </w:rPr>
                <w:t>(see TS 38.304 [20], clause 5.2.4.X.0)</w:t>
              </w:r>
              <w:r w:rsidRPr="004072B1">
                <w:rPr>
                  <w:bCs/>
                  <w:noProof/>
                  <w:lang w:eastAsia="en-GB"/>
                  <w:rPrChange w:id="73154" w:author="Draft version 2" w:date="2020-04-03T01:44:00Z">
                    <w:rPr>
                      <w:bCs/>
                      <w:noProof/>
                      <w:lang w:eastAsia="en-GB"/>
                    </w:rPr>
                  </w:rPrChange>
                </w:rPr>
                <w:t xml:space="preserve">. </w:t>
              </w:r>
              <w:r w:rsidRPr="004072B1">
                <w:rPr>
                  <w:lang w:eastAsia="en-GB"/>
                  <w:rPrChange w:id="73155" w:author="Draft version 2" w:date="2020-04-03T01:44:00Z">
                    <w:rPr>
                      <w:lang w:eastAsia="en-GB"/>
                    </w:rPr>
                  </w:rPrChange>
                </w:rPr>
                <w:t xml:space="preserve">If the field is absent, the UE shall not </w:t>
              </w:r>
              <w:r w:rsidRPr="004072B1">
                <w:rPr>
                  <w:bCs/>
                  <w:noProof/>
                  <w:lang w:eastAsia="en-GB"/>
                  <w:rPrChange w:id="73156" w:author="Draft version 2" w:date="2020-04-03T01:44:00Z">
                    <w:rPr>
                      <w:bCs/>
                      <w:noProof/>
                      <w:lang w:eastAsia="en-GB"/>
                    </w:rPr>
                  </w:rPrChange>
                </w:rPr>
                <w:t>relax measurements on high priority frequencies</w:t>
              </w:r>
            </w:ins>
          </w:p>
        </w:tc>
      </w:tr>
      <w:tr w:rsidR="00936420" w:rsidRPr="004072B1"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4072B1" w:rsidRDefault="002800EC" w:rsidP="008F67AD">
            <w:pPr>
              <w:pStyle w:val="TAL"/>
              <w:rPr>
                <w:b/>
                <w:bCs/>
                <w:i/>
                <w:noProof/>
                <w:lang w:eastAsia="en-GB"/>
                <w:rPrChange w:id="73157" w:author="Draft version 2" w:date="2020-04-03T01:44:00Z">
                  <w:rPr>
                    <w:b/>
                    <w:bCs/>
                    <w:i/>
                    <w:noProof/>
                    <w:lang w:eastAsia="en-GB"/>
                  </w:rPr>
                </w:rPrChange>
              </w:rPr>
            </w:pPr>
            <w:r w:rsidRPr="004072B1">
              <w:rPr>
                <w:b/>
                <w:bCs/>
                <w:i/>
                <w:noProof/>
                <w:lang w:eastAsia="en-GB"/>
                <w:rPrChange w:id="73158" w:author="Draft version 2" w:date="2020-04-03T01:44:00Z">
                  <w:rPr>
                    <w:b/>
                    <w:bCs/>
                    <w:i/>
                    <w:noProof/>
                    <w:lang w:eastAsia="en-GB"/>
                  </w:rPr>
                </w:rPrChange>
              </w:rPr>
              <w:t>intraFreqCellReselectionInfo</w:t>
            </w:r>
          </w:p>
          <w:p w14:paraId="160A44E0" w14:textId="77777777" w:rsidR="002800EC" w:rsidRPr="004072B1" w:rsidRDefault="002800EC" w:rsidP="008F67AD">
            <w:pPr>
              <w:pStyle w:val="TAL"/>
              <w:rPr>
                <w:lang w:eastAsia="en-GB"/>
                <w:rPrChange w:id="73159" w:author="Draft version 2" w:date="2020-04-03T01:44:00Z">
                  <w:rPr>
                    <w:lang w:eastAsia="en-GB"/>
                  </w:rPr>
                </w:rPrChange>
              </w:rPr>
            </w:pPr>
            <w:r w:rsidRPr="004072B1">
              <w:rPr>
                <w:lang w:eastAsia="en-GB"/>
                <w:rPrChange w:id="73160" w:author="Draft version 2" w:date="2020-04-03T01:44:00Z">
                  <w:rPr>
                    <w:lang w:eastAsia="en-GB"/>
                  </w:rPr>
                </w:rPrChange>
              </w:rPr>
              <w:t>Cell re-selection information common for intra-frequency cells.</w:t>
            </w:r>
          </w:p>
        </w:tc>
      </w:tr>
      <w:tr w:rsidR="00936420" w:rsidRPr="004072B1" w14:paraId="3976650A" w14:textId="77777777" w:rsidTr="00A2540A">
        <w:trPr>
          <w:cantSplit/>
          <w:ins w:id="73161" w:author="CR#1469r3" w:date="2020-03-21T00:06:00Z"/>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4072B1" w:rsidRDefault="00E67BE7" w:rsidP="00A2540A">
            <w:pPr>
              <w:pStyle w:val="TAL"/>
              <w:rPr>
                <w:ins w:id="73162" w:author="CR#1469r3" w:date="2020-03-21T00:06:00Z"/>
                <w:b/>
                <w:bCs/>
                <w:i/>
                <w:noProof/>
                <w:lang w:eastAsia="en-GB"/>
                <w:rPrChange w:id="73163" w:author="Draft version 2" w:date="2020-04-03T01:44:00Z">
                  <w:rPr>
                    <w:ins w:id="73164" w:author="CR#1469r3" w:date="2020-03-21T00:06:00Z"/>
                    <w:b/>
                    <w:bCs/>
                    <w:i/>
                    <w:noProof/>
                    <w:lang w:eastAsia="en-GB"/>
                  </w:rPr>
                </w:rPrChange>
              </w:rPr>
            </w:pPr>
            <w:ins w:id="73165" w:author="CR#1469r3" w:date="2020-03-21T00:06:00Z">
              <w:r w:rsidRPr="004072B1">
                <w:rPr>
                  <w:b/>
                  <w:bCs/>
                  <w:i/>
                  <w:noProof/>
                  <w:lang w:eastAsia="en-GB"/>
                  <w:rPrChange w:id="73166" w:author="Draft version 2" w:date="2020-04-03T01:44:00Z">
                    <w:rPr>
                      <w:b/>
                      <w:bCs/>
                      <w:i/>
                      <w:noProof/>
                      <w:lang w:eastAsia="en-GB"/>
                    </w:rPr>
                  </w:rPrChange>
                </w:rPr>
                <w:t>lowMobilityEvalutation</w:t>
              </w:r>
            </w:ins>
          </w:p>
          <w:p w14:paraId="4CFA4D5A" w14:textId="77777777" w:rsidR="00E67BE7" w:rsidRPr="004072B1" w:rsidRDefault="00E67BE7" w:rsidP="00A2540A">
            <w:pPr>
              <w:pStyle w:val="TAL"/>
              <w:rPr>
                <w:ins w:id="73167" w:author="CR#1469r3" w:date="2020-03-21T00:06:00Z"/>
                <w:lang w:eastAsia="en-GB"/>
                <w:rPrChange w:id="73168" w:author="Draft version 2" w:date="2020-04-03T01:44:00Z">
                  <w:rPr>
                    <w:ins w:id="73169" w:author="CR#1469r3" w:date="2020-03-21T00:06:00Z"/>
                    <w:lang w:eastAsia="en-GB"/>
                  </w:rPr>
                </w:rPrChange>
              </w:rPr>
            </w:pPr>
            <w:ins w:id="73170" w:author="CR#1469r3" w:date="2020-03-21T00:06:00Z">
              <w:r w:rsidRPr="004072B1">
                <w:rPr>
                  <w:bCs/>
                  <w:lang w:eastAsia="zh-CN"/>
                  <w:rPrChange w:id="73171" w:author="Draft version 2" w:date="2020-04-03T01:44:00Z">
                    <w:rPr>
                      <w:bCs/>
                      <w:lang w:eastAsia="zh-CN"/>
                    </w:rPr>
                  </w:rPrChange>
                </w:rPr>
                <w:t xml:space="preserve">Indicates the criteria for a UE to detect low mobility, in order to relax measurement requirements for cell reselection </w:t>
              </w:r>
              <w:r w:rsidRPr="004072B1">
                <w:rPr>
                  <w:szCs w:val="22"/>
                  <w:rPrChange w:id="73172" w:author="Draft version 2" w:date="2020-04-03T01:44:00Z">
                    <w:rPr>
                      <w:szCs w:val="22"/>
                    </w:rPr>
                  </w:rPrChange>
                </w:rPr>
                <w:t>(see TS 38.304 [20], clause 5.2.4.X.1)</w:t>
              </w:r>
              <w:r w:rsidRPr="004072B1">
                <w:rPr>
                  <w:bCs/>
                  <w:lang w:eastAsia="zh-CN"/>
                  <w:rPrChange w:id="73173" w:author="Draft version 2" w:date="2020-04-03T01:44:00Z">
                    <w:rPr>
                      <w:bCs/>
                      <w:lang w:eastAsia="zh-CN"/>
                    </w:rPr>
                  </w:rPrChange>
                </w:rPr>
                <w:t>.</w:t>
              </w:r>
            </w:ins>
          </w:p>
        </w:tc>
      </w:tr>
      <w:tr w:rsidR="00936420" w:rsidRPr="004072B1"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4072B1" w:rsidRDefault="002C5D28" w:rsidP="00F43D0B">
            <w:pPr>
              <w:pStyle w:val="TAL"/>
              <w:rPr>
                <w:b/>
                <w:bCs/>
                <w:i/>
                <w:noProof/>
                <w:lang w:eastAsia="en-GB"/>
                <w:rPrChange w:id="73174" w:author="Draft version 2" w:date="2020-04-03T01:44:00Z">
                  <w:rPr>
                    <w:b/>
                    <w:bCs/>
                    <w:i/>
                    <w:noProof/>
                    <w:lang w:eastAsia="en-GB"/>
                  </w:rPr>
                </w:rPrChange>
              </w:rPr>
            </w:pPr>
            <w:r w:rsidRPr="004072B1">
              <w:rPr>
                <w:b/>
                <w:bCs/>
                <w:i/>
                <w:noProof/>
                <w:lang w:eastAsia="en-GB"/>
                <w:rPrChange w:id="73175" w:author="Draft version 2" w:date="2020-04-03T01:44:00Z">
                  <w:rPr>
                    <w:b/>
                    <w:bCs/>
                    <w:i/>
                    <w:noProof/>
                    <w:lang w:eastAsia="en-GB"/>
                  </w:rPr>
                </w:rPrChange>
              </w:rPr>
              <w:t>nrofSS-BlocksToAverage</w:t>
            </w:r>
          </w:p>
          <w:p w14:paraId="73746C70" w14:textId="77777777" w:rsidR="002C5D28" w:rsidRPr="004072B1" w:rsidRDefault="002C5D28" w:rsidP="00F43D0B">
            <w:pPr>
              <w:pStyle w:val="TAL"/>
              <w:rPr>
                <w:lang w:eastAsia="en-GB"/>
                <w:rPrChange w:id="73176" w:author="Draft version 2" w:date="2020-04-03T01:44:00Z">
                  <w:rPr>
                    <w:lang w:eastAsia="en-GB"/>
                  </w:rPr>
                </w:rPrChange>
              </w:rPr>
            </w:pPr>
            <w:r w:rsidRPr="004072B1">
              <w:rPr>
                <w:lang w:eastAsia="en-GB"/>
                <w:rPrChange w:id="73177" w:author="Draft version 2" w:date="2020-04-03T01:44:00Z">
                  <w:rPr>
                    <w:lang w:eastAsia="en-GB"/>
                  </w:rPr>
                </w:rPrChange>
              </w:rPr>
              <w:t>Number of SS blocks to average for cell measurement derivation.</w:t>
            </w:r>
            <w:r w:rsidR="00AE687D" w:rsidRPr="004072B1">
              <w:rPr>
                <w:lang w:eastAsia="en-GB"/>
                <w:rPrChange w:id="73178" w:author="Draft version 2" w:date="2020-04-03T01:44:00Z">
                  <w:rPr>
                    <w:lang w:eastAsia="en-GB"/>
                  </w:rPr>
                </w:rPrChange>
              </w:rPr>
              <w:t xml:space="preserve"> If the field is absent the UE uses the measurement quantity as specified in TS 38.304 [20].</w:t>
            </w:r>
          </w:p>
        </w:tc>
      </w:tr>
      <w:tr w:rsidR="00936420" w:rsidRPr="004072B1"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4072B1" w:rsidRDefault="002C5D28" w:rsidP="00F43D0B">
            <w:pPr>
              <w:pStyle w:val="TAL"/>
              <w:rPr>
                <w:b/>
                <w:bCs/>
                <w:i/>
                <w:noProof/>
                <w:lang w:eastAsia="en-GB"/>
                <w:rPrChange w:id="73179" w:author="Draft version 2" w:date="2020-04-03T01:44:00Z">
                  <w:rPr>
                    <w:b/>
                    <w:bCs/>
                    <w:i/>
                    <w:noProof/>
                    <w:lang w:eastAsia="en-GB"/>
                  </w:rPr>
                </w:rPrChange>
              </w:rPr>
            </w:pPr>
            <w:r w:rsidRPr="004072B1">
              <w:rPr>
                <w:b/>
                <w:bCs/>
                <w:i/>
                <w:noProof/>
                <w:lang w:eastAsia="en-GB"/>
                <w:rPrChange w:id="73180" w:author="Draft version 2" w:date="2020-04-03T01:44:00Z">
                  <w:rPr>
                    <w:b/>
                    <w:bCs/>
                    <w:i/>
                    <w:noProof/>
                    <w:lang w:eastAsia="en-GB"/>
                  </w:rPr>
                </w:rPrChange>
              </w:rPr>
              <w:t>p-Max</w:t>
            </w:r>
          </w:p>
          <w:p w14:paraId="122FAA71" w14:textId="05D07AED" w:rsidR="002C5D28" w:rsidRPr="004072B1" w:rsidRDefault="002C5D28" w:rsidP="0069708C">
            <w:pPr>
              <w:pStyle w:val="TAL"/>
              <w:rPr>
                <w:iCs/>
                <w:lang w:eastAsia="en-GB"/>
                <w:rPrChange w:id="73181" w:author="Draft version 2" w:date="2020-04-03T01:44:00Z">
                  <w:rPr>
                    <w:iCs/>
                    <w:lang w:eastAsia="en-GB"/>
                  </w:rPr>
                </w:rPrChange>
              </w:rPr>
            </w:pPr>
            <w:r w:rsidRPr="004072B1">
              <w:rPr>
                <w:iCs/>
                <w:lang w:eastAsia="en-GB"/>
                <w:rPrChange w:id="73182" w:author="Draft version 2" w:date="2020-04-03T01:44:00Z">
                  <w:rPr>
                    <w:iCs/>
                    <w:lang w:eastAsia="en-GB"/>
                  </w:rPr>
                </w:rPrChange>
              </w:rPr>
              <w:t xml:space="preserve">Value </w:t>
            </w:r>
            <w:r w:rsidR="0069708C" w:rsidRPr="004072B1">
              <w:rPr>
                <w:iCs/>
                <w:lang w:eastAsia="en-GB"/>
                <w:rPrChange w:id="73183" w:author="Draft version 2" w:date="2020-04-03T01:44:00Z">
                  <w:rPr>
                    <w:iCs/>
                    <w:lang w:eastAsia="en-GB"/>
                  </w:rPr>
                </w:rPrChange>
              </w:rPr>
              <w:t xml:space="preserve">in dBm </w:t>
            </w:r>
            <w:r w:rsidRPr="004072B1">
              <w:rPr>
                <w:iCs/>
                <w:lang w:eastAsia="en-GB"/>
                <w:rPrChange w:id="73184" w:author="Draft version 2" w:date="2020-04-03T01:44:00Z">
                  <w:rPr>
                    <w:iCs/>
                    <w:lang w:eastAsia="en-GB"/>
                  </w:rPr>
                </w:rPrChange>
              </w:rPr>
              <w:t>applicable for the intra-frequency neighbouring NR cells. If absent the UE applies the maximum power according to TS 38.101</w:t>
            </w:r>
            <w:r w:rsidR="00D10753" w:rsidRPr="004072B1">
              <w:rPr>
                <w:iCs/>
                <w:lang w:eastAsia="en-GB"/>
                <w:rPrChange w:id="73185" w:author="Draft version 2" w:date="2020-04-03T01:44:00Z">
                  <w:rPr>
                    <w:iCs/>
                    <w:lang w:eastAsia="en-GB"/>
                  </w:rPr>
                </w:rPrChange>
              </w:rPr>
              <w:t>-1</w:t>
            </w:r>
            <w:r w:rsidRPr="004072B1">
              <w:rPr>
                <w:iCs/>
                <w:lang w:eastAsia="en-GB"/>
                <w:rPrChange w:id="73186" w:author="Draft version 2" w:date="2020-04-03T01:44:00Z">
                  <w:rPr>
                    <w:iCs/>
                    <w:lang w:eastAsia="en-GB"/>
                  </w:rPr>
                </w:rPrChange>
              </w:rPr>
              <w:t xml:space="preserve"> [15]</w:t>
            </w:r>
            <w:r w:rsidR="006E3E20" w:rsidRPr="004072B1">
              <w:rPr>
                <w:iCs/>
                <w:lang w:eastAsia="en-GB"/>
                <w:rPrChange w:id="73187" w:author="Draft version 2" w:date="2020-04-03T01:44:00Z">
                  <w:rPr>
                    <w:iCs/>
                    <w:lang w:eastAsia="en-GB"/>
                  </w:rPr>
                </w:rPrChange>
              </w:rPr>
              <w:t xml:space="preserve"> in case of an FR1 cell or TS 38.101-2 [39] in case of an FR2 cell. In this release of the specification, if </w:t>
            </w:r>
            <w:r w:rsidR="006E3E20" w:rsidRPr="004072B1">
              <w:rPr>
                <w:i/>
                <w:iCs/>
                <w:lang w:eastAsia="en-GB"/>
                <w:rPrChange w:id="73188" w:author="Draft version 2" w:date="2020-04-03T01:44:00Z">
                  <w:rPr>
                    <w:i/>
                    <w:iCs/>
                    <w:lang w:eastAsia="en-GB"/>
                  </w:rPr>
                </w:rPrChange>
              </w:rPr>
              <w:t>p-Max</w:t>
            </w:r>
            <w:r w:rsidR="006E3E20" w:rsidRPr="004072B1">
              <w:rPr>
                <w:iCs/>
                <w:lang w:eastAsia="en-GB"/>
                <w:rPrChange w:id="73189" w:author="Draft version 2" w:date="2020-04-03T01:44:00Z">
                  <w:rPr>
                    <w:iCs/>
                    <w:lang w:eastAsia="en-GB"/>
                  </w:rPr>
                </w:rPrChange>
              </w:rPr>
              <w:t xml:space="preserve"> is present on a carrier frequency in FR2, the UE shall ignore the field and applies the maximum power according to TS 38.101-2 [39]</w:t>
            </w:r>
            <w:r w:rsidRPr="004072B1">
              <w:rPr>
                <w:iCs/>
                <w:lang w:eastAsia="en-GB"/>
                <w:rPrChange w:id="73190" w:author="Draft version 2" w:date="2020-04-03T01:44:00Z">
                  <w:rPr>
                    <w:iCs/>
                    <w:lang w:eastAsia="en-GB"/>
                  </w:rPr>
                </w:rPrChange>
              </w:rPr>
              <w:t xml:space="preserve">. </w:t>
            </w:r>
          </w:p>
        </w:tc>
      </w:tr>
      <w:tr w:rsidR="00936420" w:rsidRPr="004072B1"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4072B1" w:rsidRDefault="002C5D28" w:rsidP="00F43D0B">
            <w:pPr>
              <w:pStyle w:val="TAL"/>
              <w:rPr>
                <w:b/>
                <w:bCs/>
                <w:i/>
                <w:noProof/>
                <w:lang w:eastAsia="en-GB"/>
                <w:rPrChange w:id="73191" w:author="Draft version 2" w:date="2020-04-03T01:44:00Z">
                  <w:rPr>
                    <w:b/>
                    <w:bCs/>
                    <w:i/>
                    <w:noProof/>
                    <w:lang w:eastAsia="en-GB"/>
                  </w:rPr>
                </w:rPrChange>
              </w:rPr>
            </w:pPr>
            <w:r w:rsidRPr="004072B1">
              <w:rPr>
                <w:b/>
                <w:bCs/>
                <w:i/>
                <w:noProof/>
                <w:lang w:eastAsia="en-GB"/>
                <w:rPrChange w:id="73192" w:author="Draft version 2" w:date="2020-04-03T01:44:00Z">
                  <w:rPr>
                    <w:b/>
                    <w:bCs/>
                    <w:i/>
                    <w:noProof/>
                    <w:lang w:eastAsia="en-GB"/>
                  </w:rPr>
                </w:rPrChange>
              </w:rPr>
              <w:t>q-Hyst</w:t>
            </w:r>
          </w:p>
          <w:p w14:paraId="45B5FE48" w14:textId="77777777" w:rsidR="002C5D28" w:rsidRPr="004072B1" w:rsidRDefault="002C5D28" w:rsidP="00F43D0B">
            <w:pPr>
              <w:pStyle w:val="TAL"/>
              <w:rPr>
                <w:lang w:eastAsia="en-GB"/>
                <w:rPrChange w:id="73193" w:author="Draft version 2" w:date="2020-04-03T01:44:00Z">
                  <w:rPr>
                    <w:lang w:eastAsia="en-GB"/>
                  </w:rPr>
                </w:rPrChange>
              </w:rPr>
            </w:pPr>
            <w:r w:rsidRPr="004072B1">
              <w:rPr>
                <w:lang w:eastAsia="en-GB"/>
                <w:rPrChange w:id="73194" w:author="Draft version 2" w:date="2020-04-03T01:44:00Z">
                  <w:rPr>
                    <w:lang w:eastAsia="en-GB"/>
                  </w:rPr>
                </w:rPrChange>
              </w:rPr>
              <w:t xml:space="preserve">Parameter </w:t>
            </w:r>
            <w:r w:rsidR="00577980" w:rsidRPr="004072B1">
              <w:rPr>
                <w:lang w:eastAsia="en-GB"/>
                <w:rPrChange w:id="73195" w:author="Draft version 2" w:date="2020-04-03T01:44:00Z">
                  <w:rPr>
                    <w:lang w:eastAsia="en-GB"/>
                  </w:rPr>
                </w:rPrChange>
              </w:rPr>
              <w:t>"</w:t>
            </w:r>
            <w:r w:rsidRPr="004072B1">
              <w:rPr>
                <w:i/>
                <w:noProof/>
                <w:lang w:eastAsia="en-GB"/>
                <w:rPrChange w:id="73196" w:author="Draft version 2" w:date="2020-04-03T01:44:00Z">
                  <w:rPr>
                    <w:i/>
                    <w:noProof/>
                    <w:lang w:eastAsia="en-GB"/>
                  </w:rPr>
                </w:rPrChange>
              </w:rPr>
              <w:t>Q</w:t>
            </w:r>
            <w:r w:rsidRPr="004072B1">
              <w:rPr>
                <w:i/>
                <w:noProof/>
                <w:vertAlign w:val="subscript"/>
                <w:lang w:eastAsia="en-GB"/>
                <w:rPrChange w:id="73197" w:author="Draft version 2" w:date="2020-04-03T01:44:00Z">
                  <w:rPr>
                    <w:i/>
                    <w:noProof/>
                    <w:vertAlign w:val="subscript"/>
                    <w:lang w:eastAsia="en-GB"/>
                  </w:rPr>
                </w:rPrChange>
              </w:rPr>
              <w:t>hyst</w:t>
            </w:r>
            <w:r w:rsidR="00577980" w:rsidRPr="004072B1">
              <w:rPr>
                <w:lang w:eastAsia="en-GB"/>
                <w:rPrChange w:id="73198" w:author="Draft version 2" w:date="2020-04-03T01:44:00Z">
                  <w:rPr>
                    <w:lang w:eastAsia="en-GB"/>
                  </w:rPr>
                </w:rPrChange>
              </w:rPr>
              <w:t xml:space="preserve">" </w:t>
            </w:r>
            <w:r w:rsidRPr="004072B1">
              <w:rPr>
                <w:lang w:eastAsia="en-GB"/>
                <w:rPrChange w:id="73199" w:author="Draft version 2" w:date="2020-04-03T01:44:00Z">
                  <w:rPr>
                    <w:lang w:eastAsia="en-GB"/>
                  </w:rPr>
                </w:rPrChange>
              </w:rPr>
              <w:t>in TS 38.304 [</w:t>
            </w:r>
            <w:r w:rsidR="0069708C" w:rsidRPr="004072B1">
              <w:rPr>
                <w:lang w:eastAsia="en-GB"/>
                <w:rPrChange w:id="73200" w:author="Draft version 2" w:date="2020-04-03T01:44:00Z">
                  <w:rPr>
                    <w:lang w:eastAsia="en-GB"/>
                  </w:rPr>
                </w:rPrChange>
              </w:rPr>
              <w:t>20</w:t>
            </w:r>
            <w:r w:rsidRPr="004072B1">
              <w:rPr>
                <w:lang w:eastAsia="en-GB"/>
                <w:rPrChange w:id="73201" w:author="Draft version 2" w:date="2020-04-03T01:44:00Z">
                  <w:rPr>
                    <w:lang w:eastAsia="en-GB"/>
                  </w:rPr>
                </w:rPrChange>
              </w:rPr>
              <w:t xml:space="preserve">], Value in dB. Value </w:t>
            </w:r>
            <w:r w:rsidRPr="004072B1">
              <w:rPr>
                <w:i/>
                <w:rPrChange w:id="73202" w:author="Draft version 2" w:date="2020-04-03T01:44:00Z">
                  <w:rPr>
                    <w:i/>
                  </w:rPr>
                </w:rPrChange>
              </w:rPr>
              <w:t>dB1</w:t>
            </w:r>
            <w:r w:rsidRPr="004072B1">
              <w:rPr>
                <w:lang w:eastAsia="en-GB"/>
                <w:rPrChange w:id="73203" w:author="Draft version 2" w:date="2020-04-03T01:44:00Z">
                  <w:rPr>
                    <w:lang w:eastAsia="en-GB"/>
                  </w:rPr>
                </w:rPrChange>
              </w:rPr>
              <w:t xml:space="preserve"> corresponds to 1 dB, </w:t>
            </w:r>
            <w:r w:rsidRPr="004072B1">
              <w:rPr>
                <w:i/>
                <w:rPrChange w:id="73204" w:author="Draft version 2" w:date="2020-04-03T01:44:00Z">
                  <w:rPr>
                    <w:i/>
                  </w:rPr>
                </w:rPrChange>
              </w:rPr>
              <w:t>dB2</w:t>
            </w:r>
            <w:r w:rsidRPr="004072B1">
              <w:rPr>
                <w:lang w:eastAsia="en-GB"/>
                <w:rPrChange w:id="73205" w:author="Draft version 2" w:date="2020-04-03T01:44:00Z">
                  <w:rPr>
                    <w:lang w:eastAsia="en-GB"/>
                  </w:rPr>
                </w:rPrChange>
              </w:rPr>
              <w:t xml:space="preserve"> corresponds to 2 dB and so on.</w:t>
            </w:r>
          </w:p>
        </w:tc>
      </w:tr>
      <w:tr w:rsidR="00936420" w:rsidRPr="004072B1"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4072B1" w:rsidRDefault="00AF5AFA" w:rsidP="00AF5AFA">
            <w:pPr>
              <w:pStyle w:val="TAL"/>
              <w:rPr>
                <w:b/>
                <w:bCs/>
                <w:i/>
                <w:noProof/>
                <w:lang w:eastAsia="en-GB"/>
                <w:rPrChange w:id="73206" w:author="Draft version 2" w:date="2020-04-03T01:44:00Z">
                  <w:rPr>
                    <w:b/>
                    <w:bCs/>
                    <w:i/>
                    <w:noProof/>
                    <w:lang w:eastAsia="en-GB"/>
                  </w:rPr>
                </w:rPrChange>
              </w:rPr>
            </w:pPr>
            <w:r w:rsidRPr="004072B1">
              <w:rPr>
                <w:b/>
                <w:bCs/>
                <w:i/>
                <w:noProof/>
                <w:lang w:eastAsia="en-GB"/>
                <w:rPrChange w:id="73207" w:author="Draft version 2" w:date="2020-04-03T01:44:00Z">
                  <w:rPr>
                    <w:b/>
                    <w:bCs/>
                    <w:i/>
                    <w:noProof/>
                    <w:lang w:eastAsia="en-GB"/>
                  </w:rPr>
                </w:rPrChange>
              </w:rPr>
              <w:t>q-HystSF</w:t>
            </w:r>
          </w:p>
          <w:p w14:paraId="4707DE25" w14:textId="77777777" w:rsidR="00AF5AFA" w:rsidRPr="004072B1" w:rsidRDefault="00AF5AFA" w:rsidP="00AF5AFA">
            <w:pPr>
              <w:pStyle w:val="TAL"/>
              <w:rPr>
                <w:bCs/>
                <w:noProof/>
                <w:lang w:eastAsia="en-GB"/>
                <w:rPrChange w:id="73208" w:author="Draft version 2" w:date="2020-04-03T01:44:00Z">
                  <w:rPr>
                    <w:bCs/>
                    <w:noProof/>
                    <w:lang w:eastAsia="en-GB"/>
                  </w:rPr>
                </w:rPrChange>
              </w:rPr>
            </w:pPr>
            <w:r w:rsidRPr="004072B1">
              <w:rPr>
                <w:bCs/>
                <w:noProof/>
                <w:lang w:eastAsia="en-GB"/>
                <w:rPrChange w:id="73209" w:author="Draft version 2" w:date="2020-04-03T01:44:00Z">
                  <w:rPr>
                    <w:bCs/>
                    <w:noProof/>
                    <w:lang w:eastAsia="en-GB"/>
                  </w:rPr>
                </w:rPrChange>
              </w:rPr>
              <w:t>Parameter "Speed dependent ScalingFactor for Qhyst" in TS 38.304 [</w:t>
            </w:r>
            <w:r w:rsidR="00BB1D7F" w:rsidRPr="004072B1">
              <w:rPr>
                <w:bCs/>
                <w:noProof/>
                <w:lang w:eastAsia="en-GB"/>
                <w:rPrChange w:id="73210" w:author="Draft version 2" w:date="2020-04-03T01:44:00Z">
                  <w:rPr>
                    <w:bCs/>
                    <w:noProof/>
                    <w:lang w:eastAsia="en-GB"/>
                  </w:rPr>
                </w:rPrChange>
              </w:rPr>
              <w:t>20</w:t>
            </w:r>
            <w:r w:rsidRPr="004072B1">
              <w:rPr>
                <w:bCs/>
                <w:noProof/>
                <w:lang w:eastAsia="en-GB"/>
                <w:rPrChange w:id="73211" w:author="Draft version 2" w:date="2020-04-03T01:44:00Z">
                  <w:rPr>
                    <w:bCs/>
                    <w:noProof/>
                    <w:lang w:eastAsia="en-GB"/>
                  </w:rPr>
                </w:rPrChange>
              </w:rPr>
              <w:t xml:space="preserve">]. The </w:t>
            </w:r>
            <w:r w:rsidRPr="004072B1">
              <w:rPr>
                <w:i/>
                <w:rPrChange w:id="73212" w:author="Draft version 2" w:date="2020-04-03T01:44:00Z">
                  <w:rPr>
                    <w:i/>
                  </w:rPr>
                </w:rPrChange>
              </w:rPr>
              <w:t>sf-Medium</w:t>
            </w:r>
            <w:r w:rsidRPr="004072B1">
              <w:rPr>
                <w:bCs/>
                <w:noProof/>
                <w:lang w:eastAsia="en-GB"/>
                <w:rPrChange w:id="73213" w:author="Draft version 2" w:date="2020-04-03T01:44:00Z">
                  <w:rPr>
                    <w:bCs/>
                    <w:noProof/>
                    <w:lang w:eastAsia="en-GB"/>
                  </w:rPr>
                </w:rPrChange>
              </w:rPr>
              <w:t xml:space="preserve"> and </w:t>
            </w:r>
            <w:r w:rsidRPr="004072B1">
              <w:rPr>
                <w:i/>
                <w:rPrChange w:id="73214" w:author="Draft version 2" w:date="2020-04-03T01:44:00Z">
                  <w:rPr>
                    <w:i/>
                  </w:rPr>
                </w:rPrChange>
              </w:rPr>
              <w:t>sf-High</w:t>
            </w:r>
            <w:r w:rsidRPr="004072B1">
              <w:rPr>
                <w:bCs/>
                <w:noProof/>
                <w:lang w:eastAsia="en-GB"/>
                <w:rPrChange w:id="73215" w:author="Draft version 2" w:date="2020-04-03T01:44:00Z">
                  <w:rPr>
                    <w:bCs/>
                    <w:noProof/>
                    <w:lang w:eastAsia="en-GB"/>
                  </w:rPr>
                </w:rPrChange>
              </w:rPr>
              <w:t xml:space="preserve"> concern the additional hysteresis to be applied, in Medium and High Mobility state respectively, to Qhyst as defined in TS 38.304 [</w:t>
            </w:r>
            <w:r w:rsidR="00BB1D7F" w:rsidRPr="004072B1">
              <w:rPr>
                <w:bCs/>
                <w:noProof/>
                <w:lang w:eastAsia="en-GB"/>
                <w:rPrChange w:id="73216" w:author="Draft version 2" w:date="2020-04-03T01:44:00Z">
                  <w:rPr>
                    <w:bCs/>
                    <w:noProof/>
                    <w:lang w:eastAsia="en-GB"/>
                  </w:rPr>
                </w:rPrChange>
              </w:rPr>
              <w:t>20</w:t>
            </w:r>
            <w:r w:rsidRPr="004072B1">
              <w:rPr>
                <w:bCs/>
                <w:noProof/>
                <w:lang w:eastAsia="en-GB"/>
                <w:rPrChange w:id="73217" w:author="Draft version 2" w:date="2020-04-03T01:44:00Z">
                  <w:rPr>
                    <w:bCs/>
                    <w:noProof/>
                    <w:lang w:eastAsia="en-GB"/>
                  </w:rPr>
                </w:rPrChange>
              </w:rPr>
              <w:t xml:space="preserve">]. In dB. Value </w:t>
            </w:r>
            <w:r w:rsidRPr="004072B1">
              <w:rPr>
                <w:i/>
                <w:rPrChange w:id="73218" w:author="Draft version 2" w:date="2020-04-03T01:44:00Z">
                  <w:rPr>
                    <w:i/>
                  </w:rPr>
                </w:rPrChange>
              </w:rPr>
              <w:t>dB-6</w:t>
            </w:r>
            <w:r w:rsidRPr="004072B1">
              <w:rPr>
                <w:bCs/>
                <w:noProof/>
                <w:lang w:eastAsia="en-GB"/>
                <w:rPrChange w:id="73219" w:author="Draft version 2" w:date="2020-04-03T01:44:00Z">
                  <w:rPr>
                    <w:bCs/>
                    <w:noProof/>
                    <w:lang w:eastAsia="en-GB"/>
                  </w:rPr>
                </w:rPrChange>
              </w:rPr>
              <w:t xml:space="preserve"> corresponds to -6dB, </w:t>
            </w:r>
            <w:r w:rsidRPr="004072B1">
              <w:rPr>
                <w:i/>
                <w:rPrChange w:id="73220" w:author="Draft version 2" w:date="2020-04-03T01:44:00Z">
                  <w:rPr>
                    <w:i/>
                  </w:rPr>
                </w:rPrChange>
              </w:rPr>
              <w:t>dB-4</w:t>
            </w:r>
            <w:r w:rsidRPr="004072B1">
              <w:rPr>
                <w:bCs/>
                <w:noProof/>
                <w:lang w:eastAsia="en-GB"/>
                <w:rPrChange w:id="73221" w:author="Draft version 2" w:date="2020-04-03T01:44:00Z">
                  <w:rPr>
                    <w:bCs/>
                    <w:noProof/>
                    <w:lang w:eastAsia="en-GB"/>
                  </w:rPr>
                </w:rPrChange>
              </w:rPr>
              <w:t xml:space="preserve"> corresponds to -4dB and so on.</w:t>
            </w:r>
          </w:p>
        </w:tc>
      </w:tr>
      <w:tr w:rsidR="00936420" w:rsidRPr="004072B1"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4072B1" w:rsidRDefault="002C5D28" w:rsidP="00F43D0B">
            <w:pPr>
              <w:pStyle w:val="TAL"/>
              <w:rPr>
                <w:b/>
                <w:bCs/>
                <w:i/>
                <w:noProof/>
                <w:lang w:eastAsia="en-GB"/>
                <w:rPrChange w:id="73222" w:author="Draft version 2" w:date="2020-04-03T01:44:00Z">
                  <w:rPr>
                    <w:b/>
                    <w:bCs/>
                    <w:i/>
                    <w:noProof/>
                    <w:lang w:eastAsia="en-GB"/>
                  </w:rPr>
                </w:rPrChange>
              </w:rPr>
            </w:pPr>
            <w:r w:rsidRPr="004072B1">
              <w:rPr>
                <w:b/>
                <w:bCs/>
                <w:i/>
                <w:noProof/>
                <w:lang w:eastAsia="en-GB"/>
                <w:rPrChange w:id="73223" w:author="Draft version 2" w:date="2020-04-03T01:44:00Z">
                  <w:rPr>
                    <w:b/>
                    <w:bCs/>
                    <w:i/>
                    <w:noProof/>
                    <w:lang w:eastAsia="en-GB"/>
                  </w:rPr>
                </w:rPrChange>
              </w:rPr>
              <w:t>q-QualMin</w:t>
            </w:r>
          </w:p>
          <w:p w14:paraId="6CB85C19" w14:textId="168C6592" w:rsidR="002C5D28" w:rsidRPr="004072B1" w:rsidRDefault="00577980" w:rsidP="00F43D0B">
            <w:pPr>
              <w:pStyle w:val="TAL"/>
              <w:rPr>
                <w:b/>
                <w:bCs/>
                <w:i/>
                <w:noProof/>
                <w:lang w:eastAsia="en-GB"/>
                <w:rPrChange w:id="73224" w:author="Draft version 2" w:date="2020-04-03T01:44:00Z">
                  <w:rPr>
                    <w:b/>
                    <w:bCs/>
                    <w:i/>
                    <w:noProof/>
                    <w:lang w:eastAsia="en-GB"/>
                  </w:rPr>
                </w:rPrChange>
              </w:rPr>
            </w:pPr>
            <w:r w:rsidRPr="004072B1">
              <w:rPr>
                <w:lang w:eastAsia="en-GB"/>
                <w:rPrChange w:id="73225" w:author="Draft version 2" w:date="2020-04-03T01:44:00Z">
                  <w:rPr>
                    <w:lang w:eastAsia="en-GB"/>
                  </w:rPr>
                </w:rPrChange>
              </w:rPr>
              <w:t>Parameter "</w:t>
            </w:r>
            <w:r w:rsidR="002C5D28" w:rsidRPr="004072B1">
              <w:rPr>
                <w:lang w:eastAsia="en-GB"/>
                <w:rPrChange w:id="73226" w:author="Draft version 2" w:date="2020-04-03T01:44:00Z">
                  <w:rPr>
                    <w:lang w:eastAsia="en-GB"/>
                  </w:rPr>
                </w:rPrChange>
              </w:rPr>
              <w:t>Q</w:t>
            </w:r>
            <w:r w:rsidR="002C5D28" w:rsidRPr="004072B1">
              <w:rPr>
                <w:vertAlign w:val="subscript"/>
                <w:lang w:eastAsia="en-GB"/>
                <w:rPrChange w:id="73227" w:author="Draft version 2" w:date="2020-04-03T01:44:00Z">
                  <w:rPr>
                    <w:vertAlign w:val="subscript"/>
                    <w:lang w:eastAsia="en-GB"/>
                  </w:rPr>
                </w:rPrChange>
              </w:rPr>
              <w:t>qualmin</w:t>
            </w:r>
            <w:r w:rsidRPr="004072B1">
              <w:rPr>
                <w:lang w:eastAsia="en-GB"/>
                <w:rPrChange w:id="73228" w:author="Draft version 2" w:date="2020-04-03T01:44:00Z">
                  <w:rPr>
                    <w:lang w:eastAsia="en-GB"/>
                  </w:rPr>
                </w:rPrChange>
              </w:rPr>
              <w:t>"</w:t>
            </w:r>
            <w:r w:rsidR="002C5D28" w:rsidRPr="004072B1">
              <w:rPr>
                <w:lang w:eastAsia="en-GB"/>
                <w:rPrChange w:id="73229" w:author="Draft version 2" w:date="2020-04-03T01:44:00Z">
                  <w:rPr>
                    <w:lang w:eastAsia="en-GB"/>
                  </w:rPr>
                </w:rPrChange>
              </w:rPr>
              <w:t xml:space="preserve"> in TS 38.304 [</w:t>
            </w:r>
            <w:r w:rsidR="0069708C" w:rsidRPr="004072B1">
              <w:rPr>
                <w:lang w:eastAsia="en-GB"/>
                <w:rPrChange w:id="73230" w:author="Draft version 2" w:date="2020-04-03T01:44:00Z">
                  <w:rPr>
                    <w:lang w:eastAsia="en-GB"/>
                  </w:rPr>
                </w:rPrChange>
              </w:rPr>
              <w:t>20</w:t>
            </w:r>
            <w:r w:rsidR="002C5D28" w:rsidRPr="004072B1">
              <w:rPr>
                <w:lang w:eastAsia="en-GB"/>
                <w:rPrChange w:id="73231" w:author="Draft version 2" w:date="2020-04-03T01:44:00Z">
                  <w:rPr>
                    <w:lang w:eastAsia="en-GB"/>
                  </w:rPr>
                </w:rPrChange>
              </w:rPr>
              <w:t xml:space="preserve">], applicable for intra-frequency neighbour cells. If the field is </w:t>
            </w:r>
            <w:r w:rsidR="00DF65AF" w:rsidRPr="004072B1">
              <w:rPr>
                <w:lang w:eastAsia="en-GB"/>
                <w:rPrChange w:id="73232" w:author="Draft version 2" w:date="2020-04-03T01:44:00Z">
                  <w:rPr>
                    <w:lang w:eastAsia="en-GB"/>
                  </w:rPr>
                </w:rPrChange>
              </w:rPr>
              <w:t>absent</w:t>
            </w:r>
            <w:r w:rsidR="002C5D28" w:rsidRPr="004072B1">
              <w:rPr>
                <w:lang w:eastAsia="en-GB"/>
                <w:rPrChange w:id="73233" w:author="Draft version 2" w:date="2020-04-03T01:44:00Z">
                  <w:rPr>
                    <w:lang w:eastAsia="en-GB"/>
                  </w:rPr>
                </w:rPrChange>
              </w:rPr>
              <w:t>, the UE applies the (default) value of negative infinity for Q</w:t>
            </w:r>
            <w:r w:rsidR="002C5D28" w:rsidRPr="004072B1">
              <w:rPr>
                <w:vertAlign w:val="subscript"/>
                <w:lang w:eastAsia="en-GB"/>
                <w:rPrChange w:id="73234" w:author="Draft version 2" w:date="2020-04-03T01:44:00Z">
                  <w:rPr>
                    <w:vertAlign w:val="subscript"/>
                    <w:lang w:eastAsia="en-GB"/>
                  </w:rPr>
                </w:rPrChange>
              </w:rPr>
              <w:t>qualmin</w:t>
            </w:r>
            <w:r w:rsidR="002C5D28" w:rsidRPr="004072B1">
              <w:rPr>
                <w:lang w:eastAsia="en-GB"/>
                <w:rPrChange w:id="73235" w:author="Draft version 2" w:date="2020-04-03T01:44:00Z">
                  <w:rPr>
                    <w:lang w:eastAsia="en-GB"/>
                  </w:rPr>
                </w:rPrChange>
              </w:rPr>
              <w:t xml:space="preserve">.  </w:t>
            </w:r>
          </w:p>
        </w:tc>
      </w:tr>
      <w:tr w:rsidR="00936420" w:rsidRPr="004072B1"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4072B1" w:rsidRDefault="002C5D28" w:rsidP="00F43D0B">
            <w:pPr>
              <w:pStyle w:val="TAL"/>
              <w:rPr>
                <w:b/>
                <w:bCs/>
                <w:i/>
                <w:noProof/>
                <w:lang w:eastAsia="en-GB"/>
                <w:rPrChange w:id="73236" w:author="Draft version 2" w:date="2020-04-03T01:44:00Z">
                  <w:rPr>
                    <w:b/>
                    <w:bCs/>
                    <w:i/>
                    <w:noProof/>
                    <w:lang w:eastAsia="en-GB"/>
                  </w:rPr>
                </w:rPrChange>
              </w:rPr>
            </w:pPr>
            <w:r w:rsidRPr="004072B1">
              <w:rPr>
                <w:b/>
                <w:bCs/>
                <w:i/>
                <w:noProof/>
                <w:lang w:eastAsia="en-GB"/>
                <w:rPrChange w:id="73237" w:author="Draft version 2" w:date="2020-04-03T01:44:00Z">
                  <w:rPr>
                    <w:b/>
                    <w:bCs/>
                    <w:i/>
                    <w:noProof/>
                    <w:lang w:eastAsia="en-GB"/>
                  </w:rPr>
                </w:rPrChange>
              </w:rPr>
              <w:t>q-RxLevMin</w:t>
            </w:r>
          </w:p>
          <w:p w14:paraId="42FCBB98" w14:textId="77777777" w:rsidR="002C5D28" w:rsidRPr="004072B1" w:rsidRDefault="00D754ED" w:rsidP="00F43D0B">
            <w:pPr>
              <w:pStyle w:val="TAL"/>
              <w:rPr>
                <w:b/>
                <w:bCs/>
                <w:i/>
                <w:noProof/>
                <w:lang w:eastAsia="en-GB"/>
                <w:rPrChange w:id="73238" w:author="Draft version 2" w:date="2020-04-03T01:44:00Z">
                  <w:rPr>
                    <w:b/>
                    <w:bCs/>
                    <w:i/>
                    <w:noProof/>
                    <w:lang w:eastAsia="en-GB"/>
                  </w:rPr>
                </w:rPrChange>
              </w:rPr>
            </w:pPr>
            <w:r w:rsidRPr="004072B1">
              <w:rPr>
                <w:lang w:eastAsia="en-GB"/>
                <w:rPrChange w:id="73239" w:author="Draft version 2" w:date="2020-04-03T01:44:00Z">
                  <w:rPr>
                    <w:lang w:eastAsia="en-GB"/>
                  </w:rPr>
                </w:rPrChange>
              </w:rPr>
              <w:t>Parameter "</w:t>
            </w:r>
            <w:r w:rsidR="002C5D28" w:rsidRPr="004072B1">
              <w:rPr>
                <w:lang w:eastAsia="en-GB"/>
                <w:rPrChange w:id="73240" w:author="Draft version 2" w:date="2020-04-03T01:44:00Z">
                  <w:rPr>
                    <w:lang w:eastAsia="en-GB"/>
                  </w:rPr>
                </w:rPrChange>
              </w:rPr>
              <w:t>Q</w:t>
            </w:r>
            <w:r w:rsidR="002C5D28" w:rsidRPr="004072B1">
              <w:rPr>
                <w:vertAlign w:val="subscript"/>
                <w:lang w:eastAsia="en-GB"/>
                <w:rPrChange w:id="73241" w:author="Draft version 2" w:date="2020-04-03T01:44:00Z">
                  <w:rPr>
                    <w:vertAlign w:val="subscript"/>
                    <w:lang w:eastAsia="en-GB"/>
                  </w:rPr>
                </w:rPrChange>
              </w:rPr>
              <w:t>rxlevmin</w:t>
            </w:r>
            <w:r w:rsidR="00577980" w:rsidRPr="004072B1">
              <w:rPr>
                <w:lang w:eastAsia="en-GB"/>
                <w:rPrChange w:id="73242" w:author="Draft version 2" w:date="2020-04-03T01:44:00Z">
                  <w:rPr>
                    <w:lang w:eastAsia="en-GB"/>
                  </w:rPr>
                </w:rPrChange>
              </w:rPr>
              <w:t>"</w:t>
            </w:r>
            <w:r w:rsidR="002C5D28" w:rsidRPr="004072B1">
              <w:rPr>
                <w:lang w:eastAsia="en-GB"/>
                <w:rPrChange w:id="73243" w:author="Draft version 2" w:date="2020-04-03T01:44:00Z">
                  <w:rPr>
                    <w:lang w:eastAsia="en-GB"/>
                  </w:rPr>
                </w:rPrChange>
              </w:rPr>
              <w:t xml:space="preserve"> in TS 38.304 [</w:t>
            </w:r>
            <w:r w:rsidR="0069708C" w:rsidRPr="004072B1">
              <w:rPr>
                <w:lang w:eastAsia="en-GB"/>
                <w:rPrChange w:id="73244" w:author="Draft version 2" w:date="2020-04-03T01:44:00Z">
                  <w:rPr>
                    <w:lang w:eastAsia="en-GB"/>
                  </w:rPr>
                </w:rPrChange>
              </w:rPr>
              <w:t>20</w:t>
            </w:r>
            <w:r w:rsidR="002C5D28" w:rsidRPr="004072B1">
              <w:rPr>
                <w:lang w:eastAsia="en-GB"/>
                <w:rPrChange w:id="73245" w:author="Draft version 2" w:date="2020-04-03T01:44:00Z">
                  <w:rPr>
                    <w:lang w:eastAsia="en-GB"/>
                  </w:rPr>
                </w:rPrChange>
              </w:rPr>
              <w:t>], applicable for intra-frequency neighbour cells.</w:t>
            </w:r>
          </w:p>
        </w:tc>
      </w:tr>
      <w:tr w:rsidR="00936420" w:rsidRPr="004072B1"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4072B1" w:rsidRDefault="002C5D28" w:rsidP="00F43D0B">
            <w:pPr>
              <w:pStyle w:val="TAL"/>
              <w:rPr>
                <w:b/>
                <w:bCs/>
                <w:i/>
                <w:noProof/>
                <w:lang w:eastAsia="en-GB"/>
                <w:rPrChange w:id="73246" w:author="Draft version 2" w:date="2020-04-03T01:44:00Z">
                  <w:rPr>
                    <w:b/>
                    <w:bCs/>
                    <w:i/>
                    <w:noProof/>
                    <w:lang w:eastAsia="en-GB"/>
                  </w:rPr>
                </w:rPrChange>
              </w:rPr>
            </w:pPr>
            <w:r w:rsidRPr="004072B1">
              <w:rPr>
                <w:b/>
                <w:bCs/>
                <w:i/>
                <w:noProof/>
                <w:lang w:eastAsia="en-GB"/>
                <w:rPrChange w:id="73247" w:author="Draft version 2" w:date="2020-04-03T01:44:00Z">
                  <w:rPr>
                    <w:b/>
                    <w:bCs/>
                    <w:i/>
                    <w:noProof/>
                    <w:lang w:eastAsia="en-GB"/>
                  </w:rPr>
                </w:rPrChange>
              </w:rPr>
              <w:t>q-RxLevMinSUL</w:t>
            </w:r>
          </w:p>
          <w:p w14:paraId="7966D1DC" w14:textId="23215D32" w:rsidR="002C5D28" w:rsidRPr="004072B1" w:rsidRDefault="00577980" w:rsidP="00F43D0B">
            <w:pPr>
              <w:pStyle w:val="TAL"/>
              <w:rPr>
                <w:b/>
                <w:bCs/>
                <w:i/>
                <w:noProof/>
                <w:lang w:eastAsia="en-GB"/>
                <w:rPrChange w:id="73248" w:author="Draft version 2" w:date="2020-04-03T01:44:00Z">
                  <w:rPr>
                    <w:b/>
                    <w:bCs/>
                    <w:i/>
                    <w:noProof/>
                    <w:lang w:eastAsia="en-GB"/>
                  </w:rPr>
                </w:rPrChange>
              </w:rPr>
            </w:pPr>
            <w:r w:rsidRPr="004072B1">
              <w:rPr>
                <w:lang w:eastAsia="en-GB"/>
                <w:rPrChange w:id="73249" w:author="Draft version 2" w:date="2020-04-03T01:44:00Z">
                  <w:rPr>
                    <w:lang w:eastAsia="en-GB"/>
                  </w:rPr>
                </w:rPrChange>
              </w:rPr>
              <w:t>Parameter "</w:t>
            </w:r>
            <w:r w:rsidR="002C5D28" w:rsidRPr="004072B1">
              <w:rPr>
                <w:lang w:eastAsia="en-GB"/>
                <w:rPrChange w:id="73250" w:author="Draft version 2" w:date="2020-04-03T01:44:00Z">
                  <w:rPr>
                    <w:lang w:eastAsia="en-GB"/>
                  </w:rPr>
                </w:rPrChange>
              </w:rPr>
              <w:t>Q</w:t>
            </w:r>
            <w:r w:rsidR="002C5D28" w:rsidRPr="004072B1">
              <w:rPr>
                <w:vertAlign w:val="subscript"/>
                <w:lang w:eastAsia="en-GB"/>
                <w:rPrChange w:id="73251" w:author="Draft version 2" w:date="2020-04-03T01:44:00Z">
                  <w:rPr>
                    <w:vertAlign w:val="subscript"/>
                    <w:lang w:eastAsia="en-GB"/>
                  </w:rPr>
                </w:rPrChange>
              </w:rPr>
              <w:t>rxlevmin</w:t>
            </w:r>
            <w:r w:rsidRPr="004072B1">
              <w:rPr>
                <w:lang w:eastAsia="en-GB"/>
                <w:rPrChange w:id="73252" w:author="Draft version 2" w:date="2020-04-03T01:44:00Z">
                  <w:rPr>
                    <w:lang w:eastAsia="en-GB"/>
                  </w:rPr>
                </w:rPrChange>
              </w:rPr>
              <w:t>"</w:t>
            </w:r>
            <w:r w:rsidR="002C5D28" w:rsidRPr="004072B1">
              <w:rPr>
                <w:lang w:eastAsia="en-GB"/>
                <w:rPrChange w:id="73253" w:author="Draft version 2" w:date="2020-04-03T01:44:00Z">
                  <w:rPr>
                    <w:lang w:eastAsia="en-GB"/>
                  </w:rPr>
                </w:rPrChange>
              </w:rPr>
              <w:t xml:space="preserve"> in TS 38.304 [</w:t>
            </w:r>
            <w:r w:rsidR="0069708C" w:rsidRPr="004072B1">
              <w:rPr>
                <w:lang w:eastAsia="en-GB"/>
                <w:rPrChange w:id="73254" w:author="Draft version 2" w:date="2020-04-03T01:44:00Z">
                  <w:rPr>
                    <w:lang w:eastAsia="en-GB"/>
                  </w:rPr>
                </w:rPrChange>
              </w:rPr>
              <w:t>20</w:t>
            </w:r>
            <w:r w:rsidR="002C5D28" w:rsidRPr="004072B1">
              <w:rPr>
                <w:lang w:eastAsia="en-GB"/>
                <w:rPrChange w:id="73255" w:author="Draft version 2" w:date="2020-04-03T01:44:00Z">
                  <w:rPr>
                    <w:lang w:eastAsia="en-GB"/>
                  </w:rPr>
                </w:rPrChange>
              </w:rPr>
              <w:t>], applicable for intra-frequency neighbour cells.</w:t>
            </w:r>
          </w:p>
        </w:tc>
      </w:tr>
      <w:tr w:rsidR="00936420" w:rsidRPr="004072B1"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4072B1" w:rsidRDefault="003027F5" w:rsidP="009C3DEF">
            <w:pPr>
              <w:pStyle w:val="TAL"/>
              <w:rPr>
                <w:b/>
                <w:bCs/>
                <w:i/>
                <w:iCs/>
                <w:rPrChange w:id="73256" w:author="Draft version 2" w:date="2020-04-03T01:44:00Z">
                  <w:rPr>
                    <w:b/>
                    <w:bCs/>
                    <w:i/>
                    <w:iCs/>
                  </w:rPr>
                </w:rPrChange>
              </w:rPr>
            </w:pPr>
            <w:r w:rsidRPr="004072B1">
              <w:rPr>
                <w:b/>
                <w:bCs/>
                <w:i/>
                <w:iCs/>
                <w:rPrChange w:id="73257" w:author="Draft version 2" w:date="2020-04-03T01:44:00Z">
                  <w:rPr>
                    <w:b/>
                    <w:bCs/>
                    <w:i/>
                    <w:iCs/>
                  </w:rPr>
                </w:rPrChange>
              </w:rPr>
              <w:t>rangeToBestCell</w:t>
            </w:r>
          </w:p>
          <w:p w14:paraId="05ADEE52" w14:textId="77777777" w:rsidR="003027F5" w:rsidRPr="004072B1" w:rsidRDefault="003027F5" w:rsidP="009C3DEF">
            <w:pPr>
              <w:pStyle w:val="TAL"/>
              <w:rPr>
                <w:b/>
                <w:bCs/>
                <w:i/>
                <w:noProof/>
                <w:lang w:eastAsia="en-GB"/>
                <w:rPrChange w:id="73258" w:author="Draft version 2" w:date="2020-04-03T01:44:00Z">
                  <w:rPr>
                    <w:b/>
                    <w:bCs/>
                    <w:i/>
                    <w:noProof/>
                    <w:lang w:eastAsia="en-GB"/>
                  </w:rPr>
                </w:rPrChange>
              </w:rPr>
            </w:pPr>
            <w:r w:rsidRPr="004072B1">
              <w:rPr>
                <w:bCs/>
                <w:lang w:eastAsia="zh-CN"/>
                <w:rPrChange w:id="73259" w:author="Draft version 2" w:date="2020-04-03T01:44:00Z">
                  <w:rPr>
                    <w:bCs/>
                    <w:lang w:eastAsia="zh-CN"/>
                  </w:rPr>
                </w:rPrChange>
              </w:rPr>
              <w:t>Parameter "</w:t>
            </w:r>
            <w:r w:rsidRPr="004072B1">
              <w:rPr>
                <w:lang w:eastAsia="zh-CN"/>
                <w:rPrChange w:id="73260" w:author="Draft version 2" w:date="2020-04-03T01:44:00Z">
                  <w:rPr>
                    <w:lang w:eastAsia="zh-CN"/>
                  </w:rPr>
                </w:rPrChange>
              </w:rPr>
              <w:t>rangeToBestCell</w:t>
            </w:r>
            <w:r w:rsidRPr="004072B1">
              <w:rPr>
                <w:bCs/>
                <w:lang w:eastAsia="zh-CN"/>
                <w:rPrChange w:id="73261" w:author="Draft version 2" w:date="2020-04-03T01:44:00Z">
                  <w:rPr>
                    <w:bCs/>
                    <w:lang w:eastAsia="zh-CN"/>
                  </w:rPr>
                </w:rPrChange>
              </w:rPr>
              <w:t xml:space="preserve">" in </w:t>
            </w:r>
            <w:r w:rsidRPr="004072B1">
              <w:rPr>
                <w:lang w:eastAsia="zh-CN"/>
                <w:rPrChange w:id="73262" w:author="Draft version 2" w:date="2020-04-03T01:44:00Z">
                  <w:rPr>
                    <w:lang w:eastAsia="zh-CN"/>
                  </w:rPr>
                </w:rPrChange>
              </w:rPr>
              <w:t>TS 38.304 [20]</w:t>
            </w:r>
            <w:r w:rsidRPr="004072B1">
              <w:rPr>
                <w:bCs/>
                <w:lang w:eastAsia="zh-CN"/>
                <w:rPrChange w:id="73263" w:author="Draft version 2" w:date="2020-04-03T01:44:00Z">
                  <w:rPr>
                    <w:bCs/>
                    <w:lang w:eastAsia="zh-CN"/>
                  </w:rPr>
                </w:rPrChange>
              </w:rPr>
              <w:t>. The network configures only non-negative (in dB) values.</w:t>
            </w:r>
          </w:p>
        </w:tc>
      </w:tr>
      <w:tr w:rsidR="00936420" w:rsidRPr="004072B1" w14:paraId="46D4839E" w14:textId="77777777" w:rsidTr="00A2540A">
        <w:trPr>
          <w:cantSplit/>
          <w:ins w:id="73264" w:author="CR#1469r3" w:date="2020-03-21T00:06:00Z"/>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4072B1" w:rsidRDefault="00E67BE7" w:rsidP="00A2540A">
            <w:pPr>
              <w:pStyle w:val="TAL"/>
              <w:rPr>
                <w:ins w:id="73265" w:author="CR#1469r3" w:date="2020-03-21T00:06:00Z"/>
                <w:b/>
                <w:bCs/>
                <w:i/>
                <w:iCs/>
                <w:rPrChange w:id="73266" w:author="Draft version 2" w:date="2020-04-03T01:44:00Z">
                  <w:rPr>
                    <w:ins w:id="73267" w:author="CR#1469r3" w:date="2020-03-21T00:06:00Z"/>
                    <w:b/>
                    <w:bCs/>
                    <w:i/>
                    <w:iCs/>
                  </w:rPr>
                </w:rPrChange>
              </w:rPr>
            </w:pPr>
            <w:ins w:id="73268" w:author="CR#1469r3" w:date="2020-03-21T00:06:00Z">
              <w:r w:rsidRPr="004072B1">
                <w:rPr>
                  <w:b/>
                  <w:bCs/>
                  <w:i/>
                  <w:iCs/>
                  <w:rPrChange w:id="73269" w:author="Draft version 2" w:date="2020-04-03T01:44:00Z">
                    <w:rPr>
                      <w:b/>
                      <w:bCs/>
                      <w:i/>
                      <w:iCs/>
                    </w:rPr>
                  </w:rPrChange>
                </w:rPr>
                <w:t>relaxedMeasCondition</w:t>
              </w:r>
            </w:ins>
          </w:p>
          <w:p w14:paraId="61A30A71" w14:textId="77777777" w:rsidR="00E67BE7" w:rsidRPr="004072B1" w:rsidRDefault="00E67BE7" w:rsidP="00A2540A">
            <w:pPr>
              <w:pStyle w:val="TAL"/>
              <w:rPr>
                <w:ins w:id="73270" w:author="CR#1469r3" w:date="2020-03-21T00:06:00Z"/>
                <w:b/>
                <w:bCs/>
                <w:i/>
                <w:iCs/>
                <w:rPrChange w:id="73271" w:author="Draft version 2" w:date="2020-04-03T01:44:00Z">
                  <w:rPr>
                    <w:ins w:id="73272" w:author="CR#1469r3" w:date="2020-03-21T00:06:00Z"/>
                    <w:b/>
                    <w:bCs/>
                    <w:i/>
                    <w:iCs/>
                  </w:rPr>
                </w:rPrChange>
              </w:rPr>
            </w:pPr>
            <w:ins w:id="73273" w:author="CR#1469r3" w:date="2020-03-21T00:06:00Z">
              <w:r w:rsidRPr="004072B1">
                <w:rPr>
                  <w:bCs/>
                  <w:lang w:eastAsia="zh-CN"/>
                  <w:rPrChange w:id="73274" w:author="Draft version 2" w:date="2020-04-03T01:44:00Z">
                    <w:rPr>
                      <w:bCs/>
                      <w:lang w:eastAsia="zh-CN"/>
                    </w:rPr>
                  </w:rPrChange>
                </w:rPr>
                <w:t xml:space="preserve">When both </w:t>
              </w:r>
              <w:r w:rsidRPr="004072B1">
                <w:rPr>
                  <w:bCs/>
                  <w:i/>
                  <w:lang w:eastAsia="zh-CN"/>
                  <w:rPrChange w:id="73275" w:author="Draft version 2" w:date="2020-04-03T01:44:00Z">
                    <w:rPr>
                      <w:bCs/>
                      <w:i/>
                      <w:lang w:eastAsia="zh-CN"/>
                    </w:rPr>
                  </w:rPrChange>
                </w:rPr>
                <w:t>lowMobilityEvalutation</w:t>
              </w:r>
              <w:r w:rsidRPr="004072B1">
                <w:rPr>
                  <w:bCs/>
                  <w:lang w:eastAsia="zh-CN"/>
                  <w:rPrChange w:id="73276" w:author="Draft version 2" w:date="2020-04-03T01:44:00Z">
                    <w:rPr>
                      <w:bCs/>
                      <w:lang w:eastAsia="zh-CN"/>
                    </w:rPr>
                  </w:rPrChange>
                </w:rPr>
                <w:t xml:space="preserve"> and </w:t>
              </w:r>
              <w:r w:rsidRPr="004072B1">
                <w:rPr>
                  <w:bCs/>
                  <w:i/>
                  <w:lang w:eastAsia="zh-CN"/>
                  <w:rPrChange w:id="73277" w:author="Draft version 2" w:date="2020-04-03T01:44:00Z">
                    <w:rPr>
                      <w:bCs/>
                      <w:i/>
                      <w:lang w:eastAsia="zh-CN"/>
                    </w:rPr>
                  </w:rPrChange>
                </w:rPr>
                <w:t>cellEdgeEvalutation</w:t>
              </w:r>
              <w:r w:rsidRPr="004072B1">
                <w:rPr>
                  <w:bCs/>
                  <w:lang w:eastAsia="zh-CN"/>
                  <w:rPrChange w:id="73278" w:author="Draft version 2" w:date="2020-04-03T01:44:00Z">
                    <w:rPr>
                      <w:bCs/>
                      <w:lang w:eastAsia="zh-CN"/>
                    </w:rPr>
                  </w:rPrChange>
                </w:rPr>
                <w:t xml:space="preserve"> are present in </w:t>
              </w:r>
              <w:r w:rsidRPr="004072B1">
                <w:rPr>
                  <w:bCs/>
                  <w:i/>
                  <w:lang w:eastAsia="zh-CN"/>
                  <w:rPrChange w:id="73279" w:author="Draft version 2" w:date="2020-04-03T01:44:00Z">
                    <w:rPr>
                      <w:bCs/>
                      <w:i/>
                      <w:lang w:eastAsia="zh-CN"/>
                    </w:rPr>
                  </w:rPrChange>
                </w:rPr>
                <w:t>SIB2</w:t>
              </w:r>
              <w:r w:rsidRPr="004072B1">
                <w:rPr>
                  <w:bCs/>
                  <w:lang w:eastAsia="zh-CN"/>
                  <w:rPrChange w:id="73280" w:author="Draft version 2" w:date="2020-04-03T01:44:00Z">
                    <w:rPr>
                      <w:bCs/>
                      <w:lang w:eastAsia="zh-CN"/>
                    </w:rPr>
                  </w:rPrChange>
                </w:rPr>
                <w:t xml:space="preserve">, this parameter configures the condition for the UE to relax measurements </w:t>
              </w:r>
              <w:r w:rsidRPr="004072B1">
                <w:rPr>
                  <w:szCs w:val="22"/>
                  <w:rPrChange w:id="73281" w:author="Draft version 2" w:date="2020-04-03T01:44:00Z">
                    <w:rPr>
                      <w:szCs w:val="22"/>
                    </w:rPr>
                  </w:rPrChange>
                </w:rPr>
                <w:t>(see TS 38.304 [20], clause 5.2.4.X.0)</w:t>
              </w:r>
              <w:r w:rsidRPr="004072B1">
                <w:rPr>
                  <w:bCs/>
                  <w:lang w:eastAsia="zh-CN"/>
                  <w:rPrChange w:id="73282" w:author="Draft version 2" w:date="2020-04-03T01:44:00Z">
                    <w:rPr>
                      <w:bCs/>
                      <w:lang w:eastAsia="zh-CN"/>
                    </w:rPr>
                  </w:rPrChange>
                </w:rPr>
                <w:t>.</w:t>
              </w:r>
            </w:ins>
          </w:p>
        </w:tc>
      </w:tr>
      <w:tr w:rsidR="00936420" w:rsidRPr="004072B1" w14:paraId="3620D4F8" w14:textId="77777777" w:rsidTr="00A2540A">
        <w:trPr>
          <w:cantSplit/>
          <w:ins w:id="73283" w:author="CR#1469r3" w:date="2020-03-21T00:06:00Z"/>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4072B1" w:rsidRDefault="00E67BE7" w:rsidP="00A2540A">
            <w:pPr>
              <w:pStyle w:val="TAL"/>
              <w:rPr>
                <w:ins w:id="73284" w:author="CR#1469r3" w:date="2020-03-21T00:06:00Z"/>
                <w:b/>
                <w:bCs/>
                <w:i/>
                <w:iCs/>
                <w:rPrChange w:id="73285" w:author="Draft version 2" w:date="2020-04-03T01:44:00Z">
                  <w:rPr>
                    <w:ins w:id="73286" w:author="CR#1469r3" w:date="2020-03-21T00:06:00Z"/>
                    <w:b/>
                    <w:bCs/>
                    <w:i/>
                    <w:iCs/>
                  </w:rPr>
                </w:rPrChange>
              </w:rPr>
            </w:pPr>
            <w:ins w:id="73287" w:author="CR#1469r3" w:date="2020-03-21T00:06:00Z">
              <w:r w:rsidRPr="004072B1">
                <w:rPr>
                  <w:b/>
                  <w:bCs/>
                  <w:i/>
                  <w:iCs/>
                  <w:rPrChange w:id="73288" w:author="Draft version 2" w:date="2020-04-03T01:44:00Z">
                    <w:rPr>
                      <w:b/>
                      <w:bCs/>
                      <w:i/>
                      <w:iCs/>
                    </w:rPr>
                  </w:rPrChange>
                </w:rPr>
                <w:t>relaxedMeasurement</w:t>
              </w:r>
            </w:ins>
          </w:p>
          <w:p w14:paraId="20674DCF" w14:textId="77777777" w:rsidR="00E67BE7" w:rsidRPr="004072B1" w:rsidRDefault="00E67BE7" w:rsidP="00A2540A">
            <w:pPr>
              <w:pStyle w:val="TAL"/>
              <w:rPr>
                <w:ins w:id="73289" w:author="CR#1469r3" w:date="2020-03-21T00:06:00Z"/>
                <w:b/>
                <w:bCs/>
                <w:i/>
                <w:iCs/>
                <w:rPrChange w:id="73290" w:author="Draft version 2" w:date="2020-04-03T01:44:00Z">
                  <w:rPr>
                    <w:ins w:id="73291" w:author="CR#1469r3" w:date="2020-03-21T00:06:00Z"/>
                    <w:b/>
                    <w:bCs/>
                    <w:i/>
                    <w:iCs/>
                  </w:rPr>
                </w:rPrChange>
              </w:rPr>
            </w:pPr>
            <w:ins w:id="73292" w:author="CR#1469r3" w:date="2020-03-21T00:06:00Z">
              <w:r w:rsidRPr="004072B1">
                <w:rPr>
                  <w:bCs/>
                  <w:lang w:eastAsia="zh-CN"/>
                  <w:rPrChange w:id="73293" w:author="Draft version 2" w:date="2020-04-03T01:44:00Z">
                    <w:rPr>
                      <w:bCs/>
                      <w:lang w:eastAsia="zh-CN"/>
                    </w:rPr>
                  </w:rPrChange>
                </w:rPr>
                <w:t xml:space="preserve">Configuration to allow relaxation of RRM measurement requirements for cell reselection </w:t>
              </w:r>
              <w:r w:rsidRPr="004072B1">
                <w:rPr>
                  <w:szCs w:val="22"/>
                  <w:rPrChange w:id="73294" w:author="Draft version 2" w:date="2020-04-03T01:44:00Z">
                    <w:rPr>
                      <w:szCs w:val="22"/>
                    </w:rPr>
                  </w:rPrChange>
                </w:rPr>
                <w:t>(see TS 38.304 [20], clause 5.2.4.X)</w:t>
              </w:r>
              <w:r w:rsidRPr="004072B1">
                <w:rPr>
                  <w:bCs/>
                  <w:lang w:eastAsia="zh-CN"/>
                  <w:rPrChange w:id="73295" w:author="Draft version 2" w:date="2020-04-03T01:44:00Z">
                    <w:rPr>
                      <w:bCs/>
                      <w:lang w:eastAsia="zh-CN"/>
                    </w:rPr>
                  </w:rPrChange>
                </w:rPr>
                <w:t>.</w:t>
              </w:r>
            </w:ins>
          </w:p>
        </w:tc>
      </w:tr>
      <w:tr w:rsidR="00936420" w:rsidRPr="004072B1"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4072B1" w:rsidRDefault="002C5D28" w:rsidP="00F43D0B">
            <w:pPr>
              <w:pStyle w:val="TAL"/>
              <w:rPr>
                <w:b/>
                <w:bCs/>
                <w:i/>
                <w:noProof/>
                <w:lang w:eastAsia="en-GB"/>
                <w:rPrChange w:id="73296" w:author="Draft version 2" w:date="2020-04-03T01:44:00Z">
                  <w:rPr>
                    <w:b/>
                    <w:bCs/>
                    <w:i/>
                    <w:noProof/>
                    <w:lang w:eastAsia="en-GB"/>
                  </w:rPr>
                </w:rPrChange>
              </w:rPr>
            </w:pPr>
            <w:r w:rsidRPr="004072B1">
              <w:rPr>
                <w:b/>
                <w:bCs/>
                <w:i/>
                <w:noProof/>
                <w:lang w:eastAsia="en-GB"/>
                <w:rPrChange w:id="73297" w:author="Draft version 2" w:date="2020-04-03T01:44:00Z">
                  <w:rPr>
                    <w:b/>
                    <w:bCs/>
                    <w:i/>
                    <w:noProof/>
                    <w:lang w:eastAsia="en-GB"/>
                  </w:rPr>
                </w:rPrChange>
              </w:rPr>
              <w:lastRenderedPageBreak/>
              <w:t>s-IntraSearchP</w:t>
            </w:r>
          </w:p>
          <w:p w14:paraId="1764F6FA" w14:textId="1B8D6423" w:rsidR="002C5D28" w:rsidRPr="004072B1" w:rsidRDefault="00577980" w:rsidP="00F43D0B">
            <w:pPr>
              <w:pStyle w:val="TAL"/>
              <w:rPr>
                <w:b/>
                <w:bCs/>
                <w:i/>
                <w:noProof/>
                <w:lang w:eastAsia="en-GB"/>
                <w:rPrChange w:id="73298" w:author="Draft version 2" w:date="2020-04-03T01:44:00Z">
                  <w:rPr>
                    <w:b/>
                    <w:bCs/>
                    <w:i/>
                    <w:noProof/>
                    <w:lang w:eastAsia="en-GB"/>
                  </w:rPr>
                </w:rPrChange>
              </w:rPr>
            </w:pPr>
            <w:r w:rsidRPr="004072B1">
              <w:rPr>
                <w:lang w:eastAsia="en-GB"/>
                <w:rPrChange w:id="73299" w:author="Draft version 2" w:date="2020-04-03T01:44:00Z">
                  <w:rPr>
                    <w:lang w:eastAsia="en-GB"/>
                  </w:rPr>
                </w:rPrChange>
              </w:rPr>
              <w:t>Parameter "</w:t>
            </w:r>
            <w:r w:rsidR="002C5D28" w:rsidRPr="004072B1">
              <w:rPr>
                <w:lang w:eastAsia="en-GB"/>
                <w:rPrChange w:id="73300" w:author="Draft version 2" w:date="2020-04-03T01:44:00Z">
                  <w:rPr>
                    <w:lang w:eastAsia="en-GB"/>
                  </w:rPr>
                </w:rPrChange>
              </w:rPr>
              <w:t>S</w:t>
            </w:r>
            <w:r w:rsidR="002C5D28" w:rsidRPr="004072B1">
              <w:rPr>
                <w:vertAlign w:val="subscript"/>
                <w:lang w:eastAsia="en-GB"/>
                <w:rPrChange w:id="73301" w:author="Draft version 2" w:date="2020-04-03T01:44:00Z">
                  <w:rPr>
                    <w:vertAlign w:val="subscript"/>
                    <w:lang w:eastAsia="en-GB"/>
                  </w:rPr>
                </w:rPrChange>
              </w:rPr>
              <w:t>IntraSearchP</w:t>
            </w:r>
            <w:r w:rsidRPr="004072B1">
              <w:rPr>
                <w:lang w:eastAsia="en-GB"/>
                <w:rPrChange w:id="73302" w:author="Draft version 2" w:date="2020-04-03T01:44:00Z">
                  <w:rPr>
                    <w:lang w:eastAsia="en-GB"/>
                  </w:rPr>
                </w:rPrChange>
              </w:rPr>
              <w:t>"</w:t>
            </w:r>
            <w:r w:rsidR="002C5D28" w:rsidRPr="004072B1">
              <w:rPr>
                <w:lang w:eastAsia="en-GB"/>
                <w:rPrChange w:id="73303" w:author="Draft version 2" w:date="2020-04-03T01:44:00Z">
                  <w:rPr>
                    <w:lang w:eastAsia="en-GB"/>
                  </w:rPr>
                </w:rPrChange>
              </w:rPr>
              <w:t xml:space="preserve"> in TS 38.304 [</w:t>
            </w:r>
            <w:r w:rsidR="0069708C" w:rsidRPr="004072B1">
              <w:rPr>
                <w:lang w:eastAsia="en-GB"/>
                <w:rPrChange w:id="73304" w:author="Draft version 2" w:date="2020-04-03T01:44:00Z">
                  <w:rPr>
                    <w:lang w:eastAsia="en-GB"/>
                  </w:rPr>
                </w:rPrChange>
              </w:rPr>
              <w:t>20</w:t>
            </w:r>
            <w:r w:rsidR="002C5D28" w:rsidRPr="004072B1">
              <w:rPr>
                <w:lang w:eastAsia="en-GB"/>
                <w:rPrChange w:id="73305" w:author="Draft version 2" w:date="2020-04-03T01:44:00Z">
                  <w:rPr>
                    <w:lang w:eastAsia="en-GB"/>
                  </w:rPr>
                </w:rPrChange>
              </w:rPr>
              <w:t>].</w:t>
            </w:r>
          </w:p>
        </w:tc>
      </w:tr>
      <w:tr w:rsidR="00936420" w:rsidRPr="004072B1"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4072B1" w:rsidRDefault="002C5D28" w:rsidP="00F43D0B">
            <w:pPr>
              <w:pStyle w:val="TAL"/>
              <w:rPr>
                <w:b/>
                <w:bCs/>
                <w:i/>
                <w:noProof/>
                <w:lang w:eastAsia="en-GB"/>
                <w:rPrChange w:id="73306" w:author="Draft version 2" w:date="2020-04-03T01:44:00Z">
                  <w:rPr>
                    <w:b/>
                    <w:bCs/>
                    <w:i/>
                    <w:noProof/>
                    <w:lang w:eastAsia="en-GB"/>
                  </w:rPr>
                </w:rPrChange>
              </w:rPr>
            </w:pPr>
            <w:r w:rsidRPr="004072B1">
              <w:rPr>
                <w:b/>
                <w:bCs/>
                <w:i/>
                <w:noProof/>
                <w:lang w:eastAsia="en-GB"/>
                <w:rPrChange w:id="73307" w:author="Draft version 2" w:date="2020-04-03T01:44:00Z">
                  <w:rPr>
                    <w:b/>
                    <w:bCs/>
                    <w:i/>
                    <w:noProof/>
                    <w:lang w:eastAsia="en-GB"/>
                  </w:rPr>
                </w:rPrChange>
              </w:rPr>
              <w:t>s-IntraSearchQ</w:t>
            </w:r>
          </w:p>
          <w:p w14:paraId="3020D2F7" w14:textId="520101C2" w:rsidR="002C5D28" w:rsidRPr="004072B1" w:rsidRDefault="00577980" w:rsidP="00F43D0B">
            <w:pPr>
              <w:pStyle w:val="TAL"/>
              <w:rPr>
                <w:b/>
                <w:bCs/>
                <w:i/>
                <w:noProof/>
                <w:lang w:eastAsia="en-GB"/>
                <w:rPrChange w:id="73308" w:author="Draft version 2" w:date="2020-04-03T01:44:00Z">
                  <w:rPr>
                    <w:b/>
                    <w:bCs/>
                    <w:i/>
                    <w:noProof/>
                    <w:lang w:eastAsia="en-GB"/>
                  </w:rPr>
                </w:rPrChange>
              </w:rPr>
            </w:pPr>
            <w:r w:rsidRPr="004072B1">
              <w:rPr>
                <w:lang w:eastAsia="en-GB"/>
                <w:rPrChange w:id="73309" w:author="Draft version 2" w:date="2020-04-03T01:44:00Z">
                  <w:rPr>
                    <w:lang w:eastAsia="en-GB"/>
                  </w:rPr>
                </w:rPrChange>
              </w:rPr>
              <w:t>Parameter "</w:t>
            </w:r>
            <w:r w:rsidR="002C5D28" w:rsidRPr="004072B1">
              <w:rPr>
                <w:lang w:eastAsia="en-GB"/>
                <w:rPrChange w:id="73310" w:author="Draft version 2" w:date="2020-04-03T01:44:00Z">
                  <w:rPr>
                    <w:lang w:eastAsia="en-GB"/>
                  </w:rPr>
                </w:rPrChange>
              </w:rPr>
              <w:t>S</w:t>
            </w:r>
            <w:r w:rsidR="002C5D28" w:rsidRPr="004072B1">
              <w:rPr>
                <w:vertAlign w:val="subscript"/>
                <w:lang w:eastAsia="en-GB"/>
                <w:rPrChange w:id="73311" w:author="Draft version 2" w:date="2020-04-03T01:44:00Z">
                  <w:rPr>
                    <w:vertAlign w:val="subscript"/>
                    <w:lang w:eastAsia="en-GB"/>
                  </w:rPr>
                </w:rPrChange>
              </w:rPr>
              <w:t>IntraSearchQ</w:t>
            </w:r>
            <w:r w:rsidRPr="004072B1">
              <w:rPr>
                <w:lang w:eastAsia="en-GB"/>
                <w:rPrChange w:id="73312" w:author="Draft version 2" w:date="2020-04-03T01:44:00Z">
                  <w:rPr>
                    <w:lang w:eastAsia="en-GB"/>
                  </w:rPr>
                </w:rPrChange>
              </w:rPr>
              <w:t>2</w:t>
            </w:r>
            <w:r w:rsidR="002C5D28" w:rsidRPr="004072B1">
              <w:rPr>
                <w:lang w:eastAsia="en-GB"/>
                <w:rPrChange w:id="73313" w:author="Draft version 2" w:date="2020-04-03T01:44:00Z">
                  <w:rPr>
                    <w:lang w:eastAsia="en-GB"/>
                  </w:rPr>
                </w:rPrChange>
              </w:rPr>
              <w:t xml:space="preserve"> in TS 38.304 [</w:t>
            </w:r>
            <w:r w:rsidR="0069708C" w:rsidRPr="004072B1">
              <w:rPr>
                <w:lang w:eastAsia="en-GB"/>
                <w:rPrChange w:id="73314" w:author="Draft version 2" w:date="2020-04-03T01:44:00Z">
                  <w:rPr>
                    <w:lang w:eastAsia="en-GB"/>
                  </w:rPr>
                </w:rPrChange>
              </w:rPr>
              <w:t>20</w:t>
            </w:r>
            <w:r w:rsidR="002C5D28" w:rsidRPr="004072B1">
              <w:rPr>
                <w:lang w:eastAsia="en-GB"/>
                <w:rPrChange w:id="73315" w:author="Draft version 2" w:date="2020-04-03T01:44:00Z">
                  <w:rPr>
                    <w:lang w:eastAsia="en-GB"/>
                  </w:rPr>
                </w:rPrChange>
              </w:rPr>
              <w:t xml:space="preserve">]. </w:t>
            </w:r>
            <w:r w:rsidR="002C5D28" w:rsidRPr="004072B1">
              <w:rPr>
                <w:iCs/>
                <w:noProof/>
                <w:lang w:eastAsia="en-GB"/>
                <w:rPrChange w:id="73316" w:author="Draft version 2" w:date="2020-04-03T01:44:00Z">
                  <w:rPr>
                    <w:iCs/>
                    <w:noProof/>
                    <w:lang w:eastAsia="en-GB"/>
                  </w:rPr>
                </w:rPrChange>
              </w:rPr>
              <w:t xml:space="preserve">If the </w:t>
            </w:r>
            <w:r w:rsidR="002C5D28" w:rsidRPr="004072B1">
              <w:rPr>
                <w:lang w:eastAsia="en-GB"/>
                <w:rPrChange w:id="73317" w:author="Draft version 2" w:date="2020-04-03T01:44:00Z">
                  <w:rPr>
                    <w:lang w:eastAsia="en-GB"/>
                  </w:rPr>
                </w:rPrChange>
              </w:rPr>
              <w:t>field</w:t>
            </w:r>
            <w:r w:rsidR="002C5D28" w:rsidRPr="004072B1">
              <w:rPr>
                <w:iCs/>
                <w:noProof/>
                <w:lang w:eastAsia="en-GB"/>
                <w:rPrChange w:id="73318" w:author="Draft version 2" w:date="2020-04-03T01:44:00Z">
                  <w:rPr>
                    <w:iCs/>
                    <w:noProof/>
                    <w:lang w:eastAsia="en-GB"/>
                  </w:rPr>
                </w:rPrChange>
              </w:rPr>
              <w:t xml:space="preserve"> is </w:t>
            </w:r>
            <w:r w:rsidR="00DF65AF" w:rsidRPr="004072B1">
              <w:rPr>
                <w:lang w:eastAsia="en-GB"/>
                <w:rPrChange w:id="73319" w:author="Draft version 2" w:date="2020-04-03T01:44:00Z">
                  <w:rPr>
                    <w:lang w:eastAsia="en-GB"/>
                  </w:rPr>
                </w:rPrChange>
              </w:rPr>
              <w:t>absent</w:t>
            </w:r>
            <w:r w:rsidR="002C5D28" w:rsidRPr="004072B1">
              <w:rPr>
                <w:iCs/>
                <w:noProof/>
                <w:lang w:eastAsia="en-GB"/>
                <w:rPrChange w:id="73320" w:author="Draft version 2" w:date="2020-04-03T01:44:00Z">
                  <w:rPr>
                    <w:iCs/>
                    <w:noProof/>
                    <w:lang w:eastAsia="en-GB"/>
                  </w:rPr>
                </w:rPrChange>
              </w:rPr>
              <w:t>, the UE applies the (default) value of 0 dB for S</w:t>
            </w:r>
            <w:r w:rsidR="002C5D28" w:rsidRPr="004072B1">
              <w:rPr>
                <w:iCs/>
                <w:noProof/>
                <w:vertAlign w:val="subscript"/>
                <w:lang w:eastAsia="en-GB"/>
                <w:rPrChange w:id="73321" w:author="Draft version 2" w:date="2020-04-03T01:44:00Z">
                  <w:rPr>
                    <w:iCs/>
                    <w:noProof/>
                    <w:vertAlign w:val="subscript"/>
                    <w:lang w:eastAsia="en-GB"/>
                  </w:rPr>
                </w:rPrChange>
              </w:rPr>
              <w:t>IntraSearchQ</w:t>
            </w:r>
            <w:r w:rsidR="002C5D28" w:rsidRPr="004072B1">
              <w:rPr>
                <w:iCs/>
                <w:noProof/>
                <w:lang w:eastAsia="en-GB"/>
                <w:rPrChange w:id="73322" w:author="Draft version 2" w:date="2020-04-03T01:44:00Z">
                  <w:rPr>
                    <w:iCs/>
                    <w:noProof/>
                    <w:lang w:eastAsia="en-GB"/>
                  </w:rPr>
                </w:rPrChange>
              </w:rPr>
              <w:t>.</w:t>
            </w:r>
          </w:p>
        </w:tc>
      </w:tr>
      <w:tr w:rsidR="00936420" w:rsidRPr="004072B1"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4072B1" w:rsidRDefault="002C5D28" w:rsidP="00F43D0B">
            <w:pPr>
              <w:pStyle w:val="TAL"/>
              <w:rPr>
                <w:b/>
                <w:bCs/>
                <w:i/>
                <w:noProof/>
                <w:lang w:eastAsia="en-GB"/>
                <w:rPrChange w:id="73323" w:author="Draft version 2" w:date="2020-04-03T01:44:00Z">
                  <w:rPr>
                    <w:b/>
                    <w:bCs/>
                    <w:i/>
                    <w:noProof/>
                    <w:lang w:eastAsia="en-GB"/>
                  </w:rPr>
                </w:rPrChange>
              </w:rPr>
            </w:pPr>
            <w:r w:rsidRPr="004072B1">
              <w:rPr>
                <w:b/>
                <w:bCs/>
                <w:i/>
                <w:noProof/>
                <w:lang w:eastAsia="en-GB"/>
                <w:rPrChange w:id="73324" w:author="Draft version 2" w:date="2020-04-03T01:44:00Z">
                  <w:rPr>
                    <w:b/>
                    <w:bCs/>
                    <w:i/>
                    <w:noProof/>
                    <w:lang w:eastAsia="en-GB"/>
                  </w:rPr>
                </w:rPrChange>
              </w:rPr>
              <w:t>s-NonIntraSearchP</w:t>
            </w:r>
          </w:p>
          <w:p w14:paraId="457ED3B8" w14:textId="0BAD4AF8" w:rsidR="002C5D28" w:rsidRPr="004072B1" w:rsidRDefault="00577980" w:rsidP="00F43D0B">
            <w:pPr>
              <w:pStyle w:val="TAL"/>
              <w:rPr>
                <w:b/>
                <w:bCs/>
                <w:i/>
                <w:noProof/>
                <w:lang w:eastAsia="en-GB"/>
                <w:rPrChange w:id="73325" w:author="Draft version 2" w:date="2020-04-03T01:44:00Z">
                  <w:rPr>
                    <w:b/>
                    <w:bCs/>
                    <w:i/>
                    <w:noProof/>
                    <w:lang w:eastAsia="en-GB"/>
                  </w:rPr>
                </w:rPrChange>
              </w:rPr>
            </w:pPr>
            <w:r w:rsidRPr="004072B1">
              <w:rPr>
                <w:lang w:eastAsia="en-GB"/>
                <w:rPrChange w:id="73326" w:author="Draft version 2" w:date="2020-04-03T01:44:00Z">
                  <w:rPr>
                    <w:lang w:eastAsia="en-GB"/>
                  </w:rPr>
                </w:rPrChange>
              </w:rPr>
              <w:t>Parameter "</w:t>
            </w:r>
            <w:r w:rsidR="002C5D28" w:rsidRPr="004072B1">
              <w:rPr>
                <w:lang w:eastAsia="en-GB"/>
                <w:rPrChange w:id="73327" w:author="Draft version 2" w:date="2020-04-03T01:44:00Z">
                  <w:rPr>
                    <w:lang w:eastAsia="en-GB"/>
                  </w:rPr>
                </w:rPrChange>
              </w:rPr>
              <w:t>S</w:t>
            </w:r>
            <w:r w:rsidR="002C5D28" w:rsidRPr="004072B1">
              <w:rPr>
                <w:vertAlign w:val="subscript"/>
                <w:lang w:eastAsia="en-GB"/>
                <w:rPrChange w:id="73328" w:author="Draft version 2" w:date="2020-04-03T01:44:00Z">
                  <w:rPr>
                    <w:vertAlign w:val="subscript"/>
                    <w:lang w:eastAsia="en-GB"/>
                  </w:rPr>
                </w:rPrChange>
              </w:rPr>
              <w:t>nonIntraSearchP</w:t>
            </w:r>
            <w:r w:rsidRPr="004072B1">
              <w:rPr>
                <w:lang w:eastAsia="en-GB"/>
                <w:rPrChange w:id="73329" w:author="Draft version 2" w:date="2020-04-03T01:44:00Z">
                  <w:rPr>
                    <w:lang w:eastAsia="en-GB"/>
                  </w:rPr>
                </w:rPrChange>
              </w:rPr>
              <w:t>"</w:t>
            </w:r>
            <w:r w:rsidR="002C5D28" w:rsidRPr="004072B1">
              <w:rPr>
                <w:lang w:eastAsia="en-GB"/>
                <w:rPrChange w:id="73330" w:author="Draft version 2" w:date="2020-04-03T01:44:00Z">
                  <w:rPr>
                    <w:lang w:eastAsia="en-GB"/>
                  </w:rPr>
                </w:rPrChange>
              </w:rPr>
              <w:t xml:space="preserve"> in TS 38.304 [</w:t>
            </w:r>
            <w:r w:rsidR="0069708C" w:rsidRPr="004072B1">
              <w:rPr>
                <w:lang w:eastAsia="en-GB"/>
                <w:rPrChange w:id="73331" w:author="Draft version 2" w:date="2020-04-03T01:44:00Z">
                  <w:rPr>
                    <w:lang w:eastAsia="en-GB"/>
                  </w:rPr>
                </w:rPrChange>
              </w:rPr>
              <w:t>20</w:t>
            </w:r>
            <w:r w:rsidR="002C5D28" w:rsidRPr="004072B1">
              <w:rPr>
                <w:lang w:eastAsia="en-GB"/>
                <w:rPrChange w:id="73332" w:author="Draft version 2" w:date="2020-04-03T01:44:00Z">
                  <w:rPr>
                    <w:lang w:eastAsia="en-GB"/>
                  </w:rPr>
                </w:rPrChange>
              </w:rPr>
              <w:t xml:space="preserve">]. </w:t>
            </w:r>
            <w:r w:rsidR="002C5D28" w:rsidRPr="004072B1">
              <w:rPr>
                <w:rPrChange w:id="73333" w:author="Draft version 2" w:date="2020-04-03T01:44:00Z">
                  <w:rPr/>
                </w:rPrChange>
              </w:rPr>
              <w:t xml:space="preserve">If this field is </w:t>
            </w:r>
            <w:r w:rsidR="00DF65AF" w:rsidRPr="004072B1">
              <w:rPr>
                <w:lang w:eastAsia="en-GB"/>
                <w:rPrChange w:id="73334" w:author="Draft version 2" w:date="2020-04-03T01:44:00Z">
                  <w:rPr>
                    <w:lang w:eastAsia="en-GB"/>
                  </w:rPr>
                </w:rPrChange>
              </w:rPr>
              <w:t>absent</w:t>
            </w:r>
            <w:r w:rsidR="002C5D28" w:rsidRPr="004072B1">
              <w:rPr>
                <w:rPrChange w:id="73335" w:author="Draft version 2" w:date="2020-04-03T01:44:00Z">
                  <w:rPr/>
                </w:rPrChange>
              </w:rPr>
              <w:t xml:space="preserve">, the UE applies the (default) value of infinity for </w:t>
            </w:r>
            <w:r w:rsidR="002C5D28" w:rsidRPr="004072B1">
              <w:rPr>
                <w:lang w:eastAsia="en-GB"/>
                <w:rPrChange w:id="73336" w:author="Draft version 2" w:date="2020-04-03T01:44:00Z">
                  <w:rPr>
                    <w:lang w:eastAsia="en-GB"/>
                  </w:rPr>
                </w:rPrChange>
              </w:rPr>
              <w:t>S</w:t>
            </w:r>
            <w:r w:rsidR="002C5D28" w:rsidRPr="004072B1">
              <w:rPr>
                <w:vertAlign w:val="subscript"/>
                <w:lang w:eastAsia="en-GB"/>
                <w:rPrChange w:id="73337" w:author="Draft version 2" w:date="2020-04-03T01:44:00Z">
                  <w:rPr>
                    <w:vertAlign w:val="subscript"/>
                    <w:lang w:eastAsia="en-GB"/>
                  </w:rPr>
                </w:rPrChange>
              </w:rPr>
              <w:t>nonIntraSearchP</w:t>
            </w:r>
            <w:r w:rsidR="002C5D28" w:rsidRPr="004072B1">
              <w:rPr>
                <w:rPrChange w:id="73338" w:author="Draft version 2" w:date="2020-04-03T01:44:00Z">
                  <w:rPr/>
                </w:rPrChange>
              </w:rPr>
              <w:t>.</w:t>
            </w:r>
          </w:p>
        </w:tc>
      </w:tr>
      <w:tr w:rsidR="00936420" w:rsidRPr="004072B1"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4072B1" w:rsidRDefault="002C5D28" w:rsidP="00F43D0B">
            <w:pPr>
              <w:pStyle w:val="TAL"/>
              <w:rPr>
                <w:b/>
                <w:bCs/>
                <w:i/>
                <w:noProof/>
                <w:lang w:eastAsia="en-GB"/>
                <w:rPrChange w:id="73339" w:author="Draft version 2" w:date="2020-04-03T01:44:00Z">
                  <w:rPr>
                    <w:b/>
                    <w:bCs/>
                    <w:i/>
                    <w:noProof/>
                    <w:lang w:eastAsia="en-GB"/>
                  </w:rPr>
                </w:rPrChange>
              </w:rPr>
            </w:pPr>
            <w:r w:rsidRPr="004072B1">
              <w:rPr>
                <w:b/>
                <w:bCs/>
                <w:i/>
                <w:noProof/>
                <w:lang w:eastAsia="en-GB"/>
                <w:rPrChange w:id="73340" w:author="Draft version 2" w:date="2020-04-03T01:44:00Z">
                  <w:rPr>
                    <w:b/>
                    <w:bCs/>
                    <w:i/>
                    <w:noProof/>
                    <w:lang w:eastAsia="en-GB"/>
                  </w:rPr>
                </w:rPrChange>
              </w:rPr>
              <w:t>s-NonIntraSearchQ</w:t>
            </w:r>
          </w:p>
          <w:p w14:paraId="67B71E31" w14:textId="1221B741" w:rsidR="002C5D28" w:rsidRPr="004072B1" w:rsidRDefault="002C5D28" w:rsidP="00F43D0B">
            <w:pPr>
              <w:pStyle w:val="TAL"/>
              <w:rPr>
                <w:iCs/>
                <w:noProof/>
                <w:lang w:eastAsia="en-GB"/>
                <w:rPrChange w:id="73341" w:author="Draft version 2" w:date="2020-04-03T01:44:00Z">
                  <w:rPr>
                    <w:iCs/>
                    <w:noProof/>
                    <w:lang w:eastAsia="en-GB"/>
                  </w:rPr>
                </w:rPrChange>
              </w:rPr>
            </w:pPr>
            <w:r w:rsidRPr="004072B1">
              <w:rPr>
                <w:lang w:eastAsia="en-GB"/>
                <w:rPrChange w:id="73342" w:author="Draft version 2" w:date="2020-04-03T01:44:00Z">
                  <w:rPr>
                    <w:lang w:eastAsia="en-GB"/>
                  </w:rPr>
                </w:rPrChange>
              </w:rPr>
              <w:t>P</w:t>
            </w:r>
            <w:r w:rsidR="00577980" w:rsidRPr="004072B1">
              <w:rPr>
                <w:lang w:eastAsia="en-GB"/>
                <w:rPrChange w:id="73343" w:author="Draft version 2" w:date="2020-04-03T01:44:00Z">
                  <w:rPr>
                    <w:lang w:eastAsia="en-GB"/>
                  </w:rPr>
                </w:rPrChange>
              </w:rPr>
              <w:t>arameter "</w:t>
            </w:r>
            <w:r w:rsidRPr="004072B1">
              <w:rPr>
                <w:lang w:eastAsia="en-GB"/>
                <w:rPrChange w:id="73344" w:author="Draft version 2" w:date="2020-04-03T01:44:00Z">
                  <w:rPr>
                    <w:lang w:eastAsia="en-GB"/>
                  </w:rPr>
                </w:rPrChange>
              </w:rPr>
              <w:t>S</w:t>
            </w:r>
            <w:r w:rsidRPr="004072B1">
              <w:rPr>
                <w:vertAlign w:val="subscript"/>
                <w:lang w:eastAsia="en-GB"/>
                <w:rPrChange w:id="73345" w:author="Draft version 2" w:date="2020-04-03T01:44:00Z">
                  <w:rPr>
                    <w:vertAlign w:val="subscript"/>
                    <w:lang w:eastAsia="en-GB"/>
                  </w:rPr>
                </w:rPrChange>
              </w:rPr>
              <w:t>nonIntraSearchQ</w:t>
            </w:r>
            <w:r w:rsidR="00577980" w:rsidRPr="004072B1">
              <w:rPr>
                <w:lang w:eastAsia="en-GB"/>
                <w:rPrChange w:id="73346" w:author="Draft version 2" w:date="2020-04-03T01:44:00Z">
                  <w:rPr>
                    <w:lang w:eastAsia="en-GB"/>
                  </w:rPr>
                </w:rPrChange>
              </w:rPr>
              <w:t>"</w:t>
            </w:r>
            <w:r w:rsidRPr="004072B1">
              <w:rPr>
                <w:lang w:eastAsia="en-GB"/>
                <w:rPrChange w:id="73347" w:author="Draft version 2" w:date="2020-04-03T01:44:00Z">
                  <w:rPr>
                    <w:lang w:eastAsia="en-GB"/>
                  </w:rPr>
                </w:rPrChange>
              </w:rPr>
              <w:t xml:space="preserve"> in TS 38.304 [</w:t>
            </w:r>
            <w:r w:rsidR="0069708C" w:rsidRPr="004072B1">
              <w:rPr>
                <w:lang w:eastAsia="en-GB"/>
                <w:rPrChange w:id="73348" w:author="Draft version 2" w:date="2020-04-03T01:44:00Z">
                  <w:rPr>
                    <w:lang w:eastAsia="en-GB"/>
                  </w:rPr>
                </w:rPrChange>
              </w:rPr>
              <w:t>20</w:t>
            </w:r>
            <w:r w:rsidRPr="004072B1">
              <w:rPr>
                <w:lang w:eastAsia="en-GB"/>
                <w:rPrChange w:id="73349" w:author="Draft version 2" w:date="2020-04-03T01:44:00Z">
                  <w:rPr>
                    <w:lang w:eastAsia="en-GB"/>
                  </w:rPr>
                </w:rPrChange>
              </w:rPr>
              <w:t xml:space="preserve">]. </w:t>
            </w:r>
            <w:r w:rsidRPr="004072B1">
              <w:rPr>
                <w:iCs/>
                <w:noProof/>
                <w:lang w:eastAsia="en-GB"/>
                <w:rPrChange w:id="73350" w:author="Draft version 2" w:date="2020-04-03T01:44:00Z">
                  <w:rPr>
                    <w:iCs/>
                    <w:noProof/>
                    <w:lang w:eastAsia="en-GB"/>
                  </w:rPr>
                </w:rPrChange>
              </w:rPr>
              <w:t xml:space="preserve">If the </w:t>
            </w:r>
            <w:r w:rsidRPr="004072B1">
              <w:rPr>
                <w:lang w:eastAsia="en-GB"/>
                <w:rPrChange w:id="73351" w:author="Draft version 2" w:date="2020-04-03T01:44:00Z">
                  <w:rPr>
                    <w:lang w:eastAsia="en-GB"/>
                  </w:rPr>
                </w:rPrChange>
              </w:rPr>
              <w:t>field</w:t>
            </w:r>
            <w:r w:rsidRPr="004072B1">
              <w:rPr>
                <w:iCs/>
                <w:noProof/>
                <w:lang w:eastAsia="en-GB"/>
                <w:rPrChange w:id="73352" w:author="Draft version 2" w:date="2020-04-03T01:44:00Z">
                  <w:rPr>
                    <w:iCs/>
                    <w:noProof/>
                    <w:lang w:eastAsia="en-GB"/>
                  </w:rPr>
                </w:rPrChange>
              </w:rPr>
              <w:t xml:space="preserve"> is </w:t>
            </w:r>
            <w:r w:rsidR="00DF65AF" w:rsidRPr="004072B1">
              <w:rPr>
                <w:lang w:eastAsia="en-GB"/>
                <w:rPrChange w:id="73353" w:author="Draft version 2" w:date="2020-04-03T01:44:00Z">
                  <w:rPr>
                    <w:lang w:eastAsia="en-GB"/>
                  </w:rPr>
                </w:rPrChange>
              </w:rPr>
              <w:t>absent</w:t>
            </w:r>
            <w:r w:rsidRPr="004072B1">
              <w:rPr>
                <w:iCs/>
                <w:noProof/>
                <w:lang w:eastAsia="en-GB"/>
                <w:rPrChange w:id="73354" w:author="Draft version 2" w:date="2020-04-03T01:44:00Z">
                  <w:rPr>
                    <w:iCs/>
                    <w:noProof/>
                    <w:lang w:eastAsia="en-GB"/>
                  </w:rPr>
                </w:rPrChange>
              </w:rPr>
              <w:t>, the UE applies the (default) value of 0 dB for S</w:t>
            </w:r>
            <w:r w:rsidRPr="004072B1">
              <w:rPr>
                <w:iCs/>
                <w:noProof/>
                <w:vertAlign w:val="subscript"/>
                <w:lang w:eastAsia="en-GB"/>
                <w:rPrChange w:id="73355" w:author="Draft version 2" w:date="2020-04-03T01:44:00Z">
                  <w:rPr>
                    <w:iCs/>
                    <w:noProof/>
                    <w:vertAlign w:val="subscript"/>
                    <w:lang w:eastAsia="en-GB"/>
                  </w:rPr>
                </w:rPrChange>
              </w:rPr>
              <w:t>nonIntraSearchQ</w:t>
            </w:r>
            <w:r w:rsidRPr="004072B1">
              <w:rPr>
                <w:iCs/>
                <w:noProof/>
                <w:lang w:eastAsia="en-GB"/>
                <w:rPrChange w:id="73356" w:author="Draft version 2" w:date="2020-04-03T01:44:00Z">
                  <w:rPr>
                    <w:iCs/>
                    <w:noProof/>
                    <w:lang w:eastAsia="en-GB"/>
                  </w:rPr>
                </w:rPrChange>
              </w:rPr>
              <w:t>.</w:t>
            </w:r>
          </w:p>
        </w:tc>
      </w:tr>
      <w:tr w:rsidR="00936420" w:rsidRPr="004072B1" w14:paraId="4E89EBB7" w14:textId="77777777" w:rsidTr="00A2540A">
        <w:trPr>
          <w:cantSplit/>
          <w:ins w:id="73357" w:author="CR#1469r3" w:date="2020-03-21T00:07:00Z"/>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4072B1" w:rsidRDefault="00E67BE7" w:rsidP="00A2540A">
            <w:pPr>
              <w:pStyle w:val="TAL"/>
              <w:rPr>
                <w:ins w:id="73358" w:author="CR#1469r3" w:date="2020-03-21T00:07:00Z"/>
                <w:b/>
                <w:i/>
                <w:noProof/>
                <w:rPrChange w:id="73359" w:author="Draft version 2" w:date="2020-04-03T01:44:00Z">
                  <w:rPr>
                    <w:ins w:id="73360" w:author="CR#1469r3" w:date="2020-03-21T00:07:00Z"/>
                    <w:b/>
                    <w:i/>
                    <w:noProof/>
                  </w:rPr>
                </w:rPrChange>
              </w:rPr>
            </w:pPr>
            <w:ins w:id="73361" w:author="CR#1469r3" w:date="2020-03-21T00:07:00Z">
              <w:r w:rsidRPr="004072B1">
                <w:rPr>
                  <w:b/>
                  <w:i/>
                  <w:noProof/>
                  <w:rPrChange w:id="73362" w:author="Draft version 2" w:date="2020-04-03T01:44:00Z">
                    <w:rPr>
                      <w:b/>
                      <w:i/>
                      <w:noProof/>
                    </w:rPr>
                  </w:rPrChange>
                </w:rPr>
                <w:t>s-SearchDeltaP</w:t>
              </w:r>
            </w:ins>
          </w:p>
          <w:p w14:paraId="3DDC7BE6" w14:textId="77777777" w:rsidR="00E67BE7" w:rsidRPr="004072B1" w:rsidRDefault="00E67BE7" w:rsidP="00A2540A">
            <w:pPr>
              <w:pStyle w:val="TAL"/>
              <w:rPr>
                <w:ins w:id="73363" w:author="CR#1469r3" w:date="2020-03-21T00:07:00Z"/>
                <w:noProof/>
                <w:rPrChange w:id="73364" w:author="Draft version 2" w:date="2020-04-03T01:44:00Z">
                  <w:rPr>
                    <w:ins w:id="73365" w:author="CR#1469r3" w:date="2020-03-21T00:07:00Z"/>
                    <w:noProof/>
                  </w:rPr>
                </w:rPrChange>
              </w:rPr>
            </w:pPr>
            <w:ins w:id="73366" w:author="CR#1469r3" w:date="2020-03-21T00:07:00Z">
              <w:r w:rsidRPr="004072B1">
                <w:rPr>
                  <w:rPrChange w:id="73367" w:author="Draft version 2" w:date="2020-04-03T01:44:00Z">
                    <w:rPr/>
                  </w:rPrChange>
                </w:rPr>
                <w:t>Parameter "S</w:t>
              </w:r>
              <w:r w:rsidRPr="004072B1">
                <w:rPr>
                  <w:vertAlign w:val="subscript"/>
                  <w:rPrChange w:id="73368" w:author="Draft version 2" w:date="2020-04-03T01:44:00Z">
                    <w:rPr>
                      <w:vertAlign w:val="subscript"/>
                    </w:rPr>
                  </w:rPrChange>
                </w:rPr>
                <w:t>SearchDeltaP</w:t>
              </w:r>
              <w:r w:rsidRPr="004072B1">
                <w:rPr>
                  <w:rPrChange w:id="73369" w:author="Draft version 2" w:date="2020-04-03T01:44:00Z">
                    <w:rPr/>
                  </w:rPrChange>
                </w:rPr>
                <w:t xml:space="preserve">" in TS 38.304 [20]. Value dB3 corresponds to 3 dB, dB6 corresponds to 6 dB and so on. If the field is absent, the UE applies the (default) value of 6 dB for </w:t>
              </w:r>
              <w:r w:rsidRPr="004072B1">
                <w:rPr>
                  <w:i/>
                  <w:rPrChange w:id="73370" w:author="Draft version 2" w:date="2020-04-03T01:44:00Z">
                    <w:rPr>
                      <w:i/>
                    </w:rPr>
                  </w:rPrChange>
                </w:rPr>
                <w:t>s-SearchDeltaP</w:t>
              </w:r>
              <w:r w:rsidRPr="004072B1">
                <w:rPr>
                  <w:rPrChange w:id="73371" w:author="Draft version 2" w:date="2020-04-03T01:44:00Z">
                    <w:rPr/>
                  </w:rPrChange>
                </w:rPr>
                <w:t>.</w:t>
              </w:r>
            </w:ins>
          </w:p>
        </w:tc>
      </w:tr>
      <w:tr w:rsidR="00936420" w:rsidRPr="004072B1" w14:paraId="3026AD9C" w14:textId="77777777" w:rsidTr="00A2540A">
        <w:trPr>
          <w:cantSplit/>
          <w:ins w:id="73372" w:author="CR#1469r3" w:date="2020-03-21T00:07:00Z"/>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4072B1" w:rsidRDefault="00E67BE7" w:rsidP="00A2540A">
            <w:pPr>
              <w:pStyle w:val="TAL"/>
              <w:rPr>
                <w:ins w:id="73373" w:author="CR#1469r3" w:date="2020-03-21T00:07:00Z"/>
                <w:b/>
                <w:i/>
                <w:noProof/>
                <w:rPrChange w:id="73374" w:author="Draft version 2" w:date="2020-04-03T01:44:00Z">
                  <w:rPr>
                    <w:ins w:id="73375" w:author="CR#1469r3" w:date="2020-03-21T00:07:00Z"/>
                    <w:b/>
                    <w:i/>
                    <w:noProof/>
                  </w:rPr>
                </w:rPrChange>
              </w:rPr>
            </w:pPr>
            <w:ins w:id="73376" w:author="CR#1469r3" w:date="2020-03-21T00:07:00Z">
              <w:r w:rsidRPr="004072B1">
                <w:rPr>
                  <w:b/>
                  <w:i/>
                  <w:noProof/>
                  <w:rPrChange w:id="73377" w:author="Draft version 2" w:date="2020-04-03T01:44:00Z">
                    <w:rPr>
                      <w:b/>
                      <w:i/>
                      <w:noProof/>
                    </w:rPr>
                  </w:rPrChange>
                </w:rPr>
                <w:t>s-SearchThresholdP</w:t>
              </w:r>
            </w:ins>
          </w:p>
          <w:p w14:paraId="42EA435A" w14:textId="77777777" w:rsidR="00E67BE7" w:rsidRPr="004072B1" w:rsidRDefault="00E67BE7" w:rsidP="00A2540A">
            <w:pPr>
              <w:pStyle w:val="TAL"/>
              <w:rPr>
                <w:ins w:id="73378" w:author="CR#1469r3" w:date="2020-03-21T00:07:00Z"/>
                <w:noProof/>
                <w:rPrChange w:id="73379" w:author="Draft version 2" w:date="2020-04-03T01:44:00Z">
                  <w:rPr>
                    <w:ins w:id="73380" w:author="CR#1469r3" w:date="2020-03-21T00:07:00Z"/>
                    <w:noProof/>
                  </w:rPr>
                </w:rPrChange>
              </w:rPr>
            </w:pPr>
            <w:ins w:id="73381" w:author="CR#1469r3" w:date="2020-03-21T00:07:00Z">
              <w:r w:rsidRPr="004072B1">
                <w:rPr>
                  <w:rPrChange w:id="73382" w:author="Draft version 2" w:date="2020-04-03T01:44:00Z">
                    <w:rPr/>
                  </w:rPrChange>
                </w:rPr>
                <w:t>Parameter "S</w:t>
              </w:r>
              <w:r w:rsidRPr="004072B1">
                <w:rPr>
                  <w:vertAlign w:val="subscript"/>
                  <w:rPrChange w:id="73383" w:author="Draft version 2" w:date="2020-04-03T01:44:00Z">
                    <w:rPr>
                      <w:vertAlign w:val="subscript"/>
                    </w:rPr>
                  </w:rPrChange>
                </w:rPr>
                <w:t>SearchThresholdP</w:t>
              </w:r>
              <w:r w:rsidRPr="004072B1">
                <w:rPr>
                  <w:rPrChange w:id="73384" w:author="Draft version 2" w:date="2020-04-03T01:44:00Z">
                    <w:rPr/>
                  </w:rPrChange>
                </w:rPr>
                <w:t>" in TS 38.304 [20].</w:t>
              </w:r>
            </w:ins>
          </w:p>
        </w:tc>
      </w:tr>
      <w:tr w:rsidR="00936420" w:rsidRPr="004072B1" w14:paraId="75B8F77A" w14:textId="77777777" w:rsidTr="00A2540A">
        <w:trPr>
          <w:cantSplit/>
          <w:ins w:id="73385" w:author="CR#1469r3" w:date="2020-03-21T00:07:00Z"/>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4072B1" w:rsidRDefault="00E67BE7" w:rsidP="00A2540A">
            <w:pPr>
              <w:pStyle w:val="TAL"/>
              <w:rPr>
                <w:ins w:id="73386" w:author="CR#1469r3" w:date="2020-03-21T00:07:00Z"/>
                <w:b/>
                <w:i/>
                <w:noProof/>
                <w:rPrChange w:id="73387" w:author="Draft version 2" w:date="2020-04-03T01:44:00Z">
                  <w:rPr>
                    <w:ins w:id="73388" w:author="CR#1469r3" w:date="2020-03-21T00:07:00Z"/>
                    <w:b/>
                    <w:i/>
                    <w:noProof/>
                  </w:rPr>
                </w:rPrChange>
              </w:rPr>
            </w:pPr>
            <w:ins w:id="73389" w:author="CR#1469r3" w:date="2020-03-21T00:07:00Z">
              <w:r w:rsidRPr="004072B1">
                <w:rPr>
                  <w:b/>
                  <w:i/>
                  <w:noProof/>
                  <w:rPrChange w:id="73390" w:author="Draft version 2" w:date="2020-04-03T01:44:00Z">
                    <w:rPr>
                      <w:b/>
                      <w:i/>
                      <w:noProof/>
                    </w:rPr>
                  </w:rPrChange>
                </w:rPr>
                <w:t>s-SearchThresholdQ</w:t>
              </w:r>
            </w:ins>
          </w:p>
          <w:p w14:paraId="46CE5C55" w14:textId="77777777" w:rsidR="00E67BE7" w:rsidRPr="004072B1" w:rsidRDefault="00E67BE7" w:rsidP="00A2540A">
            <w:pPr>
              <w:pStyle w:val="TAL"/>
              <w:rPr>
                <w:ins w:id="73391" w:author="CR#1469r3" w:date="2020-03-21T00:07:00Z"/>
                <w:noProof/>
                <w:rPrChange w:id="73392" w:author="Draft version 2" w:date="2020-04-03T01:44:00Z">
                  <w:rPr>
                    <w:ins w:id="73393" w:author="CR#1469r3" w:date="2020-03-21T00:07:00Z"/>
                    <w:noProof/>
                  </w:rPr>
                </w:rPrChange>
              </w:rPr>
            </w:pPr>
            <w:ins w:id="73394" w:author="CR#1469r3" w:date="2020-03-21T00:07:00Z">
              <w:r w:rsidRPr="004072B1">
                <w:rPr>
                  <w:rPrChange w:id="73395" w:author="Draft version 2" w:date="2020-04-03T01:44:00Z">
                    <w:rPr/>
                  </w:rPrChange>
                </w:rPr>
                <w:t>Parameter "S</w:t>
              </w:r>
              <w:r w:rsidRPr="004072B1">
                <w:rPr>
                  <w:vertAlign w:val="subscript"/>
                  <w:rPrChange w:id="73396" w:author="Draft version 2" w:date="2020-04-03T01:44:00Z">
                    <w:rPr>
                      <w:vertAlign w:val="subscript"/>
                    </w:rPr>
                  </w:rPrChange>
                </w:rPr>
                <w:t>SearchThresholdQ</w:t>
              </w:r>
              <w:r w:rsidRPr="004072B1">
                <w:rPr>
                  <w:rPrChange w:id="73397" w:author="Draft version 2" w:date="2020-04-03T01:44:00Z">
                    <w:rPr/>
                  </w:rPrChange>
                </w:rPr>
                <w:t>" in TS 38.304 [20].</w:t>
              </w:r>
            </w:ins>
          </w:p>
        </w:tc>
      </w:tr>
      <w:tr w:rsidR="00936420" w:rsidRPr="004072B1"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4072B1" w:rsidRDefault="002800EC" w:rsidP="00B47FA8">
            <w:pPr>
              <w:pStyle w:val="TAL"/>
              <w:rPr>
                <w:b/>
                <w:bCs/>
                <w:i/>
                <w:iCs/>
                <w:noProof/>
                <w:rPrChange w:id="73398" w:author="Draft version 2" w:date="2020-04-03T01:44:00Z">
                  <w:rPr>
                    <w:b/>
                    <w:bCs/>
                    <w:i/>
                    <w:iCs/>
                    <w:noProof/>
                  </w:rPr>
                </w:rPrChange>
              </w:rPr>
            </w:pPr>
            <w:r w:rsidRPr="004072B1">
              <w:rPr>
                <w:b/>
                <w:bCs/>
                <w:i/>
                <w:iCs/>
                <w:noProof/>
                <w:rPrChange w:id="73399" w:author="Draft version 2" w:date="2020-04-03T01:44:00Z">
                  <w:rPr>
                    <w:b/>
                    <w:bCs/>
                    <w:i/>
                    <w:iCs/>
                    <w:noProof/>
                  </w:rPr>
                </w:rPrChange>
              </w:rPr>
              <w:t>smtc</w:t>
            </w:r>
          </w:p>
          <w:p w14:paraId="1FD3355E" w14:textId="77777777" w:rsidR="002800EC" w:rsidRPr="004072B1" w:rsidRDefault="002800EC" w:rsidP="008F67AD">
            <w:pPr>
              <w:pStyle w:val="TAL"/>
              <w:rPr>
                <w:b/>
                <w:bCs/>
                <w:i/>
                <w:noProof/>
                <w:lang w:eastAsia="en-GB"/>
                <w:rPrChange w:id="73400" w:author="Draft version 2" w:date="2020-04-03T01:44:00Z">
                  <w:rPr>
                    <w:b/>
                    <w:bCs/>
                    <w:i/>
                    <w:noProof/>
                    <w:lang w:eastAsia="en-GB"/>
                  </w:rPr>
                </w:rPrChange>
              </w:rPr>
            </w:pPr>
            <w:r w:rsidRPr="004072B1">
              <w:rPr>
                <w:szCs w:val="22"/>
                <w:rPrChange w:id="73401" w:author="Draft version 2" w:date="2020-04-03T01:44:00Z">
                  <w:rPr>
                    <w:szCs w:val="22"/>
                  </w:rPr>
                </w:rPrChange>
              </w:rPr>
              <w:t>Measurement timing configuration for intra-frequency measurement. If this field is absent, the UE assumes that SSB periodicity is 5 ms for the intra-frequnecy cells.</w:t>
            </w:r>
          </w:p>
        </w:tc>
      </w:tr>
      <w:tr w:rsidR="00936420" w:rsidRPr="004072B1" w14:paraId="2018560A" w14:textId="77777777" w:rsidTr="006D357F">
        <w:trPr>
          <w:cantSplit/>
          <w:ins w:id="73402" w:author="CR#1218r3" w:date="2020-03-20T13:23:00Z"/>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4072B1" w:rsidRDefault="0078266E" w:rsidP="0078266E">
            <w:pPr>
              <w:pStyle w:val="TAL"/>
              <w:rPr>
                <w:ins w:id="73403" w:author="CR#1218r3" w:date="2020-03-20T13:23:00Z"/>
                <w:b/>
                <w:bCs/>
                <w:i/>
                <w:iCs/>
                <w:noProof/>
                <w:rPrChange w:id="73404" w:author="Draft version 2" w:date="2020-04-03T01:44:00Z">
                  <w:rPr>
                    <w:ins w:id="73405" w:author="CR#1218r3" w:date="2020-03-20T13:23:00Z"/>
                    <w:b/>
                    <w:bCs/>
                    <w:i/>
                    <w:iCs/>
                    <w:noProof/>
                  </w:rPr>
                </w:rPrChange>
              </w:rPr>
            </w:pPr>
            <w:ins w:id="73406" w:author="CR#1218r3" w:date="2020-03-20T13:23:00Z">
              <w:r w:rsidRPr="004072B1">
                <w:rPr>
                  <w:b/>
                  <w:bCs/>
                  <w:i/>
                  <w:iCs/>
                  <w:noProof/>
                  <w:rPrChange w:id="73407" w:author="Draft version 2" w:date="2020-04-03T01:44:00Z">
                    <w:rPr>
                      <w:b/>
                      <w:bCs/>
                      <w:i/>
                      <w:iCs/>
                      <w:noProof/>
                    </w:rPr>
                  </w:rPrChange>
                </w:rPr>
                <w:t>smtc2-LP-r16</w:t>
              </w:r>
            </w:ins>
          </w:p>
          <w:p w14:paraId="06A26C10" w14:textId="32E2C9E1" w:rsidR="0078266E" w:rsidRPr="004072B1" w:rsidRDefault="0078266E" w:rsidP="0078266E">
            <w:pPr>
              <w:pStyle w:val="TAL"/>
              <w:rPr>
                <w:ins w:id="73408" w:author="CR#1218r3" w:date="2020-03-20T13:23:00Z"/>
                <w:b/>
                <w:bCs/>
                <w:i/>
                <w:iCs/>
                <w:noProof/>
                <w:rPrChange w:id="73409" w:author="Draft version 2" w:date="2020-04-03T01:44:00Z">
                  <w:rPr>
                    <w:ins w:id="73410" w:author="CR#1218r3" w:date="2020-03-20T13:23:00Z"/>
                    <w:b/>
                    <w:bCs/>
                    <w:i/>
                    <w:iCs/>
                    <w:noProof/>
                  </w:rPr>
                </w:rPrChange>
              </w:rPr>
            </w:pPr>
            <w:ins w:id="73411" w:author="CR#1218r3" w:date="2020-03-20T13:23:00Z">
              <w:r w:rsidRPr="004072B1">
                <w:rPr>
                  <w:bCs/>
                  <w:iCs/>
                  <w:noProof/>
                  <w:rPrChange w:id="73412" w:author="Draft version 2" w:date="2020-04-03T01:44:00Z">
                    <w:rPr>
                      <w:bCs/>
                      <w:iCs/>
                      <w:noProof/>
                    </w:rPr>
                  </w:rPrChange>
                </w:rPr>
                <w:t xml:space="preserve">Measurement timing configuration for intra-frequency neighbour cells with a Long Periodicity (LP) indicated by periodicity in </w:t>
              </w:r>
              <w:r w:rsidRPr="004072B1">
                <w:rPr>
                  <w:bCs/>
                  <w:i/>
                  <w:iCs/>
                  <w:noProof/>
                  <w:rPrChange w:id="73413" w:author="Draft version 2" w:date="2020-04-03T01:44:00Z">
                    <w:rPr>
                      <w:bCs/>
                      <w:i/>
                      <w:iCs/>
                      <w:noProof/>
                    </w:rPr>
                  </w:rPrChange>
                </w:rPr>
                <w:t>smtc2-LP-r16</w:t>
              </w:r>
              <w:r w:rsidRPr="004072B1">
                <w:rPr>
                  <w:bCs/>
                  <w:iCs/>
                  <w:noProof/>
                  <w:rPrChange w:id="73414" w:author="Draft version 2" w:date="2020-04-03T01:44:00Z">
                    <w:rPr>
                      <w:bCs/>
                      <w:iCs/>
                      <w:noProof/>
                    </w:rPr>
                  </w:rPrChange>
                </w:rPr>
                <w:t xml:space="preserve">. The timing offset and duration are equal to the offset and duration indicated in </w:t>
              </w:r>
              <w:r w:rsidRPr="004072B1">
                <w:rPr>
                  <w:bCs/>
                  <w:i/>
                  <w:iCs/>
                  <w:noProof/>
                  <w:rPrChange w:id="73415" w:author="Draft version 2" w:date="2020-04-03T01:44:00Z">
                    <w:rPr>
                      <w:bCs/>
                      <w:i/>
                      <w:iCs/>
                      <w:noProof/>
                    </w:rPr>
                  </w:rPrChange>
                </w:rPr>
                <w:t>smtc</w:t>
              </w:r>
              <w:r w:rsidRPr="004072B1">
                <w:rPr>
                  <w:bCs/>
                  <w:iCs/>
                  <w:noProof/>
                  <w:rPrChange w:id="73416" w:author="Draft version 2" w:date="2020-04-03T01:44:00Z">
                    <w:rPr>
                      <w:bCs/>
                      <w:iCs/>
                      <w:noProof/>
                    </w:rPr>
                  </w:rPrChange>
                </w:rPr>
                <w:t xml:space="preserve"> in </w:t>
              </w:r>
              <w:r w:rsidRPr="004072B1">
                <w:rPr>
                  <w:bCs/>
                  <w:i/>
                  <w:iCs/>
                  <w:noProof/>
                  <w:rPrChange w:id="73417" w:author="Draft version 2" w:date="2020-04-03T01:44:00Z">
                    <w:rPr>
                      <w:bCs/>
                      <w:i/>
                      <w:iCs/>
                      <w:noProof/>
                    </w:rPr>
                  </w:rPrChange>
                </w:rPr>
                <w:t>intraFreqCellReselectionInfo</w:t>
              </w:r>
              <w:r w:rsidRPr="004072B1">
                <w:rPr>
                  <w:bCs/>
                  <w:iCs/>
                  <w:noProof/>
                  <w:rPrChange w:id="73418" w:author="Draft version 2" w:date="2020-04-03T01:44:00Z">
                    <w:rPr>
                      <w:bCs/>
                      <w:iCs/>
                      <w:noProof/>
                    </w:rPr>
                  </w:rPrChange>
                </w:rPr>
                <w:t xml:space="preserve">. The periodicity in </w:t>
              </w:r>
              <w:r w:rsidRPr="004072B1">
                <w:rPr>
                  <w:bCs/>
                  <w:i/>
                  <w:iCs/>
                  <w:noProof/>
                  <w:rPrChange w:id="73419" w:author="Draft version 2" w:date="2020-04-03T01:44:00Z">
                    <w:rPr>
                      <w:bCs/>
                      <w:i/>
                      <w:iCs/>
                      <w:noProof/>
                    </w:rPr>
                  </w:rPrChange>
                </w:rPr>
                <w:t>smtc2-LP-r16</w:t>
              </w:r>
              <w:r w:rsidRPr="004072B1">
                <w:rPr>
                  <w:bCs/>
                  <w:iCs/>
                  <w:noProof/>
                  <w:rPrChange w:id="73420" w:author="Draft version 2" w:date="2020-04-03T01:44:00Z">
                    <w:rPr>
                      <w:bCs/>
                      <w:iCs/>
                      <w:noProof/>
                    </w:rPr>
                  </w:rPrChange>
                </w:rPr>
                <w:t xml:space="preserve"> can only be set to a value strictly larger than the periodicity in </w:t>
              </w:r>
              <w:r w:rsidRPr="004072B1">
                <w:rPr>
                  <w:bCs/>
                  <w:i/>
                  <w:iCs/>
                  <w:noProof/>
                  <w:rPrChange w:id="73421" w:author="Draft version 2" w:date="2020-04-03T01:44:00Z">
                    <w:rPr>
                      <w:bCs/>
                      <w:i/>
                      <w:iCs/>
                      <w:noProof/>
                    </w:rPr>
                  </w:rPrChange>
                </w:rPr>
                <w:t>smtc</w:t>
              </w:r>
              <w:r w:rsidRPr="004072B1">
                <w:rPr>
                  <w:bCs/>
                  <w:iCs/>
                  <w:noProof/>
                  <w:rPrChange w:id="73422" w:author="Draft version 2" w:date="2020-04-03T01:44:00Z">
                    <w:rPr>
                      <w:bCs/>
                      <w:iCs/>
                      <w:noProof/>
                    </w:rPr>
                  </w:rPrChange>
                </w:rPr>
                <w:t xml:space="preserve"> in </w:t>
              </w:r>
              <w:r w:rsidRPr="004072B1">
                <w:rPr>
                  <w:bCs/>
                  <w:i/>
                  <w:iCs/>
                  <w:noProof/>
                  <w:rPrChange w:id="73423" w:author="Draft version 2" w:date="2020-04-03T01:44:00Z">
                    <w:rPr>
                      <w:bCs/>
                      <w:i/>
                      <w:iCs/>
                      <w:noProof/>
                    </w:rPr>
                  </w:rPrChange>
                </w:rPr>
                <w:t>intraFreqCellReselectionInfo</w:t>
              </w:r>
              <w:r w:rsidRPr="004072B1">
                <w:rPr>
                  <w:bCs/>
                  <w:iCs/>
                  <w:noProof/>
                  <w:rPrChange w:id="73424" w:author="Draft version 2" w:date="2020-04-03T01:44:00Z">
                    <w:rPr>
                      <w:bCs/>
                      <w:iCs/>
                      <w:noProof/>
                    </w:rPr>
                  </w:rPrChange>
                </w:rPr>
                <w:t xml:space="preserve"> (e.g. if </w:t>
              </w:r>
              <w:r w:rsidRPr="004072B1">
                <w:rPr>
                  <w:bCs/>
                  <w:i/>
                  <w:iCs/>
                  <w:noProof/>
                  <w:rPrChange w:id="73425" w:author="Draft version 2" w:date="2020-04-03T01:44:00Z">
                    <w:rPr>
                      <w:bCs/>
                      <w:i/>
                      <w:iCs/>
                      <w:noProof/>
                    </w:rPr>
                  </w:rPrChange>
                </w:rPr>
                <w:t>smtc</w:t>
              </w:r>
              <w:r w:rsidRPr="004072B1">
                <w:rPr>
                  <w:bCs/>
                  <w:iCs/>
                  <w:noProof/>
                  <w:rPrChange w:id="73426" w:author="Draft version 2" w:date="2020-04-03T01:44:00Z">
                    <w:rPr>
                      <w:bCs/>
                      <w:iCs/>
                      <w:noProof/>
                    </w:rPr>
                  </w:rPrChange>
                </w:rPr>
                <w:t xml:space="preserve"> indicates sf20 the Long Periodicity can only be set to sf40, sf80 or sf160, if </w:t>
              </w:r>
              <w:r w:rsidRPr="004072B1">
                <w:rPr>
                  <w:bCs/>
                  <w:i/>
                  <w:iCs/>
                  <w:noProof/>
                  <w:rPrChange w:id="73427" w:author="Draft version 2" w:date="2020-04-03T01:44:00Z">
                    <w:rPr>
                      <w:bCs/>
                      <w:i/>
                      <w:iCs/>
                      <w:noProof/>
                    </w:rPr>
                  </w:rPrChange>
                </w:rPr>
                <w:t>smtc</w:t>
              </w:r>
              <w:r w:rsidRPr="004072B1">
                <w:rPr>
                  <w:bCs/>
                  <w:iCs/>
                  <w:noProof/>
                  <w:rPrChange w:id="73428" w:author="Draft version 2" w:date="2020-04-03T01:44:00Z">
                    <w:rPr>
                      <w:bCs/>
                      <w:iCs/>
                      <w:noProof/>
                    </w:rPr>
                  </w:rPrChange>
                </w:rPr>
                <w:t xml:space="preserve"> indicates sf160, </w:t>
              </w:r>
              <w:r w:rsidRPr="004072B1">
                <w:rPr>
                  <w:bCs/>
                  <w:i/>
                  <w:iCs/>
                  <w:noProof/>
                  <w:rPrChange w:id="73429" w:author="Draft version 2" w:date="2020-04-03T01:44:00Z">
                    <w:rPr>
                      <w:bCs/>
                      <w:i/>
                      <w:iCs/>
                      <w:noProof/>
                    </w:rPr>
                  </w:rPrChange>
                </w:rPr>
                <w:t>smtc2-LP-r16</w:t>
              </w:r>
              <w:r w:rsidRPr="004072B1">
                <w:rPr>
                  <w:bCs/>
                  <w:iCs/>
                  <w:noProof/>
                  <w:rPrChange w:id="73430" w:author="Draft version 2" w:date="2020-04-03T01:44:00Z">
                    <w:rPr>
                      <w:bCs/>
                      <w:iCs/>
                      <w:noProof/>
                    </w:rPr>
                  </w:rPrChange>
                </w:rPr>
                <w:t xml:space="preserve"> cannot be configured). The </w:t>
              </w:r>
              <w:r w:rsidRPr="004072B1">
                <w:rPr>
                  <w:bCs/>
                  <w:i/>
                  <w:iCs/>
                  <w:noProof/>
                  <w:rPrChange w:id="73431" w:author="Draft version 2" w:date="2020-04-03T01:44:00Z">
                    <w:rPr>
                      <w:bCs/>
                      <w:i/>
                      <w:iCs/>
                      <w:noProof/>
                    </w:rPr>
                  </w:rPrChange>
                </w:rPr>
                <w:t>pci-List</w:t>
              </w:r>
              <w:r w:rsidRPr="004072B1">
                <w:rPr>
                  <w:bCs/>
                  <w:iCs/>
                  <w:noProof/>
                  <w:rPrChange w:id="73432" w:author="Draft version 2" w:date="2020-04-03T01:44:00Z">
                    <w:rPr>
                      <w:bCs/>
                      <w:iCs/>
                      <w:noProof/>
                    </w:rPr>
                  </w:rPrChange>
                </w:rPr>
                <w:t xml:space="preserve">, if present, includes the physical cell identities of the intra-frequency neighbour cells with Long Periodicity. If </w:t>
              </w:r>
              <w:r w:rsidRPr="004072B1">
                <w:rPr>
                  <w:bCs/>
                  <w:i/>
                  <w:iCs/>
                  <w:noProof/>
                  <w:rPrChange w:id="73433" w:author="Draft version 2" w:date="2020-04-03T01:44:00Z">
                    <w:rPr>
                      <w:bCs/>
                      <w:i/>
                      <w:iCs/>
                      <w:noProof/>
                    </w:rPr>
                  </w:rPrChange>
                </w:rPr>
                <w:t>smtc2-LP-r16</w:t>
              </w:r>
              <w:r w:rsidRPr="004072B1">
                <w:rPr>
                  <w:bCs/>
                  <w:iCs/>
                  <w:noProof/>
                  <w:rPrChange w:id="73434" w:author="Draft version 2" w:date="2020-04-03T01:44:00Z">
                    <w:rPr>
                      <w:bCs/>
                      <w:iCs/>
                      <w:noProof/>
                    </w:rPr>
                  </w:rPrChange>
                </w:rPr>
                <w:t xml:space="preserve"> is absent, the UE assumes that there are no intra-frequency neighbour cells with a Long Periodicity.</w:t>
              </w:r>
            </w:ins>
          </w:p>
        </w:tc>
      </w:tr>
      <w:tr w:rsidR="00936420" w:rsidRPr="004072B1" w14:paraId="0F44C7AB" w14:textId="77777777" w:rsidTr="00A2540A">
        <w:trPr>
          <w:cantSplit/>
          <w:ins w:id="73435" w:author="CR#1477r2" w:date="2020-03-24T19:54:00Z"/>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4072B1" w:rsidRDefault="00DE53FB">
            <w:pPr>
              <w:pStyle w:val="TAL"/>
              <w:rPr>
                <w:ins w:id="73436" w:author="CR#1477r2" w:date="2020-03-24T19:54:00Z"/>
                <w:b/>
                <w:bCs/>
                <w:i/>
                <w:iCs/>
                <w:lang w:val="x-none" w:eastAsia="x-none"/>
                <w:rPrChange w:id="73437" w:author="Draft version 2" w:date="2020-04-03T01:44:00Z">
                  <w:rPr>
                    <w:ins w:id="73438" w:author="CR#1477r2" w:date="2020-03-24T19:54:00Z"/>
                  </w:rPr>
                </w:rPrChange>
              </w:rPr>
              <w:pPrChange w:id="73439" w:author="CR#1477r2" w:date="2020-03-24T19:54:00Z">
                <w:pPr>
                  <w:keepNext/>
                  <w:keepLines/>
                  <w:spacing w:after="0"/>
                  <w:textAlignment w:val="auto"/>
                </w:pPr>
              </w:pPrChange>
            </w:pPr>
            <w:ins w:id="73440" w:author="CR#1477r2" w:date="2020-03-24T19:54:00Z">
              <w:r w:rsidRPr="004072B1">
                <w:rPr>
                  <w:b/>
                  <w:bCs/>
                  <w:i/>
                  <w:iCs/>
                  <w:lang w:val="x-none" w:eastAsia="x-none"/>
                  <w:rPrChange w:id="73441" w:author="Draft version 2" w:date="2020-04-03T01:44:00Z">
                    <w:rPr/>
                  </w:rPrChange>
                </w:rPr>
                <w:t>ssb-PositionQCL-Common</w:t>
              </w:r>
            </w:ins>
          </w:p>
          <w:p w14:paraId="5BC42824" w14:textId="77777777" w:rsidR="00DE53FB" w:rsidRPr="004072B1" w:rsidRDefault="00DE53FB" w:rsidP="00DE53FB">
            <w:pPr>
              <w:pStyle w:val="TAL"/>
              <w:rPr>
                <w:ins w:id="73442" w:author="CR#1477r2" w:date="2020-03-24T19:54:00Z"/>
                <w:iCs/>
                <w:noProof/>
                <w:rPrChange w:id="73443" w:author="Draft version 2" w:date="2020-04-03T01:44:00Z">
                  <w:rPr>
                    <w:ins w:id="73444" w:author="CR#1477r2" w:date="2020-03-24T19:54:00Z"/>
                    <w:iCs/>
                    <w:noProof/>
                  </w:rPr>
                </w:rPrChange>
              </w:rPr>
            </w:pPr>
            <w:ins w:id="73445" w:author="CR#1477r2" w:date="2020-03-24T19:54:00Z">
              <w:r w:rsidRPr="004072B1">
                <w:rPr>
                  <w:rPrChange w:id="73446" w:author="Draft version 2" w:date="2020-04-03T01:44:00Z">
                    <w:rPr/>
                  </w:rPrChange>
                </w:rPr>
                <w:t>Indicates the QCL relationship between SS/PBCH blocks for intra-frequency neighbor cells as specified in TS 38.213 [13], clause 4.1.</w:t>
              </w:r>
            </w:ins>
          </w:p>
        </w:tc>
      </w:tr>
      <w:tr w:rsidR="00936420" w:rsidRPr="004072B1"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4072B1" w:rsidRDefault="002800EC" w:rsidP="00B47FA8">
            <w:pPr>
              <w:pStyle w:val="TAL"/>
              <w:rPr>
                <w:b/>
                <w:bCs/>
                <w:i/>
                <w:iCs/>
                <w:rPrChange w:id="73447" w:author="Draft version 2" w:date="2020-04-03T01:44:00Z">
                  <w:rPr>
                    <w:b/>
                    <w:bCs/>
                    <w:i/>
                    <w:iCs/>
                  </w:rPr>
                </w:rPrChange>
              </w:rPr>
            </w:pPr>
            <w:r w:rsidRPr="004072B1">
              <w:rPr>
                <w:b/>
                <w:bCs/>
                <w:i/>
                <w:iCs/>
                <w:rPrChange w:id="73448" w:author="Draft version 2" w:date="2020-04-03T01:44:00Z">
                  <w:rPr>
                    <w:b/>
                    <w:bCs/>
                    <w:i/>
                    <w:iCs/>
                  </w:rPr>
                </w:rPrChange>
              </w:rPr>
              <w:t>ssb-ToMeasure</w:t>
            </w:r>
          </w:p>
          <w:p w14:paraId="3A87FFD1" w14:textId="77777777" w:rsidR="002800EC" w:rsidRPr="004072B1" w:rsidRDefault="002800EC" w:rsidP="008F67AD">
            <w:pPr>
              <w:pStyle w:val="TAL"/>
              <w:rPr>
                <w:b/>
                <w:bCs/>
                <w:i/>
                <w:noProof/>
                <w:lang w:eastAsia="en-GB"/>
                <w:rPrChange w:id="73449" w:author="Draft version 2" w:date="2020-04-03T01:44:00Z">
                  <w:rPr>
                    <w:b/>
                    <w:bCs/>
                    <w:i/>
                    <w:noProof/>
                    <w:lang w:eastAsia="en-GB"/>
                  </w:rPr>
                </w:rPrChange>
              </w:rPr>
            </w:pPr>
            <w:r w:rsidRPr="004072B1">
              <w:rPr>
                <w:szCs w:val="22"/>
                <w:rPrChange w:id="73450" w:author="Draft version 2" w:date="2020-04-03T01:44:00Z">
                  <w:rPr>
                    <w:szCs w:val="22"/>
                  </w:rPr>
                </w:rPrChange>
              </w:rPr>
              <w:t xml:space="preserve">The set of SS blocks to be measured within the SMTC measurement duration (see </w:t>
            </w:r>
            <w:r w:rsidR="00697FCB" w:rsidRPr="004072B1">
              <w:rPr>
                <w:szCs w:val="22"/>
                <w:rPrChange w:id="73451" w:author="Draft version 2" w:date="2020-04-03T01:44:00Z">
                  <w:rPr>
                    <w:szCs w:val="22"/>
                  </w:rPr>
                </w:rPrChange>
              </w:rPr>
              <w:t xml:space="preserve">TS </w:t>
            </w:r>
            <w:r w:rsidRPr="004072B1">
              <w:rPr>
                <w:szCs w:val="22"/>
                <w:rPrChange w:id="73452" w:author="Draft version 2" w:date="2020-04-03T01:44:00Z">
                  <w:rPr>
                    <w:szCs w:val="22"/>
                  </w:rPr>
                </w:rPrChange>
              </w:rPr>
              <w:t>38.215</w:t>
            </w:r>
            <w:r w:rsidR="00697FCB" w:rsidRPr="004072B1">
              <w:rPr>
                <w:szCs w:val="22"/>
                <w:rPrChange w:id="73453" w:author="Draft version 2" w:date="2020-04-03T01:44:00Z">
                  <w:rPr>
                    <w:szCs w:val="22"/>
                  </w:rPr>
                </w:rPrChange>
              </w:rPr>
              <w:t xml:space="preserve"> [9]</w:t>
            </w:r>
            <w:r w:rsidRPr="004072B1">
              <w:rPr>
                <w:szCs w:val="22"/>
                <w:rPrChange w:id="73454" w:author="Draft version 2" w:date="2020-04-03T01:44:00Z">
                  <w:rPr>
                    <w:szCs w:val="22"/>
                  </w:rPr>
                </w:rPrChange>
              </w:rPr>
              <w:t>). When the field is absent the UE measures on all SS-blocks.</w:t>
            </w:r>
          </w:p>
        </w:tc>
      </w:tr>
      <w:tr w:rsidR="00936420" w:rsidRPr="004072B1"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4072B1" w:rsidRDefault="002800EC" w:rsidP="008F67AD">
            <w:pPr>
              <w:pStyle w:val="TAL"/>
              <w:rPr>
                <w:b/>
                <w:bCs/>
                <w:i/>
                <w:noProof/>
                <w:lang w:eastAsia="en-GB"/>
                <w:rPrChange w:id="73455" w:author="Draft version 2" w:date="2020-04-03T01:44:00Z">
                  <w:rPr>
                    <w:b/>
                    <w:bCs/>
                    <w:i/>
                    <w:noProof/>
                    <w:lang w:eastAsia="en-GB"/>
                  </w:rPr>
                </w:rPrChange>
              </w:rPr>
            </w:pPr>
            <w:r w:rsidRPr="004072B1">
              <w:rPr>
                <w:b/>
                <w:bCs/>
                <w:i/>
                <w:noProof/>
                <w:lang w:eastAsia="en-GB"/>
                <w:rPrChange w:id="73456" w:author="Draft version 2" w:date="2020-04-03T01:44:00Z">
                  <w:rPr>
                    <w:b/>
                    <w:bCs/>
                    <w:i/>
                    <w:noProof/>
                    <w:lang w:eastAsia="en-GB"/>
                  </w:rPr>
                </w:rPrChange>
              </w:rPr>
              <w:t>t-ReselectionNR</w:t>
            </w:r>
          </w:p>
          <w:p w14:paraId="5A009C47" w14:textId="77777777" w:rsidR="002800EC" w:rsidRPr="004072B1" w:rsidRDefault="002800EC" w:rsidP="008F67AD">
            <w:pPr>
              <w:pStyle w:val="TAL"/>
              <w:rPr>
                <w:lang w:eastAsia="en-GB"/>
                <w:rPrChange w:id="73457" w:author="Draft version 2" w:date="2020-04-03T01:44:00Z">
                  <w:rPr>
                    <w:lang w:eastAsia="en-GB"/>
                  </w:rPr>
                </w:rPrChange>
              </w:rPr>
            </w:pPr>
            <w:r w:rsidRPr="004072B1">
              <w:rPr>
                <w:lang w:eastAsia="en-GB"/>
                <w:rPrChange w:id="73458" w:author="Draft version 2" w:date="2020-04-03T01:44:00Z">
                  <w:rPr>
                    <w:lang w:eastAsia="en-GB"/>
                  </w:rPr>
                </w:rPrChange>
              </w:rPr>
              <w:t>Parameter "Treselection</w:t>
            </w:r>
            <w:r w:rsidRPr="004072B1">
              <w:rPr>
                <w:vertAlign w:val="subscript"/>
                <w:lang w:eastAsia="en-GB"/>
                <w:rPrChange w:id="73459" w:author="Draft version 2" w:date="2020-04-03T01:44:00Z">
                  <w:rPr>
                    <w:vertAlign w:val="subscript"/>
                    <w:lang w:eastAsia="en-GB"/>
                  </w:rPr>
                </w:rPrChange>
              </w:rPr>
              <w:t>NR</w:t>
            </w:r>
            <w:r w:rsidRPr="004072B1">
              <w:rPr>
                <w:lang w:eastAsia="en-GB"/>
                <w:rPrChange w:id="73460" w:author="Draft version 2" w:date="2020-04-03T01:44:00Z">
                  <w:rPr>
                    <w:lang w:eastAsia="en-GB"/>
                  </w:rPr>
                </w:rPrChange>
              </w:rPr>
              <w:t>" in TS 38.304 [</w:t>
            </w:r>
            <w:r w:rsidR="00BB1D7F" w:rsidRPr="004072B1">
              <w:rPr>
                <w:lang w:eastAsia="en-GB"/>
                <w:rPrChange w:id="73461" w:author="Draft version 2" w:date="2020-04-03T01:44:00Z">
                  <w:rPr>
                    <w:lang w:eastAsia="en-GB"/>
                  </w:rPr>
                </w:rPrChange>
              </w:rPr>
              <w:t>20</w:t>
            </w:r>
            <w:r w:rsidRPr="004072B1">
              <w:rPr>
                <w:lang w:eastAsia="en-GB"/>
                <w:rPrChange w:id="73462" w:author="Draft version 2" w:date="2020-04-03T01:44:00Z">
                  <w:rPr>
                    <w:lang w:eastAsia="en-GB"/>
                  </w:rPr>
                </w:rPrChange>
              </w:rPr>
              <w:t>].</w:t>
            </w:r>
          </w:p>
        </w:tc>
      </w:tr>
      <w:tr w:rsidR="00936420" w:rsidRPr="004072B1"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4072B1" w:rsidRDefault="00823A09" w:rsidP="009C3DEF">
            <w:pPr>
              <w:pStyle w:val="TAL"/>
              <w:rPr>
                <w:b/>
                <w:bCs/>
                <w:i/>
                <w:noProof/>
                <w:lang w:eastAsia="en-GB"/>
                <w:rPrChange w:id="73463" w:author="Draft version 2" w:date="2020-04-03T01:44:00Z">
                  <w:rPr>
                    <w:b/>
                    <w:bCs/>
                    <w:i/>
                    <w:noProof/>
                    <w:lang w:eastAsia="en-GB"/>
                  </w:rPr>
                </w:rPrChange>
              </w:rPr>
            </w:pPr>
            <w:r w:rsidRPr="004072B1">
              <w:rPr>
                <w:b/>
                <w:bCs/>
                <w:i/>
                <w:noProof/>
                <w:lang w:eastAsia="en-GB"/>
                <w:rPrChange w:id="73464" w:author="Draft version 2" w:date="2020-04-03T01:44:00Z">
                  <w:rPr>
                    <w:b/>
                    <w:bCs/>
                    <w:i/>
                    <w:noProof/>
                    <w:lang w:eastAsia="en-GB"/>
                  </w:rPr>
                </w:rPrChange>
              </w:rPr>
              <w:t>t-ReselectionNR-SF</w:t>
            </w:r>
          </w:p>
          <w:p w14:paraId="0F53939A" w14:textId="32800411" w:rsidR="00823A09" w:rsidRPr="004072B1" w:rsidDel="002800EC" w:rsidRDefault="00823A09" w:rsidP="009C3DEF">
            <w:pPr>
              <w:pStyle w:val="TAL"/>
              <w:rPr>
                <w:bCs/>
                <w:noProof/>
                <w:lang w:eastAsia="en-GB"/>
                <w:rPrChange w:id="73465" w:author="Draft version 2" w:date="2020-04-03T01:44:00Z">
                  <w:rPr>
                    <w:bCs/>
                    <w:noProof/>
                    <w:lang w:eastAsia="en-GB"/>
                  </w:rPr>
                </w:rPrChange>
              </w:rPr>
            </w:pPr>
            <w:r w:rsidRPr="004072B1">
              <w:rPr>
                <w:bCs/>
                <w:noProof/>
                <w:lang w:eastAsia="en-GB"/>
                <w:rPrChange w:id="73466" w:author="Draft version 2" w:date="2020-04-03T01:44:00Z">
                  <w:rPr>
                    <w:bCs/>
                    <w:noProof/>
                    <w:lang w:eastAsia="en-GB"/>
                  </w:rPr>
                </w:rPrChange>
              </w:rPr>
              <w:t>Parameter "Speed dependent ScalingFactor for Treselection</w:t>
            </w:r>
            <w:r w:rsidRPr="004072B1">
              <w:rPr>
                <w:bCs/>
                <w:noProof/>
                <w:vertAlign w:val="subscript"/>
                <w:lang w:eastAsia="en-GB"/>
                <w:rPrChange w:id="73467" w:author="Draft version 2" w:date="2020-04-03T01:44:00Z">
                  <w:rPr>
                    <w:bCs/>
                    <w:noProof/>
                    <w:vertAlign w:val="subscript"/>
                    <w:lang w:eastAsia="en-GB"/>
                  </w:rPr>
                </w:rPrChange>
              </w:rPr>
              <w:t>NR</w:t>
            </w:r>
            <w:r w:rsidRPr="004072B1">
              <w:rPr>
                <w:bCs/>
                <w:noProof/>
                <w:lang w:eastAsia="en-GB"/>
                <w:rPrChange w:id="73468" w:author="Draft version 2" w:date="2020-04-03T01:44:00Z">
                  <w:rPr>
                    <w:bCs/>
                    <w:noProof/>
                    <w:lang w:eastAsia="en-GB"/>
                  </w:rPr>
                </w:rPrChange>
              </w:rPr>
              <w:t xml:space="preserve">" in TS 38.304 [20]. If the field is </w:t>
            </w:r>
            <w:r w:rsidR="00DF65AF" w:rsidRPr="004072B1">
              <w:rPr>
                <w:lang w:eastAsia="en-GB"/>
                <w:rPrChange w:id="73469" w:author="Draft version 2" w:date="2020-04-03T01:44:00Z">
                  <w:rPr>
                    <w:lang w:eastAsia="en-GB"/>
                  </w:rPr>
                </w:rPrChange>
              </w:rPr>
              <w:t>absent</w:t>
            </w:r>
            <w:r w:rsidRPr="004072B1">
              <w:rPr>
                <w:bCs/>
                <w:noProof/>
                <w:lang w:eastAsia="en-GB"/>
                <w:rPrChange w:id="73470" w:author="Draft version 2" w:date="2020-04-03T01:44:00Z">
                  <w:rPr>
                    <w:bCs/>
                    <w:noProof/>
                    <w:lang w:eastAsia="en-GB"/>
                  </w:rPr>
                </w:rPrChange>
              </w:rPr>
              <w:t>, the UE behaviour is specified in TS 38.304 [20].</w:t>
            </w:r>
          </w:p>
        </w:tc>
      </w:tr>
      <w:tr w:rsidR="00936420" w:rsidRPr="004072B1"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4072B1" w:rsidRDefault="00823A09" w:rsidP="009C3DEF">
            <w:pPr>
              <w:pStyle w:val="TAL"/>
              <w:rPr>
                <w:b/>
                <w:bCs/>
                <w:i/>
                <w:noProof/>
                <w:lang w:eastAsia="en-GB"/>
                <w:rPrChange w:id="73471" w:author="Draft version 2" w:date="2020-04-03T01:44:00Z">
                  <w:rPr>
                    <w:b/>
                    <w:bCs/>
                    <w:i/>
                    <w:noProof/>
                    <w:lang w:eastAsia="en-GB"/>
                  </w:rPr>
                </w:rPrChange>
              </w:rPr>
            </w:pPr>
            <w:r w:rsidRPr="004072B1">
              <w:rPr>
                <w:b/>
                <w:bCs/>
                <w:i/>
                <w:noProof/>
                <w:lang w:eastAsia="en-GB"/>
                <w:rPrChange w:id="73472" w:author="Draft version 2" w:date="2020-04-03T01:44:00Z">
                  <w:rPr>
                    <w:b/>
                    <w:bCs/>
                    <w:i/>
                    <w:noProof/>
                    <w:lang w:eastAsia="en-GB"/>
                  </w:rPr>
                </w:rPrChange>
              </w:rPr>
              <w:t>threshServingLowP</w:t>
            </w:r>
          </w:p>
          <w:p w14:paraId="6C677F2B" w14:textId="77777777" w:rsidR="00823A09" w:rsidRPr="004072B1" w:rsidRDefault="00823A09" w:rsidP="009C3DEF">
            <w:pPr>
              <w:pStyle w:val="TAL"/>
              <w:rPr>
                <w:b/>
                <w:bCs/>
                <w:i/>
                <w:noProof/>
                <w:lang w:eastAsia="en-GB"/>
                <w:rPrChange w:id="73473" w:author="Draft version 2" w:date="2020-04-03T01:44:00Z">
                  <w:rPr>
                    <w:b/>
                    <w:bCs/>
                    <w:i/>
                    <w:noProof/>
                    <w:lang w:eastAsia="en-GB"/>
                  </w:rPr>
                </w:rPrChange>
              </w:rPr>
            </w:pPr>
            <w:r w:rsidRPr="004072B1">
              <w:rPr>
                <w:lang w:eastAsia="en-GB"/>
                <w:rPrChange w:id="73474" w:author="Draft version 2" w:date="2020-04-03T01:44:00Z">
                  <w:rPr>
                    <w:lang w:eastAsia="en-GB"/>
                  </w:rPr>
                </w:rPrChange>
              </w:rPr>
              <w:t>Parameter "Thresh</w:t>
            </w:r>
            <w:r w:rsidRPr="004072B1">
              <w:rPr>
                <w:vertAlign w:val="subscript"/>
                <w:lang w:eastAsia="en-GB"/>
                <w:rPrChange w:id="73475" w:author="Draft version 2" w:date="2020-04-03T01:44:00Z">
                  <w:rPr>
                    <w:vertAlign w:val="subscript"/>
                    <w:lang w:eastAsia="en-GB"/>
                  </w:rPr>
                </w:rPrChange>
              </w:rPr>
              <w:t>Serving, LowP</w:t>
            </w:r>
            <w:r w:rsidRPr="004072B1">
              <w:rPr>
                <w:lang w:eastAsia="en-GB"/>
                <w:rPrChange w:id="73476" w:author="Draft version 2" w:date="2020-04-03T01:44:00Z">
                  <w:rPr>
                    <w:lang w:eastAsia="en-GB"/>
                  </w:rPr>
                </w:rPrChange>
              </w:rPr>
              <w:t>" in</w:t>
            </w:r>
            <w:r w:rsidRPr="004072B1">
              <w:rPr>
                <w:iCs/>
                <w:noProof/>
                <w:lang w:eastAsia="en-GB"/>
                <w:rPrChange w:id="73477" w:author="Draft version 2" w:date="2020-04-03T01:44:00Z">
                  <w:rPr>
                    <w:iCs/>
                    <w:noProof/>
                    <w:lang w:eastAsia="en-GB"/>
                  </w:rPr>
                </w:rPrChange>
              </w:rPr>
              <w:t xml:space="preserve"> </w:t>
            </w:r>
            <w:r w:rsidRPr="004072B1">
              <w:rPr>
                <w:lang w:eastAsia="en-GB"/>
                <w:rPrChange w:id="73478" w:author="Draft version 2" w:date="2020-04-03T01:44:00Z">
                  <w:rPr>
                    <w:lang w:eastAsia="en-GB"/>
                  </w:rPr>
                </w:rPrChange>
              </w:rPr>
              <w:t>TS 38.304</w:t>
            </w:r>
            <w:r w:rsidRPr="004072B1">
              <w:rPr>
                <w:iCs/>
                <w:noProof/>
                <w:lang w:eastAsia="en-GB"/>
                <w:rPrChange w:id="73479" w:author="Draft version 2" w:date="2020-04-03T01:44:00Z">
                  <w:rPr>
                    <w:iCs/>
                    <w:noProof/>
                    <w:lang w:eastAsia="en-GB"/>
                  </w:rPr>
                </w:rPrChange>
              </w:rPr>
              <w:t xml:space="preserve"> [20].</w:t>
            </w:r>
          </w:p>
        </w:tc>
      </w:tr>
      <w:tr w:rsidR="00936420" w:rsidRPr="004072B1"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4072B1" w:rsidRDefault="002C5D28" w:rsidP="00F43D0B">
            <w:pPr>
              <w:pStyle w:val="TAL"/>
              <w:rPr>
                <w:b/>
                <w:bCs/>
                <w:i/>
                <w:noProof/>
                <w:lang w:eastAsia="en-GB"/>
                <w:rPrChange w:id="73480" w:author="Draft version 2" w:date="2020-04-03T01:44:00Z">
                  <w:rPr>
                    <w:b/>
                    <w:bCs/>
                    <w:i/>
                    <w:noProof/>
                    <w:lang w:eastAsia="en-GB"/>
                  </w:rPr>
                </w:rPrChange>
              </w:rPr>
            </w:pPr>
            <w:r w:rsidRPr="004072B1">
              <w:rPr>
                <w:b/>
                <w:bCs/>
                <w:i/>
                <w:noProof/>
                <w:lang w:eastAsia="en-GB"/>
                <w:rPrChange w:id="73481" w:author="Draft version 2" w:date="2020-04-03T01:44:00Z">
                  <w:rPr>
                    <w:b/>
                    <w:bCs/>
                    <w:i/>
                    <w:noProof/>
                    <w:lang w:eastAsia="en-GB"/>
                  </w:rPr>
                </w:rPrChange>
              </w:rPr>
              <w:t>threshServingLowQ</w:t>
            </w:r>
          </w:p>
          <w:p w14:paraId="7427E1FB" w14:textId="77777777" w:rsidR="002C5D28" w:rsidRPr="004072B1" w:rsidRDefault="00577980" w:rsidP="00F43D0B">
            <w:pPr>
              <w:pStyle w:val="TAL"/>
              <w:rPr>
                <w:b/>
                <w:bCs/>
                <w:i/>
                <w:noProof/>
                <w:lang w:eastAsia="en-GB"/>
                <w:rPrChange w:id="73482" w:author="Draft version 2" w:date="2020-04-03T01:44:00Z">
                  <w:rPr>
                    <w:b/>
                    <w:bCs/>
                    <w:i/>
                    <w:noProof/>
                    <w:lang w:eastAsia="en-GB"/>
                  </w:rPr>
                </w:rPrChange>
              </w:rPr>
            </w:pPr>
            <w:r w:rsidRPr="004072B1">
              <w:rPr>
                <w:lang w:eastAsia="en-GB"/>
                <w:rPrChange w:id="73483" w:author="Draft version 2" w:date="2020-04-03T01:44:00Z">
                  <w:rPr>
                    <w:lang w:eastAsia="en-GB"/>
                  </w:rPr>
                </w:rPrChange>
              </w:rPr>
              <w:t>Parameter "</w:t>
            </w:r>
            <w:r w:rsidR="002C5D28" w:rsidRPr="004072B1">
              <w:rPr>
                <w:lang w:eastAsia="en-GB"/>
                <w:rPrChange w:id="73484" w:author="Draft version 2" w:date="2020-04-03T01:44:00Z">
                  <w:rPr>
                    <w:lang w:eastAsia="en-GB"/>
                  </w:rPr>
                </w:rPrChange>
              </w:rPr>
              <w:t>Thresh</w:t>
            </w:r>
            <w:r w:rsidR="002C5D28" w:rsidRPr="004072B1">
              <w:rPr>
                <w:vertAlign w:val="subscript"/>
                <w:lang w:eastAsia="en-GB"/>
                <w:rPrChange w:id="73485" w:author="Draft version 2" w:date="2020-04-03T01:44:00Z">
                  <w:rPr>
                    <w:vertAlign w:val="subscript"/>
                    <w:lang w:eastAsia="en-GB"/>
                  </w:rPr>
                </w:rPrChange>
              </w:rPr>
              <w:t>Serving, LowQ</w:t>
            </w:r>
            <w:r w:rsidRPr="004072B1">
              <w:rPr>
                <w:lang w:eastAsia="en-GB"/>
                <w:rPrChange w:id="73486" w:author="Draft version 2" w:date="2020-04-03T01:44:00Z">
                  <w:rPr>
                    <w:lang w:eastAsia="en-GB"/>
                  </w:rPr>
                </w:rPrChange>
              </w:rPr>
              <w:t>"</w:t>
            </w:r>
            <w:r w:rsidR="002C5D28" w:rsidRPr="004072B1">
              <w:rPr>
                <w:lang w:eastAsia="en-GB"/>
                <w:rPrChange w:id="73487" w:author="Draft version 2" w:date="2020-04-03T01:44:00Z">
                  <w:rPr>
                    <w:lang w:eastAsia="en-GB"/>
                  </w:rPr>
                </w:rPrChange>
              </w:rPr>
              <w:t xml:space="preserve"> in</w:t>
            </w:r>
            <w:r w:rsidR="002C5D28" w:rsidRPr="004072B1">
              <w:rPr>
                <w:iCs/>
                <w:noProof/>
                <w:lang w:eastAsia="en-GB"/>
                <w:rPrChange w:id="73488" w:author="Draft version 2" w:date="2020-04-03T01:44:00Z">
                  <w:rPr>
                    <w:iCs/>
                    <w:noProof/>
                    <w:lang w:eastAsia="en-GB"/>
                  </w:rPr>
                </w:rPrChange>
              </w:rPr>
              <w:t xml:space="preserve"> </w:t>
            </w:r>
            <w:r w:rsidR="002C5D28" w:rsidRPr="004072B1">
              <w:rPr>
                <w:lang w:eastAsia="en-GB"/>
                <w:rPrChange w:id="73489" w:author="Draft version 2" w:date="2020-04-03T01:44:00Z">
                  <w:rPr>
                    <w:lang w:eastAsia="en-GB"/>
                  </w:rPr>
                </w:rPrChange>
              </w:rPr>
              <w:t>TS 38.304</w:t>
            </w:r>
            <w:r w:rsidR="002C5D28" w:rsidRPr="004072B1">
              <w:rPr>
                <w:iCs/>
                <w:noProof/>
                <w:lang w:eastAsia="en-GB"/>
                <w:rPrChange w:id="73490" w:author="Draft version 2" w:date="2020-04-03T01:44:00Z">
                  <w:rPr>
                    <w:iCs/>
                    <w:noProof/>
                    <w:lang w:eastAsia="en-GB"/>
                  </w:rPr>
                </w:rPrChange>
              </w:rPr>
              <w:t xml:space="preserve"> [</w:t>
            </w:r>
            <w:r w:rsidR="00BB1D7F" w:rsidRPr="004072B1">
              <w:rPr>
                <w:iCs/>
                <w:noProof/>
                <w:lang w:eastAsia="en-GB"/>
                <w:rPrChange w:id="73491" w:author="Draft version 2" w:date="2020-04-03T01:44:00Z">
                  <w:rPr>
                    <w:iCs/>
                    <w:noProof/>
                    <w:lang w:eastAsia="en-GB"/>
                  </w:rPr>
                </w:rPrChange>
              </w:rPr>
              <w:t>20</w:t>
            </w:r>
            <w:r w:rsidR="002C5D28" w:rsidRPr="004072B1">
              <w:rPr>
                <w:iCs/>
                <w:noProof/>
                <w:lang w:eastAsia="en-GB"/>
                <w:rPrChange w:id="73492" w:author="Draft version 2" w:date="2020-04-03T01:44:00Z">
                  <w:rPr>
                    <w:iCs/>
                    <w:noProof/>
                    <w:lang w:eastAsia="en-GB"/>
                  </w:rPr>
                </w:rPrChange>
              </w:rPr>
              <w:t>].</w:t>
            </w:r>
          </w:p>
        </w:tc>
      </w:tr>
      <w:tr w:rsidR="00E67BE7" w:rsidRPr="004072B1" w14:paraId="5E59622A" w14:textId="77777777" w:rsidTr="00A2540A">
        <w:trPr>
          <w:cantSplit/>
          <w:trHeight w:val="50"/>
          <w:ins w:id="73493" w:author="CR#1469r3" w:date="2020-03-21T00:07:00Z"/>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4072B1" w:rsidRDefault="00E67BE7" w:rsidP="00A2540A">
            <w:pPr>
              <w:pStyle w:val="TAL"/>
              <w:rPr>
                <w:ins w:id="73494" w:author="CR#1469r3" w:date="2020-03-21T00:07:00Z"/>
                <w:b/>
                <w:bCs/>
                <w:i/>
                <w:noProof/>
                <w:lang w:eastAsia="en-GB"/>
                <w:rPrChange w:id="73495" w:author="Draft version 2" w:date="2020-04-03T01:44:00Z">
                  <w:rPr>
                    <w:ins w:id="73496" w:author="CR#1469r3" w:date="2020-03-21T00:07:00Z"/>
                    <w:b/>
                    <w:bCs/>
                    <w:i/>
                    <w:noProof/>
                    <w:lang w:eastAsia="en-GB"/>
                  </w:rPr>
                </w:rPrChange>
              </w:rPr>
            </w:pPr>
            <w:ins w:id="73497" w:author="CR#1469r3" w:date="2020-03-21T00:07:00Z">
              <w:r w:rsidRPr="004072B1">
                <w:rPr>
                  <w:b/>
                  <w:bCs/>
                  <w:i/>
                  <w:noProof/>
                  <w:lang w:eastAsia="en-GB"/>
                  <w:rPrChange w:id="73498" w:author="Draft version 2" w:date="2020-04-03T01:44:00Z">
                    <w:rPr>
                      <w:b/>
                      <w:bCs/>
                      <w:i/>
                      <w:noProof/>
                      <w:lang w:eastAsia="en-GB"/>
                    </w:rPr>
                  </w:rPrChange>
                </w:rPr>
                <w:t>t-SearchDeltaP</w:t>
              </w:r>
            </w:ins>
          </w:p>
          <w:p w14:paraId="60880CA1" w14:textId="77777777" w:rsidR="00E67BE7" w:rsidRPr="004072B1" w:rsidRDefault="00E67BE7" w:rsidP="00A2540A">
            <w:pPr>
              <w:pStyle w:val="TAL"/>
              <w:rPr>
                <w:ins w:id="73499" w:author="CR#1469r3" w:date="2020-03-21T00:07:00Z"/>
                <w:bCs/>
                <w:noProof/>
                <w:lang w:eastAsia="en-GB"/>
                <w:rPrChange w:id="73500" w:author="Draft version 2" w:date="2020-04-03T01:44:00Z">
                  <w:rPr>
                    <w:ins w:id="73501" w:author="CR#1469r3" w:date="2020-03-21T00:07:00Z"/>
                    <w:bCs/>
                    <w:noProof/>
                    <w:lang w:eastAsia="en-GB"/>
                  </w:rPr>
                </w:rPrChange>
              </w:rPr>
            </w:pPr>
            <w:ins w:id="73502" w:author="CR#1469r3" w:date="2020-03-21T00:07:00Z">
              <w:r w:rsidRPr="004072B1">
                <w:rPr>
                  <w:bCs/>
                  <w:noProof/>
                  <w:lang w:eastAsia="en-GB"/>
                  <w:rPrChange w:id="73503" w:author="Draft version 2" w:date="2020-04-03T01:44:00Z">
                    <w:rPr>
                      <w:bCs/>
                      <w:noProof/>
                      <w:lang w:eastAsia="en-GB"/>
                    </w:rPr>
                  </w:rPrChange>
                </w:rPr>
                <w:t>Parameter "T</w:t>
              </w:r>
              <w:r w:rsidRPr="004072B1">
                <w:rPr>
                  <w:bCs/>
                  <w:noProof/>
                  <w:vertAlign w:val="subscript"/>
                  <w:lang w:eastAsia="en-GB"/>
                  <w:rPrChange w:id="73504" w:author="Draft version 2" w:date="2020-04-03T01:44:00Z">
                    <w:rPr>
                      <w:bCs/>
                      <w:noProof/>
                      <w:vertAlign w:val="subscript"/>
                      <w:lang w:eastAsia="en-GB"/>
                    </w:rPr>
                  </w:rPrChange>
                </w:rPr>
                <w:t>SearchDeltaP</w:t>
              </w:r>
              <w:r w:rsidRPr="004072B1">
                <w:rPr>
                  <w:bCs/>
                  <w:noProof/>
                  <w:lang w:eastAsia="en-GB"/>
                  <w:rPrChange w:id="73505" w:author="Draft version 2" w:date="2020-04-03T01:44:00Z">
                    <w:rPr>
                      <w:bCs/>
                      <w:noProof/>
                      <w:lang w:eastAsia="en-GB"/>
                    </w:rPr>
                  </w:rPrChange>
                </w:rPr>
                <w:t xml:space="preserve">" in TS 38.304 [20]. </w:t>
              </w:r>
              <w:r w:rsidRPr="004072B1">
                <w:rPr>
                  <w:rPrChange w:id="73506" w:author="Draft version 2" w:date="2020-04-03T01:44:00Z">
                    <w:rPr/>
                  </w:rPrChange>
                </w:rPr>
                <w:t xml:space="preserve">Value </w:t>
              </w:r>
              <w:r w:rsidRPr="004072B1">
                <w:rPr>
                  <w:noProof/>
                  <w:rPrChange w:id="73507" w:author="Draft version 2" w:date="2020-04-03T01:44:00Z">
                    <w:rPr>
                      <w:noProof/>
                    </w:rPr>
                  </w:rPrChange>
                </w:rPr>
                <w:t xml:space="preserve">in seconds. Value </w:t>
              </w:r>
              <w:r w:rsidRPr="004072B1">
                <w:rPr>
                  <w:i/>
                  <w:rPrChange w:id="73508" w:author="Draft version 2" w:date="2020-04-03T01:44:00Z">
                    <w:rPr>
                      <w:i/>
                    </w:rPr>
                  </w:rPrChange>
                </w:rPr>
                <w:t>s5</w:t>
              </w:r>
              <w:r w:rsidRPr="004072B1">
                <w:rPr>
                  <w:noProof/>
                  <w:rPrChange w:id="73509" w:author="Draft version 2" w:date="2020-04-03T01:44:00Z">
                    <w:rPr>
                      <w:noProof/>
                    </w:rPr>
                  </w:rPrChange>
                </w:rPr>
                <w:t xml:space="preserve"> means 5 seconds, value </w:t>
              </w:r>
              <w:r w:rsidRPr="004072B1">
                <w:rPr>
                  <w:i/>
                  <w:rPrChange w:id="73510" w:author="Draft version 2" w:date="2020-04-03T01:44:00Z">
                    <w:rPr>
                      <w:i/>
                    </w:rPr>
                  </w:rPrChange>
                </w:rPr>
                <w:t xml:space="preserve">s10 </w:t>
              </w:r>
              <w:r w:rsidRPr="004072B1">
                <w:rPr>
                  <w:noProof/>
                  <w:rPrChange w:id="73511" w:author="Draft version 2" w:date="2020-04-03T01:44:00Z">
                    <w:rPr>
                      <w:noProof/>
                    </w:rPr>
                  </w:rPrChange>
                </w:rPr>
                <w:t>means 10 seconds and so on.</w:t>
              </w:r>
              <w:r w:rsidRPr="004072B1">
                <w:rPr>
                  <w:rPrChange w:id="73512" w:author="Draft version 2" w:date="2020-04-03T01:44:00Z">
                    <w:rPr/>
                  </w:rPrChange>
                </w:rPr>
                <w:t xml:space="preserve"> If the field is absent, the UE applies the (default) value of 60 seconds for </w:t>
              </w:r>
              <w:r w:rsidRPr="004072B1">
                <w:rPr>
                  <w:i/>
                  <w:rPrChange w:id="73513" w:author="Draft version 2" w:date="2020-04-03T01:44:00Z">
                    <w:rPr>
                      <w:i/>
                    </w:rPr>
                  </w:rPrChange>
                </w:rPr>
                <w:t>t-SearchDeltaP</w:t>
              </w:r>
              <w:r w:rsidRPr="004072B1">
                <w:rPr>
                  <w:rPrChange w:id="73514" w:author="Draft version 2" w:date="2020-04-03T01:44:00Z">
                    <w:rPr/>
                  </w:rPrChange>
                </w:rPr>
                <w:t>.</w:t>
              </w:r>
            </w:ins>
          </w:p>
        </w:tc>
      </w:tr>
    </w:tbl>
    <w:p w14:paraId="2617D1C2" w14:textId="77777777" w:rsidR="00E67BE7" w:rsidRPr="004072B1" w:rsidRDefault="00E67BE7" w:rsidP="00E67BE7">
      <w:pPr>
        <w:rPr>
          <w:ins w:id="73515" w:author="CR#1469r3" w:date="2020-03-21T00:07:00Z"/>
          <w:lang w:eastAsia="en-US"/>
          <w:rPrChange w:id="73516" w:author="Draft version 2" w:date="2020-04-03T01:44:00Z">
            <w:rPr>
              <w:ins w:id="73517" w:author="CR#1469r3" w:date="2020-03-21T00:07:00Z"/>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04C481BB" w14:textId="77777777" w:rsidTr="00A2540A">
        <w:trPr>
          <w:ins w:id="73518" w:author="CR#1469r3" w:date="2020-03-21T00:07:00Z"/>
        </w:trPr>
        <w:tc>
          <w:tcPr>
            <w:tcW w:w="4027" w:type="dxa"/>
          </w:tcPr>
          <w:p w14:paraId="7AD6B38C" w14:textId="77777777" w:rsidR="00E67BE7" w:rsidRPr="004072B1" w:rsidRDefault="00E67BE7" w:rsidP="00A2540A">
            <w:pPr>
              <w:pStyle w:val="TAH"/>
              <w:rPr>
                <w:ins w:id="73519" w:author="CR#1469r3" w:date="2020-03-21T00:07:00Z"/>
                <w:szCs w:val="22"/>
                <w:lang w:eastAsia="en-US"/>
                <w:rPrChange w:id="73520" w:author="Draft version 2" w:date="2020-04-03T01:44:00Z">
                  <w:rPr>
                    <w:ins w:id="73521" w:author="CR#1469r3" w:date="2020-03-21T00:07:00Z"/>
                    <w:szCs w:val="22"/>
                    <w:lang w:eastAsia="en-US"/>
                  </w:rPr>
                </w:rPrChange>
              </w:rPr>
            </w:pPr>
            <w:ins w:id="73522" w:author="CR#1469r3" w:date="2020-03-21T00:07:00Z">
              <w:r w:rsidRPr="004072B1">
                <w:rPr>
                  <w:szCs w:val="22"/>
                  <w:lang w:eastAsia="en-US"/>
                  <w:rPrChange w:id="73523" w:author="Draft version 2" w:date="2020-04-03T01:44:00Z">
                    <w:rPr>
                      <w:szCs w:val="22"/>
                      <w:lang w:eastAsia="en-US"/>
                    </w:rPr>
                  </w:rPrChange>
                </w:rPr>
                <w:lastRenderedPageBreak/>
                <w:t>Conditional Presence</w:t>
              </w:r>
            </w:ins>
          </w:p>
        </w:tc>
        <w:tc>
          <w:tcPr>
            <w:tcW w:w="10146" w:type="dxa"/>
          </w:tcPr>
          <w:p w14:paraId="19B30B48" w14:textId="77777777" w:rsidR="00E67BE7" w:rsidRPr="004072B1" w:rsidRDefault="00E67BE7" w:rsidP="00A2540A">
            <w:pPr>
              <w:pStyle w:val="TAH"/>
              <w:rPr>
                <w:ins w:id="73524" w:author="CR#1469r3" w:date="2020-03-21T00:07:00Z"/>
                <w:szCs w:val="22"/>
                <w:lang w:eastAsia="en-US"/>
                <w:rPrChange w:id="73525" w:author="Draft version 2" w:date="2020-04-03T01:44:00Z">
                  <w:rPr>
                    <w:ins w:id="73526" w:author="CR#1469r3" w:date="2020-03-21T00:07:00Z"/>
                    <w:szCs w:val="22"/>
                    <w:lang w:eastAsia="en-US"/>
                  </w:rPr>
                </w:rPrChange>
              </w:rPr>
            </w:pPr>
            <w:ins w:id="73527" w:author="CR#1469r3" w:date="2020-03-21T00:07:00Z">
              <w:r w:rsidRPr="004072B1">
                <w:rPr>
                  <w:szCs w:val="22"/>
                  <w:lang w:eastAsia="en-US"/>
                  <w:rPrChange w:id="73528" w:author="Draft version 2" w:date="2020-04-03T01:44:00Z">
                    <w:rPr>
                      <w:szCs w:val="22"/>
                      <w:lang w:eastAsia="en-US"/>
                    </w:rPr>
                  </w:rPrChange>
                </w:rPr>
                <w:t>Explanation</w:t>
              </w:r>
            </w:ins>
          </w:p>
        </w:tc>
      </w:tr>
      <w:tr w:rsidR="00936420" w:rsidRPr="004072B1" w14:paraId="212D888F" w14:textId="77777777" w:rsidTr="00A2540A">
        <w:trPr>
          <w:ins w:id="73529" w:author="CR#1469r3" w:date="2020-03-21T00:07:00Z"/>
        </w:trPr>
        <w:tc>
          <w:tcPr>
            <w:tcW w:w="4027" w:type="dxa"/>
          </w:tcPr>
          <w:p w14:paraId="01B19BBC" w14:textId="77777777" w:rsidR="00E67BE7" w:rsidRPr="004072B1" w:rsidRDefault="00E67BE7" w:rsidP="00A2540A">
            <w:pPr>
              <w:pStyle w:val="TAL"/>
              <w:rPr>
                <w:ins w:id="73530" w:author="CR#1469r3" w:date="2020-03-21T00:07:00Z"/>
                <w:i/>
                <w:szCs w:val="22"/>
                <w:lang w:eastAsia="en-US"/>
                <w:rPrChange w:id="73531" w:author="Draft version 2" w:date="2020-04-03T01:44:00Z">
                  <w:rPr>
                    <w:ins w:id="73532" w:author="CR#1469r3" w:date="2020-03-21T00:07:00Z"/>
                    <w:i/>
                    <w:szCs w:val="22"/>
                    <w:lang w:eastAsia="en-US"/>
                  </w:rPr>
                </w:rPrChange>
              </w:rPr>
            </w:pPr>
            <w:ins w:id="73533" w:author="CR#1469r3" w:date="2020-03-21T00:07:00Z">
              <w:r w:rsidRPr="004072B1">
                <w:rPr>
                  <w:i/>
                  <w:szCs w:val="22"/>
                  <w:lang w:eastAsia="en-US"/>
                  <w:rPrChange w:id="73534" w:author="Draft version 2" w:date="2020-04-03T01:44:00Z">
                    <w:rPr>
                      <w:i/>
                      <w:szCs w:val="22"/>
                      <w:lang w:eastAsia="en-US"/>
                    </w:rPr>
                  </w:rPrChange>
                </w:rPr>
                <w:t>MultRelaxCriteria</w:t>
              </w:r>
            </w:ins>
          </w:p>
        </w:tc>
        <w:tc>
          <w:tcPr>
            <w:tcW w:w="10146" w:type="dxa"/>
          </w:tcPr>
          <w:p w14:paraId="15B022A3" w14:textId="77777777" w:rsidR="00E67BE7" w:rsidRPr="004072B1" w:rsidRDefault="00E67BE7" w:rsidP="00A2540A">
            <w:pPr>
              <w:pStyle w:val="TAL"/>
              <w:rPr>
                <w:ins w:id="73535" w:author="CR#1469r3" w:date="2020-03-21T00:07:00Z"/>
                <w:szCs w:val="22"/>
                <w:lang w:eastAsia="en-US"/>
                <w:rPrChange w:id="73536" w:author="Draft version 2" w:date="2020-04-03T01:44:00Z">
                  <w:rPr>
                    <w:ins w:id="73537" w:author="CR#1469r3" w:date="2020-03-21T00:07:00Z"/>
                    <w:szCs w:val="22"/>
                    <w:lang w:eastAsia="en-US"/>
                  </w:rPr>
                </w:rPrChange>
              </w:rPr>
            </w:pPr>
            <w:ins w:id="73538" w:author="CR#1469r3" w:date="2020-03-21T00:07:00Z">
              <w:r w:rsidRPr="004072B1">
                <w:rPr>
                  <w:szCs w:val="22"/>
                  <w:lang w:eastAsia="en-US"/>
                  <w:rPrChange w:id="73539" w:author="Draft version 2" w:date="2020-04-03T01:44:00Z">
                    <w:rPr>
                      <w:szCs w:val="22"/>
                      <w:lang w:eastAsia="en-US"/>
                    </w:rPr>
                  </w:rPrChange>
                </w:rPr>
                <w:t xml:space="preserve">The field is mandatory present if </w:t>
              </w:r>
              <w:r w:rsidRPr="004072B1">
                <w:rPr>
                  <w:i/>
                  <w:rPrChange w:id="73540" w:author="Draft version 2" w:date="2020-04-03T01:44:00Z">
                    <w:rPr>
                      <w:i/>
                    </w:rPr>
                  </w:rPrChange>
                </w:rPr>
                <w:t>lowMobilityEvalutation</w:t>
              </w:r>
              <w:r w:rsidRPr="004072B1">
                <w:rPr>
                  <w:szCs w:val="22"/>
                  <w:lang w:eastAsia="en-US"/>
                  <w:rPrChange w:id="73541" w:author="Draft version 2" w:date="2020-04-03T01:44:00Z">
                    <w:rPr>
                      <w:szCs w:val="22"/>
                      <w:lang w:eastAsia="en-US"/>
                    </w:rPr>
                  </w:rPrChange>
                </w:rPr>
                <w:t xml:space="preserve"> and </w:t>
              </w:r>
              <w:r w:rsidRPr="004072B1">
                <w:rPr>
                  <w:i/>
                  <w:rPrChange w:id="73542" w:author="Draft version 2" w:date="2020-04-03T01:44:00Z">
                    <w:rPr>
                      <w:i/>
                    </w:rPr>
                  </w:rPrChange>
                </w:rPr>
                <w:t>cellEdgeEvalutation</w:t>
              </w:r>
              <w:r w:rsidRPr="004072B1">
                <w:rPr>
                  <w:rPrChange w:id="73543" w:author="Draft version 2" w:date="2020-04-03T01:44:00Z">
                    <w:rPr/>
                  </w:rPrChange>
                </w:rPr>
                <w:t xml:space="preserve"> </w:t>
              </w:r>
              <w:r w:rsidRPr="004072B1">
                <w:rPr>
                  <w:szCs w:val="22"/>
                  <w:lang w:eastAsia="en-US"/>
                  <w:rPrChange w:id="73544" w:author="Draft version 2" w:date="2020-04-03T01:44:00Z">
                    <w:rPr>
                      <w:szCs w:val="22"/>
                      <w:lang w:eastAsia="en-US"/>
                    </w:rPr>
                  </w:rPrChange>
                </w:rPr>
                <w:t xml:space="preserve">are present in </w:t>
              </w:r>
              <w:r w:rsidRPr="004072B1">
                <w:rPr>
                  <w:i/>
                  <w:rPrChange w:id="73545" w:author="Draft version 2" w:date="2020-04-03T01:44:00Z">
                    <w:rPr>
                      <w:i/>
                    </w:rPr>
                  </w:rPrChange>
                </w:rPr>
                <w:t>SIB2</w:t>
              </w:r>
              <w:r w:rsidRPr="004072B1">
                <w:rPr>
                  <w:szCs w:val="22"/>
                  <w:lang w:eastAsia="en-US"/>
                  <w:rPrChange w:id="73546" w:author="Draft version 2" w:date="2020-04-03T01:44:00Z">
                    <w:rPr>
                      <w:szCs w:val="22"/>
                      <w:lang w:eastAsia="en-US"/>
                    </w:rPr>
                  </w:rPrChange>
                </w:rPr>
                <w:t>; otherwise it is absent.</w:t>
              </w:r>
            </w:ins>
          </w:p>
        </w:tc>
      </w:tr>
      <w:tr w:rsidR="00E67BE7" w:rsidRPr="004072B1" w14:paraId="1064DB15" w14:textId="77777777" w:rsidTr="00A2540A">
        <w:trPr>
          <w:ins w:id="73547" w:author="CR#1469r3" w:date="2020-03-21T00:07:00Z"/>
        </w:trPr>
        <w:tc>
          <w:tcPr>
            <w:tcW w:w="4027" w:type="dxa"/>
          </w:tcPr>
          <w:p w14:paraId="6ADC890C" w14:textId="77777777" w:rsidR="00E67BE7" w:rsidRPr="004072B1" w:rsidRDefault="00E67BE7" w:rsidP="00A2540A">
            <w:pPr>
              <w:pStyle w:val="TAL"/>
              <w:rPr>
                <w:ins w:id="73548" w:author="CR#1469r3" w:date="2020-03-21T00:07:00Z"/>
                <w:i/>
                <w:szCs w:val="22"/>
                <w:lang w:eastAsia="en-US"/>
                <w:rPrChange w:id="73549" w:author="Draft version 2" w:date="2020-04-03T01:44:00Z">
                  <w:rPr>
                    <w:ins w:id="73550" w:author="CR#1469r3" w:date="2020-03-21T00:07:00Z"/>
                    <w:i/>
                    <w:szCs w:val="22"/>
                    <w:lang w:eastAsia="en-US"/>
                  </w:rPr>
                </w:rPrChange>
              </w:rPr>
            </w:pPr>
            <w:ins w:id="73551" w:author="CR#1469r3" w:date="2020-03-21T00:07:00Z">
              <w:r w:rsidRPr="004072B1">
                <w:rPr>
                  <w:i/>
                  <w:szCs w:val="22"/>
                  <w:lang w:eastAsia="en-US"/>
                  <w:rPrChange w:id="73552" w:author="Draft version 2" w:date="2020-04-03T01:44:00Z">
                    <w:rPr>
                      <w:i/>
                      <w:szCs w:val="22"/>
                      <w:lang w:eastAsia="en-US"/>
                    </w:rPr>
                  </w:rPrChange>
                </w:rPr>
                <w:t>OptMandatory</w:t>
              </w:r>
            </w:ins>
          </w:p>
        </w:tc>
        <w:tc>
          <w:tcPr>
            <w:tcW w:w="10146" w:type="dxa"/>
          </w:tcPr>
          <w:p w14:paraId="29828CEB" w14:textId="77777777" w:rsidR="00E67BE7" w:rsidRPr="004072B1" w:rsidRDefault="00E67BE7" w:rsidP="00A2540A">
            <w:pPr>
              <w:pStyle w:val="TAL"/>
              <w:rPr>
                <w:ins w:id="73553" w:author="CR#1469r3" w:date="2020-03-21T00:07:00Z"/>
                <w:szCs w:val="22"/>
                <w:lang w:eastAsia="en-US"/>
                <w:rPrChange w:id="73554" w:author="Draft version 2" w:date="2020-04-03T01:44:00Z">
                  <w:rPr>
                    <w:ins w:id="73555" w:author="CR#1469r3" w:date="2020-03-21T00:07:00Z"/>
                    <w:szCs w:val="22"/>
                    <w:lang w:eastAsia="en-US"/>
                  </w:rPr>
                </w:rPrChange>
              </w:rPr>
            </w:pPr>
            <w:ins w:id="73556" w:author="CR#1469r3" w:date="2020-03-21T00:07:00Z">
              <w:r w:rsidRPr="004072B1">
                <w:rPr>
                  <w:rPrChange w:id="73557" w:author="Draft version 2" w:date="2020-04-03T01:44:00Z">
                    <w:rPr/>
                  </w:rPrChange>
                </w:rPr>
                <w:t xml:space="preserve">Either </w:t>
              </w:r>
              <w:r w:rsidRPr="004072B1">
                <w:rPr>
                  <w:i/>
                  <w:rPrChange w:id="73558" w:author="Draft version 2" w:date="2020-04-03T01:44:00Z">
                    <w:rPr>
                      <w:i/>
                    </w:rPr>
                  </w:rPrChange>
                </w:rPr>
                <w:t>lowMobilityEvalutation</w:t>
              </w:r>
              <w:r w:rsidRPr="004072B1">
                <w:rPr>
                  <w:szCs w:val="22"/>
                  <w:lang w:eastAsia="en-US"/>
                  <w:rPrChange w:id="73559" w:author="Draft version 2" w:date="2020-04-03T01:44:00Z">
                    <w:rPr>
                      <w:szCs w:val="22"/>
                      <w:lang w:eastAsia="en-US"/>
                    </w:rPr>
                  </w:rPrChange>
                </w:rPr>
                <w:t xml:space="preserve"> or </w:t>
              </w:r>
              <w:r w:rsidRPr="004072B1">
                <w:rPr>
                  <w:i/>
                  <w:rPrChange w:id="73560" w:author="Draft version 2" w:date="2020-04-03T01:44:00Z">
                    <w:rPr>
                      <w:i/>
                    </w:rPr>
                  </w:rPrChange>
                </w:rPr>
                <w:t>cellEdgeEvalutation</w:t>
              </w:r>
              <w:r w:rsidRPr="004072B1">
                <w:rPr>
                  <w:rPrChange w:id="73561" w:author="Draft version 2" w:date="2020-04-03T01:44:00Z">
                    <w:rPr/>
                  </w:rPrChange>
                </w:rPr>
                <w:t xml:space="preserve"> field is mandatory present if </w:t>
              </w:r>
              <w:r w:rsidRPr="004072B1">
                <w:rPr>
                  <w:i/>
                  <w:rPrChange w:id="73562" w:author="Draft version 2" w:date="2020-04-03T01:44:00Z">
                    <w:rPr>
                      <w:i/>
                    </w:rPr>
                  </w:rPrChange>
                </w:rPr>
                <w:t>relaxedMeasurement</w:t>
              </w:r>
              <w:r w:rsidRPr="004072B1">
                <w:rPr>
                  <w:rPrChange w:id="73563" w:author="Draft version 2" w:date="2020-04-03T01:44:00Z">
                    <w:rPr/>
                  </w:rPrChange>
                </w:rPr>
                <w:t xml:space="preserve"> is configured. The field is optionally present, Need R, otherwise.</w:t>
              </w:r>
            </w:ins>
          </w:p>
        </w:tc>
      </w:tr>
    </w:tbl>
    <w:p w14:paraId="010BB2CE" w14:textId="77777777" w:rsidR="002C5D28" w:rsidRPr="004072B1" w:rsidRDefault="002C5D28" w:rsidP="002C5D28">
      <w:pPr>
        <w:rPr>
          <w:noProof/>
          <w:lang w:eastAsia="en-US"/>
          <w:rPrChange w:id="73564" w:author="Draft version 2" w:date="2020-04-03T01:44:00Z">
            <w:rPr>
              <w:noProof/>
              <w:lang w:eastAsia="en-US"/>
            </w:rPr>
          </w:rPrChange>
        </w:rPr>
      </w:pPr>
    </w:p>
    <w:p w14:paraId="23A12D45" w14:textId="77777777" w:rsidR="002C5D28" w:rsidRPr="004072B1" w:rsidRDefault="002C5D28" w:rsidP="002C5D28">
      <w:pPr>
        <w:pStyle w:val="Heading4"/>
        <w:rPr>
          <w:rFonts w:eastAsia="SimSun"/>
          <w:i/>
          <w:rPrChange w:id="73565" w:author="Draft version 2" w:date="2020-04-03T01:44:00Z">
            <w:rPr>
              <w:rFonts w:eastAsia="SimSun"/>
              <w:i/>
            </w:rPr>
          </w:rPrChange>
        </w:rPr>
      </w:pPr>
      <w:bookmarkStart w:id="73566" w:name="_Toc20425922"/>
      <w:bookmarkStart w:id="73567" w:name="_Toc29321318"/>
      <w:bookmarkStart w:id="73568" w:name="_Toc36757044"/>
      <w:r w:rsidRPr="004072B1">
        <w:rPr>
          <w:rFonts w:eastAsia="SimSun"/>
          <w:rPrChange w:id="73569" w:author="Draft version 2" w:date="2020-04-03T01:44:00Z">
            <w:rPr>
              <w:rFonts w:eastAsia="SimSun"/>
            </w:rPr>
          </w:rPrChange>
        </w:rPr>
        <w:t>–</w:t>
      </w:r>
      <w:r w:rsidRPr="004072B1">
        <w:rPr>
          <w:rFonts w:eastAsia="SimSun"/>
          <w:rPrChange w:id="73570" w:author="Draft version 2" w:date="2020-04-03T01:44:00Z">
            <w:rPr>
              <w:rFonts w:eastAsia="SimSun"/>
            </w:rPr>
          </w:rPrChange>
        </w:rPr>
        <w:tab/>
      </w:r>
      <w:r w:rsidRPr="004072B1">
        <w:rPr>
          <w:rFonts w:eastAsia="SimSun"/>
          <w:i/>
          <w:rPrChange w:id="73571" w:author="Draft version 2" w:date="2020-04-03T01:44:00Z">
            <w:rPr>
              <w:rFonts w:eastAsia="SimSun"/>
              <w:i/>
            </w:rPr>
          </w:rPrChange>
        </w:rPr>
        <w:t>SIB3</w:t>
      </w:r>
      <w:bookmarkEnd w:id="73566"/>
      <w:bookmarkEnd w:id="73567"/>
      <w:bookmarkEnd w:id="73568"/>
    </w:p>
    <w:p w14:paraId="7952875B" w14:textId="77777777" w:rsidR="002C5D28" w:rsidRPr="004072B1" w:rsidRDefault="002C5D28" w:rsidP="002C5D28">
      <w:pPr>
        <w:rPr>
          <w:rFonts w:eastAsia="SimSun"/>
          <w:iCs/>
          <w:rPrChange w:id="73572" w:author="Draft version 2" w:date="2020-04-03T01:44:00Z">
            <w:rPr>
              <w:rFonts w:eastAsia="SimSun"/>
              <w:iCs/>
            </w:rPr>
          </w:rPrChange>
        </w:rPr>
      </w:pPr>
      <w:r w:rsidRPr="004072B1">
        <w:rPr>
          <w:i/>
          <w:noProof/>
          <w:rPrChange w:id="73573" w:author="Draft version 2" w:date="2020-04-03T01:44:00Z">
            <w:rPr>
              <w:i/>
              <w:noProof/>
            </w:rPr>
          </w:rPrChange>
        </w:rPr>
        <w:t>SIB3</w:t>
      </w:r>
      <w:r w:rsidRPr="004072B1">
        <w:rPr>
          <w:iCs/>
          <w:rPrChange w:id="73574" w:author="Draft version 2" w:date="2020-04-03T01:44:00Z">
            <w:rPr>
              <w:iCs/>
            </w:rPr>
          </w:rPrChange>
        </w:rPr>
        <w:t xml:space="preserve"> contains neighbouring cell related information relevant only for intra-frequency cell re-selection. </w:t>
      </w:r>
      <w:r w:rsidRPr="004072B1">
        <w:rPr>
          <w:rPrChange w:id="73575" w:author="Draft version 2" w:date="2020-04-03T01:44:00Z">
            <w:rPr/>
          </w:rPrChange>
        </w:rPr>
        <w:t>The IE includes cells with specific re-selection parameters as well as blacklisted cells.</w:t>
      </w:r>
    </w:p>
    <w:p w14:paraId="6E1F9F59" w14:textId="77777777" w:rsidR="002C5D28" w:rsidRPr="004072B1" w:rsidRDefault="002C5D28" w:rsidP="002C5D28">
      <w:pPr>
        <w:pStyle w:val="TH"/>
        <w:rPr>
          <w:bCs/>
          <w:i/>
          <w:iCs/>
          <w:rPrChange w:id="73576" w:author="Draft version 2" w:date="2020-04-03T01:44:00Z">
            <w:rPr>
              <w:bCs/>
              <w:i/>
              <w:iCs/>
            </w:rPr>
          </w:rPrChange>
        </w:rPr>
      </w:pPr>
      <w:r w:rsidRPr="004072B1">
        <w:rPr>
          <w:bCs/>
          <w:i/>
          <w:iCs/>
          <w:noProof/>
          <w:rPrChange w:id="73577" w:author="Draft version 2" w:date="2020-04-03T01:44:00Z">
            <w:rPr>
              <w:bCs/>
              <w:i/>
              <w:iCs/>
              <w:noProof/>
            </w:rPr>
          </w:rPrChange>
        </w:rPr>
        <w:t xml:space="preserve">SIB3 </w:t>
      </w:r>
      <w:r w:rsidRPr="004072B1">
        <w:rPr>
          <w:bCs/>
          <w:iCs/>
          <w:noProof/>
          <w:rPrChange w:id="73578" w:author="Draft version 2" w:date="2020-04-03T01:44:00Z">
            <w:rPr>
              <w:bCs/>
              <w:iCs/>
              <w:noProof/>
            </w:rPr>
          </w:rPrChange>
        </w:rPr>
        <w:t>information element</w:t>
      </w:r>
    </w:p>
    <w:p w14:paraId="4E310BBF" w14:textId="77777777" w:rsidR="002C5D28" w:rsidRPr="004072B1" w:rsidRDefault="002C5D28" w:rsidP="0096519C">
      <w:pPr>
        <w:pStyle w:val="PL"/>
        <w:rPr>
          <w:rPrChange w:id="73579" w:author="Draft version 2" w:date="2020-04-03T01:44:00Z">
            <w:rPr>
              <w:color w:val="808080"/>
            </w:rPr>
          </w:rPrChange>
        </w:rPr>
      </w:pPr>
      <w:r w:rsidRPr="004072B1">
        <w:rPr>
          <w:rPrChange w:id="73580" w:author="Draft version 2" w:date="2020-04-03T01:44:00Z">
            <w:rPr>
              <w:color w:val="808080"/>
            </w:rPr>
          </w:rPrChange>
        </w:rPr>
        <w:t>-- ASN1START</w:t>
      </w:r>
    </w:p>
    <w:p w14:paraId="4A9C8650" w14:textId="77777777" w:rsidR="002C5D28" w:rsidRPr="004072B1" w:rsidRDefault="002C5D28" w:rsidP="0096519C">
      <w:pPr>
        <w:pStyle w:val="PL"/>
        <w:rPr>
          <w:rPrChange w:id="73581" w:author="Draft version 2" w:date="2020-04-03T01:44:00Z">
            <w:rPr>
              <w:color w:val="808080"/>
            </w:rPr>
          </w:rPrChange>
        </w:rPr>
      </w:pPr>
      <w:r w:rsidRPr="004072B1">
        <w:rPr>
          <w:rPrChange w:id="73582" w:author="Draft version 2" w:date="2020-04-03T01:44:00Z">
            <w:rPr>
              <w:color w:val="808080"/>
            </w:rPr>
          </w:rPrChange>
        </w:rPr>
        <w:t>-- TAG-SIB3-START</w:t>
      </w:r>
    </w:p>
    <w:p w14:paraId="71D9826D" w14:textId="77777777" w:rsidR="002C5D28" w:rsidRPr="004072B1" w:rsidRDefault="002C5D28" w:rsidP="0096519C">
      <w:pPr>
        <w:pStyle w:val="PL"/>
        <w:rPr>
          <w:rPrChange w:id="73583" w:author="Draft version 2" w:date="2020-04-03T01:44:00Z">
            <w:rPr/>
          </w:rPrChange>
        </w:rPr>
      </w:pPr>
    </w:p>
    <w:p w14:paraId="406D87DC" w14:textId="77777777" w:rsidR="002C5D28" w:rsidRPr="004072B1" w:rsidRDefault="002C5D28" w:rsidP="0096519C">
      <w:pPr>
        <w:pStyle w:val="PL"/>
        <w:rPr>
          <w:rPrChange w:id="73584" w:author="Draft version 2" w:date="2020-04-03T01:44:00Z">
            <w:rPr/>
          </w:rPrChange>
        </w:rPr>
      </w:pPr>
      <w:r w:rsidRPr="004072B1">
        <w:rPr>
          <w:rPrChange w:id="73585" w:author="Draft version 2" w:date="2020-04-03T01:44:00Z">
            <w:rPr/>
          </w:rPrChange>
        </w:rPr>
        <w:t xml:space="preserve">SIB3 ::=                            </w:t>
      </w:r>
      <w:r w:rsidRPr="004072B1">
        <w:rPr>
          <w:rPrChange w:id="73586" w:author="Draft version 2" w:date="2020-04-03T01:44:00Z">
            <w:rPr>
              <w:color w:val="993366"/>
            </w:rPr>
          </w:rPrChange>
        </w:rPr>
        <w:t>SEQUENCE</w:t>
      </w:r>
      <w:r w:rsidRPr="004072B1">
        <w:rPr>
          <w:rPrChange w:id="73587" w:author="Draft version 2" w:date="2020-04-03T01:44:00Z">
            <w:rPr/>
          </w:rPrChange>
        </w:rPr>
        <w:t xml:space="preserve"> {</w:t>
      </w:r>
    </w:p>
    <w:p w14:paraId="4501CAEE" w14:textId="77777777" w:rsidR="002C5D28" w:rsidRPr="004072B1" w:rsidRDefault="002C5D28" w:rsidP="0096519C">
      <w:pPr>
        <w:pStyle w:val="PL"/>
        <w:rPr>
          <w:rPrChange w:id="73588" w:author="Draft version 2" w:date="2020-04-03T01:44:00Z">
            <w:rPr>
              <w:color w:val="808080"/>
            </w:rPr>
          </w:rPrChange>
        </w:rPr>
      </w:pPr>
      <w:r w:rsidRPr="004072B1">
        <w:rPr>
          <w:rPrChange w:id="73589" w:author="Draft version 2" w:date="2020-04-03T01:44:00Z">
            <w:rPr/>
          </w:rPrChange>
        </w:rPr>
        <w:t xml:space="preserve">    intraFreqNeighCellList              IntraFreqNeighCellList      </w:t>
      </w:r>
      <w:r w:rsidRPr="004072B1">
        <w:rPr>
          <w:rPrChange w:id="73590" w:author="Draft version 2" w:date="2020-04-03T01:44:00Z">
            <w:rPr>
              <w:color w:val="993366"/>
            </w:rPr>
          </w:rPrChange>
        </w:rPr>
        <w:t>OPTIONAL</w:t>
      </w:r>
      <w:r w:rsidRPr="004072B1">
        <w:rPr>
          <w:rPrChange w:id="73591" w:author="Draft version 2" w:date="2020-04-03T01:44:00Z">
            <w:rPr/>
          </w:rPrChange>
        </w:rPr>
        <w:t xml:space="preserve">,   </w:t>
      </w:r>
      <w:r w:rsidRPr="004072B1">
        <w:rPr>
          <w:rPrChange w:id="73592" w:author="Draft version 2" w:date="2020-04-03T01:44:00Z">
            <w:rPr>
              <w:color w:val="808080"/>
            </w:rPr>
          </w:rPrChange>
        </w:rPr>
        <w:t>-- Need R</w:t>
      </w:r>
    </w:p>
    <w:p w14:paraId="70D2D54A" w14:textId="77777777" w:rsidR="002C5D28" w:rsidRPr="004072B1" w:rsidRDefault="002C5D28" w:rsidP="0096519C">
      <w:pPr>
        <w:pStyle w:val="PL"/>
        <w:rPr>
          <w:rPrChange w:id="73593" w:author="Draft version 2" w:date="2020-04-03T01:44:00Z">
            <w:rPr>
              <w:color w:val="808080"/>
            </w:rPr>
          </w:rPrChange>
        </w:rPr>
      </w:pPr>
      <w:r w:rsidRPr="004072B1">
        <w:rPr>
          <w:rPrChange w:id="73594" w:author="Draft version 2" w:date="2020-04-03T01:44:00Z">
            <w:rPr/>
          </w:rPrChange>
        </w:rPr>
        <w:t xml:space="preserve">    intraFreqBlackCellList              IntraFreqBlackCellList      </w:t>
      </w:r>
      <w:r w:rsidRPr="004072B1">
        <w:rPr>
          <w:rPrChange w:id="73595" w:author="Draft version 2" w:date="2020-04-03T01:44:00Z">
            <w:rPr>
              <w:color w:val="993366"/>
            </w:rPr>
          </w:rPrChange>
        </w:rPr>
        <w:t>OPTIONAL</w:t>
      </w:r>
      <w:r w:rsidRPr="004072B1">
        <w:rPr>
          <w:rPrChange w:id="73596" w:author="Draft version 2" w:date="2020-04-03T01:44:00Z">
            <w:rPr/>
          </w:rPrChange>
        </w:rPr>
        <w:t xml:space="preserve">,   </w:t>
      </w:r>
      <w:r w:rsidRPr="004072B1">
        <w:rPr>
          <w:rPrChange w:id="73597" w:author="Draft version 2" w:date="2020-04-03T01:44:00Z">
            <w:rPr>
              <w:color w:val="808080"/>
            </w:rPr>
          </w:rPrChange>
        </w:rPr>
        <w:t>-- Need R</w:t>
      </w:r>
    </w:p>
    <w:p w14:paraId="634D6700" w14:textId="77777777" w:rsidR="002C5D28" w:rsidRPr="004072B1" w:rsidRDefault="002C5D28" w:rsidP="0096519C">
      <w:pPr>
        <w:pStyle w:val="PL"/>
        <w:rPr>
          <w:rPrChange w:id="73598" w:author="Draft version 2" w:date="2020-04-03T01:44:00Z">
            <w:rPr/>
          </w:rPrChange>
        </w:rPr>
      </w:pPr>
      <w:r w:rsidRPr="004072B1">
        <w:rPr>
          <w:rPrChange w:id="73599" w:author="Draft version 2" w:date="2020-04-03T01:44:00Z">
            <w:rPr/>
          </w:rPrChange>
        </w:rPr>
        <w:t xml:space="preserve">    lateNonCriticalExtension            </w:t>
      </w:r>
      <w:r w:rsidRPr="004072B1">
        <w:rPr>
          <w:rPrChange w:id="73600" w:author="Draft version 2" w:date="2020-04-03T01:44:00Z">
            <w:rPr>
              <w:color w:val="993366"/>
            </w:rPr>
          </w:rPrChange>
        </w:rPr>
        <w:t>OCTET</w:t>
      </w:r>
      <w:r w:rsidRPr="004072B1">
        <w:rPr>
          <w:rPrChange w:id="73601" w:author="Draft version 2" w:date="2020-04-03T01:44:00Z">
            <w:rPr/>
          </w:rPrChange>
        </w:rPr>
        <w:t xml:space="preserve"> </w:t>
      </w:r>
      <w:r w:rsidRPr="004072B1">
        <w:rPr>
          <w:rPrChange w:id="73602" w:author="Draft version 2" w:date="2020-04-03T01:44:00Z">
            <w:rPr>
              <w:color w:val="993366"/>
            </w:rPr>
          </w:rPrChange>
        </w:rPr>
        <w:t>STRING</w:t>
      </w:r>
      <w:r w:rsidRPr="004072B1">
        <w:rPr>
          <w:rPrChange w:id="73603" w:author="Draft version 2" w:date="2020-04-03T01:44:00Z">
            <w:rPr/>
          </w:rPrChange>
        </w:rPr>
        <w:t xml:space="preserve">                </w:t>
      </w:r>
      <w:r w:rsidRPr="004072B1">
        <w:rPr>
          <w:rPrChange w:id="73604" w:author="Draft version 2" w:date="2020-04-03T01:44:00Z">
            <w:rPr>
              <w:color w:val="993366"/>
            </w:rPr>
          </w:rPrChange>
        </w:rPr>
        <w:t>OPTIONAL</w:t>
      </w:r>
      <w:r w:rsidRPr="004072B1">
        <w:rPr>
          <w:rPrChange w:id="73605" w:author="Draft version 2" w:date="2020-04-03T01:44:00Z">
            <w:rPr/>
          </w:rPrChange>
        </w:rPr>
        <w:t>,</w:t>
      </w:r>
    </w:p>
    <w:p w14:paraId="1334B644" w14:textId="6881C4D4" w:rsidR="00DE53FB" w:rsidRPr="004072B1" w:rsidRDefault="002C5D28" w:rsidP="00DE53FB">
      <w:pPr>
        <w:pStyle w:val="PL"/>
        <w:rPr>
          <w:ins w:id="73606" w:author="CR#1477r2" w:date="2020-03-24T19:54:00Z"/>
          <w:rPrChange w:id="73607" w:author="Draft version 2" w:date="2020-04-03T01:44:00Z">
            <w:rPr>
              <w:ins w:id="73608" w:author="CR#1477r2" w:date="2020-03-24T19:54:00Z"/>
            </w:rPr>
          </w:rPrChange>
        </w:rPr>
      </w:pPr>
      <w:r w:rsidRPr="004072B1">
        <w:rPr>
          <w:rPrChange w:id="73609" w:author="Draft version 2" w:date="2020-04-03T01:44:00Z">
            <w:rPr/>
          </w:rPrChange>
        </w:rPr>
        <w:t xml:space="preserve">    ...</w:t>
      </w:r>
      <w:ins w:id="73610" w:author="CR#1477r2" w:date="2020-03-24T19:54:00Z">
        <w:r w:rsidR="00DE53FB" w:rsidRPr="004072B1">
          <w:rPr>
            <w:rPrChange w:id="73611" w:author="Draft version 2" w:date="2020-04-03T01:44:00Z">
              <w:rPr/>
            </w:rPrChange>
          </w:rPr>
          <w:t>,</w:t>
        </w:r>
      </w:ins>
    </w:p>
    <w:p w14:paraId="6841191B" w14:textId="77777777" w:rsidR="00DE53FB" w:rsidRPr="004072B1" w:rsidRDefault="00DE53FB" w:rsidP="00DE53FB">
      <w:pPr>
        <w:pStyle w:val="PL"/>
        <w:rPr>
          <w:ins w:id="73612" w:author="CR#1477r2" w:date="2020-03-24T19:54:00Z"/>
          <w:rFonts w:eastAsia="Malgun Gothic"/>
          <w:lang w:eastAsia="en-US"/>
          <w:rPrChange w:id="73613" w:author="Draft version 2" w:date="2020-04-03T01:44:00Z">
            <w:rPr>
              <w:ins w:id="73614" w:author="CR#1477r2" w:date="2020-03-24T19:54:00Z"/>
              <w:rFonts w:eastAsia="Malgun Gothic"/>
              <w:lang w:eastAsia="en-US"/>
            </w:rPr>
          </w:rPrChange>
        </w:rPr>
      </w:pPr>
      <w:ins w:id="73615" w:author="CR#1477r2" w:date="2020-03-24T19:54:00Z">
        <w:r w:rsidRPr="004072B1">
          <w:rPr>
            <w:rFonts w:eastAsia="Malgun Gothic"/>
            <w:lang w:eastAsia="en-US"/>
            <w:rPrChange w:id="73616" w:author="Draft version 2" w:date="2020-04-03T01:44:00Z">
              <w:rPr>
                <w:rFonts w:eastAsia="Malgun Gothic"/>
                <w:lang w:eastAsia="en-US"/>
              </w:rPr>
            </w:rPrChange>
          </w:rPr>
          <w:t xml:space="preserve">    [[</w:t>
        </w:r>
      </w:ins>
    </w:p>
    <w:p w14:paraId="2B75533A" w14:textId="246D08D0" w:rsidR="002C5D28" w:rsidRPr="004072B1" w:rsidRDefault="00DE53FB" w:rsidP="00DE53FB">
      <w:pPr>
        <w:pStyle w:val="PL"/>
        <w:rPr>
          <w:rPrChange w:id="73617" w:author="Draft version 2" w:date="2020-04-03T01:44:00Z">
            <w:rPr/>
          </w:rPrChange>
        </w:rPr>
      </w:pPr>
      <w:ins w:id="73618" w:author="CR#1477r2" w:date="2020-03-24T19:54:00Z">
        <w:r w:rsidRPr="004072B1">
          <w:rPr>
            <w:rFonts w:eastAsia="Malgun Gothic"/>
            <w:lang w:eastAsia="en-US"/>
            <w:rPrChange w:id="73619" w:author="Draft version 2" w:date="2020-04-03T01:44:00Z">
              <w:rPr>
                <w:rFonts w:eastAsia="Malgun Gothic"/>
                <w:lang w:eastAsia="en-US"/>
              </w:rPr>
            </w:rPrChange>
          </w:rPr>
          <w:t xml:space="preserve">    </w:t>
        </w:r>
        <w:r w:rsidRPr="004072B1">
          <w:rPr>
            <w:rPrChange w:id="73620" w:author="Draft version 2" w:date="2020-04-03T01:44:00Z">
              <w:rPr/>
            </w:rPrChange>
          </w:rPr>
          <w:t xml:space="preserve">intraFreqWhiteCellList-r16          IntraFreqWhiteCellList-r16   </w:t>
        </w:r>
        <w:r w:rsidRPr="004072B1">
          <w:rPr>
            <w:rPrChange w:id="73621" w:author="Draft version 2" w:date="2020-04-03T01:44:00Z">
              <w:rPr>
                <w:color w:val="993366"/>
              </w:rPr>
            </w:rPrChange>
          </w:rPr>
          <w:t xml:space="preserve">OPTIONAL </w:t>
        </w:r>
        <w:r w:rsidRPr="004072B1">
          <w:rPr>
            <w:rPrChange w:id="73622" w:author="Draft version 2" w:date="2020-04-03T01:44:00Z">
              <w:rPr/>
            </w:rPrChange>
          </w:rPr>
          <w:t xml:space="preserve">   </w:t>
        </w:r>
        <w:r w:rsidRPr="004072B1">
          <w:rPr>
            <w:rPrChange w:id="73623" w:author="Draft version 2" w:date="2020-04-03T01:44:00Z">
              <w:rPr>
                <w:color w:val="808080"/>
              </w:rPr>
            </w:rPrChange>
          </w:rPr>
          <w:t>-- Need R</w:t>
        </w:r>
      </w:ins>
    </w:p>
    <w:p w14:paraId="441C72DB" w14:textId="77777777" w:rsidR="00DE53FB" w:rsidRPr="004072B1" w:rsidRDefault="00DE53FB" w:rsidP="00DE53FB">
      <w:pPr>
        <w:pStyle w:val="PL"/>
        <w:rPr>
          <w:ins w:id="73624" w:author="CR#1477r2" w:date="2020-03-24T19:54:00Z"/>
          <w:rFonts w:eastAsia="Malgun Gothic"/>
          <w:lang w:eastAsia="en-US"/>
          <w:rPrChange w:id="73625" w:author="Draft version 2" w:date="2020-04-03T01:44:00Z">
            <w:rPr>
              <w:ins w:id="73626" w:author="CR#1477r2" w:date="2020-03-24T19:54:00Z"/>
              <w:rFonts w:eastAsia="Malgun Gothic"/>
              <w:lang w:eastAsia="en-US"/>
            </w:rPr>
          </w:rPrChange>
        </w:rPr>
      </w:pPr>
      <w:ins w:id="73627" w:author="CR#1477r2" w:date="2020-03-24T19:54:00Z">
        <w:r w:rsidRPr="004072B1">
          <w:rPr>
            <w:rFonts w:eastAsia="Malgun Gothic"/>
            <w:lang w:eastAsia="en-US"/>
            <w:rPrChange w:id="73628" w:author="Draft version 2" w:date="2020-04-03T01:44:00Z">
              <w:rPr>
                <w:rFonts w:eastAsia="Malgun Gothic"/>
                <w:lang w:eastAsia="en-US"/>
              </w:rPr>
            </w:rPrChange>
          </w:rPr>
          <w:t xml:space="preserve">    ]]</w:t>
        </w:r>
      </w:ins>
    </w:p>
    <w:p w14:paraId="4F06A4F2" w14:textId="77777777" w:rsidR="002C5D28" w:rsidRPr="004072B1" w:rsidRDefault="002C5D28" w:rsidP="0096519C">
      <w:pPr>
        <w:pStyle w:val="PL"/>
        <w:rPr>
          <w:rPrChange w:id="73629" w:author="Draft version 2" w:date="2020-04-03T01:44:00Z">
            <w:rPr/>
          </w:rPrChange>
        </w:rPr>
      </w:pPr>
      <w:r w:rsidRPr="004072B1">
        <w:rPr>
          <w:rPrChange w:id="73630" w:author="Draft version 2" w:date="2020-04-03T01:44:00Z">
            <w:rPr/>
          </w:rPrChange>
        </w:rPr>
        <w:t>}</w:t>
      </w:r>
    </w:p>
    <w:p w14:paraId="4CF2BFB0" w14:textId="77777777" w:rsidR="002C5D28" w:rsidRPr="004072B1" w:rsidRDefault="002C5D28" w:rsidP="0096519C">
      <w:pPr>
        <w:pStyle w:val="PL"/>
        <w:rPr>
          <w:rPrChange w:id="73631" w:author="Draft version 2" w:date="2020-04-03T01:44:00Z">
            <w:rPr/>
          </w:rPrChange>
        </w:rPr>
      </w:pPr>
    </w:p>
    <w:p w14:paraId="17B0B2BC" w14:textId="77777777" w:rsidR="002C5D28" w:rsidRPr="004072B1" w:rsidRDefault="002C5D28" w:rsidP="0096519C">
      <w:pPr>
        <w:pStyle w:val="PL"/>
        <w:rPr>
          <w:rPrChange w:id="73632" w:author="Draft version 2" w:date="2020-04-03T01:44:00Z">
            <w:rPr/>
          </w:rPrChange>
        </w:rPr>
      </w:pPr>
      <w:r w:rsidRPr="004072B1">
        <w:rPr>
          <w:rPrChange w:id="73633" w:author="Draft version 2" w:date="2020-04-03T01:44:00Z">
            <w:rPr/>
          </w:rPrChange>
        </w:rPr>
        <w:t xml:space="preserve">IntraFreqNeighCellList ::=          </w:t>
      </w:r>
      <w:r w:rsidRPr="004072B1">
        <w:rPr>
          <w:rPrChange w:id="73634" w:author="Draft version 2" w:date="2020-04-03T01:44:00Z">
            <w:rPr>
              <w:color w:val="993366"/>
            </w:rPr>
          </w:rPrChange>
        </w:rPr>
        <w:t>SEQUENCE</w:t>
      </w:r>
      <w:r w:rsidRPr="004072B1">
        <w:rPr>
          <w:rPrChange w:id="73635" w:author="Draft version 2" w:date="2020-04-03T01:44:00Z">
            <w:rPr/>
          </w:rPrChange>
        </w:rPr>
        <w:t xml:space="preserve"> (</w:t>
      </w:r>
      <w:r w:rsidRPr="004072B1">
        <w:rPr>
          <w:rPrChange w:id="73636" w:author="Draft version 2" w:date="2020-04-03T01:44:00Z">
            <w:rPr>
              <w:color w:val="993366"/>
            </w:rPr>
          </w:rPrChange>
        </w:rPr>
        <w:t>SIZE</w:t>
      </w:r>
      <w:r w:rsidRPr="004072B1">
        <w:rPr>
          <w:rPrChange w:id="73637" w:author="Draft version 2" w:date="2020-04-03T01:44:00Z">
            <w:rPr/>
          </w:rPrChange>
        </w:rPr>
        <w:t xml:space="preserve"> (1..maxCellIntra))</w:t>
      </w:r>
      <w:r w:rsidRPr="004072B1">
        <w:rPr>
          <w:rPrChange w:id="73638" w:author="Draft version 2" w:date="2020-04-03T01:44:00Z">
            <w:rPr>
              <w:color w:val="993366"/>
            </w:rPr>
          </w:rPrChange>
        </w:rPr>
        <w:t xml:space="preserve"> OF</w:t>
      </w:r>
      <w:r w:rsidRPr="004072B1">
        <w:rPr>
          <w:rPrChange w:id="73639" w:author="Draft version 2" w:date="2020-04-03T01:44:00Z">
            <w:rPr/>
          </w:rPrChange>
        </w:rPr>
        <w:t xml:space="preserve"> IntraFreqNeighCellInfo</w:t>
      </w:r>
    </w:p>
    <w:p w14:paraId="70C58A12" w14:textId="77777777" w:rsidR="002C5D28" w:rsidRPr="004072B1" w:rsidRDefault="002C5D28" w:rsidP="0096519C">
      <w:pPr>
        <w:pStyle w:val="PL"/>
        <w:rPr>
          <w:rPrChange w:id="73640" w:author="Draft version 2" w:date="2020-04-03T01:44:00Z">
            <w:rPr/>
          </w:rPrChange>
        </w:rPr>
      </w:pPr>
    </w:p>
    <w:p w14:paraId="654EC215" w14:textId="77777777" w:rsidR="002C5D28" w:rsidRPr="004072B1" w:rsidRDefault="002C5D28" w:rsidP="0096519C">
      <w:pPr>
        <w:pStyle w:val="PL"/>
        <w:rPr>
          <w:rPrChange w:id="73641" w:author="Draft version 2" w:date="2020-04-03T01:44:00Z">
            <w:rPr/>
          </w:rPrChange>
        </w:rPr>
      </w:pPr>
      <w:r w:rsidRPr="004072B1">
        <w:rPr>
          <w:rPrChange w:id="73642" w:author="Draft version 2" w:date="2020-04-03T01:44:00Z">
            <w:rPr/>
          </w:rPrChange>
        </w:rPr>
        <w:t xml:space="preserve">IntraFreqNeighCellInfo ::=          </w:t>
      </w:r>
      <w:r w:rsidRPr="004072B1">
        <w:rPr>
          <w:rPrChange w:id="73643" w:author="Draft version 2" w:date="2020-04-03T01:44:00Z">
            <w:rPr>
              <w:color w:val="993366"/>
            </w:rPr>
          </w:rPrChange>
        </w:rPr>
        <w:t>SEQUENCE</w:t>
      </w:r>
      <w:r w:rsidRPr="004072B1">
        <w:rPr>
          <w:rPrChange w:id="73644" w:author="Draft version 2" w:date="2020-04-03T01:44:00Z">
            <w:rPr/>
          </w:rPrChange>
        </w:rPr>
        <w:t xml:space="preserve"> {</w:t>
      </w:r>
    </w:p>
    <w:p w14:paraId="19788F0D" w14:textId="77777777" w:rsidR="002C5D28" w:rsidRPr="004072B1" w:rsidRDefault="002C5D28" w:rsidP="0096519C">
      <w:pPr>
        <w:pStyle w:val="PL"/>
        <w:rPr>
          <w:rPrChange w:id="73645" w:author="Draft version 2" w:date="2020-04-03T01:44:00Z">
            <w:rPr/>
          </w:rPrChange>
        </w:rPr>
      </w:pPr>
      <w:r w:rsidRPr="004072B1">
        <w:rPr>
          <w:rPrChange w:id="73646" w:author="Draft version 2" w:date="2020-04-03T01:44:00Z">
            <w:rPr/>
          </w:rPrChange>
        </w:rPr>
        <w:t xml:space="preserve">    physCellId                          PhysCellId,</w:t>
      </w:r>
    </w:p>
    <w:p w14:paraId="41149D05" w14:textId="77777777" w:rsidR="002C5D28" w:rsidRPr="004072B1" w:rsidRDefault="002C5D28" w:rsidP="0096519C">
      <w:pPr>
        <w:pStyle w:val="PL"/>
        <w:rPr>
          <w:rPrChange w:id="73647" w:author="Draft version 2" w:date="2020-04-03T01:44:00Z">
            <w:rPr/>
          </w:rPrChange>
        </w:rPr>
      </w:pPr>
      <w:r w:rsidRPr="004072B1">
        <w:rPr>
          <w:rPrChange w:id="73648" w:author="Draft version 2" w:date="2020-04-03T01:44:00Z">
            <w:rPr/>
          </w:rPrChange>
        </w:rPr>
        <w:t xml:space="preserve">    q-OffsetCell                        Q-OffsetRange,</w:t>
      </w:r>
    </w:p>
    <w:p w14:paraId="4ED8A49A" w14:textId="77777777" w:rsidR="002C5D28" w:rsidRPr="004072B1" w:rsidRDefault="002C5D28" w:rsidP="0096519C">
      <w:pPr>
        <w:pStyle w:val="PL"/>
        <w:rPr>
          <w:rPrChange w:id="73649" w:author="Draft version 2" w:date="2020-04-03T01:44:00Z">
            <w:rPr>
              <w:color w:val="808080"/>
            </w:rPr>
          </w:rPrChange>
        </w:rPr>
      </w:pPr>
      <w:r w:rsidRPr="004072B1">
        <w:rPr>
          <w:rPrChange w:id="73650" w:author="Draft version 2" w:date="2020-04-03T01:44:00Z">
            <w:rPr/>
          </w:rPrChange>
        </w:rPr>
        <w:t xml:space="preserve">    q-RxLevMinOffsetCell                </w:t>
      </w:r>
      <w:r w:rsidRPr="004072B1">
        <w:rPr>
          <w:rPrChange w:id="73651" w:author="Draft version 2" w:date="2020-04-03T01:44:00Z">
            <w:rPr>
              <w:color w:val="993366"/>
            </w:rPr>
          </w:rPrChange>
        </w:rPr>
        <w:t>INTEGER</w:t>
      </w:r>
      <w:r w:rsidRPr="004072B1">
        <w:rPr>
          <w:rPrChange w:id="73652" w:author="Draft version 2" w:date="2020-04-03T01:44:00Z">
            <w:rPr/>
          </w:rPrChange>
        </w:rPr>
        <w:t xml:space="preserve"> (1..8)              </w:t>
      </w:r>
      <w:r w:rsidRPr="004072B1">
        <w:rPr>
          <w:rPrChange w:id="73653" w:author="Draft version 2" w:date="2020-04-03T01:44:00Z">
            <w:rPr>
              <w:color w:val="993366"/>
            </w:rPr>
          </w:rPrChange>
        </w:rPr>
        <w:t>OPTIONAL</w:t>
      </w:r>
      <w:r w:rsidRPr="004072B1">
        <w:rPr>
          <w:rPrChange w:id="73654" w:author="Draft version 2" w:date="2020-04-03T01:44:00Z">
            <w:rPr/>
          </w:rPrChange>
        </w:rPr>
        <w:t xml:space="preserve">,   </w:t>
      </w:r>
      <w:r w:rsidRPr="004072B1">
        <w:rPr>
          <w:rPrChange w:id="73655" w:author="Draft version 2" w:date="2020-04-03T01:44:00Z">
            <w:rPr>
              <w:color w:val="808080"/>
            </w:rPr>
          </w:rPrChange>
        </w:rPr>
        <w:t>-- Need R</w:t>
      </w:r>
    </w:p>
    <w:p w14:paraId="682F9557" w14:textId="77777777" w:rsidR="002C5D28" w:rsidRPr="004072B1" w:rsidRDefault="002C5D28" w:rsidP="0096519C">
      <w:pPr>
        <w:pStyle w:val="PL"/>
        <w:rPr>
          <w:rPrChange w:id="73656" w:author="Draft version 2" w:date="2020-04-03T01:44:00Z">
            <w:rPr>
              <w:color w:val="808080"/>
            </w:rPr>
          </w:rPrChange>
        </w:rPr>
      </w:pPr>
      <w:r w:rsidRPr="004072B1">
        <w:rPr>
          <w:rPrChange w:id="73657" w:author="Draft version 2" w:date="2020-04-03T01:44:00Z">
            <w:rPr/>
          </w:rPrChange>
        </w:rPr>
        <w:t xml:space="preserve">    q-RxLevMinOffsetCellSUL             </w:t>
      </w:r>
      <w:r w:rsidRPr="004072B1">
        <w:rPr>
          <w:rPrChange w:id="73658" w:author="Draft version 2" w:date="2020-04-03T01:44:00Z">
            <w:rPr>
              <w:color w:val="993366"/>
            </w:rPr>
          </w:rPrChange>
        </w:rPr>
        <w:t>INTEGER</w:t>
      </w:r>
      <w:r w:rsidRPr="004072B1">
        <w:rPr>
          <w:rPrChange w:id="73659" w:author="Draft version 2" w:date="2020-04-03T01:44:00Z">
            <w:rPr/>
          </w:rPrChange>
        </w:rPr>
        <w:t xml:space="preserve"> (1..8)              </w:t>
      </w:r>
      <w:r w:rsidRPr="004072B1">
        <w:rPr>
          <w:rPrChange w:id="73660" w:author="Draft version 2" w:date="2020-04-03T01:44:00Z">
            <w:rPr>
              <w:color w:val="993366"/>
            </w:rPr>
          </w:rPrChange>
        </w:rPr>
        <w:t>OPTIONAL</w:t>
      </w:r>
      <w:r w:rsidRPr="004072B1">
        <w:rPr>
          <w:rPrChange w:id="73661" w:author="Draft version 2" w:date="2020-04-03T01:44:00Z">
            <w:rPr/>
          </w:rPrChange>
        </w:rPr>
        <w:t xml:space="preserve">,   </w:t>
      </w:r>
      <w:r w:rsidRPr="004072B1">
        <w:rPr>
          <w:rPrChange w:id="73662" w:author="Draft version 2" w:date="2020-04-03T01:44:00Z">
            <w:rPr>
              <w:color w:val="808080"/>
            </w:rPr>
          </w:rPrChange>
        </w:rPr>
        <w:t>-- Need R</w:t>
      </w:r>
    </w:p>
    <w:p w14:paraId="04810BF1" w14:textId="77777777" w:rsidR="002C5D28" w:rsidRPr="004072B1" w:rsidRDefault="002C5D28" w:rsidP="0096519C">
      <w:pPr>
        <w:pStyle w:val="PL"/>
        <w:rPr>
          <w:rPrChange w:id="73663" w:author="Draft version 2" w:date="2020-04-03T01:44:00Z">
            <w:rPr>
              <w:color w:val="808080"/>
            </w:rPr>
          </w:rPrChange>
        </w:rPr>
      </w:pPr>
      <w:r w:rsidRPr="004072B1">
        <w:rPr>
          <w:rPrChange w:id="73664" w:author="Draft version 2" w:date="2020-04-03T01:44:00Z">
            <w:rPr/>
          </w:rPrChange>
        </w:rPr>
        <w:t xml:space="preserve">    q-QualMinOffsetCell                 </w:t>
      </w:r>
      <w:r w:rsidRPr="004072B1">
        <w:rPr>
          <w:rPrChange w:id="73665" w:author="Draft version 2" w:date="2020-04-03T01:44:00Z">
            <w:rPr>
              <w:color w:val="993366"/>
            </w:rPr>
          </w:rPrChange>
        </w:rPr>
        <w:t>INTEGER</w:t>
      </w:r>
      <w:r w:rsidRPr="004072B1">
        <w:rPr>
          <w:rPrChange w:id="73666" w:author="Draft version 2" w:date="2020-04-03T01:44:00Z">
            <w:rPr/>
          </w:rPrChange>
        </w:rPr>
        <w:t xml:space="preserve"> (1..8)              </w:t>
      </w:r>
      <w:r w:rsidRPr="004072B1">
        <w:rPr>
          <w:rPrChange w:id="73667" w:author="Draft version 2" w:date="2020-04-03T01:44:00Z">
            <w:rPr>
              <w:color w:val="993366"/>
            </w:rPr>
          </w:rPrChange>
        </w:rPr>
        <w:t>OPTIONAL</w:t>
      </w:r>
      <w:r w:rsidRPr="004072B1">
        <w:rPr>
          <w:rPrChange w:id="73668" w:author="Draft version 2" w:date="2020-04-03T01:44:00Z">
            <w:rPr/>
          </w:rPrChange>
        </w:rPr>
        <w:t xml:space="preserve">,   </w:t>
      </w:r>
      <w:r w:rsidRPr="004072B1">
        <w:rPr>
          <w:rPrChange w:id="73669" w:author="Draft version 2" w:date="2020-04-03T01:44:00Z">
            <w:rPr>
              <w:color w:val="808080"/>
            </w:rPr>
          </w:rPrChange>
        </w:rPr>
        <w:t>-- Need R</w:t>
      </w:r>
    </w:p>
    <w:p w14:paraId="30F75D41" w14:textId="628CC4D2" w:rsidR="00DE53FB" w:rsidRPr="004072B1" w:rsidRDefault="002C5D28" w:rsidP="00DE53FB">
      <w:pPr>
        <w:pStyle w:val="PL"/>
        <w:rPr>
          <w:ins w:id="73670" w:author="CR#1477r2" w:date="2020-03-24T19:55:00Z"/>
          <w:rPrChange w:id="73671" w:author="Draft version 2" w:date="2020-04-03T01:44:00Z">
            <w:rPr>
              <w:ins w:id="73672" w:author="CR#1477r2" w:date="2020-03-24T19:55:00Z"/>
            </w:rPr>
          </w:rPrChange>
        </w:rPr>
      </w:pPr>
      <w:r w:rsidRPr="004072B1">
        <w:rPr>
          <w:rPrChange w:id="73673" w:author="Draft version 2" w:date="2020-04-03T01:44:00Z">
            <w:rPr/>
          </w:rPrChange>
        </w:rPr>
        <w:t xml:space="preserve">    ...</w:t>
      </w:r>
      <w:ins w:id="73674" w:author="CR#1477r2" w:date="2020-03-24T19:55:00Z">
        <w:r w:rsidR="00DE53FB" w:rsidRPr="004072B1">
          <w:rPr>
            <w:rPrChange w:id="73675" w:author="Draft version 2" w:date="2020-04-03T01:44:00Z">
              <w:rPr/>
            </w:rPrChange>
          </w:rPr>
          <w:t>,</w:t>
        </w:r>
      </w:ins>
    </w:p>
    <w:p w14:paraId="1CC14F99" w14:textId="77777777" w:rsidR="00DE53FB" w:rsidRPr="004072B1" w:rsidRDefault="00DE53FB" w:rsidP="00DE53FB">
      <w:pPr>
        <w:pStyle w:val="PL"/>
        <w:rPr>
          <w:ins w:id="73676" w:author="CR#1477r2" w:date="2020-03-24T19:55:00Z"/>
          <w:rPrChange w:id="73677" w:author="Draft version 2" w:date="2020-04-03T01:44:00Z">
            <w:rPr>
              <w:ins w:id="73678" w:author="CR#1477r2" w:date="2020-03-24T19:55:00Z"/>
            </w:rPr>
          </w:rPrChange>
        </w:rPr>
      </w:pPr>
      <w:ins w:id="73679" w:author="CR#1477r2" w:date="2020-03-24T19:55:00Z">
        <w:r w:rsidRPr="004072B1">
          <w:rPr>
            <w:rPrChange w:id="73680" w:author="Draft version 2" w:date="2020-04-03T01:44:00Z">
              <w:rPr/>
            </w:rPrChange>
          </w:rPr>
          <w:t xml:space="preserve">    [[</w:t>
        </w:r>
      </w:ins>
    </w:p>
    <w:p w14:paraId="3F1750E9" w14:textId="77777777" w:rsidR="00DE53FB" w:rsidRPr="004072B1" w:rsidRDefault="00DE53FB" w:rsidP="00DE53FB">
      <w:pPr>
        <w:pStyle w:val="PL"/>
        <w:rPr>
          <w:ins w:id="73681" w:author="CR#1477r2" w:date="2020-03-24T19:55:00Z"/>
          <w:rPrChange w:id="73682" w:author="Draft version 2" w:date="2020-04-03T01:44:00Z">
            <w:rPr>
              <w:ins w:id="73683" w:author="CR#1477r2" w:date="2020-03-24T19:55:00Z"/>
              <w:color w:val="808080"/>
            </w:rPr>
          </w:rPrChange>
        </w:rPr>
      </w:pPr>
      <w:ins w:id="73684" w:author="CR#1477r2" w:date="2020-03-24T19:55:00Z">
        <w:r w:rsidRPr="004072B1">
          <w:rPr>
            <w:rFonts w:cs="Courier New"/>
            <w:rPrChange w:id="73685" w:author="Draft version 2" w:date="2020-04-03T01:44:00Z">
              <w:rPr>
                <w:rFonts w:cs="Courier New"/>
                <w:color w:val="808080"/>
              </w:rPr>
            </w:rPrChange>
          </w:rPr>
          <w:t xml:space="preserve">    ssb-PositionQCL-r16                 </w:t>
        </w:r>
        <w:r w:rsidRPr="004072B1">
          <w:rPr>
            <w:rPrChange w:id="73686" w:author="Draft version 2" w:date="2020-04-03T01:44:00Z">
              <w:rPr/>
            </w:rPrChange>
          </w:rPr>
          <w:t>SSB</w:t>
        </w:r>
        <w:r w:rsidRPr="004072B1">
          <w:rPr>
            <w:rFonts w:cs="Courier New"/>
            <w:rPrChange w:id="73687" w:author="Draft version 2" w:date="2020-04-03T01:44:00Z">
              <w:rPr>
                <w:rFonts w:cs="Courier New"/>
                <w:color w:val="808080"/>
              </w:rPr>
            </w:rPrChange>
          </w:rPr>
          <w:t>-PositionQCL-Relationship-r16</w:t>
        </w:r>
        <w:r w:rsidRPr="004072B1">
          <w:rPr>
            <w:rPrChange w:id="73688" w:author="Draft version 2" w:date="2020-04-03T01:44:00Z">
              <w:rPr/>
            </w:rPrChange>
          </w:rPr>
          <w:t xml:space="preserve">   </w:t>
        </w:r>
        <w:r w:rsidRPr="004072B1">
          <w:rPr>
            <w:rPrChange w:id="73689" w:author="Draft version 2" w:date="2020-04-03T01:44:00Z">
              <w:rPr>
                <w:color w:val="993366"/>
              </w:rPr>
            </w:rPrChange>
          </w:rPr>
          <w:t>OPTIONAL</w:t>
        </w:r>
        <w:r w:rsidRPr="004072B1">
          <w:rPr>
            <w:rPrChange w:id="73690" w:author="Draft version 2" w:date="2020-04-03T01:44:00Z">
              <w:rPr/>
            </w:rPrChange>
          </w:rPr>
          <w:t xml:space="preserve">   </w:t>
        </w:r>
        <w:r w:rsidRPr="004072B1">
          <w:rPr>
            <w:rPrChange w:id="73691" w:author="Draft version 2" w:date="2020-04-03T01:44:00Z">
              <w:rPr>
                <w:color w:val="808080"/>
              </w:rPr>
            </w:rPrChange>
          </w:rPr>
          <w:t>-- Need R</w:t>
        </w:r>
      </w:ins>
    </w:p>
    <w:p w14:paraId="7C87DA8D" w14:textId="77777777" w:rsidR="00DE53FB" w:rsidRPr="004072B1" w:rsidRDefault="00DE53FB" w:rsidP="00DE53FB">
      <w:pPr>
        <w:pStyle w:val="PL"/>
        <w:rPr>
          <w:ins w:id="73692" w:author="CR#1477r2" w:date="2020-03-24T19:55:00Z"/>
          <w:rPrChange w:id="73693" w:author="Draft version 2" w:date="2020-04-03T01:44:00Z">
            <w:rPr>
              <w:ins w:id="73694" w:author="CR#1477r2" w:date="2020-03-24T19:55:00Z"/>
            </w:rPr>
          </w:rPrChange>
        </w:rPr>
      </w:pPr>
      <w:ins w:id="73695" w:author="CR#1477r2" w:date="2020-03-24T19:55:00Z">
        <w:r w:rsidRPr="004072B1">
          <w:rPr>
            <w:rPrChange w:id="73696" w:author="Draft version 2" w:date="2020-04-03T01:44:00Z">
              <w:rPr/>
            </w:rPrChange>
          </w:rPr>
          <w:t xml:space="preserve">    ]]</w:t>
        </w:r>
      </w:ins>
    </w:p>
    <w:p w14:paraId="65B3CE27" w14:textId="77777777" w:rsidR="002C5D28" w:rsidRPr="004072B1" w:rsidRDefault="002C5D28" w:rsidP="0096519C">
      <w:pPr>
        <w:pStyle w:val="PL"/>
        <w:rPr>
          <w:rPrChange w:id="73697" w:author="Draft version 2" w:date="2020-04-03T01:44:00Z">
            <w:rPr/>
          </w:rPrChange>
        </w:rPr>
      </w:pPr>
    </w:p>
    <w:p w14:paraId="3DF89173" w14:textId="77777777" w:rsidR="002C5D28" w:rsidRPr="004072B1" w:rsidRDefault="002C5D28" w:rsidP="0096519C">
      <w:pPr>
        <w:pStyle w:val="PL"/>
        <w:rPr>
          <w:rPrChange w:id="73698" w:author="Draft version 2" w:date="2020-04-03T01:44:00Z">
            <w:rPr/>
          </w:rPrChange>
        </w:rPr>
      </w:pPr>
      <w:r w:rsidRPr="004072B1">
        <w:rPr>
          <w:rPrChange w:id="73699" w:author="Draft version 2" w:date="2020-04-03T01:44:00Z">
            <w:rPr/>
          </w:rPrChange>
        </w:rPr>
        <w:t>}</w:t>
      </w:r>
    </w:p>
    <w:p w14:paraId="03F0B61B" w14:textId="77777777" w:rsidR="002C5D28" w:rsidRPr="004072B1" w:rsidRDefault="002C5D28" w:rsidP="0096519C">
      <w:pPr>
        <w:pStyle w:val="PL"/>
        <w:rPr>
          <w:rPrChange w:id="73700" w:author="Draft version 2" w:date="2020-04-03T01:44:00Z">
            <w:rPr/>
          </w:rPrChange>
        </w:rPr>
      </w:pPr>
    </w:p>
    <w:p w14:paraId="4486EEAB" w14:textId="77777777" w:rsidR="002C5D28" w:rsidRPr="004072B1" w:rsidRDefault="002C5D28" w:rsidP="0096519C">
      <w:pPr>
        <w:pStyle w:val="PL"/>
        <w:rPr>
          <w:rPrChange w:id="73701" w:author="Draft version 2" w:date="2020-04-03T01:44:00Z">
            <w:rPr/>
          </w:rPrChange>
        </w:rPr>
      </w:pPr>
      <w:r w:rsidRPr="004072B1">
        <w:rPr>
          <w:rPrChange w:id="73702" w:author="Draft version 2" w:date="2020-04-03T01:44:00Z">
            <w:rPr/>
          </w:rPrChange>
        </w:rPr>
        <w:t xml:space="preserve">IntraFreqBlackCellList ::=      </w:t>
      </w:r>
      <w:r w:rsidR="001B0304" w:rsidRPr="004072B1">
        <w:rPr>
          <w:rPrChange w:id="73703" w:author="Draft version 2" w:date="2020-04-03T01:44:00Z">
            <w:rPr/>
          </w:rPrChange>
        </w:rPr>
        <w:t xml:space="preserve">    </w:t>
      </w:r>
      <w:r w:rsidRPr="004072B1">
        <w:rPr>
          <w:rPrChange w:id="73704" w:author="Draft version 2" w:date="2020-04-03T01:44:00Z">
            <w:rPr>
              <w:color w:val="993366"/>
            </w:rPr>
          </w:rPrChange>
        </w:rPr>
        <w:t>SEQUENCE</w:t>
      </w:r>
      <w:r w:rsidRPr="004072B1">
        <w:rPr>
          <w:rPrChange w:id="73705" w:author="Draft version 2" w:date="2020-04-03T01:44:00Z">
            <w:rPr/>
          </w:rPrChange>
        </w:rPr>
        <w:t xml:space="preserve"> (</w:t>
      </w:r>
      <w:r w:rsidRPr="004072B1">
        <w:rPr>
          <w:rPrChange w:id="73706" w:author="Draft version 2" w:date="2020-04-03T01:44:00Z">
            <w:rPr>
              <w:color w:val="993366"/>
            </w:rPr>
          </w:rPrChange>
        </w:rPr>
        <w:t>SIZE</w:t>
      </w:r>
      <w:r w:rsidRPr="004072B1">
        <w:rPr>
          <w:rPrChange w:id="73707" w:author="Draft version 2" w:date="2020-04-03T01:44:00Z">
            <w:rPr/>
          </w:rPrChange>
        </w:rPr>
        <w:t xml:space="preserve"> (1..maxCellBlack))</w:t>
      </w:r>
      <w:r w:rsidRPr="004072B1">
        <w:rPr>
          <w:rPrChange w:id="73708" w:author="Draft version 2" w:date="2020-04-03T01:44:00Z">
            <w:rPr>
              <w:color w:val="993366"/>
            </w:rPr>
          </w:rPrChange>
        </w:rPr>
        <w:t xml:space="preserve"> OF</w:t>
      </w:r>
      <w:r w:rsidRPr="004072B1">
        <w:rPr>
          <w:rPrChange w:id="73709" w:author="Draft version 2" w:date="2020-04-03T01:44:00Z">
            <w:rPr/>
          </w:rPrChange>
        </w:rPr>
        <w:t xml:space="preserve"> PCI-Range</w:t>
      </w:r>
    </w:p>
    <w:p w14:paraId="5FAE499E" w14:textId="77777777" w:rsidR="00DE53FB" w:rsidRPr="004072B1" w:rsidRDefault="00DE53FB" w:rsidP="00DE53FB">
      <w:pPr>
        <w:pStyle w:val="PL"/>
        <w:rPr>
          <w:ins w:id="73710" w:author="CR#1477r2" w:date="2020-03-24T19:55:00Z"/>
          <w:rPrChange w:id="73711" w:author="Draft version 2" w:date="2020-04-03T01:44:00Z">
            <w:rPr>
              <w:ins w:id="73712" w:author="CR#1477r2" w:date="2020-03-24T19:55:00Z"/>
            </w:rPr>
          </w:rPrChange>
        </w:rPr>
      </w:pPr>
    </w:p>
    <w:p w14:paraId="3C4B0C76" w14:textId="77777777" w:rsidR="00DE53FB" w:rsidRPr="004072B1" w:rsidRDefault="00DE53FB" w:rsidP="00DE53FB">
      <w:pPr>
        <w:pStyle w:val="PL"/>
        <w:rPr>
          <w:ins w:id="73713" w:author="CR#1477r2" w:date="2020-03-24T19:55:00Z"/>
          <w:rPrChange w:id="73714" w:author="Draft version 2" w:date="2020-04-03T01:44:00Z">
            <w:rPr>
              <w:ins w:id="73715" w:author="CR#1477r2" w:date="2020-03-24T19:55:00Z"/>
            </w:rPr>
          </w:rPrChange>
        </w:rPr>
      </w:pPr>
      <w:ins w:id="73716" w:author="CR#1477r2" w:date="2020-03-24T19:55:00Z">
        <w:r w:rsidRPr="004072B1">
          <w:rPr>
            <w:rFonts w:cs="Courier New"/>
            <w:rPrChange w:id="73717" w:author="Draft version 2" w:date="2020-04-03T01:44:00Z">
              <w:rPr>
                <w:rFonts w:cs="Courier New"/>
              </w:rPr>
            </w:rPrChange>
          </w:rPr>
          <w:t xml:space="preserve">IntraFreqWhiteCellList-r16 ::=      </w:t>
        </w:r>
        <w:r w:rsidRPr="004072B1">
          <w:rPr>
            <w:rFonts w:cs="Courier New"/>
            <w:rPrChange w:id="73718" w:author="Draft version 2" w:date="2020-04-03T01:44:00Z">
              <w:rPr>
                <w:rFonts w:cs="Courier New"/>
                <w:color w:val="993366"/>
              </w:rPr>
            </w:rPrChange>
          </w:rPr>
          <w:t>SEQUENCE</w:t>
        </w:r>
        <w:r w:rsidRPr="004072B1">
          <w:rPr>
            <w:rFonts w:cs="Courier New"/>
            <w:rPrChange w:id="73719" w:author="Draft version 2" w:date="2020-04-03T01:44:00Z">
              <w:rPr>
                <w:rFonts w:cs="Courier New"/>
              </w:rPr>
            </w:rPrChange>
          </w:rPr>
          <w:t xml:space="preserve"> (</w:t>
        </w:r>
        <w:r w:rsidRPr="004072B1">
          <w:rPr>
            <w:rFonts w:cs="Courier New"/>
            <w:rPrChange w:id="73720" w:author="Draft version 2" w:date="2020-04-03T01:44:00Z">
              <w:rPr>
                <w:rFonts w:cs="Courier New"/>
                <w:color w:val="993366"/>
              </w:rPr>
            </w:rPrChange>
          </w:rPr>
          <w:t>SIZE</w:t>
        </w:r>
        <w:r w:rsidRPr="004072B1">
          <w:rPr>
            <w:rFonts w:cs="Courier New"/>
            <w:rPrChange w:id="73721" w:author="Draft version 2" w:date="2020-04-03T01:44:00Z">
              <w:rPr>
                <w:rFonts w:cs="Courier New"/>
              </w:rPr>
            </w:rPrChange>
          </w:rPr>
          <w:t xml:space="preserve"> (1..maxCellWhite))</w:t>
        </w:r>
        <w:r w:rsidRPr="004072B1">
          <w:rPr>
            <w:rFonts w:cs="Courier New"/>
            <w:rPrChange w:id="73722" w:author="Draft version 2" w:date="2020-04-03T01:44:00Z">
              <w:rPr>
                <w:rFonts w:cs="Courier New"/>
                <w:color w:val="993366"/>
              </w:rPr>
            </w:rPrChange>
          </w:rPr>
          <w:t xml:space="preserve"> OF</w:t>
        </w:r>
        <w:r w:rsidRPr="004072B1">
          <w:rPr>
            <w:rFonts w:cs="Courier New"/>
            <w:rPrChange w:id="73723" w:author="Draft version 2" w:date="2020-04-03T01:44:00Z">
              <w:rPr>
                <w:rFonts w:cs="Courier New"/>
              </w:rPr>
            </w:rPrChange>
          </w:rPr>
          <w:t xml:space="preserve"> PCI-Range</w:t>
        </w:r>
      </w:ins>
    </w:p>
    <w:p w14:paraId="077EED31" w14:textId="77777777" w:rsidR="002C5D28" w:rsidRPr="004072B1" w:rsidRDefault="002C5D28" w:rsidP="0096519C">
      <w:pPr>
        <w:pStyle w:val="PL"/>
        <w:rPr>
          <w:rPrChange w:id="73724" w:author="Draft version 2" w:date="2020-04-03T01:44:00Z">
            <w:rPr/>
          </w:rPrChange>
        </w:rPr>
      </w:pPr>
    </w:p>
    <w:p w14:paraId="2B5E26D3" w14:textId="77777777" w:rsidR="002C5D28" w:rsidRPr="004072B1" w:rsidRDefault="002C5D28" w:rsidP="0096519C">
      <w:pPr>
        <w:pStyle w:val="PL"/>
        <w:rPr>
          <w:rPrChange w:id="73725" w:author="Draft version 2" w:date="2020-04-03T01:44:00Z">
            <w:rPr>
              <w:color w:val="808080"/>
            </w:rPr>
          </w:rPrChange>
        </w:rPr>
      </w:pPr>
      <w:r w:rsidRPr="004072B1">
        <w:rPr>
          <w:rPrChange w:id="73726" w:author="Draft version 2" w:date="2020-04-03T01:44:00Z">
            <w:rPr>
              <w:color w:val="808080"/>
            </w:rPr>
          </w:rPrChange>
        </w:rPr>
        <w:t>-- TAG-SIB3-STOP</w:t>
      </w:r>
    </w:p>
    <w:p w14:paraId="56044511" w14:textId="77777777" w:rsidR="002C5D28" w:rsidRPr="004072B1" w:rsidRDefault="002C5D28" w:rsidP="0096519C">
      <w:pPr>
        <w:pStyle w:val="PL"/>
        <w:rPr>
          <w:rPrChange w:id="73727" w:author="Draft version 2" w:date="2020-04-03T01:44:00Z">
            <w:rPr>
              <w:color w:val="808080"/>
            </w:rPr>
          </w:rPrChange>
        </w:rPr>
      </w:pPr>
      <w:r w:rsidRPr="004072B1">
        <w:rPr>
          <w:rPrChange w:id="73728" w:author="Draft version 2" w:date="2020-04-03T01:44:00Z">
            <w:rPr>
              <w:color w:val="808080"/>
            </w:rPr>
          </w:rPrChange>
        </w:rPr>
        <w:t>-- ASN1STOP</w:t>
      </w:r>
    </w:p>
    <w:p w14:paraId="7CDA83E6" w14:textId="77777777" w:rsidR="002C5D28" w:rsidRPr="004072B1" w:rsidRDefault="002C5D28" w:rsidP="002C5D28">
      <w:pPr>
        <w:rPr>
          <w:iCs/>
          <w:rPrChange w:id="73729" w:author="Draft version 2" w:date="2020-04-03T01:44:00Z">
            <w:rPr>
              <w:iCs/>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4072B1" w:rsidRDefault="002C5D28" w:rsidP="00F43D0B">
            <w:pPr>
              <w:pStyle w:val="TAH"/>
              <w:rPr>
                <w:lang w:eastAsia="en-GB"/>
                <w:rPrChange w:id="73730" w:author="Draft version 2" w:date="2020-04-03T01:44:00Z">
                  <w:rPr>
                    <w:lang w:eastAsia="en-GB"/>
                  </w:rPr>
                </w:rPrChange>
              </w:rPr>
            </w:pPr>
            <w:r w:rsidRPr="004072B1">
              <w:rPr>
                <w:i/>
                <w:rPrChange w:id="73731" w:author="Draft version 2" w:date="2020-04-03T01:44:00Z">
                  <w:rPr>
                    <w:i/>
                  </w:rPr>
                </w:rPrChange>
              </w:rPr>
              <w:lastRenderedPageBreak/>
              <w:t>SIB3</w:t>
            </w:r>
            <w:r w:rsidRPr="004072B1">
              <w:rPr>
                <w:i/>
                <w:noProof/>
                <w:lang w:eastAsia="en-GB"/>
                <w:rPrChange w:id="73732" w:author="Draft version 2" w:date="2020-04-03T01:44:00Z">
                  <w:rPr>
                    <w:i/>
                    <w:noProof/>
                    <w:lang w:eastAsia="en-GB"/>
                  </w:rPr>
                </w:rPrChange>
              </w:rPr>
              <w:t xml:space="preserve"> </w:t>
            </w:r>
            <w:r w:rsidRPr="004072B1">
              <w:rPr>
                <w:iCs/>
                <w:noProof/>
                <w:lang w:eastAsia="en-GB"/>
                <w:rPrChange w:id="73733" w:author="Draft version 2" w:date="2020-04-03T01:44:00Z">
                  <w:rPr>
                    <w:iCs/>
                    <w:noProof/>
                    <w:lang w:eastAsia="en-GB"/>
                  </w:rPr>
                </w:rPrChange>
              </w:rPr>
              <w:t>field descriptions</w:t>
            </w:r>
          </w:p>
        </w:tc>
      </w:tr>
      <w:tr w:rsidR="00936420" w:rsidRPr="004072B1"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4072B1" w:rsidRDefault="002C5D28" w:rsidP="00F43D0B">
            <w:pPr>
              <w:pStyle w:val="TAL"/>
              <w:rPr>
                <w:b/>
                <w:bCs/>
                <w:i/>
                <w:noProof/>
                <w:lang w:eastAsia="en-GB"/>
                <w:rPrChange w:id="73734" w:author="Draft version 2" w:date="2020-04-03T01:44:00Z">
                  <w:rPr>
                    <w:b/>
                    <w:bCs/>
                    <w:i/>
                    <w:noProof/>
                    <w:lang w:eastAsia="en-GB"/>
                  </w:rPr>
                </w:rPrChange>
              </w:rPr>
            </w:pPr>
            <w:r w:rsidRPr="004072B1">
              <w:rPr>
                <w:b/>
                <w:bCs/>
                <w:i/>
                <w:noProof/>
                <w:lang w:eastAsia="en-GB"/>
                <w:rPrChange w:id="73735" w:author="Draft version 2" w:date="2020-04-03T01:44:00Z">
                  <w:rPr>
                    <w:b/>
                    <w:bCs/>
                    <w:i/>
                    <w:noProof/>
                    <w:lang w:eastAsia="en-GB"/>
                  </w:rPr>
                </w:rPrChange>
              </w:rPr>
              <w:t>intraFreqBlackCellList</w:t>
            </w:r>
          </w:p>
          <w:p w14:paraId="07AF9C37" w14:textId="77777777" w:rsidR="002C5D28" w:rsidRPr="004072B1" w:rsidRDefault="002C5D28" w:rsidP="00F43D0B">
            <w:pPr>
              <w:pStyle w:val="TAL"/>
              <w:rPr>
                <w:lang w:eastAsia="en-GB"/>
                <w:rPrChange w:id="73736" w:author="Draft version 2" w:date="2020-04-03T01:44:00Z">
                  <w:rPr>
                    <w:lang w:eastAsia="en-GB"/>
                  </w:rPr>
                </w:rPrChange>
              </w:rPr>
            </w:pPr>
            <w:r w:rsidRPr="004072B1">
              <w:rPr>
                <w:lang w:eastAsia="en-GB"/>
                <w:rPrChange w:id="73737" w:author="Draft version 2" w:date="2020-04-03T01:44:00Z">
                  <w:rPr>
                    <w:lang w:eastAsia="en-GB"/>
                  </w:rPr>
                </w:rPrChange>
              </w:rPr>
              <w:t>List of blacklisted intra-frequency neighbouring cells.</w:t>
            </w:r>
          </w:p>
        </w:tc>
      </w:tr>
      <w:tr w:rsidR="00936420" w:rsidRPr="004072B1"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4072B1" w:rsidRDefault="002C5D28" w:rsidP="00F43D0B">
            <w:pPr>
              <w:pStyle w:val="TAL"/>
              <w:rPr>
                <w:b/>
                <w:bCs/>
                <w:i/>
                <w:noProof/>
                <w:lang w:eastAsia="en-GB"/>
                <w:rPrChange w:id="73738" w:author="Draft version 2" w:date="2020-04-03T01:44:00Z">
                  <w:rPr>
                    <w:b/>
                    <w:bCs/>
                    <w:i/>
                    <w:noProof/>
                    <w:lang w:eastAsia="en-GB"/>
                  </w:rPr>
                </w:rPrChange>
              </w:rPr>
            </w:pPr>
            <w:r w:rsidRPr="004072B1">
              <w:rPr>
                <w:b/>
                <w:bCs/>
                <w:i/>
                <w:noProof/>
                <w:lang w:eastAsia="en-GB"/>
                <w:rPrChange w:id="73739" w:author="Draft version 2" w:date="2020-04-03T01:44:00Z">
                  <w:rPr>
                    <w:b/>
                    <w:bCs/>
                    <w:i/>
                    <w:noProof/>
                    <w:lang w:eastAsia="en-GB"/>
                  </w:rPr>
                </w:rPrChange>
              </w:rPr>
              <w:t>intraFreqNeighCellList</w:t>
            </w:r>
          </w:p>
          <w:p w14:paraId="16314B37" w14:textId="77777777" w:rsidR="002C5D28" w:rsidRPr="004072B1" w:rsidRDefault="002C5D28" w:rsidP="00F43D0B">
            <w:pPr>
              <w:pStyle w:val="TAL"/>
              <w:rPr>
                <w:lang w:eastAsia="en-GB"/>
                <w:rPrChange w:id="73740" w:author="Draft version 2" w:date="2020-04-03T01:44:00Z">
                  <w:rPr>
                    <w:lang w:eastAsia="en-GB"/>
                  </w:rPr>
                </w:rPrChange>
              </w:rPr>
            </w:pPr>
            <w:r w:rsidRPr="004072B1">
              <w:rPr>
                <w:lang w:eastAsia="en-GB"/>
                <w:rPrChange w:id="73741" w:author="Draft version 2" w:date="2020-04-03T01:44:00Z">
                  <w:rPr>
                    <w:lang w:eastAsia="en-GB"/>
                  </w:rPr>
                </w:rPrChange>
              </w:rPr>
              <w:t>List of intra-frequency neighbouring cells with specific cell re-selection parameters.</w:t>
            </w:r>
          </w:p>
        </w:tc>
      </w:tr>
      <w:tr w:rsidR="00936420" w:rsidRPr="004072B1" w14:paraId="03F21970" w14:textId="77777777" w:rsidTr="00A2540A">
        <w:trPr>
          <w:cantSplit/>
          <w:ins w:id="73742" w:author="CR#1477r2" w:date="2020-03-24T19:55:00Z"/>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4072B1" w:rsidRDefault="00DE53FB" w:rsidP="00A2540A">
            <w:pPr>
              <w:pStyle w:val="TAL"/>
              <w:rPr>
                <w:ins w:id="73743" w:author="CR#1477r2" w:date="2020-03-24T19:55:00Z"/>
                <w:b/>
                <w:bCs/>
                <w:i/>
                <w:noProof/>
                <w:lang w:eastAsia="en-GB"/>
                <w:rPrChange w:id="73744" w:author="Draft version 2" w:date="2020-04-03T01:44:00Z">
                  <w:rPr>
                    <w:ins w:id="73745" w:author="CR#1477r2" w:date="2020-03-24T19:55:00Z"/>
                    <w:b/>
                    <w:bCs/>
                    <w:i/>
                    <w:noProof/>
                    <w:lang w:eastAsia="en-GB"/>
                  </w:rPr>
                </w:rPrChange>
              </w:rPr>
            </w:pPr>
            <w:ins w:id="73746" w:author="CR#1477r2" w:date="2020-03-24T19:55:00Z">
              <w:r w:rsidRPr="004072B1">
                <w:rPr>
                  <w:b/>
                  <w:bCs/>
                  <w:i/>
                  <w:noProof/>
                  <w:lang w:eastAsia="en-GB"/>
                  <w:rPrChange w:id="73747" w:author="Draft version 2" w:date="2020-04-03T01:44:00Z">
                    <w:rPr>
                      <w:b/>
                      <w:bCs/>
                      <w:i/>
                      <w:noProof/>
                      <w:lang w:eastAsia="en-GB"/>
                    </w:rPr>
                  </w:rPrChange>
                </w:rPr>
                <w:t>intraFreqWhiteCellList</w:t>
              </w:r>
            </w:ins>
          </w:p>
          <w:p w14:paraId="72034EC7" w14:textId="77777777" w:rsidR="00DE53FB" w:rsidRPr="004072B1" w:rsidRDefault="00DE53FB" w:rsidP="00A2540A">
            <w:pPr>
              <w:pStyle w:val="TAL"/>
              <w:rPr>
                <w:ins w:id="73748" w:author="CR#1477r2" w:date="2020-03-24T19:55:00Z"/>
                <w:b/>
                <w:bCs/>
                <w:i/>
                <w:noProof/>
                <w:lang w:eastAsia="en-GB"/>
                <w:rPrChange w:id="73749" w:author="Draft version 2" w:date="2020-04-03T01:44:00Z">
                  <w:rPr>
                    <w:ins w:id="73750" w:author="CR#1477r2" w:date="2020-03-24T19:55:00Z"/>
                    <w:b/>
                    <w:bCs/>
                    <w:i/>
                    <w:noProof/>
                    <w:lang w:eastAsia="en-GB"/>
                  </w:rPr>
                </w:rPrChange>
              </w:rPr>
            </w:pPr>
            <w:ins w:id="73751" w:author="CR#1477r2" w:date="2020-03-24T19:55:00Z">
              <w:r w:rsidRPr="004072B1">
                <w:rPr>
                  <w:rFonts w:cs="Arial"/>
                  <w:lang w:eastAsia="en-GB"/>
                  <w:rPrChange w:id="73752" w:author="Draft version 2" w:date="2020-04-03T01:44:00Z">
                    <w:rPr>
                      <w:rFonts w:cs="Arial"/>
                      <w:lang w:eastAsia="en-GB"/>
                    </w:rPr>
                  </w:rPrChange>
                </w:rPr>
                <w:t xml:space="preserve">List of whitelisted intra-frequency neighbouring cells, </w:t>
              </w:r>
              <w:r w:rsidRPr="004072B1">
                <w:rPr>
                  <w:rFonts w:cs="Arial"/>
                  <w:szCs w:val="22"/>
                  <w:rPrChange w:id="73753" w:author="Draft version 2" w:date="2020-04-03T01:44:00Z">
                    <w:rPr>
                      <w:rFonts w:cs="Arial"/>
                      <w:szCs w:val="22"/>
                    </w:rPr>
                  </w:rPrChange>
                </w:rPr>
                <w:t>see TS 38.304 [20], clause 5.2.</w:t>
              </w:r>
              <w:r w:rsidRPr="004072B1">
                <w:rPr>
                  <w:rFonts w:cs="Arial"/>
                  <w:szCs w:val="22"/>
                  <w:lang w:val="en-US"/>
                  <w:rPrChange w:id="73754" w:author="Draft version 2" w:date="2020-04-03T01:44:00Z">
                    <w:rPr>
                      <w:rFonts w:cs="Arial"/>
                      <w:szCs w:val="22"/>
                      <w:lang w:val="en-US"/>
                    </w:rPr>
                  </w:rPrChange>
                </w:rPr>
                <w:t>4</w:t>
              </w:r>
              <w:r w:rsidRPr="004072B1">
                <w:rPr>
                  <w:lang w:eastAsia="en-GB"/>
                  <w:rPrChange w:id="73755" w:author="Draft version 2" w:date="2020-04-03T01:44:00Z">
                    <w:rPr>
                      <w:lang w:eastAsia="en-GB"/>
                    </w:rPr>
                  </w:rPrChange>
                </w:rPr>
                <w:t>.</w:t>
              </w:r>
            </w:ins>
          </w:p>
        </w:tc>
      </w:tr>
      <w:tr w:rsidR="00936420" w:rsidRPr="004072B1"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4072B1" w:rsidRDefault="002C5D28" w:rsidP="00F43D0B">
            <w:pPr>
              <w:pStyle w:val="TAL"/>
              <w:rPr>
                <w:b/>
                <w:bCs/>
                <w:i/>
                <w:noProof/>
                <w:lang w:eastAsia="en-GB"/>
                <w:rPrChange w:id="73756" w:author="Draft version 2" w:date="2020-04-03T01:44:00Z">
                  <w:rPr>
                    <w:b/>
                    <w:bCs/>
                    <w:i/>
                    <w:noProof/>
                    <w:lang w:eastAsia="en-GB"/>
                  </w:rPr>
                </w:rPrChange>
              </w:rPr>
            </w:pPr>
            <w:r w:rsidRPr="004072B1">
              <w:rPr>
                <w:b/>
                <w:bCs/>
                <w:i/>
                <w:noProof/>
                <w:lang w:eastAsia="en-GB"/>
                <w:rPrChange w:id="73757" w:author="Draft version 2" w:date="2020-04-03T01:44:00Z">
                  <w:rPr>
                    <w:b/>
                    <w:bCs/>
                    <w:i/>
                    <w:noProof/>
                    <w:lang w:eastAsia="en-GB"/>
                  </w:rPr>
                </w:rPrChange>
              </w:rPr>
              <w:t>q-OffsetCell</w:t>
            </w:r>
          </w:p>
          <w:p w14:paraId="4736C31C" w14:textId="77777777" w:rsidR="002C5D28" w:rsidRPr="004072B1" w:rsidRDefault="00D754ED" w:rsidP="00F43D0B">
            <w:pPr>
              <w:pStyle w:val="TAL"/>
              <w:rPr>
                <w:b/>
                <w:bCs/>
                <w:i/>
                <w:noProof/>
                <w:lang w:eastAsia="en-GB"/>
                <w:rPrChange w:id="73758" w:author="Draft version 2" w:date="2020-04-03T01:44:00Z">
                  <w:rPr>
                    <w:b/>
                    <w:bCs/>
                    <w:i/>
                    <w:noProof/>
                    <w:lang w:eastAsia="en-GB"/>
                  </w:rPr>
                </w:rPrChange>
              </w:rPr>
            </w:pPr>
            <w:r w:rsidRPr="004072B1">
              <w:rPr>
                <w:lang w:eastAsia="en-GB"/>
                <w:rPrChange w:id="73759" w:author="Draft version 2" w:date="2020-04-03T01:44:00Z">
                  <w:rPr>
                    <w:lang w:eastAsia="en-GB"/>
                  </w:rPr>
                </w:rPrChange>
              </w:rPr>
              <w:t>Parameter "</w:t>
            </w:r>
            <w:r w:rsidR="002C5D28" w:rsidRPr="004072B1">
              <w:rPr>
                <w:bCs/>
                <w:lang w:eastAsia="en-GB"/>
                <w:rPrChange w:id="73760" w:author="Draft version 2" w:date="2020-04-03T01:44:00Z">
                  <w:rPr>
                    <w:bCs/>
                    <w:lang w:eastAsia="en-GB"/>
                  </w:rPr>
                </w:rPrChange>
              </w:rPr>
              <w:t>Qoffset</w:t>
            </w:r>
            <w:r w:rsidR="002C5D28" w:rsidRPr="004072B1">
              <w:rPr>
                <w:bCs/>
                <w:vertAlign w:val="subscript"/>
                <w:lang w:eastAsia="en-GB"/>
                <w:rPrChange w:id="73761" w:author="Draft version 2" w:date="2020-04-03T01:44:00Z">
                  <w:rPr>
                    <w:bCs/>
                    <w:vertAlign w:val="subscript"/>
                    <w:lang w:eastAsia="en-GB"/>
                  </w:rPr>
                </w:rPrChange>
              </w:rPr>
              <w:t>s,n</w:t>
            </w:r>
            <w:r w:rsidRPr="004072B1">
              <w:rPr>
                <w:lang w:eastAsia="en-GB"/>
                <w:rPrChange w:id="73762" w:author="Draft version 2" w:date="2020-04-03T01:44:00Z">
                  <w:rPr>
                    <w:lang w:eastAsia="en-GB"/>
                  </w:rPr>
                </w:rPrChange>
              </w:rPr>
              <w:t>"</w:t>
            </w:r>
            <w:r w:rsidR="002C5D28" w:rsidRPr="004072B1">
              <w:rPr>
                <w:lang w:eastAsia="en-GB"/>
                <w:rPrChange w:id="73763" w:author="Draft version 2" w:date="2020-04-03T01:44:00Z">
                  <w:rPr>
                    <w:lang w:eastAsia="en-GB"/>
                  </w:rPr>
                </w:rPrChange>
              </w:rPr>
              <w:t xml:space="preserve"> in TS 38.304 [</w:t>
            </w:r>
            <w:r w:rsidR="0069708C" w:rsidRPr="004072B1">
              <w:rPr>
                <w:lang w:eastAsia="en-GB"/>
                <w:rPrChange w:id="73764" w:author="Draft version 2" w:date="2020-04-03T01:44:00Z">
                  <w:rPr>
                    <w:lang w:eastAsia="en-GB"/>
                  </w:rPr>
                </w:rPrChange>
              </w:rPr>
              <w:t>20</w:t>
            </w:r>
            <w:r w:rsidR="002C5D28" w:rsidRPr="004072B1">
              <w:rPr>
                <w:lang w:eastAsia="en-GB"/>
                <w:rPrChange w:id="73765" w:author="Draft version 2" w:date="2020-04-03T01:44:00Z">
                  <w:rPr>
                    <w:lang w:eastAsia="en-GB"/>
                  </w:rPr>
                </w:rPrChange>
              </w:rPr>
              <w:t>].</w:t>
            </w:r>
          </w:p>
        </w:tc>
      </w:tr>
      <w:tr w:rsidR="00936420" w:rsidRPr="004072B1"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4072B1" w:rsidRDefault="002C5D28" w:rsidP="00F43D0B">
            <w:pPr>
              <w:pStyle w:val="TAL"/>
              <w:rPr>
                <w:b/>
                <w:bCs/>
                <w:i/>
                <w:lang w:eastAsia="en-GB"/>
                <w:rPrChange w:id="73766" w:author="Draft version 2" w:date="2020-04-03T01:44:00Z">
                  <w:rPr>
                    <w:b/>
                    <w:bCs/>
                    <w:i/>
                    <w:lang w:eastAsia="en-GB"/>
                  </w:rPr>
                </w:rPrChange>
              </w:rPr>
            </w:pPr>
            <w:r w:rsidRPr="004072B1">
              <w:rPr>
                <w:b/>
                <w:bCs/>
                <w:i/>
                <w:lang w:eastAsia="en-GB"/>
                <w:rPrChange w:id="73767" w:author="Draft version 2" w:date="2020-04-03T01:44:00Z">
                  <w:rPr>
                    <w:b/>
                    <w:bCs/>
                    <w:i/>
                    <w:lang w:eastAsia="en-GB"/>
                  </w:rPr>
                </w:rPrChange>
              </w:rPr>
              <w:t>q-QualMinOffsetCell</w:t>
            </w:r>
          </w:p>
          <w:p w14:paraId="7ED14A7F" w14:textId="77777777" w:rsidR="002C5D28" w:rsidRPr="004072B1" w:rsidRDefault="00D754ED" w:rsidP="00F43D0B">
            <w:pPr>
              <w:pStyle w:val="TAL"/>
              <w:rPr>
                <w:b/>
                <w:bCs/>
                <w:i/>
                <w:noProof/>
                <w:lang w:eastAsia="en-GB"/>
                <w:rPrChange w:id="73768" w:author="Draft version 2" w:date="2020-04-03T01:44:00Z">
                  <w:rPr>
                    <w:b/>
                    <w:bCs/>
                    <w:i/>
                    <w:noProof/>
                    <w:lang w:eastAsia="en-GB"/>
                  </w:rPr>
                </w:rPrChange>
              </w:rPr>
            </w:pPr>
            <w:r w:rsidRPr="004072B1">
              <w:rPr>
                <w:rPrChange w:id="73769" w:author="Draft version 2" w:date="2020-04-03T01:44:00Z">
                  <w:rPr/>
                </w:rPrChange>
              </w:rPr>
              <w:t>Parameter "</w:t>
            </w:r>
            <w:r w:rsidR="002C5D28" w:rsidRPr="004072B1">
              <w:rPr>
                <w:rPrChange w:id="73770" w:author="Draft version 2" w:date="2020-04-03T01:44:00Z">
                  <w:rPr/>
                </w:rPrChange>
              </w:rPr>
              <w:t>Q</w:t>
            </w:r>
            <w:r w:rsidR="002C5D28" w:rsidRPr="004072B1">
              <w:rPr>
                <w:vertAlign w:val="subscript"/>
                <w:rPrChange w:id="73771" w:author="Draft version 2" w:date="2020-04-03T01:44:00Z">
                  <w:rPr>
                    <w:vertAlign w:val="subscript"/>
                  </w:rPr>
                </w:rPrChange>
              </w:rPr>
              <w:t>qualminoffsetcell</w:t>
            </w:r>
            <w:r w:rsidRPr="004072B1">
              <w:rPr>
                <w:rPrChange w:id="73772" w:author="Draft version 2" w:date="2020-04-03T01:44:00Z">
                  <w:rPr/>
                </w:rPrChange>
              </w:rPr>
              <w:t>"</w:t>
            </w:r>
            <w:r w:rsidR="002C5D28" w:rsidRPr="004072B1">
              <w:rPr>
                <w:rPrChange w:id="73773" w:author="Draft version 2" w:date="2020-04-03T01:44:00Z">
                  <w:rPr/>
                </w:rPrChange>
              </w:rPr>
              <w:t xml:space="preserve"> in TS</w:t>
            </w:r>
            <w:r w:rsidR="002C5D28" w:rsidRPr="004072B1">
              <w:rPr>
                <w:lang w:eastAsia="en-GB"/>
                <w:rPrChange w:id="73774" w:author="Draft version 2" w:date="2020-04-03T01:44:00Z">
                  <w:rPr>
                    <w:lang w:eastAsia="en-GB"/>
                  </w:rPr>
                </w:rPrChange>
              </w:rPr>
              <w:t xml:space="preserve"> 38.304 [</w:t>
            </w:r>
            <w:r w:rsidR="0069708C" w:rsidRPr="004072B1">
              <w:rPr>
                <w:lang w:eastAsia="en-GB"/>
                <w:rPrChange w:id="73775" w:author="Draft version 2" w:date="2020-04-03T01:44:00Z">
                  <w:rPr>
                    <w:lang w:eastAsia="en-GB"/>
                  </w:rPr>
                </w:rPrChange>
              </w:rPr>
              <w:t>20</w:t>
            </w:r>
            <w:r w:rsidR="002C5D28" w:rsidRPr="004072B1">
              <w:rPr>
                <w:lang w:eastAsia="en-GB"/>
                <w:rPrChange w:id="73776" w:author="Draft version 2" w:date="2020-04-03T01:44:00Z">
                  <w:rPr>
                    <w:lang w:eastAsia="en-GB"/>
                  </w:rPr>
                </w:rPrChange>
              </w:rPr>
              <w:t>]. Actual value Q</w:t>
            </w:r>
            <w:r w:rsidR="002C5D28" w:rsidRPr="004072B1">
              <w:rPr>
                <w:vertAlign w:val="subscript"/>
                <w:lang w:eastAsia="en-GB"/>
                <w:rPrChange w:id="73777" w:author="Draft version 2" w:date="2020-04-03T01:44:00Z">
                  <w:rPr>
                    <w:vertAlign w:val="subscript"/>
                    <w:lang w:eastAsia="en-GB"/>
                  </w:rPr>
                </w:rPrChange>
              </w:rPr>
              <w:t>qualminoffsetcell</w:t>
            </w:r>
            <w:r w:rsidR="002C5D28" w:rsidRPr="004072B1">
              <w:rPr>
                <w:lang w:eastAsia="en-GB"/>
                <w:rPrChange w:id="73778" w:author="Draft version 2" w:date="2020-04-03T01:44:00Z">
                  <w:rPr>
                    <w:lang w:eastAsia="en-GB"/>
                  </w:rPr>
                </w:rPrChange>
              </w:rPr>
              <w:t xml:space="preserve"> = field value [dB].</w:t>
            </w:r>
          </w:p>
        </w:tc>
      </w:tr>
      <w:tr w:rsidR="00936420" w:rsidRPr="004072B1"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4072B1" w:rsidRDefault="002C5D28" w:rsidP="00F43D0B">
            <w:pPr>
              <w:pStyle w:val="TAL"/>
              <w:rPr>
                <w:b/>
                <w:bCs/>
                <w:i/>
                <w:lang w:eastAsia="en-GB"/>
                <w:rPrChange w:id="73779" w:author="Draft version 2" w:date="2020-04-03T01:44:00Z">
                  <w:rPr>
                    <w:b/>
                    <w:bCs/>
                    <w:i/>
                    <w:lang w:eastAsia="en-GB"/>
                  </w:rPr>
                </w:rPrChange>
              </w:rPr>
            </w:pPr>
            <w:r w:rsidRPr="004072B1">
              <w:rPr>
                <w:b/>
                <w:bCs/>
                <w:i/>
                <w:lang w:eastAsia="en-GB"/>
                <w:rPrChange w:id="73780" w:author="Draft version 2" w:date="2020-04-03T01:44:00Z">
                  <w:rPr>
                    <w:b/>
                    <w:bCs/>
                    <w:i/>
                    <w:lang w:eastAsia="en-GB"/>
                  </w:rPr>
                </w:rPrChange>
              </w:rPr>
              <w:t>q-RxLevMinOffsetCell</w:t>
            </w:r>
          </w:p>
          <w:p w14:paraId="64EA2F56" w14:textId="77777777" w:rsidR="002C5D28" w:rsidRPr="004072B1" w:rsidRDefault="002C5D28" w:rsidP="00F43D0B">
            <w:pPr>
              <w:pStyle w:val="TAL"/>
              <w:rPr>
                <w:b/>
                <w:bCs/>
                <w:i/>
                <w:noProof/>
                <w:lang w:eastAsia="en-GB"/>
                <w:rPrChange w:id="73781" w:author="Draft version 2" w:date="2020-04-03T01:44:00Z">
                  <w:rPr>
                    <w:b/>
                    <w:bCs/>
                    <w:i/>
                    <w:noProof/>
                    <w:lang w:eastAsia="en-GB"/>
                  </w:rPr>
                </w:rPrChange>
              </w:rPr>
            </w:pPr>
            <w:r w:rsidRPr="004072B1">
              <w:rPr>
                <w:lang w:eastAsia="en-GB"/>
                <w:rPrChange w:id="73782" w:author="Draft version 2" w:date="2020-04-03T01:44:00Z">
                  <w:rPr>
                    <w:lang w:eastAsia="en-GB"/>
                  </w:rPr>
                </w:rPrChange>
              </w:rPr>
              <w:t>Parame</w:t>
            </w:r>
            <w:r w:rsidR="00D754ED" w:rsidRPr="004072B1">
              <w:rPr>
                <w:rPrChange w:id="73783" w:author="Draft version 2" w:date="2020-04-03T01:44:00Z">
                  <w:rPr/>
                </w:rPrChange>
              </w:rPr>
              <w:t>ter "</w:t>
            </w:r>
            <w:r w:rsidRPr="004072B1">
              <w:rPr>
                <w:rPrChange w:id="73784" w:author="Draft version 2" w:date="2020-04-03T01:44:00Z">
                  <w:rPr/>
                </w:rPrChange>
              </w:rPr>
              <w:t>Q</w:t>
            </w:r>
            <w:r w:rsidRPr="004072B1">
              <w:rPr>
                <w:vertAlign w:val="subscript"/>
                <w:rPrChange w:id="73785" w:author="Draft version 2" w:date="2020-04-03T01:44:00Z">
                  <w:rPr>
                    <w:vertAlign w:val="subscript"/>
                  </w:rPr>
                </w:rPrChange>
              </w:rPr>
              <w:t>rxlevminoffsetcell</w:t>
            </w:r>
            <w:r w:rsidR="00D754ED" w:rsidRPr="004072B1">
              <w:rPr>
                <w:rPrChange w:id="73786" w:author="Draft version 2" w:date="2020-04-03T01:44:00Z">
                  <w:rPr/>
                </w:rPrChange>
              </w:rPr>
              <w:t>"</w:t>
            </w:r>
            <w:r w:rsidRPr="004072B1">
              <w:rPr>
                <w:rPrChange w:id="73787" w:author="Draft version 2" w:date="2020-04-03T01:44:00Z">
                  <w:rPr/>
                </w:rPrChange>
              </w:rPr>
              <w:t xml:space="preserve"> in TS</w:t>
            </w:r>
            <w:r w:rsidRPr="004072B1">
              <w:rPr>
                <w:lang w:eastAsia="en-GB"/>
                <w:rPrChange w:id="73788" w:author="Draft version 2" w:date="2020-04-03T01:44:00Z">
                  <w:rPr>
                    <w:lang w:eastAsia="en-GB"/>
                  </w:rPr>
                </w:rPrChange>
              </w:rPr>
              <w:t xml:space="preserve"> 38.304 [</w:t>
            </w:r>
            <w:r w:rsidR="0069708C" w:rsidRPr="004072B1">
              <w:rPr>
                <w:lang w:eastAsia="en-GB"/>
                <w:rPrChange w:id="73789" w:author="Draft version 2" w:date="2020-04-03T01:44:00Z">
                  <w:rPr>
                    <w:lang w:eastAsia="en-GB"/>
                  </w:rPr>
                </w:rPrChange>
              </w:rPr>
              <w:t>20</w:t>
            </w:r>
            <w:r w:rsidRPr="004072B1">
              <w:rPr>
                <w:lang w:eastAsia="en-GB"/>
                <w:rPrChange w:id="73790" w:author="Draft version 2" w:date="2020-04-03T01:44:00Z">
                  <w:rPr>
                    <w:lang w:eastAsia="en-GB"/>
                  </w:rPr>
                </w:rPrChange>
              </w:rPr>
              <w:t>]. Actual value Q</w:t>
            </w:r>
            <w:r w:rsidRPr="004072B1">
              <w:rPr>
                <w:vertAlign w:val="subscript"/>
                <w:lang w:eastAsia="en-GB"/>
                <w:rPrChange w:id="73791" w:author="Draft version 2" w:date="2020-04-03T01:44:00Z">
                  <w:rPr>
                    <w:vertAlign w:val="subscript"/>
                    <w:lang w:eastAsia="en-GB"/>
                  </w:rPr>
                </w:rPrChange>
              </w:rPr>
              <w:t>rxlevminoffsetcell</w:t>
            </w:r>
            <w:r w:rsidRPr="004072B1">
              <w:rPr>
                <w:lang w:eastAsia="en-GB"/>
                <w:rPrChange w:id="73792" w:author="Draft version 2" w:date="2020-04-03T01:44:00Z">
                  <w:rPr>
                    <w:lang w:eastAsia="en-GB"/>
                  </w:rPr>
                </w:rPrChange>
              </w:rPr>
              <w:t xml:space="preserve"> = field value * 2 [dB].</w:t>
            </w:r>
          </w:p>
        </w:tc>
      </w:tr>
      <w:tr w:rsidR="00936420" w:rsidRPr="004072B1"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4072B1" w:rsidRDefault="002C5D28" w:rsidP="00F43D0B">
            <w:pPr>
              <w:pStyle w:val="TAL"/>
              <w:rPr>
                <w:b/>
                <w:bCs/>
                <w:i/>
                <w:lang w:eastAsia="en-GB"/>
                <w:rPrChange w:id="73793" w:author="Draft version 2" w:date="2020-04-03T01:44:00Z">
                  <w:rPr>
                    <w:b/>
                    <w:bCs/>
                    <w:i/>
                    <w:lang w:eastAsia="en-GB"/>
                  </w:rPr>
                </w:rPrChange>
              </w:rPr>
            </w:pPr>
            <w:r w:rsidRPr="004072B1">
              <w:rPr>
                <w:b/>
                <w:bCs/>
                <w:i/>
                <w:lang w:eastAsia="en-GB"/>
                <w:rPrChange w:id="73794" w:author="Draft version 2" w:date="2020-04-03T01:44:00Z">
                  <w:rPr>
                    <w:b/>
                    <w:bCs/>
                    <w:i/>
                    <w:lang w:eastAsia="en-GB"/>
                  </w:rPr>
                </w:rPrChange>
              </w:rPr>
              <w:t>q-RxLevMinOffsetCellSUL</w:t>
            </w:r>
          </w:p>
          <w:p w14:paraId="609C3FBF" w14:textId="77777777" w:rsidR="002C5D28" w:rsidRPr="004072B1" w:rsidRDefault="002C5D28" w:rsidP="00F43D0B">
            <w:pPr>
              <w:pStyle w:val="TAL"/>
              <w:rPr>
                <w:b/>
                <w:bCs/>
                <w:i/>
                <w:noProof/>
                <w:lang w:eastAsia="en-GB"/>
                <w:rPrChange w:id="73795" w:author="Draft version 2" w:date="2020-04-03T01:44:00Z">
                  <w:rPr>
                    <w:b/>
                    <w:bCs/>
                    <w:i/>
                    <w:noProof/>
                    <w:lang w:eastAsia="en-GB"/>
                  </w:rPr>
                </w:rPrChange>
              </w:rPr>
            </w:pPr>
            <w:r w:rsidRPr="004072B1">
              <w:rPr>
                <w:lang w:eastAsia="en-GB"/>
                <w:rPrChange w:id="73796" w:author="Draft version 2" w:date="2020-04-03T01:44:00Z">
                  <w:rPr>
                    <w:lang w:eastAsia="en-GB"/>
                  </w:rPr>
                </w:rPrChange>
              </w:rPr>
              <w:t>Paramete</w:t>
            </w:r>
            <w:r w:rsidR="00D754ED" w:rsidRPr="004072B1">
              <w:rPr>
                <w:rPrChange w:id="73797" w:author="Draft version 2" w:date="2020-04-03T01:44:00Z">
                  <w:rPr/>
                </w:rPrChange>
              </w:rPr>
              <w:t>r "</w:t>
            </w:r>
            <w:r w:rsidRPr="004072B1">
              <w:rPr>
                <w:rPrChange w:id="73798" w:author="Draft version 2" w:date="2020-04-03T01:44:00Z">
                  <w:rPr/>
                </w:rPrChange>
              </w:rPr>
              <w:t>Q</w:t>
            </w:r>
            <w:r w:rsidRPr="004072B1">
              <w:rPr>
                <w:vertAlign w:val="subscript"/>
                <w:rPrChange w:id="73799" w:author="Draft version 2" w:date="2020-04-03T01:44:00Z">
                  <w:rPr>
                    <w:vertAlign w:val="subscript"/>
                  </w:rPr>
                </w:rPrChange>
              </w:rPr>
              <w:t>rxlevminoffsetcellSUL</w:t>
            </w:r>
            <w:r w:rsidR="00D754ED" w:rsidRPr="004072B1">
              <w:rPr>
                <w:rPrChange w:id="73800" w:author="Draft version 2" w:date="2020-04-03T01:44:00Z">
                  <w:rPr/>
                </w:rPrChange>
              </w:rPr>
              <w:t>"</w:t>
            </w:r>
            <w:r w:rsidRPr="004072B1">
              <w:rPr>
                <w:rPrChange w:id="73801" w:author="Draft version 2" w:date="2020-04-03T01:44:00Z">
                  <w:rPr/>
                </w:rPrChange>
              </w:rPr>
              <w:t xml:space="preserve"> i</w:t>
            </w:r>
            <w:r w:rsidRPr="004072B1">
              <w:rPr>
                <w:lang w:eastAsia="en-GB"/>
                <w:rPrChange w:id="73802" w:author="Draft version 2" w:date="2020-04-03T01:44:00Z">
                  <w:rPr>
                    <w:lang w:eastAsia="en-GB"/>
                  </w:rPr>
                </w:rPrChange>
              </w:rPr>
              <w:t>n TS 38.304 [</w:t>
            </w:r>
            <w:r w:rsidR="0069708C" w:rsidRPr="004072B1">
              <w:rPr>
                <w:lang w:eastAsia="en-GB"/>
                <w:rPrChange w:id="73803" w:author="Draft version 2" w:date="2020-04-03T01:44:00Z">
                  <w:rPr>
                    <w:lang w:eastAsia="en-GB"/>
                  </w:rPr>
                </w:rPrChange>
              </w:rPr>
              <w:t>20</w:t>
            </w:r>
            <w:r w:rsidRPr="004072B1">
              <w:rPr>
                <w:lang w:eastAsia="en-GB"/>
                <w:rPrChange w:id="73804" w:author="Draft version 2" w:date="2020-04-03T01:44:00Z">
                  <w:rPr>
                    <w:lang w:eastAsia="en-GB"/>
                  </w:rPr>
                </w:rPrChange>
              </w:rPr>
              <w:t>]. Actual value Q</w:t>
            </w:r>
            <w:r w:rsidRPr="004072B1">
              <w:rPr>
                <w:vertAlign w:val="subscript"/>
                <w:lang w:eastAsia="en-GB"/>
                <w:rPrChange w:id="73805" w:author="Draft version 2" w:date="2020-04-03T01:44:00Z">
                  <w:rPr>
                    <w:vertAlign w:val="subscript"/>
                    <w:lang w:eastAsia="en-GB"/>
                  </w:rPr>
                </w:rPrChange>
              </w:rPr>
              <w:t>rxlevminoffsetcellSUL</w:t>
            </w:r>
            <w:r w:rsidRPr="004072B1">
              <w:rPr>
                <w:lang w:eastAsia="en-GB"/>
                <w:rPrChange w:id="73806" w:author="Draft version 2" w:date="2020-04-03T01:44:00Z">
                  <w:rPr>
                    <w:lang w:eastAsia="en-GB"/>
                  </w:rPr>
                </w:rPrChange>
              </w:rPr>
              <w:t xml:space="preserve"> = field value * 2 [dB].</w:t>
            </w:r>
          </w:p>
        </w:tc>
      </w:tr>
      <w:tr w:rsidR="00DE53FB" w:rsidRPr="004072B1" w14:paraId="349905BA" w14:textId="77777777" w:rsidTr="00A2540A">
        <w:trPr>
          <w:cantSplit/>
          <w:ins w:id="73807" w:author="CR#1477r2" w:date="2020-03-24T19:55:00Z"/>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4072B1" w:rsidRDefault="00DE53FB" w:rsidP="00A2540A">
            <w:pPr>
              <w:pStyle w:val="TAL"/>
              <w:rPr>
                <w:ins w:id="73808" w:author="CR#1477r2" w:date="2020-03-24T19:55:00Z"/>
                <w:b/>
                <w:bCs/>
                <w:i/>
                <w:iCs/>
                <w:rPrChange w:id="73809" w:author="Draft version 2" w:date="2020-04-03T01:44:00Z">
                  <w:rPr>
                    <w:ins w:id="73810" w:author="CR#1477r2" w:date="2020-03-24T19:55:00Z"/>
                    <w:b/>
                    <w:bCs/>
                    <w:i/>
                    <w:iCs/>
                  </w:rPr>
                </w:rPrChange>
              </w:rPr>
            </w:pPr>
            <w:ins w:id="73811" w:author="CR#1477r2" w:date="2020-03-24T19:55:00Z">
              <w:r w:rsidRPr="004072B1">
                <w:rPr>
                  <w:b/>
                  <w:bCs/>
                  <w:i/>
                  <w:iCs/>
                  <w:rPrChange w:id="73812" w:author="Draft version 2" w:date="2020-04-03T01:44:00Z">
                    <w:rPr>
                      <w:b/>
                      <w:bCs/>
                      <w:i/>
                      <w:iCs/>
                    </w:rPr>
                  </w:rPrChange>
                </w:rPr>
                <w:t>ssb-PositionQCL</w:t>
              </w:r>
            </w:ins>
          </w:p>
          <w:p w14:paraId="16B18DC9" w14:textId="77777777" w:rsidR="00DE53FB" w:rsidRPr="004072B1" w:rsidRDefault="00DE53FB" w:rsidP="00A2540A">
            <w:pPr>
              <w:pStyle w:val="TAL"/>
              <w:rPr>
                <w:ins w:id="73813" w:author="CR#1477r2" w:date="2020-03-24T19:55:00Z"/>
                <w:b/>
                <w:bCs/>
                <w:i/>
                <w:lang w:eastAsia="en-GB"/>
                <w:rPrChange w:id="73814" w:author="Draft version 2" w:date="2020-04-03T01:44:00Z">
                  <w:rPr>
                    <w:ins w:id="73815" w:author="CR#1477r2" w:date="2020-03-24T19:55:00Z"/>
                    <w:b/>
                    <w:bCs/>
                    <w:i/>
                    <w:lang w:eastAsia="en-GB"/>
                  </w:rPr>
                </w:rPrChange>
              </w:rPr>
            </w:pPr>
            <w:ins w:id="73816" w:author="CR#1477r2" w:date="2020-03-24T19:55:00Z">
              <w:r w:rsidRPr="004072B1">
                <w:rPr>
                  <w:rFonts w:cs="Arial"/>
                  <w:bCs/>
                  <w:lang w:eastAsia="en-GB"/>
                  <w:rPrChange w:id="73817" w:author="Draft version 2" w:date="2020-04-03T01:44:00Z">
                    <w:rPr>
                      <w:rFonts w:cs="Arial"/>
                      <w:bCs/>
                      <w:lang w:eastAsia="en-GB"/>
                    </w:rPr>
                  </w:rPrChange>
                </w:rPr>
                <w:t xml:space="preserve">Indicates the QCL relationship between SS/PBCH blocks for a specific intra-frequency neighbor cell as specified in TS 38.213 [13], clause 4.1. If provided, the cell specific value overwrites the value signalled by </w:t>
              </w:r>
              <w:r w:rsidRPr="004072B1">
                <w:rPr>
                  <w:rFonts w:cs="Courier New"/>
                  <w:i/>
                  <w:iCs/>
                  <w:rPrChange w:id="73818" w:author="Draft version 2" w:date="2020-04-03T01:44:00Z">
                    <w:rPr>
                      <w:rFonts w:cs="Courier New"/>
                      <w:i/>
                      <w:iCs/>
                      <w:color w:val="808080"/>
                    </w:rPr>
                  </w:rPrChange>
                </w:rPr>
                <w:t>ssb-PositionQCL-Common</w:t>
              </w:r>
              <w:r w:rsidRPr="004072B1">
                <w:rPr>
                  <w:rFonts w:cs="Courier New"/>
                  <w:lang w:val="en-US"/>
                  <w:rPrChange w:id="73819" w:author="Draft version 2" w:date="2020-04-03T01:44:00Z">
                    <w:rPr>
                      <w:rFonts w:cs="Courier New"/>
                      <w:color w:val="808080"/>
                      <w:lang w:val="en-US"/>
                    </w:rPr>
                  </w:rPrChange>
                </w:rPr>
                <w:t xml:space="preserve"> in </w:t>
              </w:r>
              <w:r w:rsidRPr="004072B1">
                <w:rPr>
                  <w:rFonts w:cs="Courier New"/>
                  <w:i/>
                  <w:iCs/>
                  <w:lang w:val="en-US"/>
                  <w:rPrChange w:id="73820" w:author="Draft version 2" w:date="2020-04-03T01:44:00Z">
                    <w:rPr>
                      <w:rFonts w:cs="Courier New"/>
                      <w:i/>
                      <w:iCs/>
                      <w:color w:val="808080"/>
                      <w:lang w:val="en-US"/>
                    </w:rPr>
                  </w:rPrChange>
                </w:rPr>
                <w:t>SIB2</w:t>
              </w:r>
              <w:r w:rsidRPr="004072B1">
                <w:rPr>
                  <w:rFonts w:cs="Courier New"/>
                  <w:lang w:val="en-US"/>
                  <w:rPrChange w:id="73821" w:author="Draft version 2" w:date="2020-04-03T01:44:00Z">
                    <w:rPr>
                      <w:rFonts w:cs="Courier New"/>
                      <w:color w:val="808080"/>
                      <w:lang w:val="en-US"/>
                    </w:rPr>
                  </w:rPrChange>
                </w:rPr>
                <w:t xml:space="preserve"> for the indicated cell</w:t>
              </w:r>
              <w:r w:rsidRPr="004072B1">
                <w:rPr>
                  <w:lang w:eastAsia="en-GB"/>
                  <w:rPrChange w:id="73822" w:author="Draft version 2" w:date="2020-04-03T01:44:00Z">
                    <w:rPr>
                      <w:lang w:eastAsia="en-GB"/>
                    </w:rPr>
                  </w:rPrChange>
                </w:rPr>
                <w:t>.</w:t>
              </w:r>
            </w:ins>
          </w:p>
        </w:tc>
      </w:tr>
    </w:tbl>
    <w:p w14:paraId="59CB1208" w14:textId="77777777" w:rsidR="005D376B" w:rsidRPr="004072B1" w:rsidRDefault="005D376B" w:rsidP="005D376B">
      <w:pPr>
        <w:rPr>
          <w:rPrChange w:id="73823" w:author="Draft version 2" w:date="2020-04-03T01:44:00Z">
            <w:rPr/>
          </w:rPrChange>
        </w:rPr>
      </w:pPr>
    </w:p>
    <w:p w14:paraId="5E7F9C23" w14:textId="77777777" w:rsidR="002C5D28" w:rsidRPr="004072B1" w:rsidRDefault="002C5D28" w:rsidP="002C5D28">
      <w:pPr>
        <w:pStyle w:val="Heading4"/>
        <w:rPr>
          <w:rFonts w:eastAsia="SimSun"/>
          <w:i/>
          <w:noProof/>
          <w:rPrChange w:id="73824" w:author="Draft version 2" w:date="2020-04-03T01:44:00Z">
            <w:rPr>
              <w:rFonts w:eastAsia="SimSun"/>
              <w:i/>
              <w:noProof/>
            </w:rPr>
          </w:rPrChange>
        </w:rPr>
      </w:pPr>
      <w:bookmarkStart w:id="73825" w:name="_Toc20425923"/>
      <w:bookmarkStart w:id="73826" w:name="_Toc29321319"/>
      <w:bookmarkStart w:id="73827" w:name="_Toc36757045"/>
      <w:r w:rsidRPr="004072B1">
        <w:rPr>
          <w:rFonts w:eastAsia="SimSun"/>
          <w:rPrChange w:id="73828" w:author="Draft version 2" w:date="2020-04-03T01:44:00Z">
            <w:rPr>
              <w:rFonts w:eastAsia="SimSun"/>
            </w:rPr>
          </w:rPrChange>
        </w:rPr>
        <w:t>–</w:t>
      </w:r>
      <w:r w:rsidRPr="004072B1">
        <w:rPr>
          <w:rFonts w:eastAsia="SimSun"/>
          <w:rPrChange w:id="73829" w:author="Draft version 2" w:date="2020-04-03T01:44:00Z">
            <w:rPr>
              <w:rFonts w:eastAsia="SimSun"/>
            </w:rPr>
          </w:rPrChange>
        </w:rPr>
        <w:tab/>
      </w:r>
      <w:r w:rsidRPr="004072B1">
        <w:rPr>
          <w:rFonts w:eastAsia="SimSun"/>
          <w:i/>
          <w:noProof/>
          <w:rPrChange w:id="73830" w:author="Draft version 2" w:date="2020-04-03T01:44:00Z">
            <w:rPr>
              <w:rFonts w:eastAsia="SimSun"/>
              <w:i/>
              <w:noProof/>
            </w:rPr>
          </w:rPrChange>
        </w:rPr>
        <w:t>SIB4</w:t>
      </w:r>
      <w:bookmarkEnd w:id="73825"/>
      <w:bookmarkEnd w:id="73826"/>
      <w:bookmarkEnd w:id="73827"/>
    </w:p>
    <w:p w14:paraId="6095E5BF" w14:textId="77777777" w:rsidR="002C5D28" w:rsidRPr="004072B1" w:rsidRDefault="002C5D28" w:rsidP="002C5D28">
      <w:pPr>
        <w:rPr>
          <w:rFonts w:eastAsia="SimSun"/>
          <w:iCs/>
          <w:rPrChange w:id="73831" w:author="Draft version 2" w:date="2020-04-03T01:44:00Z">
            <w:rPr>
              <w:rFonts w:eastAsia="SimSun"/>
              <w:iCs/>
            </w:rPr>
          </w:rPrChange>
        </w:rPr>
      </w:pPr>
      <w:r w:rsidRPr="004072B1">
        <w:rPr>
          <w:i/>
          <w:noProof/>
          <w:rPrChange w:id="73832" w:author="Draft version 2" w:date="2020-04-03T01:44:00Z">
            <w:rPr>
              <w:i/>
              <w:noProof/>
            </w:rPr>
          </w:rPrChange>
        </w:rPr>
        <w:t>SIB4</w:t>
      </w:r>
      <w:r w:rsidRPr="004072B1">
        <w:rPr>
          <w:iCs/>
          <w:rPrChange w:id="73833" w:author="Draft version 2" w:date="2020-04-03T01:44:00Z">
            <w:rPr>
              <w:iCs/>
            </w:rPr>
          </w:rPrChange>
        </w:rPr>
        <w:t xml:space="preserve"> contains information relevant only for inter-frequency cell re-selection i.e. information about </w:t>
      </w:r>
      <w:r w:rsidRPr="004072B1">
        <w:rPr>
          <w:rPrChange w:id="73834" w:author="Draft version 2" w:date="2020-04-03T01:44:00Z">
            <w:rPr/>
          </w:rPrChange>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4072B1" w:rsidRDefault="002C5D28" w:rsidP="002C5D28">
      <w:pPr>
        <w:pStyle w:val="TH"/>
        <w:rPr>
          <w:bCs/>
          <w:i/>
          <w:iCs/>
          <w:rPrChange w:id="73835" w:author="Draft version 2" w:date="2020-04-03T01:44:00Z">
            <w:rPr>
              <w:bCs/>
              <w:i/>
              <w:iCs/>
            </w:rPr>
          </w:rPrChange>
        </w:rPr>
      </w:pPr>
      <w:r w:rsidRPr="004072B1">
        <w:rPr>
          <w:bCs/>
          <w:i/>
          <w:iCs/>
          <w:noProof/>
          <w:rPrChange w:id="73836" w:author="Draft version 2" w:date="2020-04-03T01:44:00Z">
            <w:rPr>
              <w:bCs/>
              <w:i/>
              <w:iCs/>
              <w:noProof/>
            </w:rPr>
          </w:rPrChange>
        </w:rPr>
        <w:t xml:space="preserve">SIB4 </w:t>
      </w:r>
      <w:r w:rsidRPr="004072B1">
        <w:rPr>
          <w:bCs/>
          <w:iCs/>
          <w:noProof/>
          <w:rPrChange w:id="73837" w:author="Draft version 2" w:date="2020-04-03T01:44:00Z">
            <w:rPr>
              <w:bCs/>
              <w:iCs/>
              <w:noProof/>
            </w:rPr>
          </w:rPrChange>
        </w:rPr>
        <w:t>information element</w:t>
      </w:r>
    </w:p>
    <w:p w14:paraId="7D53F3ED" w14:textId="77777777" w:rsidR="002C5D28" w:rsidRPr="004072B1" w:rsidRDefault="002C5D28" w:rsidP="0096519C">
      <w:pPr>
        <w:pStyle w:val="PL"/>
        <w:rPr>
          <w:rPrChange w:id="73838" w:author="Draft version 2" w:date="2020-04-03T01:44:00Z">
            <w:rPr>
              <w:color w:val="808080"/>
            </w:rPr>
          </w:rPrChange>
        </w:rPr>
      </w:pPr>
      <w:r w:rsidRPr="004072B1">
        <w:rPr>
          <w:rPrChange w:id="73839" w:author="Draft version 2" w:date="2020-04-03T01:44:00Z">
            <w:rPr>
              <w:color w:val="808080"/>
            </w:rPr>
          </w:rPrChange>
        </w:rPr>
        <w:t>-- ASN1START</w:t>
      </w:r>
    </w:p>
    <w:p w14:paraId="18C1CC34" w14:textId="77777777" w:rsidR="002C5D28" w:rsidRPr="004072B1" w:rsidRDefault="002C5D28" w:rsidP="0096519C">
      <w:pPr>
        <w:pStyle w:val="PL"/>
        <w:rPr>
          <w:rPrChange w:id="73840" w:author="Draft version 2" w:date="2020-04-03T01:44:00Z">
            <w:rPr>
              <w:color w:val="808080"/>
            </w:rPr>
          </w:rPrChange>
        </w:rPr>
      </w:pPr>
      <w:r w:rsidRPr="004072B1">
        <w:rPr>
          <w:rPrChange w:id="73841" w:author="Draft version 2" w:date="2020-04-03T01:44:00Z">
            <w:rPr>
              <w:color w:val="808080"/>
            </w:rPr>
          </w:rPrChange>
        </w:rPr>
        <w:t>-- TAG-SIB4-START</w:t>
      </w:r>
    </w:p>
    <w:p w14:paraId="5DC3992B" w14:textId="77777777" w:rsidR="002C5D28" w:rsidRPr="004072B1" w:rsidRDefault="002C5D28" w:rsidP="0096519C">
      <w:pPr>
        <w:pStyle w:val="PL"/>
        <w:rPr>
          <w:rPrChange w:id="73842" w:author="Draft version 2" w:date="2020-04-03T01:44:00Z">
            <w:rPr/>
          </w:rPrChange>
        </w:rPr>
      </w:pPr>
    </w:p>
    <w:p w14:paraId="33D7DBE4" w14:textId="77777777" w:rsidR="002C5D28" w:rsidRPr="004072B1" w:rsidRDefault="002C5D28" w:rsidP="0096519C">
      <w:pPr>
        <w:pStyle w:val="PL"/>
        <w:rPr>
          <w:rPrChange w:id="73843" w:author="Draft version 2" w:date="2020-04-03T01:44:00Z">
            <w:rPr/>
          </w:rPrChange>
        </w:rPr>
      </w:pPr>
      <w:r w:rsidRPr="004072B1">
        <w:rPr>
          <w:rPrChange w:id="73844" w:author="Draft version 2" w:date="2020-04-03T01:44:00Z">
            <w:rPr/>
          </w:rPrChange>
        </w:rPr>
        <w:t xml:space="preserve">SIB4 ::=        </w:t>
      </w:r>
      <w:r w:rsidR="001B0304" w:rsidRPr="004072B1">
        <w:rPr>
          <w:rPrChange w:id="73845" w:author="Draft version 2" w:date="2020-04-03T01:44:00Z">
            <w:rPr/>
          </w:rPrChange>
        </w:rPr>
        <w:t xml:space="preserve">                    </w:t>
      </w:r>
      <w:r w:rsidRPr="004072B1">
        <w:rPr>
          <w:rPrChange w:id="73846" w:author="Draft version 2" w:date="2020-04-03T01:44:00Z">
            <w:rPr>
              <w:color w:val="993366"/>
            </w:rPr>
          </w:rPrChange>
        </w:rPr>
        <w:t>SEQUENCE</w:t>
      </w:r>
      <w:r w:rsidRPr="004072B1">
        <w:rPr>
          <w:rPrChange w:id="73847" w:author="Draft version 2" w:date="2020-04-03T01:44:00Z">
            <w:rPr/>
          </w:rPrChange>
        </w:rPr>
        <w:t xml:space="preserve"> {</w:t>
      </w:r>
    </w:p>
    <w:p w14:paraId="7B1B886D" w14:textId="77777777" w:rsidR="002C5D28" w:rsidRPr="004072B1" w:rsidRDefault="002C5D28" w:rsidP="0096519C">
      <w:pPr>
        <w:pStyle w:val="PL"/>
        <w:rPr>
          <w:rPrChange w:id="73848" w:author="Draft version 2" w:date="2020-04-03T01:44:00Z">
            <w:rPr/>
          </w:rPrChange>
        </w:rPr>
      </w:pPr>
      <w:r w:rsidRPr="004072B1">
        <w:rPr>
          <w:rPrChange w:id="73849" w:author="Draft version 2" w:date="2020-04-03T01:44:00Z">
            <w:rPr/>
          </w:rPrChange>
        </w:rPr>
        <w:t xml:space="preserve">    interFreqCarrierFreqList            InterFreqCarrierFreqList,</w:t>
      </w:r>
    </w:p>
    <w:p w14:paraId="6A4DAC31" w14:textId="77777777" w:rsidR="002C5D28" w:rsidRPr="004072B1" w:rsidRDefault="002C5D28" w:rsidP="0096519C">
      <w:pPr>
        <w:pStyle w:val="PL"/>
        <w:rPr>
          <w:rPrChange w:id="73850" w:author="Draft version 2" w:date="2020-04-03T01:44:00Z">
            <w:rPr/>
          </w:rPrChange>
        </w:rPr>
      </w:pPr>
      <w:r w:rsidRPr="004072B1">
        <w:rPr>
          <w:rPrChange w:id="73851" w:author="Draft version 2" w:date="2020-04-03T01:44:00Z">
            <w:rPr/>
          </w:rPrChange>
        </w:rPr>
        <w:t xml:space="preserve">    lateNonCriticalExtension            </w:t>
      </w:r>
      <w:r w:rsidRPr="004072B1">
        <w:rPr>
          <w:rPrChange w:id="73852" w:author="Draft version 2" w:date="2020-04-03T01:44:00Z">
            <w:rPr>
              <w:color w:val="993366"/>
            </w:rPr>
          </w:rPrChange>
        </w:rPr>
        <w:t>OCTET</w:t>
      </w:r>
      <w:r w:rsidRPr="004072B1">
        <w:rPr>
          <w:rPrChange w:id="73853" w:author="Draft version 2" w:date="2020-04-03T01:44:00Z">
            <w:rPr/>
          </w:rPrChange>
        </w:rPr>
        <w:t xml:space="preserve"> </w:t>
      </w:r>
      <w:r w:rsidRPr="004072B1">
        <w:rPr>
          <w:rPrChange w:id="73854" w:author="Draft version 2" w:date="2020-04-03T01:44:00Z">
            <w:rPr>
              <w:color w:val="993366"/>
            </w:rPr>
          </w:rPrChange>
        </w:rPr>
        <w:t>STRING</w:t>
      </w:r>
      <w:r w:rsidRPr="004072B1">
        <w:rPr>
          <w:rPrChange w:id="73855" w:author="Draft version 2" w:date="2020-04-03T01:44:00Z">
            <w:rPr/>
          </w:rPrChange>
        </w:rPr>
        <w:t xml:space="preserve">        </w:t>
      </w:r>
      <w:r w:rsidR="001B0304" w:rsidRPr="004072B1">
        <w:rPr>
          <w:rPrChange w:id="73856" w:author="Draft version 2" w:date="2020-04-03T01:44:00Z">
            <w:rPr/>
          </w:rPrChange>
        </w:rPr>
        <w:t xml:space="preserve">                        </w:t>
      </w:r>
      <w:r w:rsidRPr="004072B1">
        <w:rPr>
          <w:rPrChange w:id="73857" w:author="Draft version 2" w:date="2020-04-03T01:44:00Z">
            <w:rPr>
              <w:color w:val="993366"/>
            </w:rPr>
          </w:rPrChange>
        </w:rPr>
        <w:t>OPTIONAL</w:t>
      </w:r>
      <w:r w:rsidRPr="004072B1">
        <w:rPr>
          <w:rPrChange w:id="73858" w:author="Draft version 2" w:date="2020-04-03T01:44:00Z">
            <w:rPr/>
          </w:rPrChange>
        </w:rPr>
        <w:t>,</w:t>
      </w:r>
    </w:p>
    <w:p w14:paraId="40D3B189" w14:textId="77777777" w:rsidR="002C5D28" w:rsidRPr="004072B1" w:rsidRDefault="002C5D28" w:rsidP="0096519C">
      <w:pPr>
        <w:pStyle w:val="PL"/>
        <w:rPr>
          <w:rPrChange w:id="73859" w:author="Draft version 2" w:date="2020-04-03T01:44:00Z">
            <w:rPr/>
          </w:rPrChange>
        </w:rPr>
      </w:pPr>
      <w:r w:rsidRPr="004072B1">
        <w:rPr>
          <w:rPrChange w:id="73860" w:author="Draft version 2" w:date="2020-04-03T01:44:00Z">
            <w:rPr/>
          </w:rPrChange>
        </w:rPr>
        <w:t xml:space="preserve">    ...</w:t>
      </w:r>
    </w:p>
    <w:p w14:paraId="144EB787" w14:textId="77777777" w:rsidR="002C5D28" w:rsidRPr="004072B1" w:rsidRDefault="002C5D28" w:rsidP="0096519C">
      <w:pPr>
        <w:pStyle w:val="PL"/>
        <w:rPr>
          <w:rPrChange w:id="73861" w:author="Draft version 2" w:date="2020-04-03T01:44:00Z">
            <w:rPr/>
          </w:rPrChange>
        </w:rPr>
      </w:pPr>
      <w:r w:rsidRPr="004072B1">
        <w:rPr>
          <w:rPrChange w:id="73862" w:author="Draft version 2" w:date="2020-04-03T01:44:00Z">
            <w:rPr/>
          </w:rPrChange>
        </w:rPr>
        <w:t>}</w:t>
      </w:r>
    </w:p>
    <w:p w14:paraId="2AE378F5" w14:textId="77777777" w:rsidR="002C5D28" w:rsidRPr="004072B1" w:rsidRDefault="002C5D28" w:rsidP="0096519C">
      <w:pPr>
        <w:pStyle w:val="PL"/>
        <w:rPr>
          <w:rPrChange w:id="73863" w:author="Draft version 2" w:date="2020-04-03T01:44:00Z">
            <w:rPr/>
          </w:rPrChange>
        </w:rPr>
      </w:pPr>
    </w:p>
    <w:p w14:paraId="73A40A58" w14:textId="77777777" w:rsidR="00F95F2F" w:rsidRPr="004072B1" w:rsidRDefault="002C5D28" w:rsidP="0096519C">
      <w:pPr>
        <w:pStyle w:val="PL"/>
        <w:rPr>
          <w:rPrChange w:id="73864" w:author="Draft version 2" w:date="2020-04-03T01:44:00Z">
            <w:rPr/>
          </w:rPrChange>
        </w:rPr>
      </w:pPr>
      <w:r w:rsidRPr="004072B1">
        <w:rPr>
          <w:rPrChange w:id="73865" w:author="Draft version 2" w:date="2020-04-03T01:44:00Z">
            <w:rPr/>
          </w:rPrChange>
        </w:rPr>
        <w:t>Int</w:t>
      </w:r>
      <w:r w:rsidR="001B0304" w:rsidRPr="004072B1">
        <w:rPr>
          <w:rPrChange w:id="73866" w:author="Draft version 2" w:date="2020-04-03T01:44:00Z">
            <w:rPr/>
          </w:rPrChange>
        </w:rPr>
        <w:t xml:space="preserve">erFreqCarrierFreqList ::=    </w:t>
      </w:r>
      <w:r w:rsidRPr="004072B1">
        <w:rPr>
          <w:rPrChange w:id="73867" w:author="Draft version 2" w:date="2020-04-03T01:44:00Z">
            <w:rPr/>
          </w:rPrChange>
        </w:rPr>
        <w:t xml:space="preserve"> </w:t>
      </w:r>
      <w:r w:rsidR="001B0304" w:rsidRPr="004072B1">
        <w:rPr>
          <w:rPrChange w:id="73868" w:author="Draft version 2" w:date="2020-04-03T01:44:00Z">
            <w:rPr/>
          </w:rPrChange>
        </w:rPr>
        <w:t xml:space="preserve">   </w:t>
      </w:r>
      <w:r w:rsidRPr="004072B1">
        <w:rPr>
          <w:rPrChange w:id="73869" w:author="Draft version 2" w:date="2020-04-03T01:44:00Z">
            <w:rPr>
              <w:color w:val="993366"/>
            </w:rPr>
          </w:rPrChange>
        </w:rPr>
        <w:t>SEQUENCE</w:t>
      </w:r>
      <w:r w:rsidRPr="004072B1">
        <w:rPr>
          <w:rPrChange w:id="73870" w:author="Draft version 2" w:date="2020-04-03T01:44:00Z">
            <w:rPr/>
          </w:rPrChange>
        </w:rPr>
        <w:t xml:space="preserve"> (</w:t>
      </w:r>
      <w:r w:rsidRPr="004072B1">
        <w:rPr>
          <w:rPrChange w:id="73871" w:author="Draft version 2" w:date="2020-04-03T01:44:00Z">
            <w:rPr>
              <w:color w:val="993366"/>
            </w:rPr>
          </w:rPrChange>
        </w:rPr>
        <w:t>SIZE</w:t>
      </w:r>
      <w:r w:rsidRPr="004072B1">
        <w:rPr>
          <w:rPrChange w:id="73872" w:author="Draft version 2" w:date="2020-04-03T01:44:00Z">
            <w:rPr/>
          </w:rPrChange>
        </w:rPr>
        <w:t xml:space="preserve"> (1..maxFreq))</w:t>
      </w:r>
      <w:r w:rsidRPr="004072B1">
        <w:rPr>
          <w:rPrChange w:id="73873" w:author="Draft version 2" w:date="2020-04-03T01:44:00Z">
            <w:rPr>
              <w:color w:val="993366"/>
            </w:rPr>
          </w:rPrChange>
        </w:rPr>
        <w:t xml:space="preserve"> OF</w:t>
      </w:r>
      <w:r w:rsidRPr="004072B1">
        <w:rPr>
          <w:rPrChange w:id="73874" w:author="Draft version 2" w:date="2020-04-03T01:44:00Z">
            <w:rPr/>
          </w:rPrChange>
        </w:rPr>
        <w:t xml:space="preserve"> InterFreqCarrierFreqInfo</w:t>
      </w:r>
    </w:p>
    <w:p w14:paraId="772DCCC6" w14:textId="77777777" w:rsidR="002C5D28" w:rsidRPr="004072B1" w:rsidRDefault="002C5D28" w:rsidP="0096519C">
      <w:pPr>
        <w:pStyle w:val="PL"/>
        <w:rPr>
          <w:rPrChange w:id="73875" w:author="Draft version 2" w:date="2020-04-03T01:44:00Z">
            <w:rPr/>
          </w:rPrChange>
        </w:rPr>
      </w:pPr>
    </w:p>
    <w:p w14:paraId="3315BD0B" w14:textId="77777777" w:rsidR="002C5D28" w:rsidRPr="004072B1" w:rsidRDefault="002C5D28" w:rsidP="0096519C">
      <w:pPr>
        <w:pStyle w:val="PL"/>
        <w:rPr>
          <w:rPrChange w:id="73876" w:author="Draft version 2" w:date="2020-04-03T01:44:00Z">
            <w:rPr/>
          </w:rPrChange>
        </w:rPr>
      </w:pPr>
      <w:r w:rsidRPr="004072B1">
        <w:rPr>
          <w:rPrChange w:id="73877" w:author="Draft version 2" w:date="2020-04-03T01:44:00Z">
            <w:rPr/>
          </w:rPrChange>
        </w:rPr>
        <w:t xml:space="preserve">InterFreqCarrierFreqInfo ::=     </w:t>
      </w:r>
      <w:r w:rsidR="001B0304" w:rsidRPr="004072B1">
        <w:rPr>
          <w:rPrChange w:id="73878" w:author="Draft version 2" w:date="2020-04-03T01:44:00Z">
            <w:rPr/>
          </w:rPrChange>
        </w:rPr>
        <w:t xml:space="preserve">   </w:t>
      </w:r>
      <w:r w:rsidRPr="004072B1">
        <w:rPr>
          <w:rPrChange w:id="73879" w:author="Draft version 2" w:date="2020-04-03T01:44:00Z">
            <w:rPr>
              <w:color w:val="993366"/>
            </w:rPr>
          </w:rPrChange>
        </w:rPr>
        <w:t>SEQUENCE</w:t>
      </w:r>
      <w:r w:rsidRPr="004072B1">
        <w:rPr>
          <w:rPrChange w:id="73880" w:author="Draft version 2" w:date="2020-04-03T01:44:00Z">
            <w:rPr/>
          </w:rPrChange>
        </w:rPr>
        <w:t xml:space="preserve"> {</w:t>
      </w:r>
    </w:p>
    <w:p w14:paraId="6402253D" w14:textId="77777777" w:rsidR="002C5D28" w:rsidRPr="004072B1" w:rsidRDefault="002C5D28" w:rsidP="0096519C">
      <w:pPr>
        <w:pStyle w:val="PL"/>
        <w:rPr>
          <w:rPrChange w:id="73881" w:author="Draft version 2" w:date="2020-04-03T01:44:00Z">
            <w:rPr/>
          </w:rPrChange>
        </w:rPr>
      </w:pPr>
      <w:r w:rsidRPr="004072B1">
        <w:rPr>
          <w:rPrChange w:id="73882" w:author="Draft version 2" w:date="2020-04-03T01:44:00Z">
            <w:rPr/>
          </w:rPrChange>
        </w:rPr>
        <w:t xml:space="preserve">    dl-CarrierFreq                  </w:t>
      </w:r>
      <w:r w:rsidR="001B0304" w:rsidRPr="004072B1">
        <w:rPr>
          <w:rPrChange w:id="73883" w:author="Draft version 2" w:date="2020-04-03T01:44:00Z">
            <w:rPr/>
          </w:rPrChange>
        </w:rPr>
        <w:t xml:space="preserve">    </w:t>
      </w:r>
      <w:r w:rsidRPr="004072B1">
        <w:rPr>
          <w:rPrChange w:id="73884" w:author="Draft version 2" w:date="2020-04-03T01:44:00Z">
            <w:rPr/>
          </w:rPrChange>
        </w:rPr>
        <w:t>ARFCN-ValueNR,</w:t>
      </w:r>
    </w:p>
    <w:p w14:paraId="415B719F" w14:textId="3B4E381F" w:rsidR="002C5D28" w:rsidRPr="004072B1" w:rsidRDefault="002C5D28" w:rsidP="0096519C">
      <w:pPr>
        <w:pStyle w:val="PL"/>
        <w:rPr>
          <w:rPrChange w:id="73885" w:author="Draft version 2" w:date="2020-04-03T01:44:00Z">
            <w:rPr>
              <w:color w:val="808080"/>
            </w:rPr>
          </w:rPrChange>
        </w:rPr>
      </w:pPr>
      <w:r w:rsidRPr="004072B1">
        <w:rPr>
          <w:rPrChange w:id="73886" w:author="Draft version 2" w:date="2020-04-03T01:44:00Z">
            <w:rPr/>
          </w:rPrChange>
        </w:rPr>
        <w:t xml:space="preserve">    frequencyBandList                   MultiFrequencyBandListNR-SIB            </w:t>
      </w:r>
      <w:r w:rsidR="001B0304" w:rsidRPr="004072B1">
        <w:rPr>
          <w:rPrChange w:id="73887" w:author="Draft version 2" w:date="2020-04-03T01:44:00Z">
            <w:rPr/>
          </w:rPrChange>
        </w:rPr>
        <w:t xml:space="preserve">    </w:t>
      </w:r>
      <w:r w:rsidRPr="004072B1">
        <w:rPr>
          <w:rPrChange w:id="73888" w:author="Draft version 2" w:date="2020-04-03T01:44:00Z">
            <w:rPr>
              <w:color w:val="993366"/>
            </w:rPr>
          </w:rPrChange>
        </w:rPr>
        <w:t>OPTIONAL</w:t>
      </w:r>
      <w:r w:rsidRPr="004072B1">
        <w:rPr>
          <w:rPrChange w:id="73889" w:author="Draft version 2" w:date="2020-04-03T01:44:00Z">
            <w:rPr/>
          </w:rPrChange>
        </w:rPr>
        <w:t xml:space="preserve">,   </w:t>
      </w:r>
      <w:r w:rsidRPr="004072B1">
        <w:rPr>
          <w:rPrChange w:id="73890" w:author="Draft version 2" w:date="2020-04-03T01:44:00Z">
            <w:rPr>
              <w:color w:val="808080"/>
            </w:rPr>
          </w:rPrChange>
        </w:rPr>
        <w:t xml:space="preserve">-- </w:t>
      </w:r>
      <w:r w:rsidR="00A82DE5" w:rsidRPr="004072B1">
        <w:rPr>
          <w:rPrChange w:id="73891" w:author="Draft version 2" w:date="2020-04-03T01:44:00Z">
            <w:rPr>
              <w:color w:val="808080"/>
            </w:rPr>
          </w:rPrChange>
        </w:rPr>
        <w:t>Cond Mandatory</w:t>
      </w:r>
    </w:p>
    <w:p w14:paraId="6C22C025" w14:textId="77777777" w:rsidR="002C5D28" w:rsidRPr="004072B1" w:rsidRDefault="002C5D28" w:rsidP="0096519C">
      <w:pPr>
        <w:pStyle w:val="PL"/>
        <w:rPr>
          <w:rPrChange w:id="73892" w:author="Draft version 2" w:date="2020-04-03T01:44:00Z">
            <w:rPr>
              <w:color w:val="808080"/>
            </w:rPr>
          </w:rPrChange>
        </w:rPr>
      </w:pPr>
      <w:r w:rsidRPr="004072B1">
        <w:rPr>
          <w:rPrChange w:id="73893" w:author="Draft version 2" w:date="2020-04-03T01:44:00Z">
            <w:rPr/>
          </w:rPrChange>
        </w:rPr>
        <w:t xml:space="preserve">    frequencyBandListSUL                MultiFrequencyBandListNR-SIB            </w:t>
      </w:r>
      <w:r w:rsidR="001B0304" w:rsidRPr="004072B1">
        <w:rPr>
          <w:rPrChange w:id="73894" w:author="Draft version 2" w:date="2020-04-03T01:44:00Z">
            <w:rPr/>
          </w:rPrChange>
        </w:rPr>
        <w:t xml:space="preserve">    </w:t>
      </w:r>
      <w:r w:rsidRPr="004072B1">
        <w:rPr>
          <w:rPrChange w:id="73895" w:author="Draft version 2" w:date="2020-04-03T01:44:00Z">
            <w:rPr>
              <w:color w:val="993366"/>
            </w:rPr>
          </w:rPrChange>
        </w:rPr>
        <w:t>OPTIONAL</w:t>
      </w:r>
      <w:r w:rsidRPr="004072B1">
        <w:rPr>
          <w:rPrChange w:id="73896" w:author="Draft version 2" w:date="2020-04-03T01:44:00Z">
            <w:rPr/>
          </w:rPrChange>
        </w:rPr>
        <w:t xml:space="preserve">,   </w:t>
      </w:r>
      <w:r w:rsidRPr="004072B1">
        <w:rPr>
          <w:rPrChange w:id="73897" w:author="Draft version 2" w:date="2020-04-03T01:44:00Z">
            <w:rPr>
              <w:color w:val="808080"/>
            </w:rPr>
          </w:rPrChange>
        </w:rPr>
        <w:t>-- Need R</w:t>
      </w:r>
    </w:p>
    <w:p w14:paraId="0C322E0D" w14:textId="0FCAB22A" w:rsidR="002C5D28" w:rsidRPr="004072B1" w:rsidRDefault="002C5D28" w:rsidP="0096519C">
      <w:pPr>
        <w:pStyle w:val="PL"/>
        <w:rPr>
          <w:rPrChange w:id="73898" w:author="Draft version 2" w:date="2020-04-03T01:44:00Z">
            <w:rPr>
              <w:color w:val="808080"/>
            </w:rPr>
          </w:rPrChange>
        </w:rPr>
      </w:pPr>
      <w:r w:rsidRPr="004072B1">
        <w:rPr>
          <w:rPrChange w:id="73899" w:author="Draft version 2" w:date="2020-04-03T01:44:00Z">
            <w:rPr/>
          </w:rPrChange>
        </w:rPr>
        <w:t xml:space="preserve">    nrofSS-BlocksToAverage          </w:t>
      </w:r>
      <w:r w:rsidR="001B0304" w:rsidRPr="004072B1">
        <w:rPr>
          <w:rPrChange w:id="73900" w:author="Draft version 2" w:date="2020-04-03T01:44:00Z">
            <w:rPr/>
          </w:rPrChange>
        </w:rPr>
        <w:t xml:space="preserve">    </w:t>
      </w:r>
      <w:r w:rsidRPr="004072B1">
        <w:rPr>
          <w:rPrChange w:id="73901" w:author="Draft version 2" w:date="2020-04-03T01:44:00Z">
            <w:rPr>
              <w:color w:val="993366"/>
            </w:rPr>
          </w:rPrChange>
        </w:rPr>
        <w:t>INTEGER</w:t>
      </w:r>
      <w:r w:rsidRPr="004072B1">
        <w:rPr>
          <w:rPrChange w:id="73902" w:author="Draft version 2" w:date="2020-04-03T01:44:00Z">
            <w:rPr/>
          </w:rPrChange>
        </w:rPr>
        <w:t xml:space="preserve"> (2..maxNrofSS-BlocksToAverage)      </w:t>
      </w:r>
      <w:r w:rsidRPr="004072B1">
        <w:rPr>
          <w:rPrChange w:id="73903" w:author="Draft version 2" w:date="2020-04-03T01:44:00Z">
            <w:rPr>
              <w:color w:val="993366"/>
            </w:rPr>
          </w:rPrChange>
        </w:rPr>
        <w:t>OPTIONAL</w:t>
      </w:r>
      <w:r w:rsidRPr="004072B1">
        <w:rPr>
          <w:rPrChange w:id="73904" w:author="Draft version 2" w:date="2020-04-03T01:44:00Z">
            <w:rPr/>
          </w:rPrChange>
        </w:rPr>
        <w:t>,</w:t>
      </w:r>
      <w:r w:rsidR="0069708C" w:rsidRPr="004072B1">
        <w:rPr>
          <w:rPrChange w:id="73905" w:author="Draft version 2" w:date="2020-04-03T01:44:00Z">
            <w:rPr/>
          </w:rPrChange>
        </w:rPr>
        <w:t xml:space="preserve">   </w:t>
      </w:r>
      <w:r w:rsidR="0069708C" w:rsidRPr="004072B1">
        <w:rPr>
          <w:rPrChange w:id="73906" w:author="Draft version 2" w:date="2020-04-03T01:44:00Z">
            <w:rPr>
              <w:color w:val="808080"/>
            </w:rPr>
          </w:rPrChange>
        </w:rPr>
        <w:t xml:space="preserve">-- Need </w:t>
      </w:r>
      <w:r w:rsidR="00BD2733" w:rsidRPr="004072B1">
        <w:rPr>
          <w:rPrChange w:id="73907" w:author="Draft version 2" w:date="2020-04-03T01:44:00Z">
            <w:rPr>
              <w:color w:val="808080"/>
            </w:rPr>
          </w:rPrChange>
        </w:rPr>
        <w:t>S</w:t>
      </w:r>
    </w:p>
    <w:p w14:paraId="7C1D5DB2" w14:textId="6E21AFD9" w:rsidR="002C5D28" w:rsidRPr="004072B1" w:rsidRDefault="002C5D28" w:rsidP="0096519C">
      <w:pPr>
        <w:pStyle w:val="PL"/>
        <w:rPr>
          <w:rPrChange w:id="73908" w:author="Draft version 2" w:date="2020-04-03T01:44:00Z">
            <w:rPr>
              <w:color w:val="808080"/>
            </w:rPr>
          </w:rPrChange>
        </w:rPr>
      </w:pPr>
      <w:r w:rsidRPr="004072B1">
        <w:rPr>
          <w:rPrChange w:id="73909" w:author="Draft version 2" w:date="2020-04-03T01:44:00Z">
            <w:rPr/>
          </w:rPrChange>
        </w:rPr>
        <w:t xml:space="preserve">    absThreshSS-BlocksConsolidation </w:t>
      </w:r>
      <w:r w:rsidR="001B0304" w:rsidRPr="004072B1">
        <w:rPr>
          <w:rPrChange w:id="73910" w:author="Draft version 2" w:date="2020-04-03T01:44:00Z">
            <w:rPr/>
          </w:rPrChange>
        </w:rPr>
        <w:t xml:space="preserve">    </w:t>
      </w:r>
      <w:r w:rsidRPr="004072B1">
        <w:rPr>
          <w:rPrChange w:id="73911" w:author="Draft version 2" w:date="2020-04-03T01:44:00Z">
            <w:rPr/>
          </w:rPrChange>
        </w:rPr>
        <w:t xml:space="preserve">ThresholdNR                                 </w:t>
      </w:r>
      <w:r w:rsidRPr="004072B1">
        <w:rPr>
          <w:rPrChange w:id="73912" w:author="Draft version 2" w:date="2020-04-03T01:44:00Z">
            <w:rPr>
              <w:color w:val="993366"/>
            </w:rPr>
          </w:rPrChange>
        </w:rPr>
        <w:t>OPTIONAL</w:t>
      </w:r>
      <w:r w:rsidRPr="004072B1">
        <w:rPr>
          <w:rPrChange w:id="73913" w:author="Draft version 2" w:date="2020-04-03T01:44:00Z">
            <w:rPr/>
          </w:rPrChange>
        </w:rPr>
        <w:t>,</w:t>
      </w:r>
      <w:r w:rsidR="0069708C" w:rsidRPr="004072B1">
        <w:rPr>
          <w:rPrChange w:id="73914" w:author="Draft version 2" w:date="2020-04-03T01:44:00Z">
            <w:rPr/>
          </w:rPrChange>
        </w:rPr>
        <w:t xml:space="preserve">   </w:t>
      </w:r>
      <w:r w:rsidR="0069708C" w:rsidRPr="004072B1">
        <w:rPr>
          <w:rPrChange w:id="73915" w:author="Draft version 2" w:date="2020-04-03T01:44:00Z">
            <w:rPr>
              <w:color w:val="808080"/>
            </w:rPr>
          </w:rPrChange>
        </w:rPr>
        <w:t xml:space="preserve">-- Need </w:t>
      </w:r>
      <w:r w:rsidR="00BD2733" w:rsidRPr="004072B1">
        <w:rPr>
          <w:rPrChange w:id="73916" w:author="Draft version 2" w:date="2020-04-03T01:44:00Z">
            <w:rPr>
              <w:color w:val="808080"/>
            </w:rPr>
          </w:rPrChange>
        </w:rPr>
        <w:t>S</w:t>
      </w:r>
    </w:p>
    <w:p w14:paraId="0DA05F9E" w14:textId="1D6419AF" w:rsidR="002C5D28" w:rsidRPr="004072B1" w:rsidRDefault="002C5D28" w:rsidP="0096519C">
      <w:pPr>
        <w:pStyle w:val="PL"/>
        <w:rPr>
          <w:rPrChange w:id="73917" w:author="Draft version 2" w:date="2020-04-03T01:44:00Z">
            <w:rPr>
              <w:color w:val="808080"/>
            </w:rPr>
          </w:rPrChange>
        </w:rPr>
      </w:pPr>
      <w:r w:rsidRPr="004072B1">
        <w:rPr>
          <w:rPrChange w:id="73918" w:author="Draft version 2" w:date="2020-04-03T01:44:00Z">
            <w:rPr/>
          </w:rPrChange>
        </w:rPr>
        <w:t xml:space="preserve">    smtc                                SSB-MTC                                     </w:t>
      </w:r>
      <w:r w:rsidRPr="004072B1">
        <w:rPr>
          <w:rPrChange w:id="73919" w:author="Draft version 2" w:date="2020-04-03T01:44:00Z">
            <w:rPr>
              <w:color w:val="993366"/>
            </w:rPr>
          </w:rPrChange>
        </w:rPr>
        <w:t>OPTIONAL</w:t>
      </w:r>
      <w:r w:rsidRPr="004072B1">
        <w:rPr>
          <w:rPrChange w:id="73920" w:author="Draft version 2" w:date="2020-04-03T01:44:00Z">
            <w:rPr/>
          </w:rPrChange>
        </w:rPr>
        <w:t xml:space="preserve">,   </w:t>
      </w:r>
      <w:r w:rsidRPr="004072B1">
        <w:rPr>
          <w:rPrChange w:id="73921" w:author="Draft version 2" w:date="2020-04-03T01:44:00Z">
            <w:rPr>
              <w:color w:val="808080"/>
            </w:rPr>
          </w:rPrChange>
        </w:rPr>
        <w:t xml:space="preserve">-- Need </w:t>
      </w:r>
      <w:r w:rsidR="00BD2733" w:rsidRPr="004072B1">
        <w:rPr>
          <w:rPrChange w:id="73922" w:author="Draft version 2" w:date="2020-04-03T01:44:00Z">
            <w:rPr>
              <w:color w:val="808080"/>
            </w:rPr>
          </w:rPrChange>
        </w:rPr>
        <w:t>S</w:t>
      </w:r>
    </w:p>
    <w:p w14:paraId="5C80DDE1" w14:textId="77777777" w:rsidR="002C5D28" w:rsidRPr="004072B1" w:rsidRDefault="002C5D28" w:rsidP="0096519C">
      <w:pPr>
        <w:pStyle w:val="PL"/>
        <w:rPr>
          <w:rPrChange w:id="73923" w:author="Draft version 2" w:date="2020-04-03T01:44:00Z">
            <w:rPr/>
          </w:rPrChange>
        </w:rPr>
      </w:pPr>
      <w:r w:rsidRPr="004072B1">
        <w:rPr>
          <w:rPrChange w:id="73924" w:author="Draft version 2" w:date="2020-04-03T01:44:00Z">
            <w:rPr/>
          </w:rPrChange>
        </w:rPr>
        <w:t xml:space="preserve">    ssbSubcarrierSpacing                SubcarrierSpacing,</w:t>
      </w:r>
    </w:p>
    <w:p w14:paraId="56CCE464" w14:textId="243A202C" w:rsidR="002C5D28" w:rsidRPr="004072B1" w:rsidRDefault="002C5D28" w:rsidP="0096519C">
      <w:pPr>
        <w:pStyle w:val="PL"/>
        <w:rPr>
          <w:rPrChange w:id="73925" w:author="Draft version 2" w:date="2020-04-03T01:44:00Z">
            <w:rPr>
              <w:color w:val="808080"/>
            </w:rPr>
          </w:rPrChange>
        </w:rPr>
      </w:pPr>
      <w:r w:rsidRPr="004072B1">
        <w:rPr>
          <w:rPrChange w:id="73926" w:author="Draft version 2" w:date="2020-04-03T01:44:00Z">
            <w:rPr/>
          </w:rPrChange>
        </w:rPr>
        <w:t xml:space="preserve">    ssb-ToMeasure                   </w:t>
      </w:r>
      <w:r w:rsidR="001B0304" w:rsidRPr="004072B1">
        <w:rPr>
          <w:rPrChange w:id="73927" w:author="Draft version 2" w:date="2020-04-03T01:44:00Z">
            <w:rPr/>
          </w:rPrChange>
        </w:rPr>
        <w:t xml:space="preserve">    </w:t>
      </w:r>
      <w:r w:rsidRPr="004072B1">
        <w:rPr>
          <w:rPrChange w:id="73928" w:author="Draft version 2" w:date="2020-04-03T01:44:00Z">
            <w:rPr/>
          </w:rPrChange>
        </w:rPr>
        <w:t xml:space="preserve">SSB-ToMeasure                               </w:t>
      </w:r>
      <w:r w:rsidRPr="004072B1">
        <w:rPr>
          <w:rPrChange w:id="73929" w:author="Draft version 2" w:date="2020-04-03T01:44:00Z">
            <w:rPr>
              <w:color w:val="993366"/>
            </w:rPr>
          </w:rPrChange>
        </w:rPr>
        <w:t>OPTIONAL</w:t>
      </w:r>
      <w:r w:rsidRPr="004072B1">
        <w:rPr>
          <w:rPrChange w:id="73930" w:author="Draft version 2" w:date="2020-04-03T01:44:00Z">
            <w:rPr/>
          </w:rPrChange>
        </w:rPr>
        <w:t xml:space="preserve">,   </w:t>
      </w:r>
      <w:r w:rsidRPr="004072B1">
        <w:rPr>
          <w:rPrChange w:id="73931" w:author="Draft version 2" w:date="2020-04-03T01:44:00Z">
            <w:rPr>
              <w:color w:val="808080"/>
            </w:rPr>
          </w:rPrChange>
        </w:rPr>
        <w:t xml:space="preserve">-- Need </w:t>
      </w:r>
      <w:r w:rsidR="00BD2733" w:rsidRPr="004072B1">
        <w:rPr>
          <w:rPrChange w:id="73932" w:author="Draft version 2" w:date="2020-04-03T01:44:00Z">
            <w:rPr>
              <w:color w:val="808080"/>
            </w:rPr>
          </w:rPrChange>
        </w:rPr>
        <w:t>S</w:t>
      </w:r>
    </w:p>
    <w:p w14:paraId="0D62C080" w14:textId="77777777" w:rsidR="002C5D28" w:rsidRPr="004072B1" w:rsidRDefault="002C5D28" w:rsidP="0096519C">
      <w:pPr>
        <w:pStyle w:val="PL"/>
        <w:rPr>
          <w:rPrChange w:id="73933" w:author="Draft version 2" w:date="2020-04-03T01:44:00Z">
            <w:rPr/>
          </w:rPrChange>
        </w:rPr>
      </w:pPr>
      <w:r w:rsidRPr="004072B1">
        <w:rPr>
          <w:rPrChange w:id="73934" w:author="Draft version 2" w:date="2020-04-03T01:44:00Z">
            <w:rPr/>
          </w:rPrChange>
        </w:rPr>
        <w:lastRenderedPageBreak/>
        <w:t xml:space="preserve">    deriveSSB-IndexFromCell         </w:t>
      </w:r>
      <w:r w:rsidR="001B0304" w:rsidRPr="004072B1">
        <w:rPr>
          <w:rPrChange w:id="73935" w:author="Draft version 2" w:date="2020-04-03T01:44:00Z">
            <w:rPr/>
          </w:rPrChange>
        </w:rPr>
        <w:t xml:space="preserve">    </w:t>
      </w:r>
      <w:r w:rsidRPr="004072B1">
        <w:rPr>
          <w:rPrChange w:id="73936" w:author="Draft version 2" w:date="2020-04-03T01:44:00Z">
            <w:rPr>
              <w:color w:val="993366"/>
            </w:rPr>
          </w:rPrChange>
        </w:rPr>
        <w:t>BOOLEAN</w:t>
      </w:r>
      <w:r w:rsidRPr="004072B1">
        <w:rPr>
          <w:rPrChange w:id="73937" w:author="Draft version 2" w:date="2020-04-03T01:44:00Z">
            <w:rPr/>
          </w:rPrChange>
        </w:rPr>
        <w:t>,</w:t>
      </w:r>
    </w:p>
    <w:p w14:paraId="207F9EC2" w14:textId="77777777" w:rsidR="002C5D28" w:rsidRPr="004072B1" w:rsidRDefault="002C5D28" w:rsidP="0096519C">
      <w:pPr>
        <w:pStyle w:val="PL"/>
        <w:rPr>
          <w:rPrChange w:id="73938" w:author="Draft version 2" w:date="2020-04-03T01:44:00Z">
            <w:rPr/>
          </w:rPrChange>
        </w:rPr>
      </w:pPr>
      <w:r w:rsidRPr="004072B1">
        <w:rPr>
          <w:rPrChange w:id="73939" w:author="Draft version 2" w:date="2020-04-03T01:44:00Z">
            <w:rPr/>
          </w:rPrChange>
        </w:rPr>
        <w:t xml:space="preserve">    ss-RSSI-Measurement             </w:t>
      </w:r>
      <w:r w:rsidR="001B0304" w:rsidRPr="004072B1">
        <w:rPr>
          <w:rPrChange w:id="73940" w:author="Draft version 2" w:date="2020-04-03T01:44:00Z">
            <w:rPr/>
          </w:rPrChange>
        </w:rPr>
        <w:t xml:space="preserve">    </w:t>
      </w:r>
      <w:r w:rsidRPr="004072B1">
        <w:rPr>
          <w:rPrChange w:id="73941" w:author="Draft version 2" w:date="2020-04-03T01:44:00Z">
            <w:rPr/>
          </w:rPrChange>
        </w:rPr>
        <w:t xml:space="preserve">SS-RSSI-Measurement                         </w:t>
      </w:r>
      <w:r w:rsidRPr="004072B1">
        <w:rPr>
          <w:rPrChange w:id="73942" w:author="Draft version 2" w:date="2020-04-03T01:44:00Z">
            <w:rPr>
              <w:color w:val="993366"/>
            </w:rPr>
          </w:rPrChange>
        </w:rPr>
        <w:t>OPTIONAL</w:t>
      </w:r>
      <w:r w:rsidRPr="004072B1">
        <w:rPr>
          <w:rPrChange w:id="73943" w:author="Draft version 2" w:date="2020-04-03T01:44:00Z">
            <w:rPr/>
          </w:rPrChange>
        </w:rPr>
        <w:t>,</w:t>
      </w:r>
    </w:p>
    <w:p w14:paraId="5AFA2B0D" w14:textId="77777777" w:rsidR="002C5D28" w:rsidRPr="004072B1" w:rsidRDefault="002C5D28" w:rsidP="0096519C">
      <w:pPr>
        <w:pStyle w:val="PL"/>
        <w:rPr>
          <w:rPrChange w:id="73944" w:author="Draft version 2" w:date="2020-04-03T01:44:00Z">
            <w:rPr/>
          </w:rPrChange>
        </w:rPr>
      </w:pPr>
      <w:r w:rsidRPr="004072B1">
        <w:rPr>
          <w:rPrChange w:id="73945" w:author="Draft version 2" w:date="2020-04-03T01:44:00Z">
            <w:rPr/>
          </w:rPrChange>
        </w:rPr>
        <w:t xml:space="preserve">    q-RxLevMin                          Q-RxLevMin,</w:t>
      </w:r>
    </w:p>
    <w:p w14:paraId="4A5282DD" w14:textId="77777777" w:rsidR="002C5D28" w:rsidRPr="004072B1" w:rsidRDefault="002C5D28" w:rsidP="0096519C">
      <w:pPr>
        <w:pStyle w:val="PL"/>
        <w:rPr>
          <w:rPrChange w:id="73946" w:author="Draft version 2" w:date="2020-04-03T01:44:00Z">
            <w:rPr>
              <w:color w:val="808080"/>
            </w:rPr>
          </w:rPrChange>
        </w:rPr>
      </w:pPr>
      <w:r w:rsidRPr="004072B1">
        <w:rPr>
          <w:rPrChange w:id="73947" w:author="Draft version 2" w:date="2020-04-03T01:44:00Z">
            <w:rPr/>
          </w:rPrChange>
        </w:rPr>
        <w:t xml:space="preserve">    q-RxLevMinSUL                       Q-RxLevMin          </w:t>
      </w:r>
      <w:r w:rsidR="001B0304" w:rsidRPr="004072B1">
        <w:rPr>
          <w:rPrChange w:id="73948" w:author="Draft version 2" w:date="2020-04-03T01:44:00Z">
            <w:rPr/>
          </w:rPrChange>
        </w:rPr>
        <w:t xml:space="preserve">                        </w:t>
      </w:r>
      <w:r w:rsidRPr="004072B1">
        <w:rPr>
          <w:rPrChange w:id="73949" w:author="Draft version 2" w:date="2020-04-03T01:44:00Z">
            <w:rPr>
              <w:color w:val="993366"/>
            </w:rPr>
          </w:rPrChange>
        </w:rPr>
        <w:t>OPTIONAL</w:t>
      </w:r>
      <w:r w:rsidRPr="004072B1">
        <w:rPr>
          <w:rPrChange w:id="73950" w:author="Draft version 2" w:date="2020-04-03T01:44:00Z">
            <w:rPr/>
          </w:rPrChange>
        </w:rPr>
        <w:t xml:space="preserve">,   </w:t>
      </w:r>
      <w:r w:rsidRPr="004072B1">
        <w:rPr>
          <w:rPrChange w:id="73951" w:author="Draft version 2" w:date="2020-04-03T01:44:00Z">
            <w:rPr>
              <w:color w:val="808080"/>
            </w:rPr>
          </w:rPrChange>
        </w:rPr>
        <w:t>-- Need R</w:t>
      </w:r>
    </w:p>
    <w:p w14:paraId="5A733CC3" w14:textId="64F10A67" w:rsidR="002C5D28" w:rsidRPr="004072B1" w:rsidRDefault="002C5D28" w:rsidP="0096519C">
      <w:pPr>
        <w:pStyle w:val="PL"/>
        <w:rPr>
          <w:rPrChange w:id="73952" w:author="Draft version 2" w:date="2020-04-03T01:44:00Z">
            <w:rPr>
              <w:color w:val="808080"/>
            </w:rPr>
          </w:rPrChange>
        </w:rPr>
      </w:pPr>
      <w:r w:rsidRPr="004072B1">
        <w:rPr>
          <w:rPrChange w:id="73953" w:author="Draft version 2" w:date="2020-04-03T01:44:00Z">
            <w:rPr/>
          </w:rPrChange>
        </w:rPr>
        <w:t xml:space="preserve">    q-QualMin                           Q-QualMin           </w:t>
      </w:r>
      <w:r w:rsidR="001B0304" w:rsidRPr="004072B1">
        <w:rPr>
          <w:rPrChange w:id="73954" w:author="Draft version 2" w:date="2020-04-03T01:44:00Z">
            <w:rPr/>
          </w:rPrChange>
        </w:rPr>
        <w:t xml:space="preserve">                        </w:t>
      </w:r>
      <w:r w:rsidRPr="004072B1">
        <w:rPr>
          <w:rPrChange w:id="73955" w:author="Draft version 2" w:date="2020-04-03T01:44:00Z">
            <w:rPr>
              <w:color w:val="993366"/>
            </w:rPr>
          </w:rPrChange>
        </w:rPr>
        <w:t>OPTIONAL</w:t>
      </w:r>
      <w:r w:rsidRPr="004072B1">
        <w:rPr>
          <w:rPrChange w:id="73956" w:author="Draft version 2" w:date="2020-04-03T01:44:00Z">
            <w:rPr/>
          </w:rPrChange>
        </w:rPr>
        <w:t xml:space="preserve">,   </w:t>
      </w:r>
      <w:r w:rsidRPr="004072B1">
        <w:rPr>
          <w:rPrChange w:id="73957" w:author="Draft version 2" w:date="2020-04-03T01:44:00Z">
            <w:rPr>
              <w:color w:val="808080"/>
            </w:rPr>
          </w:rPrChange>
        </w:rPr>
        <w:t xml:space="preserve">-- Need </w:t>
      </w:r>
      <w:r w:rsidR="001A602F" w:rsidRPr="004072B1">
        <w:rPr>
          <w:rPrChange w:id="73958" w:author="Draft version 2" w:date="2020-04-03T01:44:00Z">
            <w:rPr>
              <w:color w:val="808080"/>
            </w:rPr>
          </w:rPrChange>
        </w:rPr>
        <w:t>S</w:t>
      </w:r>
    </w:p>
    <w:p w14:paraId="11EEF4F0" w14:textId="0E290A21" w:rsidR="002C5D28" w:rsidRPr="004072B1" w:rsidRDefault="002C5D28" w:rsidP="0096519C">
      <w:pPr>
        <w:pStyle w:val="PL"/>
        <w:rPr>
          <w:rPrChange w:id="73959" w:author="Draft version 2" w:date="2020-04-03T01:44:00Z">
            <w:rPr>
              <w:color w:val="808080"/>
            </w:rPr>
          </w:rPrChange>
        </w:rPr>
      </w:pPr>
      <w:r w:rsidRPr="004072B1">
        <w:rPr>
          <w:rPrChange w:id="73960" w:author="Draft version 2" w:date="2020-04-03T01:44:00Z">
            <w:rPr/>
          </w:rPrChange>
        </w:rPr>
        <w:t xml:space="preserve">    p-Max                               P-Max                           </w:t>
      </w:r>
      <w:r w:rsidR="001B0304" w:rsidRPr="004072B1">
        <w:rPr>
          <w:rPrChange w:id="73961" w:author="Draft version 2" w:date="2020-04-03T01:44:00Z">
            <w:rPr/>
          </w:rPrChange>
        </w:rPr>
        <w:t xml:space="preserve">            </w:t>
      </w:r>
      <w:r w:rsidRPr="004072B1">
        <w:rPr>
          <w:rPrChange w:id="73962" w:author="Draft version 2" w:date="2020-04-03T01:44:00Z">
            <w:rPr>
              <w:color w:val="993366"/>
            </w:rPr>
          </w:rPrChange>
        </w:rPr>
        <w:t>OPTIONAL</w:t>
      </w:r>
      <w:r w:rsidRPr="004072B1">
        <w:rPr>
          <w:rPrChange w:id="73963" w:author="Draft version 2" w:date="2020-04-03T01:44:00Z">
            <w:rPr/>
          </w:rPrChange>
        </w:rPr>
        <w:t xml:space="preserve">,   </w:t>
      </w:r>
      <w:r w:rsidRPr="004072B1">
        <w:rPr>
          <w:rPrChange w:id="73964" w:author="Draft version 2" w:date="2020-04-03T01:44:00Z">
            <w:rPr>
              <w:color w:val="808080"/>
            </w:rPr>
          </w:rPrChange>
        </w:rPr>
        <w:t xml:space="preserve">-- Need </w:t>
      </w:r>
      <w:r w:rsidR="00BD2733" w:rsidRPr="004072B1">
        <w:rPr>
          <w:rPrChange w:id="73965" w:author="Draft version 2" w:date="2020-04-03T01:44:00Z">
            <w:rPr>
              <w:color w:val="808080"/>
            </w:rPr>
          </w:rPrChange>
        </w:rPr>
        <w:t>S</w:t>
      </w:r>
    </w:p>
    <w:p w14:paraId="1737447A" w14:textId="77777777" w:rsidR="002C5D28" w:rsidRPr="004072B1" w:rsidRDefault="002C5D28" w:rsidP="0096519C">
      <w:pPr>
        <w:pStyle w:val="PL"/>
        <w:rPr>
          <w:rPrChange w:id="73966" w:author="Draft version 2" w:date="2020-04-03T01:44:00Z">
            <w:rPr/>
          </w:rPrChange>
        </w:rPr>
      </w:pPr>
      <w:r w:rsidRPr="004072B1">
        <w:rPr>
          <w:rPrChange w:id="73967" w:author="Draft version 2" w:date="2020-04-03T01:44:00Z">
            <w:rPr/>
          </w:rPrChange>
        </w:rPr>
        <w:t xml:space="preserve">    t-ReselectionNR                 </w:t>
      </w:r>
      <w:r w:rsidR="001B0304" w:rsidRPr="004072B1">
        <w:rPr>
          <w:rPrChange w:id="73968" w:author="Draft version 2" w:date="2020-04-03T01:44:00Z">
            <w:rPr/>
          </w:rPrChange>
        </w:rPr>
        <w:t xml:space="preserve">    </w:t>
      </w:r>
      <w:r w:rsidRPr="004072B1">
        <w:rPr>
          <w:rPrChange w:id="73969" w:author="Draft version 2" w:date="2020-04-03T01:44:00Z">
            <w:rPr/>
          </w:rPrChange>
        </w:rPr>
        <w:t>T-Reselection,</w:t>
      </w:r>
    </w:p>
    <w:p w14:paraId="3E4AB305" w14:textId="57765F5D" w:rsidR="002C5D28" w:rsidRPr="004072B1" w:rsidRDefault="002C5D28" w:rsidP="0096519C">
      <w:pPr>
        <w:pStyle w:val="PL"/>
        <w:rPr>
          <w:rPrChange w:id="73970" w:author="Draft version 2" w:date="2020-04-03T01:44:00Z">
            <w:rPr>
              <w:color w:val="808080"/>
            </w:rPr>
          </w:rPrChange>
        </w:rPr>
      </w:pPr>
      <w:r w:rsidRPr="004072B1">
        <w:rPr>
          <w:rPrChange w:id="73971" w:author="Draft version 2" w:date="2020-04-03T01:44:00Z">
            <w:rPr/>
          </w:rPrChange>
        </w:rPr>
        <w:t xml:space="preserve">    t-ReselectionNR-SF                  SpeedStateScaleFactors </w:t>
      </w:r>
      <w:r w:rsidR="001B0304" w:rsidRPr="004072B1">
        <w:rPr>
          <w:rPrChange w:id="73972" w:author="Draft version 2" w:date="2020-04-03T01:44:00Z">
            <w:rPr/>
          </w:rPrChange>
        </w:rPr>
        <w:t xml:space="preserve">                     </w:t>
      </w:r>
      <w:r w:rsidRPr="004072B1">
        <w:rPr>
          <w:rPrChange w:id="73973" w:author="Draft version 2" w:date="2020-04-03T01:44:00Z">
            <w:rPr>
              <w:color w:val="993366"/>
            </w:rPr>
          </w:rPrChange>
        </w:rPr>
        <w:t>OPTIONAL</w:t>
      </w:r>
      <w:r w:rsidRPr="004072B1">
        <w:rPr>
          <w:rPrChange w:id="73974" w:author="Draft version 2" w:date="2020-04-03T01:44:00Z">
            <w:rPr/>
          </w:rPrChange>
        </w:rPr>
        <w:t xml:space="preserve">,   </w:t>
      </w:r>
      <w:r w:rsidRPr="004072B1">
        <w:rPr>
          <w:rPrChange w:id="73975" w:author="Draft version 2" w:date="2020-04-03T01:44:00Z">
            <w:rPr>
              <w:color w:val="808080"/>
            </w:rPr>
          </w:rPrChange>
        </w:rPr>
        <w:t xml:space="preserve">-- Need </w:t>
      </w:r>
      <w:r w:rsidR="0069708C" w:rsidRPr="004072B1">
        <w:rPr>
          <w:rPrChange w:id="73976" w:author="Draft version 2" w:date="2020-04-03T01:44:00Z">
            <w:rPr>
              <w:color w:val="808080"/>
            </w:rPr>
          </w:rPrChange>
        </w:rPr>
        <w:t>S</w:t>
      </w:r>
    </w:p>
    <w:p w14:paraId="52C29138" w14:textId="77777777" w:rsidR="002C5D28" w:rsidRPr="004072B1" w:rsidRDefault="002C5D28" w:rsidP="0096519C">
      <w:pPr>
        <w:pStyle w:val="PL"/>
        <w:rPr>
          <w:rPrChange w:id="73977" w:author="Draft version 2" w:date="2020-04-03T01:44:00Z">
            <w:rPr/>
          </w:rPrChange>
        </w:rPr>
      </w:pPr>
      <w:r w:rsidRPr="004072B1">
        <w:rPr>
          <w:rPrChange w:id="73978" w:author="Draft version 2" w:date="2020-04-03T01:44:00Z">
            <w:rPr/>
          </w:rPrChange>
        </w:rPr>
        <w:t xml:space="preserve">    threshX-HighP                       ReselectionThreshold,</w:t>
      </w:r>
    </w:p>
    <w:p w14:paraId="0D49F959" w14:textId="77777777" w:rsidR="002C5D28" w:rsidRPr="004072B1" w:rsidRDefault="002C5D28" w:rsidP="0096519C">
      <w:pPr>
        <w:pStyle w:val="PL"/>
        <w:rPr>
          <w:rPrChange w:id="73979" w:author="Draft version 2" w:date="2020-04-03T01:44:00Z">
            <w:rPr/>
          </w:rPrChange>
        </w:rPr>
      </w:pPr>
      <w:r w:rsidRPr="004072B1">
        <w:rPr>
          <w:rPrChange w:id="73980" w:author="Draft version 2" w:date="2020-04-03T01:44:00Z">
            <w:rPr/>
          </w:rPrChange>
        </w:rPr>
        <w:t xml:space="preserve">    threshX-LowP                        ReselectionThreshold,</w:t>
      </w:r>
    </w:p>
    <w:p w14:paraId="69EF834D" w14:textId="77777777" w:rsidR="002C5D28" w:rsidRPr="004072B1" w:rsidRDefault="002C5D28" w:rsidP="0096519C">
      <w:pPr>
        <w:pStyle w:val="PL"/>
        <w:rPr>
          <w:rPrChange w:id="73981" w:author="Draft version 2" w:date="2020-04-03T01:44:00Z">
            <w:rPr/>
          </w:rPrChange>
        </w:rPr>
      </w:pPr>
      <w:r w:rsidRPr="004072B1">
        <w:rPr>
          <w:rPrChange w:id="73982" w:author="Draft version 2" w:date="2020-04-03T01:44:00Z">
            <w:rPr/>
          </w:rPrChange>
        </w:rPr>
        <w:t xml:space="preserve">    threshX-Q                       </w:t>
      </w:r>
      <w:r w:rsidR="001B0304" w:rsidRPr="004072B1">
        <w:rPr>
          <w:rPrChange w:id="73983" w:author="Draft version 2" w:date="2020-04-03T01:44:00Z">
            <w:rPr/>
          </w:rPrChange>
        </w:rPr>
        <w:t xml:space="preserve">    </w:t>
      </w:r>
      <w:r w:rsidRPr="004072B1">
        <w:rPr>
          <w:rPrChange w:id="73984" w:author="Draft version 2" w:date="2020-04-03T01:44:00Z">
            <w:rPr>
              <w:color w:val="993366"/>
            </w:rPr>
          </w:rPrChange>
        </w:rPr>
        <w:t>SEQUENCE</w:t>
      </w:r>
      <w:r w:rsidRPr="004072B1">
        <w:rPr>
          <w:rPrChange w:id="73985" w:author="Draft version 2" w:date="2020-04-03T01:44:00Z">
            <w:rPr/>
          </w:rPrChange>
        </w:rPr>
        <w:t xml:space="preserve"> {</w:t>
      </w:r>
    </w:p>
    <w:p w14:paraId="248D151D" w14:textId="77777777" w:rsidR="002C5D28" w:rsidRPr="004072B1" w:rsidRDefault="002C5D28" w:rsidP="0096519C">
      <w:pPr>
        <w:pStyle w:val="PL"/>
        <w:rPr>
          <w:rPrChange w:id="73986" w:author="Draft version 2" w:date="2020-04-03T01:44:00Z">
            <w:rPr/>
          </w:rPrChange>
        </w:rPr>
      </w:pPr>
      <w:r w:rsidRPr="004072B1">
        <w:rPr>
          <w:rPrChange w:id="73987" w:author="Draft version 2" w:date="2020-04-03T01:44:00Z">
            <w:rPr/>
          </w:rPrChange>
        </w:rPr>
        <w:t xml:space="preserve">        threshX-HighQ                       ReselectionThresholdQ,</w:t>
      </w:r>
    </w:p>
    <w:p w14:paraId="536FC1D7" w14:textId="77777777" w:rsidR="002C5D28" w:rsidRPr="004072B1" w:rsidRDefault="002C5D28" w:rsidP="0096519C">
      <w:pPr>
        <w:pStyle w:val="PL"/>
        <w:rPr>
          <w:rPrChange w:id="73988" w:author="Draft version 2" w:date="2020-04-03T01:44:00Z">
            <w:rPr/>
          </w:rPrChange>
        </w:rPr>
      </w:pPr>
      <w:r w:rsidRPr="004072B1">
        <w:rPr>
          <w:rPrChange w:id="73989" w:author="Draft version 2" w:date="2020-04-03T01:44:00Z">
            <w:rPr/>
          </w:rPrChange>
        </w:rPr>
        <w:t xml:space="preserve">        threshX-LowQ                        ReselectionThresholdQ</w:t>
      </w:r>
    </w:p>
    <w:p w14:paraId="016C39D0" w14:textId="77777777" w:rsidR="002C5D28" w:rsidRPr="004072B1" w:rsidRDefault="002C5D28" w:rsidP="0096519C">
      <w:pPr>
        <w:pStyle w:val="PL"/>
        <w:rPr>
          <w:rPrChange w:id="73990" w:author="Draft version 2" w:date="2020-04-03T01:44:00Z">
            <w:rPr>
              <w:color w:val="808080"/>
            </w:rPr>
          </w:rPrChange>
        </w:rPr>
      </w:pPr>
      <w:r w:rsidRPr="004072B1">
        <w:rPr>
          <w:rPrChange w:id="73991" w:author="Draft version 2" w:date="2020-04-03T01:44:00Z">
            <w:rPr/>
          </w:rPrChange>
        </w:rPr>
        <w:t xml:space="preserve">    }                                                                   </w:t>
      </w:r>
      <w:r w:rsidR="001B0304" w:rsidRPr="004072B1">
        <w:rPr>
          <w:rPrChange w:id="73992" w:author="Draft version 2" w:date="2020-04-03T01:44:00Z">
            <w:rPr/>
          </w:rPrChange>
        </w:rPr>
        <w:t xml:space="preserve">            </w:t>
      </w:r>
      <w:r w:rsidRPr="004072B1">
        <w:rPr>
          <w:rPrChange w:id="73993" w:author="Draft version 2" w:date="2020-04-03T01:44:00Z">
            <w:rPr>
              <w:color w:val="993366"/>
            </w:rPr>
          </w:rPrChange>
        </w:rPr>
        <w:t>OPTIONAL</w:t>
      </w:r>
      <w:r w:rsidR="001B0304" w:rsidRPr="004072B1">
        <w:rPr>
          <w:rPrChange w:id="73994" w:author="Draft version 2" w:date="2020-04-03T01:44:00Z">
            <w:rPr/>
          </w:rPrChange>
        </w:rPr>
        <w:t xml:space="preserve">,   </w:t>
      </w:r>
      <w:r w:rsidRPr="004072B1">
        <w:rPr>
          <w:rPrChange w:id="73995" w:author="Draft version 2" w:date="2020-04-03T01:44:00Z">
            <w:rPr>
              <w:color w:val="808080"/>
            </w:rPr>
          </w:rPrChange>
        </w:rPr>
        <w:t>-- Cond RSRQ</w:t>
      </w:r>
    </w:p>
    <w:p w14:paraId="2FF298D6" w14:textId="77777777" w:rsidR="002C5D28" w:rsidRPr="004072B1" w:rsidRDefault="002C5D28" w:rsidP="0096519C">
      <w:pPr>
        <w:pStyle w:val="PL"/>
        <w:rPr>
          <w:rPrChange w:id="73996" w:author="Draft version 2" w:date="2020-04-03T01:44:00Z">
            <w:rPr>
              <w:color w:val="808080"/>
            </w:rPr>
          </w:rPrChange>
        </w:rPr>
      </w:pPr>
      <w:r w:rsidRPr="004072B1">
        <w:rPr>
          <w:rPrChange w:id="73997" w:author="Draft version 2" w:date="2020-04-03T01:44:00Z">
            <w:rPr/>
          </w:rPrChange>
        </w:rPr>
        <w:t xml:space="preserve">    cellReselectionPriority         </w:t>
      </w:r>
      <w:r w:rsidR="001B0304" w:rsidRPr="004072B1">
        <w:rPr>
          <w:rPrChange w:id="73998" w:author="Draft version 2" w:date="2020-04-03T01:44:00Z">
            <w:rPr/>
          </w:rPrChange>
        </w:rPr>
        <w:t xml:space="preserve">    </w:t>
      </w:r>
      <w:r w:rsidRPr="004072B1">
        <w:rPr>
          <w:rPrChange w:id="73999" w:author="Draft version 2" w:date="2020-04-03T01:44:00Z">
            <w:rPr/>
          </w:rPrChange>
        </w:rPr>
        <w:t xml:space="preserve">CellReselectionPriority     </w:t>
      </w:r>
      <w:r w:rsidR="001B0304" w:rsidRPr="004072B1">
        <w:rPr>
          <w:rPrChange w:id="74000" w:author="Draft version 2" w:date="2020-04-03T01:44:00Z">
            <w:rPr/>
          </w:rPrChange>
        </w:rPr>
        <w:t xml:space="preserve">                </w:t>
      </w:r>
      <w:r w:rsidRPr="004072B1">
        <w:rPr>
          <w:rPrChange w:id="74001" w:author="Draft version 2" w:date="2020-04-03T01:44:00Z">
            <w:rPr>
              <w:color w:val="993366"/>
            </w:rPr>
          </w:rPrChange>
        </w:rPr>
        <w:t>OPTIONAL</w:t>
      </w:r>
      <w:r w:rsidRPr="004072B1">
        <w:rPr>
          <w:rPrChange w:id="74002" w:author="Draft version 2" w:date="2020-04-03T01:44:00Z">
            <w:rPr/>
          </w:rPrChange>
        </w:rPr>
        <w:t xml:space="preserve">,   </w:t>
      </w:r>
      <w:r w:rsidRPr="004072B1">
        <w:rPr>
          <w:rPrChange w:id="74003" w:author="Draft version 2" w:date="2020-04-03T01:44:00Z">
            <w:rPr>
              <w:color w:val="808080"/>
            </w:rPr>
          </w:rPrChange>
        </w:rPr>
        <w:t>-- Need R</w:t>
      </w:r>
    </w:p>
    <w:p w14:paraId="08DE0D08" w14:textId="77777777" w:rsidR="002C5D28" w:rsidRPr="004072B1" w:rsidRDefault="002C5D28" w:rsidP="0096519C">
      <w:pPr>
        <w:pStyle w:val="PL"/>
        <w:rPr>
          <w:rPrChange w:id="74004" w:author="Draft version 2" w:date="2020-04-03T01:44:00Z">
            <w:rPr>
              <w:color w:val="808080"/>
            </w:rPr>
          </w:rPrChange>
        </w:rPr>
      </w:pPr>
      <w:r w:rsidRPr="004072B1">
        <w:rPr>
          <w:rPrChange w:id="74005" w:author="Draft version 2" w:date="2020-04-03T01:44:00Z">
            <w:rPr/>
          </w:rPrChange>
        </w:rPr>
        <w:t xml:space="preserve">    cellReselectionSubPriority      </w:t>
      </w:r>
      <w:r w:rsidR="001B0304" w:rsidRPr="004072B1">
        <w:rPr>
          <w:rPrChange w:id="74006" w:author="Draft version 2" w:date="2020-04-03T01:44:00Z">
            <w:rPr/>
          </w:rPrChange>
        </w:rPr>
        <w:t xml:space="preserve">    </w:t>
      </w:r>
      <w:r w:rsidRPr="004072B1">
        <w:rPr>
          <w:rPrChange w:id="74007" w:author="Draft version 2" w:date="2020-04-03T01:44:00Z">
            <w:rPr/>
          </w:rPrChange>
        </w:rPr>
        <w:t xml:space="preserve">CellReselectionSubPriority  </w:t>
      </w:r>
      <w:r w:rsidR="001B0304" w:rsidRPr="004072B1">
        <w:rPr>
          <w:rPrChange w:id="74008" w:author="Draft version 2" w:date="2020-04-03T01:44:00Z">
            <w:rPr/>
          </w:rPrChange>
        </w:rPr>
        <w:t xml:space="preserve">                </w:t>
      </w:r>
      <w:r w:rsidRPr="004072B1">
        <w:rPr>
          <w:rPrChange w:id="74009" w:author="Draft version 2" w:date="2020-04-03T01:44:00Z">
            <w:rPr>
              <w:color w:val="993366"/>
            </w:rPr>
          </w:rPrChange>
        </w:rPr>
        <w:t>OPTIONAL</w:t>
      </w:r>
      <w:r w:rsidRPr="004072B1">
        <w:rPr>
          <w:rPrChange w:id="74010" w:author="Draft version 2" w:date="2020-04-03T01:44:00Z">
            <w:rPr/>
          </w:rPrChange>
        </w:rPr>
        <w:t xml:space="preserve">,   </w:t>
      </w:r>
      <w:r w:rsidRPr="004072B1">
        <w:rPr>
          <w:rPrChange w:id="74011" w:author="Draft version 2" w:date="2020-04-03T01:44:00Z">
            <w:rPr>
              <w:color w:val="808080"/>
            </w:rPr>
          </w:rPrChange>
        </w:rPr>
        <w:t>-- Need R</w:t>
      </w:r>
    </w:p>
    <w:p w14:paraId="49A6AF3B" w14:textId="77777777" w:rsidR="002C5D28" w:rsidRPr="004072B1" w:rsidRDefault="002C5D28" w:rsidP="0096519C">
      <w:pPr>
        <w:pStyle w:val="PL"/>
        <w:rPr>
          <w:rPrChange w:id="74012" w:author="Draft version 2" w:date="2020-04-03T01:44:00Z">
            <w:rPr/>
          </w:rPrChange>
        </w:rPr>
      </w:pPr>
      <w:r w:rsidRPr="004072B1">
        <w:rPr>
          <w:rPrChange w:id="74013" w:author="Draft version 2" w:date="2020-04-03T01:44:00Z">
            <w:rPr/>
          </w:rPrChange>
        </w:rPr>
        <w:t xml:space="preserve">    q-OffsetFreq                        Q-OffsetRange                   </w:t>
      </w:r>
      <w:r w:rsidR="001B0304" w:rsidRPr="004072B1">
        <w:rPr>
          <w:rPrChange w:id="74014" w:author="Draft version 2" w:date="2020-04-03T01:44:00Z">
            <w:rPr/>
          </w:rPrChange>
        </w:rPr>
        <w:t xml:space="preserve">            </w:t>
      </w:r>
      <w:r w:rsidRPr="004072B1">
        <w:rPr>
          <w:rPrChange w:id="74015" w:author="Draft version 2" w:date="2020-04-03T01:44:00Z">
            <w:rPr/>
          </w:rPrChange>
        </w:rPr>
        <w:t>DEFAULT dB0,</w:t>
      </w:r>
    </w:p>
    <w:p w14:paraId="1A9D38EC" w14:textId="77777777" w:rsidR="002C5D28" w:rsidRPr="004072B1" w:rsidRDefault="002C5D28" w:rsidP="0096519C">
      <w:pPr>
        <w:pStyle w:val="PL"/>
        <w:rPr>
          <w:rPrChange w:id="74016" w:author="Draft version 2" w:date="2020-04-03T01:44:00Z">
            <w:rPr>
              <w:color w:val="808080"/>
            </w:rPr>
          </w:rPrChange>
        </w:rPr>
      </w:pPr>
      <w:r w:rsidRPr="004072B1">
        <w:rPr>
          <w:rPrChange w:id="74017" w:author="Draft version 2" w:date="2020-04-03T01:44:00Z">
            <w:rPr/>
          </w:rPrChange>
        </w:rPr>
        <w:t xml:space="preserve">    interFreqNeighCellList          </w:t>
      </w:r>
      <w:r w:rsidR="001B0304" w:rsidRPr="004072B1">
        <w:rPr>
          <w:rPrChange w:id="74018" w:author="Draft version 2" w:date="2020-04-03T01:44:00Z">
            <w:rPr/>
          </w:rPrChange>
        </w:rPr>
        <w:t xml:space="preserve">    </w:t>
      </w:r>
      <w:r w:rsidRPr="004072B1">
        <w:rPr>
          <w:rPrChange w:id="74019" w:author="Draft version 2" w:date="2020-04-03T01:44:00Z">
            <w:rPr/>
          </w:rPrChange>
        </w:rPr>
        <w:t xml:space="preserve">InterFreqNeighCellList      </w:t>
      </w:r>
      <w:r w:rsidR="001B0304" w:rsidRPr="004072B1">
        <w:rPr>
          <w:rPrChange w:id="74020" w:author="Draft version 2" w:date="2020-04-03T01:44:00Z">
            <w:rPr/>
          </w:rPrChange>
        </w:rPr>
        <w:t xml:space="preserve">                </w:t>
      </w:r>
      <w:r w:rsidRPr="004072B1">
        <w:rPr>
          <w:rPrChange w:id="74021" w:author="Draft version 2" w:date="2020-04-03T01:44:00Z">
            <w:rPr>
              <w:color w:val="993366"/>
            </w:rPr>
          </w:rPrChange>
        </w:rPr>
        <w:t>OPTIONAL</w:t>
      </w:r>
      <w:r w:rsidRPr="004072B1">
        <w:rPr>
          <w:rPrChange w:id="74022" w:author="Draft version 2" w:date="2020-04-03T01:44:00Z">
            <w:rPr/>
          </w:rPrChange>
        </w:rPr>
        <w:t xml:space="preserve">,   </w:t>
      </w:r>
      <w:r w:rsidRPr="004072B1">
        <w:rPr>
          <w:rPrChange w:id="74023" w:author="Draft version 2" w:date="2020-04-03T01:44:00Z">
            <w:rPr>
              <w:color w:val="808080"/>
            </w:rPr>
          </w:rPrChange>
        </w:rPr>
        <w:t>-- Need R</w:t>
      </w:r>
    </w:p>
    <w:p w14:paraId="1C9D86A9" w14:textId="77777777" w:rsidR="002C5D28" w:rsidRPr="004072B1" w:rsidRDefault="002C5D28" w:rsidP="0096519C">
      <w:pPr>
        <w:pStyle w:val="PL"/>
        <w:rPr>
          <w:rPrChange w:id="74024" w:author="Draft version 2" w:date="2020-04-03T01:44:00Z">
            <w:rPr>
              <w:color w:val="808080"/>
            </w:rPr>
          </w:rPrChange>
        </w:rPr>
      </w:pPr>
      <w:r w:rsidRPr="004072B1">
        <w:rPr>
          <w:rPrChange w:id="74025" w:author="Draft version 2" w:date="2020-04-03T01:44:00Z">
            <w:rPr/>
          </w:rPrChange>
        </w:rPr>
        <w:t xml:space="preserve">    interFreqBlackCellList          </w:t>
      </w:r>
      <w:r w:rsidR="001B0304" w:rsidRPr="004072B1">
        <w:rPr>
          <w:rPrChange w:id="74026" w:author="Draft version 2" w:date="2020-04-03T01:44:00Z">
            <w:rPr/>
          </w:rPrChange>
        </w:rPr>
        <w:t xml:space="preserve">    </w:t>
      </w:r>
      <w:r w:rsidRPr="004072B1">
        <w:rPr>
          <w:rPrChange w:id="74027" w:author="Draft version 2" w:date="2020-04-03T01:44:00Z">
            <w:rPr/>
          </w:rPrChange>
        </w:rPr>
        <w:t xml:space="preserve">InterFreqBlackCellList      </w:t>
      </w:r>
      <w:r w:rsidR="001B0304" w:rsidRPr="004072B1">
        <w:rPr>
          <w:rPrChange w:id="74028" w:author="Draft version 2" w:date="2020-04-03T01:44:00Z">
            <w:rPr/>
          </w:rPrChange>
        </w:rPr>
        <w:t xml:space="preserve">                </w:t>
      </w:r>
      <w:r w:rsidRPr="004072B1">
        <w:rPr>
          <w:rPrChange w:id="74029" w:author="Draft version 2" w:date="2020-04-03T01:44:00Z">
            <w:rPr>
              <w:color w:val="993366"/>
            </w:rPr>
          </w:rPrChange>
        </w:rPr>
        <w:t>OPTIONAL</w:t>
      </w:r>
      <w:r w:rsidRPr="004072B1">
        <w:rPr>
          <w:rPrChange w:id="74030" w:author="Draft version 2" w:date="2020-04-03T01:44:00Z">
            <w:rPr/>
          </w:rPrChange>
        </w:rPr>
        <w:t xml:space="preserve">,   </w:t>
      </w:r>
      <w:r w:rsidRPr="004072B1">
        <w:rPr>
          <w:rPrChange w:id="74031" w:author="Draft version 2" w:date="2020-04-03T01:44:00Z">
            <w:rPr>
              <w:color w:val="808080"/>
            </w:rPr>
          </w:rPrChange>
        </w:rPr>
        <w:t>-- Need R</w:t>
      </w:r>
    </w:p>
    <w:p w14:paraId="5D711185" w14:textId="26368307" w:rsidR="0078266E" w:rsidRPr="004072B1" w:rsidRDefault="002C5D28" w:rsidP="0078266E">
      <w:pPr>
        <w:pStyle w:val="PL"/>
        <w:rPr>
          <w:ins w:id="74032" w:author="CR#1218r3" w:date="2020-03-20T13:23:00Z"/>
          <w:rPrChange w:id="74033" w:author="Draft version 2" w:date="2020-04-03T01:44:00Z">
            <w:rPr>
              <w:ins w:id="74034" w:author="CR#1218r3" w:date="2020-03-20T13:23:00Z"/>
            </w:rPr>
          </w:rPrChange>
        </w:rPr>
      </w:pPr>
      <w:r w:rsidRPr="004072B1">
        <w:rPr>
          <w:rPrChange w:id="74035" w:author="Draft version 2" w:date="2020-04-03T01:44:00Z">
            <w:rPr/>
          </w:rPrChange>
        </w:rPr>
        <w:t xml:space="preserve">    ...</w:t>
      </w:r>
      <w:ins w:id="74036" w:author="CR#1218r3" w:date="2020-03-20T13:23:00Z">
        <w:r w:rsidR="0078266E" w:rsidRPr="004072B1">
          <w:rPr>
            <w:rPrChange w:id="74037" w:author="Draft version 2" w:date="2020-04-03T01:44:00Z">
              <w:rPr/>
            </w:rPrChange>
          </w:rPr>
          <w:t>,</w:t>
        </w:r>
      </w:ins>
    </w:p>
    <w:p w14:paraId="55B9F65A" w14:textId="18AD0DF7" w:rsidR="0078266E" w:rsidRPr="004072B1" w:rsidRDefault="0078266E" w:rsidP="0078266E">
      <w:pPr>
        <w:pStyle w:val="PL"/>
        <w:rPr>
          <w:ins w:id="74038" w:author="CR#1218r3" w:date="2020-03-20T13:23:00Z"/>
          <w:rPrChange w:id="74039" w:author="Draft version 2" w:date="2020-04-03T01:44:00Z">
            <w:rPr>
              <w:ins w:id="74040" w:author="CR#1218r3" w:date="2020-03-20T13:23:00Z"/>
            </w:rPr>
          </w:rPrChange>
        </w:rPr>
      </w:pPr>
      <w:ins w:id="74041" w:author="CR#1218r3" w:date="2020-03-20T13:24:00Z">
        <w:r w:rsidRPr="004072B1">
          <w:rPr>
            <w:rPrChange w:id="74042" w:author="Draft version 2" w:date="2020-04-03T01:44:00Z">
              <w:rPr/>
            </w:rPrChange>
          </w:rPr>
          <w:t xml:space="preserve">    </w:t>
        </w:r>
      </w:ins>
      <w:ins w:id="74043" w:author="CR#1218r3" w:date="2020-03-20T13:23:00Z">
        <w:r w:rsidRPr="004072B1">
          <w:rPr>
            <w:rPrChange w:id="74044" w:author="Draft version 2" w:date="2020-04-03T01:44:00Z">
              <w:rPr/>
            </w:rPrChange>
          </w:rPr>
          <w:t>[[</w:t>
        </w:r>
      </w:ins>
    </w:p>
    <w:p w14:paraId="5A2CCF22" w14:textId="48FB68F0" w:rsidR="0078266E" w:rsidRPr="004072B1" w:rsidRDefault="0078266E" w:rsidP="0078266E">
      <w:pPr>
        <w:pStyle w:val="PL"/>
        <w:rPr>
          <w:ins w:id="74045" w:author="CR#1218r3" w:date="2020-03-20T13:23:00Z"/>
          <w:rPrChange w:id="74046" w:author="Draft version 2" w:date="2020-04-03T01:44:00Z">
            <w:rPr>
              <w:ins w:id="74047" w:author="CR#1218r3" w:date="2020-03-20T13:23:00Z"/>
            </w:rPr>
          </w:rPrChange>
        </w:rPr>
      </w:pPr>
      <w:ins w:id="74048" w:author="CR#1218r3" w:date="2020-03-20T13:24:00Z">
        <w:r w:rsidRPr="004072B1">
          <w:rPr>
            <w:rPrChange w:id="74049" w:author="Draft version 2" w:date="2020-04-03T01:44:00Z">
              <w:rPr/>
            </w:rPrChange>
          </w:rPr>
          <w:t xml:space="preserve">   </w:t>
        </w:r>
      </w:ins>
      <w:ins w:id="74050" w:author="CR#1218r3" w:date="2020-03-20T13:25:00Z">
        <w:r w:rsidRPr="004072B1">
          <w:rPr>
            <w:rPrChange w:id="74051" w:author="Draft version 2" w:date="2020-04-03T01:44:00Z">
              <w:rPr/>
            </w:rPrChange>
          </w:rPr>
          <w:t xml:space="preserve"> </w:t>
        </w:r>
      </w:ins>
      <w:ins w:id="74052" w:author="CR#1218r3" w:date="2020-03-20T13:23:00Z">
        <w:r w:rsidRPr="004072B1">
          <w:rPr>
            <w:rPrChange w:id="74053" w:author="Draft version 2" w:date="2020-04-03T01:44:00Z">
              <w:rPr/>
            </w:rPrChange>
          </w:rPr>
          <w:t>smtc2-LP-r16</w:t>
        </w:r>
      </w:ins>
      <w:ins w:id="74054" w:author="CR#1218r3" w:date="2020-03-20T13:25:00Z">
        <w:r w:rsidRPr="004072B1">
          <w:rPr>
            <w:rPrChange w:id="74055" w:author="Draft version 2" w:date="2020-04-03T01:44:00Z">
              <w:rPr/>
            </w:rPrChange>
          </w:rPr>
          <w:t xml:space="preserve">                        </w:t>
        </w:r>
      </w:ins>
      <w:ins w:id="74056" w:author="CR#1218r3" w:date="2020-03-20T13:23:00Z">
        <w:r w:rsidRPr="004072B1">
          <w:rPr>
            <w:rPrChange w:id="74057" w:author="Draft version 2" w:date="2020-04-03T01:44:00Z">
              <w:rPr/>
            </w:rPrChange>
          </w:rPr>
          <w:t xml:space="preserve">SSB-MTC2-LP-r16                    </w:t>
        </w:r>
      </w:ins>
      <w:ins w:id="74058" w:author="CR#1218r3" w:date="2020-03-20T13:25:00Z">
        <w:r w:rsidRPr="004072B1">
          <w:rPr>
            <w:rPrChange w:id="74059" w:author="Draft version 2" w:date="2020-04-03T01:44:00Z">
              <w:rPr/>
            </w:rPrChange>
          </w:rPr>
          <w:t xml:space="preserve">         </w:t>
        </w:r>
      </w:ins>
      <w:ins w:id="74060" w:author="CR#1218r3" w:date="2020-03-20T13:23:00Z">
        <w:r w:rsidRPr="004072B1">
          <w:rPr>
            <w:rPrChange w:id="74061" w:author="Draft version 2" w:date="2020-04-03T01:44:00Z">
              <w:rPr/>
            </w:rPrChange>
          </w:rPr>
          <w:t>OPTIONAL</w:t>
        </w:r>
      </w:ins>
      <w:ins w:id="74062" w:author="Draft version 2" w:date="2020-04-02T22:35:00Z">
        <w:r w:rsidR="00D1794C" w:rsidRPr="004072B1">
          <w:rPr>
            <w:rPrChange w:id="74063" w:author="Draft version 2" w:date="2020-04-03T01:44:00Z">
              <w:rPr/>
            </w:rPrChange>
          </w:rPr>
          <w:t>,</w:t>
        </w:r>
      </w:ins>
      <w:ins w:id="74064" w:author="CR#1218r3" w:date="2020-03-20T13:25:00Z">
        <w:r w:rsidRPr="004072B1">
          <w:rPr>
            <w:rPrChange w:id="74065" w:author="Draft version 2" w:date="2020-04-03T01:44:00Z">
              <w:rPr/>
            </w:rPrChange>
          </w:rPr>
          <w:t xml:space="preserve">    </w:t>
        </w:r>
      </w:ins>
      <w:ins w:id="74066" w:author="CR#1218r3" w:date="2020-03-20T13:23:00Z">
        <w:r w:rsidRPr="004072B1">
          <w:rPr>
            <w:rPrChange w:id="74067" w:author="Draft version 2" w:date="2020-04-03T01:44:00Z">
              <w:rPr/>
            </w:rPrChange>
          </w:rPr>
          <w:t>-- Need R</w:t>
        </w:r>
      </w:ins>
    </w:p>
    <w:p w14:paraId="7396DA44" w14:textId="77777777" w:rsidR="00DE53FB" w:rsidRPr="004072B1" w:rsidRDefault="00DE53FB" w:rsidP="00DE53FB">
      <w:pPr>
        <w:pStyle w:val="PL"/>
        <w:rPr>
          <w:ins w:id="74068" w:author="CR#1477r2" w:date="2020-03-24T19:56:00Z"/>
          <w:rFonts w:cs="Courier New"/>
          <w:rPrChange w:id="74069" w:author="Draft version 2" w:date="2020-04-03T01:44:00Z">
            <w:rPr>
              <w:ins w:id="74070" w:author="CR#1477r2" w:date="2020-03-24T19:56:00Z"/>
              <w:rFonts w:cs="Courier New"/>
              <w:color w:val="808080"/>
            </w:rPr>
          </w:rPrChange>
        </w:rPr>
      </w:pPr>
      <w:ins w:id="74071" w:author="CR#1477r2" w:date="2020-03-24T19:56:00Z">
        <w:r w:rsidRPr="004072B1">
          <w:rPr>
            <w:rFonts w:cs="Courier New"/>
            <w:rPrChange w:id="74072" w:author="Draft version 2" w:date="2020-04-03T01:44:00Z">
              <w:rPr>
                <w:rFonts w:cs="Courier New"/>
              </w:rPr>
            </w:rPrChange>
          </w:rPr>
          <w:t xml:space="preserve">    interFreqWhiteCellList-r16          InterFreqWhiteCellList-r16                  </w:t>
        </w:r>
        <w:r w:rsidRPr="004072B1">
          <w:rPr>
            <w:rFonts w:cs="Courier New"/>
            <w:rPrChange w:id="74073" w:author="Draft version 2" w:date="2020-04-03T01:44:00Z">
              <w:rPr>
                <w:rFonts w:cs="Courier New"/>
                <w:color w:val="993366"/>
              </w:rPr>
            </w:rPrChange>
          </w:rPr>
          <w:t>OPTIONAL,</w:t>
        </w:r>
        <w:r w:rsidRPr="004072B1">
          <w:rPr>
            <w:rFonts w:cs="Courier New"/>
            <w:rPrChange w:id="74074" w:author="Draft version 2" w:date="2020-04-03T01:44:00Z">
              <w:rPr>
                <w:rFonts w:cs="Courier New"/>
              </w:rPr>
            </w:rPrChange>
          </w:rPr>
          <w:t xml:space="preserve">   </w:t>
        </w:r>
        <w:r w:rsidRPr="004072B1">
          <w:rPr>
            <w:rFonts w:cs="Courier New"/>
            <w:rPrChange w:id="74075" w:author="Draft version 2" w:date="2020-04-03T01:44:00Z">
              <w:rPr>
                <w:rFonts w:cs="Courier New"/>
                <w:color w:val="808080"/>
              </w:rPr>
            </w:rPrChange>
          </w:rPr>
          <w:t>-- Need R</w:t>
        </w:r>
      </w:ins>
    </w:p>
    <w:p w14:paraId="7D405C88" w14:textId="77777777" w:rsidR="00DE53FB" w:rsidRPr="004072B1" w:rsidRDefault="00DE53FB" w:rsidP="00DE53FB">
      <w:pPr>
        <w:pStyle w:val="PL"/>
        <w:rPr>
          <w:ins w:id="74076" w:author="CR#1477r2" w:date="2020-03-24T19:56:00Z"/>
          <w:rFonts w:cs="Courier New"/>
          <w:rPrChange w:id="74077" w:author="Draft version 2" w:date="2020-04-03T01:44:00Z">
            <w:rPr>
              <w:ins w:id="74078" w:author="CR#1477r2" w:date="2020-03-24T19:56:00Z"/>
              <w:rFonts w:cs="Courier New"/>
              <w:color w:val="808080"/>
            </w:rPr>
          </w:rPrChange>
        </w:rPr>
      </w:pPr>
      <w:ins w:id="74079" w:author="CR#1477r2" w:date="2020-03-24T19:56:00Z">
        <w:r w:rsidRPr="004072B1">
          <w:rPr>
            <w:rFonts w:cs="Courier New"/>
            <w:rPrChange w:id="74080" w:author="Draft version 2" w:date="2020-04-03T01:44:00Z">
              <w:rPr>
                <w:rFonts w:cs="Courier New"/>
              </w:rPr>
            </w:rPrChange>
          </w:rPr>
          <w:t xml:space="preserve">    </w:t>
        </w:r>
        <w:bookmarkStart w:id="74081" w:name="_Hlk32438289"/>
        <w:r w:rsidRPr="004072B1">
          <w:rPr>
            <w:rFonts w:cs="Courier New"/>
            <w:rPrChange w:id="74082" w:author="Draft version 2" w:date="2020-04-03T01:44:00Z">
              <w:rPr>
                <w:rFonts w:cs="Courier New"/>
                <w:color w:val="808080"/>
              </w:rPr>
            </w:rPrChange>
          </w:rPr>
          <w:t>ssb-PositionQCL</w:t>
        </w:r>
        <w:bookmarkEnd w:id="74081"/>
        <w:r w:rsidRPr="004072B1">
          <w:rPr>
            <w:rFonts w:cs="Courier New"/>
            <w:rPrChange w:id="74083" w:author="Draft version 2" w:date="2020-04-03T01:44:00Z">
              <w:rPr>
                <w:rFonts w:cs="Courier New"/>
                <w:color w:val="808080"/>
              </w:rPr>
            </w:rPrChange>
          </w:rPr>
          <w:t xml:space="preserve">-Common-r16          </w:t>
        </w:r>
        <w:r w:rsidRPr="004072B1">
          <w:rPr>
            <w:rPrChange w:id="74084" w:author="Draft version 2" w:date="2020-04-03T01:44:00Z">
              <w:rPr/>
            </w:rPrChange>
          </w:rPr>
          <w:t>SSB</w:t>
        </w:r>
        <w:r w:rsidRPr="004072B1">
          <w:rPr>
            <w:rFonts w:cs="Courier New"/>
            <w:rPrChange w:id="74085" w:author="Draft version 2" w:date="2020-04-03T01:44:00Z">
              <w:rPr>
                <w:rFonts w:cs="Courier New"/>
                <w:color w:val="808080"/>
              </w:rPr>
            </w:rPrChange>
          </w:rPr>
          <w:t>-PositionQCL-Relationship-r16</w:t>
        </w:r>
        <w:r w:rsidRPr="004072B1">
          <w:rPr>
            <w:rFonts w:cs="Courier New"/>
            <w:rPrChange w:id="74086" w:author="Draft version 2" w:date="2020-04-03T01:44:00Z">
              <w:rPr>
                <w:rFonts w:cs="Courier New"/>
              </w:rPr>
            </w:rPrChange>
          </w:rPr>
          <w:t xml:space="preserve">            OPTIONAL    </w:t>
        </w:r>
        <w:r w:rsidRPr="004072B1">
          <w:rPr>
            <w:rFonts w:cs="Courier New"/>
            <w:rPrChange w:id="74087" w:author="Draft version 2" w:date="2020-04-03T01:44:00Z">
              <w:rPr>
                <w:rFonts w:cs="Courier New"/>
                <w:color w:val="808080"/>
              </w:rPr>
            </w:rPrChange>
          </w:rPr>
          <w:t>-- Need R</w:t>
        </w:r>
      </w:ins>
    </w:p>
    <w:p w14:paraId="6243BB76" w14:textId="757CAD00" w:rsidR="002C5D28" w:rsidRPr="004072B1" w:rsidRDefault="0078266E" w:rsidP="0078266E">
      <w:pPr>
        <w:pStyle w:val="PL"/>
        <w:rPr>
          <w:rPrChange w:id="74088" w:author="Draft version 2" w:date="2020-04-03T01:44:00Z">
            <w:rPr/>
          </w:rPrChange>
        </w:rPr>
      </w:pPr>
      <w:ins w:id="74089" w:author="CR#1218r3" w:date="2020-03-20T13:25:00Z">
        <w:r w:rsidRPr="004072B1">
          <w:rPr>
            <w:rPrChange w:id="74090" w:author="Draft version 2" w:date="2020-04-03T01:44:00Z">
              <w:rPr/>
            </w:rPrChange>
          </w:rPr>
          <w:t xml:space="preserve">    </w:t>
        </w:r>
      </w:ins>
      <w:ins w:id="74091" w:author="CR#1218r3" w:date="2020-03-20T13:23:00Z">
        <w:r w:rsidRPr="004072B1">
          <w:rPr>
            <w:rPrChange w:id="74092" w:author="Draft version 2" w:date="2020-04-03T01:44:00Z">
              <w:rPr/>
            </w:rPrChange>
          </w:rPr>
          <w:t>]]</w:t>
        </w:r>
      </w:ins>
    </w:p>
    <w:p w14:paraId="5B7B954D" w14:textId="77777777" w:rsidR="002C5D28" w:rsidRPr="004072B1" w:rsidRDefault="002C5D28" w:rsidP="0096519C">
      <w:pPr>
        <w:pStyle w:val="PL"/>
        <w:rPr>
          <w:rPrChange w:id="74093" w:author="Draft version 2" w:date="2020-04-03T01:44:00Z">
            <w:rPr/>
          </w:rPrChange>
        </w:rPr>
      </w:pPr>
      <w:r w:rsidRPr="004072B1">
        <w:rPr>
          <w:rPrChange w:id="74094" w:author="Draft version 2" w:date="2020-04-03T01:44:00Z">
            <w:rPr/>
          </w:rPrChange>
        </w:rPr>
        <w:t>}</w:t>
      </w:r>
    </w:p>
    <w:p w14:paraId="2F1B9958" w14:textId="77777777" w:rsidR="002C5D28" w:rsidRPr="004072B1" w:rsidRDefault="002C5D28" w:rsidP="0096519C">
      <w:pPr>
        <w:pStyle w:val="PL"/>
        <w:rPr>
          <w:rPrChange w:id="74095" w:author="Draft version 2" w:date="2020-04-03T01:44:00Z">
            <w:rPr/>
          </w:rPrChange>
        </w:rPr>
      </w:pPr>
    </w:p>
    <w:p w14:paraId="50D68DCC" w14:textId="77777777" w:rsidR="002C5D28" w:rsidRPr="004072B1" w:rsidRDefault="002C5D28" w:rsidP="0096519C">
      <w:pPr>
        <w:pStyle w:val="PL"/>
        <w:rPr>
          <w:rPrChange w:id="74096" w:author="Draft version 2" w:date="2020-04-03T01:44:00Z">
            <w:rPr/>
          </w:rPrChange>
        </w:rPr>
      </w:pPr>
      <w:r w:rsidRPr="004072B1">
        <w:rPr>
          <w:rPrChange w:id="74097" w:author="Draft version 2" w:date="2020-04-03T01:44:00Z">
            <w:rPr/>
          </w:rPrChange>
        </w:rPr>
        <w:t xml:space="preserve">InterFreqNeighCellList ::=          </w:t>
      </w:r>
      <w:r w:rsidRPr="004072B1">
        <w:rPr>
          <w:rPrChange w:id="74098" w:author="Draft version 2" w:date="2020-04-03T01:44:00Z">
            <w:rPr>
              <w:color w:val="993366"/>
            </w:rPr>
          </w:rPrChange>
        </w:rPr>
        <w:t>SEQUENCE</w:t>
      </w:r>
      <w:r w:rsidRPr="004072B1">
        <w:rPr>
          <w:rPrChange w:id="74099" w:author="Draft version 2" w:date="2020-04-03T01:44:00Z">
            <w:rPr/>
          </w:rPrChange>
        </w:rPr>
        <w:t xml:space="preserve"> (</w:t>
      </w:r>
      <w:r w:rsidRPr="004072B1">
        <w:rPr>
          <w:rPrChange w:id="74100" w:author="Draft version 2" w:date="2020-04-03T01:44:00Z">
            <w:rPr>
              <w:color w:val="993366"/>
            </w:rPr>
          </w:rPrChange>
        </w:rPr>
        <w:t>SIZE</w:t>
      </w:r>
      <w:r w:rsidRPr="004072B1">
        <w:rPr>
          <w:rPrChange w:id="74101" w:author="Draft version 2" w:date="2020-04-03T01:44:00Z">
            <w:rPr/>
          </w:rPrChange>
        </w:rPr>
        <w:t xml:space="preserve"> (1..maxCellInter))</w:t>
      </w:r>
      <w:r w:rsidRPr="004072B1">
        <w:rPr>
          <w:rPrChange w:id="74102" w:author="Draft version 2" w:date="2020-04-03T01:44:00Z">
            <w:rPr>
              <w:color w:val="993366"/>
            </w:rPr>
          </w:rPrChange>
        </w:rPr>
        <w:t xml:space="preserve"> OF</w:t>
      </w:r>
      <w:r w:rsidRPr="004072B1">
        <w:rPr>
          <w:rPrChange w:id="74103" w:author="Draft version 2" w:date="2020-04-03T01:44:00Z">
            <w:rPr/>
          </w:rPrChange>
        </w:rPr>
        <w:t xml:space="preserve"> InterFreqNeighCellInfo</w:t>
      </w:r>
    </w:p>
    <w:p w14:paraId="520ABA3A" w14:textId="77777777" w:rsidR="002C5D28" w:rsidRPr="004072B1" w:rsidRDefault="002C5D28" w:rsidP="0096519C">
      <w:pPr>
        <w:pStyle w:val="PL"/>
        <w:rPr>
          <w:rPrChange w:id="74104" w:author="Draft version 2" w:date="2020-04-03T01:44:00Z">
            <w:rPr/>
          </w:rPrChange>
        </w:rPr>
      </w:pPr>
    </w:p>
    <w:p w14:paraId="00972B3A" w14:textId="77777777" w:rsidR="002C5D28" w:rsidRPr="004072B1" w:rsidRDefault="002C5D28" w:rsidP="0096519C">
      <w:pPr>
        <w:pStyle w:val="PL"/>
        <w:rPr>
          <w:rPrChange w:id="74105" w:author="Draft version 2" w:date="2020-04-03T01:44:00Z">
            <w:rPr/>
          </w:rPrChange>
        </w:rPr>
      </w:pPr>
      <w:r w:rsidRPr="004072B1">
        <w:rPr>
          <w:rPrChange w:id="74106" w:author="Draft version 2" w:date="2020-04-03T01:44:00Z">
            <w:rPr/>
          </w:rPrChange>
        </w:rPr>
        <w:t xml:space="preserve">InterFreqNeighCellInfo ::=          </w:t>
      </w:r>
      <w:r w:rsidRPr="004072B1">
        <w:rPr>
          <w:rPrChange w:id="74107" w:author="Draft version 2" w:date="2020-04-03T01:44:00Z">
            <w:rPr>
              <w:color w:val="993366"/>
            </w:rPr>
          </w:rPrChange>
        </w:rPr>
        <w:t>SEQUENCE</w:t>
      </w:r>
      <w:r w:rsidRPr="004072B1">
        <w:rPr>
          <w:rPrChange w:id="74108" w:author="Draft version 2" w:date="2020-04-03T01:44:00Z">
            <w:rPr/>
          </w:rPrChange>
        </w:rPr>
        <w:t xml:space="preserve"> {</w:t>
      </w:r>
    </w:p>
    <w:p w14:paraId="4261EF9E" w14:textId="77777777" w:rsidR="002C5D28" w:rsidRPr="004072B1" w:rsidRDefault="002C5D28" w:rsidP="0096519C">
      <w:pPr>
        <w:pStyle w:val="PL"/>
        <w:rPr>
          <w:rPrChange w:id="74109" w:author="Draft version 2" w:date="2020-04-03T01:44:00Z">
            <w:rPr/>
          </w:rPrChange>
        </w:rPr>
      </w:pPr>
      <w:r w:rsidRPr="004072B1">
        <w:rPr>
          <w:rPrChange w:id="74110" w:author="Draft version 2" w:date="2020-04-03T01:44:00Z">
            <w:rPr/>
          </w:rPrChange>
        </w:rPr>
        <w:t xml:space="preserve">    physCellId                          PhysCellId,</w:t>
      </w:r>
    </w:p>
    <w:p w14:paraId="423245EF" w14:textId="77777777" w:rsidR="002C5D28" w:rsidRPr="004072B1" w:rsidRDefault="002C5D28" w:rsidP="0096519C">
      <w:pPr>
        <w:pStyle w:val="PL"/>
        <w:rPr>
          <w:rPrChange w:id="74111" w:author="Draft version 2" w:date="2020-04-03T01:44:00Z">
            <w:rPr/>
          </w:rPrChange>
        </w:rPr>
      </w:pPr>
      <w:r w:rsidRPr="004072B1">
        <w:rPr>
          <w:rPrChange w:id="74112" w:author="Draft version 2" w:date="2020-04-03T01:44:00Z">
            <w:rPr/>
          </w:rPrChange>
        </w:rPr>
        <w:t xml:space="preserve">    q-OffsetCell                        Q-OffsetRange,</w:t>
      </w:r>
    </w:p>
    <w:p w14:paraId="1DB1B659" w14:textId="17C4DE38" w:rsidR="002C5D28" w:rsidRPr="004072B1" w:rsidRDefault="002C5D28" w:rsidP="0096519C">
      <w:pPr>
        <w:pStyle w:val="PL"/>
        <w:rPr>
          <w:rPrChange w:id="74113" w:author="Draft version 2" w:date="2020-04-03T01:44:00Z">
            <w:rPr>
              <w:color w:val="808080"/>
            </w:rPr>
          </w:rPrChange>
        </w:rPr>
      </w:pPr>
      <w:r w:rsidRPr="004072B1">
        <w:rPr>
          <w:rPrChange w:id="74114" w:author="Draft version 2" w:date="2020-04-03T01:44:00Z">
            <w:rPr/>
          </w:rPrChange>
        </w:rPr>
        <w:t xml:space="preserve">    q-RxLevMinOffsetCell     </w:t>
      </w:r>
      <w:r w:rsidR="00B61610" w:rsidRPr="004072B1">
        <w:rPr>
          <w:rPrChange w:id="74115" w:author="Draft version 2" w:date="2020-04-03T01:44:00Z">
            <w:rPr/>
          </w:rPrChange>
        </w:rPr>
        <w:t xml:space="preserve">    </w:t>
      </w:r>
      <w:r w:rsidRPr="004072B1">
        <w:rPr>
          <w:rPrChange w:id="74116" w:author="Draft version 2" w:date="2020-04-03T01:44:00Z">
            <w:rPr/>
          </w:rPrChange>
        </w:rPr>
        <w:t xml:space="preserve">       </w:t>
      </w:r>
      <w:r w:rsidRPr="004072B1">
        <w:rPr>
          <w:rPrChange w:id="74117" w:author="Draft version 2" w:date="2020-04-03T01:44:00Z">
            <w:rPr>
              <w:color w:val="993366"/>
            </w:rPr>
          </w:rPrChange>
        </w:rPr>
        <w:t>INTEGER</w:t>
      </w:r>
      <w:r w:rsidRPr="004072B1">
        <w:rPr>
          <w:rPrChange w:id="74118" w:author="Draft version 2" w:date="2020-04-03T01:44:00Z">
            <w:rPr/>
          </w:rPrChange>
        </w:rPr>
        <w:t xml:space="preserve"> (1..8)              </w:t>
      </w:r>
      <w:r w:rsidR="001B0304" w:rsidRPr="004072B1">
        <w:rPr>
          <w:rPrChange w:id="74119" w:author="Draft version 2" w:date="2020-04-03T01:44:00Z">
            <w:rPr/>
          </w:rPrChange>
        </w:rPr>
        <w:t xml:space="preserve">                </w:t>
      </w:r>
      <w:r w:rsidRPr="004072B1">
        <w:rPr>
          <w:rPrChange w:id="74120" w:author="Draft version 2" w:date="2020-04-03T01:44:00Z">
            <w:rPr>
              <w:color w:val="993366"/>
            </w:rPr>
          </w:rPrChange>
        </w:rPr>
        <w:t>OPTIONAL</w:t>
      </w:r>
      <w:r w:rsidRPr="004072B1">
        <w:rPr>
          <w:rPrChange w:id="74121" w:author="Draft version 2" w:date="2020-04-03T01:44:00Z">
            <w:rPr/>
          </w:rPrChange>
        </w:rPr>
        <w:t xml:space="preserve">,   </w:t>
      </w:r>
      <w:r w:rsidRPr="004072B1">
        <w:rPr>
          <w:rPrChange w:id="74122" w:author="Draft version 2" w:date="2020-04-03T01:44:00Z">
            <w:rPr>
              <w:color w:val="808080"/>
            </w:rPr>
          </w:rPrChange>
        </w:rPr>
        <w:t>-- Need R</w:t>
      </w:r>
    </w:p>
    <w:p w14:paraId="45AD239D" w14:textId="768DBD4B" w:rsidR="002C5D28" w:rsidRPr="004072B1" w:rsidRDefault="002C5D28" w:rsidP="0096519C">
      <w:pPr>
        <w:pStyle w:val="PL"/>
        <w:rPr>
          <w:rPrChange w:id="74123" w:author="Draft version 2" w:date="2020-04-03T01:44:00Z">
            <w:rPr>
              <w:color w:val="808080"/>
            </w:rPr>
          </w:rPrChange>
        </w:rPr>
      </w:pPr>
      <w:r w:rsidRPr="004072B1">
        <w:rPr>
          <w:rPrChange w:id="74124" w:author="Draft version 2" w:date="2020-04-03T01:44:00Z">
            <w:rPr/>
          </w:rPrChange>
        </w:rPr>
        <w:t xml:space="preserve">    q-RxLevMinOffsetCellSUL      </w:t>
      </w:r>
      <w:r w:rsidR="00B61610" w:rsidRPr="004072B1">
        <w:rPr>
          <w:rPrChange w:id="74125" w:author="Draft version 2" w:date="2020-04-03T01:44:00Z">
            <w:rPr/>
          </w:rPrChange>
        </w:rPr>
        <w:t xml:space="preserve">    </w:t>
      </w:r>
      <w:r w:rsidRPr="004072B1">
        <w:rPr>
          <w:rPrChange w:id="74126" w:author="Draft version 2" w:date="2020-04-03T01:44:00Z">
            <w:rPr/>
          </w:rPrChange>
        </w:rPr>
        <w:t xml:space="preserve">   </w:t>
      </w:r>
      <w:r w:rsidRPr="004072B1">
        <w:rPr>
          <w:rPrChange w:id="74127" w:author="Draft version 2" w:date="2020-04-03T01:44:00Z">
            <w:rPr>
              <w:color w:val="993366"/>
            </w:rPr>
          </w:rPrChange>
        </w:rPr>
        <w:t>INTEGER</w:t>
      </w:r>
      <w:r w:rsidRPr="004072B1">
        <w:rPr>
          <w:rPrChange w:id="74128" w:author="Draft version 2" w:date="2020-04-03T01:44:00Z">
            <w:rPr/>
          </w:rPrChange>
        </w:rPr>
        <w:t xml:space="preserve"> (1..8)              </w:t>
      </w:r>
      <w:r w:rsidR="001B0304" w:rsidRPr="004072B1">
        <w:rPr>
          <w:rPrChange w:id="74129" w:author="Draft version 2" w:date="2020-04-03T01:44:00Z">
            <w:rPr/>
          </w:rPrChange>
        </w:rPr>
        <w:t xml:space="preserve">                </w:t>
      </w:r>
      <w:r w:rsidRPr="004072B1">
        <w:rPr>
          <w:rPrChange w:id="74130" w:author="Draft version 2" w:date="2020-04-03T01:44:00Z">
            <w:rPr>
              <w:color w:val="993366"/>
            </w:rPr>
          </w:rPrChange>
        </w:rPr>
        <w:t>OPTIONAL</w:t>
      </w:r>
      <w:r w:rsidRPr="004072B1">
        <w:rPr>
          <w:rPrChange w:id="74131" w:author="Draft version 2" w:date="2020-04-03T01:44:00Z">
            <w:rPr/>
          </w:rPrChange>
        </w:rPr>
        <w:t xml:space="preserve">,   </w:t>
      </w:r>
      <w:r w:rsidRPr="004072B1">
        <w:rPr>
          <w:rPrChange w:id="74132" w:author="Draft version 2" w:date="2020-04-03T01:44:00Z">
            <w:rPr>
              <w:color w:val="808080"/>
            </w:rPr>
          </w:rPrChange>
        </w:rPr>
        <w:t>-- Need R</w:t>
      </w:r>
    </w:p>
    <w:p w14:paraId="1E3C091E" w14:textId="77777777" w:rsidR="002C5D28" w:rsidRPr="004072B1" w:rsidRDefault="002C5D28" w:rsidP="0096519C">
      <w:pPr>
        <w:pStyle w:val="PL"/>
        <w:rPr>
          <w:rPrChange w:id="74133" w:author="Draft version 2" w:date="2020-04-03T01:44:00Z">
            <w:rPr>
              <w:color w:val="808080"/>
            </w:rPr>
          </w:rPrChange>
        </w:rPr>
      </w:pPr>
      <w:r w:rsidRPr="004072B1">
        <w:rPr>
          <w:rPrChange w:id="74134" w:author="Draft version 2" w:date="2020-04-03T01:44:00Z">
            <w:rPr/>
          </w:rPrChange>
        </w:rPr>
        <w:t xml:space="preserve">    q-QualMinOffsetCell                 </w:t>
      </w:r>
      <w:r w:rsidRPr="004072B1">
        <w:rPr>
          <w:rPrChange w:id="74135" w:author="Draft version 2" w:date="2020-04-03T01:44:00Z">
            <w:rPr>
              <w:color w:val="993366"/>
            </w:rPr>
          </w:rPrChange>
        </w:rPr>
        <w:t>INTEGER</w:t>
      </w:r>
      <w:r w:rsidRPr="004072B1">
        <w:rPr>
          <w:rPrChange w:id="74136" w:author="Draft version 2" w:date="2020-04-03T01:44:00Z">
            <w:rPr/>
          </w:rPrChange>
        </w:rPr>
        <w:t xml:space="preserve"> (1..8)              </w:t>
      </w:r>
      <w:r w:rsidR="001B0304" w:rsidRPr="004072B1">
        <w:rPr>
          <w:rPrChange w:id="74137" w:author="Draft version 2" w:date="2020-04-03T01:44:00Z">
            <w:rPr/>
          </w:rPrChange>
        </w:rPr>
        <w:t xml:space="preserve">                </w:t>
      </w:r>
      <w:r w:rsidRPr="004072B1">
        <w:rPr>
          <w:rPrChange w:id="74138" w:author="Draft version 2" w:date="2020-04-03T01:44:00Z">
            <w:rPr>
              <w:color w:val="993366"/>
            </w:rPr>
          </w:rPrChange>
        </w:rPr>
        <w:t>OPTIONAL</w:t>
      </w:r>
      <w:r w:rsidRPr="004072B1">
        <w:rPr>
          <w:rPrChange w:id="74139" w:author="Draft version 2" w:date="2020-04-03T01:44:00Z">
            <w:rPr/>
          </w:rPrChange>
        </w:rPr>
        <w:t xml:space="preserve">,   </w:t>
      </w:r>
      <w:r w:rsidRPr="004072B1">
        <w:rPr>
          <w:rPrChange w:id="74140" w:author="Draft version 2" w:date="2020-04-03T01:44:00Z">
            <w:rPr>
              <w:color w:val="808080"/>
            </w:rPr>
          </w:rPrChange>
        </w:rPr>
        <w:t>-- Need R</w:t>
      </w:r>
    </w:p>
    <w:p w14:paraId="5E35537C" w14:textId="1F2ED6A3" w:rsidR="00DE53FB" w:rsidRPr="004072B1" w:rsidRDefault="002C5D28" w:rsidP="00DE53FB">
      <w:pPr>
        <w:pStyle w:val="PL"/>
        <w:rPr>
          <w:ins w:id="74141" w:author="CR#1477r2" w:date="2020-03-24T19:56:00Z"/>
          <w:rPrChange w:id="74142" w:author="Draft version 2" w:date="2020-04-03T01:44:00Z">
            <w:rPr>
              <w:ins w:id="74143" w:author="CR#1477r2" w:date="2020-03-24T19:56:00Z"/>
            </w:rPr>
          </w:rPrChange>
        </w:rPr>
      </w:pPr>
      <w:r w:rsidRPr="004072B1">
        <w:rPr>
          <w:rPrChange w:id="74144" w:author="Draft version 2" w:date="2020-04-03T01:44:00Z">
            <w:rPr/>
          </w:rPrChange>
        </w:rPr>
        <w:t xml:space="preserve">    ...</w:t>
      </w:r>
      <w:ins w:id="74145" w:author="CR#1477r2" w:date="2020-03-24T19:56:00Z">
        <w:r w:rsidR="00DE53FB" w:rsidRPr="004072B1">
          <w:rPr>
            <w:rPrChange w:id="74146" w:author="Draft version 2" w:date="2020-04-03T01:44:00Z">
              <w:rPr/>
            </w:rPrChange>
          </w:rPr>
          <w:t>,</w:t>
        </w:r>
      </w:ins>
    </w:p>
    <w:p w14:paraId="3ED09789" w14:textId="77777777" w:rsidR="00DE53FB" w:rsidRPr="004072B1" w:rsidRDefault="00DE53FB" w:rsidP="00DE53FB">
      <w:pPr>
        <w:pStyle w:val="PL"/>
        <w:rPr>
          <w:ins w:id="74147" w:author="CR#1477r2" w:date="2020-03-24T19:56:00Z"/>
          <w:rPrChange w:id="74148" w:author="Draft version 2" w:date="2020-04-03T01:44:00Z">
            <w:rPr>
              <w:ins w:id="74149" w:author="CR#1477r2" w:date="2020-03-24T19:56:00Z"/>
            </w:rPr>
          </w:rPrChange>
        </w:rPr>
      </w:pPr>
      <w:ins w:id="74150" w:author="CR#1477r2" w:date="2020-03-24T19:56:00Z">
        <w:r w:rsidRPr="004072B1">
          <w:rPr>
            <w:rPrChange w:id="74151" w:author="Draft version 2" w:date="2020-04-03T01:44:00Z">
              <w:rPr/>
            </w:rPrChange>
          </w:rPr>
          <w:t xml:space="preserve">    [[</w:t>
        </w:r>
      </w:ins>
    </w:p>
    <w:p w14:paraId="6352344A" w14:textId="77777777" w:rsidR="00DE53FB" w:rsidRPr="004072B1" w:rsidRDefault="00DE53FB" w:rsidP="00DE53FB">
      <w:pPr>
        <w:pStyle w:val="PL"/>
        <w:rPr>
          <w:ins w:id="74152" w:author="CR#1477r2" w:date="2020-03-24T19:56:00Z"/>
          <w:rPrChange w:id="74153" w:author="Draft version 2" w:date="2020-04-03T01:44:00Z">
            <w:rPr>
              <w:ins w:id="74154" w:author="CR#1477r2" w:date="2020-03-24T19:56:00Z"/>
              <w:color w:val="808080"/>
            </w:rPr>
          </w:rPrChange>
        </w:rPr>
      </w:pPr>
      <w:ins w:id="74155" w:author="CR#1477r2" w:date="2020-03-24T19:56:00Z">
        <w:r w:rsidRPr="004072B1">
          <w:rPr>
            <w:rFonts w:cs="Courier New"/>
            <w:rPrChange w:id="74156" w:author="Draft version 2" w:date="2020-04-03T01:44:00Z">
              <w:rPr>
                <w:rFonts w:cs="Courier New"/>
                <w:color w:val="808080"/>
              </w:rPr>
            </w:rPrChange>
          </w:rPr>
          <w:t xml:space="preserve">    ssb-PositionQCL-r16                 </w:t>
        </w:r>
        <w:r w:rsidRPr="004072B1">
          <w:rPr>
            <w:rPrChange w:id="74157" w:author="Draft version 2" w:date="2020-04-03T01:44:00Z">
              <w:rPr/>
            </w:rPrChange>
          </w:rPr>
          <w:t>SSB</w:t>
        </w:r>
        <w:r w:rsidRPr="004072B1">
          <w:rPr>
            <w:rFonts w:cs="Courier New"/>
            <w:rPrChange w:id="74158" w:author="Draft version 2" w:date="2020-04-03T01:44:00Z">
              <w:rPr>
                <w:rFonts w:cs="Courier New"/>
                <w:color w:val="808080"/>
              </w:rPr>
            </w:rPrChange>
          </w:rPr>
          <w:t>-PositionQCL-Relationship-r16</w:t>
        </w:r>
        <w:r w:rsidRPr="004072B1">
          <w:rPr>
            <w:rPrChange w:id="74159" w:author="Draft version 2" w:date="2020-04-03T01:44:00Z">
              <w:rPr/>
            </w:rPrChange>
          </w:rPr>
          <w:t xml:space="preserve">            </w:t>
        </w:r>
        <w:r w:rsidRPr="004072B1">
          <w:rPr>
            <w:rPrChange w:id="74160" w:author="Draft version 2" w:date="2020-04-03T01:44:00Z">
              <w:rPr>
                <w:color w:val="993366"/>
              </w:rPr>
            </w:rPrChange>
          </w:rPr>
          <w:t xml:space="preserve">OPTIONAL </w:t>
        </w:r>
        <w:r w:rsidRPr="004072B1">
          <w:rPr>
            <w:rPrChange w:id="74161" w:author="Draft version 2" w:date="2020-04-03T01:44:00Z">
              <w:rPr/>
            </w:rPrChange>
          </w:rPr>
          <w:t xml:space="preserve">   </w:t>
        </w:r>
        <w:r w:rsidRPr="004072B1">
          <w:rPr>
            <w:rPrChange w:id="74162" w:author="Draft version 2" w:date="2020-04-03T01:44:00Z">
              <w:rPr>
                <w:color w:val="808080"/>
              </w:rPr>
            </w:rPrChange>
          </w:rPr>
          <w:t>-- Need R</w:t>
        </w:r>
      </w:ins>
    </w:p>
    <w:p w14:paraId="63ACECB2" w14:textId="77777777" w:rsidR="00DE53FB" w:rsidRPr="004072B1" w:rsidDel="00CD369A" w:rsidRDefault="00DE53FB" w:rsidP="00DE53FB">
      <w:pPr>
        <w:pStyle w:val="PL"/>
        <w:rPr>
          <w:ins w:id="74163" w:author="CR#1477r2" w:date="2020-03-24T19:56:00Z"/>
          <w:del w:id="74164" w:author="RAN2#108" w:date="2020-01-29T18:47:00Z"/>
          <w:rPrChange w:id="74165" w:author="Draft version 2" w:date="2020-04-03T01:44:00Z">
            <w:rPr>
              <w:ins w:id="74166" w:author="CR#1477r2" w:date="2020-03-24T19:56:00Z"/>
              <w:del w:id="74167" w:author="RAN2#108" w:date="2020-01-29T18:47:00Z"/>
            </w:rPr>
          </w:rPrChange>
        </w:rPr>
      </w:pPr>
      <w:ins w:id="74168" w:author="CR#1477r2" w:date="2020-03-24T19:56:00Z">
        <w:r w:rsidRPr="004072B1">
          <w:rPr>
            <w:rPrChange w:id="74169" w:author="Draft version 2" w:date="2020-04-03T01:44:00Z">
              <w:rPr/>
            </w:rPrChange>
          </w:rPr>
          <w:t xml:space="preserve">    ]]</w:t>
        </w:r>
      </w:ins>
    </w:p>
    <w:p w14:paraId="00367787" w14:textId="77777777" w:rsidR="002C5D28" w:rsidRPr="004072B1" w:rsidRDefault="002C5D28" w:rsidP="0096519C">
      <w:pPr>
        <w:pStyle w:val="PL"/>
        <w:rPr>
          <w:rPrChange w:id="74170" w:author="Draft version 2" w:date="2020-04-03T01:44:00Z">
            <w:rPr/>
          </w:rPrChange>
        </w:rPr>
      </w:pPr>
    </w:p>
    <w:p w14:paraId="44942F4A" w14:textId="77777777" w:rsidR="002C5D28" w:rsidRPr="004072B1" w:rsidRDefault="002C5D28" w:rsidP="0096519C">
      <w:pPr>
        <w:pStyle w:val="PL"/>
        <w:rPr>
          <w:rPrChange w:id="74171" w:author="Draft version 2" w:date="2020-04-03T01:44:00Z">
            <w:rPr/>
          </w:rPrChange>
        </w:rPr>
      </w:pPr>
    </w:p>
    <w:p w14:paraId="03E6FB09" w14:textId="77777777" w:rsidR="002C5D28" w:rsidRPr="004072B1" w:rsidRDefault="002C5D28" w:rsidP="0096519C">
      <w:pPr>
        <w:pStyle w:val="PL"/>
        <w:rPr>
          <w:rPrChange w:id="74172" w:author="Draft version 2" w:date="2020-04-03T01:44:00Z">
            <w:rPr/>
          </w:rPrChange>
        </w:rPr>
      </w:pPr>
      <w:r w:rsidRPr="004072B1">
        <w:rPr>
          <w:rPrChange w:id="74173" w:author="Draft version 2" w:date="2020-04-03T01:44:00Z">
            <w:rPr/>
          </w:rPrChange>
        </w:rPr>
        <w:t>}</w:t>
      </w:r>
    </w:p>
    <w:p w14:paraId="4F393F44" w14:textId="77777777" w:rsidR="002C5D28" w:rsidRPr="004072B1" w:rsidRDefault="002C5D28" w:rsidP="0096519C">
      <w:pPr>
        <w:pStyle w:val="PL"/>
        <w:rPr>
          <w:rPrChange w:id="74174" w:author="Draft version 2" w:date="2020-04-03T01:44:00Z">
            <w:rPr/>
          </w:rPrChange>
        </w:rPr>
      </w:pPr>
    </w:p>
    <w:p w14:paraId="623CF9FA" w14:textId="77777777" w:rsidR="002C5D28" w:rsidRPr="004072B1" w:rsidRDefault="002C5D28" w:rsidP="0096519C">
      <w:pPr>
        <w:pStyle w:val="PL"/>
        <w:rPr>
          <w:rPrChange w:id="74175" w:author="Draft version 2" w:date="2020-04-03T01:44:00Z">
            <w:rPr/>
          </w:rPrChange>
        </w:rPr>
      </w:pPr>
      <w:r w:rsidRPr="004072B1">
        <w:rPr>
          <w:rPrChange w:id="74176" w:author="Draft version 2" w:date="2020-04-03T01:44:00Z">
            <w:rPr/>
          </w:rPrChange>
        </w:rPr>
        <w:t xml:space="preserve">InterFreqBlackCellList ::=          </w:t>
      </w:r>
      <w:r w:rsidRPr="004072B1">
        <w:rPr>
          <w:rPrChange w:id="74177" w:author="Draft version 2" w:date="2020-04-03T01:44:00Z">
            <w:rPr>
              <w:color w:val="993366"/>
            </w:rPr>
          </w:rPrChange>
        </w:rPr>
        <w:t>SEQUENCE</w:t>
      </w:r>
      <w:r w:rsidRPr="004072B1">
        <w:rPr>
          <w:rPrChange w:id="74178" w:author="Draft version 2" w:date="2020-04-03T01:44:00Z">
            <w:rPr/>
          </w:rPrChange>
        </w:rPr>
        <w:t xml:space="preserve"> (</w:t>
      </w:r>
      <w:r w:rsidRPr="004072B1">
        <w:rPr>
          <w:rPrChange w:id="74179" w:author="Draft version 2" w:date="2020-04-03T01:44:00Z">
            <w:rPr>
              <w:color w:val="993366"/>
            </w:rPr>
          </w:rPrChange>
        </w:rPr>
        <w:t>SIZE</w:t>
      </w:r>
      <w:r w:rsidRPr="004072B1">
        <w:rPr>
          <w:rPrChange w:id="74180" w:author="Draft version 2" w:date="2020-04-03T01:44:00Z">
            <w:rPr/>
          </w:rPrChange>
        </w:rPr>
        <w:t xml:space="preserve"> (1..maxCellBlack))</w:t>
      </w:r>
      <w:r w:rsidRPr="004072B1">
        <w:rPr>
          <w:rPrChange w:id="74181" w:author="Draft version 2" w:date="2020-04-03T01:44:00Z">
            <w:rPr>
              <w:color w:val="993366"/>
            </w:rPr>
          </w:rPrChange>
        </w:rPr>
        <w:t xml:space="preserve"> OF</w:t>
      </w:r>
      <w:r w:rsidRPr="004072B1">
        <w:rPr>
          <w:rPrChange w:id="74182" w:author="Draft version 2" w:date="2020-04-03T01:44:00Z">
            <w:rPr/>
          </w:rPrChange>
        </w:rPr>
        <w:t xml:space="preserve"> PCI-Range</w:t>
      </w:r>
    </w:p>
    <w:p w14:paraId="01BC123C" w14:textId="77777777" w:rsidR="00DE53FB" w:rsidRPr="004072B1" w:rsidRDefault="00DE53FB" w:rsidP="00DE53FB">
      <w:pPr>
        <w:pStyle w:val="PL"/>
        <w:rPr>
          <w:ins w:id="74183" w:author="CR#1477r2" w:date="2020-03-24T19:57:00Z"/>
          <w:rPrChange w:id="74184" w:author="Draft version 2" w:date="2020-04-03T01:44:00Z">
            <w:rPr>
              <w:ins w:id="74185" w:author="CR#1477r2" w:date="2020-03-24T19:57:00Z"/>
            </w:rPr>
          </w:rPrChange>
        </w:rPr>
      </w:pPr>
    </w:p>
    <w:p w14:paraId="27144923" w14:textId="77777777" w:rsidR="00DE53FB" w:rsidRPr="004072B1" w:rsidRDefault="00DE53FB" w:rsidP="00DE53FB">
      <w:pPr>
        <w:pStyle w:val="PL"/>
        <w:rPr>
          <w:ins w:id="74186" w:author="CR#1477r2" w:date="2020-03-24T19:57:00Z"/>
          <w:rPrChange w:id="74187" w:author="Draft version 2" w:date="2020-04-03T01:44:00Z">
            <w:rPr>
              <w:ins w:id="74188" w:author="CR#1477r2" w:date="2020-03-24T19:57:00Z"/>
            </w:rPr>
          </w:rPrChange>
        </w:rPr>
      </w:pPr>
      <w:ins w:id="74189" w:author="CR#1477r2" w:date="2020-03-24T19:57:00Z">
        <w:r w:rsidRPr="004072B1">
          <w:rPr>
            <w:rFonts w:cs="Courier New"/>
            <w:rPrChange w:id="74190" w:author="Draft version 2" w:date="2020-04-03T01:44:00Z">
              <w:rPr>
                <w:rFonts w:cs="Courier New"/>
              </w:rPr>
            </w:rPrChange>
          </w:rPr>
          <w:t xml:space="preserve">InterFreqWhiteCellList-r16 ::=      </w:t>
        </w:r>
        <w:r w:rsidRPr="004072B1">
          <w:rPr>
            <w:rFonts w:cs="Courier New"/>
            <w:rPrChange w:id="74191" w:author="Draft version 2" w:date="2020-04-03T01:44:00Z">
              <w:rPr>
                <w:rFonts w:cs="Courier New"/>
                <w:color w:val="993366"/>
              </w:rPr>
            </w:rPrChange>
          </w:rPr>
          <w:t>SEQUENCE</w:t>
        </w:r>
        <w:r w:rsidRPr="004072B1">
          <w:rPr>
            <w:rFonts w:cs="Courier New"/>
            <w:rPrChange w:id="74192" w:author="Draft version 2" w:date="2020-04-03T01:44:00Z">
              <w:rPr>
                <w:rFonts w:cs="Courier New"/>
              </w:rPr>
            </w:rPrChange>
          </w:rPr>
          <w:t xml:space="preserve"> (</w:t>
        </w:r>
        <w:r w:rsidRPr="004072B1">
          <w:rPr>
            <w:rFonts w:cs="Courier New"/>
            <w:rPrChange w:id="74193" w:author="Draft version 2" w:date="2020-04-03T01:44:00Z">
              <w:rPr>
                <w:rFonts w:cs="Courier New"/>
                <w:color w:val="993366"/>
              </w:rPr>
            </w:rPrChange>
          </w:rPr>
          <w:t>SIZE</w:t>
        </w:r>
        <w:r w:rsidRPr="004072B1">
          <w:rPr>
            <w:rFonts w:cs="Courier New"/>
            <w:rPrChange w:id="74194" w:author="Draft version 2" w:date="2020-04-03T01:44:00Z">
              <w:rPr>
                <w:rFonts w:cs="Courier New"/>
              </w:rPr>
            </w:rPrChange>
          </w:rPr>
          <w:t xml:space="preserve"> (1..maxCellWhite))</w:t>
        </w:r>
        <w:r w:rsidRPr="004072B1">
          <w:rPr>
            <w:rFonts w:cs="Courier New"/>
            <w:rPrChange w:id="74195" w:author="Draft version 2" w:date="2020-04-03T01:44:00Z">
              <w:rPr>
                <w:rFonts w:cs="Courier New"/>
                <w:color w:val="993366"/>
              </w:rPr>
            </w:rPrChange>
          </w:rPr>
          <w:t xml:space="preserve"> OF</w:t>
        </w:r>
        <w:r w:rsidRPr="004072B1">
          <w:rPr>
            <w:rFonts w:cs="Courier New"/>
            <w:rPrChange w:id="74196" w:author="Draft version 2" w:date="2020-04-03T01:44:00Z">
              <w:rPr>
                <w:rFonts w:cs="Courier New"/>
              </w:rPr>
            </w:rPrChange>
          </w:rPr>
          <w:t xml:space="preserve"> PCI-Range</w:t>
        </w:r>
      </w:ins>
    </w:p>
    <w:p w14:paraId="584EE9B3" w14:textId="77777777" w:rsidR="002C5D28" w:rsidRPr="004072B1" w:rsidRDefault="002C5D28" w:rsidP="0096519C">
      <w:pPr>
        <w:pStyle w:val="PL"/>
        <w:rPr>
          <w:rPrChange w:id="74197" w:author="Draft version 2" w:date="2020-04-03T01:44:00Z">
            <w:rPr/>
          </w:rPrChange>
        </w:rPr>
      </w:pPr>
    </w:p>
    <w:p w14:paraId="666857DC" w14:textId="77777777" w:rsidR="002C5D28" w:rsidRPr="004072B1" w:rsidRDefault="002C5D28" w:rsidP="0096519C">
      <w:pPr>
        <w:pStyle w:val="PL"/>
        <w:rPr>
          <w:rPrChange w:id="74198" w:author="Draft version 2" w:date="2020-04-03T01:44:00Z">
            <w:rPr>
              <w:color w:val="808080"/>
            </w:rPr>
          </w:rPrChange>
        </w:rPr>
      </w:pPr>
      <w:r w:rsidRPr="004072B1">
        <w:rPr>
          <w:rPrChange w:id="74199" w:author="Draft version 2" w:date="2020-04-03T01:44:00Z">
            <w:rPr>
              <w:color w:val="808080"/>
            </w:rPr>
          </w:rPrChange>
        </w:rPr>
        <w:t>-- TAG-SIB4-STOP</w:t>
      </w:r>
    </w:p>
    <w:p w14:paraId="4BFF78F9" w14:textId="77777777" w:rsidR="002C5D28" w:rsidRPr="004072B1" w:rsidRDefault="002C5D28" w:rsidP="0096519C">
      <w:pPr>
        <w:pStyle w:val="PL"/>
        <w:rPr>
          <w:rPrChange w:id="74200" w:author="Draft version 2" w:date="2020-04-03T01:44:00Z">
            <w:rPr>
              <w:color w:val="808080"/>
            </w:rPr>
          </w:rPrChange>
        </w:rPr>
      </w:pPr>
      <w:r w:rsidRPr="004072B1">
        <w:rPr>
          <w:rPrChange w:id="74201" w:author="Draft version 2" w:date="2020-04-03T01:44:00Z">
            <w:rPr>
              <w:color w:val="808080"/>
            </w:rPr>
          </w:rPrChange>
        </w:rPr>
        <w:t>-- ASN1STOP</w:t>
      </w:r>
    </w:p>
    <w:p w14:paraId="22D0D16F" w14:textId="77777777" w:rsidR="002C5D28" w:rsidRPr="004072B1" w:rsidRDefault="002C5D28" w:rsidP="002C5D28">
      <w:pPr>
        <w:rPr>
          <w:iCs/>
          <w:rPrChange w:id="74202" w:author="Draft version 2" w:date="2020-04-03T01:44:00Z">
            <w:rPr>
              <w:iCs/>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4072B1" w:rsidRDefault="002C5D28" w:rsidP="00F43D0B">
            <w:pPr>
              <w:pStyle w:val="TAH"/>
              <w:rPr>
                <w:lang w:eastAsia="en-GB"/>
                <w:rPrChange w:id="74203" w:author="Draft version 2" w:date="2020-04-03T01:44:00Z">
                  <w:rPr>
                    <w:lang w:eastAsia="en-GB"/>
                  </w:rPr>
                </w:rPrChange>
              </w:rPr>
            </w:pPr>
            <w:r w:rsidRPr="004072B1">
              <w:rPr>
                <w:i/>
                <w:noProof/>
                <w:lang w:eastAsia="en-GB"/>
                <w:rPrChange w:id="74204" w:author="Draft version 2" w:date="2020-04-03T01:44:00Z">
                  <w:rPr>
                    <w:i/>
                    <w:noProof/>
                    <w:lang w:eastAsia="en-GB"/>
                  </w:rPr>
                </w:rPrChange>
              </w:rPr>
              <w:lastRenderedPageBreak/>
              <w:t>SIB4</w:t>
            </w:r>
            <w:r w:rsidRPr="004072B1">
              <w:rPr>
                <w:iCs/>
                <w:noProof/>
                <w:lang w:eastAsia="en-GB"/>
                <w:rPrChange w:id="74205" w:author="Draft version 2" w:date="2020-04-03T01:44:00Z">
                  <w:rPr>
                    <w:iCs/>
                    <w:noProof/>
                    <w:lang w:eastAsia="en-GB"/>
                  </w:rPr>
                </w:rPrChange>
              </w:rPr>
              <w:t xml:space="preserve"> field descriptions</w:t>
            </w:r>
          </w:p>
        </w:tc>
      </w:tr>
      <w:tr w:rsidR="00936420" w:rsidRPr="004072B1"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4072B1" w:rsidRDefault="002C5D28" w:rsidP="00F43D0B">
            <w:pPr>
              <w:pStyle w:val="TAL"/>
              <w:rPr>
                <w:b/>
                <w:bCs/>
                <w:i/>
                <w:noProof/>
                <w:lang w:eastAsia="en-GB"/>
                <w:rPrChange w:id="74206" w:author="Draft version 2" w:date="2020-04-03T01:44:00Z">
                  <w:rPr>
                    <w:b/>
                    <w:bCs/>
                    <w:i/>
                    <w:noProof/>
                    <w:lang w:eastAsia="en-GB"/>
                  </w:rPr>
                </w:rPrChange>
              </w:rPr>
            </w:pPr>
            <w:r w:rsidRPr="004072B1">
              <w:rPr>
                <w:b/>
                <w:bCs/>
                <w:i/>
                <w:noProof/>
                <w:lang w:eastAsia="en-GB"/>
                <w:rPrChange w:id="74207" w:author="Draft version 2" w:date="2020-04-03T01:44:00Z">
                  <w:rPr>
                    <w:b/>
                    <w:bCs/>
                    <w:i/>
                    <w:noProof/>
                    <w:lang w:eastAsia="en-GB"/>
                  </w:rPr>
                </w:rPrChange>
              </w:rPr>
              <w:t>absThreshSS-BlocksConsolidation</w:t>
            </w:r>
          </w:p>
          <w:p w14:paraId="55597348" w14:textId="77777777" w:rsidR="002C5D28" w:rsidRPr="004072B1" w:rsidRDefault="002C5D28" w:rsidP="00F43D0B">
            <w:pPr>
              <w:pStyle w:val="TAL"/>
              <w:rPr>
                <w:lang w:eastAsia="en-GB"/>
                <w:rPrChange w:id="74208" w:author="Draft version 2" w:date="2020-04-03T01:44:00Z">
                  <w:rPr>
                    <w:lang w:eastAsia="en-GB"/>
                  </w:rPr>
                </w:rPrChange>
              </w:rPr>
            </w:pPr>
            <w:r w:rsidRPr="004072B1">
              <w:rPr>
                <w:lang w:eastAsia="en-GB"/>
                <w:rPrChange w:id="74209" w:author="Draft version 2" w:date="2020-04-03T01:44:00Z">
                  <w:rPr>
                    <w:lang w:eastAsia="en-GB"/>
                  </w:rPr>
                </w:rPrChange>
              </w:rPr>
              <w:t>Threshold for consolidation of L1 measurements per RS index.</w:t>
            </w:r>
            <w:r w:rsidR="00AE687D" w:rsidRPr="004072B1">
              <w:rPr>
                <w:lang w:eastAsia="en-GB"/>
                <w:rPrChange w:id="74210" w:author="Draft version 2" w:date="2020-04-03T01:44:00Z">
                  <w:rPr>
                    <w:lang w:eastAsia="en-GB"/>
                  </w:rPr>
                </w:rPrChange>
              </w:rPr>
              <w:t xml:space="preserve"> If the field is absent</w:t>
            </w:r>
            <w:r w:rsidR="00823A09" w:rsidRPr="004072B1">
              <w:rPr>
                <w:lang w:eastAsia="en-GB"/>
                <w:rPrChange w:id="74211" w:author="Draft version 2" w:date="2020-04-03T01:44:00Z">
                  <w:rPr>
                    <w:lang w:eastAsia="en-GB"/>
                  </w:rPr>
                </w:rPrChange>
              </w:rPr>
              <w:t>,</w:t>
            </w:r>
            <w:r w:rsidR="00AE687D" w:rsidRPr="004072B1">
              <w:rPr>
                <w:lang w:eastAsia="en-GB"/>
                <w:rPrChange w:id="74212" w:author="Draft version 2" w:date="2020-04-03T01:44:00Z">
                  <w:rPr>
                    <w:lang w:eastAsia="en-GB"/>
                  </w:rPr>
                </w:rPrChange>
              </w:rPr>
              <w:t xml:space="preserve"> the UE uses the measurement quantity as specified in TS 38.304 [20].</w:t>
            </w:r>
          </w:p>
        </w:tc>
      </w:tr>
      <w:tr w:rsidR="00936420" w:rsidRPr="004072B1"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4072B1" w:rsidRDefault="002C5D28" w:rsidP="00B47FA8">
            <w:pPr>
              <w:pStyle w:val="TAL"/>
              <w:rPr>
                <w:b/>
                <w:bCs/>
                <w:i/>
                <w:iCs/>
                <w:rPrChange w:id="74213" w:author="Draft version 2" w:date="2020-04-03T01:44:00Z">
                  <w:rPr>
                    <w:b/>
                    <w:bCs/>
                    <w:i/>
                    <w:iCs/>
                  </w:rPr>
                </w:rPrChange>
              </w:rPr>
            </w:pPr>
            <w:r w:rsidRPr="004072B1">
              <w:rPr>
                <w:b/>
                <w:bCs/>
                <w:i/>
                <w:iCs/>
                <w:rPrChange w:id="74214" w:author="Draft version 2" w:date="2020-04-03T01:44:00Z">
                  <w:rPr>
                    <w:b/>
                    <w:bCs/>
                    <w:i/>
                    <w:iCs/>
                  </w:rPr>
                </w:rPrChange>
              </w:rPr>
              <w:t>deriveSSB-IndexFromCell</w:t>
            </w:r>
          </w:p>
          <w:p w14:paraId="1BAA6E00" w14:textId="42CBC4E5" w:rsidR="002C5D28" w:rsidRPr="004072B1" w:rsidRDefault="002C5D28" w:rsidP="00F43D0B">
            <w:pPr>
              <w:pStyle w:val="TAL"/>
              <w:rPr>
                <w:b/>
                <w:bCs/>
                <w:i/>
                <w:noProof/>
                <w:lang w:eastAsia="en-GB"/>
                <w:rPrChange w:id="74215" w:author="Draft version 2" w:date="2020-04-03T01:44:00Z">
                  <w:rPr>
                    <w:b/>
                    <w:bCs/>
                    <w:i/>
                    <w:noProof/>
                    <w:lang w:eastAsia="en-GB"/>
                  </w:rPr>
                </w:rPrChange>
              </w:rPr>
            </w:pPr>
            <w:r w:rsidRPr="004072B1">
              <w:rPr>
                <w:szCs w:val="22"/>
                <w:rPrChange w:id="74216" w:author="Draft version 2" w:date="2020-04-03T01:44:00Z">
                  <w:rPr>
                    <w:szCs w:val="22"/>
                  </w:rPr>
                </w:rPrChange>
              </w:rPr>
              <w:t xml:space="preserve">This field indicates whether the UE may use the timing of any detected cell on that frequency to derive the SSB index of all neighbour cells on that frequency. </w:t>
            </w:r>
            <w:r w:rsidRPr="004072B1">
              <w:rPr>
                <w:rPrChange w:id="74217" w:author="Draft version 2" w:date="2020-04-03T01:44:00Z">
                  <w:rPr/>
                </w:rPrChange>
              </w:rPr>
              <w:t xml:space="preserve">If this field is set to </w:t>
            </w:r>
            <w:r w:rsidR="006E1232" w:rsidRPr="004072B1">
              <w:rPr>
                <w:i/>
                <w:rPrChange w:id="74218" w:author="Draft version 2" w:date="2020-04-03T01:44:00Z">
                  <w:rPr>
                    <w:i/>
                  </w:rPr>
                </w:rPrChange>
              </w:rPr>
              <w:t>true</w:t>
            </w:r>
            <w:r w:rsidRPr="004072B1">
              <w:rPr>
                <w:rPrChange w:id="74219" w:author="Draft version 2" w:date="2020-04-03T01:44:00Z">
                  <w:rPr/>
                </w:rPrChange>
              </w:rPr>
              <w:t xml:space="preserve">, the UE assumes SFN and frame boundary alignment across cells on the neighbor frequency as specified in </w:t>
            </w:r>
            <w:r w:rsidR="00F93181" w:rsidRPr="004072B1">
              <w:rPr>
                <w:rPrChange w:id="74220" w:author="Draft version 2" w:date="2020-04-03T01:44:00Z">
                  <w:rPr/>
                </w:rPrChange>
              </w:rPr>
              <w:t xml:space="preserve">TS </w:t>
            </w:r>
            <w:r w:rsidRPr="004072B1">
              <w:rPr>
                <w:rPrChange w:id="74221" w:author="Draft version 2" w:date="2020-04-03T01:44:00Z">
                  <w:rPr/>
                </w:rPrChange>
              </w:rPr>
              <w:t>38.133 [14].</w:t>
            </w:r>
          </w:p>
        </w:tc>
      </w:tr>
      <w:tr w:rsidR="00936420" w:rsidRPr="004072B1"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4072B1" w:rsidRDefault="003A6C1A" w:rsidP="00B47FA8">
            <w:pPr>
              <w:pStyle w:val="TAL"/>
              <w:rPr>
                <w:b/>
                <w:bCs/>
                <w:i/>
                <w:iCs/>
                <w:rPrChange w:id="74222" w:author="Draft version 2" w:date="2020-04-03T01:44:00Z">
                  <w:rPr>
                    <w:b/>
                    <w:bCs/>
                    <w:i/>
                    <w:iCs/>
                  </w:rPr>
                </w:rPrChange>
              </w:rPr>
            </w:pPr>
            <w:r w:rsidRPr="004072B1">
              <w:rPr>
                <w:b/>
                <w:bCs/>
                <w:i/>
                <w:iCs/>
                <w:rPrChange w:id="74223" w:author="Draft version 2" w:date="2020-04-03T01:44:00Z">
                  <w:rPr>
                    <w:b/>
                    <w:bCs/>
                    <w:i/>
                    <w:iCs/>
                  </w:rPr>
                </w:rPrChange>
              </w:rPr>
              <w:t>dl-CarrierFreq</w:t>
            </w:r>
          </w:p>
          <w:p w14:paraId="34BB9E3B" w14:textId="4D2D41F8" w:rsidR="003A6C1A" w:rsidRPr="004072B1" w:rsidRDefault="003A6C1A" w:rsidP="00A92B3E">
            <w:pPr>
              <w:pStyle w:val="TAL"/>
              <w:rPr>
                <w:rPrChange w:id="74224" w:author="Draft version 2" w:date="2020-04-03T01:44:00Z">
                  <w:rPr/>
                </w:rPrChange>
              </w:rPr>
            </w:pPr>
            <w:r w:rsidRPr="004072B1">
              <w:rPr>
                <w:rPrChange w:id="74225" w:author="Draft version 2" w:date="2020-04-03T01:44:00Z">
                  <w:rPr/>
                </w:rPrChange>
              </w:rPr>
              <w:t>This field indicates center frequency of the SS block</w:t>
            </w:r>
            <w:r w:rsidRPr="004072B1" w:rsidDel="00673EEF">
              <w:rPr>
                <w:rPrChange w:id="74226" w:author="Draft version 2" w:date="2020-04-03T01:44:00Z">
                  <w:rPr/>
                </w:rPrChange>
              </w:rPr>
              <w:t xml:space="preserve"> </w:t>
            </w:r>
            <w:r w:rsidRPr="004072B1">
              <w:rPr>
                <w:rPrChange w:id="74227" w:author="Draft version 2" w:date="2020-04-03T01:44:00Z">
                  <w:rPr/>
                </w:rPrChange>
              </w:rPr>
              <w:t>of the neighbour cells, where the frequency corresponds to a GSCN value as specified in TS 38.101</w:t>
            </w:r>
            <w:r w:rsidR="005E33F0" w:rsidRPr="004072B1">
              <w:rPr>
                <w:rPrChange w:id="74228" w:author="Draft version 2" w:date="2020-04-03T01:44:00Z">
                  <w:rPr/>
                </w:rPrChange>
              </w:rPr>
              <w:t>-1</w:t>
            </w:r>
            <w:r w:rsidRPr="004072B1">
              <w:rPr>
                <w:rPrChange w:id="74229" w:author="Draft version 2" w:date="2020-04-03T01:44:00Z">
                  <w:rPr/>
                </w:rPrChange>
              </w:rPr>
              <w:t xml:space="preserve"> [15].</w:t>
            </w:r>
          </w:p>
        </w:tc>
      </w:tr>
      <w:tr w:rsidR="00936420" w:rsidRPr="004072B1"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4072B1" w:rsidRDefault="002800EC" w:rsidP="008F67AD">
            <w:pPr>
              <w:pStyle w:val="TAL"/>
              <w:rPr>
                <w:b/>
                <w:bCs/>
                <w:i/>
                <w:noProof/>
                <w:lang w:eastAsia="en-GB"/>
                <w:rPrChange w:id="74230" w:author="Draft version 2" w:date="2020-04-03T01:44:00Z">
                  <w:rPr>
                    <w:b/>
                    <w:bCs/>
                    <w:i/>
                    <w:noProof/>
                    <w:lang w:eastAsia="en-GB"/>
                  </w:rPr>
                </w:rPrChange>
              </w:rPr>
            </w:pPr>
            <w:r w:rsidRPr="004072B1">
              <w:rPr>
                <w:b/>
                <w:bCs/>
                <w:i/>
                <w:noProof/>
                <w:lang w:eastAsia="en-GB"/>
                <w:rPrChange w:id="74231" w:author="Draft version 2" w:date="2020-04-03T01:44:00Z">
                  <w:rPr>
                    <w:b/>
                    <w:bCs/>
                    <w:i/>
                    <w:noProof/>
                    <w:lang w:eastAsia="en-GB"/>
                  </w:rPr>
                </w:rPrChange>
              </w:rPr>
              <w:t>frequencyBandList</w:t>
            </w:r>
          </w:p>
          <w:p w14:paraId="45515DEE" w14:textId="1E4D518C" w:rsidR="002800EC" w:rsidRPr="004072B1" w:rsidRDefault="002800EC" w:rsidP="008F67AD">
            <w:pPr>
              <w:pStyle w:val="TAL"/>
              <w:rPr>
                <w:bCs/>
                <w:noProof/>
                <w:lang w:eastAsia="en-GB"/>
                <w:rPrChange w:id="74232" w:author="Draft version 2" w:date="2020-04-03T01:44:00Z">
                  <w:rPr>
                    <w:bCs/>
                    <w:noProof/>
                    <w:lang w:eastAsia="en-GB"/>
                  </w:rPr>
                </w:rPrChange>
              </w:rPr>
            </w:pPr>
            <w:r w:rsidRPr="004072B1">
              <w:rPr>
                <w:bCs/>
                <w:noProof/>
                <w:lang w:eastAsia="en-GB"/>
                <w:rPrChange w:id="74233" w:author="Draft version 2" w:date="2020-04-03T01:44:00Z">
                  <w:rPr>
                    <w:bCs/>
                    <w:noProof/>
                    <w:lang w:eastAsia="en-GB"/>
                  </w:rPr>
                </w:rPrChange>
              </w:rPr>
              <w:t>Indicates the list of frequency bands for which the NR cell reselection parameters apply.</w:t>
            </w:r>
          </w:p>
        </w:tc>
      </w:tr>
      <w:tr w:rsidR="00936420" w:rsidRPr="004072B1"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4072B1" w:rsidRDefault="002C5D28" w:rsidP="00F43D0B">
            <w:pPr>
              <w:pStyle w:val="TAL"/>
              <w:rPr>
                <w:b/>
                <w:bCs/>
                <w:i/>
                <w:noProof/>
                <w:lang w:eastAsia="en-GB"/>
                <w:rPrChange w:id="74234" w:author="Draft version 2" w:date="2020-04-03T01:44:00Z">
                  <w:rPr>
                    <w:b/>
                    <w:bCs/>
                    <w:i/>
                    <w:noProof/>
                    <w:lang w:eastAsia="en-GB"/>
                  </w:rPr>
                </w:rPrChange>
              </w:rPr>
            </w:pPr>
            <w:r w:rsidRPr="004072B1">
              <w:rPr>
                <w:b/>
                <w:bCs/>
                <w:i/>
                <w:noProof/>
                <w:lang w:eastAsia="en-GB"/>
                <w:rPrChange w:id="74235" w:author="Draft version 2" w:date="2020-04-03T01:44:00Z">
                  <w:rPr>
                    <w:b/>
                    <w:bCs/>
                    <w:i/>
                    <w:noProof/>
                    <w:lang w:eastAsia="en-GB"/>
                  </w:rPr>
                </w:rPrChange>
              </w:rPr>
              <w:t>interFreqBlackCellList</w:t>
            </w:r>
          </w:p>
          <w:p w14:paraId="692EB5A2" w14:textId="77777777" w:rsidR="002C5D28" w:rsidRPr="004072B1" w:rsidRDefault="002C5D28" w:rsidP="00F43D0B">
            <w:pPr>
              <w:pStyle w:val="TAL"/>
              <w:rPr>
                <w:lang w:eastAsia="en-GB"/>
                <w:rPrChange w:id="74236" w:author="Draft version 2" w:date="2020-04-03T01:44:00Z">
                  <w:rPr>
                    <w:lang w:eastAsia="en-GB"/>
                  </w:rPr>
                </w:rPrChange>
              </w:rPr>
            </w:pPr>
            <w:r w:rsidRPr="004072B1">
              <w:rPr>
                <w:lang w:eastAsia="en-GB"/>
                <w:rPrChange w:id="74237" w:author="Draft version 2" w:date="2020-04-03T01:44:00Z">
                  <w:rPr>
                    <w:lang w:eastAsia="en-GB"/>
                  </w:rPr>
                </w:rPrChange>
              </w:rPr>
              <w:t>List of blacklisted inter-frequency neighbouring cells.</w:t>
            </w:r>
          </w:p>
        </w:tc>
      </w:tr>
      <w:tr w:rsidR="00936420" w:rsidRPr="004072B1"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4072B1" w:rsidRDefault="002C5D28" w:rsidP="00F43D0B">
            <w:pPr>
              <w:pStyle w:val="TAL"/>
              <w:rPr>
                <w:b/>
                <w:i/>
                <w:noProof/>
                <w:rPrChange w:id="74238" w:author="Draft version 2" w:date="2020-04-03T01:44:00Z">
                  <w:rPr>
                    <w:b/>
                    <w:i/>
                    <w:noProof/>
                  </w:rPr>
                </w:rPrChange>
              </w:rPr>
            </w:pPr>
            <w:r w:rsidRPr="004072B1">
              <w:rPr>
                <w:b/>
                <w:i/>
                <w:noProof/>
                <w:rPrChange w:id="74239" w:author="Draft version 2" w:date="2020-04-03T01:44:00Z">
                  <w:rPr>
                    <w:b/>
                    <w:i/>
                    <w:noProof/>
                  </w:rPr>
                </w:rPrChange>
              </w:rPr>
              <w:t>interFreqCarrierFreqList</w:t>
            </w:r>
          </w:p>
          <w:p w14:paraId="23C9C061" w14:textId="77777777" w:rsidR="002C5D28" w:rsidRPr="004072B1" w:rsidRDefault="002C5D28" w:rsidP="00F43D0B">
            <w:pPr>
              <w:pStyle w:val="TAL"/>
              <w:rPr>
                <w:noProof/>
                <w:lang w:eastAsia="en-US"/>
                <w:rPrChange w:id="74240" w:author="Draft version 2" w:date="2020-04-03T01:44:00Z">
                  <w:rPr>
                    <w:noProof/>
                    <w:lang w:eastAsia="en-US"/>
                  </w:rPr>
                </w:rPrChange>
              </w:rPr>
            </w:pPr>
            <w:r w:rsidRPr="004072B1">
              <w:rPr>
                <w:noProof/>
                <w:rPrChange w:id="74241" w:author="Draft version 2" w:date="2020-04-03T01:44:00Z">
                  <w:rPr>
                    <w:noProof/>
                  </w:rPr>
                </w:rPrChange>
              </w:rPr>
              <w:t xml:space="preserve">List of neighbouring carrier frequencies and frequency specific cell re-selection information. </w:t>
            </w:r>
          </w:p>
        </w:tc>
      </w:tr>
      <w:tr w:rsidR="00936420" w:rsidRPr="004072B1"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4072B1" w:rsidRDefault="002C5D28" w:rsidP="00F43D0B">
            <w:pPr>
              <w:pStyle w:val="TAL"/>
              <w:rPr>
                <w:b/>
                <w:bCs/>
                <w:i/>
                <w:noProof/>
                <w:lang w:eastAsia="en-GB"/>
                <w:rPrChange w:id="74242" w:author="Draft version 2" w:date="2020-04-03T01:44:00Z">
                  <w:rPr>
                    <w:b/>
                    <w:bCs/>
                    <w:i/>
                    <w:noProof/>
                    <w:lang w:eastAsia="en-GB"/>
                  </w:rPr>
                </w:rPrChange>
              </w:rPr>
            </w:pPr>
            <w:r w:rsidRPr="004072B1">
              <w:rPr>
                <w:b/>
                <w:bCs/>
                <w:i/>
                <w:noProof/>
                <w:lang w:eastAsia="en-GB"/>
                <w:rPrChange w:id="74243" w:author="Draft version 2" w:date="2020-04-03T01:44:00Z">
                  <w:rPr>
                    <w:b/>
                    <w:bCs/>
                    <w:i/>
                    <w:noProof/>
                    <w:lang w:eastAsia="en-GB"/>
                  </w:rPr>
                </w:rPrChange>
              </w:rPr>
              <w:t>interFreqNeighCellList</w:t>
            </w:r>
          </w:p>
          <w:p w14:paraId="45DF3B18" w14:textId="77777777" w:rsidR="002C5D28" w:rsidRPr="004072B1" w:rsidRDefault="002C5D28" w:rsidP="00F43D0B">
            <w:pPr>
              <w:pStyle w:val="TAL"/>
              <w:rPr>
                <w:lang w:eastAsia="en-GB"/>
                <w:rPrChange w:id="74244" w:author="Draft version 2" w:date="2020-04-03T01:44:00Z">
                  <w:rPr>
                    <w:lang w:eastAsia="en-GB"/>
                  </w:rPr>
                </w:rPrChange>
              </w:rPr>
            </w:pPr>
            <w:r w:rsidRPr="004072B1">
              <w:rPr>
                <w:lang w:eastAsia="en-GB"/>
                <w:rPrChange w:id="74245" w:author="Draft version 2" w:date="2020-04-03T01:44:00Z">
                  <w:rPr>
                    <w:lang w:eastAsia="en-GB"/>
                  </w:rPr>
                </w:rPrChange>
              </w:rPr>
              <w:t>List of inter-frequency neighbouring cells with specific cell re-selection parameters.</w:t>
            </w:r>
          </w:p>
        </w:tc>
      </w:tr>
      <w:tr w:rsidR="00936420" w:rsidRPr="004072B1" w14:paraId="102A0B82" w14:textId="77777777" w:rsidTr="00A2540A">
        <w:trPr>
          <w:cantSplit/>
          <w:ins w:id="74246" w:author="CR#1477r2" w:date="2020-03-24T19:57:00Z"/>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4072B1" w:rsidRDefault="00DE53FB" w:rsidP="00A2540A">
            <w:pPr>
              <w:pStyle w:val="TAL"/>
              <w:rPr>
                <w:ins w:id="74247" w:author="CR#1477r2" w:date="2020-03-24T19:57:00Z"/>
                <w:b/>
                <w:bCs/>
                <w:i/>
                <w:noProof/>
                <w:lang w:eastAsia="en-GB"/>
                <w:rPrChange w:id="74248" w:author="Draft version 2" w:date="2020-04-03T01:44:00Z">
                  <w:rPr>
                    <w:ins w:id="74249" w:author="CR#1477r2" w:date="2020-03-24T19:57:00Z"/>
                    <w:b/>
                    <w:bCs/>
                    <w:i/>
                    <w:noProof/>
                    <w:lang w:eastAsia="en-GB"/>
                  </w:rPr>
                </w:rPrChange>
              </w:rPr>
            </w:pPr>
            <w:ins w:id="74250" w:author="CR#1477r2" w:date="2020-03-24T19:57:00Z">
              <w:r w:rsidRPr="004072B1">
                <w:rPr>
                  <w:b/>
                  <w:bCs/>
                  <w:i/>
                  <w:noProof/>
                  <w:lang w:eastAsia="en-GB"/>
                  <w:rPrChange w:id="74251" w:author="Draft version 2" w:date="2020-04-03T01:44:00Z">
                    <w:rPr>
                      <w:b/>
                      <w:bCs/>
                      <w:i/>
                      <w:noProof/>
                      <w:lang w:eastAsia="en-GB"/>
                    </w:rPr>
                  </w:rPrChange>
                </w:rPr>
                <w:t>interFreqWhiteCellList</w:t>
              </w:r>
            </w:ins>
          </w:p>
          <w:p w14:paraId="3161CE09" w14:textId="77777777" w:rsidR="00DE53FB" w:rsidRPr="004072B1" w:rsidRDefault="00DE53FB" w:rsidP="00A2540A">
            <w:pPr>
              <w:pStyle w:val="TAL"/>
              <w:rPr>
                <w:ins w:id="74252" w:author="CR#1477r2" w:date="2020-03-24T19:57:00Z"/>
                <w:b/>
                <w:bCs/>
                <w:i/>
                <w:noProof/>
                <w:lang w:eastAsia="en-GB"/>
                <w:rPrChange w:id="74253" w:author="Draft version 2" w:date="2020-04-03T01:44:00Z">
                  <w:rPr>
                    <w:ins w:id="74254" w:author="CR#1477r2" w:date="2020-03-24T19:57:00Z"/>
                    <w:b/>
                    <w:bCs/>
                    <w:i/>
                    <w:noProof/>
                    <w:lang w:eastAsia="en-GB"/>
                  </w:rPr>
                </w:rPrChange>
              </w:rPr>
            </w:pPr>
            <w:ins w:id="74255" w:author="CR#1477r2" w:date="2020-03-24T19:57:00Z">
              <w:r w:rsidRPr="004072B1">
                <w:rPr>
                  <w:rFonts w:cs="Arial"/>
                  <w:lang w:eastAsia="en-GB"/>
                  <w:rPrChange w:id="74256" w:author="Draft version 2" w:date="2020-04-03T01:44:00Z">
                    <w:rPr>
                      <w:rFonts w:cs="Arial"/>
                      <w:lang w:eastAsia="en-GB"/>
                    </w:rPr>
                  </w:rPrChange>
                </w:rPr>
                <w:t>List of whitelisted int</w:t>
              </w:r>
              <w:r w:rsidRPr="004072B1">
                <w:rPr>
                  <w:rFonts w:cs="Arial"/>
                  <w:lang w:val="en-US" w:eastAsia="en-GB"/>
                  <w:rPrChange w:id="74257" w:author="Draft version 2" w:date="2020-04-03T01:44:00Z">
                    <w:rPr>
                      <w:rFonts w:cs="Arial"/>
                      <w:lang w:val="en-US" w:eastAsia="en-GB"/>
                    </w:rPr>
                  </w:rPrChange>
                </w:rPr>
                <w:t>er</w:t>
              </w:r>
              <w:r w:rsidRPr="004072B1">
                <w:rPr>
                  <w:rFonts w:cs="Arial"/>
                  <w:lang w:eastAsia="en-GB"/>
                  <w:rPrChange w:id="74258" w:author="Draft version 2" w:date="2020-04-03T01:44:00Z">
                    <w:rPr>
                      <w:rFonts w:cs="Arial"/>
                      <w:lang w:eastAsia="en-GB"/>
                    </w:rPr>
                  </w:rPrChange>
                </w:rPr>
                <w:t xml:space="preserve">-frequency neighbouring cells, </w:t>
              </w:r>
              <w:r w:rsidRPr="004072B1">
                <w:rPr>
                  <w:rFonts w:cs="Arial"/>
                  <w:szCs w:val="22"/>
                  <w:rPrChange w:id="74259" w:author="Draft version 2" w:date="2020-04-03T01:44:00Z">
                    <w:rPr>
                      <w:rFonts w:cs="Arial"/>
                      <w:szCs w:val="22"/>
                    </w:rPr>
                  </w:rPrChange>
                </w:rPr>
                <w:t>see TS 38.304 [20], clause 5.2.</w:t>
              </w:r>
              <w:r w:rsidRPr="004072B1">
                <w:rPr>
                  <w:rFonts w:cs="Arial"/>
                  <w:szCs w:val="22"/>
                  <w:lang w:val="en-US"/>
                  <w:rPrChange w:id="74260" w:author="Draft version 2" w:date="2020-04-03T01:44:00Z">
                    <w:rPr>
                      <w:rFonts w:cs="Arial"/>
                      <w:szCs w:val="22"/>
                      <w:lang w:val="en-US"/>
                    </w:rPr>
                  </w:rPrChange>
                </w:rPr>
                <w:t>4.</w:t>
              </w:r>
            </w:ins>
          </w:p>
        </w:tc>
      </w:tr>
      <w:tr w:rsidR="00936420" w:rsidRPr="004072B1"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4072B1" w:rsidRDefault="002C5D28" w:rsidP="00F43D0B">
            <w:pPr>
              <w:pStyle w:val="TAL"/>
              <w:rPr>
                <w:b/>
                <w:bCs/>
                <w:i/>
                <w:noProof/>
                <w:lang w:eastAsia="en-GB"/>
                <w:rPrChange w:id="74261" w:author="Draft version 2" w:date="2020-04-03T01:44:00Z">
                  <w:rPr>
                    <w:b/>
                    <w:bCs/>
                    <w:i/>
                    <w:noProof/>
                    <w:lang w:eastAsia="en-GB"/>
                  </w:rPr>
                </w:rPrChange>
              </w:rPr>
            </w:pPr>
            <w:r w:rsidRPr="004072B1">
              <w:rPr>
                <w:b/>
                <w:bCs/>
                <w:i/>
                <w:noProof/>
                <w:lang w:eastAsia="en-GB"/>
                <w:rPrChange w:id="74262" w:author="Draft version 2" w:date="2020-04-03T01:44:00Z">
                  <w:rPr>
                    <w:b/>
                    <w:bCs/>
                    <w:i/>
                    <w:noProof/>
                    <w:lang w:eastAsia="en-GB"/>
                  </w:rPr>
                </w:rPrChange>
              </w:rPr>
              <w:t>nrofSS-BlocksToAverage</w:t>
            </w:r>
          </w:p>
          <w:p w14:paraId="19C919C2" w14:textId="77777777" w:rsidR="002C5D28" w:rsidRPr="004072B1" w:rsidRDefault="002C5D28" w:rsidP="00F43D0B">
            <w:pPr>
              <w:pStyle w:val="TAL"/>
              <w:rPr>
                <w:lang w:eastAsia="en-GB"/>
                <w:rPrChange w:id="74263" w:author="Draft version 2" w:date="2020-04-03T01:44:00Z">
                  <w:rPr>
                    <w:lang w:eastAsia="en-GB"/>
                  </w:rPr>
                </w:rPrChange>
              </w:rPr>
            </w:pPr>
            <w:r w:rsidRPr="004072B1">
              <w:rPr>
                <w:lang w:eastAsia="en-GB"/>
                <w:rPrChange w:id="74264" w:author="Draft version 2" w:date="2020-04-03T01:44:00Z">
                  <w:rPr>
                    <w:lang w:eastAsia="en-GB"/>
                  </w:rPr>
                </w:rPrChange>
              </w:rPr>
              <w:t>Number of SS blocks to average for cell measurement derivation.</w:t>
            </w:r>
            <w:r w:rsidR="00AE687D" w:rsidRPr="004072B1">
              <w:rPr>
                <w:lang w:eastAsia="en-GB"/>
                <w:rPrChange w:id="74265" w:author="Draft version 2" w:date="2020-04-03T01:44:00Z">
                  <w:rPr>
                    <w:lang w:eastAsia="en-GB"/>
                  </w:rPr>
                </w:rPrChange>
              </w:rPr>
              <w:t xml:space="preserve"> If the field is absent</w:t>
            </w:r>
            <w:r w:rsidR="00823A09" w:rsidRPr="004072B1">
              <w:rPr>
                <w:lang w:eastAsia="en-GB"/>
                <w:rPrChange w:id="74266" w:author="Draft version 2" w:date="2020-04-03T01:44:00Z">
                  <w:rPr>
                    <w:lang w:eastAsia="en-GB"/>
                  </w:rPr>
                </w:rPrChange>
              </w:rPr>
              <w:t>,</w:t>
            </w:r>
            <w:r w:rsidR="00AE687D" w:rsidRPr="004072B1">
              <w:rPr>
                <w:lang w:eastAsia="en-GB"/>
                <w:rPrChange w:id="74267" w:author="Draft version 2" w:date="2020-04-03T01:44:00Z">
                  <w:rPr>
                    <w:lang w:eastAsia="en-GB"/>
                  </w:rPr>
                </w:rPrChange>
              </w:rPr>
              <w:t xml:space="preserve"> the UE uses the measurement quantity as specified in TS 38.304 [20].</w:t>
            </w:r>
          </w:p>
        </w:tc>
      </w:tr>
      <w:tr w:rsidR="00936420" w:rsidRPr="004072B1"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4072B1" w:rsidRDefault="002C5D28" w:rsidP="00F43D0B">
            <w:pPr>
              <w:pStyle w:val="TAL"/>
              <w:rPr>
                <w:b/>
                <w:bCs/>
                <w:i/>
                <w:noProof/>
                <w:lang w:eastAsia="en-GB"/>
                <w:rPrChange w:id="74268" w:author="Draft version 2" w:date="2020-04-03T01:44:00Z">
                  <w:rPr>
                    <w:b/>
                    <w:bCs/>
                    <w:i/>
                    <w:noProof/>
                    <w:lang w:eastAsia="en-GB"/>
                  </w:rPr>
                </w:rPrChange>
              </w:rPr>
            </w:pPr>
            <w:r w:rsidRPr="004072B1">
              <w:rPr>
                <w:b/>
                <w:bCs/>
                <w:i/>
                <w:noProof/>
                <w:lang w:eastAsia="en-GB"/>
                <w:rPrChange w:id="74269" w:author="Draft version 2" w:date="2020-04-03T01:44:00Z">
                  <w:rPr>
                    <w:b/>
                    <w:bCs/>
                    <w:i/>
                    <w:noProof/>
                    <w:lang w:eastAsia="en-GB"/>
                  </w:rPr>
                </w:rPrChange>
              </w:rPr>
              <w:t>p-Max</w:t>
            </w:r>
          </w:p>
          <w:p w14:paraId="16E67078" w14:textId="77B16260" w:rsidR="002C5D28" w:rsidRPr="004072B1" w:rsidRDefault="002C5D28" w:rsidP="00F43D0B">
            <w:pPr>
              <w:pStyle w:val="TAL"/>
              <w:rPr>
                <w:lang w:eastAsia="en-GB"/>
                <w:rPrChange w:id="74270" w:author="Draft version 2" w:date="2020-04-03T01:44:00Z">
                  <w:rPr>
                    <w:lang w:eastAsia="en-GB"/>
                  </w:rPr>
                </w:rPrChange>
              </w:rPr>
            </w:pPr>
            <w:r w:rsidRPr="004072B1">
              <w:rPr>
                <w:iCs/>
                <w:lang w:eastAsia="en-GB"/>
                <w:rPrChange w:id="74271" w:author="Draft version 2" w:date="2020-04-03T01:44:00Z">
                  <w:rPr>
                    <w:iCs/>
                    <w:lang w:eastAsia="en-GB"/>
                  </w:rPr>
                </w:rPrChange>
              </w:rPr>
              <w:t xml:space="preserve">Value </w:t>
            </w:r>
            <w:r w:rsidR="0069708C" w:rsidRPr="004072B1">
              <w:rPr>
                <w:iCs/>
                <w:lang w:eastAsia="en-GB"/>
                <w:rPrChange w:id="74272" w:author="Draft version 2" w:date="2020-04-03T01:44:00Z">
                  <w:rPr>
                    <w:iCs/>
                    <w:lang w:eastAsia="en-GB"/>
                  </w:rPr>
                </w:rPrChange>
              </w:rPr>
              <w:t xml:space="preserve">in dBm </w:t>
            </w:r>
            <w:r w:rsidRPr="004072B1">
              <w:rPr>
                <w:iCs/>
                <w:lang w:eastAsia="en-GB"/>
                <w:rPrChange w:id="74273" w:author="Draft version 2" w:date="2020-04-03T01:44:00Z">
                  <w:rPr>
                    <w:iCs/>
                    <w:lang w:eastAsia="en-GB"/>
                  </w:rPr>
                </w:rPrChange>
              </w:rPr>
              <w:t xml:space="preserve">applicable for the </w:t>
            </w:r>
            <w:r w:rsidRPr="004072B1">
              <w:rPr>
                <w:lang w:eastAsia="en-GB"/>
                <w:rPrChange w:id="74274" w:author="Draft version 2" w:date="2020-04-03T01:44:00Z">
                  <w:rPr>
                    <w:lang w:eastAsia="en-GB"/>
                  </w:rPr>
                </w:rPrChange>
              </w:rPr>
              <w:t>neighbouring NR cells on this carrier frequency. If absent the UE applies the maximum power according to TS 38.101</w:t>
            </w:r>
            <w:r w:rsidR="005E33F0" w:rsidRPr="004072B1">
              <w:rPr>
                <w:lang w:eastAsia="en-GB"/>
                <w:rPrChange w:id="74275" w:author="Draft version 2" w:date="2020-04-03T01:44:00Z">
                  <w:rPr>
                    <w:lang w:eastAsia="en-GB"/>
                  </w:rPr>
                </w:rPrChange>
              </w:rPr>
              <w:t>-1</w:t>
            </w:r>
            <w:r w:rsidRPr="004072B1">
              <w:rPr>
                <w:lang w:eastAsia="en-GB"/>
                <w:rPrChange w:id="74276" w:author="Draft version 2" w:date="2020-04-03T01:44:00Z">
                  <w:rPr>
                    <w:lang w:eastAsia="en-GB"/>
                  </w:rPr>
                </w:rPrChange>
              </w:rPr>
              <w:t xml:space="preserve"> [15]</w:t>
            </w:r>
            <w:r w:rsidR="006E3E20" w:rsidRPr="004072B1">
              <w:rPr>
                <w:iCs/>
                <w:lang w:eastAsia="en-GB"/>
                <w:rPrChange w:id="74277" w:author="Draft version 2" w:date="2020-04-03T01:44:00Z">
                  <w:rPr>
                    <w:iCs/>
                    <w:lang w:eastAsia="en-GB"/>
                  </w:rPr>
                </w:rPrChange>
              </w:rPr>
              <w:t xml:space="preserve"> in case of an FR1 cell or TS 38.101-2 [39] in case of an FR2 cell. In this release of the specification, if </w:t>
            </w:r>
            <w:r w:rsidR="006E3E20" w:rsidRPr="004072B1">
              <w:rPr>
                <w:i/>
                <w:iCs/>
                <w:lang w:eastAsia="en-GB"/>
                <w:rPrChange w:id="74278" w:author="Draft version 2" w:date="2020-04-03T01:44:00Z">
                  <w:rPr>
                    <w:i/>
                    <w:iCs/>
                    <w:lang w:eastAsia="en-GB"/>
                  </w:rPr>
                </w:rPrChange>
              </w:rPr>
              <w:t>p-Max</w:t>
            </w:r>
            <w:r w:rsidR="006E3E20" w:rsidRPr="004072B1">
              <w:rPr>
                <w:iCs/>
                <w:lang w:eastAsia="en-GB"/>
                <w:rPrChange w:id="74279" w:author="Draft version 2" w:date="2020-04-03T01:44:00Z">
                  <w:rPr>
                    <w:iCs/>
                    <w:lang w:eastAsia="en-GB"/>
                  </w:rPr>
                </w:rPrChange>
              </w:rPr>
              <w:t xml:space="preserve"> is present on a carrier frequency in FR2, the UE shall ignore the field and applies the maximum power according to TS 38.101-2 [39]</w:t>
            </w:r>
            <w:r w:rsidRPr="004072B1">
              <w:rPr>
                <w:lang w:eastAsia="en-GB"/>
                <w:rPrChange w:id="74280" w:author="Draft version 2" w:date="2020-04-03T01:44:00Z">
                  <w:rPr>
                    <w:lang w:eastAsia="en-GB"/>
                  </w:rPr>
                </w:rPrChange>
              </w:rPr>
              <w:t>.</w:t>
            </w:r>
          </w:p>
        </w:tc>
      </w:tr>
      <w:tr w:rsidR="00936420" w:rsidRPr="004072B1"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4072B1" w:rsidRDefault="002C5D28" w:rsidP="00F43D0B">
            <w:pPr>
              <w:pStyle w:val="TAL"/>
              <w:rPr>
                <w:b/>
                <w:bCs/>
                <w:i/>
                <w:noProof/>
                <w:lang w:eastAsia="en-GB"/>
                <w:rPrChange w:id="74281" w:author="Draft version 2" w:date="2020-04-03T01:44:00Z">
                  <w:rPr>
                    <w:b/>
                    <w:bCs/>
                    <w:i/>
                    <w:noProof/>
                    <w:lang w:eastAsia="en-GB"/>
                  </w:rPr>
                </w:rPrChange>
              </w:rPr>
            </w:pPr>
            <w:r w:rsidRPr="004072B1">
              <w:rPr>
                <w:b/>
                <w:bCs/>
                <w:i/>
                <w:noProof/>
                <w:lang w:eastAsia="en-GB"/>
                <w:rPrChange w:id="74282" w:author="Draft version 2" w:date="2020-04-03T01:44:00Z">
                  <w:rPr>
                    <w:b/>
                    <w:bCs/>
                    <w:i/>
                    <w:noProof/>
                    <w:lang w:eastAsia="en-GB"/>
                  </w:rPr>
                </w:rPrChange>
              </w:rPr>
              <w:t>q-OffsetCell</w:t>
            </w:r>
          </w:p>
          <w:p w14:paraId="2F9734F8" w14:textId="77777777" w:rsidR="002C5D28" w:rsidRPr="004072B1" w:rsidRDefault="00D754ED" w:rsidP="00F43D0B">
            <w:pPr>
              <w:pStyle w:val="TAL"/>
              <w:rPr>
                <w:lang w:eastAsia="en-GB"/>
                <w:rPrChange w:id="74283" w:author="Draft version 2" w:date="2020-04-03T01:44:00Z">
                  <w:rPr>
                    <w:lang w:eastAsia="en-GB"/>
                  </w:rPr>
                </w:rPrChange>
              </w:rPr>
            </w:pPr>
            <w:r w:rsidRPr="004072B1">
              <w:rPr>
                <w:lang w:eastAsia="en-GB"/>
                <w:rPrChange w:id="74284" w:author="Draft version 2" w:date="2020-04-03T01:44:00Z">
                  <w:rPr>
                    <w:lang w:eastAsia="en-GB"/>
                  </w:rPr>
                </w:rPrChange>
              </w:rPr>
              <w:t>Parameter "</w:t>
            </w:r>
            <w:r w:rsidR="002C5D28" w:rsidRPr="004072B1">
              <w:rPr>
                <w:bCs/>
                <w:lang w:eastAsia="en-GB"/>
                <w:rPrChange w:id="74285" w:author="Draft version 2" w:date="2020-04-03T01:44:00Z">
                  <w:rPr>
                    <w:bCs/>
                    <w:lang w:eastAsia="en-GB"/>
                  </w:rPr>
                </w:rPrChange>
              </w:rPr>
              <w:t>Qoffset</w:t>
            </w:r>
            <w:r w:rsidR="002C5D28" w:rsidRPr="004072B1">
              <w:rPr>
                <w:bCs/>
                <w:vertAlign w:val="subscript"/>
                <w:lang w:eastAsia="en-GB"/>
                <w:rPrChange w:id="74286" w:author="Draft version 2" w:date="2020-04-03T01:44:00Z">
                  <w:rPr>
                    <w:bCs/>
                    <w:vertAlign w:val="subscript"/>
                    <w:lang w:eastAsia="en-GB"/>
                  </w:rPr>
                </w:rPrChange>
              </w:rPr>
              <w:t>s,n</w:t>
            </w:r>
            <w:r w:rsidRPr="004072B1">
              <w:rPr>
                <w:lang w:eastAsia="en-GB"/>
                <w:rPrChange w:id="74287" w:author="Draft version 2" w:date="2020-04-03T01:44:00Z">
                  <w:rPr>
                    <w:lang w:eastAsia="en-GB"/>
                  </w:rPr>
                </w:rPrChange>
              </w:rPr>
              <w:t>"</w:t>
            </w:r>
            <w:r w:rsidR="002C5D28" w:rsidRPr="004072B1">
              <w:rPr>
                <w:lang w:eastAsia="en-GB"/>
                <w:rPrChange w:id="74288" w:author="Draft version 2" w:date="2020-04-03T01:44:00Z">
                  <w:rPr>
                    <w:lang w:eastAsia="en-GB"/>
                  </w:rPr>
                </w:rPrChange>
              </w:rPr>
              <w:t xml:space="preserve"> in TS 38.304 [</w:t>
            </w:r>
            <w:r w:rsidR="0069708C" w:rsidRPr="004072B1">
              <w:rPr>
                <w:lang w:eastAsia="en-GB"/>
                <w:rPrChange w:id="74289" w:author="Draft version 2" w:date="2020-04-03T01:44:00Z">
                  <w:rPr>
                    <w:lang w:eastAsia="en-GB"/>
                  </w:rPr>
                </w:rPrChange>
              </w:rPr>
              <w:t>20</w:t>
            </w:r>
            <w:r w:rsidR="002C5D28" w:rsidRPr="004072B1">
              <w:rPr>
                <w:lang w:eastAsia="en-GB"/>
                <w:rPrChange w:id="74290" w:author="Draft version 2" w:date="2020-04-03T01:44:00Z">
                  <w:rPr>
                    <w:lang w:eastAsia="en-GB"/>
                  </w:rPr>
                </w:rPrChange>
              </w:rPr>
              <w:t>].</w:t>
            </w:r>
          </w:p>
        </w:tc>
      </w:tr>
      <w:tr w:rsidR="00936420" w:rsidRPr="004072B1"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4072B1" w:rsidRDefault="002C5D28" w:rsidP="00F43D0B">
            <w:pPr>
              <w:pStyle w:val="TAL"/>
              <w:rPr>
                <w:b/>
                <w:bCs/>
                <w:i/>
                <w:noProof/>
                <w:lang w:eastAsia="en-GB"/>
                <w:rPrChange w:id="74291" w:author="Draft version 2" w:date="2020-04-03T01:44:00Z">
                  <w:rPr>
                    <w:b/>
                    <w:bCs/>
                    <w:i/>
                    <w:noProof/>
                    <w:lang w:eastAsia="en-GB"/>
                  </w:rPr>
                </w:rPrChange>
              </w:rPr>
            </w:pPr>
            <w:r w:rsidRPr="004072B1">
              <w:rPr>
                <w:b/>
                <w:bCs/>
                <w:i/>
                <w:noProof/>
                <w:lang w:eastAsia="en-GB"/>
                <w:rPrChange w:id="74292" w:author="Draft version 2" w:date="2020-04-03T01:44:00Z">
                  <w:rPr>
                    <w:b/>
                    <w:bCs/>
                    <w:i/>
                    <w:noProof/>
                    <w:lang w:eastAsia="en-GB"/>
                  </w:rPr>
                </w:rPrChange>
              </w:rPr>
              <w:t>q-OffsetFreq</w:t>
            </w:r>
          </w:p>
          <w:p w14:paraId="7C8C0A3E" w14:textId="77777777" w:rsidR="002C5D28" w:rsidRPr="004072B1" w:rsidRDefault="00D754ED" w:rsidP="00F43D0B">
            <w:pPr>
              <w:pStyle w:val="TAL"/>
              <w:rPr>
                <w:noProof/>
                <w:lang w:eastAsia="en-GB"/>
                <w:rPrChange w:id="74293" w:author="Draft version 2" w:date="2020-04-03T01:44:00Z">
                  <w:rPr>
                    <w:noProof/>
                    <w:lang w:eastAsia="en-GB"/>
                  </w:rPr>
                </w:rPrChange>
              </w:rPr>
            </w:pPr>
            <w:r w:rsidRPr="004072B1">
              <w:rPr>
                <w:lang w:eastAsia="en-GB"/>
                <w:rPrChange w:id="74294" w:author="Draft version 2" w:date="2020-04-03T01:44:00Z">
                  <w:rPr>
                    <w:lang w:eastAsia="en-GB"/>
                  </w:rPr>
                </w:rPrChange>
              </w:rPr>
              <w:t>Parameter "</w:t>
            </w:r>
            <w:r w:rsidR="002C5D28" w:rsidRPr="004072B1">
              <w:rPr>
                <w:bCs/>
                <w:lang w:eastAsia="en-GB"/>
                <w:rPrChange w:id="74295" w:author="Draft version 2" w:date="2020-04-03T01:44:00Z">
                  <w:rPr>
                    <w:bCs/>
                    <w:lang w:eastAsia="en-GB"/>
                  </w:rPr>
                </w:rPrChange>
              </w:rPr>
              <w:t>Qoffset</w:t>
            </w:r>
            <w:r w:rsidR="002C5D28" w:rsidRPr="004072B1">
              <w:rPr>
                <w:bCs/>
                <w:vertAlign w:val="subscript"/>
                <w:lang w:eastAsia="en-GB"/>
                <w:rPrChange w:id="74296" w:author="Draft version 2" w:date="2020-04-03T01:44:00Z">
                  <w:rPr>
                    <w:bCs/>
                    <w:vertAlign w:val="subscript"/>
                    <w:lang w:eastAsia="en-GB"/>
                  </w:rPr>
                </w:rPrChange>
              </w:rPr>
              <w:t>frequency</w:t>
            </w:r>
            <w:r w:rsidRPr="004072B1">
              <w:rPr>
                <w:lang w:eastAsia="en-GB"/>
                <w:rPrChange w:id="74297" w:author="Draft version 2" w:date="2020-04-03T01:44:00Z">
                  <w:rPr>
                    <w:lang w:eastAsia="en-GB"/>
                  </w:rPr>
                </w:rPrChange>
              </w:rPr>
              <w:t>"</w:t>
            </w:r>
            <w:r w:rsidR="002C5D28" w:rsidRPr="004072B1">
              <w:rPr>
                <w:lang w:eastAsia="en-GB"/>
                <w:rPrChange w:id="74298" w:author="Draft version 2" w:date="2020-04-03T01:44:00Z">
                  <w:rPr>
                    <w:lang w:eastAsia="en-GB"/>
                  </w:rPr>
                </w:rPrChange>
              </w:rPr>
              <w:t xml:space="preserve"> in TS 38.304 [</w:t>
            </w:r>
            <w:r w:rsidR="0069708C" w:rsidRPr="004072B1">
              <w:rPr>
                <w:lang w:eastAsia="en-GB"/>
                <w:rPrChange w:id="74299" w:author="Draft version 2" w:date="2020-04-03T01:44:00Z">
                  <w:rPr>
                    <w:lang w:eastAsia="en-GB"/>
                  </w:rPr>
                </w:rPrChange>
              </w:rPr>
              <w:t>20</w:t>
            </w:r>
            <w:r w:rsidR="002C5D28" w:rsidRPr="004072B1">
              <w:rPr>
                <w:lang w:eastAsia="en-GB"/>
                <w:rPrChange w:id="74300" w:author="Draft version 2" w:date="2020-04-03T01:44:00Z">
                  <w:rPr>
                    <w:lang w:eastAsia="en-GB"/>
                  </w:rPr>
                </w:rPrChange>
              </w:rPr>
              <w:t>].</w:t>
            </w:r>
          </w:p>
        </w:tc>
      </w:tr>
      <w:tr w:rsidR="00936420" w:rsidRPr="004072B1"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4072B1" w:rsidRDefault="002C5D28" w:rsidP="00F43D0B">
            <w:pPr>
              <w:pStyle w:val="TAL"/>
              <w:rPr>
                <w:b/>
                <w:bCs/>
                <w:i/>
                <w:noProof/>
                <w:lang w:eastAsia="en-GB"/>
                <w:rPrChange w:id="74301" w:author="Draft version 2" w:date="2020-04-03T01:44:00Z">
                  <w:rPr>
                    <w:b/>
                    <w:bCs/>
                    <w:i/>
                    <w:noProof/>
                    <w:lang w:eastAsia="en-GB"/>
                  </w:rPr>
                </w:rPrChange>
              </w:rPr>
            </w:pPr>
            <w:r w:rsidRPr="004072B1">
              <w:rPr>
                <w:b/>
                <w:bCs/>
                <w:i/>
                <w:noProof/>
                <w:lang w:eastAsia="en-GB"/>
                <w:rPrChange w:id="74302" w:author="Draft version 2" w:date="2020-04-03T01:44:00Z">
                  <w:rPr>
                    <w:b/>
                    <w:bCs/>
                    <w:i/>
                    <w:noProof/>
                    <w:lang w:eastAsia="en-GB"/>
                  </w:rPr>
                </w:rPrChange>
              </w:rPr>
              <w:t>q-QualMin</w:t>
            </w:r>
          </w:p>
          <w:p w14:paraId="07740E31" w14:textId="6353481E" w:rsidR="002C5D28" w:rsidRPr="004072B1" w:rsidRDefault="00D754ED" w:rsidP="00F43D0B">
            <w:pPr>
              <w:pStyle w:val="TAL"/>
              <w:rPr>
                <w:b/>
                <w:bCs/>
                <w:i/>
                <w:noProof/>
                <w:lang w:eastAsia="en-GB"/>
                <w:rPrChange w:id="74303" w:author="Draft version 2" w:date="2020-04-03T01:44:00Z">
                  <w:rPr>
                    <w:b/>
                    <w:bCs/>
                    <w:i/>
                    <w:noProof/>
                    <w:lang w:eastAsia="en-GB"/>
                  </w:rPr>
                </w:rPrChange>
              </w:rPr>
            </w:pPr>
            <w:r w:rsidRPr="004072B1">
              <w:rPr>
                <w:lang w:eastAsia="en-GB"/>
                <w:rPrChange w:id="74304" w:author="Draft version 2" w:date="2020-04-03T01:44:00Z">
                  <w:rPr>
                    <w:lang w:eastAsia="en-GB"/>
                  </w:rPr>
                </w:rPrChange>
              </w:rPr>
              <w:t>Parameter "</w:t>
            </w:r>
            <w:r w:rsidR="002C5D28" w:rsidRPr="004072B1">
              <w:rPr>
                <w:bCs/>
                <w:lang w:eastAsia="en-GB"/>
                <w:rPrChange w:id="74305" w:author="Draft version 2" w:date="2020-04-03T01:44:00Z">
                  <w:rPr>
                    <w:bCs/>
                    <w:lang w:eastAsia="en-GB"/>
                  </w:rPr>
                </w:rPrChange>
              </w:rPr>
              <w:t>Q</w:t>
            </w:r>
            <w:r w:rsidR="002C5D28" w:rsidRPr="004072B1">
              <w:rPr>
                <w:bCs/>
                <w:vertAlign w:val="subscript"/>
                <w:lang w:eastAsia="en-GB"/>
                <w:rPrChange w:id="74306" w:author="Draft version 2" w:date="2020-04-03T01:44:00Z">
                  <w:rPr>
                    <w:bCs/>
                    <w:vertAlign w:val="subscript"/>
                    <w:lang w:eastAsia="en-GB"/>
                  </w:rPr>
                </w:rPrChange>
              </w:rPr>
              <w:t>qualmin</w:t>
            </w:r>
            <w:r w:rsidRPr="004072B1">
              <w:rPr>
                <w:lang w:eastAsia="en-GB"/>
                <w:rPrChange w:id="74307" w:author="Draft version 2" w:date="2020-04-03T01:44:00Z">
                  <w:rPr>
                    <w:lang w:eastAsia="en-GB"/>
                  </w:rPr>
                </w:rPrChange>
              </w:rPr>
              <w:t>"</w:t>
            </w:r>
            <w:r w:rsidR="002C5D28" w:rsidRPr="004072B1">
              <w:rPr>
                <w:lang w:eastAsia="en-GB"/>
                <w:rPrChange w:id="74308" w:author="Draft version 2" w:date="2020-04-03T01:44:00Z">
                  <w:rPr>
                    <w:lang w:eastAsia="en-GB"/>
                  </w:rPr>
                </w:rPrChange>
              </w:rPr>
              <w:t xml:space="preserve"> in TS 38.304 [</w:t>
            </w:r>
            <w:r w:rsidR="0069708C" w:rsidRPr="004072B1">
              <w:rPr>
                <w:lang w:eastAsia="en-GB"/>
                <w:rPrChange w:id="74309" w:author="Draft version 2" w:date="2020-04-03T01:44:00Z">
                  <w:rPr>
                    <w:lang w:eastAsia="en-GB"/>
                  </w:rPr>
                </w:rPrChange>
              </w:rPr>
              <w:t>20</w:t>
            </w:r>
            <w:r w:rsidR="002C5D28" w:rsidRPr="004072B1">
              <w:rPr>
                <w:lang w:eastAsia="en-GB"/>
                <w:rPrChange w:id="74310" w:author="Draft version 2" w:date="2020-04-03T01:44:00Z">
                  <w:rPr>
                    <w:lang w:eastAsia="en-GB"/>
                  </w:rPr>
                </w:rPrChange>
              </w:rPr>
              <w:t xml:space="preserve">]. </w:t>
            </w:r>
            <w:r w:rsidR="001A602F" w:rsidRPr="004072B1">
              <w:rPr>
                <w:lang w:eastAsia="en-GB"/>
                <w:rPrChange w:id="74311" w:author="Draft version 2" w:date="2020-04-03T01:44:00Z">
                  <w:rPr>
                    <w:lang w:eastAsia="en-GB"/>
                  </w:rPr>
                </w:rPrChange>
              </w:rPr>
              <w:t xml:space="preserve">If the field is </w:t>
            </w:r>
            <w:r w:rsidR="009C0754" w:rsidRPr="004072B1">
              <w:rPr>
                <w:lang w:eastAsia="en-GB"/>
                <w:rPrChange w:id="74312" w:author="Draft version 2" w:date="2020-04-03T01:44:00Z">
                  <w:rPr>
                    <w:lang w:eastAsia="en-GB"/>
                  </w:rPr>
                </w:rPrChange>
              </w:rPr>
              <w:t>absent</w:t>
            </w:r>
            <w:r w:rsidR="001A602F" w:rsidRPr="004072B1">
              <w:rPr>
                <w:lang w:eastAsia="en-GB"/>
                <w:rPrChange w:id="74313" w:author="Draft version 2" w:date="2020-04-03T01:44:00Z">
                  <w:rPr>
                    <w:lang w:eastAsia="en-GB"/>
                  </w:rPr>
                </w:rPrChange>
              </w:rPr>
              <w:t>, the UE applies the (default) value of negative infinity for Q</w:t>
            </w:r>
            <w:r w:rsidR="001A602F" w:rsidRPr="004072B1">
              <w:rPr>
                <w:vertAlign w:val="subscript"/>
                <w:lang w:eastAsia="en-GB"/>
                <w:rPrChange w:id="74314" w:author="Draft version 2" w:date="2020-04-03T01:44:00Z">
                  <w:rPr>
                    <w:vertAlign w:val="subscript"/>
                    <w:lang w:eastAsia="en-GB"/>
                  </w:rPr>
                </w:rPrChange>
              </w:rPr>
              <w:t>qualmin</w:t>
            </w:r>
            <w:r w:rsidR="001A602F" w:rsidRPr="004072B1">
              <w:rPr>
                <w:lang w:eastAsia="en-GB"/>
                <w:rPrChange w:id="74315" w:author="Draft version 2" w:date="2020-04-03T01:44:00Z">
                  <w:rPr>
                    <w:lang w:eastAsia="en-GB"/>
                  </w:rPr>
                </w:rPrChange>
              </w:rPr>
              <w:t>.</w:t>
            </w:r>
          </w:p>
        </w:tc>
      </w:tr>
      <w:tr w:rsidR="00936420" w:rsidRPr="004072B1"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4072B1" w:rsidRDefault="002C5D28" w:rsidP="00F43D0B">
            <w:pPr>
              <w:pStyle w:val="TAL"/>
              <w:rPr>
                <w:b/>
                <w:bCs/>
                <w:i/>
                <w:lang w:eastAsia="en-GB"/>
                <w:rPrChange w:id="74316" w:author="Draft version 2" w:date="2020-04-03T01:44:00Z">
                  <w:rPr>
                    <w:b/>
                    <w:bCs/>
                    <w:i/>
                    <w:lang w:eastAsia="en-GB"/>
                  </w:rPr>
                </w:rPrChange>
              </w:rPr>
            </w:pPr>
            <w:r w:rsidRPr="004072B1">
              <w:rPr>
                <w:b/>
                <w:bCs/>
                <w:i/>
                <w:lang w:eastAsia="en-GB"/>
                <w:rPrChange w:id="74317" w:author="Draft version 2" w:date="2020-04-03T01:44:00Z">
                  <w:rPr>
                    <w:b/>
                    <w:bCs/>
                    <w:i/>
                    <w:lang w:eastAsia="en-GB"/>
                  </w:rPr>
                </w:rPrChange>
              </w:rPr>
              <w:t>q-QualMinOffsetCell</w:t>
            </w:r>
          </w:p>
          <w:p w14:paraId="1B877359" w14:textId="77777777" w:rsidR="002C5D28" w:rsidRPr="004072B1" w:rsidRDefault="002C5D28" w:rsidP="00F43D0B">
            <w:pPr>
              <w:pStyle w:val="TAL"/>
              <w:rPr>
                <w:b/>
                <w:bCs/>
                <w:i/>
                <w:noProof/>
                <w:lang w:eastAsia="en-GB"/>
                <w:rPrChange w:id="74318" w:author="Draft version 2" w:date="2020-04-03T01:44:00Z">
                  <w:rPr>
                    <w:b/>
                    <w:bCs/>
                    <w:i/>
                    <w:noProof/>
                    <w:lang w:eastAsia="en-GB"/>
                  </w:rPr>
                </w:rPrChange>
              </w:rPr>
            </w:pPr>
            <w:r w:rsidRPr="004072B1">
              <w:rPr>
                <w:rPrChange w:id="74319" w:author="Draft version 2" w:date="2020-04-03T01:44:00Z">
                  <w:rPr/>
                </w:rPrChange>
              </w:rPr>
              <w:t>Parame</w:t>
            </w:r>
            <w:r w:rsidR="00D754ED" w:rsidRPr="004072B1">
              <w:rPr>
                <w:rPrChange w:id="74320" w:author="Draft version 2" w:date="2020-04-03T01:44:00Z">
                  <w:rPr/>
                </w:rPrChange>
              </w:rPr>
              <w:t>ter "</w:t>
            </w:r>
            <w:r w:rsidRPr="004072B1">
              <w:rPr>
                <w:rPrChange w:id="74321" w:author="Draft version 2" w:date="2020-04-03T01:44:00Z">
                  <w:rPr/>
                </w:rPrChange>
              </w:rPr>
              <w:t>Q</w:t>
            </w:r>
            <w:r w:rsidRPr="004072B1">
              <w:rPr>
                <w:vertAlign w:val="subscript"/>
                <w:rPrChange w:id="74322" w:author="Draft version 2" w:date="2020-04-03T01:44:00Z">
                  <w:rPr>
                    <w:vertAlign w:val="subscript"/>
                  </w:rPr>
                </w:rPrChange>
              </w:rPr>
              <w:t>qualminoffsetcell</w:t>
            </w:r>
            <w:r w:rsidR="00D754ED" w:rsidRPr="004072B1">
              <w:rPr>
                <w:rPrChange w:id="74323" w:author="Draft version 2" w:date="2020-04-03T01:44:00Z">
                  <w:rPr/>
                </w:rPrChange>
              </w:rPr>
              <w:t>"</w:t>
            </w:r>
            <w:r w:rsidRPr="004072B1">
              <w:rPr>
                <w:rPrChange w:id="74324" w:author="Draft version 2" w:date="2020-04-03T01:44:00Z">
                  <w:rPr/>
                </w:rPrChange>
              </w:rPr>
              <w:t xml:space="preserve"> in TS</w:t>
            </w:r>
            <w:r w:rsidRPr="004072B1">
              <w:rPr>
                <w:lang w:eastAsia="en-GB"/>
                <w:rPrChange w:id="74325" w:author="Draft version 2" w:date="2020-04-03T01:44:00Z">
                  <w:rPr>
                    <w:lang w:eastAsia="en-GB"/>
                  </w:rPr>
                </w:rPrChange>
              </w:rPr>
              <w:t xml:space="preserve"> 38.304 [</w:t>
            </w:r>
            <w:r w:rsidR="0069708C" w:rsidRPr="004072B1">
              <w:rPr>
                <w:lang w:eastAsia="en-GB"/>
                <w:rPrChange w:id="74326" w:author="Draft version 2" w:date="2020-04-03T01:44:00Z">
                  <w:rPr>
                    <w:lang w:eastAsia="en-GB"/>
                  </w:rPr>
                </w:rPrChange>
              </w:rPr>
              <w:t>20</w:t>
            </w:r>
            <w:r w:rsidRPr="004072B1">
              <w:rPr>
                <w:lang w:eastAsia="en-GB"/>
                <w:rPrChange w:id="74327" w:author="Draft version 2" w:date="2020-04-03T01:44:00Z">
                  <w:rPr>
                    <w:lang w:eastAsia="en-GB"/>
                  </w:rPr>
                </w:rPrChange>
              </w:rPr>
              <w:t>]. Actual value Q</w:t>
            </w:r>
            <w:r w:rsidRPr="004072B1">
              <w:rPr>
                <w:vertAlign w:val="subscript"/>
                <w:lang w:eastAsia="en-GB"/>
                <w:rPrChange w:id="74328" w:author="Draft version 2" w:date="2020-04-03T01:44:00Z">
                  <w:rPr>
                    <w:vertAlign w:val="subscript"/>
                    <w:lang w:eastAsia="en-GB"/>
                  </w:rPr>
                </w:rPrChange>
              </w:rPr>
              <w:t>qualminoffsetcell</w:t>
            </w:r>
            <w:r w:rsidRPr="004072B1">
              <w:rPr>
                <w:lang w:eastAsia="en-GB"/>
                <w:rPrChange w:id="74329" w:author="Draft version 2" w:date="2020-04-03T01:44:00Z">
                  <w:rPr>
                    <w:lang w:eastAsia="en-GB"/>
                  </w:rPr>
                </w:rPrChange>
              </w:rPr>
              <w:t xml:space="preserve"> = field value [dB].</w:t>
            </w:r>
          </w:p>
        </w:tc>
      </w:tr>
      <w:tr w:rsidR="00936420" w:rsidRPr="004072B1"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4072B1" w:rsidRDefault="00AE687D" w:rsidP="00992572">
            <w:pPr>
              <w:pStyle w:val="TAL"/>
              <w:rPr>
                <w:b/>
                <w:bCs/>
                <w:i/>
                <w:lang w:eastAsia="en-GB"/>
                <w:rPrChange w:id="74330" w:author="Draft version 2" w:date="2020-04-03T01:44:00Z">
                  <w:rPr>
                    <w:b/>
                    <w:bCs/>
                    <w:i/>
                    <w:lang w:eastAsia="en-GB"/>
                  </w:rPr>
                </w:rPrChange>
              </w:rPr>
            </w:pPr>
            <w:r w:rsidRPr="004072B1">
              <w:rPr>
                <w:b/>
                <w:bCs/>
                <w:i/>
                <w:lang w:eastAsia="en-GB"/>
                <w:rPrChange w:id="74331" w:author="Draft version 2" w:date="2020-04-03T01:44:00Z">
                  <w:rPr>
                    <w:b/>
                    <w:bCs/>
                    <w:i/>
                    <w:lang w:eastAsia="en-GB"/>
                  </w:rPr>
                </w:rPrChange>
              </w:rPr>
              <w:t>q-RxLevMin</w:t>
            </w:r>
          </w:p>
          <w:p w14:paraId="534732F4" w14:textId="77777777" w:rsidR="00AE687D" w:rsidRPr="004072B1" w:rsidRDefault="00AE687D" w:rsidP="00992572">
            <w:pPr>
              <w:pStyle w:val="TAL"/>
              <w:rPr>
                <w:b/>
                <w:bCs/>
                <w:i/>
                <w:lang w:eastAsia="en-GB"/>
                <w:rPrChange w:id="74332" w:author="Draft version 2" w:date="2020-04-03T01:44:00Z">
                  <w:rPr>
                    <w:b/>
                    <w:bCs/>
                    <w:i/>
                    <w:lang w:eastAsia="en-GB"/>
                  </w:rPr>
                </w:rPrChange>
              </w:rPr>
            </w:pPr>
            <w:r w:rsidRPr="004072B1">
              <w:rPr>
                <w:bCs/>
                <w:lang w:eastAsia="en-GB"/>
                <w:rPrChange w:id="74333" w:author="Draft version 2" w:date="2020-04-03T01:44:00Z">
                  <w:rPr>
                    <w:bCs/>
                    <w:lang w:eastAsia="en-GB"/>
                  </w:rPr>
                </w:rPrChange>
              </w:rPr>
              <w:t>Parameter "Q</w:t>
            </w:r>
            <w:r w:rsidRPr="004072B1">
              <w:rPr>
                <w:bCs/>
                <w:vertAlign w:val="subscript"/>
                <w:lang w:eastAsia="en-GB"/>
                <w:rPrChange w:id="74334" w:author="Draft version 2" w:date="2020-04-03T01:44:00Z">
                  <w:rPr>
                    <w:bCs/>
                    <w:vertAlign w:val="subscript"/>
                    <w:lang w:eastAsia="en-GB"/>
                  </w:rPr>
                </w:rPrChange>
              </w:rPr>
              <w:t>rxlevmin</w:t>
            </w:r>
            <w:r w:rsidRPr="004072B1">
              <w:rPr>
                <w:bCs/>
                <w:lang w:eastAsia="en-GB"/>
                <w:rPrChange w:id="74335" w:author="Draft version 2" w:date="2020-04-03T01:44:00Z">
                  <w:rPr>
                    <w:bCs/>
                    <w:lang w:eastAsia="en-GB"/>
                  </w:rPr>
                </w:rPrChange>
              </w:rPr>
              <w:t>" in TS 38.304 [</w:t>
            </w:r>
            <w:r w:rsidR="00BB1D7F" w:rsidRPr="004072B1">
              <w:rPr>
                <w:bCs/>
                <w:lang w:eastAsia="en-GB"/>
                <w:rPrChange w:id="74336" w:author="Draft version 2" w:date="2020-04-03T01:44:00Z">
                  <w:rPr>
                    <w:bCs/>
                    <w:lang w:eastAsia="en-GB"/>
                  </w:rPr>
                </w:rPrChange>
              </w:rPr>
              <w:t>20</w:t>
            </w:r>
            <w:r w:rsidRPr="004072B1">
              <w:rPr>
                <w:bCs/>
                <w:lang w:eastAsia="en-GB"/>
                <w:rPrChange w:id="74337" w:author="Draft version 2" w:date="2020-04-03T01:44:00Z">
                  <w:rPr>
                    <w:bCs/>
                    <w:lang w:eastAsia="en-GB"/>
                  </w:rPr>
                </w:rPrChange>
              </w:rPr>
              <w:t>].</w:t>
            </w:r>
          </w:p>
        </w:tc>
      </w:tr>
      <w:tr w:rsidR="00936420" w:rsidRPr="004072B1"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4072B1" w:rsidRDefault="002C5D28" w:rsidP="00F43D0B">
            <w:pPr>
              <w:pStyle w:val="TAL"/>
              <w:rPr>
                <w:b/>
                <w:bCs/>
                <w:i/>
                <w:lang w:eastAsia="en-GB"/>
                <w:rPrChange w:id="74338" w:author="Draft version 2" w:date="2020-04-03T01:44:00Z">
                  <w:rPr>
                    <w:b/>
                    <w:bCs/>
                    <w:i/>
                    <w:lang w:eastAsia="en-GB"/>
                  </w:rPr>
                </w:rPrChange>
              </w:rPr>
            </w:pPr>
            <w:r w:rsidRPr="004072B1">
              <w:rPr>
                <w:b/>
                <w:bCs/>
                <w:i/>
                <w:lang w:eastAsia="en-GB"/>
                <w:rPrChange w:id="74339" w:author="Draft version 2" w:date="2020-04-03T01:44:00Z">
                  <w:rPr>
                    <w:b/>
                    <w:bCs/>
                    <w:i/>
                    <w:lang w:eastAsia="en-GB"/>
                  </w:rPr>
                </w:rPrChange>
              </w:rPr>
              <w:t>q-RxLevMinOffsetCell</w:t>
            </w:r>
          </w:p>
          <w:p w14:paraId="13296E49" w14:textId="77777777" w:rsidR="002C5D28" w:rsidRPr="004072B1" w:rsidRDefault="00D754ED" w:rsidP="00F43D0B">
            <w:pPr>
              <w:pStyle w:val="TAL"/>
              <w:rPr>
                <w:b/>
                <w:bCs/>
                <w:i/>
                <w:noProof/>
                <w:lang w:eastAsia="en-GB"/>
                <w:rPrChange w:id="74340" w:author="Draft version 2" w:date="2020-04-03T01:44:00Z">
                  <w:rPr>
                    <w:b/>
                    <w:bCs/>
                    <w:i/>
                    <w:noProof/>
                    <w:lang w:eastAsia="en-GB"/>
                  </w:rPr>
                </w:rPrChange>
              </w:rPr>
            </w:pPr>
            <w:r w:rsidRPr="004072B1">
              <w:rPr>
                <w:rPrChange w:id="74341" w:author="Draft version 2" w:date="2020-04-03T01:44:00Z">
                  <w:rPr/>
                </w:rPrChange>
              </w:rPr>
              <w:t>Parameter "</w:t>
            </w:r>
            <w:r w:rsidR="002C5D28" w:rsidRPr="004072B1">
              <w:rPr>
                <w:rPrChange w:id="74342" w:author="Draft version 2" w:date="2020-04-03T01:44:00Z">
                  <w:rPr/>
                </w:rPrChange>
              </w:rPr>
              <w:t>Q</w:t>
            </w:r>
            <w:r w:rsidR="002C5D28" w:rsidRPr="004072B1">
              <w:rPr>
                <w:vertAlign w:val="subscript"/>
                <w:rPrChange w:id="74343" w:author="Draft version 2" w:date="2020-04-03T01:44:00Z">
                  <w:rPr>
                    <w:vertAlign w:val="subscript"/>
                  </w:rPr>
                </w:rPrChange>
              </w:rPr>
              <w:t>rxlevminoffsetcell</w:t>
            </w:r>
            <w:r w:rsidRPr="004072B1">
              <w:rPr>
                <w:rPrChange w:id="74344" w:author="Draft version 2" w:date="2020-04-03T01:44:00Z">
                  <w:rPr/>
                </w:rPrChange>
              </w:rPr>
              <w:t>"</w:t>
            </w:r>
            <w:r w:rsidR="002C5D28" w:rsidRPr="004072B1">
              <w:rPr>
                <w:rPrChange w:id="74345" w:author="Draft version 2" w:date="2020-04-03T01:44:00Z">
                  <w:rPr/>
                </w:rPrChange>
              </w:rPr>
              <w:t xml:space="preserve"> in TS</w:t>
            </w:r>
            <w:r w:rsidR="002C5D28" w:rsidRPr="004072B1">
              <w:rPr>
                <w:lang w:eastAsia="en-GB"/>
                <w:rPrChange w:id="74346" w:author="Draft version 2" w:date="2020-04-03T01:44:00Z">
                  <w:rPr>
                    <w:lang w:eastAsia="en-GB"/>
                  </w:rPr>
                </w:rPrChange>
              </w:rPr>
              <w:t xml:space="preserve"> 38.304 [</w:t>
            </w:r>
            <w:r w:rsidR="0069708C" w:rsidRPr="004072B1">
              <w:rPr>
                <w:lang w:eastAsia="en-GB"/>
                <w:rPrChange w:id="74347" w:author="Draft version 2" w:date="2020-04-03T01:44:00Z">
                  <w:rPr>
                    <w:lang w:eastAsia="en-GB"/>
                  </w:rPr>
                </w:rPrChange>
              </w:rPr>
              <w:t>20</w:t>
            </w:r>
            <w:r w:rsidR="002C5D28" w:rsidRPr="004072B1">
              <w:rPr>
                <w:lang w:eastAsia="en-GB"/>
                <w:rPrChange w:id="74348" w:author="Draft version 2" w:date="2020-04-03T01:44:00Z">
                  <w:rPr>
                    <w:lang w:eastAsia="en-GB"/>
                  </w:rPr>
                </w:rPrChange>
              </w:rPr>
              <w:t>]. Actual value Q</w:t>
            </w:r>
            <w:r w:rsidR="002C5D28" w:rsidRPr="004072B1">
              <w:rPr>
                <w:vertAlign w:val="subscript"/>
                <w:lang w:eastAsia="en-GB"/>
                <w:rPrChange w:id="74349" w:author="Draft version 2" w:date="2020-04-03T01:44:00Z">
                  <w:rPr>
                    <w:vertAlign w:val="subscript"/>
                    <w:lang w:eastAsia="en-GB"/>
                  </w:rPr>
                </w:rPrChange>
              </w:rPr>
              <w:t>rxlevminoffsetcell</w:t>
            </w:r>
            <w:r w:rsidR="002C5D28" w:rsidRPr="004072B1">
              <w:rPr>
                <w:lang w:eastAsia="en-GB"/>
                <w:rPrChange w:id="74350" w:author="Draft version 2" w:date="2020-04-03T01:44:00Z">
                  <w:rPr>
                    <w:lang w:eastAsia="en-GB"/>
                  </w:rPr>
                </w:rPrChange>
              </w:rPr>
              <w:t xml:space="preserve"> = field value * 2 [dB].</w:t>
            </w:r>
          </w:p>
        </w:tc>
      </w:tr>
      <w:tr w:rsidR="00936420" w:rsidRPr="004072B1"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4072B1" w:rsidRDefault="002C5D28" w:rsidP="00F43D0B">
            <w:pPr>
              <w:pStyle w:val="TAL"/>
              <w:rPr>
                <w:b/>
                <w:bCs/>
                <w:i/>
                <w:lang w:eastAsia="en-GB"/>
                <w:rPrChange w:id="74351" w:author="Draft version 2" w:date="2020-04-03T01:44:00Z">
                  <w:rPr>
                    <w:b/>
                    <w:bCs/>
                    <w:i/>
                    <w:lang w:eastAsia="en-GB"/>
                  </w:rPr>
                </w:rPrChange>
              </w:rPr>
            </w:pPr>
            <w:r w:rsidRPr="004072B1">
              <w:rPr>
                <w:b/>
                <w:bCs/>
                <w:i/>
                <w:lang w:eastAsia="en-GB"/>
                <w:rPrChange w:id="74352" w:author="Draft version 2" w:date="2020-04-03T01:44:00Z">
                  <w:rPr>
                    <w:b/>
                    <w:bCs/>
                    <w:i/>
                    <w:lang w:eastAsia="en-GB"/>
                  </w:rPr>
                </w:rPrChange>
              </w:rPr>
              <w:t>q-RxLevMinOffsetCellSUL</w:t>
            </w:r>
          </w:p>
          <w:p w14:paraId="354EC826" w14:textId="77777777" w:rsidR="002C5D28" w:rsidRPr="004072B1" w:rsidRDefault="002C5D28" w:rsidP="00F43D0B">
            <w:pPr>
              <w:pStyle w:val="TAL"/>
              <w:rPr>
                <w:b/>
                <w:bCs/>
                <w:i/>
                <w:noProof/>
                <w:lang w:eastAsia="en-GB"/>
                <w:rPrChange w:id="74353" w:author="Draft version 2" w:date="2020-04-03T01:44:00Z">
                  <w:rPr>
                    <w:b/>
                    <w:bCs/>
                    <w:i/>
                    <w:noProof/>
                    <w:lang w:eastAsia="en-GB"/>
                  </w:rPr>
                </w:rPrChange>
              </w:rPr>
            </w:pPr>
            <w:r w:rsidRPr="004072B1">
              <w:rPr>
                <w:rPrChange w:id="74354" w:author="Draft version 2" w:date="2020-04-03T01:44:00Z">
                  <w:rPr/>
                </w:rPrChange>
              </w:rPr>
              <w:t>Paramet</w:t>
            </w:r>
            <w:r w:rsidR="00D754ED" w:rsidRPr="004072B1">
              <w:rPr>
                <w:rPrChange w:id="74355" w:author="Draft version 2" w:date="2020-04-03T01:44:00Z">
                  <w:rPr/>
                </w:rPrChange>
              </w:rPr>
              <w:t>er "</w:t>
            </w:r>
            <w:r w:rsidRPr="004072B1">
              <w:rPr>
                <w:rPrChange w:id="74356" w:author="Draft version 2" w:date="2020-04-03T01:44:00Z">
                  <w:rPr/>
                </w:rPrChange>
              </w:rPr>
              <w:t>Q</w:t>
            </w:r>
            <w:r w:rsidRPr="004072B1">
              <w:rPr>
                <w:vertAlign w:val="subscript"/>
                <w:rPrChange w:id="74357" w:author="Draft version 2" w:date="2020-04-03T01:44:00Z">
                  <w:rPr>
                    <w:vertAlign w:val="subscript"/>
                  </w:rPr>
                </w:rPrChange>
              </w:rPr>
              <w:t>rxlevminoffsetcellSUL</w:t>
            </w:r>
            <w:r w:rsidR="00D754ED" w:rsidRPr="004072B1">
              <w:rPr>
                <w:rPrChange w:id="74358" w:author="Draft version 2" w:date="2020-04-03T01:44:00Z">
                  <w:rPr/>
                </w:rPrChange>
              </w:rPr>
              <w:t>"</w:t>
            </w:r>
            <w:r w:rsidRPr="004072B1">
              <w:rPr>
                <w:rPrChange w:id="74359" w:author="Draft version 2" w:date="2020-04-03T01:44:00Z">
                  <w:rPr/>
                </w:rPrChange>
              </w:rPr>
              <w:t xml:space="preserve"> in TS</w:t>
            </w:r>
            <w:r w:rsidRPr="004072B1">
              <w:rPr>
                <w:lang w:eastAsia="en-GB"/>
                <w:rPrChange w:id="74360" w:author="Draft version 2" w:date="2020-04-03T01:44:00Z">
                  <w:rPr>
                    <w:lang w:eastAsia="en-GB"/>
                  </w:rPr>
                </w:rPrChange>
              </w:rPr>
              <w:t xml:space="preserve"> 38.304 [</w:t>
            </w:r>
            <w:r w:rsidR="0069708C" w:rsidRPr="004072B1">
              <w:rPr>
                <w:lang w:eastAsia="en-GB"/>
                <w:rPrChange w:id="74361" w:author="Draft version 2" w:date="2020-04-03T01:44:00Z">
                  <w:rPr>
                    <w:lang w:eastAsia="en-GB"/>
                  </w:rPr>
                </w:rPrChange>
              </w:rPr>
              <w:t>20</w:t>
            </w:r>
            <w:r w:rsidRPr="004072B1">
              <w:rPr>
                <w:lang w:eastAsia="en-GB"/>
                <w:rPrChange w:id="74362" w:author="Draft version 2" w:date="2020-04-03T01:44:00Z">
                  <w:rPr>
                    <w:lang w:eastAsia="en-GB"/>
                  </w:rPr>
                </w:rPrChange>
              </w:rPr>
              <w:t>]. Actual value Q</w:t>
            </w:r>
            <w:r w:rsidRPr="004072B1">
              <w:rPr>
                <w:vertAlign w:val="subscript"/>
                <w:lang w:eastAsia="en-GB"/>
                <w:rPrChange w:id="74363" w:author="Draft version 2" w:date="2020-04-03T01:44:00Z">
                  <w:rPr>
                    <w:vertAlign w:val="subscript"/>
                    <w:lang w:eastAsia="en-GB"/>
                  </w:rPr>
                </w:rPrChange>
              </w:rPr>
              <w:t>rxlevminoffsetcellSUL</w:t>
            </w:r>
            <w:r w:rsidRPr="004072B1">
              <w:rPr>
                <w:lang w:eastAsia="en-GB"/>
                <w:rPrChange w:id="74364" w:author="Draft version 2" w:date="2020-04-03T01:44:00Z">
                  <w:rPr>
                    <w:lang w:eastAsia="en-GB"/>
                  </w:rPr>
                </w:rPrChange>
              </w:rPr>
              <w:t xml:space="preserve"> = field value * 2 [dB].</w:t>
            </w:r>
          </w:p>
        </w:tc>
      </w:tr>
      <w:tr w:rsidR="00936420" w:rsidRPr="004072B1"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4072B1" w:rsidRDefault="00AE687D" w:rsidP="00992572">
            <w:pPr>
              <w:pStyle w:val="TAL"/>
              <w:rPr>
                <w:b/>
                <w:bCs/>
                <w:i/>
                <w:lang w:eastAsia="en-GB"/>
                <w:rPrChange w:id="74365" w:author="Draft version 2" w:date="2020-04-03T01:44:00Z">
                  <w:rPr>
                    <w:b/>
                    <w:bCs/>
                    <w:i/>
                    <w:lang w:eastAsia="en-GB"/>
                  </w:rPr>
                </w:rPrChange>
              </w:rPr>
            </w:pPr>
            <w:r w:rsidRPr="004072B1">
              <w:rPr>
                <w:b/>
                <w:bCs/>
                <w:i/>
                <w:lang w:eastAsia="en-GB"/>
                <w:rPrChange w:id="74366" w:author="Draft version 2" w:date="2020-04-03T01:44:00Z">
                  <w:rPr>
                    <w:b/>
                    <w:bCs/>
                    <w:i/>
                    <w:lang w:eastAsia="en-GB"/>
                  </w:rPr>
                </w:rPrChange>
              </w:rPr>
              <w:t>q-RxLevMinSUL</w:t>
            </w:r>
          </w:p>
          <w:p w14:paraId="3C77C09A" w14:textId="77777777" w:rsidR="00AE687D" w:rsidRPr="004072B1" w:rsidRDefault="00AE687D" w:rsidP="00992572">
            <w:pPr>
              <w:pStyle w:val="TAL"/>
              <w:rPr>
                <w:b/>
                <w:bCs/>
                <w:i/>
                <w:lang w:eastAsia="en-GB"/>
                <w:rPrChange w:id="74367" w:author="Draft version 2" w:date="2020-04-03T01:44:00Z">
                  <w:rPr>
                    <w:b/>
                    <w:bCs/>
                    <w:i/>
                    <w:lang w:eastAsia="en-GB"/>
                  </w:rPr>
                </w:rPrChange>
              </w:rPr>
            </w:pPr>
            <w:r w:rsidRPr="004072B1">
              <w:rPr>
                <w:bCs/>
                <w:lang w:eastAsia="en-GB"/>
                <w:rPrChange w:id="74368" w:author="Draft version 2" w:date="2020-04-03T01:44:00Z">
                  <w:rPr>
                    <w:bCs/>
                    <w:lang w:eastAsia="en-GB"/>
                  </w:rPr>
                </w:rPrChange>
              </w:rPr>
              <w:t>Parameter "Q</w:t>
            </w:r>
            <w:r w:rsidRPr="004072B1">
              <w:rPr>
                <w:bCs/>
                <w:vertAlign w:val="subscript"/>
                <w:lang w:eastAsia="en-GB"/>
                <w:rPrChange w:id="74369" w:author="Draft version 2" w:date="2020-04-03T01:44:00Z">
                  <w:rPr>
                    <w:bCs/>
                    <w:vertAlign w:val="subscript"/>
                    <w:lang w:eastAsia="en-GB"/>
                  </w:rPr>
                </w:rPrChange>
              </w:rPr>
              <w:t>rxlevmin</w:t>
            </w:r>
            <w:r w:rsidRPr="004072B1">
              <w:rPr>
                <w:bCs/>
                <w:lang w:eastAsia="en-GB"/>
                <w:rPrChange w:id="74370" w:author="Draft version 2" w:date="2020-04-03T01:44:00Z">
                  <w:rPr>
                    <w:bCs/>
                    <w:lang w:eastAsia="en-GB"/>
                  </w:rPr>
                </w:rPrChange>
              </w:rPr>
              <w:t>" in TS 38.304 [</w:t>
            </w:r>
            <w:r w:rsidR="00BB1D7F" w:rsidRPr="004072B1">
              <w:rPr>
                <w:bCs/>
                <w:lang w:eastAsia="en-GB"/>
                <w:rPrChange w:id="74371" w:author="Draft version 2" w:date="2020-04-03T01:44:00Z">
                  <w:rPr>
                    <w:bCs/>
                    <w:lang w:eastAsia="en-GB"/>
                  </w:rPr>
                </w:rPrChange>
              </w:rPr>
              <w:t>20</w:t>
            </w:r>
            <w:r w:rsidRPr="004072B1">
              <w:rPr>
                <w:bCs/>
                <w:lang w:eastAsia="en-GB"/>
                <w:rPrChange w:id="74372" w:author="Draft version 2" w:date="2020-04-03T01:44:00Z">
                  <w:rPr>
                    <w:bCs/>
                    <w:lang w:eastAsia="en-GB"/>
                  </w:rPr>
                </w:rPrChange>
              </w:rPr>
              <w:t>].</w:t>
            </w:r>
          </w:p>
        </w:tc>
      </w:tr>
      <w:tr w:rsidR="00936420" w:rsidRPr="004072B1"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4072B1" w:rsidRDefault="002C5D28" w:rsidP="00B47FA8">
            <w:pPr>
              <w:pStyle w:val="TAL"/>
              <w:rPr>
                <w:b/>
                <w:bCs/>
                <w:i/>
                <w:iCs/>
                <w:noProof/>
                <w:rPrChange w:id="74373" w:author="Draft version 2" w:date="2020-04-03T01:44:00Z">
                  <w:rPr>
                    <w:b/>
                    <w:bCs/>
                    <w:i/>
                    <w:iCs/>
                    <w:noProof/>
                  </w:rPr>
                </w:rPrChange>
              </w:rPr>
            </w:pPr>
            <w:r w:rsidRPr="004072B1">
              <w:rPr>
                <w:b/>
                <w:bCs/>
                <w:i/>
                <w:iCs/>
                <w:noProof/>
                <w:rPrChange w:id="74374" w:author="Draft version 2" w:date="2020-04-03T01:44:00Z">
                  <w:rPr>
                    <w:b/>
                    <w:bCs/>
                    <w:i/>
                    <w:iCs/>
                    <w:noProof/>
                  </w:rPr>
                </w:rPrChange>
              </w:rPr>
              <w:t>smtc</w:t>
            </w:r>
          </w:p>
          <w:p w14:paraId="5A723878" w14:textId="77777777" w:rsidR="002C5D28" w:rsidRPr="004072B1" w:rsidRDefault="002C5D28" w:rsidP="00F43D0B">
            <w:pPr>
              <w:pStyle w:val="TAL"/>
              <w:rPr>
                <w:b/>
                <w:bCs/>
                <w:i/>
                <w:noProof/>
                <w:lang w:eastAsia="en-GB"/>
                <w:rPrChange w:id="74375" w:author="Draft version 2" w:date="2020-04-03T01:44:00Z">
                  <w:rPr>
                    <w:b/>
                    <w:bCs/>
                    <w:i/>
                    <w:noProof/>
                    <w:lang w:eastAsia="en-GB"/>
                  </w:rPr>
                </w:rPrChange>
              </w:rPr>
            </w:pPr>
            <w:r w:rsidRPr="004072B1">
              <w:rPr>
                <w:szCs w:val="22"/>
                <w:rPrChange w:id="74376" w:author="Draft version 2" w:date="2020-04-03T01:44:00Z">
                  <w:rPr>
                    <w:szCs w:val="22"/>
                  </w:rPr>
                </w:rPrChange>
              </w:rPr>
              <w:t>Measurement timing configuration for inter-frequency measurement. If this field is absent, the UE assumes that SSB periodicity is 5 ms in this frequency.</w:t>
            </w:r>
          </w:p>
        </w:tc>
      </w:tr>
      <w:tr w:rsidR="00936420" w:rsidRPr="004072B1" w14:paraId="62FEF5BD" w14:textId="77777777" w:rsidTr="006D357F">
        <w:trPr>
          <w:cantSplit/>
          <w:ins w:id="74377" w:author="CR#1218r3" w:date="2020-03-20T13:25:00Z"/>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4072B1" w:rsidRDefault="0078266E" w:rsidP="0078266E">
            <w:pPr>
              <w:pStyle w:val="TAL"/>
              <w:rPr>
                <w:ins w:id="74378" w:author="CR#1218r3" w:date="2020-03-20T13:25:00Z"/>
                <w:b/>
                <w:bCs/>
                <w:i/>
                <w:iCs/>
                <w:noProof/>
                <w:rPrChange w:id="74379" w:author="Draft version 2" w:date="2020-04-03T01:44:00Z">
                  <w:rPr>
                    <w:ins w:id="74380" w:author="CR#1218r3" w:date="2020-03-20T13:25:00Z"/>
                    <w:b/>
                    <w:bCs/>
                    <w:i/>
                    <w:iCs/>
                    <w:noProof/>
                  </w:rPr>
                </w:rPrChange>
              </w:rPr>
            </w:pPr>
            <w:ins w:id="74381" w:author="CR#1218r3" w:date="2020-03-20T13:25:00Z">
              <w:r w:rsidRPr="004072B1">
                <w:rPr>
                  <w:b/>
                  <w:bCs/>
                  <w:i/>
                  <w:iCs/>
                  <w:noProof/>
                  <w:rPrChange w:id="74382" w:author="Draft version 2" w:date="2020-04-03T01:44:00Z">
                    <w:rPr>
                      <w:b/>
                      <w:bCs/>
                      <w:i/>
                      <w:iCs/>
                      <w:noProof/>
                    </w:rPr>
                  </w:rPrChange>
                </w:rPr>
                <w:lastRenderedPageBreak/>
                <w:t>smtc2-LP-r16</w:t>
              </w:r>
            </w:ins>
          </w:p>
          <w:p w14:paraId="55EC3D78" w14:textId="3CB38592" w:rsidR="0078266E" w:rsidRPr="004072B1" w:rsidRDefault="0078266E" w:rsidP="0078266E">
            <w:pPr>
              <w:pStyle w:val="TAL"/>
              <w:rPr>
                <w:ins w:id="74383" w:author="CR#1218r3" w:date="2020-03-20T13:25:00Z"/>
                <w:b/>
                <w:bCs/>
                <w:i/>
                <w:iCs/>
                <w:noProof/>
                <w:rPrChange w:id="74384" w:author="Draft version 2" w:date="2020-04-03T01:44:00Z">
                  <w:rPr>
                    <w:ins w:id="74385" w:author="CR#1218r3" w:date="2020-03-20T13:25:00Z"/>
                    <w:b/>
                    <w:bCs/>
                    <w:i/>
                    <w:iCs/>
                    <w:noProof/>
                  </w:rPr>
                </w:rPrChange>
              </w:rPr>
            </w:pPr>
            <w:ins w:id="74386" w:author="CR#1218r3" w:date="2020-03-20T13:25:00Z">
              <w:r w:rsidRPr="004072B1">
                <w:rPr>
                  <w:bCs/>
                  <w:iCs/>
                  <w:noProof/>
                  <w:rPrChange w:id="74387" w:author="Draft version 2" w:date="2020-04-03T01:44:00Z">
                    <w:rPr>
                      <w:bCs/>
                      <w:iCs/>
                      <w:noProof/>
                    </w:rPr>
                  </w:rPrChange>
                </w:rPr>
                <w:t xml:space="preserve">Measurement timing configuration for inter-frequency neighbour cells with a Long Periodicity (LP) indicated by periodicity in </w:t>
              </w:r>
              <w:r w:rsidRPr="004072B1">
                <w:rPr>
                  <w:bCs/>
                  <w:i/>
                  <w:iCs/>
                  <w:noProof/>
                  <w:rPrChange w:id="74388" w:author="Draft version 2" w:date="2020-04-03T01:44:00Z">
                    <w:rPr>
                      <w:bCs/>
                      <w:i/>
                      <w:iCs/>
                      <w:noProof/>
                    </w:rPr>
                  </w:rPrChange>
                </w:rPr>
                <w:t>smtc2-LP-r16</w:t>
              </w:r>
              <w:r w:rsidRPr="004072B1">
                <w:rPr>
                  <w:bCs/>
                  <w:iCs/>
                  <w:noProof/>
                  <w:rPrChange w:id="74389" w:author="Draft version 2" w:date="2020-04-03T01:44:00Z">
                    <w:rPr>
                      <w:bCs/>
                      <w:iCs/>
                      <w:noProof/>
                    </w:rPr>
                  </w:rPrChange>
                </w:rPr>
                <w:t xml:space="preserve">. The timing offset and duration are equal to the offset and duration indicated in </w:t>
              </w:r>
              <w:r w:rsidRPr="004072B1">
                <w:rPr>
                  <w:bCs/>
                  <w:i/>
                  <w:iCs/>
                  <w:noProof/>
                  <w:rPrChange w:id="74390" w:author="Draft version 2" w:date="2020-04-03T01:44:00Z">
                    <w:rPr>
                      <w:bCs/>
                      <w:i/>
                      <w:iCs/>
                      <w:noProof/>
                    </w:rPr>
                  </w:rPrChange>
                </w:rPr>
                <w:t>smtc</w:t>
              </w:r>
              <w:r w:rsidRPr="004072B1">
                <w:rPr>
                  <w:bCs/>
                  <w:iCs/>
                  <w:noProof/>
                  <w:rPrChange w:id="74391" w:author="Draft version 2" w:date="2020-04-03T01:44:00Z">
                    <w:rPr>
                      <w:bCs/>
                      <w:iCs/>
                      <w:noProof/>
                    </w:rPr>
                  </w:rPrChange>
                </w:rPr>
                <w:t xml:space="preserve"> in </w:t>
              </w:r>
              <w:r w:rsidRPr="004072B1">
                <w:rPr>
                  <w:bCs/>
                  <w:i/>
                  <w:iCs/>
                  <w:noProof/>
                  <w:rPrChange w:id="74392" w:author="Draft version 2" w:date="2020-04-03T01:44:00Z">
                    <w:rPr>
                      <w:bCs/>
                      <w:i/>
                      <w:iCs/>
                      <w:noProof/>
                    </w:rPr>
                  </w:rPrChange>
                </w:rPr>
                <w:t>InterFreqCarrierFreqInfo</w:t>
              </w:r>
              <w:r w:rsidRPr="004072B1">
                <w:rPr>
                  <w:bCs/>
                  <w:iCs/>
                  <w:noProof/>
                  <w:rPrChange w:id="74393" w:author="Draft version 2" w:date="2020-04-03T01:44:00Z">
                    <w:rPr>
                      <w:bCs/>
                      <w:iCs/>
                      <w:noProof/>
                    </w:rPr>
                  </w:rPrChange>
                </w:rPr>
                <w:t xml:space="preserve">. The periodicity in </w:t>
              </w:r>
              <w:r w:rsidRPr="004072B1">
                <w:rPr>
                  <w:bCs/>
                  <w:i/>
                  <w:iCs/>
                  <w:noProof/>
                  <w:rPrChange w:id="74394" w:author="Draft version 2" w:date="2020-04-03T01:44:00Z">
                    <w:rPr>
                      <w:bCs/>
                      <w:i/>
                      <w:iCs/>
                      <w:noProof/>
                    </w:rPr>
                  </w:rPrChange>
                </w:rPr>
                <w:t>smtc2-LP-r16</w:t>
              </w:r>
              <w:r w:rsidRPr="004072B1">
                <w:rPr>
                  <w:bCs/>
                  <w:iCs/>
                  <w:noProof/>
                  <w:rPrChange w:id="74395" w:author="Draft version 2" w:date="2020-04-03T01:44:00Z">
                    <w:rPr>
                      <w:bCs/>
                      <w:iCs/>
                      <w:noProof/>
                    </w:rPr>
                  </w:rPrChange>
                </w:rPr>
                <w:t xml:space="preserve"> can only be set to a value strictly larger than the periodicity in </w:t>
              </w:r>
              <w:r w:rsidRPr="004072B1">
                <w:rPr>
                  <w:bCs/>
                  <w:i/>
                  <w:iCs/>
                  <w:noProof/>
                  <w:rPrChange w:id="74396" w:author="Draft version 2" w:date="2020-04-03T01:44:00Z">
                    <w:rPr>
                      <w:bCs/>
                      <w:i/>
                      <w:iCs/>
                      <w:noProof/>
                    </w:rPr>
                  </w:rPrChange>
                </w:rPr>
                <w:t>smtc</w:t>
              </w:r>
              <w:r w:rsidRPr="004072B1">
                <w:rPr>
                  <w:bCs/>
                  <w:iCs/>
                  <w:noProof/>
                  <w:rPrChange w:id="74397" w:author="Draft version 2" w:date="2020-04-03T01:44:00Z">
                    <w:rPr>
                      <w:bCs/>
                      <w:iCs/>
                      <w:noProof/>
                    </w:rPr>
                  </w:rPrChange>
                </w:rPr>
                <w:t xml:space="preserve"> in </w:t>
              </w:r>
              <w:r w:rsidRPr="004072B1">
                <w:rPr>
                  <w:bCs/>
                  <w:i/>
                  <w:iCs/>
                  <w:noProof/>
                  <w:rPrChange w:id="74398" w:author="Draft version 2" w:date="2020-04-03T01:44:00Z">
                    <w:rPr>
                      <w:bCs/>
                      <w:i/>
                      <w:iCs/>
                      <w:noProof/>
                    </w:rPr>
                  </w:rPrChange>
                </w:rPr>
                <w:t>InterFreqCarrierFreqInfo</w:t>
              </w:r>
              <w:r w:rsidRPr="004072B1">
                <w:rPr>
                  <w:bCs/>
                  <w:iCs/>
                  <w:noProof/>
                  <w:rPrChange w:id="74399" w:author="Draft version 2" w:date="2020-04-03T01:44:00Z">
                    <w:rPr>
                      <w:bCs/>
                      <w:iCs/>
                      <w:noProof/>
                    </w:rPr>
                  </w:rPrChange>
                </w:rPr>
                <w:t xml:space="preserve"> (e.g. if </w:t>
              </w:r>
              <w:r w:rsidRPr="004072B1">
                <w:rPr>
                  <w:bCs/>
                  <w:i/>
                  <w:iCs/>
                  <w:noProof/>
                  <w:rPrChange w:id="74400" w:author="Draft version 2" w:date="2020-04-03T01:44:00Z">
                    <w:rPr>
                      <w:bCs/>
                      <w:i/>
                      <w:iCs/>
                      <w:noProof/>
                    </w:rPr>
                  </w:rPrChange>
                </w:rPr>
                <w:t>smtc</w:t>
              </w:r>
              <w:r w:rsidRPr="004072B1">
                <w:rPr>
                  <w:bCs/>
                  <w:iCs/>
                  <w:noProof/>
                  <w:rPrChange w:id="74401" w:author="Draft version 2" w:date="2020-04-03T01:44:00Z">
                    <w:rPr>
                      <w:bCs/>
                      <w:iCs/>
                      <w:noProof/>
                    </w:rPr>
                  </w:rPrChange>
                </w:rPr>
                <w:t xml:space="preserve"> indicates sf20 the Long Periodicity can only be set to sf40, sf80 or sf160, if </w:t>
              </w:r>
              <w:r w:rsidRPr="004072B1">
                <w:rPr>
                  <w:bCs/>
                  <w:i/>
                  <w:iCs/>
                  <w:noProof/>
                  <w:rPrChange w:id="74402" w:author="Draft version 2" w:date="2020-04-03T01:44:00Z">
                    <w:rPr>
                      <w:bCs/>
                      <w:i/>
                      <w:iCs/>
                      <w:noProof/>
                    </w:rPr>
                  </w:rPrChange>
                </w:rPr>
                <w:t>smtc</w:t>
              </w:r>
              <w:r w:rsidRPr="004072B1">
                <w:rPr>
                  <w:bCs/>
                  <w:iCs/>
                  <w:noProof/>
                  <w:rPrChange w:id="74403" w:author="Draft version 2" w:date="2020-04-03T01:44:00Z">
                    <w:rPr>
                      <w:bCs/>
                      <w:iCs/>
                      <w:noProof/>
                    </w:rPr>
                  </w:rPrChange>
                </w:rPr>
                <w:t xml:space="preserve"> indicates sf160, </w:t>
              </w:r>
              <w:r w:rsidRPr="004072B1">
                <w:rPr>
                  <w:bCs/>
                  <w:i/>
                  <w:iCs/>
                  <w:noProof/>
                  <w:rPrChange w:id="74404" w:author="Draft version 2" w:date="2020-04-03T01:44:00Z">
                    <w:rPr>
                      <w:bCs/>
                      <w:i/>
                      <w:iCs/>
                      <w:noProof/>
                    </w:rPr>
                  </w:rPrChange>
                </w:rPr>
                <w:t>smtc2-LP-r16</w:t>
              </w:r>
              <w:r w:rsidRPr="004072B1">
                <w:rPr>
                  <w:bCs/>
                  <w:iCs/>
                  <w:noProof/>
                  <w:rPrChange w:id="74405" w:author="Draft version 2" w:date="2020-04-03T01:44:00Z">
                    <w:rPr>
                      <w:bCs/>
                      <w:iCs/>
                      <w:noProof/>
                    </w:rPr>
                  </w:rPrChange>
                </w:rPr>
                <w:t xml:space="preserve"> cannot be configured). The </w:t>
              </w:r>
              <w:r w:rsidRPr="004072B1">
                <w:rPr>
                  <w:bCs/>
                  <w:i/>
                  <w:iCs/>
                  <w:noProof/>
                  <w:rPrChange w:id="74406" w:author="Draft version 2" w:date="2020-04-03T01:44:00Z">
                    <w:rPr>
                      <w:bCs/>
                      <w:i/>
                      <w:iCs/>
                      <w:noProof/>
                    </w:rPr>
                  </w:rPrChange>
                </w:rPr>
                <w:t>pci-List</w:t>
              </w:r>
              <w:r w:rsidRPr="004072B1">
                <w:rPr>
                  <w:bCs/>
                  <w:iCs/>
                  <w:noProof/>
                  <w:rPrChange w:id="74407" w:author="Draft version 2" w:date="2020-04-03T01:44:00Z">
                    <w:rPr>
                      <w:bCs/>
                      <w:iCs/>
                      <w:noProof/>
                    </w:rPr>
                  </w:rPrChange>
                </w:rPr>
                <w:t xml:space="preserve">, if present, includes the physical cell identities of the inter-frequency neighbour cells with Long Periodicity. If </w:t>
              </w:r>
              <w:r w:rsidRPr="004072B1">
                <w:rPr>
                  <w:bCs/>
                  <w:i/>
                  <w:iCs/>
                  <w:noProof/>
                  <w:rPrChange w:id="74408" w:author="Draft version 2" w:date="2020-04-03T01:44:00Z">
                    <w:rPr>
                      <w:bCs/>
                      <w:i/>
                      <w:iCs/>
                      <w:noProof/>
                    </w:rPr>
                  </w:rPrChange>
                </w:rPr>
                <w:t>smtc2-LP-r16</w:t>
              </w:r>
              <w:r w:rsidRPr="004072B1">
                <w:rPr>
                  <w:bCs/>
                  <w:iCs/>
                  <w:noProof/>
                  <w:rPrChange w:id="74409" w:author="Draft version 2" w:date="2020-04-03T01:44:00Z">
                    <w:rPr>
                      <w:bCs/>
                      <w:iCs/>
                      <w:noProof/>
                    </w:rPr>
                  </w:rPrChange>
                </w:rPr>
                <w:t xml:space="preserve"> is absent, the UE assumes that there are no inter-frequency neighbour cells with a Long Periodicity.</w:t>
              </w:r>
            </w:ins>
          </w:p>
        </w:tc>
      </w:tr>
      <w:tr w:rsidR="00936420" w:rsidRPr="004072B1" w14:paraId="22028E35" w14:textId="77777777" w:rsidTr="00A2540A">
        <w:trPr>
          <w:cantSplit/>
          <w:ins w:id="74410" w:author="CR#1477r2" w:date="2020-03-24T19:57:00Z"/>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4072B1" w:rsidRDefault="00DE53FB" w:rsidP="00A2540A">
            <w:pPr>
              <w:pStyle w:val="TAL"/>
              <w:rPr>
                <w:ins w:id="74411" w:author="CR#1477r2" w:date="2020-03-24T19:57:00Z"/>
                <w:b/>
                <w:bCs/>
                <w:i/>
                <w:iCs/>
                <w:rPrChange w:id="74412" w:author="Draft version 2" w:date="2020-04-03T01:44:00Z">
                  <w:rPr>
                    <w:ins w:id="74413" w:author="CR#1477r2" w:date="2020-03-24T19:57:00Z"/>
                    <w:b/>
                    <w:bCs/>
                    <w:i/>
                    <w:iCs/>
                  </w:rPr>
                </w:rPrChange>
              </w:rPr>
            </w:pPr>
            <w:ins w:id="74414" w:author="CR#1477r2" w:date="2020-03-24T19:57:00Z">
              <w:r w:rsidRPr="004072B1">
                <w:rPr>
                  <w:b/>
                  <w:bCs/>
                  <w:i/>
                  <w:iCs/>
                  <w:rPrChange w:id="74415" w:author="Draft version 2" w:date="2020-04-03T01:44:00Z">
                    <w:rPr>
                      <w:b/>
                      <w:bCs/>
                      <w:i/>
                      <w:iCs/>
                    </w:rPr>
                  </w:rPrChange>
                </w:rPr>
                <w:t>ssb-</w:t>
              </w:r>
              <w:r w:rsidRPr="004072B1">
                <w:rPr>
                  <w:rFonts w:cs="Arial"/>
                  <w:b/>
                  <w:bCs/>
                  <w:i/>
                  <w:lang w:eastAsia="en-GB"/>
                  <w:rPrChange w:id="74416" w:author="Draft version 2" w:date="2020-04-03T01:44:00Z">
                    <w:rPr>
                      <w:rFonts w:cs="Arial"/>
                      <w:b/>
                      <w:bCs/>
                      <w:i/>
                      <w:lang w:eastAsia="en-GB"/>
                    </w:rPr>
                  </w:rPrChange>
                </w:rPr>
                <w:t>PositionQCL</w:t>
              </w:r>
            </w:ins>
          </w:p>
          <w:p w14:paraId="578EF2B9" w14:textId="77777777" w:rsidR="00DE53FB" w:rsidRPr="004072B1" w:rsidRDefault="00DE53FB" w:rsidP="00A2540A">
            <w:pPr>
              <w:pStyle w:val="TAL"/>
              <w:rPr>
                <w:ins w:id="74417" w:author="CR#1477r2" w:date="2020-03-24T19:57:00Z"/>
                <w:b/>
                <w:bCs/>
                <w:i/>
                <w:iCs/>
                <w:rPrChange w:id="74418" w:author="Draft version 2" w:date="2020-04-03T01:44:00Z">
                  <w:rPr>
                    <w:ins w:id="74419" w:author="CR#1477r2" w:date="2020-03-24T19:57:00Z"/>
                    <w:b/>
                    <w:bCs/>
                    <w:i/>
                    <w:iCs/>
                  </w:rPr>
                </w:rPrChange>
              </w:rPr>
            </w:pPr>
            <w:ins w:id="74420" w:author="CR#1477r2" w:date="2020-03-24T19:57:00Z">
              <w:r w:rsidRPr="004072B1">
                <w:rPr>
                  <w:rFonts w:cs="Arial"/>
                  <w:bCs/>
                  <w:lang w:eastAsia="en-GB"/>
                  <w:rPrChange w:id="74421" w:author="Draft version 2" w:date="2020-04-03T01:44:00Z">
                    <w:rPr>
                      <w:rFonts w:cs="Arial"/>
                      <w:bCs/>
                      <w:lang w:eastAsia="en-GB"/>
                    </w:rPr>
                  </w:rPrChange>
                </w:rPr>
                <w:t xml:space="preserve">Indicates the QCL relationship between SS/PBCH blocks for a specific neighbor cell as specified in TS 38.213 [13], clause 4.1. If provided, the cell specific value overwrites the common value signalled by </w:t>
              </w:r>
              <w:r w:rsidRPr="004072B1">
                <w:rPr>
                  <w:rFonts w:cs="Courier New"/>
                  <w:i/>
                  <w:iCs/>
                  <w:rPrChange w:id="74422" w:author="Draft version 2" w:date="2020-04-03T01:44:00Z">
                    <w:rPr>
                      <w:rFonts w:cs="Courier New"/>
                      <w:i/>
                      <w:iCs/>
                      <w:color w:val="808080"/>
                    </w:rPr>
                  </w:rPrChange>
                </w:rPr>
                <w:t>ssb-PositionQCL-Common</w:t>
              </w:r>
              <w:r w:rsidRPr="004072B1">
                <w:rPr>
                  <w:rFonts w:cs="Courier New"/>
                  <w:lang w:val="en-US"/>
                  <w:rPrChange w:id="74423" w:author="Draft version 2" w:date="2020-04-03T01:44:00Z">
                    <w:rPr>
                      <w:rFonts w:cs="Courier New"/>
                      <w:color w:val="808080"/>
                      <w:lang w:val="en-US"/>
                    </w:rPr>
                  </w:rPrChange>
                </w:rPr>
                <w:t xml:space="preserve"> in </w:t>
              </w:r>
              <w:r w:rsidRPr="004072B1">
                <w:rPr>
                  <w:rFonts w:cs="Courier New"/>
                  <w:i/>
                  <w:iCs/>
                  <w:lang w:val="en-US"/>
                  <w:rPrChange w:id="74424" w:author="Draft version 2" w:date="2020-04-03T01:44:00Z">
                    <w:rPr>
                      <w:rFonts w:cs="Courier New"/>
                      <w:i/>
                      <w:iCs/>
                      <w:color w:val="808080"/>
                      <w:lang w:val="en-US"/>
                    </w:rPr>
                  </w:rPrChange>
                </w:rPr>
                <w:t xml:space="preserve">SIB4 </w:t>
              </w:r>
              <w:r w:rsidRPr="004072B1">
                <w:rPr>
                  <w:rFonts w:cs="Courier New"/>
                  <w:lang w:val="en-US"/>
                  <w:rPrChange w:id="74425" w:author="Draft version 2" w:date="2020-04-03T01:44:00Z">
                    <w:rPr>
                      <w:rFonts w:cs="Courier New"/>
                      <w:color w:val="808080"/>
                      <w:lang w:val="en-US"/>
                    </w:rPr>
                  </w:rPrChange>
                </w:rPr>
                <w:t>for the indicated cell.</w:t>
              </w:r>
            </w:ins>
          </w:p>
        </w:tc>
      </w:tr>
      <w:tr w:rsidR="00936420" w:rsidRPr="004072B1" w14:paraId="0612CB46" w14:textId="77777777" w:rsidTr="00A2540A">
        <w:trPr>
          <w:cantSplit/>
          <w:ins w:id="74426" w:author="CR#1477r2" w:date="2020-03-24T19:57:00Z"/>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4072B1" w:rsidRDefault="00DE53FB" w:rsidP="00A2540A">
            <w:pPr>
              <w:pStyle w:val="TAL"/>
              <w:rPr>
                <w:ins w:id="74427" w:author="CR#1477r2" w:date="2020-03-24T19:57:00Z"/>
                <w:b/>
                <w:bCs/>
                <w:i/>
                <w:iCs/>
                <w:lang w:val="en-US"/>
                <w:rPrChange w:id="74428" w:author="Draft version 2" w:date="2020-04-03T01:44:00Z">
                  <w:rPr>
                    <w:ins w:id="74429" w:author="CR#1477r2" w:date="2020-03-24T19:57:00Z"/>
                    <w:b/>
                    <w:bCs/>
                    <w:i/>
                    <w:iCs/>
                    <w:lang w:val="en-US"/>
                  </w:rPr>
                </w:rPrChange>
              </w:rPr>
            </w:pPr>
            <w:ins w:id="74430" w:author="CR#1477r2" w:date="2020-03-24T19:57:00Z">
              <w:r w:rsidRPr="004072B1">
                <w:rPr>
                  <w:b/>
                  <w:bCs/>
                  <w:i/>
                  <w:iCs/>
                  <w:rPrChange w:id="74431" w:author="Draft version 2" w:date="2020-04-03T01:44:00Z">
                    <w:rPr>
                      <w:b/>
                      <w:bCs/>
                      <w:i/>
                      <w:iCs/>
                    </w:rPr>
                  </w:rPrChange>
                </w:rPr>
                <w:t>ssb-</w:t>
              </w:r>
              <w:r w:rsidRPr="004072B1">
                <w:rPr>
                  <w:rFonts w:cs="Arial"/>
                  <w:b/>
                  <w:bCs/>
                  <w:i/>
                  <w:lang w:eastAsia="en-GB"/>
                  <w:rPrChange w:id="74432" w:author="Draft version 2" w:date="2020-04-03T01:44:00Z">
                    <w:rPr>
                      <w:rFonts w:cs="Arial"/>
                      <w:b/>
                      <w:bCs/>
                      <w:i/>
                      <w:lang w:eastAsia="en-GB"/>
                    </w:rPr>
                  </w:rPrChange>
                </w:rPr>
                <w:t>PositionQCL</w:t>
              </w:r>
              <w:r w:rsidRPr="004072B1">
                <w:rPr>
                  <w:rFonts w:cs="Arial"/>
                  <w:b/>
                  <w:bCs/>
                  <w:i/>
                  <w:lang w:val="en-US" w:eastAsia="en-GB"/>
                  <w:rPrChange w:id="74433" w:author="Draft version 2" w:date="2020-04-03T01:44:00Z">
                    <w:rPr>
                      <w:rFonts w:cs="Arial"/>
                      <w:b/>
                      <w:bCs/>
                      <w:i/>
                      <w:lang w:val="en-US" w:eastAsia="en-GB"/>
                    </w:rPr>
                  </w:rPrChange>
                </w:rPr>
                <w:t>-Common</w:t>
              </w:r>
            </w:ins>
          </w:p>
          <w:p w14:paraId="0D0B5043" w14:textId="77777777" w:rsidR="00DE53FB" w:rsidRPr="004072B1" w:rsidRDefault="00DE53FB" w:rsidP="00A2540A">
            <w:pPr>
              <w:pStyle w:val="TAL"/>
              <w:rPr>
                <w:ins w:id="74434" w:author="CR#1477r2" w:date="2020-03-24T19:57:00Z"/>
                <w:b/>
                <w:bCs/>
                <w:i/>
                <w:iCs/>
                <w:rPrChange w:id="74435" w:author="Draft version 2" w:date="2020-04-03T01:44:00Z">
                  <w:rPr>
                    <w:ins w:id="74436" w:author="CR#1477r2" w:date="2020-03-24T19:57:00Z"/>
                    <w:b/>
                    <w:bCs/>
                    <w:i/>
                    <w:iCs/>
                  </w:rPr>
                </w:rPrChange>
              </w:rPr>
            </w:pPr>
            <w:ins w:id="74437" w:author="CR#1477r2" w:date="2020-03-24T19:57:00Z">
              <w:r w:rsidRPr="004072B1">
                <w:rPr>
                  <w:rFonts w:cs="Arial"/>
                  <w:bCs/>
                  <w:lang w:eastAsia="en-GB"/>
                  <w:rPrChange w:id="74438" w:author="Draft version 2" w:date="2020-04-03T01:44:00Z">
                    <w:rPr>
                      <w:rFonts w:cs="Arial"/>
                      <w:bCs/>
                      <w:lang w:eastAsia="en-GB"/>
                    </w:rPr>
                  </w:rPrChange>
                </w:rPr>
                <w:t>Indicates the QCL relationship between SS/PBCH blocks for inter-frequency neighbor cells as specified in TS 38.213 [13], clause 4.1</w:t>
              </w:r>
              <w:r w:rsidRPr="004072B1">
                <w:rPr>
                  <w:rFonts w:cs="Courier New"/>
                  <w:lang w:val="en-US"/>
                  <w:rPrChange w:id="74439" w:author="Draft version 2" w:date="2020-04-03T01:44:00Z">
                    <w:rPr>
                      <w:rFonts w:cs="Courier New"/>
                      <w:color w:val="808080"/>
                      <w:lang w:val="en-US"/>
                    </w:rPr>
                  </w:rPrChange>
                </w:rPr>
                <w:t>.</w:t>
              </w:r>
            </w:ins>
          </w:p>
        </w:tc>
      </w:tr>
      <w:tr w:rsidR="00936420" w:rsidRPr="004072B1"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4072B1" w:rsidRDefault="002C5D28" w:rsidP="00B47FA8">
            <w:pPr>
              <w:pStyle w:val="TAL"/>
              <w:rPr>
                <w:b/>
                <w:bCs/>
                <w:i/>
                <w:iCs/>
                <w:rPrChange w:id="74440" w:author="Draft version 2" w:date="2020-04-03T01:44:00Z">
                  <w:rPr>
                    <w:b/>
                    <w:bCs/>
                    <w:i/>
                    <w:iCs/>
                  </w:rPr>
                </w:rPrChange>
              </w:rPr>
            </w:pPr>
            <w:r w:rsidRPr="004072B1">
              <w:rPr>
                <w:b/>
                <w:bCs/>
                <w:i/>
                <w:iCs/>
                <w:rPrChange w:id="74441" w:author="Draft version 2" w:date="2020-04-03T01:44:00Z">
                  <w:rPr>
                    <w:b/>
                    <w:bCs/>
                    <w:i/>
                    <w:iCs/>
                  </w:rPr>
                </w:rPrChange>
              </w:rPr>
              <w:t>ssb-ToMeasure</w:t>
            </w:r>
          </w:p>
          <w:p w14:paraId="7AA163F0" w14:textId="77777777" w:rsidR="002C5D28" w:rsidRPr="004072B1" w:rsidRDefault="002C5D28" w:rsidP="00F43D0B">
            <w:pPr>
              <w:pStyle w:val="TAL"/>
              <w:rPr>
                <w:b/>
                <w:bCs/>
                <w:i/>
                <w:noProof/>
                <w:lang w:eastAsia="en-GB"/>
                <w:rPrChange w:id="74442" w:author="Draft version 2" w:date="2020-04-03T01:44:00Z">
                  <w:rPr>
                    <w:b/>
                    <w:bCs/>
                    <w:i/>
                    <w:noProof/>
                    <w:lang w:eastAsia="en-GB"/>
                  </w:rPr>
                </w:rPrChange>
              </w:rPr>
            </w:pPr>
            <w:r w:rsidRPr="004072B1">
              <w:rPr>
                <w:szCs w:val="22"/>
                <w:rPrChange w:id="74443" w:author="Draft version 2" w:date="2020-04-03T01:44:00Z">
                  <w:rPr>
                    <w:szCs w:val="22"/>
                  </w:rPr>
                </w:rPrChange>
              </w:rPr>
              <w:t xml:space="preserve">The set of SS blocks to be measured within the SMTC measurement duration (see </w:t>
            </w:r>
            <w:r w:rsidR="00697FCB" w:rsidRPr="004072B1">
              <w:rPr>
                <w:szCs w:val="22"/>
                <w:rPrChange w:id="74444" w:author="Draft version 2" w:date="2020-04-03T01:44:00Z">
                  <w:rPr>
                    <w:szCs w:val="22"/>
                  </w:rPr>
                </w:rPrChange>
              </w:rPr>
              <w:t xml:space="preserve">TS </w:t>
            </w:r>
            <w:r w:rsidRPr="004072B1">
              <w:rPr>
                <w:szCs w:val="22"/>
                <w:rPrChange w:id="74445" w:author="Draft version 2" w:date="2020-04-03T01:44:00Z">
                  <w:rPr>
                    <w:szCs w:val="22"/>
                  </w:rPr>
                </w:rPrChange>
              </w:rPr>
              <w:t>38.215</w:t>
            </w:r>
            <w:r w:rsidR="00697FCB" w:rsidRPr="004072B1">
              <w:rPr>
                <w:szCs w:val="22"/>
                <w:rPrChange w:id="74446" w:author="Draft version 2" w:date="2020-04-03T01:44:00Z">
                  <w:rPr>
                    <w:szCs w:val="22"/>
                  </w:rPr>
                </w:rPrChange>
              </w:rPr>
              <w:t xml:space="preserve"> [9]</w:t>
            </w:r>
            <w:r w:rsidRPr="004072B1">
              <w:rPr>
                <w:szCs w:val="22"/>
                <w:rPrChange w:id="74447" w:author="Draft version 2" w:date="2020-04-03T01:44:00Z">
                  <w:rPr>
                    <w:szCs w:val="22"/>
                  </w:rPr>
                </w:rPrChange>
              </w:rPr>
              <w:t>). When the field is absent the UE measures on all SS-blocks.</w:t>
            </w:r>
          </w:p>
        </w:tc>
      </w:tr>
      <w:tr w:rsidR="00936420" w:rsidRPr="004072B1"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4072B1" w:rsidRDefault="002C5D28" w:rsidP="00B47FA8">
            <w:pPr>
              <w:pStyle w:val="TAL"/>
              <w:rPr>
                <w:b/>
                <w:bCs/>
                <w:i/>
                <w:iCs/>
                <w:rPrChange w:id="74448" w:author="Draft version 2" w:date="2020-04-03T01:44:00Z">
                  <w:rPr>
                    <w:b/>
                    <w:bCs/>
                    <w:i/>
                    <w:iCs/>
                  </w:rPr>
                </w:rPrChange>
              </w:rPr>
            </w:pPr>
            <w:r w:rsidRPr="004072B1">
              <w:rPr>
                <w:b/>
                <w:bCs/>
                <w:i/>
                <w:iCs/>
                <w:rPrChange w:id="74449" w:author="Draft version 2" w:date="2020-04-03T01:44:00Z">
                  <w:rPr>
                    <w:b/>
                    <w:bCs/>
                    <w:i/>
                    <w:iCs/>
                  </w:rPr>
                </w:rPrChange>
              </w:rPr>
              <w:t>ssbSubcarrierSpacing</w:t>
            </w:r>
          </w:p>
          <w:p w14:paraId="325D167C" w14:textId="3936291A" w:rsidR="002C5D28" w:rsidRPr="004072B1" w:rsidRDefault="002C5D28" w:rsidP="00F43D0B">
            <w:pPr>
              <w:pStyle w:val="TAL"/>
              <w:rPr>
                <w:b/>
                <w:bCs/>
                <w:i/>
                <w:noProof/>
                <w:lang w:eastAsia="en-GB"/>
                <w:rPrChange w:id="74450" w:author="Draft version 2" w:date="2020-04-03T01:44:00Z">
                  <w:rPr>
                    <w:b/>
                    <w:bCs/>
                    <w:i/>
                    <w:noProof/>
                    <w:lang w:eastAsia="en-GB"/>
                  </w:rPr>
                </w:rPrChange>
              </w:rPr>
            </w:pPr>
            <w:r w:rsidRPr="004072B1">
              <w:rPr>
                <w:szCs w:val="22"/>
                <w:rPrChange w:id="74451" w:author="Draft version 2" w:date="2020-04-03T01:44:00Z">
                  <w:rPr>
                    <w:szCs w:val="22"/>
                  </w:rPr>
                </w:rPrChange>
              </w:rPr>
              <w:t xml:space="preserve">Subcarrier spacing of SSB. Only the values 15 </w:t>
            </w:r>
            <w:r w:rsidR="005E33F0" w:rsidRPr="004072B1">
              <w:rPr>
                <w:szCs w:val="22"/>
                <w:rPrChange w:id="74452" w:author="Draft version 2" w:date="2020-04-03T01:44:00Z">
                  <w:rPr>
                    <w:szCs w:val="22"/>
                  </w:rPr>
                </w:rPrChange>
              </w:rPr>
              <w:t xml:space="preserve">kHz </w:t>
            </w:r>
            <w:r w:rsidRPr="004072B1">
              <w:rPr>
                <w:szCs w:val="22"/>
                <w:rPrChange w:id="74453" w:author="Draft version 2" w:date="2020-04-03T01:44:00Z">
                  <w:rPr>
                    <w:szCs w:val="22"/>
                  </w:rPr>
                </w:rPrChange>
              </w:rPr>
              <w:t xml:space="preserve">or 30 </w:t>
            </w:r>
            <w:r w:rsidR="005E33F0" w:rsidRPr="004072B1">
              <w:rPr>
                <w:szCs w:val="22"/>
                <w:rPrChange w:id="74454" w:author="Draft version 2" w:date="2020-04-03T01:44:00Z">
                  <w:rPr>
                    <w:szCs w:val="22"/>
                  </w:rPr>
                </w:rPrChange>
              </w:rPr>
              <w:t xml:space="preserve">kHz </w:t>
            </w:r>
            <w:r w:rsidRPr="004072B1">
              <w:rPr>
                <w:szCs w:val="22"/>
                <w:rPrChange w:id="74455" w:author="Draft version 2" w:date="2020-04-03T01:44:00Z">
                  <w:rPr>
                    <w:szCs w:val="22"/>
                  </w:rPr>
                </w:rPrChange>
              </w:rPr>
              <w:t>(</w:t>
            </w:r>
            <w:r w:rsidR="004F70FE" w:rsidRPr="004072B1">
              <w:rPr>
                <w:szCs w:val="22"/>
                <w:rPrChange w:id="74456" w:author="Draft version 2" w:date="2020-04-03T01:44:00Z">
                  <w:rPr>
                    <w:szCs w:val="22"/>
                  </w:rPr>
                </w:rPrChange>
              </w:rPr>
              <w:t>FR1</w:t>
            </w:r>
            <w:r w:rsidRPr="004072B1">
              <w:rPr>
                <w:szCs w:val="22"/>
                <w:rPrChange w:id="74457" w:author="Draft version 2" w:date="2020-04-03T01:44:00Z">
                  <w:rPr>
                    <w:szCs w:val="22"/>
                  </w:rPr>
                </w:rPrChange>
              </w:rPr>
              <w:t xml:space="preserve">), </w:t>
            </w:r>
            <w:r w:rsidR="004F70FE" w:rsidRPr="004072B1">
              <w:rPr>
                <w:szCs w:val="22"/>
                <w:rPrChange w:id="74458" w:author="Draft version 2" w:date="2020-04-03T01:44:00Z">
                  <w:rPr>
                    <w:szCs w:val="22"/>
                  </w:rPr>
                </w:rPrChange>
              </w:rPr>
              <w:t xml:space="preserve">and </w:t>
            </w:r>
            <w:r w:rsidRPr="004072B1">
              <w:rPr>
                <w:szCs w:val="22"/>
                <w:rPrChange w:id="74459" w:author="Draft version 2" w:date="2020-04-03T01:44:00Z">
                  <w:rPr>
                    <w:szCs w:val="22"/>
                  </w:rPr>
                </w:rPrChange>
              </w:rPr>
              <w:t>120 kHz or 240 kHz (</w:t>
            </w:r>
            <w:r w:rsidR="004F70FE" w:rsidRPr="004072B1">
              <w:rPr>
                <w:szCs w:val="22"/>
                <w:rPrChange w:id="74460" w:author="Draft version 2" w:date="2020-04-03T01:44:00Z">
                  <w:rPr>
                    <w:szCs w:val="22"/>
                  </w:rPr>
                </w:rPrChange>
              </w:rPr>
              <w:t>FR2</w:t>
            </w:r>
            <w:r w:rsidRPr="004072B1">
              <w:rPr>
                <w:szCs w:val="22"/>
                <w:rPrChange w:id="74461" w:author="Draft version 2" w:date="2020-04-03T01:44:00Z">
                  <w:rPr>
                    <w:szCs w:val="22"/>
                  </w:rPr>
                </w:rPrChange>
              </w:rPr>
              <w:t>) are applicable.</w:t>
            </w:r>
          </w:p>
        </w:tc>
      </w:tr>
      <w:tr w:rsidR="00936420" w:rsidRPr="004072B1"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4072B1" w:rsidRDefault="002C5D28" w:rsidP="00F43D0B">
            <w:pPr>
              <w:pStyle w:val="TAL"/>
              <w:rPr>
                <w:b/>
                <w:bCs/>
                <w:i/>
                <w:noProof/>
                <w:lang w:eastAsia="en-GB"/>
                <w:rPrChange w:id="74462" w:author="Draft version 2" w:date="2020-04-03T01:44:00Z">
                  <w:rPr>
                    <w:b/>
                    <w:bCs/>
                    <w:i/>
                    <w:noProof/>
                    <w:lang w:eastAsia="en-GB"/>
                  </w:rPr>
                </w:rPrChange>
              </w:rPr>
            </w:pPr>
            <w:r w:rsidRPr="004072B1">
              <w:rPr>
                <w:b/>
                <w:bCs/>
                <w:i/>
                <w:noProof/>
                <w:lang w:eastAsia="en-GB"/>
                <w:rPrChange w:id="74463" w:author="Draft version 2" w:date="2020-04-03T01:44:00Z">
                  <w:rPr>
                    <w:b/>
                    <w:bCs/>
                    <w:i/>
                    <w:noProof/>
                    <w:lang w:eastAsia="en-GB"/>
                  </w:rPr>
                </w:rPrChange>
              </w:rPr>
              <w:t>threshX-HighP</w:t>
            </w:r>
          </w:p>
          <w:p w14:paraId="111683E2" w14:textId="77777777" w:rsidR="002C5D28" w:rsidRPr="004072B1" w:rsidRDefault="00D754ED" w:rsidP="00F43D0B">
            <w:pPr>
              <w:pStyle w:val="TAL"/>
              <w:rPr>
                <w:lang w:eastAsia="en-GB"/>
                <w:rPrChange w:id="74464" w:author="Draft version 2" w:date="2020-04-03T01:44:00Z">
                  <w:rPr>
                    <w:lang w:eastAsia="en-GB"/>
                  </w:rPr>
                </w:rPrChange>
              </w:rPr>
            </w:pPr>
            <w:r w:rsidRPr="004072B1">
              <w:rPr>
                <w:lang w:eastAsia="en-GB"/>
                <w:rPrChange w:id="74465" w:author="Draft version 2" w:date="2020-04-03T01:44:00Z">
                  <w:rPr>
                    <w:lang w:eastAsia="en-GB"/>
                  </w:rPr>
                </w:rPrChange>
              </w:rPr>
              <w:t>Parameter "</w:t>
            </w:r>
            <w:r w:rsidR="002C5D28" w:rsidRPr="004072B1">
              <w:rPr>
                <w:lang w:eastAsia="en-GB"/>
                <w:rPrChange w:id="74466" w:author="Draft version 2" w:date="2020-04-03T01:44:00Z">
                  <w:rPr>
                    <w:lang w:eastAsia="en-GB"/>
                  </w:rPr>
                </w:rPrChange>
              </w:rPr>
              <w:t>Thresh</w:t>
            </w:r>
            <w:r w:rsidR="002C5D28" w:rsidRPr="004072B1">
              <w:rPr>
                <w:vertAlign w:val="subscript"/>
                <w:lang w:eastAsia="en-GB"/>
                <w:rPrChange w:id="74467" w:author="Draft version 2" w:date="2020-04-03T01:44:00Z">
                  <w:rPr>
                    <w:vertAlign w:val="subscript"/>
                    <w:lang w:eastAsia="en-GB"/>
                  </w:rPr>
                </w:rPrChange>
              </w:rPr>
              <w:t>X, HighP</w:t>
            </w:r>
            <w:r w:rsidRPr="004072B1">
              <w:rPr>
                <w:lang w:eastAsia="en-GB"/>
                <w:rPrChange w:id="74468" w:author="Draft version 2" w:date="2020-04-03T01:44:00Z">
                  <w:rPr>
                    <w:lang w:eastAsia="en-GB"/>
                  </w:rPr>
                </w:rPrChange>
              </w:rPr>
              <w:t>"</w:t>
            </w:r>
            <w:r w:rsidR="002C5D28" w:rsidRPr="004072B1">
              <w:rPr>
                <w:lang w:eastAsia="en-GB"/>
                <w:rPrChange w:id="74469" w:author="Draft version 2" w:date="2020-04-03T01:44:00Z">
                  <w:rPr>
                    <w:lang w:eastAsia="en-GB"/>
                  </w:rPr>
                </w:rPrChange>
              </w:rPr>
              <w:t xml:space="preserve"> in TS 38.304 [</w:t>
            </w:r>
            <w:r w:rsidR="0069708C" w:rsidRPr="004072B1">
              <w:rPr>
                <w:lang w:eastAsia="en-GB"/>
                <w:rPrChange w:id="74470" w:author="Draft version 2" w:date="2020-04-03T01:44:00Z">
                  <w:rPr>
                    <w:lang w:eastAsia="en-GB"/>
                  </w:rPr>
                </w:rPrChange>
              </w:rPr>
              <w:t>20</w:t>
            </w:r>
            <w:r w:rsidR="002C5D28" w:rsidRPr="004072B1">
              <w:rPr>
                <w:lang w:eastAsia="en-GB"/>
                <w:rPrChange w:id="74471" w:author="Draft version 2" w:date="2020-04-03T01:44:00Z">
                  <w:rPr>
                    <w:lang w:eastAsia="en-GB"/>
                  </w:rPr>
                </w:rPrChange>
              </w:rPr>
              <w:t>].</w:t>
            </w:r>
          </w:p>
        </w:tc>
      </w:tr>
      <w:tr w:rsidR="00936420" w:rsidRPr="004072B1"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4072B1" w:rsidRDefault="002C5D28" w:rsidP="00F43D0B">
            <w:pPr>
              <w:pStyle w:val="TAL"/>
              <w:rPr>
                <w:b/>
                <w:bCs/>
                <w:i/>
                <w:noProof/>
                <w:lang w:eastAsia="en-GB"/>
                <w:rPrChange w:id="74472" w:author="Draft version 2" w:date="2020-04-03T01:44:00Z">
                  <w:rPr>
                    <w:b/>
                    <w:bCs/>
                    <w:i/>
                    <w:noProof/>
                    <w:lang w:eastAsia="en-GB"/>
                  </w:rPr>
                </w:rPrChange>
              </w:rPr>
            </w:pPr>
            <w:r w:rsidRPr="004072B1">
              <w:rPr>
                <w:b/>
                <w:bCs/>
                <w:i/>
                <w:noProof/>
                <w:lang w:eastAsia="en-GB"/>
                <w:rPrChange w:id="74473" w:author="Draft version 2" w:date="2020-04-03T01:44:00Z">
                  <w:rPr>
                    <w:b/>
                    <w:bCs/>
                    <w:i/>
                    <w:noProof/>
                    <w:lang w:eastAsia="en-GB"/>
                  </w:rPr>
                </w:rPrChange>
              </w:rPr>
              <w:t>threshX-HighQ</w:t>
            </w:r>
          </w:p>
          <w:p w14:paraId="68D088F1" w14:textId="77777777" w:rsidR="002C5D28" w:rsidRPr="004072B1" w:rsidRDefault="00D754ED" w:rsidP="00F43D0B">
            <w:pPr>
              <w:pStyle w:val="TAL"/>
              <w:rPr>
                <w:b/>
                <w:bCs/>
                <w:i/>
                <w:noProof/>
                <w:lang w:eastAsia="en-GB"/>
                <w:rPrChange w:id="74474" w:author="Draft version 2" w:date="2020-04-03T01:44:00Z">
                  <w:rPr>
                    <w:b/>
                    <w:bCs/>
                    <w:i/>
                    <w:noProof/>
                    <w:lang w:eastAsia="en-GB"/>
                  </w:rPr>
                </w:rPrChange>
              </w:rPr>
            </w:pPr>
            <w:r w:rsidRPr="004072B1">
              <w:rPr>
                <w:lang w:eastAsia="en-GB"/>
                <w:rPrChange w:id="74475" w:author="Draft version 2" w:date="2020-04-03T01:44:00Z">
                  <w:rPr>
                    <w:lang w:eastAsia="en-GB"/>
                  </w:rPr>
                </w:rPrChange>
              </w:rPr>
              <w:t>Parameter "</w:t>
            </w:r>
            <w:r w:rsidR="002C5D28" w:rsidRPr="004072B1">
              <w:rPr>
                <w:lang w:eastAsia="en-GB"/>
                <w:rPrChange w:id="74476" w:author="Draft version 2" w:date="2020-04-03T01:44:00Z">
                  <w:rPr>
                    <w:lang w:eastAsia="en-GB"/>
                  </w:rPr>
                </w:rPrChange>
              </w:rPr>
              <w:t>Thresh</w:t>
            </w:r>
            <w:r w:rsidR="002C5D28" w:rsidRPr="004072B1">
              <w:rPr>
                <w:vertAlign w:val="subscript"/>
                <w:lang w:eastAsia="en-GB"/>
                <w:rPrChange w:id="74477" w:author="Draft version 2" w:date="2020-04-03T01:44:00Z">
                  <w:rPr>
                    <w:vertAlign w:val="subscript"/>
                    <w:lang w:eastAsia="en-GB"/>
                  </w:rPr>
                </w:rPrChange>
              </w:rPr>
              <w:t>X, HighQ</w:t>
            </w:r>
            <w:r w:rsidRPr="004072B1">
              <w:rPr>
                <w:lang w:eastAsia="en-GB"/>
                <w:rPrChange w:id="74478" w:author="Draft version 2" w:date="2020-04-03T01:44:00Z">
                  <w:rPr>
                    <w:lang w:eastAsia="en-GB"/>
                  </w:rPr>
                </w:rPrChange>
              </w:rPr>
              <w:t>"</w:t>
            </w:r>
            <w:r w:rsidR="002C5D28" w:rsidRPr="004072B1">
              <w:rPr>
                <w:lang w:eastAsia="en-GB"/>
                <w:rPrChange w:id="74479" w:author="Draft version 2" w:date="2020-04-03T01:44:00Z">
                  <w:rPr>
                    <w:lang w:eastAsia="en-GB"/>
                  </w:rPr>
                </w:rPrChange>
              </w:rPr>
              <w:t xml:space="preserve"> in TS 38.304 [</w:t>
            </w:r>
            <w:r w:rsidR="0069708C" w:rsidRPr="004072B1">
              <w:rPr>
                <w:lang w:eastAsia="en-GB"/>
                <w:rPrChange w:id="74480" w:author="Draft version 2" w:date="2020-04-03T01:44:00Z">
                  <w:rPr>
                    <w:lang w:eastAsia="en-GB"/>
                  </w:rPr>
                </w:rPrChange>
              </w:rPr>
              <w:t>20</w:t>
            </w:r>
            <w:r w:rsidR="002C5D28" w:rsidRPr="004072B1">
              <w:rPr>
                <w:lang w:eastAsia="en-GB"/>
                <w:rPrChange w:id="74481" w:author="Draft version 2" w:date="2020-04-03T01:44:00Z">
                  <w:rPr>
                    <w:lang w:eastAsia="en-GB"/>
                  </w:rPr>
                </w:rPrChange>
              </w:rPr>
              <w:t>].</w:t>
            </w:r>
          </w:p>
        </w:tc>
      </w:tr>
      <w:tr w:rsidR="00936420" w:rsidRPr="004072B1"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4072B1" w:rsidRDefault="002C5D28" w:rsidP="00F43D0B">
            <w:pPr>
              <w:pStyle w:val="TAL"/>
              <w:rPr>
                <w:b/>
                <w:bCs/>
                <w:i/>
                <w:noProof/>
                <w:lang w:eastAsia="en-GB"/>
                <w:rPrChange w:id="74482" w:author="Draft version 2" w:date="2020-04-03T01:44:00Z">
                  <w:rPr>
                    <w:b/>
                    <w:bCs/>
                    <w:i/>
                    <w:noProof/>
                    <w:lang w:eastAsia="en-GB"/>
                  </w:rPr>
                </w:rPrChange>
              </w:rPr>
            </w:pPr>
            <w:r w:rsidRPr="004072B1">
              <w:rPr>
                <w:b/>
                <w:bCs/>
                <w:i/>
                <w:noProof/>
                <w:lang w:eastAsia="en-GB"/>
                <w:rPrChange w:id="74483" w:author="Draft version 2" w:date="2020-04-03T01:44:00Z">
                  <w:rPr>
                    <w:b/>
                    <w:bCs/>
                    <w:i/>
                    <w:noProof/>
                    <w:lang w:eastAsia="en-GB"/>
                  </w:rPr>
                </w:rPrChange>
              </w:rPr>
              <w:t>threshX-LowP</w:t>
            </w:r>
          </w:p>
          <w:p w14:paraId="5D14ACA8" w14:textId="77777777" w:rsidR="002C5D28" w:rsidRPr="004072B1" w:rsidRDefault="00D754ED" w:rsidP="00F43D0B">
            <w:pPr>
              <w:pStyle w:val="TAL"/>
              <w:rPr>
                <w:noProof/>
                <w:lang w:eastAsia="en-GB"/>
                <w:rPrChange w:id="74484" w:author="Draft version 2" w:date="2020-04-03T01:44:00Z">
                  <w:rPr>
                    <w:noProof/>
                    <w:lang w:eastAsia="en-GB"/>
                  </w:rPr>
                </w:rPrChange>
              </w:rPr>
            </w:pPr>
            <w:r w:rsidRPr="004072B1">
              <w:rPr>
                <w:lang w:eastAsia="en-GB"/>
                <w:rPrChange w:id="74485" w:author="Draft version 2" w:date="2020-04-03T01:44:00Z">
                  <w:rPr>
                    <w:lang w:eastAsia="en-GB"/>
                  </w:rPr>
                </w:rPrChange>
              </w:rPr>
              <w:t>Parameter "</w:t>
            </w:r>
            <w:r w:rsidR="002C5D28" w:rsidRPr="004072B1">
              <w:rPr>
                <w:lang w:eastAsia="en-GB"/>
                <w:rPrChange w:id="74486" w:author="Draft version 2" w:date="2020-04-03T01:44:00Z">
                  <w:rPr>
                    <w:lang w:eastAsia="en-GB"/>
                  </w:rPr>
                </w:rPrChange>
              </w:rPr>
              <w:t>Thresh</w:t>
            </w:r>
            <w:r w:rsidR="002C5D28" w:rsidRPr="004072B1">
              <w:rPr>
                <w:vertAlign w:val="subscript"/>
                <w:lang w:eastAsia="en-GB"/>
                <w:rPrChange w:id="74487" w:author="Draft version 2" w:date="2020-04-03T01:44:00Z">
                  <w:rPr>
                    <w:vertAlign w:val="subscript"/>
                    <w:lang w:eastAsia="en-GB"/>
                  </w:rPr>
                </w:rPrChange>
              </w:rPr>
              <w:t>X, LowP</w:t>
            </w:r>
            <w:r w:rsidRPr="004072B1">
              <w:rPr>
                <w:lang w:eastAsia="en-GB"/>
                <w:rPrChange w:id="74488" w:author="Draft version 2" w:date="2020-04-03T01:44:00Z">
                  <w:rPr>
                    <w:lang w:eastAsia="en-GB"/>
                  </w:rPr>
                </w:rPrChange>
              </w:rPr>
              <w:t>"</w:t>
            </w:r>
            <w:r w:rsidR="002C5D28" w:rsidRPr="004072B1">
              <w:rPr>
                <w:lang w:eastAsia="en-GB"/>
                <w:rPrChange w:id="74489" w:author="Draft version 2" w:date="2020-04-03T01:44:00Z">
                  <w:rPr>
                    <w:lang w:eastAsia="en-GB"/>
                  </w:rPr>
                </w:rPrChange>
              </w:rPr>
              <w:t xml:space="preserve"> in TS 38.304 [</w:t>
            </w:r>
            <w:r w:rsidR="0069708C" w:rsidRPr="004072B1">
              <w:rPr>
                <w:lang w:eastAsia="en-GB"/>
                <w:rPrChange w:id="74490" w:author="Draft version 2" w:date="2020-04-03T01:44:00Z">
                  <w:rPr>
                    <w:lang w:eastAsia="en-GB"/>
                  </w:rPr>
                </w:rPrChange>
              </w:rPr>
              <w:t>20</w:t>
            </w:r>
            <w:r w:rsidR="002C5D28" w:rsidRPr="004072B1">
              <w:rPr>
                <w:lang w:eastAsia="en-GB"/>
                <w:rPrChange w:id="74491" w:author="Draft version 2" w:date="2020-04-03T01:44:00Z">
                  <w:rPr>
                    <w:lang w:eastAsia="en-GB"/>
                  </w:rPr>
                </w:rPrChange>
              </w:rPr>
              <w:t>].</w:t>
            </w:r>
          </w:p>
        </w:tc>
      </w:tr>
      <w:tr w:rsidR="00936420" w:rsidRPr="004072B1"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4072B1" w:rsidRDefault="002C5D28" w:rsidP="00F43D0B">
            <w:pPr>
              <w:pStyle w:val="TAL"/>
              <w:rPr>
                <w:b/>
                <w:bCs/>
                <w:i/>
                <w:noProof/>
                <w:lang w:eastAsia="en-GB"/>
                <w:rPrChange w:id="74492" w:author="Draft version 2" w:date="2020-04-03T01:44:00Z">
                  <w:rPr>
                    <w:b/>
                    <w:bCs/>
                    <w:i/>
                    <w:noProof/>
                    <w:lang w:eastAsia="en-GB"/>
                  </w:rPr>
                </w:rPrChange>
              </w:rPr>
            </w:pPr>
            <w:r w:rsidRPr="004072B1">
              <w:rPr>
                <w:b/>
                <w:bCs/>
                <w:i/>
                <w:noProof/>
                <w:lang w:eastAsia="en-GB"/>
                <w:rPrChange w:id="74493" w:author="Draft version 2" w:date="2020-04-03T01:44:00Z">
                  <w:rPr>
                    <w:b/>
                    <w:bCs/>
                    <w:i/>
                    <w:noProof/>
                    <w:lang w:eastAsia="en-GB"/>
                  </w:rPr>
                </w:rPrChange>
              </w:rPr>
              <w:t>threshX-LowQ</w:t>
            </w:r>
          </w:p>
          <w:p w14:paraId="1D641D14" w14:textId="77777777" w:rsidR="002C5D28" w:rsidRPr="004072B1" w:rsidRDefault="00D754ED" w:rsidP="00F43D0B">
            <w:pPr>
              <w:pStyle w:val="TAL"/>
              <w:rPr>
                <w:b/>
                <w:bCs/>
                <w:i/>
                <w:noProof/>
                <w:lang w:eastAsia="en-GB"/>
                <w:rPrChange w:id="74494" w:author="Draft version 2" w:date="2020-04-03T01:44:00Z">
                  <w:rPr>
                    <w:b/>
                    <w:bCs/>
                    <w:i/>
                    <w:noProof/>
                    <w:lang w:eastAsia="en-GB"/>
                  </w:rPr>
                </w:rPrChange>
              </w:rPr>
            </w:pPr>
            <w:r w:rsidRPr="004072B1">
              <w:rPr>
                <w:lang w:eastAsia="en-GB"/>
                <w:rPrChange w:id="74495" w:author="Draft version 2" w:date="2020-04-03T01:44:00Z">
                  <w:rPr>
                    <w:lang w:eastAsia="en-GB"/>
                  </w:rPr>
                </w:rPrChange>
              </w:rPr>
              <w:t>Parameter "</w:t>
            </w:r>
            <w:r w:rsidR="002C5D28" w:rsidRPr="004072B1">
              <w:rPr>
                <w:lang w:eastAsia="en-GB"/>
                <w:rPrChange w:id="74496" w:author="Draft version 2" w:date="2020-04-03T01:44:00Z">
                  <w:rPr>
                    <w:lang w:eastAsia="en-GB"/>
                  </w:rPr>
                </w:rPrChange>
              </w:rPr>
              <w:t>Thresh</w:t>
            </w:r>
            <w:r w:rsidR="002C5D28" w:rsidRPr="004072B1">
              <w:rPr>
                <w:vertAlign w:val="subscript"/>
                <w:lang w:eastAsia="en-GB"/>
                <w:rPrChange w:id="74497" w:author="Draft version 2" w:date="2020-04-03T01:44:00Z">
                  <w:rPr>
                    <w:vertAlign w:val="subscript"/>
                    <w:lang w:eastAsia="en-GB"/>
                  </w:rPr>
                </w:rPrChange>
              </w:rPr>
              <w:t>X, LowQ</w:t>
            </w:r>
            <w:r w:rsidRPr="004072B1">
              <w:rPr>
                <w:lang w:eastAsia="en-GB"/>
                <w:rPrChange w:id="74498" w:author="Draft version 2" w:date="2020-04-03T01:44:00Z">
                  <w:rPr>
                    <w:lang w:eastAsia="en-GB"/>
                  </w:rPr>
                </w:rPrChange>
              </w:rPr>
              <w:t>"</w:t>
            </w:r>
            <w:r w:rsidR="002C5D28" w:rsidRPr="004072B1">
              <w:rPr>
                <w:lang w:eastAsia="en-GB"/>
                <w:rPrChange w:id="74499" w:author="Draft version 2" w:date="2020-04-03T01:44:00Z">
                  <w:rPr>
                    <w:lang w:eastAsia="en-GB"/>
                  </w:rPr>
                </w:rPrChange>
              </w:rPr>
              <w:t xml:space="preserve"> in TS 38.304 [</w:t>
            </w:r>
            <w:r w:rsidR="0069708C" w:rsidRPr="004072B1">
              <w:rPr>
                <w:lang w:eastAsia="en-GB"/>
                <w:rPrChange w:id="74500" w:author="Draft version 2" w:date="2020-04-03T01:44:00Z">
                  <w:rPr>
                    <w:lang w:eastAsia="en-GB"/>
                  </w:rPr>
                </w:rPrChange>
              </w:rPr>
              <w:t>20</w:t>
            </w:r>
            <w:r w:rsidR="002C5D28" w:rsidRPr="004072B1">
              <w:rPr>
                <w:lang w:eastAsia="en-GB"/>
                <w:rPrChange w:id="74501" w:author="Draft version 2" w:date="2020-04-03T01:44:00Z">
                  <w:rPr>
                    <w:lang w:eastAsia="en-GB"/>
                  </w:rPr>
                </w:rPrChange>
              </w:rPr>
              <w:t>].</w:t>
            </w:r>
          </w:p>
        </w:tc>
      </w:tr>
      <w:tr w:rsidR="00936420" w:rsidRPr="004072B1"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4072B1" w:rsidRDefault="002C5D28" w:rsidP="00F43D0B">
            <w:pPr>
              <w:pStyle w:val="TAL"/>
              <w:rPr>
                <w:b/>
                <w:bCs/>
                <w:i/>
                <w:noProof/>
                <w:lang w:eastAsia="en-GB"/>
                <w:rPrChange w:id="74502" w:author="Draft version 2" w:date="2020-04-03T01:44:00Z">
                  <w:rPr>
                    <w:b/>
                    <w:bCs/>
                    <w:i/>
                    <w:noProof/>
                    <w:lang w:eastAsia="en-GB"/>
                  </w:rPr>
                </w:rPrChange>
              </w:rPr>
            </w:pPr>
            <w:r w:rsidRPr="004072B1">
              <w:rPr>
                <w:b/>
                <w:bCs/>
                <w:i/>
                <w:noProof/>
                <w:lang w:eastAsia="en-GB"/>
                <w:rPrChange w:id="74503" w:author="Draft version 2" w:date="2020-04-03T01:44:00Z">
                  <w:rPr>
                    <w:b/>
                    <w:bCs/>
                    <w:i/>
                    <w:noProof/>
                    <w:lang w:eastAsia="en-GB"/>
                  </w:rPr>
                </w:rPrChange>
              </w:rPr>
              <w:t>t-ReselectionNR</w:t>
            </w:r>
          </w:p>
          <w:p w14:paraId="54E95A79" w14:textId="77777777" w:rsidR="002C5D28" w:rsidRPr="004072B1" w:rsidRDefault="00D754ED" w:rsidP="00F43D0B">
            <w:pPr>
              <w:pStyle w:val="TAL"/>
              <w:rPr>
                <w:b/>
                <w:bCs/>
                <w:i/>
                <w:noProof/>
                <w:lang w:eastAsia="en-GB"/>
                <w:rPrChange w:id="74504" w:author="Draft version 2" w:date="2020-04-03T01:44:00Z">
                  <w:rPr>
                    <w:b/>
                    <w:bCs/>
                    <w:i/>
                    <w:noProof/>
                    <w:lang w:eastAsia="en-GB"/>
                  </w:rPr>
                </w:rPrChange>
              </w:rPr>
            </w:pPr>
            <w:r w:rsidRPr="004072B1">
              <w:rPr>
                <w:lang w:eastAsia="en-GB"/>
                <w:rPrChange w:id="74505" w:author="Draft version 2" w:date="2020-04-03T01:44:00Z">
                  <w:rPr>
                    <w:lang w:eastAsia="en-GB"/>
                  </w:rPr>
                </w:rPrChange>
              </w:rPr>
              <w:t>Parameter "</w:t>
            </w:r>
            <w:r w:rsidR="002C5D28" w:rsidRPr="004072B1">
              <w:rPr>
                <w:lang w:eastAsia="en-GB"/>
                <w:rPrChange w:id="74506" w:author="Draft version 2" w:date="2020-04-03T01:44:00Z">
                  <w:rPr>
                    <w:lang w:eastAsia="en-GB"/>
                  </w:rPr>
                </w:rPrChange>
              </w:rPr>
              <w:t>Treselection</w:t>
            </w:r>
            <w:r w:rsidR="002C5D28" w:rsidRPr="004072B1">
              <w:rPr>
                <w:vertAlign w:val="subscript"/>
                <w:lang w:eastAsia="en-GB"/>
                <w:rPrChange w:id="74507" w:author="Draft version 2" w:date="2020-04-03T01:44:00Z">
                  <w:rPr>
                    <w:vertAlign w:val="subscript"/>
                    <w:lang w:eastAsia="en-GB"/>
                  </w:rPr>
                </w:rPrChange>
              </w:rPr>
              <w:t>NR</w:t>
            </w:r>
            <w:r w:rsidRPr="004072B1">
              <w:rPr>
                <w:lang w:eastAsia="en-GB"/>
                <w:rPrChange w:id="74508" w:author="Draft version 2" w:date="2020-04-03T01:44:00Z">
                  <w:rPr>
                    <w:lang w:eastAsia="en-GB"/>
                  </w:rPr>
                </w:rPrChange>
              </w:rPr>
              <w:t>"</w:t>
            </w:r>
            <w:r w:rsidR="002C5D28" w:rsidRPr="004072B1">
              <w:rPr>
                <w:lang w:eastAsia="en-GB"/>
                <w:rPrChange w:id="74509" w:author="Draft version 2" w:date="2020-04-03T01:44:00Z">
                  <w:rPr>
                    <w:lang w:eastAsia="en-GB"/>
                  </w:rPr>
                </w:rPrChange>
              </w:rPr>
              <w:t xml:space="preserve"> in TS 38.304 [</w:t>
            </w:r>
            <w:r w:rsidR="0069708C" w:rsidRPr="004072B1">
              <w:rPr>
                <w:lang w:eastAsia="en-GB"/>
                <w:rPrChange w:id="74510" w:author="Draft version 2" w:date="2020-04-03T01:44:00Z">
                  <w:rPr>
                    <w:lang w:eastAsia="en-GB"/>
                  </w:rPr>
                </w:rPrChange>
              </w:rPr>
              <w:t>20</w:t>
            </w:r>
            <w:r w:rsidR="002C5D28" w:rsidRPr="004072B1">
              <w:rPr>
                <w:lang w:eastAsia="en-GB"/>
                <w:rPrChange w:id="74511" w:author="Draft version 2" w:date="2020-04-03T01:44:00Z">
                  <w:rPr>
                    <w:lang w:eastAsia="en-GB"/>
                  </w:rPr>
                </w:rPrChange>
              </w:rPr>
              <w:t>].</w:t>
            </w:r>
          </w:p>
        </w:tc>
      </w:tr>
      <w:tr w:rsidR="002C5D28" w:rsidRPr="004072B1"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4072B1" w:rsidRDefault="002C5D28" w:rsidP="00B47FA8">
            <w:pPr>
              <w:pStyle w:val="TAL"/>
              <w:rPr>
                <w:b/>
                <w:bCs/>
                <w:i/>
                <w:iCs/>
                <w:rPrChange w:id="74512" w:author="Draft version 2" w:date="2020-04-03T01:44:00Z">
                  <w:rPr>
                    <w:b/>
                    <w:bCs/>
                    <w:i/>
                    <w:iCs/>
                  </w:rPr>
                </w:rPrChange>
              </w:rPr>
            </w:pPr>
            <w:r w:rsidRPr="004072B1">
              <w:rPr>
                <w:b/>
                <w:bCs/>
                <w:i/>
                <w:iCs/>
                <w:rPrChange w:id="74513" w:author="Draft version 2" w:date="2020-04-03T01:44:00Z">
                  <w:rPr>
                    <w:b/>
                    <w:bCs/>
                    <w:i/>
                    <w:iCs/>
                  </w:rPr>
                </w:rPrChange>
              </w:rPr>
              <w:t>t-ReselectionNR-SF</w:t>
            </w:r>
          </w:p>
          <w:p w14:paraId="4771661F" w14:textId="6DD39C31" w:rsidR="002C5D28" w:rsidRPr="004072B1" w:rsidRDefault="00D754ED" w:rsidP="00F43D0B">
            <w:pPr>
              <w:pStyle w:val="TAL"/>
              <w:rPr>
                <w:b/>
                <w:bCs/>
                <w:i/>
                <w:noProof/>
                <w:lang w:eastAsia="en-GB"/>
                <w:rPrChange w:id="74514" w:author="Draft version 2" w:date="2020-04-03T01:44:00Z">
                  <w:rPr>
                    <w:b/>
                    <w:bCs/>
                    <w:i/>
                    <w:noProof/>
                    <w:lang w:eastAsia="en-GB"/>
                  </w:rPr>
                </w:rPrChange>
              </w:rPr>
            </w:pPr>
            <w:r w:rsidRPr="004072B1">
              <w:rPr>
                <w:rPrChange w:id="74515" w:author="Draft version 2" w:date="2020-04-03T01:44:00Z">
                  <w:rPr/>
                </w:rPrChange>
              </w:rPr>
              <w:t>Parameter "</w:t>
            </w:r>
            <w:r w:rsidR="002C5D28" w:rsidRPr="004072B1">
              <w:rPr>
                <w:rPrChange w:id="74516" w:author="Draft version 2" w:date="2020-04-03T01:44:00Z">
                  <w:rPr/>
                </w:rPrChange>
              </w:rPr>
              <w:t>Speed dependent ScalingFactor for Treselection</w:t>
            </w:r>
            <w:r w:rsidR="002C5D28" w:rsidRPr="004072B1">
              <w:rPr>
                <w:vertAlign w:val="subscript"/>
                <w:rPrChange w:id="74517" w:author="Draft version 2" w:date="2020-04-03T01:44:00Z">
                  <w:rPr>
                    <w:vertAlign w:val="subscript"/>
                  </w:rPr>
                </w:rPrChange>
              </w:rPr>
              <w:t>NR</w:t>
            </w:r>
            <w:r w:rsidRPr="004072B1">
              <w:rPr>
                <w:rPrChange w:id="74518" w:author="Draft version 2" w:date="2020-04-03T01:44:00Z">
                  <w:rPr/>
                </w:rPrChange>
              </w:rPr>
              <w:t>"</w:t>
            </w:r>
            <w:r w:rsidR="002C5D28" w:rsidRPr="004072B1">
              <w:rPr>
                <w:rPrChange w:id="74519" w:author="Draft version 2" w:date="2020-04-03T01:44:00Z">
                  <w:rPr/>
                </w:rPrChange>
              </w:rPr>
              <w:t xml:space="preserve"> in TS 38.304 [</w:t>
            </w:r>
            <w:r w:rsidR="0069708C" w:rsidRPr="004072B1">
              <w:rPr>
                <w:rPrChange w:id="74520" w:author="Draft version 2" w:date="2020-04-03T01:44:00Z">
                  <w:rPr/>
                </w:rPrChange>
              </w:rPr>
              <w:t>20</w:t>
            </w:r>
            <w:r w:rsidR="002C5D28" w:rsidRPr="004072B1">
              <w:rPr>
                <w:rPrChange w:id="74521" w:author="Draft version 2" w:date="2020-04-03T01:44:00Z">
                  <w:rPr/>
                </w:rPrChange>
              </w:rPr>
              <w:t xml:space="preserve">]. If the field is </w:t>
            </w:r>
            <w:r w:rsidR="009C0754" w:rsidRPr="004072B1">
              <w:rPr>
                <w:rPrChange w:id="74522" w:author="Draft version 2" w:date="2020-04-03T01:44:00Z">
                  <w:rPr/>
                </w:rPrChange>
              </w:rPr>
              <w:t>absent</w:t>
            </w:r>
            <w:r w:rsidR="002C5D28" w:rsidRPr="004072B1">
              <w:rPr>
                <w:rPrChange w:id="74523" w:author="Draft version 2" w:date="2020-04-03T01:44:00Z">
                  <w:rPr/>
                </w:rPrChange>
              </w:rPr>
              <w:t>, the UE behaviour is specified in TS 38.304 [</w:t>
            </w:r>
            <w:r w:rsidR="00BB1D7F" w:rsidRPr="004072B1">
              <w:rPr>
                <w:rPrChange w:id="74524" w:author="Draft version 2" w:date="2020-04-03T01:44:00Z">
                  <w:rPr/>
                </w:rPrChange>
              </w:rPr>
              <w:t>20</w:t>
            </w:r>
            <w:r w:rsidR="002C5D28" w:rsidRPr="004072B1">
              <w:rPr>
                <w:rPrChange w:id="74525" w:author="Draft version 2" w:date="2020-04-03T01:44:00Z">
                  <w:rPr/>
                </w:rPrChange>
              </w:rPr>
              <w:t>].</w:t>
            </w:r>
          </w:p>
        </w:tc>
      </w:tr>
    </w:tbl>
    <w:p w14:paraId="7104EDFD" w14:textId="77777777" w:rsidR="002C5D28" w:rsidRPr="004072B1" w:rsidRDefault="002C5D28" w:rsidP="002C5D28">
      <w:pPr>
        <w:rPr>
          <w:lang w:eastAsia="en-US"/>
          <w:rPrChange w:id="74526"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67C7606D" w14:textId="77777777" w:rsidTr="006D357F">
        <w:tc>
          <w:tcPr>
            <w:tcW w:w="4027" w:type="dxa"/>
          </w:tcPr>
          <w:p w14:paraId="652AFB8B" w14:textId="77777777" w:rsidR="002C5D28" w:rsidRPr="004072B1" w:rsidRDefault="002C5D28" w:rsidP="00F43D0B">
            <w:pPr>
              <w:pStyle w:val="TAH"/>
              <w:rPr>
                <w:szCs w:val="22"/>
                <w:lang w:eastAsia="en-US"/>
                <w:rPrChange w:id="74527" w:author="Draft version 2" w:date="2020-04-03T01:44:00Z">
                  <w:rPr>
                    <w:szCs w:val="22"/>
                    <w:lang w:eastAsia="en-US"/>
                  </w:rPr>
                </w:rPrChange>
              </w:rPr>
            </w:pPr>
            <w:r w:rsidRPr="004072B1">
              <w:rPr>
                <w:szCs w:val="22"/>
                <w:lang w:eastAsia="en-US"/>
                <w:rPrChange w:id="74528" w:author="Draft version 2" w:date="2020-04-03T01:44:00Z">
                  <w:rPr>
                    <w:szCs w:val="22"/>
                    <w:lang w:eastAsia="en-US"/>
                  </w:rPr>
                </w:rPrChange>
              </w:rPr>
              <w:t>Conditional Presence</w:t>
            </w:r>
          </w:p>
        </w:tc>
        <w:tc>
          <w:tcPr>
            <w:tcW w:w="10146" w:type="dxa"/>
          </w:tcPr>
          <w:p w14:paraId="3D00EE6B" w14:textId="77777777" w:rsidR="002C5D28" w:rsidRPr="004072B1" w:rsidRDefault="002C5D28" w:rsidP="00F43D0B">
            <w:pPr>
              <w:pStyle w:val="TAH"/>
              <w:rPr>
                <w:szCs w:val="22"/>
                <w:lang w:eastAsia="en-US"/>
                <w:rPrChange w:id="74529" w:author="Draft version 2" w:date="2020-04-03T01:44:00Z">
                  <w:rPr>
                    <w:szCs w:val="22"/>
                    <w:lang w:eastAsia="en-US"/>
                  </w:rPr>
                </w:rPrChange>
              </w:rPr>
            </w:pPr>
            <w:r w:rsidRPr="004072B1">
              <w:rPr>
                <w:szCs w:val="22"/>
                <w:lang w:eastAsia="en-US"/>
                <w:rPrChange w:id="74530" w:author="Draft version 2" w:date="2020-04-03T01:44:00Z">
                  <w:rPr>
                    <w:szCs w:val="22"/>
                    <w:lang w:eastAsia="en-US"/>
                  </w:rPr>
                </w:rPrChange>
              </w:rPr>
              <w:t>Explanation</w:t>
            </w:r>
          </w:p>
        </w:tc>
      </w:tr>
      <w:tr w:rsidR="00936420" w:rsidRPr="004072B1" w14:paraId="4E456B42" w14:textId="77777777" w:rsidTr="006D357F">
        <w:tc>
          <w:tcPr>
            <w:tcW w:w="4027" w:type="dxa"/>
          </w:tcPr>
          <w:p w14:paraId="0AAA76E9" w14:textId="77777777" w:rsidR="00137D3B" w:rsidRPr="004072B1" w:rsidRDefault="00137D3B" w:rsidP="00DA69F2">
            <w:pPr>
              <w:pStyle w:val="TAL"/>
              <w:rPr>
                <w:i/>
                <w:szCs w:val="22"/>
                <w:lang w:eastAsia="en-US"/>
                <w:rPrChange w:id="74531" w:author="Draft version 2" w:date="2020-04-03T01:44:00Z">
                  <w:rPr>
                    <w:i/>
                    <w:szCs w:val="22"/>
                    <w:lang w:eastAsia="en-US"/>
                  </w:rPr>
                </w:rPrChange>
              </w:rPr>
            </w:pPr>
            <w:r w:rsidRPr="004072B1">
              <w:rPr>
                <w:i/>
                <w:szCs w:val="22"/>
                <w:lang w:eastAsia="en-US"/>
                <w:rPrChange w:id="74532" w:author="Draft version 2" w:date="2020-04-03T01:44:00Z">
                  <w:rPr>
                    <w:i/>
                    <w:szCs w:val="22"/>
                    <w:lang w:eastAsia="en-US"/>
                  </w:rPr>
                </w:rPrChange>
              </w:rPr>
              <w:t>Mandatory</w:t>
            </w:r>
          </w:p>
        </w:tc>
        <w:tc>
          <w:tcPr>
            <w:tcW w:w="10146" w:type="dxa"/>
          </w:tcPr>
          <w:p w14:paraId="48A07215" w14:textId="77777777" w:rsidR="00137D3B" w:rsidRPr="004072B1" w:rsidRDefault="00137D3B" w:rsidP="00DA69F2">
            <w:pPr>
              <w:pStyle w:val="TAL"/>
              <w:rPr>
                <w:szCs w:val="22"/>
                <w:lang w:eastAsia="en-US"/>
                <w:rPrChange w:id="74533" w:author="Draft version 2" w:date="2020-04-03T01:44:00Z">
                  <w:rPr>
                    <w:szCs w:val="22"/>
                    <w:lang w:eastAsia="en-US"/>
                  </w:rPr>
                </w:rPrChange>
              </w:rPr>
            </w:pPr>
            <w:r w:rsidRPr="004072B1">
              <w:rPr>
                <w:szCs w:val="22"/>
                <w:lang w:eastAsia="en-US"/>
                <w:rPrChange w:id="74534" w:author="Draft version 2" w:date="2020-04-03T01:44:00Z">
                  <w:rPr>
                    <w:szCs w:val="22"/>
                    <w:lang w:eastAsia="en-US"/>
                  </w:rPr>
                </w:rPrChange>
              </w:rPr>
              <w:t>The field is mandatory present in SIB4.</w:t>
            </w:r>
          </w:p>
        </w:tc>
      </w:tr>
      <w:tr w:rsidR="002C5D28" w:rsidRPr="004072B1" w14:paraId="14166C0B" w14:textId="77777777" w:rsidTr="006D357F">
        <w:tc>
          <w:tcPr>
            <w:tcW w:w="4027" w:type="dxa"/>
          </w:tcPr>
          <w:p w14:paraId="66CB2277" w14:textId="77777777" w:rsidR="002C5D28" w:rsidRPr="004072B1" w:rsidRDefault="002C5D28" w:rsidP="00F43D0B">
            <w:pPr>
              <w:pStyle w:val="TAL"/>
              <w:rPr>
                <w:i/>
                <w:szCs w:val="22"/>
                <w:lang w:eastAsia="en-US"/>
                <w:rPrChange w:id="74535" w:author="Draft version 2" w:date="2020-04-03T01:44:00Z">
                  <w:rPr>
                    <w:i/>
                    <w:szCs w:val="22"/>
                    <w:lang w:eastAsia="en-US"/>
                  </w:rPr>
                </w:rPrChange>
              </w:rPr>
            </w:pPr>
            <w:r w:rsidRPr="004072B1">
              <w:rPr>
                <w:i/>
                <w:szCs w:val="22"/>
                <w:lang w:eastAsia="en-US"/>
                <w:rPrChange w:id="74536" w:author="Draft version 2" w:date="2020-04-03T01:44:00Z">
                  <w:rPr>
                    <w:i/>
                    <w:szCs w:val="22"/>
                    <w:lang w:eastAsia="en-US"/>
                  </w:rPr>
                </w:rPrChange>
              </w:rPr>
              <w:t>RSRQ</w:t>
            </w:r>
          </w:p>
        </w:tc>
        <w:tc>
          <w:tcPr>
            <w:tcW w:w="10146" w:type="dxa"/>
          </w:tcPr>
          <w:p w14:paraId="19F62C83" w14:textId="6A1BE428" w:rsidR="002C5D28" w:rsidRPr="004072B1" w:rsidRDefault="002C5D28" w:rsidP="00F43D0B">
            <w:pPr>
              <w:pStyle w:val="TAL"/>
              <w:rPr>
                <w:szCs w:val="22"/>
                <w:lang w:eastAsia="en-US"/>
                <w:rPrChange w:id="74537" w:author="Draft version 2" w:date="2020-04-03T01:44:00Z">
                  <w:rPr>
                    <w:szCs w:val="22"/>
                    <w:lang w:eastAsia="en-US"/>
                  </w:rPr>
                </w:rPrChange>
              </w:rPr>
            </w:pPr>
            <w:r w:rsidRPr="004072B1">
              <w:rPr>
                <w:szCs w:val="22"/>
                <w:lang w:eastAsia="en-US"/>
                <w:rPrChange w:id="74538" w:author="Draft version 2" w:date="2020-04-03T01:44:00Z">
                  <w:rPr>
                    <w:szCs w:val="22"/>
                    <w:lang w:eastAsia="en-US"/>
                  </w:rPr>
                </w:rPrChange>
              </w:rPr>
              <w:t xml:space="preserve">The field is mandatory present if </w:t>
            </w:r>
            <w:r w:rsidRPr="004072B1">
              <w:rPr>
                <w:i/>
                <w:rPrChange w:id="74539" w:author="Draft version 2" w:date="2020-04-03T01:44:00Z">
                  <w:rPr>
                    <w:i/>
                  </w:rPr>
                </w:rPrChange>
              </w:rPr>
              <w:t>threshServingLowQ</w:t>
            </w:r>
            <w:r w:rsidRPr="004072B1">
              <w:rPr>
                <w:szCs w:val="22"/>
                <w:lang w:eastAsia="en-US"/>
                <w:rPrChange w:id="74540" w:author="Draft version 2" w:date="2020-04-03T01:44:00Z">
                  <w:rPr>
                    <w:szCs w:val="22"/>
                    <w:lang w:eastAsia="en-US"/>
                  </w:rPr>
                </w:rPrChange>
              </w:rPr>
              <w:t xml:space="preserve"> is present in </w:t>
            </w:r>
            <w:r w:rsidRPr="004072B1">
              <w:rPr>
                <w:i/>
                <w:rPrChange w:id="74541" w:author="Draft version 2" w:date="2020-04-03T01:44:00Z">
                  <w:rPr>
                    <w:i/>
                  </w:rPr>
                </w:rPrChange>
              </w:rPr>
              <w:t>SIB2</w:t>
            </w:r>
            <w:r w:rsidRPr="004072B1">
              <w:rPr>
                <w:szCs w:val="22"/>
                <w:lang w:eastAsia="en-US"/>
                <w:rPrChange w:id="74542" w:author="Draft version 2" w:date="2020-04-03T01:44:00Z">
                  <w:rPr>
                    <w:szCs w:val="22"/>
                    <w:lang w:eastAsia="en-US"/>
                  </w:rPr>
                </w:rPrChange>
              </w:rPr>
              <w:t xml:space="preserve">; otherwise it is </w:t>
            </w:r>
            <w:r w:rsidR="009C0754" w:rsidRPr="004072B1">
              <w:rPr>
                <w:szCs w:val="22"/>
                <w:lang w:eastAsia="en-US"/>
                <w:rPrChange w:id="74543" w:author="Draft version 2" w:date="2020-04-03T01:44:00Z">
                  <w:rPr>
                    <w:szCs w:val="22"/>
                    <w:lang w:eastAsia="en-US"/>
                  </w:rPr>
                </w:rPrChange>
              </w:rPr>
              <w:t>absent</w:t>
            </w:r>
            <w:r w:rsidRPr="004072B1">
              <w:rPr>
                <w:szCs w:val="22"/>
                <w:lang w:eastAsia="en-US"/>
                <w:rPrChange w:id="74544" w:author="Draft version 2" w:date="2020-04-03T01:44:00Z">
                  <w:rPr>
                    <w:szCs w:val="22"/>
                    <w:lang w:eastAsia="en-US"/>
                  </w:rPr>
                </w:rPrChange>
              </w:rPr>
              <w:t>.</w:t>
            </w:r>
          </w:p>
        </w:tc>
      </w:tr>
    </w:tbl>
    <w:p w14:paraId="3B3B9C4A" w14:textId="77777777" w:rsidR="005D376B" w:rsidRPr="004072B1" w:rsidRDefault="005D376B" w:rsidP="005D376B">
      <w:pPr>
        <w:rPr>
          <w:rPrChange w:id="74545" w:author="Draft version 2" w:date="2020-04-03T01:44:00Z">
            <w:rPr/>
          </w:rPrChange>
        </w:rPr>
      </w:pPr>
    </w:p>
    <w:p w14:paraId="78E7A8DB" w14:textId="77777777" w:rsidR="002C5D28" w:rsidRPr="004072B1" w:rsidRDefault="002C5D28" w:rsidP="002C5D28">
      <w:pPr>
        <w:pStyle w:val="Heading4"/>
        <w:rPr>
          <w:rFonts w:eastAsia="SimSun"/>
          <w:i/>
          <w:noProof/>
          <w:rPrChange w:id="74546" w:author="Draft version 2" w:date="2020-04-03T01:44:00Z">
            <w:rPr>
              <w:rFonts w:eastAsia="SimSun"/>
              <w:i/>
              <w:noProof/>
            </w:rPr>
          </w:rPrChange>
        </w:rPr>
      </w:pPr>
      <w:bookmarkStart w:id="74547" w:name="_Toc20425924"/>
      <w:bookmarkStart w:id="74548" w:name="_Toc29321320"/>
      <w:bookmarkStart w:id="74549" w:name="_Toc36757046"/>
      <w:r w:rsidRPr="004072B1">
        <w:rPr>
          <w:rFonts w:eastAsia="SimSun"/>
          <w:rPrChange w:id="74550" w:author="Draft version 2" w:date="2020-04-03T01:44:00Z">
            <w:rPr>
              <w:rFonts w:eastAsia="SimSun"/>
            </w:rPr>
          </w:rPrChange>
        </w:rPr>
        <w:t>–</w:t>
      </w:r>
      <w:r w:rsidRPr="004072B1">
        <w:rPr>
          <w:rFonts w:eastAsia="SimSun"/>
          <w:rPrChange w:id="74551" w:author="Draft version 2" w:date="2020-04-03T01:44:00Z">
            <w:rPr>
              <w:rFonts w:eastAsia="SimSun"/>
            </w:rPr>
          </w:rPrChange>
        </w:rPr>
        <w:tab/>
      </w:r>
      <w:r w:rsidRPr="004072B1">
        <w:rPr>
          <w:rFonts w:eastAsia="SimSun"/>
          <w:i/>
          <w:noProof/>
          <w:rPrChange w:id="74552" w:author="Draft version 2" w:date="2020-04-03T01:44:00Z">
            <w:rPr>
              <w:rFonts w:eastAsia="SimSun"/>
              <w:i/>
              <w:noProof/>
            </w:rPr>
          </w:rPrChange>
        </w:rPr>
        <w:t>SIB5</w:t>
      </w:r>
      <w:bookmarkEnd w:id="74547"/>
      <w:bookmarkEnd w:id="74548"/>
      <w:bookmarkEnd w:id="74549"/>
    </w:p>
    <w:p w14:paraId="6A45E1ED" w14:textId="77777777" w:rsidR="002C5D28" w:rsidRPr="004072B1" w:rsidRDefault="002C5D28" w:rsidP="002C5D28">
      <w:pPr>
        <w:rPr>
          <w:rFonts w:eastAsia="SimSun"/>
          <w:rPrChange w:id="74553" w:author="Draft version 2" w:date="2020-04-03T01:44:00Z">
            <w:rPr>
              <w:rFonts w:eastAsia="SimSun"/>
            </w:rPr>
          </w:rPrChange>
        </w:rPr>
      </w:pPr>
      <w:r w:rsidRPr="004072B1">
        <w:rPr>
          <w:i/>
          <w:noProof/>
          <w:rPrChange w:id="74554" w:author="Draft version 2" w:date="2020-04-03T01:44:00Z">
            <w:rPr>
              <w:i/>
              <w:noProof/>
            </w:rPr>
          </w:rPrChange>
        </w:rPr>
        <w:t>SIB5</w:t>
      </w:r>
      <w:r w:rsidRPr="004072B1">
        <w:rPr>
          <w:iCs/>
          <w:rPrChange w:id="74555" w:author="Draft version 2" w:date="2020-04-03T01:44:00Z">
            <w:rPr>
              <w:iCs/>
            </w:rPr>
          </w:rPrChange>
        </w:rPr>
        <w:t xml:space="preserve"> contains information relevant only for inter-RAT cell re-selection i.e. information about </w:t>
      </w:r>
      <w:r w:rsidRPr="004072B1">
        <w:rPr>
          <w:rPrChange w:id="74556" w:author="Draft version 2" w:date="2020-04-03T01:44:00Z">
            <w:rPr/>
          </w:rPrChange>
        </w:rPr>
        <w:t>E-UTRA frequencies and E-UTRAs neighbouring cells relevant for cell re-selection. The IE includes cell re-selection parameters common for a frequency.</w:t>
      </w:r>
    </w:p>
    <w:p w14:paraId="15F9316B" w14:textId="77777777" w:rsidR="002C5D28" w:rsidRPr="004072B1" w:rsidRDefault="002C5D28" w:rsidP="002C5D28">
      <w:pPr>
        <w:pStyle w:val="TH"/>
        <w:rPr>
          <w:bCs/>
          <w:i/>
          <w:iCs/>
          <w:rPrChange w:id="74557" w:author="Draft version 2" w:date="2020-04-03T01:44:00Z">
            <w:rPr>
              <w:bCs/>
              <w:i/>
              <w:iCs/>
            </w:rPr>
          </w:rPrChange>
        </w:rPr>
      </w:pPr>
      <w:r w:rsidRPr="004072B1">
        <w:rPr>
          <w:bCs/>
          <w:i/>
          <w:iCs/>
          <w:noProof/>
          <w:rPrChange w:id="74558" w:author="Draft version 2" w:date="2020-04-03T01:44:00Z">
            <w:rPr>
              <w:bCs/>
              <w:i/>
              <w:iCs/>
              <w:noProof/>
            </w:rPr>
          </w:rPrChange>
        </w:rPr>
        <w:t xml:space="preserve">SIB5 </w:t>
      </w:r>
      <w:r w:rsidRPr="004072B1">
        <w:rPr>
          <w:bCs/>
          <w:iCs/>
          <w:noProof/>
          <w:rPrChange w:id="74559" w:author="Draft version 2" w:date="2020-04-03T01:44:00Z">
            <w:rPr>
              <w:bCs/>
              <w:iCs/>
              <w:noProof/>
            </w:rPr>
          </w:rPrChange>
        </w:rPr>
        <w:t>information element</w:t>
      </w:r>
    </w:p>
    <w:p w14:paraId="13E99411" w14:textId="77777777" w:rsidR="002C5D28" w:rsidRPr="004072B1" w:rsidRDefault="002C5D28" w:rsidP="0096519C">
      <w:pPr>
        <w:pStyle w:val="PL"/>
        <w:rPr>
          <w:rPrChange w:id="74560" w:author="Draft version 2" w:date="2020-04-03T01:44:00Z">
            <w:rPr>
              <w:color w:val="808080"/>
            </w:rPr>
          </w:rPrChange>
        </w:rPr>
      </w:pPr>
      <w:r w:rsidRPr="004072B1">
        <w:rPr>
          <w:rPrChange w:id="74561" w:author="Draft version 2" w:date="2020-04-03T01:44:00Z">
            <w:rPr>
              <w:color w:val="808080"/>
            </w:rPr>
          </w:rPrChange>
        </w:rPr>
        <w:t>-- ASN1START</w:t>
      </w:r>
    </w:p>
    <w:p w14:paraId="02E1FA84" w14:textId="77777777" w:rsidR="002C5D28" w:rsidRPr="004072B1" w:rsidRDefault="002C5D28" w:rsidP="0096519C">
      <w:pPr>
        <w:pStyle w:val="PL"/>
        <w:rPr>
          <w:rPrChange w:id="74562" w:author="Draft version 2" w:date="2020-04-03T01:44:00Z">
            <w:rPr>
              <w:color w:val="808080"/>
            </w:rPr>
          </w:rPrChange>
        </w:rPr>
      </w:pPr>
      <w:r w:rsidRPr="004072B1">
        <w:rPr>
          <w:rPrChange w:id="74563" w:author="Draft version 2" w:date="2020-04-03T01:44:00Z">
            <w:rPr>
              <w:color w:val="808080"/>
            </w:rPr>
          </w:rPrChange>
        </w:rPr>
        <w:t>-- TAG-SIB5-START</w:t>
      </w:r>
    </w:p>
    <w:p w14:paraId="32543F1E" w14:textId="77777777" w:rsidR="002C5D28" w:rsidRPr="004072B1" w:rsidRDefault="002C5D28" w:rsidP="0096519C">
      <w:pPr>
        <w:pStyle w:val="PL"/>
        <w:rPr>
          <w:rPrChange w:id="74564" w:author="Draft version 2" w:date="2020-04-03T01:44:00Z">
            <w:rPr/>
          </w:rPrChange>
        </w:rPr>
      </w:pPr>
    </w:p>
    <w:p w14:paraId="65063F56" w14:textId="77777777" w:rsidR="002C5D28" w:rsidRPr="004072B1" w:rsidRDefault="002C5D28" w:rsidP="0096519C">
      <w:pPr>
        <w:pStyle w:val="PL"/>
        <w:rPr>
          <w:rPrChange w:id="74565" w:author="Draft version 2" w:date="2020-04-03T01:44:00Z">
            <w:rPr/>
          </w:rPrChange>
        </w:rPr>
      </w:pPr>
      <w:r w:rsidRPr="004072B1">
        <w:rPr>
          <w:rPrChange w:id="74566" w:author="Draft version 2" w:date="2020-04-03T01:44:00Z">
            <w:rPr/>
          </w:rPrChange>
        </w:rPr>
        <w:lastRenderedPageBreak/>
        <w:t xml:space="preserve">SIB5 ::=                            </w:t>
      </w:r>
      <w:r w:rsidRPr="004072B1">
        <w:rPr>
          <w:rPrChange w:id="74567" w:author="Draft version 2" w:date="2020-04-03T01:44:00Z">
            <w:rPr>
              <w:color w:val="993366"/>
            </w:rPr>
          </w:rPrChange>
        </w:rPr>
        <w:t>SEQUENCE</w:t>
      </w:r>
      <w:r w:rsidRPr="004072B1">
        <w:rPr>
          <w:rPrChange w:id="74568" w:author="Draft version 2" w:date="2020-04-03T01:44:00Z">
            <w:rPr/>
          </w:rPrChange>
        </w:rPr>
        <w:t xml:space="preserve"> {</w:t>
      </w:r>
    </w:p>
    <w:p w14:paraId="3BB8A421" w14:textId="77777777" w:rsidR="002C5D28" w:rsidRPr="004072B1" w:rsidRDefault="002C5D28" w:rsidP="0096519C">
      <w:pPr>
        <w:pStyle w:val="PL"/>
        <w:rPr>
          <w:rPrChange w:id="74569" w:author="Draft version 2" w:date="2020-04-03T01:44:00Z">
            <w:rPr>
              <w:color w:val="808080"/>
            </w:rPr>
          </w:rPrChange>
        </w:rPr>
      </w:pPr>
      <w:r w:rsidRPr="004072B1">
        <w:rPr>
          <w:rPrChange w:id="74570" w:author="Draft version 2" w:date="2020-04-03T01:44:00Z">
            <w:rPr/>
          </w:rPrChange>
        </w:rPr>
        <w:t xml:space="preserve">    carrierFreqListEUTRA                CarrierFreqListEUTRA            </w:t>
      </w:r>
      <w:r w:rsidR="001B0304" w:rsidRPr="004072B1">
        <w:rPr>
          <w:rPrChange w:id="74571" w:author="Draft version 2" w:date="2020-04-03T01:44:00Z">
            <w:rPr/>
          </w:rPrChange>
        </w:rPr>
        <w:t xml:space="preserve">            </w:t>
      </w:r>
      <w:r w:rsidRPr="004072B1">
        <w:rPr>
          <w:rPrChange w:id="74572" w:author="Draft version 2" w:date="2020-04-03T01:44:00Z">
            <w:rPr>
              <w:color w:val="993366"/>
            </w:rPr>
          </w:rPrChange>
        </w:rPr>
        <w:t>OPTIONAL</w:t>
      </w:r>
      <w:r w:rsidRPr="004072B1">
        <w:rPr>
          <w:rPrChange w:id="74573" w:author="Draft version 2" w:date="2020-04-03T01:44:00Z">
            <w:rPr/>
          </w:rPrChange>
        </w:rPr>
        <w:t xml:space="preserve">,       </w:t>
      </w:r>
      <w:r w:rsidRPr="004072B1">
        <w:rPr>
          <w:rPrChange w:id="74574" w:author="Draft version 2" w:date="2020-04-03T01:44:00Z">
            <w:rPr>
              <w:color w:val="808080"/>
            </w:rPr>
          </w:rPrChange>
        </w:rPr>
        <w:t>-- Need R</w:t>
      </w:r>
    </w:p>
    <w:p w14:paraId="357D5051" w14:textId="77777777" w:rsidR="002C5D28" w:rsidRPr="004072B1" w:rsidRDefault="002C5D28" w:rsidP="0096519C">
      <w:pPr>
        <w:pStyle w:val="PL"/>
        <w:rPr>
          <w:rPrChange w:id="74575" w:author="Draft version 2" w:date="2020-04-03T01:44:00Z">
            <w:rPr/>
          </w:rPrChange>
        </w:rPr>
      </w:pPr>
      <w:r w:rsidRPr="004072B1">
        <w:rPr>
          <w:rPrChange w:id="74576" w:author="Draft version 2" w:date="2020-04-03T01:44:00Z">
            <w:rPr/>
          </w:rPrChange>
        </w:rPr>
        <w:t xml:space="preserve">    t-ReselectionEUTRA                  T-Reselection,</w:t>
      </w:r>
    </w:p>
    <w:p w14:paraId="237F1476" w14:textId="77777777" w:rsidR="002C5D28" w:rsidRPr="004072B1" w:rsidRDefault="002C5D28" w:rsidP="0096519C">
      <w:pPr>
        <w:pStyle w:val="PL"/>
        <w:rPr>
          <w:rPrChange w:id="74577" w:author="Draft version 2" w:date="2020-04-03T01:44:00Z">
            <w:rPr>
              <w:color w:val="808080"/>
            </w:rPr>
          </w:rPrChange>
        </w:rPr>
      </w:pPr>
      <w:r w:rsidRPr="004072B1">
        <w:rPr>
          <w:rPrChange w:id="74578" w:author="Draft version 2" w:date="2020-04-03T01:44:00Z">
            <w:rPr/>
          </w:rPrChange>
        </w:rPr>
        <w:t xml:space="preserve">    t-ReselectionEUTRA-SF               SpeedStateScaleFactors          </w:t>
      </w:r>
      <w:r w:rsidR="001B0304" w:rsidRPr="004072B1">
        <w:rPr>
          <w:rPrChange w:id="74579" w:author="Draft version 2" w:date="2020-04-03T01:44:00Z">
            <w:rPr/>
          </w:rPrChange>
        </w:rPr>
        <w:t xml:space="preserve">            </w:t>
      </w:r>
      <w:r w:rsidRPr="004072B1">
        <w:rPr>
          <w:rPrChange w:id="74580" w:author="Draft version 2" w:date="2020-04-03T01:44:00Z">
            <w:rPr>
              <w:color w:val="993366"/>
            </w:rPr>
          </w:rPrChange>
        </w:rPr>
        <w:t>OPTIONAL</w:t>
      </w:r>
      <w:r w:rsidRPr="004072B1">
        <w:rPr>
          <w:rPrChange w:id="74581" w:author="Draft version 2" w:date="2020-04-03T01:44:00Z">
            <w:rPr/>
          </w:rPrChange>
        </w:rPr>
        <w:t xml:space="preserve">,       </w:t>
      </w:r>
      <w:r w:rsidRPr="004072B1">
        <w:rPr>
          <w:rPrChange w:id="74582" w:author="Draft version 2" w:date="2020-04-03T01:44:00Z">
            <w:rPr>
              <w:color w:val="808080"/>
            </w:rPr>
          </w:rPrChange>
        </w:rPr>
        <w:t xml:space="preserve">-- Need </w:t>
      </w:r>
      <w:r w:rsidR="0069708C" w:rsidRPr="004072B1">
        <w:rPr>
          <w:rPrChange w:id="74583" w:author="Draft version 2" w:date="2020-04-03T01:44:00Z">
            <w:rPr>
              <w:color w:val="808080"/>
            </w:rPr>
          </w:rPrChange>
        </w:rPr>
        <w:t>S</w:t>
      </w:r>
    </w:p>
    <w:p w14:paraId="5D40AEF5" w14:textId="77777777" w:rsidR="002C5D28" w:rsidRPr="004072B1" w:rsidRDefault="002C5D28" w:rsidP="0096519C">
      <w:pPr>
        <w:pStyle w:val="PL"/>
        <w:rPr>
          <w:rPrChange w:id="74584" w:author="Draft version 2" w:date="2020-04-03T01:44:00Z">
            <w:rPr/>
          </w:rPrChange>
        </w:rPr>
      </w:pPr>
      <w:r w:rsidRPr="004072B1">
        <w:rPr>
          <w:rPrChange w:id="74585" w:author="Draft version 2" w:date="2020-04-03T01:44:00Z">
            <w:rPr/>
          </w:rPrChange>
        </w:rPr>
        <w:t xml:space="preserve">    lateNonCriticalExtension            </w:t>
      </w:r>
      <w:r w:rsidRPr="004072B1">
        <w:rPr>
          <w:rPrChange w:id="74586" w:author="Draft version 2" w:date="2020-04-03T01:44:00Z">
            <w:rPr>
              <w:color w:val="993366"/>
            </w:rPr>
          </w:rPrChange>
        </w:rPr>
        <w:t>OCTET</w:t>
      </w:r>
      <w:r w:rsidRPr="004072B1">
        <w:rPr>
          <w:rPrChange w:id="74587" w:author="Draft version 2" w:date="2020-04-03T01:44:00Z">
            <w:rPr/>
          </w:rPrChange>
        </w:rPr>
        <w:t xml:space="preserve"> </w:t>
      </w:r>
      <w:r w:rsidRPr="004072B1">
        <w:rPr>
          <w:rPrChange w:id="74588" w:author="Draft version 2" w:date="2020-04-03T01:44:00Z">
            <w:rPr>
              <w:color w:val="993366"/>
            </w:rPr>
          </w:rPrChange>
        </w:rPr>
        <w:t>STRING</w:t>
      </w:r>
      <w:r w:rsidRPr="004072B1">
        <w:rPr>
          <w:rPrChange w:id="74589" w:author="Draft version 2" w:date="2020-04-03T01:44:00Z">
            <w:rPr/>
          </w:rPrChange>
        </w:rPr>
        <w:t xml:space="preserve">                    </w:t>
      </w:r>
      <w:r w:rsidR="001B0304" w:rsidRPr="004072B1">
        <w:rPr>
          <w:rPrChange w:id="74590" w:author="Draft version 2" w:date="2020-04-03T01:44:00Z">
            <w:rPr/>
          </w:rPrChange>
        </w:rPr>
        <w:t xml:space="preserve">            </w:t>
      </w:r>
      <w:r w:rsidRPr="004072B1">
        <w:rPr>
          <w:rPrChange w:id="74591" w:author="Draft version 2" w:date="2020-04-03T01:44:00Z">
            <w:rPr>
              <w:color w:val="993366"/>
            </w:rPr>
          </w:rPrChange>
        </w:rPr>
        <w:t>OPTIONAL</w:t>
      </w:r>
      <w:r w:rsidRPr="004072B1">
        <w:rPr>
          <w:rPrChange w:id="74592" w:author="Draft version 2" w:date="2020-04-03T01:44:00Z">
            <w:rPr/>
          </w:rPrChange>
        </w:rPr>
        <w:t>,</w:t>
      </w:r>
    </w:p>
    <w:p w14:paraId="1584E0C5" w14:textId="77777777" w:rsidR="002C5D28" w:rsidRPr="004072B1" w:rsidRDefault="002C5D28" w:rsidP="0096519C">
      <w:pPr>
        <w:pStyle w:val="PL"/>
        <w:rPr>
          <w:rPrChange w:id="74593" w:author="Draft version 2" w:date="2020-04-03T01:44:00Z">
            <w:rPr/>
          </w:rPrChange>
        </w:rPr>
      </w:pPr>
      <w:r w:rsidRPr="004072B1">
        <w:rPr>
          <w:rPrChange w:id="74594" w:author="Draft version 2" w:date="2020-04-03T01:44:00Z">
            <w:rPr/>
          </w:rPrChange>
        </w:rPr>
        <w:t xml:space="preserve">    ...</w:t>
      </w:r>
    </w:p>
    <w:p w14:paraId="25AFB165" w14:textId="77777777" w:rsidR="002C5D28" w:rsidRPr="004072B1" w:rsidRDefault="002C5D28" w:rsidP="0096519C">
      <w:pPr>
        <w:pStyle w:val="PL"/>
        <w:rPr>
          <w:rPrChange w:id="74595" w:author="Draft version 2" w:date="2020-04-03T01:44:00Z">
            <w:rPr/>
          </w:rPrChange>
        </w:rPr>
      </w:pPr>
      <w:r w:rsidRPr="004072B1">
        <w:rPr>
          <w:rPrChange w:id="74596" w:author="Draft version 2" w:date="2020-04-03T01:44:00Z">
            <w:rPr/>
          </w:rPrChange>
        </w:rPr>
        <w:t>}</w:t>
      </w:r>
    </w:p>
    <w:p w14:paraId="603542A3" w14:textId="77777777" w:rsidR="002C5D28" w:rsidRPr="004072B1" w:rsidRDefault="002C5D28" w:rsidP="0096519C">
      <w:pPr>
        <w:pStyle w:val="PL"/>
        <w:rPr>
          <w:rPrChange w:id="74597" w:author="Draft version 2" w:date="2020-04-03T01:44:00Z">
            <w:rPr/>
          </w:rPrChange>
        </w:rPr>
      </w:pPr>
    </w:p>
    <w:p w14:paraId="764A43F9" w14:textId="77777777" w:rsidR="00F95F2F" w:rsidRPr="004072B1" w:rsidRDefault="002C5D28" w:rsidP="0096519C">
      <w:pPr>
        <w:pStyle w:val="PL"/>
        <w:rPr>
          <w:rPrChange w:id="74598" w:author="Draft version 2" w:date="2020-04-03T01:44:00Z">
            <w:rPr/>
          </w:rPrChange>
        </w:rPr>
      </w:pPr>
      <w:r w:rsidRPr="004072B1">
        <w:rPr>
          <w:rPrChange w:id="74599" w:author="Draft version 2" w:date="2020-04-03T01:44:00Z">
            <w:rPr/>
          </w:rPrChange>
        </w:rPr>
        <w:t xml:space="preserve">CarrierFreqListEUTRA ::=            </w:t>
      </w:r>
      <w:r w:rsidRPr="004072B1">
        <w:rPr>
          <w:rPrChange w:id="74600" w:author="Draft version 2" w:date="2020-04-03T01:44:00Z">
            <w:rPr>
              <w:color w:val="993366"/>
            </w:rPr>
          </w:rPrChange>
        </w:rPr>
        <w:t>SEQUENCE</w:t>
      </w:r>
      <w:r w:rsidRPr="004072B1">
        <w:rPr>
          <w:rPrChange w:id="74601" w:author="Draft version 2" w:date="2020-04-03T01:44:00Z">
            <w:rPr/>
          </w:rPrChange>
        </w:rPr>
        <w:t xml:space="preserve"> (</w:t>
      </w:r>
      <w:r w:rsidRPr="004072B1">
        <w:rPr>
          <w:rPrChange w:id="74602" w:author="Draft version 2" w:date="2020-04-03T01:44:00Z">
            <w:rPr>
              <w:color w:val="993366"/>
            </w:rPr>
          </w:rPrChange>
        </w:rPr>
        <w:t>SIZE</w:t>
      </w:r>
      <w:r w:rsidRPr="004072B1">
        <w:rPr>
          <w:rPrChange w:id="74603" w:author="Draft version 2" w:date="2020-04-03T01:44:00Z">
            <w:rPr/>
          </w:rPrChange>
        </w:rPr>
        <w:t xml:space="preserve"> (1..maxEUTRA-Carrier))</w:t>
      </w:r>
      <w:r w:rsidRPr="004072B1">
        <w:rPr>
          <w:rPrChange w:id="74604" w:author="Draft version 2" w:date="2020-04-03T01:44:00Z">
            <w:rPr>
              <w:color w:val="993366"/>
            </w:rPr>
          </w:rPrChange>
        </w:rPr>
        <w:t xml:space="preserve"> OF</w:t>
      </w:r>
      <w:r w:rsidRPr="004072B1">
        <w:rPr>
          <w:rPrChange w:id="74605" w:author="Draft version 2" w:date="2020-04-03T01:44:00Z">
            <w:rPr/>
          </w:rPrChange>
        </w:rPr>
        <w:t xml:space="preserve"> CarrierFreqEUTRA</w:t>
      </w:r>
    </w:p>
    <w:p w14:paraId="1A1EA2B7" w14:textId="77777777" w:rsidR="002C5D28" w:rsidRPr="004072B1" w:rsidRDefault="002C5D28" w:rsidP="0096519C">
      <w:pPr>
        <w:pStyle w:val="PL"/>
        <w:rPr>
          <w:rPrChange w:id="74606" w:author="Draft version 2" w:date="2020-04-03T01:44:00Z">
            <w:rPr/>
          </w:rPrChange>
        </w:rPr>
      </w:pPr>
    </w:p>
    <w:p w14:paraId="245518AE" w14:textId="77777777" w:rsidR="002C5D28" w:rsidRPr="004072B1" w:rsidRDefault="002C5D28" w:rsidP="0096519C">
      <w:pPr>
        <w:pStyle w:val="PL"/>
        <w:rPr>
          <w:rPrChange w:id="74607" w:author="Draft version 2" w:date="2020-04-03T01:44:00Z">
            <w:rPr/>
          </w:rPrChange>
        </w:rPr>
      </w:pPr>
      <w:r w:rsidRPr="004072B1">
        <w:rPr>
          <w:rPrChange w:id="74608" w:author="Draft version 2" w:date="2020-04-03T01:44:00Z">
            <w:rPr/>
          </w:rPrChange>
        </w:rPr>
        <w:t xml:space="preserve">CarrierFreqEUTRA ::=                </w:t>
      </w:r>
      <w:r w:rsidRPr="004072B1">
        <w:rPr>
          <w:rPrChange w:id="74609" w:author="Draft version 2" w:date="2020-04-03T01:44:00Z">
            <w:rPr>
              <w:color w:val="993366"/>
            </w:rPr>
          </w:rPrChange>
        </w:rPr>
        <w:t>SEQUENCE</w:t>
      </w:r>
      <w:r w:rsidRPr="004072B1">
        <w:rPr>
          <w:rPrChange w:id="74610" w:author="Draft version 2" w:date="2020-04-03T01:44:00Z">
            <w:rPr/>
          </w:rPrChange>
        </w:rPr>
        <w:t xml:space="preserve"> {</w:t>
      </w:r>
    </w:p>
    <w:p w14:paraId="6FA088A6" w14:textId="77777777" w:rsidR="002C5D28" w:rsidRPr="004072B1" w:rsidRDefault="002C5D28" w:rsidP="0096519C">
      <w:pPr>
        <w:pStyle w:val="PL"/>
        <w:rPr>
          <w:rPrChange w:id="74611" w:author="Draft version 2" w:date="2020-04-03T01:44:00Z">
            <w:rPr/>
          </w:rPrChange>
        </w:rPr>
      </w:pPr>
      <w:r w:rsidRPr="004072B1">
        <w:rPr>
          <w:rPrChange w:id="74612" w:author="Draft version 2" w:date="2020-04-03T01:44:00Z">
            <w:rPr/>
          </w:rPrChange>
        </w:rPr>
        <w:t xml:space="preserve">    carrierFreq                         ARFCN-ValueEUTRA,</w:t>
      </w:r>
    </w:p>
    <w:p w14:paraId="7CA74668" w14:textId="77777777" w:rsidR="002C5D28" w:rsidRPr="004072B1" w:rsidRDefault="002C5D28" w:rsidP="0096519C">
      <w:pPr>
        <w:pStyle w:val="PL"/>
        <w:rPr>
          <w:rPrChange w:id="74613" w:author="Draft version 2" w:date="2020-04-03T01:44:00Z">
            <w:rPr>
              <w:color w:val="808080"/>
            </w:rPr>
          </w:rPrChange>
        </w:rPr>
      </w:pPr>
      <w:r w:rsidRPr="004072B1">
        <w:rPr>
          <w:rPrChange w:id="74614" w:author="Draft version 2" w:date="2020-04-03T01:44:00Z">
            <w:rPr/>
          </w:rPrChange>
        </w:rPr>
        <w:t xml:space="preserve">    eutra-multiBandInfoList             EUTRA-MultiBandInfoList         </w:t>
      </w:r>
      <w:r w:rsidR="001B0304" w:rsidRPr="004072B1">
        <w:rPr>
          <w:rPrChange w:id="74615" w:author="Draft version 2" w:date="2020-04-03T01:44:00Z">
            <w:rPr/>
          </w:rPrChange>
        </w:rPr>
        <w:t xml:space="preserve">            </w:t>
      </w:r>
      <w:r w:rsidRPr="004072B1">
        <w:rPr>
          <w:rPrChange w:id="74616" w:author="Draft version 2" w:date="2020-04-03T01:44:00Z">
            <w:rPr>
              <w:color w:val="993366"/>
            </w:rPr>
          </w:rPrChange>
        </w:rPr>
        <w:t>OPTIONAL</w:t>
      </w:r>
      <w:r w:rsidRPr="004072B1">
        <w:rPr>
          <w:rPrChange w:id="74617" w:author="Draft version 2" w:date="2020-04-03T01:44:00Z">
            <w:rPr/>
          </w:rPrChange>
        </w:rPr>
        <w:t xml:space="preserve">,   </w:t>
      </w:r>
      <w:r w:rsidR="005D6C9D" w:rsidRPr="004072B1">
        <w:rPr>
          <w:rPrChange w:id="74618" w:author="Draft version 2" w:date="2020-04-03T01:44:00Z">
            <w:rPr/>
          </w:rPrChange>
        </w:rPr>
        <w:t xml:space="preserve">    </w:t>
      </w:r>
      <w:r w:rsidRPr="004072B1">
        <w:rPr>
          <w:rPrChange w:id="74619" w:author="Draft version 2" w:date="2020-04-03T01:44:00Z">
            <w:rPr>
              <w:color w:val="808080"/>
            </w:rPr>
          </w:rPrChange>
        </w:rPr>
        <w:t>-- Need R</w:t>
      </w:r>
    </w:p>
    <w:p w14:paraId="3844F898" w14:textId="77777777" w:rsidR="002C5D28" w:rsidRPr="004072B1" w:rsidRDefault="002C5D28" w:rsidP="0096519C">
      <w:pPr>
        <w:pStyle w:val="PL"/>
        <w:rPr>
          <w:rPrChange w:id="74620" w:author="Draft version 2" w:date="2020-04-03T01:44:00Z">
            <w:rPr>
              <w:color w:val="808080"/>
            </w:rPr>
          </w:rPrChange>
        </w:rPr>
      </w:pPr>
      <w:r w:rsidRPr="004072B1">
        <w:rPr>
          <w:rPrChange w:id="74621" w:author="Draft version 2" w:date="2020-04-03T01:44:00Z">
            <w:rPr/>
          </w:rPrChange>
        </w:rPr>
        <w:t xml:space="preserve">    eutra-FreqNeighCellList             EUTRA-FreqNeighCellList         </w:t>
      </w:r>
      <w:r w:rsidR="001B0304" w:rsidRPr="004072B1">
        <w:rPr>
          <w:rPrChange w:id="74622" w:author="Draft version 2" w:date="2020-04-03T01:44:00Z">
            <w:rPr/>
          </w:rPrChange>
        </w:rPr>
        <w:t xml:space="preserve">            </w:t>
      </w:r>
      <w:r w:rsidRPr="004072B1">
        <w:rPr>
          <w:rPrChange w:id="74623" w:author="Draft version 2" w:date="2020-04-03T01:44:00Z">
            <w:rPr>
              <w:color w:val="993366"/>
            </w:rPr>
          </w:rPrChange>
        </w:rPr>
        <w:t>OPTIONAL</w:t>
      </w:r>
      <w:r w:rsidRPr="004072B1">
        <w:rPr>
          <w:rPrChange w:id="74624" w:author="Draft version 2" w:date="2020-04-03T01:44:00Z">
            <w:rPr/>
          </w:rPrChange>
        </w:rPr>
        <w:t xml:space="preserve">,       </w:t>
      </w:r>
      <w:r w:rsidRPr="004072B1">
        <w:rPr>
          <w:rPrChange w:id="74625" w:author="Draft version 2" w:date="2020-04-03T01:44:00Z">
            <w:rPr>
              <w:color w:val="808080"/>
            </w:rPr>
          </w:rPrChange>
        </w:rPr>
        <w:t>-- Need R</w:t>
      </w:r>
    </w:p>
    <w:p w14:paraId="4901BFF3" w14:textId="77777777" w:rsidR="002C5D28" w:rsidRPr="004072B1" w:rsidRDefault="002C5D28" w:rsidP="0096519C">
      <w:pPr>
        <w:pStyle w:val="PL"/>
        <w:rPr>
          <w:rPrChange w:id="74626" w:author="Draft version 2" w:date="2020-04-03T01:44:00Z">
            <w:rPr>
              <w:color w:val="808080"/>
            </w:rPr>
          </w:rPrChange>
        </w:rPr>
      </w:pPr>
      <w:r w:rsidRPr="004072B1">
        <w:rPr>
          <w:rPrChange w:id="74627" w:author="Draft version 2" w:date="2020-04-03T01:44:00Z">
            <w:rPr/>
          </w:rPrChange>
        </w:rPr>
        <w:t xml:space="preserve">    eutra-BlackCellList                 EUTRA-FreqBlackCellList         </w:t>
      </w:r>
      <w:r w:rsidR="001B0304" w:rsidRPr="004072B1">
        <w:rPr>
          <w:rPrChange w:id="74628" w:author="Draft version 2" w:date="2020-04-03T01:44:00Z">
            <w:rPr/>
          </w:rPrChange>
        </w:rPr>
        <w:t xml:space="preserve">            </w:t>
      </w:r>
      <w:r w:rsidRPr="004072B1">
        <w:rPr>
          <w:rPrChange w:id="74629" w:author="Draft version 2" w:date="2020-04-03T01:44:00Z">
            <w:rPr>
              <w:color w:val="993366"/>
            </w:rPr>
          </w:rPrChange>
        </w:rPr>
        <w:t>OPTIONAL</w:t>
      </w:r>
      <w:r w:rsidRPr="004072B1">
        <w:rPr>
          <w:rPrChange w:id="74630" w:author="Draft version 2" w:date="2020-04-03T01:44:00Z">
            <w:rPr/>
          </w:rPrChange>
        </w:rPr>
        <w:t xml:space="preserve">, </w:t>
      </w:r>
      <w:r w:rsidR="005D6C9D" w:rsidRPr="004072B1">
        <w:rPr>
          <w:rPrChange w:id="74631" w:author="Draft version 2" w:date="2020-04-03T01:44:00Z">
            <w:rPr/>
          </w:rPrChange>
        </w:rPr>
        <w:t xml:space="preserve">      </w:t>
      </w:r>
      <w:r w:rsidRPr="004072B1">
        <w:rPr>
          <w:rPrChange w:id="74632" w:author="Draft version 2" w:date="2020-04-03T01:44:00Z">
            <w:rPr>
              <w:color w:val="808080"/>
            </w:rPr>
          </w:rPrChange>
        </w:rPr>
        <w:t>-- Need R</w:t>
      </w:r>
    </w:p>
    <w:p w14:paraId="632DBA39" w14:textId="77777777" w:rsidR="002C5D28" w:rsidRPr="004072B1" w:rsidRDefault="002C5D28" w:rsidP="0096519C">
      <w:pPr>
        <w:pStyle w:val="PL"/>
        <w:rPr>
          <w:rPrChange w:id="74633" w:author="Draft version 2" w:date="2020-04-03T01:44:00Z">
            <w:rPr/>
          </w:rPrChange>
        </w:rPr>
      </w:pPr>
      <w:r w:rsidRPr="004072B1">
        <w:rPr>
          <w:rPrChange w:id="74634" w:author="Draft version 2" w:date="2020-04-03T01:44:00Z">
            <w:rPr/>
          </w:rPrChange>
        </w:rPr>
        <w:t xml:space="preserve">    allowedMeasBandwidth                EUTRA-AllowedMeasBandwidth,</w:t>
      </w:r>
    </w:p>
    <w:p w14:paraId="6C4DFA97" w14:textId="77777777" w:rsidR="002C5D28" w:rsidRPr="004072B1" w:rsidRDefault="002C5D28" w:rsidP="0096519C">
      <w:pPr>
        <w:pStyle w:val="PL"/>
        <w:rPr>
          <w:rPrChange w:id="74635" w:author="Draft version 2" w:date="2020-04-03T01:44:00Z">
            <w:rPr/>
          </w:rPrChange>
        </w:rPr>
      </w:pPr>
      <w:r w:rsidRPr="004072B1">
        <w:rPr>
          <w:rPrChange w:id="74636" w:author="Draft version 2" w:date="2020-04-03T01:44:00Z">
            <w:rPr/>
          </w:rPrChange>
        </w:rPr>
        <w:t xml:space="preserve">    presenceAntennaPort1                EUTRA-PresenceAntennaPort1,</w:t>
      </w:r>
    </w:p>
    <w:p w14:paraId="0693638D" w14:textId="77777777" w:rsidR="002C5D28" w:rsidRPr="004072B1" w:rsidRDefault="002C5D28" w:rsidP="0096519C">
      <w:pPr>
        <w:pStyle w:val="PL"/>
        <w:rPr>
          <w:rPrChange w:id="74637" w:author="Draft version 2" w:date="2020-04-03T01:44:00Z">
            <w:rPr>
              <w:color w:val="808080"/>
            </w:rPr>
          </w:rPrChange>
        </w:rPr>
      </w:pPr>
      <w:r w:rsidRPr="004072B1">
        <w:rPr>
          <w:rPrChange w:id="74638" w:author="Draft version 2" w:date="2020-04-03T01:44:00Z">
            <w:rPr/>
          </w:rPrChange>
        </w:rPr>
        <w:t xml:space="preserve">    cellReselectionPriority             CellReselectionPriority         </w:t>
      </w:r>
      <w:r w:rsidR="001B0304" w:rsidRPr="004072B1">
        <w:rPr>
          <w:rPrChange w:id="74639" w:author="Draft version 2" w:date="2020-04-03T01:44:00Z">
            <w:rPr/>
          </w:rPrChange>
        </w:rPr>
        <w:t xml:space="preserve">            </w:t>
      </w:r>
      <w:r w:rsidRPr="004072B1">
        <w:rPr>
          <w:rPrChange w:id="74640" w:author="Draft version 2" w:date="2020-04-03T01:44:00Z">
            <w:rPr>
              <w:color w:val="993366"/>
            </w:rPr>
          </w:rPrChange>
        </w:rPr>
        <w:t>OPTIONAL</w:t>
      </w:r>
      <w:r w:rsidRPr="004072B1">
        <w:rPr>
          <w:rPrChange w:id="74641" w:author="Draft version 2" w:date="2020-04-03T01:44:00Z">
            <w:rPr/>
          </w:rPrChange>
        </w:rPr>
        <w:t xml:space="preserve">,       </w:t>
      </w:r>
      <w:r w:rsidRPr="004072B1">
        <w:rPr>
          <w:rPrChange w:id="74642" w:author="Draft version 2" w:date="2020-04-03T01:44:00Z">
            <w:rPr>
              <w:color w:val="808080"/>
            </w:rPr>
          </w:rPrChange>
        </w:rPr>
        <w:t>-- Need R</w:t>
      </w:r>
    </w:p>
    <w:p w14:paraId="5F5ED2E4" w14:textId="77777777" w:rsidR="002C5D28" w:rsidRPr="004072B1" w:rsidRDefault="002C5D28" w:rsidP="0096519C">
      <w:pPr>
        <w:pStyle w:val="PL"/>
        <w:rPr>
          <w:rPrChange w:id="74643" w:author="Draft version 2" w:date="2020-04-03T01:44:00Z">
            <w:rPr>
              <w:color w:val="808080"/>
            </w:rPr>
          </w:rPrChange>
        </w:rPr>
      </w:pPr>
      <w:r w:rsidRPr="004072B1">
        <w:rPr>
          <w:rPrChange w:id="74644" w:author="Draft version 2" w:date="2020-04-03T01:44:00Z">
            <w:rPr/>
          </w:rPrChange>
        </w:rPr>
        <w:t xml:space="preserve">    cellReselectionSubPriority          CellReselectionSubPriority      </w:t>
      </w:r>
      <w:r w:rsidR="001B0304" w:rsidRPr="004072B1">
        <w:rPr>
          <w:rPrChange w:id="74645" w:author="Draft version 2" w:date="2020-04-03T01:44:00Z">
            <w:rPr/>
          </w:rPrChange>
        </w:rPr>
        <w:t xml:space="preserve">            </w:t>
      </w:r>
      <w:r w:rsidRPr="004072B1">
        <w:rPr>
          <w:rPrChange w:id="74646" w:author="Draft version 2" w:date="2020-04-03T01:44:00Z">
            <w:rPr>
              <w:color w:val="993366"/>
            </w:rPr>
          </w:rPrChange>
        </w:rPr>
        <w:t>OPTIONAL</w:t>
      </w:r>
      <w:r w:rsidRPr="004072B1">
        <w:rPr>
          <w:rPrChange w:id="74647" w:author="Draft version 2" w:date="2020-04-03T01:44:00Z">
            <w:rPr/>
          </w:rPrChange>
        </w:rPr>
        <w:t xml:space="preserve">,       </w:t>
      </w:r>
      <w:r w:rsidRPr="004072B1">
        <w:rPr>
          <w:rPrChange w:id="74648" w:author="Draft version 2" w:date="2020-04-03T01:44:00Z">
            <w:rPr>
              <w:color w:val="808080"/>
            </w:rPr>
          </w:rPrChange>
        </w:rPr>
        <w:t>-- Need R</w:t>
      </w:r>
    </w:p>
    <w:p w14:paraId="53CD5748" w14:textId="77777777" w:rsidR="002C5D28" w:rsidRPr="004072B1" w:rsidRDefault="002C5D28" w:rsidP="0096519C">
      <w:pPr>
        <w:pStyle w:val="PL"/>
        <w:rPr>
          <w:rPrChange w:id="74649" w:author="Draft version 2" w:date="2020-04-03T01:44:00Z">
            <w:rPr/>
          </w:rPrChange>
        </w:rPr>
      </w:pPr>
      <w:r w:rsidRPr="004072B1">
        <w:rPr>
          <w:rPrChange w:id="74650" w:author="Draft version 2" w:date="2020-04-03T01:44:00Z">
            <w:rPr/>
          </w:rPrChange>
        </w:rPr>
        <w:t xml:space="preserve">    threshX-High                        ReselectionThreshold,</w:t>
      </w:r>
    </w:p>
    <w:p w14:paraId="079A58ED" w14:textId="77777777" w:rsidR="002C5D28" w:rsidRPr="004072B1" w:rsidRDefault="002C5D28" w:rsidP="0096519C">
      <w:pPr>
        <w:pStyle w:val="PL"/>
        <w:rPr>
          <w:rPrChange w:id="74651" w:author="Draft version 2" w:date="2020-04-03T01:44:00Z">
            <w:rPr/>
          </w:rPrChange>
        </w:rPr>
      </w:pPr>
      <w:r w:rsidRPr="004072B1">
        <w:rPr>
          <w:rPrChange w:id="74652" w:author="Draft version 2" w:date="2020-04-03T01:44:00Z">
            <w:rPr/>
          </w:rPrChange>
        </w:rPr>
        <w:t xml:space="preserve">    threshX-Low                         ReselectionThreshold,</w:t>
      </w:r>
    </w:p>
    <w:p w14:paraId="47522190" w14:textId="77777777" w:rsidR="002C5D28" w:rsidRPr="004072B1" w:rsidRDefault="002C5D28" w:rsidP="0096519C">
      <w:pPr>
        <w:pStyle w:val="PL"/>
        <w:rPr>
          <w:rPrChange w:id="74653" w:author="Draft version 2" w:date="2020-04-03T01:44:00Z">
            <w:rPr/>
          </w:rPrChange>
        </w:rPr>
      </w:pPr>
      <w:r w:rsidRPr="004072B1">
        <w:rPr>
          <w:rPrChange w:id="74654" w:author="Draft version 2" w:date="2020-04-03T01:44:00Z">
            <w:rPr/>
          </w:rPrChange>
        </w:rPr>
        <w:t xml:space="preserve">    q-RxLevMin                          </w:t>
      </w:r>
      <w:r w:rsidRPr="004072B1">
        <w:rPr>
          <w:rPrChange w:id="74655" w:author="Draft version 2" w:date="2020-04-03T01:44:00Z">
            <w:rPr>
              <w:color w:val="993366"/>
            </w:rPr>
          </w:rPrChange>
        </w:rPr>
        <w:t>INTEGER</w:t>
      </w:r>
      <w:r w:rsidRPr="004072B1">
        <w:rPr>
          <w:rPrChange w:id="74656" w:author="Draft version 2" w:date="2020-04-03T01:44:00Z">
            <w:rPr/>
          </w:rPrChange>
        </w:rPr>
        <w:t xml:space="preserve"> (-70..-22),</w:t>
      </w:r>
    </w:p>
    <w:p w14:paraId="34DE6442" w14:textId="77777777" w:rsidR="002C5D28" w:rsidRPr="004072B1" w:rsidRDefault="002C5D28" w:rsidP="0096519C">
      <w:pPr>
        <w:pStyle w:val="PL"/>
        <w:rPr>
          <w:rPrChange w:id="74657" w:author="Draft version 2" w:date="2020-04-03T01:44:00Z">
            <w:rPr/>
          </w:rPrChange>
        </w:rPr>
      </w:pPr>
      <w:r w:rsidRPr="004072B1">
        <w:rPr>
          <w:rPrChange w:id="74658" w:author="Draft version 2" w:date="2020-04-03T01:44:00Z">
            <w:rPr/>
          </w:rPrChange>
        </w:rPr>
        <w:t xml:space="preserve">    q-QualMin                           </w:t>
      </w:r>
      <w:r w:rsidRPr="004072B1">
        <w:rPr>
          <w:rPrChange w:id="74659" w:author="Draft version 2" w:date="2020-04-03T01:44:00Z">
            <w:rPr>
              <w:color w:val="993366"/>
            </w:rPr>
          </w:rPrChange>
        </w:rPr>
        <w:t>INTEGER</w:t>
      </w:r>
      <w:r w:rsidRPr="004072B1">
        <w:rPr>
          <w:rPrChange w:id="74660" w:author="Draft version 2" w:date="2020-04-03T01:44:00Z">
            <w:rPr/>
          </w:rPrChange>
        </w:rPr>
        <w:t xml:space="preserve"> (-34..-3),</w:t>
      </w:r>
    </w:p>
    <w:p w14:paraId="52B914BD" w14:textId="77777777" w:rsidR="002C5D28" w:rsidRPr="004072B1" w:rsidRDefault="002C5D28" w:rsidP="0096519C">
      <w:pPr>
        <w:pStyle w:val="PL"/>
        <w:rPr>
          <w:rPrChange w:id="74661" w:author="Draft version 2" w:date="2020-04-03T01:44:00Z">
            <w:rPr/>
          </w:rPrChange>
        </w:rPr>
      </w:pPr>
      <w:r w:rsidRPr="004072B1">
        <w:rPr>
          <w:rPrChange w:id="74662" w:author="Draft version 2" w:date="2020-04-03T01:44:00Z">
            <w:rPr/>
          </w:rPrChange>
        </w:rPr>
        <w:t xml:space="preserve">    p-MaxEUTRA                          </w:t>
      </w:r>
      <w:r w:rsidRPr="004072B1">
        <w:rPr>
          <w:rPrChange w:id="74663" w:author="Draft version 2" w:date="2020-04-03T01:44:00Z">
            <w:rPr>
              <w:color w:val="993366"/>
            </w:rPr>
          </w:rPrChange>
        </w:rPr>
        <w:t>INTEGER</w:t>
      </w:r>
      <w:r w:rsidRPr="004072B1">
        <w:rPr>
          <w:rPrChange w:id="74664" w:author="Draft version 2" w:date="2020-04-03T01:44:00Z">
            <w:rPr/>
          </w:rPrChange>
        </w:rPr>
        <w:t xml:space="preserve"> (-30..33),</w:t>
      </w:r>
    </w:p>
    <w:p w14:paraId="215D6B8E" w14:textId="77777777" w:rsidR="002C5D28" w:rsidRPr="004072B1" w:rsidRDefault="002C5D28" w:rsidP="0096519C">
      <w:pPr>
        <w:pStyle w:val="PL"/>
        <w:rPr>
          <w:rPrChange w:id="74665" w:author="Draft version 2" w:date="2020-04-03T01:44:00Z">
            <w:rPr/>
          </w:rPrChange>
        </w:rPr>
      </w:pPr>
      <w:r w:rsidRPr="004072B1">
        <w:rPr>
          <w:rPrChange w:id="74666" w:author="Draft version 2" w:date="2020-04-03T01:44:00Z">
            <w:rPr/>
          </w:rPrChange>
        </w:rPr>
        <w:t xml:space="preserve">    threshX-Q                           </w:t>
      </w:r>
      <w:r w:rsidRPr="004072B1">
        <w:rPr>
          <w:rPrChange w:id="74667" w:author="Draft version 2" w:date="2020-04-03T01:44:00Z">
            <w:rPr>
              <w:color w:val="993366"/>
            </w:rPr>
          </w:rPrChange>
        </w:rPr>
        <w:t>SEQUENCE</w:t>
      </w:r>
      <w:r w:rsidRPr="004072B1">
        <w:rPr>
          <w:rPrChange w:id="74668" w:author="Draft version 2" w:date="2020-04-03T01:44:00Z">
            <w:rPr/>
          </w:rPrChange>
        </w:rPr>
        <w:t xml:space="preserve"> {</w:t>
      </w:r>
    </w:p>
    <w:p w14:paraId="17F3F8B6" w14:textId="77777777" w:rsidR="002C5D28" w:rsidRPr="004072B1" w:rsidRDefault="002C5D28" w:rsidP="0096519C">
      <w:pPr>
        <w:pStyle w:val="PL"/>
        <w:rPr>
          <w:rPrChange w:id="74669" w:author="Draft version 2" w:date="2020-04-03T01:44:00Z">
            <w:rPr/>
          </w:rPrChange>
        </w:rPr>
      </w:pPr>
      <w:r w:rsidRPr="004072B1">
        <w:rPr>
          <w:rPrChange w:id="74670" w:author="Draft version 2" w:date="2020-04-03T01:44:00Z">
            <w:rPr/>
          </w:rPrChange>
        </w:rPr>
        <w:t xml:space="preserve">        threshX-HighQ                       ReselectionThresholdQ,</w:t>
      </w:r>
    </w:p>
    <w:p w14:paraId="05991498" w14:textId="77777777" w:rsidR="002C5D28" w:rsidRPr="004072B1" w:rsidRDefault="002C5D28" w:rsidP="0096519C">
      <w:pPr>
        <w:pStyle w:val="PL"/>
        <w:rPr>
          <w:rPrChange w:id="74671" w:author="Draft version 2" w:date="2020-04-03T01:44:00Z">
            <w:rPr/>
          </w:rPrChange>
        </w:rPr>
      </w:pPr>
      <w:r w:rsidRPr="004072B1">
        <w:rPr>
          <w:rPrChange w:id="74672" w:author="Draft version 2" w:date="2020-04-03T01:44:00Z">
            <w:rPr/>
          </w:rPrChange>
        </w:rPr>
        <w:t xml:space="preserve">        threshX-LowQ                        ReselectionThresholdQ</w:t>
      </w:r>
    </w:p>
    <w:p w14:paraId="5CB7C0B7" w14:textId="77777777" w:rsidR="002C5D28" w:rsidRPr="004072B1" w:rsidRDefault="002C5D28" w:rsidP="0096519C">
      <w:pPr>
        <w:pStyle w:val="PL"/>
        <w:rPr>
          <w:rPrChange w:id="74673" w:author="Draft version 2" w:date="2020-04-03T01:44:00Z">
            <w:rPr>
              <w:color w:val="808080"/>
            </w:rPr>
          </w:rPrChange>
        </w:rPr>
      </w:pPr>
      <w:r w:rsidRPr="004072B1">
        <w:rPr>
          <w:rPrChange w:id="74674" w:author="Draft version 2" w:date="2020-04-03T01:44:00Z">
            <w:rPr/>
          </w:rPrChange>
        </w:rPr>
        <w:t xml:space="preserve">    }                                                                   </w:t>
      </w:r>
      <w:r w:rsidR="001B0304" w:rsidRPr="004072B1">
        <w:rPr>
          <w:rPrChange w:id="74675" w:author="Draft version 2" w:date="2020-04-03T01:44:00Z">
            <w:rPr/>
          </w:rPrChange>
        </w:rPr>
        <w:t xml:space="preserve">            </w:t>
      </w:r>
      <w:r w:rsidRPr="004072B1">
        <w:rPr>
          <w:rPrChange w:id="74676" w:author="Draft version 2" w:date="2020-04-03T01:44:00Z">
            <w:rPr>
              <w:color w:val="993366"/>
            </w:rPr>
          </w:rPrChange>
        </w:rPr>
        <w:t>OPTIONAL</w:t>
      </w:r>
      <w:r w:rsidRPr="004072B1">
        <w:rPr>
          <w:rPrChange w:id="74677" w:author="Draft version 2" w:date="2020-04-03T01:44:00Z">
            <w:rPr/>
          </w:rPrChange>
        </w:rPr>
        <w:t xml:space="preserve">        </w:t>
      </w:r>
      <w:r w:rsidRPr="004072B1">
        <w:rPr>
          <w:rPrChange w:id="74678" w:author="Draft version 2" w:date="2020-04-03T01:44:00Z">
            <w:rPr>
              <w:color w:val="808080"/>
            </w:rPr>
          </w:rPrChange>
        </w:rPr>
        <w:t>-- Cond RSRQ</w:t>
      </w:r>
    </w:p>
    <w:p w14:paraId="106920D9" w14:textId="77777777" w:rsidR="002C5D28" w:rsidRPr="004072B1" w:rsidRDefault="002C5D28" w:rsidP="0096519C">
      <w:pPr>
        <w:pStyle w:val="PL"/>
        <w:rPr>
          <w:rPrChange w:id="74679" w:author="Draft version 2" w:date="2020-04-03T01:44:00Z">
            <w:rPr/>
          </w:rPrChange>
        </w:rPr>
      </w:pPr>
      <w:r w:rsidRPr="004072B1">
        <w:rPr>
          <w:rPrChange w:id="74680" w:author="Draft version 2" w:date="2020-04-03T01:44:00Z">
            <w:rPr/>
          </w:rPrChange>
        </w:rPr>
        <w:t>}</w:t>
      </w:r>
    </w:p>
    <w:p w14:paraId="2C1DDBAE" w14:textId="77777777" w:rsidR="002C5D28" w:rsidRPr="004072B1" w:rsidRDefault="002C5D28" w:rsidP="0096519C">
      <w:pPr>
        <w:pStyle w:val="PL"/>
        <w:rPr>
          <w:rPrChange w:id="74681" w:author="Draft version 2" w:date="2020-04-03T01:44:00Z">
            <w:rPr/>
          </w:rPrChange>
        </w:rPr>
      </w:pPr>
    </w:p>
    <w:p w14:paraId="10817A8E" w14:textId="77777777" w:rsidR="002C5D28" w:rsidRPr="004072B1" w:rsidRDefault="002C5D28" w:rsidP="0096519C">
      <w:pPr>
        <w:pStyle w:val="PL"/>
        <w:rPr>
          <w:rPrChange w:id="74682" w:author="Draft version 2" w:date="2020-04-03T01:44:00Z">
            <w:rPr/>
          </w:rPrChange>
        </w:rPr>
      </w:pPr>
      <w:r w:rsidRPr="004072B1">
        <w:rPr>
          <w:rPrChange w:id="74683" w:author="Draft version 2" w:date="2020-04-03T01:44:00Z">
            <w:rPr/>
          </w:rPrChange>
        </w:rPr>
        <w:t xml:space="preserve">EUTRA-FreqBlackCellList ::=         </w:t>
      </w:r>
      <w:r w:rsidRPr="004072B1">
        <w:rPr>
          <w:rPrChange w:id="74684" w:author="Draft version 2" w:date="2020-04-03T01:44:00Z">
            <w:rPr>
              <w:color w:val="993366"/>
            </w:rPr>
          </w:rPrChange>
        </w:rPr>
        <w:t>SEQUENCE</w:t>
      </w:r>
      <w:r w:rsidRPr="004072B1">
        <w:rPr>
          <w:rPrChange w:id="74685" w:author="Draft version 2" w:date="2020-04-03T01:44:00Z">
            <w:rPr/>
          </w:rPrChange>
        </w:rPr>
        <w:t xml:space="preserve"> (</w:t>
      </w:r>
      <w:r w:rsidRPr="004072B1">
        <w:rPr>
          <w:rPrChange w:id="74686" w:author="Draft version 2" w:date="2020-04-03T01:44:00Z">
            <w:rPr>
              <w:color w:val="993366"/>
            </w:rPr>
          </w:rPrChange>
        </w:rPr>
        <w:t>SIZE</w:t>
      </w:r>
      <w:r w:rsidRPr="004072B1">
        <w:rPr>
          <w:rPrChange w:id="74687" w:author="Draft version 2" w:date="2020-04-03T01:44:00Z">
            <w:rPr/>
          </w:rPrChange>
        </w:rPr>
        <w:t xml:space="preserve"> (1..maxEUTRA-CellBlack))</w:t>
      </w:r>
      <w:r w:rsidRPr="004072B1">
        <w:rPr>
          <w:rPrChange w:id="74688" w:author="Draft version 2" w:date="2020-04-03T01:44:00Z">
            <w:rPr>
              <w:color w:val="993366"/>
            </w:rPr>
          </w:rPrChange>
        </w:rPr>
        <w:t xml:space="preserve"> OF</w:t>
      </w:r>
      <w:r w:rsidRPr="004072B1">
        <w:rPr>
          <w:rPrChange w:id="74689" w:author="Draft version 2" w:date="2020-04-03T01:44:00Z">
            <w:rPr/>
          </w:rPrChange>
        </w:rPr>
        <w:t xml:space="preserve"> EUTRA-PhysCellIdRange</w:t>
      </w:r>
    </w:p>
    <w:p w14:paraId="524752FB" w14:textId="77777777" w:rsidR="002C5D28" w:rsidRPr="004072B1" w:rsidRDefault="002C5D28" w:rsidP="0096519C">
      <w:pPr>
        <w:pStyle w:val="PL"/>
        <w:rPr>
          <w:rPrChange w:id="74690" w:author="Draft version 2" w:date="2020-04-03T01:44:00Z">
            <w:rPr/>
          </w:rPrChange>
        </w:rPr>
      </w:pPr>
    </w:p>
    <w:p w14:paraId="15474645" w14:textId="77777777" w:rsidR="002C5D28" w:rsidRPr="004072B1" w:rsidRDefault="002C5D28" w:rsidP="0096519C">
      <w:pPr>
        <w:pStyle w:val="PL"/>
        <w:rPr>
          <w:rPrChange w:id="74691" w:author="Draft version 2" w:date="2020-04-03T01:44:00Z">
            <w:rPr/>
          </w:rPrChange>
        </w:rPr>
      </w:pPr>
      <w:r w:rsidRPr="004072B1">
        <w:rPr>
          <w:rPrChange w:id="74692" w:author="Draft version 2" w:date="2020-04-03T01:44:00Z">
            <w:rPr/>
          </w:rPrChange>
        </w:rPr>
        <w:t xml:space="preserve">EUTRA-FreqNeighCellList ::=         </w:t>
      </w:r>
      <w:r w:rsidRPr="004072B1">
        <w:rPr>
          <w:rPrChange w:id="74693" w:author="Draft version 2" w:date="2020-04-03T01:44:00Z">
            <w:rPr>
              <w:color w:val="993366"/>
            </w:rPr>
          </w:rPrChange>
        </w:rPr>
        <w:t>SEQUENCE</w:t>
      </w:r>
      <w:r w:rsidRPr="004072B1">
        <w:rPr>
          <w:rPrChange w:id="74694" w:author="Draft version 2" w:date="2020-04-03T01:44:00Z">
            <w:rPr/>
          </w:rPrChange>
        </w:rPr>
        <w:t xml:space="preserve"> (</w:t>
      </w:r>
      <w:r w:rsidRPr="004072B1">
        <w:rPr>
          <w:rPrChange w:id="74695" w:author="Draft version 2" w:date="2020-04-03T01:44:00Z">
            <w:rPr>
              <w:color w:val="993366"/>
            </w:rPr>
          </w:rPrChange>
        </w:rPr>
        <w:t>SIZE</w:t>
      </w:r>
      <w:r w:rsidRPr="004072B1">
        <w:rPr>
          <w:rPrChange w:id="74696" w:author="Draft version 2" w:date="2020-04-03T01:44:00Z">
            <w:rPr/>
          </w:rPrChange>
        </w:rPr>
        <w:t xml:space="preserve"> (1..maxCellEUTRA))</w:t>
      </w:r>
      <w:r w:rsidRPr="004072B1">
        <w:rPr>
          <w:rPrChange w:id="74697" w:author="Draft version 2" w:date="2020-04-03T01:44:00Z">
            <w:rPr>
              <w:color w:val="993366"/>
            </w:rPr>
          </w:rPrChange>
        </w:rPr>
        <w:t xml:space="preserve"> OF</w:t>
      </w:r>
      <w:r w:rsidRPr="004072B1">
        <w:rPr>
          <w:rPrChange w:id="74698" w:author="Draft version 2" w:date="2020-04-03T01:44:00Z">
            <w:rPr/>
          </w:rPrChange>
        </w:rPr>
        <w:t xml:space="preserve"> EUTRA-FreqNeighCellInfo</w:t>
      </w:r>
    </w:p>
    <w:p w14:paraId="6A5F8BCC" w14:textId="77777777" w:rsidR="002C5D28" w:rsidRPr="004072B1" w:rsidRDefault="002C5D28" w:rsidP="0096519C">
      <w:pPr>
        <w:pStyle w:val="PL"/>
        <w:rPr>
          <w:rPrChange w:id="74699" w:author="Draft version 2" w:date="2020-04-03T01:44:00Z">
            <w:rPr/>
          </w:rPrChange>
        </w:rPr>
      </w:pPr>
    </w:p>
    <w:p w14:paraId="6E82FCEE" w14:textId="77777777" w:rsidR="002C5D28" w:rsidRPr="004072B1" w:rsidRDefault="002C5D28" w:rsidP="0096519C">
      <w:pPr>
        <w:pStyle w:val="PL"/>
        <w:rPr>
          <w:rPrChange w:id="74700" w:author="Draft version 2" w:date="2020-04-03T01:44:00Z">
            <w:rPr/>
          </w:rPrChange>
        </w:rPr>
      </w:pPr>
      <w:r w:rsidRPr="004072B1">
        <w:rPr>
          <w:rPrChange w:id="74701" w:author="Draft version 2" w:date="2020-04-03T01:44:00Z">
            <w:rPr/>
          </w:rPrChange>
        </w:rPr>
        <w:t xml:space="preserve">EUTRA-FreqNeighCellInfo ::=         </w:t>
      </w:r>
      <w:r w:rsidRPr="004072B1">
        <w:rPr>
          <w:rPrChange w:id="74702" w:author="Draft version 2" w:date="2020-04-03T01:44:00Z">
            <w:rPr>
              <w:color w:val="993366"/>
            </w:rPr>
          </w:rPrChange>
        </w:rPr>
        <w:t>SEQUENCE</w:t>
      </w:r>
      <w:r w:rsidRPr="004072B1">
        <w:rPr>
          <w:rPrChange w:id="74703" w:author="Draft version 2" w:date="2020-04-03T01:44:00Z">
            <w:rPr/>
          </w:rPrChange>
        </w:rPr>
        <w:t xml:space="preserve"> {</w:t>
      </w:r>
    </w:p>
    <w:p w14:paraId="322E1EEA" w14:textId="77777777" w:rsidR="002C5D28" w:rsidRPr="004072B1" w:rsidRDefault="002C5D28" w:rsidP="0096519C">
      <w:pPr>
        <w:pStyle w:val="PL"/>
        <w:rPr>
          <w:rPrChange w:id="74704" w:author="Draft version 2" w:date="2020-04-03T01:44:00Z">
            <w:rPr/>
          </w:rPrChange>
        </w:rPr>
      </w:pPr>
      <w:r w:rsidRPr="004072B1">
        <w:rPr>
          <w:rPrChange w:id="74705" w:author="Draft version 2" w:date="2020-04-03T01:44:00Z">
            <w:rPr/>
          </w:rPrChange>
        </w:rPr>
        <w:t xml:space="preserve">    physCellId                          EUTRA-PhysCellId,</w:t>
      </w:r>
    </w:p>
    <w:p w14:paraId="2E64B294" w14:textId="4B0CC326" w:rsidR="002C5D28" w:rsidRPr="004072B1" w:rsidRDefault="002C5D28" w:rsidP="0096519C">
      <w:pPr>
        <w:pStyle w:val="PL"/>
        <w:rPr>
          <w:rPrChange w:id="74706" w:author="Draft version 2" w:date="2020-04-03T01:44:00Z">
            <w:rPr/>
          </w:rPrChange>
        </w:rPr>
      </w:pPr>
      <w:r w:rsidRPr="004072B1">
        <w:rPr>
          <w:rPrChange w:id="74707" w:author="Draft version 2" w:date="2020-04-03T01:44:00Z">
            <w:rPr/>
          </w:rPrChange>
        </w:rPr>
        <w:t xml:space="preserve">    </w:t>
      </w:r>
      <w:r w:rsidR="004F70FE" w:rsidRPr="004072B1">
        <w:rPr>
          <w:rPrChange w:id="74708" w:author="Draft version 2" w:date="2020-04-03T01:44:00Z">
            <w:rPr/>
          </w:rPrChange>
        </w:rPr>
        <w:t xml:space="preserve">dummy       </w:t>
      </w:r>
      <w:r w:rsidRPr="004072B1">
        <w:rPr>
          <w:rPrChange w:id="74709" w:author="Draft version 2" w:date="2020-04-03T01:44:00Z">
            <w:rPr/>
          </w:rPrChange>
        </w:rPr>
        <w:t xml:space="preserve">                        EUTRA-Q-OffsetRange,</w:t>
      </w:r>
    </w:p>
    <w:p w14:paraId="68239AC0" w14:textId="77777777" w:rsidR="002C5D28" w:rsidRPr="004072B1" w:rsidRDefault="002C5D28" w:rsidP="0096519C">
      <w:pPr>
        <w:pStyle w:val="PL"/>
        <w:rPr>
          <w:rPrChange w:id="74710" w:author="Draft version 2" w:date="2020-04-03T01:44:00Z">
            <w:rPr>
              <w:color w:val="808080"/>
            </w:rPr>
          </w:rPrChange>
        </w:rPr>
      </w:pPr>
      <w:r w:rsidRPr="004072B1">
        <w:rPr>
          <w:rPrChange w:id="74711" w:author="Draft version 2" w:date="2020-04-03T01:44:00Z">
            <w:rPr/>
          </w:rPrChange>
        </w:rPr>
        <w:t xml:space="preserve">    q-RxLevMinOffsetCell                </w:t>
      </w:r>
      <w:r w:rsidRPr="004072B1">
        <w:rPr>
          <w:rPrChange w:id="74712" w:author="Draft version 2" w:date="2020-04-03T01:44:00Z">
            <w:rPr>
              <w:color w:val="993366"/>
            </w:rPr>
          </w:rPrChange>
        </w:rPr>
        <w:t>INTEGER</w:t>
      </w:r>
      <w:r w:rsidRPr="004072B1">
        <w:rPr>
          <w:rPrChange w:id="74713" w:author="Draft version 2" w:date="2020-04-03T01:44:00Z">
            <w:rPr/>
          </w:rPrChange>
        </w:rPr>
        <w:t xml:space="preserve"> (1..8)                  </w:t>
      </w:r>
      <w:r w:rsidR="001B0304" w:rsidRPr="004072B1">
        <w:rPr>
          <w:rPrChange w:id="74714" w:author="Draft version 2" w:date="2020-04-03T01:44:00Z">
            <w:rPr/>
          </w:rPrChange>
        </w:rPr>
        <w:t xml:space="preserve">            </w:t>
      </w:r>
      <w:r w:rsidRPr="004072B1">
        <w:rPr>
          <w:rPrChange w:id="74715" w:author="Draft version 2" w:date="2020-04-03T01:44:00Z">
            <w:rPr>
              <w:color w:val="993366"/>
            </w:rPr>
          </w:rPrChange>
        </w:rPr>
        <w:t>OPTIONAL</w:t>
      </w:r>
      <w:r w:rsidRPr="004072B1">
        <w:rPr>
          <w:rPrChange w:id="74716" w:author="Draft version 2" w:date="2020-04-03T01:44:00Z">
            <w:rPr/>
          </w:rPrChange>
        </w:rPr>
        <w:t xml:space="preserve">,   </w:t>
      </w:r>
      <w:r w:rsidR="005D6C9D" w:rsidRPr="004072B1">
        <w:rPr>
          <w:rPrChange w:id="74717" w:author="Draft version 2" w:date="2020-04-03T01:44:00Z">
            <w:rPr/>
          </w:rPrChange>
        </w:rPr>
        <w:t xml:space="preserve">    </w:t>
      </w:r>
      <w:r w:rsidRPr="004072B1">
        <w:rPr>
          <w:rPrChange w:id="74718" w:author="Draft version 2" w:date="2020-04-03T01:44:00Z">
            <w:rPr>
              <w:color w:val="808080"/>
            </w:rPr>
          </w:rPrChange>
        </w:rPr>
        <w:t>-- Need R</w:t>
      </w:r>
    </w:p>
    <w:p w14:paraId="38F4A06D" w14:textId="77777777" w:rsidR="002C5D28" w:rsidRPr="004072B1" w:rsidRDefault="002C5D28" w:rsidP="0096519C">
      <w:pPr>
        <w:pStyle w:val="PL"/>
        <w:rPr>
          <w:rPrChange w:id="74719" w:author="Draft version 2" w:date="2020-04-03T01:44:00Z">
            <w:rPr>
              <w:color w:val="808080"/>
            </w:rPr>
          </w:rPrChange>
        </w:rPr>
      </w:pPr>
      <w:r w:rsidRPr="004072B1">
        <w:rPr>
          <w:rPrChange w:id="74720" w:author="Draft version 2" w:date="2020-04-03T01:44:00Z">
            <w:rPr/>
          </w:rPrChange>
        </w:rPr>
        <w:t xml:space="preserve">    q-QualMinOffsetCell                 </w:t>
      </w:r>
      <w:r w:rsidRPr="004072B1">
        <w:rPr>
          <w:rPrChange w:id="74721" w:author="Draft version 2" w:date="2020-04-03T01:44:00Z">
            <w:rPr>
              <w:color w:val="993366"/>
            </w:rPr>
          </w:rPrChange>
        </w:rPr>
        <w:t>INTEGER</w:t>
      </w:r>
      <w:r w:rsidRPr="004072B1">
        <w:rPr>
          <w:rPrChange w:id="74722" w:author="Draft version 2" w:date="2020-04-03T01:44:00Z">
            <w:rPr/>
          </w:rPrChange>
        </w:rPr>
        <w:t xml:space="preserve"> (1..8)                  </w:t>
      </w:r>
      <w:r w:rsidR="001B0304" w:rsidRPr="004072B1">
        <w:rPr>
          <w:rPrChange w:id="74723" w:author="Draft version 2" w:date="2020-04-03T01:44:00Z">
            <w:rPr/>
          </w:rPrChange>
        </w:rPr>
        <w:t xml:space="preserve">            </w:t>
      </w:r>
      <w:r w:rsidRPr="004072B1">
        <w:rPr>
          <w:rPrChange w:id="74724" w:author="Draft version 2" w:date="2020-04-03T01:44:00Z">
            <w:rPr>
              <w:color w:val="993366"/>
            </w:rPr>
          </w:rPrChange>
        </w:rPr>
        <w:t>OPTIONAL</w:t>
      </w:r>
      <w:r w:rsidRPr="004072B1">
        <w:rPr>
          <w:rPrChange w:id="74725" w:author="Draft version 2" w:date="2020-04-03T01:44:00Z">
            <w:rPr/>
          </w:rPrChange>
        </w:rPr>
        <w:t xml:space="preserve">    </w:t>
      </w:r>
      <w:r w:rsidR="005D6C9D" w:rsidRPr="004072B1">
        <w:rPr>
          <w:rPrChange w:id="74726" w:author="Draft version 2" w:date="2020-04-03T01:44:00Z">
            <w:rPr/>
          </w:rPrChange>
        </w:rPr>
        <w:t xml:space="preserve">    </w:t>
      </w:r>
      <w:r w:rsidRPr="004072B1">
        <w:rPr>
          <w:rPrChange w:id="74727" w:author="Draft version 2" w:date="2020-04-03T01:44:00Z">
            <w:rPr>
              <w:color w:val="808080"/>
            </w:rPr>
          </w:rPrChange>
        </w:rPr>
        <w:t>-- Need R</w:t>
      </w:r>
    </w:p>
    <w:p w14:paraId="1BBB45EC" w14:textId="77777777" w:rsidR="002C5D28" w:rsidRPr="004072B1" w:rsidRDefault="002C5D28" w:rsidP="0096519C">
      <w:pPr>
        <w:pStyle w:val="PL"/>
        <w:rPr>
          <w:rPrChange w:id="74728" w:author="Draft version 2" w:date="2020-04-03T01:44:00Z">
            <w:rPr/>
          </w:rPrChange>
        </w:rPr>
      </w:pPr>
      <w:r w:rsidRPr="004072B1">
        <w:rPr>
          <w:rPrChange w:id="74729" w:author="Draft version 2" w:date="2020-04-03T01:44:00Z">
            <w:rPr/>
          </w:rPrChange>
        </w:rPr>
        <w:t>}</w:t>
      </w:r>
    </w:p>
    <w:p w14:paraId="7A763DC8" w14:textId="77777777" w:rsidR="002C5D28" w:rsidRPr="004072B1" w:rsidRDefault="002C5D28" w:rsidP="0096519C">
      <w:pPr>
        <w:pStyle w:val="PL"/>
        <w:rPr>
          <w:rPrChange w:id="74730" w:author="Draft version 2" w:date="2020-04-03T01:44:00Z">
            <w:rPr/>
          </w:rPrChange>
        </w:rPr>
      </w:pPr>
    </w:p>
    <w:p w14:paraId="252D13B3" w14:textId="77777777" w:rsidR="002C5D28" w:rsidRPr="004072B1" w:rsidRDefault="002C5D28" w:rsidP="0096519C">
      <w:pPr>
        <w:pStyle w:val="PL"/>
        <w:rPr>
          <w:rPrChange w:id="74731" w:author="Draft version 2" w:date="2020-04-03T01:44:00Z">
            <w:rPr>
              <w:color w:val="808080"/>
            </w:rPr>
          </w:rPrChange>
        </w:rPr>
      </w:pPr>
      <w:r w:rsidRPr="004072B1">
        <w:rPr>
          <w:rPrChange w:id="74732" w:author="Draft version 2" w:date="2020-04-03T01:44:00Z">
            <w:rPr>
              <w:color w:val="808080"/>
            </w:rPr>
          </w:rPrChange>
        </w:rPr>
        <w:t>-- TAG-SIB5-STOP</w:t>
      </w:r>
    </w:p>
    <w:p w14:paraId="4D597F30" w14:textId="77777777" w:rsidR="002C5D28" w:rsidRPr="004072B1" w:rsidRDefault="002C5D28" w:rsidP="0096519C">
      <w:pPr>
        <w:pStyle w:val="PL"/>
        <w:rPr>
          <w:rPrChange w:id="74733" w:author="Draft version 2" w:date="2020-04-03T01:44:00Z">
            <w:rPr>
              <w:color w:val="808080"/>
            </w:rPr>
          </w:rPrChange>
        </w:rPr>
      </w:pPr>
      <w:r w:rsidRPr="004072B1">
        <w:rPr>
          <w:rPrChange w:id="74734" w:author="Draft version 2" w:date="2020-04-03T01:44:00Z">
            <w:rPr>
              <w:color w:val="808080"/>
            </w:rPr>
          </w:rPrChange>
        </w:rPr>
        <w:t>-- ASN1STOP</w:t>
      </w:r>
    </w:p>
    <w:p w14:paraId="7D712103" w14:textId="77777777" w:rsidR="002C5D28" w:rsidRPr="004072B1" w:rsidRDefault="002C5D28" w:rsidP="002C5D28">
      <w:pPr>
        <w:rPr>
          <w:rPrChange w:id="74735" w:author="Draft version 2" w:date="2020-04-03T01:44:00Z">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4072B1" w:rsidRDefault="002C5D28" w:rsidP="00F43D0B">
            <w:pPr>
              <w:pStyle w:val="TAH"/>
              <w:rPr>
                <w:lang w:eastAsia="en-GB"/>
                <w:rPrChange w:id="74736" w:author="Draft version 2" w:date="2020-04-03T01:44:00Z">
                  <w:rPr>
                    <w:lang w:eastAsia="en-GB"/>
                  </w:rPr>
                </w:rPrChange>
              </w:rPr>
            </w:pPr>
            <w:r w:rsidRPr="004072B1">
              <w:rPr>
                <w:i/>
                <w:noProof/>
                <w:lang w:eastAsia="en-GB"/>
                <w:rPrChange w:id="74737" w:author="Draft version 2" w:date="2020-04-03T01:44:00Z">
                  <w:rPr>
                    <w:i/>
                    <w:noProof/>
                    <w:lang w:eastAsia="en-GB"/>
                  </w:rPr>
                </w:rPrChange>
              </w:rPr>
              <w:lastRenderedPageBreak/>
              <w:t>SIB5</w:t>
            </w:r>
            <w:r w:rsidRPr="004072B1">
              <w:rPr>
                <w:iCs/>
                <w:noProof/>
                <w:lang w:eastAsia="en-GB"/>
                <w:rPrChange w:id="74738" w:author="Draft version 2" w:date="2020-04-03T01:44:00Z">
                  <w:rPr>
                    <w:iCs/>
                    <w:noProof/>
                    <w:lang w:eastAsia="en-GB"/>
                  </w:rPr>
                </w:rPrChange>
              </w:rPr>
              <w:t xml:space="preserve"> field descriptions</w:t>
            </w:r>
          </w:p>
        </w:tc>
      </w:tr>
      <w:tr w:rsidR="00936420" w:rsidRPr="004072B1"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4072B1" w:rsidRDefault="002C5D28" w:rsidP="00F43D0B">
            <w:pPr>
              <w:pStyle w:val="TAL"/>
              <w:rPr>
                <w:b/>
                <w:bCs/>
                <w:i/>
                <w:noProof/>
                <w:lang w:eastAsia="en-GB"/>
                <w:rPrChange w:id="74739" w:author="Draft version 2" w:date="2020-04-03T01:44:00Z">
                  <w:rPr>
                    <w:b/>
                    <w:bCs/>
                    <w:i/>
                    <w:noProof/>
                    <w:lang w:eastAsia="en-GB"/>
                  </w:rPr>
                </w:rPrChange>
              </w:rPr>
            </w:pPr>
            <w:r w:rsidRPr="004072B1">
              <w:rPr>
                <w:b/>
                <w:bCs/>
                <w:i/>
                <w:noProof/>
                <w:lang w:eastAsia="en-GB"/>
                <w:rPrChange w:id="74740" w:author="Draft version 2" w:date="2020-04-03T01:44:00Z">
                  <w:rPr>
                    <w:b/>
                    <w:bCs/>
                    <w:i/>
                    <w:noProof/>
                    <w:lang w:eastAsia="en-GB"/>
                  </w:rPr>
                </w:rPrChange>
              </w:rPr>
              <w:t>carrierFreqListEUTRA</w:t>
            </w:r>
          </w:p>
          <w:p w14:paraId="00CE091E" w14:textId="77777777" w:rsidR="002C5D28" w:rsidRPr="004072B1" w:rsidRDefault="002C5D28" w:rsidP="00F43D0B">
            <w:pPr>
              <w:pStyle w:val="TAL"/>
              <w:rPr>
                <w:lang w:eastAsia="zh-CN"/>
                <w:rPrChange w:id="74741" w:author="Draft version 2" w:date="2020-04-03T01:44:00Z">
                  <w:rPr>
                    <w:lang w:eastAsia="zh-CN"/>
                  </w:rPr>
                </w:rPrChange>
              </w:rPr>
            </w:pPr>
            <w:r w:rsidRPr="004072B1">
              <w:rPr>
                <w:lang w:eastAsia="en-GB"/>
                <w:rPrChange w:id="74742" w:author="Draft version 2" w:date="2020-04-03T01:44:00Z">
                  <w:rPr>
                    <w:lang w:eastAsia="en-GB"/>
                  </w:rPr>
                </w:rPrChange>
              </w:rPr>
              <w:t xml:space="preserve">List of carrier frequencies </w:t>
            </w:r>
            <w:r w:rsidRPr="004072B1">
              <w:rPr>
                <w:lang w:eastAsia="zh-CN"/>
                <w:rPrChange w:id="74743" w:author="Draft version 2" w:date="2020-04-03T01:44:00Z">
                  <w:rPr>
                    <w:lang w:eastAsia="zh-CN"/>
                  </w:rPr>
                </w:rPrChange>
              </w:rPr>
              <w:t xml:space="preserve">of </w:t>
            </w:r>
            <w:r w:rsidR="00764FDA" w:rsidRPr="004072B1">
              <w:rPr>
                <w:lang w:eastAsia="zh-CN"/>
                <w:rPrChange w:id="74744" w:author="Draft version 2" w:date="2020-04-03T01:44:00Z">
                  <w:rPr>
                    <w:lang w:eastAsia="zh-CN"/>
                  </w:rPr>
                </w:rPrChange>
              </w:rPr>
              <w:t>E-UTRA</w:t>
            </w:r>
            <w:r w:rsidRPr="004072B1">
              <w:rPr>
                <w:bCs/>
                <w:noProof/>
                <w:lang w:eastAsia="ko-KR"/>
                <w:rPrChange w:id="74745" w:author="Draft version 2" w:date="2020-04-03T01:44:00Z">
                  <w:rPr>
                    <w:bCs/>
                    <w:noProof/>
                    <w:lang w:eastAsia="ko-KR"/>
                  </w:rPr>
                </w:rPrChange>
              </w:rPr>
              <w:t>.</w:t>
            </w:r>
          </w:p>
        </w:tc>
      </w:tr>
      <w:tr w:rsidR="00936420" w:rsidRPr="004072B1"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4072B1" w:rsidRDefault="004F70FE" w:rsidP="00E34C96">
            <w:pPr>
              <w:pStyle w:val="TAL"/>
              <w:rPr>
                <w:b/>
                <w:bCs/>
                <w:i/>
                <w:noProof/>
                <w:lang w:eastAsia="en-GB"/>
                <w:rPrChange w:id="74746" w:author="Draft version 2" w:date="2020-04-03T01:44:00Z">
                  <w:rPr>
                    <w:b/>
                    <w:bCs/>
                    <w:i/>
                    <w:noProof/>
                    <w:lang w:eastAsia="en-GB"/>
                  </w:rPr>
                </w:rPrChange>
              </w:rPr>
            </w:pPr>
            <w:r w:rsidRPr="004072B1">
              <w:rPr>
                <w:b/>
                <w:bCs/>
                <w:i/>
                <w:noProof/>
                <w:lang w:eastAsia="en-GB"/>
                <w:rPrChange w:id="74747" w:author="Draft version 2" w:date="2020-04-03T01:44:00Z">
                  <w:rPr>
                    <w:b/>
                    <w:bCs/>
                    <w:i/>
                    <w:noProof/>
                    <w:lang w:eastAsia="en-GB"/>
                  </w:rPr>
                </w:rPrChange>
              </w:rPr>
              <w:t>dummy</w:t>
            </w:r>
          </w:p>
          <w:p w14:paraId="34C10771" w14:textId="77777777" w:rsidR="004F70FE" w:rsidRPr="004072B1" w:rsidRDefault="004F70FE" w:rsidP="00E34C96">
            <w:pPr>
              <w:pStyle w:val="TAL"/>
              <w:rPr>
                <w:rPrChange w:id="74748" w:author="Draft version 2" w:date="2020-04-03T01:44:00Z">
                  <w:rPr/>
                </w:rPrChange>
              </w:rPr>
            </w:pPr>
            <w:r w:rsidRPr="004072B1">
              <w:rPr>
                <w:rPrChange w:id="74749" w:author="Draft version 2" w:date="2020-04-03T01:44:00Z">
                  <w:rPr/>
                </w:rPrChange>
              </w:rPr>
              <w:t>This field is not used in the specification. If received it shall be ignored by the UE.</w:t>
            </w:r>
          </w:p>
        </w:tc>
      </w:tr>
      <w:tr w:rsidR="00936420" w:rsidRPr="004072B1"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4072B1" w:rsidRDefault="002C5D28" w:rsidP="00F43D0B">
            <w:pPr>
              <w:pStyle w:val="TAL"/>
              <w:rPr>
                <w:b/>
                <w:bCs/>
                <w:i/>
                <w:noProof/>
                <w:lang w:eastAsia="en-GB"/>
                <w:rPrChange w:id="74750" w:author="Draft version 2" w:date="2020-04-03T01:44:00Z">
                  <w:rPr>
                    <w:b/>
                    <w:bCs/>
                    <w:i/>
                    <w:noProof/>
                    <w:lang w:eastAsia="en-GB"/>
                  </w:rPr>
                </w:rPrChange>
              </w:rPr>
            </w:pPr>
            <w:r w:rsidRPr="004072B1">
              <w:rPr>
                <w:b/>
                <w:bCs/>
                <w:i/>
                <w:noProof/>
                <w:lang w:eastAsia="en-GB"/>
                <w:rPrChange w:id="74751" w:author="Draft version 2" w:date="2020-04-03T01:44:00Z">
                  <w:rPr>
                    <w:b/>
                    <w:bCs/>
                    <w:i/>
                    <w:noProof/>
                    <w:lang w:eastAsia="en-GB"/>
                  </w:rPr>
                </w:rPrChange>
              </w:rPr>
              <w:t>eutra-BlackCellList</w:t>
            </w:r>
          </w:p>
          <w:p w14:paraId="7D3178A7" w14:textId="77777777" w:rsidR="002C5D28" w:rsidRPr="004072B1" w:rsidRDefault="002C5D28" w:rsidP="00F43D0B">
            <w:pPr>
              <w:pStyle w:val="TAL"/>
              <w:rPr>
                <w:b/>
                <w:bCs/>
                <w:i/>
                <w:noProof/>
                <w:lang w:eastAsia="en-GB"/>
                <w:rPrChange w:id="74752" w:author="Draft version 2" w:date="2020-04-03T01:44:00Z">
                  <w:rPr>
                    <w:b/>
                    <w:bCs/>
                    <w:i/>
                    <w:noProof/>
                    <w:lang w:eastAsia="en-GB"/>
                  </w:rPr>
                </w:rPrChange>
              </w:rPr>
            </w:pPr>
            <w:r w:rsidRPr="004072B1">
              <w:rPr>
                <w:lang w:eastAsia="en-GB"/>
                <w:rPrChange w:id="74753" w:author="Draft version 2" w:date="2020-04-03T01:44:00Z">
                  <w:rPr>
                    <w:lang w:eastAsia="en-GB"/>
                  </w:rPr>
                </w:rPrChange>
              </w:rPr>
              <w:t xml:space="preserve">List of blacklisted </w:t>
            </w:r>
            <w:r w:rsidR="00764FDA" w:rsidRPr="004072B1">
              <w:rPr>
                <w:lang w:eastAsia="en-GB"/>
                <w:rPrChange w:id="74754" w:author="Draft version 2" w:date="2020-04-03T01:44:00Z">
                  <w:rPr>
                    <w:lang w:eastAsia="en-GB"/>
                  </w:rPr>
                </w:rPrChange>
              </w:rPr>
              <w:t>E-UTRA</w:t>
            </w:r>
            <w:r w:rsidRPr="004072B1">
              <w:rPr>
                <w:lang w:eastAsia="en-GB"/>
                <w:rPrChange w:id="74755" w:author="Draft version 2" w:date="2020-04-03T01:44:00Z">
                  <w:rPr>
                    <w:lang w:eastAsia="en-GB"/>
                  </w:rPr>
                </w:rPrChange>
              </w:rPr>
              <w:t xml:space="preserve"> neighbouring cells.</w:t>
            </w:r>
          </w:p>
        </w:tc>
      </w:tr>
      <w:tr w:rsidR="00936420" w:rsidRPr="004072B1"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4072B1" w:rsidRDefault="002C5D28" w:rsidP="00F43D0B">
            <w:pPr>
              <w:pStyle w:val="TAL"/>
              <w:rPr>
                <w:b/>
                <w:bCs/>
                <w:i/>
                <w:lang w:eastAsia="en-GB"/>
                <w:rPrChange w:id="74756" w:author="Draft version 2" w:date="2020-04-03T01:44:00Z">
                  <w:rPr>
                    <w:b/>
                    <w:bCs/>
                    <w:i/>
                    <w:lang w:eastAsia="en-GB"/>
                  </w:rPr>
                </w:rPrChange>
              </w:rPr>
            </w:pPr>
            <w:r w:rsidRPr="004072B1">
              <w:rPr>
                <w:b/>
                <w:bCs/>
                <w:i/>
                <w:noProof/>
                <w:lang w:eastAsia="en-GB"/>
                <w:rPrChange w:id="74757" w:author="Draft version 2" w:date="2020-04-03T01:44:00Z">
                  <w:rPr>
                    <w:b/>
                    <w:bCs/>
                    <w:i/>
                    <w:noProof/>
                    <w:lang w:eastAsia="en-GB"/>
                  </w:rPr>
                </w:rPrChange>
              </w:rPr>
              <w:t>eutra</w:t>
            </w:r>
            <w:r w:rsidRPr="004072B1">
              <w:rPr>
                <w:b/>
                <w:bCs/>
                <w:i/>
                <w:lang w:eastAsia="en-GB"/>
                <w:rPrChange w:id="74758" w:author="Draft version 2" w:date="2020-04-03T01:44:00Z">
                  <w:rPr>
                    <w:b/>
                    <w:bCs/>
                    <w:i/>
                    <w:lang w:eastAsia="en-GB"/>
                  </w:rPr>
                </w:rPrChange>
              </w:rPr>
              <w:t>-multiBandInfoList</w:t>
            </w:r>
          </w:p>
          <w:p w14:paraId="2D423CA8" w14:textId="77777777" w:rsidR="002C5D28" w:rsidRPr="004072B1" w:rsidRDefault="002C5D28" w:rsidP="00F43D0B">
            <w:pPr>
              <w:pStyle w:val="TAL"/>
              <w:rPr>
                <w:noProof/>
                <w:lang w:eastAsia="en-GB"/>
                <w:rPrChange w:id="74759" w:author="Draft version 2" w:date="2020-04-03T01:44:00Z">
                  <w:rPr>
                    <w:noProof/>
                    <w:lang w:eastAsia="en-GB"/>
                  </w:rPr>
                </w:rPrChange>
              </w:rPr>
            </w:pPr>
            <w:r w:rsidRPr="004072B1">
              <w:rPr>
                <w:iCs/>
                <w:noProof/>
                <w:lang w:eastAsia="en-GB"/>
                <w:rPrChange w:id="74760" w:author="Draft version 2" w:date="2020-04-03T01:44:00Z">
                  <w:rPr>
                    <w:iCs/>
                    <w:noProof/>
                    <w:lang w:eastAsia="en-GB"/>
                  </w:rPr>
                </w:rPrChange>
              </w:rPr>
              <w:t xml:space="preserve">Indicates the list of frequency bands in addition to the band represented by </w:t>
            </w:r>
            <w:r w:rsidRPr="004072B1">
              <w:rPr>
                <w:i/>
                <w:iCs/>
                <w:noProof/>
                <w:lang w:eastAsia="en-GB"/>
                <w:rPrChange w:id="74761" w:author="Draft version 2" w:date="2020-04-03T01:44:00Z">
                  <w:rPr>
                    <w:i/>
                    <w:iCs/>
                    <w:noProof/>
                    <w:lang w:eastAsia="en-GB"/>
                  </w:rPr>
                </w:rPrChange>
              </w:rPr>
              <w:t>carrierFreq</w:t>
            </w:r>
            <w:r w:rsidRPr="004072B1">
              <w:rPr>
                <w:iCs/>
                <w:noProof/>
                <w:lang w:eastAsia="en-GB"/>
                <w:rPrChange w:id="74762" w:author="Draft version 2" w:date="2020-04-03T01:44:00Z">
                  <w:rPr>
                    <w:iCs/>
                    <w:noProof/>
                    <w:lang w:eastAsia="en-GB"/>
                  </w:rPr>
                </w:rPrChange>
              </w:rPr>
              <w:t xml:space="preserve"> for which cell reselection parameters are common, and a list of </w:t>
            </w:r>
            <w:r w:rsidRPr="004072B1">
              <w:rPr>
                <w:i/>
                <w:rPrChange w:id="74763" w:author="Draft version 2" w:date="2020-04-03T01:44:00Z">
                  <w:rPr>
                    <w:i/>
                  </w:rPr>
                </w:rPrChange>
              </w:rPr>
              <w:t>additionalPmax</w:t>
            </w:r>
            <w:r w:rsidRPr="004072B1">
              <w:rPr>
                <w:iCs/>
                <w:noProof/>
                <w:lang w:eastAsia="en-GB"/>
                <w:rPrChange w:id="74764" w:author="Draft version 2" w:date="2020-04-03T01:44:00Z">
                  <w:rPr>
                    <w:iCs/>
                    <w:noProof/>
                    <w:lang w:eastAsia="en-GB"/>
                  </w:rPr>
                </w:rPrChange>
              </w:rPr>
              <w:t xml:space="preserve"> and </w:t>
            </w:r>
            <w:r w:rsidRPr="004072B1">
              <w:rPr>
                <w:i/>
                <w:rPrChange w:id="74765" w:author="Draft version 2" w:date="2020-04-03T01:44:00Z">
                  <w:rPr>
                    <w:i/>
                  </w:rPr>
                </w:rPrChange>
              </w:rPr>
              <w:t>additionalSpectrumEmission</w:t>
            </w:r>
            <w:r w:rsidRPr="004072B1">
              <w:rPr>
                <w:iCs/>
                <w:noProof/>
                <w:lang w:eastAsia="en-GB"/>
                <w:rPrChange w:id="74766" w:author="Draft version 2" w:date="2020-04-03T01:44:00Z">
                  <w:rPr>
                    <w:iCs/>
                    <w:noProof/>
                    <w:lang w:eastAsia="en-GB"/>
                  </w:rPr>
                </w:rPrChange>
              </w:rPr>
              <w:t xml:space="preserve"> values, as defined in TS 36.101 [</w:t>
            </w:r>
            <w:r w:rsidR="00BB1D7F" w:rsidRPr="004072B1">
              <w:rPr>
                <w:iCs/>
                <w:noProof/>
                <w:lang w:eastAsia="en-GB"/>
                <w:rPrChange w:id="74767" w:author="Draft version 2" w:date="2020-04-03T01:44:00Z">
                  <w:rPr>
                    <w:iCs/>
                    <w:noProof/>
                    <w:lang w:eastAsia="en-GB"/>
                  </w:rPr>
                </w:rPrChange>
              </w:rPr>
              <w:t>22]</w:t>
            </w:r>
            <w:r w:rsidRPr="004072B1">
              <w:rPr>
                <w:iCs/>
                <w:noProof/>
                <w:lang w:eastAsia="en-GB"/>
                <w:rPrChange w:id="74768" w:author="Draft version 2" w:date="2020-04-03T01:44:00Z">
                  <w:rPr>
                    <w:iCs/>
                    <w:noProof/>
                    <w:lang w:eastAsia="en-GB"/>
                  </w:rPr>
                </w:rPrChange>
              </w:rPr>
              <w:t xml:space="preserve">, table 6.2.4-1, for the frequency bands in </w:t>
            </w:r>
            <w:r w:rsidRPr="004072B1">
              <w:rPr>
                <w:i/>
                <w:iCs/>
                <w:noProof/>
                <w:lang w:eastAsia="en-GB"/>
                <w:rPrChange w:id="74769" w:author="Draft version 2" w:date="2020-04-03T01:44:00Z">
                  <w:rPr>
                    <w:i/>
                    <w:iCs/>
                    <w:noProof/>
                    <w:lang w:eastAsia="en-GB"/>
                  </w:rPr>
                </w:rPrChange>
              </w:rPr>
              <w:t>eutra-multiBandInfoList</w:t>
            </w:r>
          </w:p>
        </w:tc>
      </w:tr>
      <w:tr w:rsidR="00936420" w:rsidRPr="004072B1"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4072B1" w:rsidRDefault="002C5D28" w:rsidP="00F43D0B">
            <w:pPr>
              <w:pStyle w:val="TAL"/>
              <w:rPr>
                <w:b/>
                <w:bCs/>
                <w:i/>
                <w:noProof/>
                <w:lang w:eastAsia="en-GB"/>
                <w:rPrChange w:id="74770" w:author="Draft version 2" w:date="2020-04-03T01:44:00Z">
                  <w:rPr>
                    <w:b/>
                    <w:bCs/>
                    <w:i/>
                    <w:noProof/>
                    <w:lang w:eastAsia="en-GB"/>
                  </w:rPr>
                </w:rPrChange>
              </w:rPr>
            </w:pPr>
            <w:r w:rsidRPr="004072B1">
              <w:rPr>
                <w:b/>
                <w:bCs/>
                <w:i/>
                <w:noProof/>
                <w:lang w:eastAsia="en-GB"/>
                <w:rPrChange w:id="74771" w:author="Draft version 2" w:date="2020-04-03T01:44:00Z">
                  <w:rPr>
                    <w:b/>
                    <w:bCs/>
                    <w:i/>
                    <w:noProof/>
                    <w:lang w:eastAsia="en-GB"/>
                  </w:rPr>
                </w:rPrChange>
              </w:rPr>
              <w:t>p-MaxEUTRA</w:t>
            </w:r>
          </w:p>
          <w:p w14:paraId="3930BC64" w14:textId="66E7A767" w:rsidR="002C5D28" w:rsidRPr="004072B1" w:rsidRDefault="002C5D28" w:rsidP="00F43D0B">
            <w:pPr>
              <w:pStyle w:val="TAL"/>
              <w:rPr>
                <w:b/>
                <w:bCs/>
                <w:i/>
                <w:noProof/>
                <w:lang w:eastAsia="en-GB"/>
                <w:rPrChange w:id="74772" w:author="Draft version 2" w:date="2020-04-03T01:44:00Z">
                  <w:rPr>
                    <w:b/>
                    <w:bCs/>
                    <w:i/>
                    <w:noProof/>
                    <w:lang w:eastAsia="en-GB"/>
                  </w:rPr>
                </w:rPrChange>
              </w:rPr>
            </w:pPr>
            <w:r w:rsidRPr="004072B1">
              <w:rPr>
                <w:lang w:eastAsia="en-GB"/>
                <w:rPrChange w:id="74773" w:author="Draft version 2" w:date="2020-04-03T01:44:00Z">
                  <w:rPr>
                    <w:lang w:eastAsia="en-GB"/>
                  </w:rPr>
                </w:rPrChange>
              </w:rPr>
              <w:t xml:space="preserve">The maximum allowed transmission power </w:t>
            </w:r>
            <w:r w:rsidR="00110DBE" w:rsidRPr="004072B1">
              <w:rPr>
                <w:lang w:eastAsia="en-GB"/>
                <w:rPrChange w:id="74774" w:author="Draft version 2" w:date="2020-04-03T01:44:00Z">
                  <w:rPr>
                    <w:lang w:eastAsia="en-GB"/>
                  </w:rPr>
                </w:rPrChange>
              </w:rPr>
              <w:t xml:space="preserve">in dBm </w:t>
            </w:r>
            <w:r w:rsidRPr="004072B1">
              <w:rPr>
                <w:lang w:eastAsia="en-GB"/>
                <w:rPrChange w:id="74775" w:author="Draft version 2" w:date="2020-04-03T01:44:00Z">
                  <w:rPr>
                    <w:lang w:eastAsia="en-GB"/>
                  </w:rPr>
                </w:rPrChange>
              </w:rPr>
              <w:t>on the (uplink) carrier frequency, see TS 36.304 [2</w:t>
            </w:r>
            <w:r w:rsidR="00BB1D7F" w:rsidRPr="004072B1">
              <w:rPr>
                <w:lang w:eastAsia="en-GB"/>
                <w:rPrChange w:id="74776" w:author="Draft version 2" w:date="2020-04-03T01:44:00Z">
                  <w:rPr>
                    <w:lang w:eastAsia="en-GB"/>
                  </w:rPr>
                </w:rPrChange>
              </w:rPr>
              <w:t>7</w:t>
            </w:r>
            <w:r w:rsidRPr="004072B1">
              <w:rPr>
                <w:lang w:eastAsia="en-GB"/>
                <w:rPrChange w:id="74777" w:author="Draft version 2" w:date="2020-04-03T01:44:00Z">
                  <w:rPr>
                    <w:lang w:eastAsia="en-GB"/>
                  </w:rPr>
                </w:rPrChange>
              </w:rPr>
              <w:t>].</w:t>
            </w:r>
          </w:p>
        </w:tc>
      </w:tr>
      <w:tr w:rsidR="00936420" w:rsidRPr="004072B1"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4072B1" w:rsidRDefault="002C5D28" w:rsidP="00F43D0B">
            <w:pPr>
              <w:pStyle w:val="TAL"/>
              <w:rPr>
                <w:b/>
                <w:bCs/>
                <w:i/>
                <w:noProof/>
                <w:lang w:eastAsia="en-GB"/>
                <w:rPrChange w:id="74778" w:author="Draft version 2" w:date="2020-04-03T01:44:00Z">
                  <w:rPr>
                    <w:b/>
                    <w:bCs/>
                    <w:i/>
                    <w:noProof/>
                    <w:lang w:eastAsia="en-GB"/>
                  </w:rPr>
                </w:rPrChange>
              </w:rPr>
            </w:pPr>
            <w:r w:rsidRPr="004072B1">
              <w:rPr>
                <w:b/>
                <w:bCs/>
                <w:i/>
                <w:noProof/>
                <w:lang w:eastAsia="en-GB"/>
                <w:rPrChange w:id="74779" w:author="Draft version 2" w:date="2020-04-03T01:44:00Z">
                  <w:rPr>
                    <w:b/>
                    <w:bCs/>
                    <w:i/>
                    <w:noProof/>
                    <w:lang w:eastAsia="en-GB"/>
                  </w:rPr>
                </w:rPrChange>
              </w:rPr>
              <w:t>q-QualMin</w:t>
            </w:r>
          </w:p>
          <w:p w14:paraId="7DF943C3" w14:textId="77777777" w:rsidR="002C5D28" w:rsidRPr="004072B1" w:rsidRDefault="007A2DA2" w:rsidP="00F43D0B">
            <w:pPr>
              <w:pStyle w:val="TAL"/>
              <w:rPr>
                <w:b/>
                <w:bCs/>
                <w:i/>
                <w:noProof/>
                <w:lang w:eastAsia="en-GB"/>
                <w:rPrChange w:id="74780" w:author="Draft version 2" w:date="2020-04-03T01:44:00Z">
                  <w:rPr>
                    <w:b/>
                    <w:bCs/>
                    <w:i/>
                    <w:noProof/>
                    <w:lang w:eastAsia="en-GB"/>
                  </w:rPr>
                </w:rPrChange>
              </w:rPr>
            </w:pPr>
            <w:r w:rsidRPr="004072B1">
              <w:rPr>
                <w:lang w:eastAsia="en-GB"/>
                <w:rPrChange w:id="74781" w:author="Draft version 2" w:date="2020-04-03T01:44:00Z">
                  <w:rPr>
                    <w:lang w:eastAsia="en-GB"/>
                  </w:rPr>
                </w:rPrChange>
              </w:rPr>
              <w:t>Parameter "</w:t>
            </w:r>
            <w:r w:rsidR="002C5D28" w:rsidRPr="004072B1">
              <w:rPr>
                <w:lang w:eastAsia="en-GB"/>
                <w:rPrChange w:id="74782" w:author="Draft version 2" w:date="2020-04-03T01:44:00Z">
                  <w:rPr>
                    <w:lang w:eastAsia="en-GB"/>
                  </w:rPr>
                </w:rPrChange>
              </w:rPr>
              <w:t>Q</w:t>
            </w:r>
            <w:r w:rsidR="002C5D28" w:rsidRPr="004072B1">
              <w:rPr>
                <w:i/>
                <w:iCs/>
                <w:vertAlign w:val="subscript"/>
                <w:rPrChange w:id="74783" w:author="Draft version 2" w:date="2020-04-03T01:44:00Z">
                  <w:rPr>
                    <w:i/>
                    <w:iCs/>
                    <w:vertAlign w:val="subscript"/>
                  </w:rPr>
                </w:rPrChange>
              </w:rPr>
              <w:t>qualmin</w:t>
            </w:r>
            <w:r w:rsidRPr="004072B1">
              <w:rPr>
                <w:lang w:eastAsia="en-GB"/>
                <w:rPrChange w:id="74784" w:author="Draft version 2" w:date="2020-04-03T01:44:00Z">
                  <w:rPr>
                    <w:lang w:eastAsia="en-GB"/>
                  </w:rPr>
                </w:rPrChange>
              </w:rPr>
              <w:t>"</w:t>
            </w:r>
            <w:r w:rsidR="002C5D28" w:rsidRPr="004072B1">
              <w:rPr>
                <w:lang w:eastAsia="en-GB"/>
                <w:rPrChange w:id="74785" w:author="Draft version 2" w:date="2020-04-03T01:44:00Z">
                  <w:rPr>
                    <w:lang w:eastAsia="en-GB"/>
                  </w:rPr>
                </w:rPrChange>
              </w:rPr>
              <w:t xml:space="preserve"> in TS 36.304 [2</w:t>
            </w:r>
            <w:r w:rsidR="00BB1D7F" w:rsidRPr="004072B1">
              <w:rPr>
                <w:lang w:eastAsia="en-GB"/>
                <w:rPrChange w:id="74786" w:author="Draft version 2" w:date="2020-04-03T01:44:00Z">
                  <w:rPr>
                    <w:lang w:eastAsia="en-GB"/>
                  </w:rPr>
                </w:rPrChange>
              </w:rPr>
              <w:t>7</w:t>
            </w:r>
            <w:r w:rsidR="002C5D28" w:rsidRPr="004072B1">
              <w:rPr>
                <w:lang w:eastAsia="en-GB"/>
                <w:rPrChange w:id="74787" w:author="Draft version 2" w:date="2020-04-03T01:44:00Z">
                  <w:rPr>
                    <w:lang w:eastAsia="en-GB"/>
                  </w:rPr>
                </w:rPrChange>
              </w:rPr>
              <w:t xml:space="preserve">]. </w:t>
            </w:r>
            <w:r w:rsidR="002C5D28" w:rsidRPr="004072B1">
              <w:rPr>
                <w:lang w:eastAsia="en-US"/>
                <w:rPrChange w:id="74788" w:author="Draft version 2" w:date="2020-04-03T01:44:00Z">
                  <w:rPr>
                    <w:lang w:eastAsia="en-US"/>
                  </w:rPr>
                </w:rPrChange>
              </w:rPr>
              <w:t>Actual value Q</w:t>
            </w:r>
            <w:r w:rsidR="002C5D28" w:rsidRPr="004072B1">
              <w:rPr>
                <w:vertAlign w:val="subscript"/>
                <w:lang w:eastAsia="en-US"/>
                <w:rPrChange w:id="74789" w:author="Draft version 2" w:date="2020-04-03T01:44:00Z">
                  <w:rPr>
                    <w:vertAlign w:val="subscript"/>
                    <w:lang w:eastAsia="en-US"/>
                  </w:rPr>
                </w:rPrChange>
              </w:rPr>
              <w:t>qualmin</w:t>
            </w:r>
            <w:r w:rsidR="002C5D28" w:rsidRPr="004072B1">
              <w:rPr>
                <w:lang w:eastAsia="en-US"/>
                <w:rPrChange w:id="74790" w:author="Draft version 2" w:date="2020-04-03T01:44:00Z">
                  <w:rPr>
                    <w:lang w:eastAsia="en-US"/>
                  </w:rPr>
                </w:rPrChange>
              </w:rPr>
              <w:t xml:space="preserve"> = field value [dB].</w:t>
            </w:r>
          </w:p>
        </w:tc>
      </w:tr>
      <w:tr w:rsidR="00936420" w:rsidRPr="004072B1"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4072B1" w:rsidRDefault="002C5D28" w:rsidP="00F43D0B">
            <w:pPr>
              <w:pStyle w:val="TAL"/>
              <w:rPr>
                <w:b/>
                <w:bCs/>
                <w:i/>
                <w:lang w:eastAsia="en-GB"/>
                <w:rPrChange w:id="74791" w:author="Draft version 2" w:date="2020-04-03T01:44:00Z">
                  <w:rPr>
                    <w:b/>
                    <w:bCs/>
                    <w:i/>
                    <w:lang w:eastAsia="en-GB"/>
                  </w:rPr>
                </w:rPrChange>
              </w:rPr>
            </w:pPr>
            <w:r w:rsidRPr="004072B1">
              <w:rPr>
                <w:b/>
                <w:bCs/>
                <w:i/>
                <w:lang w:eastAsia="en-GB"/>
                <w:rPrChange w:id="74792" w:author="Draft version 2" w:date="2020-04-03T01:44:00Z">
                  <w:rPr>
                    <w:b/>
                    <w:bCs/>
                    <w:i/>
                    <w:lang w:eastAsia="en-GB"/>
                  </w:rPr>
                </w:rPrChange>
              </w:rPr>
              <w:t>q-QualMinOffsetCell</w:t>
            </w:r>
          </w:p>
          <w:p w14:paraId="26AF940C" w14:textId="77777777" w:rsidR="002C5D28" w:rsidRPr="004072B1" w:rsidRDefault="007A2DA2" w:rsidP="00F43D0B">
            <w:pPr>
              <w:pStyle w:val="TAL"/>
              <w:rPr>
                <w:b/>
                <w:bCs/>
                <w:i/>
                <w:noProof/>
                <w:lang w:eastAsia="en-GB"/>
                <w:rPrChange w:id="74793" w:author="Draft version 2" w:date="2020-04-03T01:44:00Z">
                  <w:rPr>
                    <w:b/>
                    <w:bCs/>
                    <w:i/>
                    <w:noProof/>
                    <w:lang w:eastAsia="en-GB"/>
                  </w:rPr>
                </w:rPrChange>
              </w:rPr>
            </w:pPr>
            <w:r w:rsidRPr="004072B1">
              <w:rPr>
                <w:lang w:eastAsia="en-GB"/>
                <w:rPrChange w:id="74794" w:author="Draft version 2" w:date="2020-04-03T01:44:00Z">
                  <w:rPr>
                    <w:lang w:eastAsia="en-GB"/>
                  </w:rPr>
                </w:rPrChange>
              </w:rPr>
              <w:t>Parameter "</w:t>
            </w:r>
            <w:r w:rsidR="002C5D28" w:rsidRPr="004072B1">
              <w:rPr>
                <w:i/>
                <w:rPrChange w:id="74795" w:author="Draft version 2" w:date="2020-04-03T01:44:00Z">
                  <w:rPr>
                    <w:i/>
                  </w:rPr>
                </w:rPrChange>
              </w:rPr>
              <w:t>Q</w:t>
            </w:r>
            <w:r w:rsidR="002C5D28" w:rsidRPr="004072B1">
              <w:rPr>
                <w:i/>
                <w:iCs/>
                <w:vertAlign w:val="subscript"/>
                <w:rPrChange w:id="74796" w:author="Draft version 2" w:date="2020-04-03T01:44:00Z">
                  <w:rPr>
                    <w:i/>
                    <w:iCs/>
                    <w:vertAlign w:val="subscript"/>
                  </w:rPr>
                </w:rPrChange>
              </w:rPr>
              <w:t>qualminoffsetcell</w:t>
            </w:r>
            <w:r w:rsidRPr="004072B1">
              <w:rPr>
                <w:lang w:eastAsia="en-GB"/>
                <w:rPrChange w:id="74797" w:author="Draft version 2" w:date="2020-04-03T01:44:00Z">
                  <w:rPr>
                    <w:lang w:eastAsia="en-GB"/>
                  </w:rPr>
                </w:rPrChange>
              </w:rPr>
              <w:t>"</w:t>
            </w:r>
            <w:r w:rsidR="002C5D28" w:rsidRPr="004072B1">
              <w:rPr>
                <w:lang w:eastAsia="en-GB"/>
                <w:rPrChange w:id="74798" w:author="Draft version 2" w:date="2020-04-03T01:44:00Z">
                  <w:rPr>
                    <w:lang w:eastAsia="en-GB"/>
                  </w:rPr>
                </w:rPrChange>
              </w:rPr>
              <w:t xml:space="preserve"> in TS 38.304 [</w:t>
            </w:r>
            <w:r w:rsidR="00110DBE" w:rsidRPr="004072B1">
              <w:rPr>
                <w:lang w:eastAsia="en-GB"/>
                <w:rPrChange w:id="74799" w:author="Draft version 2" w:date="2020-04-03T01:44:00Z">
                  <w:rPr>
                    <w:lang w:eastAsia="en-GB"/>
                  </w:rPr>
                </w:rPrChange>
              </w:rPr>
              <w:t>20</w:t>
            </w:r>
            <w:r w:rsidR="002C5D28" w:rsidRPr="004072B1">
              <w:rPr>
                <w:lang w:eastAsia="en-GB"/>
                <w:rPrChange w:id="74800" w:author="Draft version 2" w:date="2020-04-03T01:44:00Z">
                  <w:rPr>
                    <w:lang w:eastAsia="en-GB"/>
                  </w:rPr>
                </w:rPrChange>
              </w:rPr>
              <w:t>]. Actual value Q</w:t>
            </w:r>
            <w:r w:rsidR="002C5D28" w:rsidRPr="004072B1">
              <w:rPr>
                <w:vertAlign w:val="subscript"/>
                <w:lang w:eastAsia="en-GB"/>
                <w:rPrChange w:id="74801" w:author="Draft version 2" w:date="2020-04-03T01:44:00Z">
                  <w:rPr>
                    <w:vertAlign w:val="subscript"/>
                    <w:lang w:eastAsia="en-GB"/>
                  </w:rPr>
                </w:rPrChange>
              </w:rPr>
              <w:t>qualminoffsetcell</w:t>
            </w:r>
            <w:r w:rsidR="002C5D28" w:rsidRPr="004072B1">
              <w:rPr>
                <w:lang w:eastAsia="en-GB"/>
                <w:rPrChange w:id="74802" w:author="Draft version 2" w:date="2020-04-03T01:44:00Z">
                  <w:rPr>
                    <w:lang w:eastAsia="en-GB"/>
                  </w:rPr>
                </w:rPrChange>
              </w:rPr>
              <w:t xml:space="preserve"> = field value [dB].</w:t>
            </w:r>
          </w:p>
        </w:tc>
      </w:tr>
      <w:tr w:rsidR="00936420" w:rsidRPr="004072B1"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4072B1" w:rsidRDefault="002C5D28" w:rsidP="00F43D0B">
            <w:pPr>
              <w:pStyle w:val="TAL"/>
              <w:rPr>
                <w:b/>
                <w:bCs/>
                <w:i/>
                <w:noProof/>
                <w:lang w:eastAsia="en-GB"/>
                <w:rPrChange w:id="74803" w:author="Draft version 2" w:date="2020-04-03T01:44:00Z">
                  <w:rPr>
                    <w:b/>
                    <w:bCs/>
                    <w:i/>
                    <w:noProof/>
                    <w:lang w:eastAsia="en-GB"/>
                  </w:rPr>
                </w:rPrChange>
              </w:rPr>
            </w:pPr>
            <w:r w:rsidRPr="004072B1">
              <w:rPr>
                <w:b/>
                <w:bCs/>
                <w:i/>
                <w:noProof/>
                <w:lang w:eastAsia="en-GB"/>
                <w:rPrChange w:id="74804" w:author="Draft version 2" w:date="2020-04-03T01:44:00Z">
                  <w:rPr>
                    <w:b/>
                    <w:bCs/>
                    <w:i/>
                    <w:noProof/>
                    <w:lang w:eastAsia="en-GB"/>
                  </w:rPr>
                </w:rPrChange>
              </w:rPr>
              <w:t>q-RxLevMin</w:t>
            </w:r>
          </w:p>
          <w:p w14:paraId="5985D727" w14:textId="77777777" w:rsidR="002C5D28" w:rsidRPr="004072B1" w:rsidRDefault="007A2DA2" w:rsidP="00F43D0B">
            <w:pPr>
              <w:pStyle w:val="TAL"/>
              <w:rPr>
                <w:b/>
                <w:bCs/>
                <w:i/>
                <w:noProof/>
                <w:lang w:eastAsia="en-GB"/>
                <w:rPrChange w:id="74805" w:author="Draft version 2" w:date="2020-04-03T01:44:00Z">
                  <w:rPr>
                    <w:b/>
                    <w:bCs/>
                    <w:i/>
                    <w:noProof/>
                    <w:lang w:eastAsia="en-GB"/>
                  </w:rPr>
                </w:rPrChange>
              </w:rPr>
            </w:pPr>
            <w:r w:rsidRPr="004072B1">
              <w:rPr>
                <w:lang w:eastAsia="en-GB"/>
                <w:rPrChange w:id="74806" w:author="Draft version 2" w:date="2020-04-03T01:44:00Z">
                  <w:rPr>
                    <w:lang w:eastAsia="en-GB"/>
                  </w:rPr>
                </w:rPrChange>
              </w:rPr>
              <w:t>Parameter "</w:t>
            </w:r>
            <w:r w:rsidR="002C5D28" w:rsidRPr="004072B1">
              <w:rPr>
                <w:lang w:eastAsia="en-GB"/>
                <w:rPrChange w:id="74807" w:author="Draft version 2" w:date="2020-04-03T01:44:00Z">
                  <w:rPr>
                    <w:lang w:eastAsia="en-GB"/>
                  </w:rPr>
                </w:rPrChange>
              </w:rPr>
              <w:t>Q</w:t>
            </w:r>
            <w:r w:rsidR="002C5D28" w:rsidRPr="004072B1">
              <w:rPr>
                <w:i/>
                <w:iCs/>
                <w:vertAlign w:val="subscript"/>
                <w:rPrChange w:id="74808" w:author="Draft version 2" w:date="2020-04-03T01:44:00Z">
                  <w:rPr>
                    <w:i/>
                    <w:iCs/>
                    <w:vertAlign w:val="subscript"/>
                  </w:rPr>
                </w:rPrChange>
              </w:rPr>
              <w:t>rxlevmin</w:t>
            </w:r>
            <w:r w:rsidRPr="004072B1">
              <w:rPr>
                <w:lang w:eastAsia="en-GB"/>
                <w:rPrChange w:id="74809" w:author="Draft version 2" w:date="2020-04-03T01:44:00Z">
                  <w:rPr>
                    <w:lang w:eastAsia="en-GB"/>
                  </w:rPr>
                </w:rPrChange>
              </w:rPr>
              <w:t>"</w:t>
            </w:r>
            <w:r w:rsidR="002C5D28" w:rsidRPr="004072B1">
              <w:rPr>
                <w:lang w:eastAsia="en-GB"/>
                <w:rPrChange w:id="74810" w:author="Draft version 2" w:date="2020-04-03T01:44:00Z">
                  <w:rPr>
                    <w:lang w:eastAsia="en-GB"/>
                  </w:rPr>
                </w:rPrChange>
              </w:rPr>
              <w:t xml:space="preserve"> in TS 36.304 [2</w:t>
            </w:r>
            <w:r w:rsidR="00BB1D7F" w:rsidRPr="004072B1">
              <w:rPr>
                <w:lang w:eastAsia="en-GB"/>
                <w:rPrChange w:id="74811" w:author="Draft version 2" w:date="2020-04-03T01:44:00Z">
                  <w:rPr>
                    <w:lang w:eastAsia="en-GB"/>
                  </w:rPr>
                </w:rPrChange>
              </w:rPr>
              <w:t>7</w:t>
            </w:r>
            <w:r w:rsidR="002C5D28" w:rsidRPr="004072B1">
              <w:rPr>
                <w:lang w:eastAsia="en-GB"/>
                <w:rPrChange w:id="74812" w:author="Draft version 2" w:date="2020-04-03T01:44:00Z">
                  <w:rPr>
                    <w:lang w:eastAsia="en-GB"/>
                  </w:rPr>
                </w:rPrChange>
              </w:rPr>
              <w:t xml:space="preserve">]. </w:t>
            </w:r>
            <w:r w:rsidR="002C5D28" w:rsidRPr="004072B1">
              <w:rPr>
                <w:lang w:eastAsia="en-US"/>
                <w:rPrChange w:id="74813" w:author="Draft version 2" w:date="2020-04-03T01:44:00Z">
                  <w:rPr>
                    <w:lang w:eastAsia="en-US"/>
                  </w:rPr>
                </w:rPrChange>
              </w:rPr>
              <w:t>Actual value Q</w:t>
            </w:r>
            <w:r w:rsidR="002C5D28" w:rsidRPr="004072B1">
              <w:rPr>
                <w:vertAlign w:val="subscript"/>
                <w:lang w:eastAsia="en-US"/>
                <w:rPrChange w:id="74814" w:author="Draft version 2" w:date="2020-04-03T01:44:00Z">
                  <w:rPr>
                    <w:vertAlign w:val="subscript"/>
                    <w:lang w:eastAsia="en-US"/>
                  </w:rPr>
                </w:rPrChange>
              </w:rPr>
              <w:t>rxlevmin</w:t>
            </w:r>
            <w:r w:rsidR="002C5D28" w:rsidRPr="004072B1">
              <w:rPr>
                <w:lang w:eastAsia="en-US"/>
                <w:rPrChange w:id="74815" w:author="Draft version 2" w:date="2020-04-03T01:44:00Z">
                  <w:rPr>
                    <w:lang w:eastAsia="en-US"/>
                  </w:rPr>
                </w:rPrChange>
              </w:rPr>
              <w:t xml:space="preserve"> = field value * 2 [dBm].</w:t>
            </w:r>
          </w:p>
        </w:tc>
      </w:tr>
      <w:tr w:rsidR="00936420" w:rsidRPr="004072B1"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4072B1" w:rsidRDefault="002C5D28" w:rsidP="00F43D0B">
            <w:pPr>
              <w:pStyle w:val="TAL"/>
              <w:rPr>
                <w:b/>
                <w:bCs/>
                <w:i/>
                <w:lang w:eastAsia="en-GB"/>
                <w:rPrChange w:id="74816" w:author="Draft version 2" w:date="2020-04-03T01:44:00Z">
                  <w:rPr>
                    <w:b/>
                    <w:bCs/>
                    <w:i/>
                    <w:lang w:eastAsia="en-GB"/>
                  </w:rPr>
                </w:rPrChange>
              </w:rPr>
            </w:pPr>
            <w:r w:rsidRPr="004072B1">
              <w:rPr>
                <w:b/>
                <w:bCs/>
                <w:i/>
                <w:lang w:eastAsia="en-GB"/>
                <w:rPrChange w:id="74817" w:author="Draft version 2" w:date="2020-04-03T01:44:00Z">
                  <w:rPr>
                    <w:b/>
                    <w:bCs/>
                    <w:i/>
                    <w:lang w:eastAsia="en-GB"/>
                  </w:rPr>
                </w:rPrChange>
              </w:rPr>
              <w:t>q-RxLevMinOffsetCell</w:t>
            </w:r>
          </w:p>
          <w:p w14:paraId="6F9946BC" w14:textId="77777777" w:rsidR="002C5D28" w:rsidRPr="004072B1" w:rsidRDefault="007A2DA2" w:rsidP="00F43D0B">
            <w:pPr>
              <w:pStyle w:val="TAL"/>
              <w:rPr>
                <w:b/>
                <w:bCs/>
                <w:i/>
                <w:noProof/>
                <w:lang w:eastAsia="en-GB"/>
                <w:rPrChange w:id="74818" w:author="Draft version 2" w:date="2020-04-03T01:44:00Z">
                  <w:rPr>
                    <w:b/>
                    <w:bCs/>
                    <w:i/>
                    <w:noProof/>
                    <w:lang w:eastAsia="en-GB"/>
                  </w:rPr>
                </w:rPrChange>
              </w:rPr>
            </w:pPr>
            <w:r w:rsidRPr="004072B1">
              <w:rPr>
                <w:lang w:eastAsia="en-GB"/>
                <w:rPrChange w:id="74819" w:author="Draft version 2" w:date="2020-04-03T01:44:00Z">
                  <w:rPr>
                    <w:lang w:eastAsia="en-GB"/>
                  </w:rPr>
                </w:rPrChange>
              </w:rPr>
              <w:t>Parameter "</w:t>
            </w:r>
            <w:r w:rsidR="002C5D28" w:rsidRPr="004072B1">
              <w:rPr>
                <w:i/>
                <w:rPrChange w:id="74820" w:author="Draft version 2" w:date="2020-04-03T01:44:00Z">
                  <w:rPr>
                    <w:i/>
                  </w:rPr>
                </w:rPrChange>
              </w:rPr>
              <w:t>Q</w:t>
            </w:r>
            <w:r w:rsidR="002C5D28" w:rsidRPr="004072B1">
              <w:rPr>
                <w:i/>
                <w:iCs/>
                <w:vertAlign w:val="subscript"/>
                <w:rPrChange w:id="74821" w:author="Draft version 2" w:date="2020-04-03T01:44:00Z">
                  <w:rPr>
                    <w:i/>
                    <w:iCs/>
                    <w:vertAlign w:val="subscript"/>
                  </w:rPr>
                </w:rPrChange>
              </w:rPr>
              <w:t>rxlevminoffsetcell</w:t>
            </w:r>
            <w:r w:rsidRPr="004072B1">
              <w:rPr>
                <w:lang w:eastAsia="en-GB"/>
                <w:rPrChange w:id="74822" w:author="Draft version 2" w:date="2020-04-03T01:44:00Z">
                  <w:rPr>
                    <w:lang w:eastAsia="en-GB"/>
                  </w:rPr>
                </w:rPrChange>
              </w:rPr>
              <w:t>"</w:t>
            </w:r>
            <w:r w:rsidR="002C5D28" w:rsidRPr="004072B1">
              <w:rPr>
                <w:lang w:eastAsia="en-GB"/>
                <w:rPrChange w:id="74823" w:author="Draft version 2" w:date="2020-04-03T01:44:00Z">
                  <w:rPr>
                    <w:lang w:eastAsia="en-GB"/>
                  </w:rPr>
                </w:rPrChange>
              </w:rPr>
              <w:t xml:space="preserve"> in TS 38.304 [</w:t>
            </w:r>
            <w:r w:rsidR="00110DBE" w:rsidRPr="004072B1">
              <w:rPr>
                <w:lang w:eastAsia="en-GB"/>
                <w:rPrChange w:id="74824" w:author="Draft version 2" w:date="2020-04-03T01:44:00Z">
                  <w:rPr>
                    <w:lang w:eastAsia="en-GB"/>
                  </w:rPr>
                </w:rPrChange>
              </w:rPr>
              <w:t>20</w:t>
            </w:r>
            <w:r w:rsidR="002C5D28" w:rsidRPr="004072B1">
              <w:rPr>
                <w:lang w:eastAsia="en-GB"/>
                <w:rPrChange w:id="74825" w:author="Draft version 2" w:date="2020-04-03T01:44:00Z">
                  <w:rPr>
                    <w:lang w:eastAsia="en-GB"/>
                  </w:rPr>
                </w:rPrChange>
              </w:rPr>
              <w:t>]. Actual value Q</w:t>
            </w:r>
            <w:r w:rsidR="002C5D28" w:rsidRPr="004072B1">
              <w:rPr>
                <w:vertAlign w:val="subscript"/>
                <w:lang w:eastAsia="en-GB"/>
                <w:rPrChange w:id="74826" w:author="Draft version 2" w:date="2020-04-03T01:44:00Z">
                  <w:rPr>
                    <w:vertAlign w:val="subscript"/>
                    <w:lang w:eastAsia="en-GB"/>
                  </w:rPr>
                </w:rPrChange>
              </w:rPr>
              <w:t>rxlevminoffsetcell</w:t>
            </w:r>
            <w:r w:rsidR="002C5D28" w:rsidRPr="004072B1">
              <w:rPr>
                <w:lang w:eastAsia="en-GB"/>
                <w:rPrChange w:id="74827" w:author="Draft version 2" w:date="2020-04-03T01:44:00Z">
                  <w:rPr>
                    <w:lang w:eastAsia="en-GB"/>
                  </w:rPr>
                </w:rPrChange>
              </w:rPr>
              <w:t xml:space="preserve"> = field value * 2 [dB].</w:t>
            </w:r>
          </w:p>
        </w:tc>
      </w:tr>
      <w:tr w:rsidR="00936420" w:rsidRPr="004072B1"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4072B1" w:rsidRDefault="002C5D28" w:rsidP="00F43D0B">
            <w:pPr>
              <w:pStyle w:val="TAL"/>
              <w:rPr>
                <w:b/>
                <w:bCs/>
                <w:i/>
                <w:noProof/>
                <w:lang w:eastAsia="en-GB"/>
                <w:rPrChange w:id="74828" w:author="Draft version 2" w:date="2020-04-03T01:44:00Z">
                  <w:rPr>
                    <w:b/>
                    <w:bCs/>
                    <w:i/>
                    <w:noProof/>
                    <w:lang w:eastAsia="en-GB"/>
                  </w:rPr>
                </w:rPrChange>
              </w:rPr>
            </w:pPr>
            <w:r w:rsidRPr="004072B1">
              <w:rPr>
                <w:b/>
                <w:bCs/>
                <w:i/>
                <w:noProof/>
                <w:lang w:eastAsia="en-GB"/>
                <w:rPrChange w:id="74829" w:author="Draft version 2" w:date="2020-04-03T01:44:00Z">
                  <w:rPr>
                    <w:b/>
                    <w:bCs/>
                    <w:i/>
                    <w:noProof/>
                    <w:lang w:eastAsia="en-GB"/>
                  </w:rPr>
                </w:rPrChange>
              </w:rPr>
              <w:t>t-ReselectionEUTRA</w:t>
            </w:r>
          </w:p>
          <w:p w14:paraId="57D3C3E7" w14:textId="77777777" w:rsidR="002C5D28" w:rsidRPr="004072B1" w:rsidRDefault="007A2DA2" w:rsidP="00F43D0B">
            <w:pPr>
              <w:pStyle w:val="TAL"/>
              <w:rPr>
                <w:lang w:eastAsia="en-GB"/>
                <w:rPrChange w:id="74830" w:author="Draft version 2" w:date="2020-04-03T01:44:00Z">
                  <w:rPr>
                    <w:lang w:eastAsia="en-GB"/>
                  </w:rPr>
                </w:rPrChange>
              </w:rPr>
            </w:pPr>
            <w:r w:rsidRPr="004072B1">
              <w:rPr>
                <w:lang w:eastAsia="en-GB"/>
                <w:rPrChange w:id="74831" w:author="Draft version 2" w:date="2020-04-03T01:44:00Z">
                  <w:rPr>
                    <w:lang w:eastAsia="en-GB"/>
                  </w:rPr>
                </w:rPrChange>
              </w:rPr>
              <w:t>Parameter "</w:t>
            </w:r>
            <w:r w:rsidR="002C5D28" w:rsidRPr="004072B1">
              <w:rPr>
                <w:lang w:eastAsia="en-GB"/>
                <w:rPrChange w:id="74832" w:author="Draft version 2" w:date="2020-04-03T01:44:00Z">
                  <w:rPr>
                    <w:lang w:eastAsia="en-GB"/>
                  </w:rPr>
                </w:rPrChange>
              </w:rPr>
              <w:t>Treselection</w:t>
            </w:r>
            <w:r w:rsidR="002C5D28" w:rsidRPr="004072B1">
              <w:rPr>
                <w:vertAlign w:val="subscript"/>
                <w:lang w:eastAsia="en-GB"/>
                <w:rPrChange w:id="74833" w:author="Draft version 2" w:date="2020-04-03T01:44:00Z">
                  <w:rPr>
                    <w:vertAlign w:val="subscript"/>
                    <w:lang w:eastAsia="en-GB"/>
                  </w:rPr>
                </w:rPrChange>
              </w:rPr>
              <w:t>EUTRA</w:t>
            </w:r>
            <w:r w:rsidRPr="004072B1">
              <w:rPr>
                <w:lang w:eastAsia="en-GB"/>
                <w:rPrChange w:id="74834" w:author="Draft version 2" w:date="2020-04-03T01:44:00Z">
                  <w:rPr>
                    <w:lang w:eastAsia="en-GB"/>
                  </w:rPr>
                </w:rPrChange>
              </w:rPr>
              <w:t>"</w:t>
            </w:r>
            <w:r w:rsidR="002C5D28" w:rsidRPr="004072B1">
              <w:rPr>
                <w:lang w:eastAsia="en-GB"/>
                <w:rPrChange w:id="74835" w:author="Draft version 2" w:date="2020-04-03T01:44:00Z">
                  <w:rPr>
                    <w:lang w:eastAsia="en-GB"/>
                  </w:rPr>
                </w:rPrChange>
              </w:rPr>
              <w:t xml:space="preserve"> in TS 38.304 [20].</w:t>
            </w:r>
          </w:p>
        </w:tc>
      </w:tr>
      <w:tr w:rsidR="00936420" w:rsidRPr="004072B1"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4072B1" w:rsidRDefault="002C5D28" w:rsidP="00F43D0B">
            <w:pPr>
              <w:pStyle w:val="TAL"/>
              <w:rPr>
                <w:b/>
                <w:bCs/>
                <w:i/>
                <w:noProof/>
                <w:lang w:eastAsia="en-GB"/>
                <w:rPrChange w:id="74836" w:author="Draft version 2" w:date="2020-04-03T01:44:00Z">
                  <w:rPr>
                    <w:b/>
                    <w:bCs/>
                    <w:i/>
                    <w:noProof/>
                    <w:lang w:eastAsia="en-GB"/>
                  </w:rPr>
                </w:rPrChange>
              </w:rPr>
            </w:pPr>
            <w:r w:rsidRPr="004072B1">
              <w:rPr>
                <w:b/>
                <w:bCs/>
                <w:i/>
                <w:noProof/>
                <w:lang w:eastAsia="en-GB"/>
                <w:rPrChange w:id="74837" w:author="Draft version 2" w:date="2020-04-03T01:44:00Z">
                  <w:rPr>
                    <w:b/>
                    <w:bCs/>
                    <w:i/>
                    <w:noProof/>
                    <w:lang w:eastAsia="en-GB"/>
                  </w:rPr>
                </w:rPrChange>
              </w:rPr>
              <w:t>threshX-High</w:t>
            </w:r>
          </w:p>
          <w:p w14:paraId="0E63A42B" w14:textId="77777777" w:rsidR="002C5D28" w:rsidRPr="004072B1" w:rsidRDefault="007A2DA2" w:rsidP="00F43D0B">
            <w:pPr>
              <w:pStyle w:val="TAL"/>
              <w:rPr>
                <w:lang w:eastAsia="en-GB"/>
                <w:rPrChange w:id="74838" w:author="Draft version 2" w:date="2020-04-03T01:44:00Z">
                  <w:rPr>
                    <w:lang w:eastAsia="en-GB"/>
                  </w:rPr>
                </w:rPrChange>
              </w:rPr>
            </w:pPr>
            <w:r w:rsidRPr="004072B1">
              <w:rPr>
                <w:lang w:eastAsia="en-GB"/>
                <w:rPrChange w:id="74839" w:author="Draft version 2" w:date="2020-04-03T01:44:00Z">
                  <w:rPr>
                    <w:lang w:eastAsia="en-GB"/>
                  </w:rPr>
                </w:rPrChange>
              </w:rPr>
              <w:t>Parameter "</w:t>
            </w:r>
            <w:r w:rsidR="002C5D28" w:rsidRPr="004072B1">
              <w:rPr>
                <w:lang w:eastAsia="en-GB"/>
                <w:rPrChange w:id="74840" w:author="Draft version 2" w:date="2020-04-03T01:44:00Z">
                  <w:rPr>
                    <w:lang w:eastAsia="en-GB"/>
                  </w:rPr>
                </w:rPrChange>
              </w:rPr>
              <w:t>Thresh</w:t>
            </w:r>
            <w:r w:rsidR="002C5D28" w:rsidRPr="004072B1">
              <w:rPr>
                <w:vertAlign w:val="subscript"/>
                <w:lang w:eastAsia="en-GB"/>
                <w:rPrChange w:id="74841" w:author="Draft version 2" w:date="2020-04-03T01:44:00Z">
                  <w:rPr>
                    <w:vertAlign w:val="subscript"/>
                    <w:lang w:eastAsia="en-GB"/>
                  </w:rPr>
                </w:rPrChange>
              </w:rPr>
              <w:t>X, HighP</w:t>
            </w:r>
            <w:r w:rsidRPr="004072B1">
              <w:rPr>
                <w:lang w:eastAsia="en-GB"/>
                <w:rPrChange w:id="74842" w:author="Draft version 2" w:date="2020-04-03T01:44:00Z">
                  <w:rPr>
                    <w:lang w:eastAsia="en-GB"/>
                  </w:rPr>
                </w:rPrChange>
              </w:rPr>
              <w:t>"</w:t>
            </w:r>
            <w:r w:rsidR="002C5D28" w:rsidRPr="004072B1">
              <w:rPr>
                <w:lang w:eastAsia="en-GB"/>
                <w:rPrChange w:id="74843" w:author="Draft version 2" w:date="2020-04-03T01:44:00Z">
                  <w:rPr>
                    <w:lang w:eastAsia="en-GB"/>
                  </w:rPr>
                </w:rPrChange>
              </w:rPr>
              <w:t xml:space="preserve"> in TS 38.304 [20].</w:t>
            </w:r>
          </w:p>
        </w:tc>
      </w:tr>
      <w:tr w:rsidR="00936420" w:rsidRPr="004072B1"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4072B1" w:rsidRDefault="002C5D28" w:rsidP="00F43D0B">
            <w:pPr>
              <w:pStyle w:val="TAL"/>
              <w:rPr>
                <w:b/>
                <w:bCs/>
                <w:i/>
                <w:noProof/>
                <w:lang w:eastAsia="en-GB"/>
                <w:rPrChange w:id="74844" w:author="Draft version 2" w:date="2020-04-03T01:44:00Z">
                  <w:rPr>
                    <w:b/>
                    <w:bCs/>
                    <w:i/>
                    <w:noProof/>
                    <w:lang w:eastAsia="en-GB"/>
                  </w:rPr>
                </w:rPrChange>
              </w:rPr>
            </w:pPr>
            <w:r w:rsidRPr="004072B1">
              <w:rPr>
                <w:b/>
                <w:bCs/>
                <w:i/>
                <w:noProof/>
                <w:lang w:eastAsia="en-GB"/>
                <w:rPrChange w:id="74845" w:author="Draft version 2" w:date="2020-04-03T01:44:00Z">
                  <w:rPr>
                    <w:b/>
                    <w:bCs/>
                    <w:i/>
                    <w:noProof/>
                    <w:lang w:eastAsia="en-GB"/>
                  </w:rPr>
                </w:rPrChange>
              </w:rPr>
              <w:t>threshX-HighQ</w:t>
            </w:r>
          </w:p>
          <w:p w14:paraId="7F9A5C4D" w14:textId="77777777" w:rsidR="002C5D28" w:rsidRPr="004072B1" w:rsidRDefault="007A2DA2" w:rsidP="00F43D0B">
            <w:pPr>
              <w:pStyle w:val="TAL"/>
              <w:rPr>
                <w:b/>
                <w:bCs/>
                <w:i/>
                <w:noProof/>
                <w:lang w:eastAsia="en-GB"/>
                <w:rPrChange w:id="74846" w:author="Draft version 2" w:date="2020-04-03T01:44:00Z">
                  <w:rPr>
                    <w:b/>
                    <w:bCs/>
                    <w:i/>
                    <w:noProof/>
                    <w:lang w:eastAsia="en-GB"/>
                  </w:rPr>
                </w:rPrChange>
              </w:rPr>
            </w:pPr>
            <w:r w:rsidRPr="004072B1">
              <w:rPr>
                <w:lang w:eastAsia="en-GB"/>
                <w:rPrChange w:id="74847" w:author="Draft version 2" w:date="2020-04-03T01:44:00Z">
                  <w:rPr>
                    <w:lang w:eastAsia="en-GB"/>
                  </w:rPr>
                </w:rPrChange>
              </w:rPr>
              <w:t>Parameter "</w:t>
            </w:r>
            <w:r w:rsidR="002C5D28" w:rsidRPr="004072B1">
              <w:rPr>
                <w:lang w:eastAsia="en-GB"/>
                <w:rPrChange w:id="74848" w:author="Draft version 2" w:date="2020-04-03T01:44:00Z">
                  <w:rPr>
                    <w:lang w:eastAsia="en-GB"/>
                  </w:rPr>
                </w:rPrChange>
              </w:rPr>
              <w:t>Thresh</w:t>
            </w:r>
            <w:r w:rsidR="002C5D28" w:rsidRPr="004072B1">
              <w:rPr>
                <w:vertAlign w:val="subscript"/>
                <w:lang w:eastAsia="en-GB"/>
                <w:rPrChange w:id="74849" w:author="Draft version 2" w:date="2020-04-03T01:44:00Z">
                  <w:rPr>
                    <w:vertAlign w:val="subscript"/>
                    <w:lang w:eastAsia="en-GB"/>
                  </w:rPr>
                </w:rPrChange>
              </w:rPr>
              <w:t>X, HighQ</w:t>
            </w:r>
            <w:r w:rsidRPr="004072B1">
              <w:rPr>
                <w:lang w:eastAsia="en-GB"/>
                <w:rPrChange w:id="74850" w:author="Draft version 2" w:date="2020-04-03T01:44:00Z">
                  <w:rPr>
                    <w:lang w:eastAsia="en-GB"/>
                  </w:rPr>
                </w:rPrChange>
              </w:rPr>
              <w:t>"</w:t>
            </w:r>
            <w:r w:rsidR="002C5D28" w:rsidRPr="004072B1">
              <w:rPr>
                <w:lang w:eastAsia="en-GB"/>
                <w:rPrChange w:id="74851" w:author="Draft version 2" w:date="2020-04-03T01:44:00Z">
                  <w:rPr>
                    <w:lang w:eastAsia="en-GB"/>
                  </w:rPr>
                </w:rPrChange>
              </w:rPr>
              <w:t xml:space="preserve"> in TS 38.304 [20].</w:t>
            </w:r>
          </w:p>
        </w:tc>
      </w:tr>
      <w:tr w:rsidR="00936420" w:rsidRPr="004072B1"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4072B1" w:rsidRDefault="002C5D28" w:rsidP="00F43D0B">
            <w:pPr>
              <w:pStyle w:val="TAL"/>
              <w:rPr>
                <w:b/>
                <w:bCs/>
                <w:i/>
                <w:noProof/>
                <w:lang w:eastAsia="en-GB"/>
                <w:rPrChange w:id="74852" w:author="Draft version 2" w:date="2020-04-03T01:44:00Z">
                  <w:rPr>
                    <w:b/>
                    <w:bCs/>
                    <w:i/>
                    <w:noProof/>
                    <w:lang w:eastAsia="en-GB"/>
                  </w:rPr>
                </w:rPrChange>
              </w:rPr>
            </w:pPr>
            <w:r w:rsidRPr="004072B1">
              <w:rPr>
                <w:b/>
                <w:bCs/>
                <w:i/>
                <w:noProof/>
                <w:lang w:eastAsia="en-GB"/>
                <w:rPrChange w:id="74853" w:author="Draft version 2" w:date="2020-04-03T01:44:00Z">
                  <w:rPr>
                    <w:b/>
                    <w:bCs/>
                    <w:i/>
                    <w:noProof/>
                    <w:lang w:eastAsia="en-GB"/>
                  </w:rPr>
                </w:rPrChange>
              </w:rPr>
              <w:t>threshX-Low</w:t>
            </w:r>
          </w:p>
          <w:p w14:paraId="55FFD316" w14:textId="77777777" w:rsidR="002C5D28" w:rsidRPr="004072B1" w:rsidRDefault="007A2DA2" w:rsidP="00F43D0B">
            <w:pPr>
              <w:pStyle w:val="TAL"/>
              <w:rPr>
                <w:b/>
                <w:bCs/>
                <w:i/>
                <w:noProof/>
                <w:lang w:eastAsia="en-GB"/>
                <w:rPrChange w:id="74854" w:author="Draft version 2" w:date="2020-04-03T01:44:00Z">
                  <w:rPr>
                    <w:b/>
                    <w:bCs/>
                    <w:i/>
                    <w:noProof/>
                    <w:lang w:eastAsia="en-GB"/>
                  </w:rPr>
                </w:rPrChange>
              </w:rPr>
            </w:pPr>
            <w:r w:rsidRPr="004072B1">
              <w:rPr>
                <w:lang w:eastAsia="en-GB"/>
                <w:rPrChange w:id="74855" w:author="Draft version 2" w:date="2020-04-03T01:44:00Z">
                  <w:rPr>
                    <w:lang w:eastAsia="en-GB"/>
                  </w:rPr>
                </w:rPrChange>
              </w:rPr>
              <w:t>Parameter "</w:t>
            </w:r>
            <w:r w:rsidR="002C5D28" w:rsidRPr="004072B1">
              <w:rPr>
                <w:lang w:eastAsia="en-GB"/>
                <w:rPrChange w:id="74856" w:author="Draft version 2" w:date="2020-04-03T01:44:00Z">
                  <w:rPr>
                    <w:lang w:eastAsia="en-GB"/>
                  </w:rPr>
                </w:rPrChange>
              </w:rPr>
              <w:t>Thresh</w:t>
            </w:r>
            <w:r w:rsidR="002C5D28" w:rsidRPr="004072B1">
              <w:rPr>
                <w:vertAlign w:val="subscript"/>
                <w:lang w:eastAsia="en-GB"/>
                <w:rPrChange w:id="74857" w:author="Draft version 2" w:date="2020-04-03T01:44:00Z">
                  <w:rPr>
                    <w:vertAlign w:val="subscript"/>
                    <w:lang w:eastAsia="en-GB"/>
                  </w:rPr>
                </w:rPrChange>
              </w:rPr>
              <w:t>X, LowP</w:t>
            </w:r>
            <w:r w:rsidRPr="004072B1">
              <w:rPr>
                <w:lang w:eastAsia="en-GB"/>
                <w:rPrChange w:id="74858" w:author="Draft version 2" w:date="2020-04-03T01:44:00Z">
                  <w:rPr>
                    <w:lang w:eastAsia="en-GB"/>
                  </w:rPr>
                </w:rPrChange>
              </w:rPr>
              <w:t>"</w:t>
            </w:r>
            <w:r w:rsidR="002C5D28" w:rsidRPr="004072B1">
              <w:rPr>
                <w:lang w:eastAsia="en-GB"/>
                <w:rPrChange w:id="74859" w:author="Draft version 2" w:date="2020-04-03T01:44:00Z">
                  <w:rPr>
                    <w:lang w:eastAsia="en-GB"/>
                  </w:rPr>
                </w:rPrChange>
              </w:rPr>
              <w:t xml:space="preserve"> in TS 38.304 [20].</w:t>
            </w:r>
          </w:p>
        </w:tc>
      </w:tr>
      <w:tr w:rsidR="00936420" w:rsidRPr="004072B1"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4072B1" w:rsidRDefault="002C5D28" w:rsidP="00F43D0B">
            <w:pPr>
              <w:pStyle w:val="TAL"/>
              <w:rPr>
                <w:b/>
                <w:bCs/>
                <w:i/>
                <w:noProof/>
                <w:lang w:eastAsia="en-GB"/>
                <w:rPrChange w:id="74860" w:author="Draft version 2" w:date="2020-04-03T01:44:00Z">
                  <w:rPr>
                    <w:b/>
                    <w:bCs/>
                    <w:i/>
                    <w:noProof/>
                    <w:lang w:eastAsia="en-GB"/>
                  </w:rPr>
                </w:rPrChange>
              </w:rPr>
            </w:pPr>
            <w:r w:rsidRPr="004072B1">
              <w:rPr>
                <w:b/>
                <w:bCs/>
                <w:i/>
                <w:noProof/>
                <w:lang w:eastAsia="en-GB"/>
                <w:rPrChange w:id="74861" w:author="Draft version 2" w:date="2020-04-03T01:44:00Z">
                  <w:rPr>
                    <w:b/>
                    <w:bCs/>
                    <w:i/>
                    <w:noProof/>
                    <w:lang w:eastAsia="en-GB"/>
                  </w:rPr>
                </w:rPrChange>
              </w:rPr>
              <w:t>threshX-LowQ</w:t>
            </w:r>
          </w:p>
          <w:p w14:paraId="6BB3FE2D" w14:textId="77777777" w:rsidR="002C5D28" w:rsidRPr="004072B1" w:rsidRDefault="007A2DA2" w:rsidP="00F43D0B">
            <w:pPr>
              <w:pStyle w:val="TAL"/>
              <w:rPr>
                <w:b/>
                <w:bCs/>
                <w:i/>
                <w:noProof/>
                <w:lang w:eastAsia="en-GB"/>
                <w:rPrChange w:id="74862" w:author="Draft version 2" w:date="2020-04-03T01:44:00Z">
                  <w:rPr>
                    <w:b/>
                    <w:bCs/>
                    <w:i/>
                    <w:noProof/>
                    <w:lang w:eastAsia="en-GB"/>
                  </w:rPr>
                </w:rPrChange>
              </w:rPr>
            </w:pPr>
            <w:r w:rsidRPr="004072B1">
              <w:rPr>
                <w:lang w:eastAsia="en-GB"/>
                <w:rPrChange w:id="74863" w:author="Draft version 2" w:date="2020-04-03T01:44:00Z">
                  <w:rPr>
                    <w:lang w:eastAsia="en-GB"/>
                  </w:rPr>
                </w:rPrChange>
              </w:rPr>
              <w:t>Parameter "</w:t>
            </w:r>
            <w:r w:rsidR="002C5D28" w:rsidRPr="004072B1">
              <w:rPr>
                <w:lang w:eastAsia="en-GB"/>
                <w:rPrChange w:id="74864" w:author="Draft version 2" w:date="2020-04-03T01:44:00Z">
                  <w:rPr>
                    <w:lang w:eastAsia="en-GB"/>
                  </w:rPr>
                </w:rPrChange>
              </w:rPr>
              <w:t>Thresh</w:t>
            </w:r>
            <w:r w:rsidR="002C5D28" w:rsidRPr="004072B1">
              <w:rPr>
                <w:vertAlign w:val="subscript"/>
                <w:lang w:eastAsia="en-GB"/>
                <w:rPrChange w:id="74865" w:author="Draft version 2" w:date="2020-04-03T01:44:00Z">
                  <w:rPr>
                    <w:vertAlign w:val="subscript"/>
                    <w:lang w:eastAsia="en-GB"/>
                  </w:rPr>
                </w:rPrChange>
              </w:rPr>
              <w:t>X, LowQ</w:t>
            </w:r>
            <w:r w:rsidRPr="004072B1">
              <w:rPr>
                <w:lang w:eastAsia="en-GB"/>
                <w:rPrChange w:id="74866" w:author="Draft version 2" w:date="2020-04-03T01:44:00Z">
                  <w:rPr>
                    <w:lang w:eastAsia="en-GB"/>
                  </w:rPr>
                </w:rPrChange>
              </w:rPr>
              <w:t>"</w:t>
            </w:r>
            <w:r w:rsidR="002C5D28" w:rsidRPr="004072B1">
              <w:rPr>
                <w:lang w:eastAsia="en-GB"/>
                <w:rPrChange w:id="74867" w:author="Draft version 2" w:date="2020-04-03T01:44:00Z">
                  <w:rPr>
                    <w:lang w:eastAsia="en-GB"/>
                  </w:rPr>
                </w:rPrChange>
              </w:rPr>
              <w:t xml:space="preserve"> in TS 38.304 [20].</w:t>
            </w:r>
          </w:p>
        </w:tc>
      </w:tr>
      <w:tr w:rsidR="002C5D28" w:rsidRPr="004072B1"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4072B1" w:rsidRDefault="002C5D28" w:rsidP="00F43D0B">
            <w:pPr>
              <w:pStyle w:val="TAL"/>
              <w:rPr>
                <w:b/>
                <w:bCs/>
                <w:i/>
                <w:iCs/>
                <w:lang w:eastAsia="en-GB"/>
                <w:rPrChange w:id="74868" w:author="Draft version 2" w:date="2020-04-03T01:44:00Z">
                  <w:rPr>
                    <w:b/>
                    <w:bCs/>
                    <w:i/>
                    <w:iCs/>
                    <w:lang w:eastAsia="en-GB"/>
                  </w:rPr>
                </w:rPrChange>
              </w:rPr>
            </w:pPr>
            <w:r w:rsidRPr="004072B1">
              <w:rPr>
                <w:b/>
                <w:bCs/>
                <w:i/>
                <w:iCs/>
                <w:lang w:eastAsia="en-GB"/>
                <w:rPrChange w:id="74869" w:author="Draft version 2" w:date="2020-04-03T01:44:00Z">
                  <w:rPr>
                    <w:b/>
                    <w:bCs/>
                    <w:i/>
                    <w:iCs/>
                    <w:lang w:eastAsia="en-GB"/>
                  </w:rPr>
                </w:rPrChange>
              </w:rPr>
              <w:t>t-ReselectionEUTRA-SF</w:t>
            </w:r>
          </w:p>
          <w:p w14:paraId="3B3B24EA" w14:textId="43A762DE" w:rsidR="002C5D28" w:rsidRPr="004072B1" w:rsidRDefault="002C5D28" w:rsidP="00F43D0B">
            <w:pPr>
              <w:pStyle w:val="TAL"/>
              <w:rPr>
                <w:b/>
                <w:bCs/>
                <w:i/>
                <w:noProof/>
                <w:lang w:eastAsia="en-GB"/>
                <w:rPrChange w:id="74870" w:author="Draft version 2" w:date="2020-04-03T01:44:00Z">
                  <w:rPr>
                    <w:b/>
                    <w:bCs/>
                    <w:i/>
                    <w:noProof/>
                    <w:lang w:eastAsia="en-GB"/>
                  </w:rPr>
                </w:rPrChange>
              </w:rPr>
            </w:pPr>
            <w:r w:rsidRPr="004072B1">
              <w:rPr>
                <w:rPrChange w:id="74871" w:author="Draft version 2" w:date="2020-04-03T01:44:00Z">
                  <w:rPr/>
                </w:rPrChange>
              </w:rPr>
              <w:t>Parameter "Speed dependent ScalingFactor for Treselection</w:t>
            </w:r>
            <w:r w:rsidRPr="004072B1">
              <w:rPr>
                <w:vertAlign w:val="subscript"/>
                <w:rPrChange w:id="74872" w:author="Draft version 2" w:date="2020-04-03T01:44:00Z">
                  <w:rPr>
                    <w:vertAlign w:val="subscript"/>
                  </w:rPr>
                </w:rPrChange>
              </w:rPr>
              <w:t>EUTRA</w:t>
            </w:r>
            <w:r w:rsidRPr="004072B1">
              <w:rPr>
                <w:rPrChange w:id="74873" w:author="Draft version 2" w:date="2020-04-03T01:44:00Z">
                  <w:rPr/>
                </w:rPrChange>
              </w:rPr>
              <w:t>" in TS 38.304 [</w:t>
            </w:r>
            <w:r w:rsidR="00110DBE" w:rsidRPr="004072B1">
              <w:rPr>
                <w:rPrChange w:id="74874" w:author="Draft version 2" w:date="2020-04-03T01:44:00Z">
                  <w:rPr/>
                </w:rPrChange>
              </w:rPr>
              <w:t>20</w:t>
            </w:r>
            <w:r w:rsidRPr="004072B1">
              <w:rPr>
                <w:rPrChange w:id="74875" w:author="Draft version 2" w:date="2020-04-03T01:44:00Z">
                  <w:rPr/>
                </w:rPrChange>
              </w:rPr>
              <w:t xml:space="preserve">]. If the field is </w:t>
            </w:r>
            <w:r w:rsidR="009C0754" w:rsidRPr="004072B1">
              <w:rPr>
                <w:rPrChange w:id="74876" w:author="Draft version 2" w:date="2020-04-03T01:44:00Z">
                  <w:rPr/>
                </w:rPrChange>
              </w:rPr>
              <w:t>absent</w:t>
            </w:r>
            <w:r w:rsidRPr="004072B1">
              <w:rPr>
                <w:rPrChange w:id="74877" w:author="Draft version 2" w:date="2020-04-03T01:44:00Z">
                  <w:rPr/>
                </w:rPrChange>
              </w:rPr>
              <w:t>, the UE behaviour is specified in TS 38.304 [</w:t>
            </w:r>
            <w:r w:rsidR="00110DBE" w:rsidRPr="004072B1">
              <w:rPr>
                <w:rPrChange w:id="74878" w:author="Draft version 2" w:date="2020-04-03T01:44:00Z">
                  <w:rPr/>
                </w:rPrChange>
              </w:rPr>
              <w:t>20</w:t>
            </w:r>
            <w:r w:rsidRPr="004072B1">
              <w:rPr>
                <w:rPrChange w:id="74879" w:author="Draft version 2" w:date="2020-04-03T01:44:00Z">
                  <w:rPr/>
                </w:rPrChange>
              </w:rPr>
              <w:t>].</w:t>
            </w:r>
          </w:p>
        </w:tc>
      </w:tr>
    </w:tbl>
    <w:p w14:paraId="20C1AC15" w14:textId="77777777" w:rsidR="002C5D28" w:rsidRPr="004072B1" w:rsidRDefault="002C5D28" w:rsidP="002C5D28">
      <w:pPr>
        <w:rPr>
          <w:lang w:eastAsia="en-US"/>
          <w:rPrChange w:id="74880"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3F8B84B9" w14:textId="77777777" w:rsidTr="006D357F">
        <w:tc>
          <w:tcPr>
            <w:tcW w:w="4027" w:type="dxa"/>
          </w:tcPr>
          <w:p w14:paraId="40F3625E" w14:textId="77777777" w:rsidR="002C5D28" w:rsidRPr="004072B1" w:rsidRDefault="002C5D28" w:rsidP="00F43D0B">
            <w:pPr>
              <w:pStyle w:val="TAH"/>
              <w:rPr>
                <w:szCs w:val="22"/>
                <w:lang w:eastAsia="en-US"/>
                <w:rPrChange w:id="74881" w:author="Draft version 2" w:date="2020-04-03T01:44:00Z">
                  <w:rPr>
                    <w:szCs w:val="22"/>
                    <w:lang w:eastAsia="en-US"/>
                  </w:rPr>
                </w:rPrChange>
              </w:rPr>
            </w:pPr>
            <w:r w:rsidRPr="004072B1">
              <w:rPr>
                <w:szCs w:val="22"/>
                <w:lang w:eastAsia="en-US"/>
                <w:rPrChange w:id="74882" w:author="Draft version 2" w:date="2020-04-03T01:44:00Z">
                  <w:rPr>
                    <w:szCs w:val="22"/>
                    <w:lang w:eastAsia="en-US"/>
                  </w:rPr>
                </w:rPrChange>
              </w:rPr>
              <w:t>Conditional Presence</w:t>
            </w:r>
          </w:p>
        </w:tc>
        <w:tc>
          <w:tcPr>
            <w:tcW w:w="10146" w:type="dxa"/>
          </w:tcPr>
          <w:p w14:paraId="54118797" w14:textId="77777777" w:rsidR="002C5D28" w:rsidRPr="004072B1" w:rsidRDefault="002C5D28" w:rsidP="00F43D0B">
            <w:pPr>
              <w:pStyle w:val="TAH"/>
              <w:rPr>
                <w:szCs w:val="22"/>
                <w:lang w:eastAsia="en-US"/>
                <w:rPrChange w:id="74883" w:author="Draft version 2" w:date="2020-04-03T01:44:00Z">
                  <w:rPr>
                    <w:szCs w:val="22"/>
                    <w:lang w:eastAsia="en-US"/>
                  </w:rPr>
                </w:rPrChange>
              </w:rPr>
            </w:pPr>
            <w:r w:rsidRPr="004072B1">
              <w:rPr>
                <w:szCs w:val="22"/>
                <w:lang w:eastAsia="en-US"/>
                <w:rPrChange w:id="74884" w:author="Draft version 2" w:date="2020-04-03T01:44:00Z">
                  <w:rPr>
                    <w:szCs w:val="22"/>
                    <w:lang w:eastAsia="en-US"/>
                  </w:rPr>
                </w:rPrChange>
              </w:rPr>
              <w:t>Explanation</w:t>
            </w:r>
          </w:p>
        </w:tc>
      </w:tr>
      <w:tr w:rsidR="002C5D28" w:rsidRPr="004072B1" w14:paraId="732FD570" w14:textId="77777777" w:rsidTr="006D357F">
        <w:tc>
          <w:tcPr>
            <w:tcW w:w="4027" w:type="dxa"/>
          </w:tcPr>
          <w:p w14:paraId="666F7104" w14:textId="77777777" w:rsidR="002C5D28" w:rsidRPr="004072B1" w:rsidRDefault="002C5D28" w:rsidP="00F43D0B">
            <w:pPr>
              <w:pStyle w:val="TAL"/>
              <w:rPr>
                <w:i/>
                <w:szCs w:val="22"/>
                <w:lang w:eastAsia="en-US"/>
                <w:rPrChange w:id="74885" w:author="Draft version 2" w:date="2020-04-03T01:44:00Z">
                  <w:rPr>
                    <w:i/>
                    <w:szCs w:val="22"/>
                    <w:lang w:eastAsia="en-US"/>
                  </w:rPr>
                </w:rPrChange>
              </w:rPr>
            </w:pPr>
            <w:r w:rsidRPr="004072B1">
              <w:rPr>
                <w:i/>
                <w:szCs w:val="22"/>
                <w:lang w:eastAsia="en-US"/>
                <w:rPrChange w:id="74886" w:author="Draft version 2" w:date="2020-04-03T01:44:00Z">
                  <w:rPr>
                    <w:i/>
                    <w:szCs w:val="22"/>
                    <w:lang w:eastAsia="en-US"/>
                  </w:rPr>
                </w:rPrChange>
              </w:rPr>
              <w:t>RSRQ</w:t>
            </w:r>
          </w:p>
        </w:tc>
        <w:tc>
          <w:tcPr>
            <w:tcW w:w="10146" w:type="dxa"/>
          </w:tcPr>
          <w:p w14:paraId="5C4F8F0D" w14:textId="0788C53B" w:rsidR="002C5D28" w:rsidRPr="004072B1" w:rsidRDefault="002C5D28" w:rsidP="00F43D0B">
            <w:pPr>
              <w:pStyle w:val="TAL"/>
              <w:rPr>
                <w:szCs w:val="22"/>
                <w:lang w:eastAsia="en-US"/>
                <w:rPrChange w:id="74887" w:author="Draft version 2" w:date="2020-04-03T01:44:00Z">
                  <w:rPr>
                    <w:szCs w:val="22"/>
                    <w:lang w:eastAsia="en-US"/>
                  </w:rPr>
                </w:rPrChange>
              </w:rPr>
            </w:pPr>
            <w:r w:rsidRPr="004072B1">
              <w:rPr>
                <w:szCs w:val="22"/>
                <w:lang w:eastAsia="en-US"/>
                <w:rPrChange w:id="74888" w:author="Draft version 2" w:date="2020-04-03T01:44:00Z">
                  <w:rPr>
                    <w:szCs w:val="22"/>
                    <w:lang w:eastAsia="en-US"/>
                  </w:rPr>
                </w:rPrChange>
              </w:rPr>
              <w:t xml:space="preserve">The field is mandatory present if the </w:t>
            </w:r>
            <w:r w:rsidRPr="004072B1">
              <w:rPr>
                <w:i/>
                <w:rPrChange w:id="74889" w:author="Draft version 2" w:date="2020-04-03T01:44:00Z">
                  <w:rPr>
                    <w:i/>
                  </w:rPr>
                </w:rPrChange>
              </w:rPr>
              <w:t>threshServingLowQ</w:t>
            </w:r>
            <w:r w:rsidRPr="004072B1">
              <w:rPr>
                <w:szCs w:val="22"/>
                <w:lang w:eastAsia="en-US"/>
                <w:rPrChange w:id="74890" w:author="Draft version 2" w:date="2020-04-03T01:44:00Z">
                  <w:rPr>
                    <w:szCs w:val="22"/>
                    <w:lang w:eastAsia="en-US"/>
                  </w:rPr>
                </w:rPrChange>
              </w:rPr>
              <w:t xml:space="preserve"> is present in </w:t>
            </w:r>
            <w:r w:rsidRPr="004072B1">
              <w:rPr>
                <w:i/>
                <w:rPrChange w:id="74891" w:author="Draft version 2" w:date="2020-04-03T01:44:00Z">
                  <w:rPr>
                    <w:i/>
                  </w:rPr>
                </w:rPrChange>
              </w:rPr>
              <w:t>SIB2</w:t>
            </w:r>
            <w:r w:rsidRPr="004072B1">
              <w:rPr>
                <w:szCs w:val="22"/>
                <w:lang w:eastAsia="en-US"/>
                <w:rPrChange w:id="74892" w:author="Draft version 2" w:date="2020-04-03T01:44:00Z">
                  <w:rPr>
                    <w:szCs w:val="22"/>
                    <w:lang w:eastAsia="en-US"/>
                  </w:rPr>
                </w:rPrChange>
              </w:rPr>
              <w:t xml:space="preserve">; otherwise it is </w:t>
            </w:r>
            <w:r w:rsidR="009C0754" w:rsidRPr="004072B1">
              <w:rPr>
                <w:szCs w:val="22"/>
                <w:lang w:eastAsia="en-US"/>
                <w:rPrChange w:id="74893" w:author="Draft version 2" w:date="2020-04-03T01:44:00Z">
                  <w:rPr>
                    <w:szCs w:val="22"/>
                    <w:lang w:eastAsia="en-US"/>
                  </w:rPr>
                </w:rPrChange>
              </w:rPr>
              <w:t>absent</w:t>
            </w:r>
            <w:r w:rsidRPr="004072B1">
              <w:rPr>
                <w:szCs w:val="22"/>
                <w:lang w:eastAsia="en-US"/>
                <w:rPrChange w:id="74894" w:author="Draft version 2" w:date="2020-04-03T01:44:00Z">
                  <w:rPr>
                    <w:szCs w:val="22"/>
                    <w:lang w:eastAsia="en-US"/>
                  </w:rPr>
                </w:rPrChange>
              </w:rPr>
              <w:t>.</w:t>
            </w:r>
          </w:p>
        </w:tc>
      </w:tr>
    </w:tbl>
    <w:p w14:paraId="0D1C233A" w14:textId="77777777" w:rsidR="005D376B" w:rsidRPr="004072B1" w:rsidRDefault="005D376B" w:rsidP="005D376B">
      <w:pPr>
        <w:rPr>
          <w:rPrChange w:id="74895" w:author="Draft version 2" w:date="2020-04-03T01:44:00Z">
            <w:rPr/>
          </w:rPrChange>
        </w:rPr>
      </w:pPr>
    </w:p>
    <w:p w14:paraId="0B800D2A" w14:textId="77777777" w:rsidR="002C5D28" w:rsidRPr="004072B1" w:rsidRDefault="002C5D28" w:rsidP="002C5D28">
      <w:pPr>
        <w:pStyle w:val="Heading4"/>
        <w:rPr>
          <w:rFonts w:eastAsia="SimSun"/>
          <w:i/>
          <w:noProof/>
          <w:rPrChange w:id="74896" w:author="Draft version 2" w:date="2020-04-03T01:44:00Z">
            <w:rPr>
              <w:rFonts w:eastAsia="SimSun"/>
              <w:i/>
              <w:noProof/>
            </w:rPr>
          </w:rPrChange>
        </w:rPr>
      </w:pPr>
      <w:bookmarkStart w:id="74897" w:name="_Toc20425925"/>
      <w:bookmarkStart w:id="74898" w:name="_Toc29321321"/>
      <w:bookmarkStart w:id="74899" w:name="_Toc36757047"/>
      <w:r w:rsidRPr="004072B1">
        <w:rPr>
          <w:rFonts w:eastAsia="SimSun"/>
          <w:i/>
          <w:rPrChange w:id="74900" w:author="Draft version 2" w:date="2020-04-03T01:44:00Z">
            <w:rPr>
              <w:rFonts w:eastAsia="SimSun"/>
              <w:i/>
            </w:rPr>
          </w:rPrChange>
        </w:rPr>
        <w:t>–</w:t>
      </w:r>
      <w:r w:rsidRPr="004072B1">
        <w:rPr>
          <w:rFonts w:eastAsia="SimSun"/>
          <w:i/>
          <w:rPrChange w:id="74901" w:author="Draft version 2" w:date="2020-04-03T01:44:00Z">
            <w:rPr>
              <w:rFonts w:eastAsia="SimSun"/>
              <w:i/>
            </w:rPr>
          </w:rPrChange>
        </w:rPr>
        <w:tab/>
      </w:r>
      <w:r w:rsidRPr="004072B1">
        <w:rPr>
          <w:rFonts w:eastAsia="SimSun"/>
          <w:i/>
          <w:noProof/>
          <w:rPrChange w:id="74902" w:author="Draft version 2" w:date="2020-04-03T01:44:00Z">
            <w:rPr>
              <w:rFonts w:eastAsia="SimSun"/>
              <w:i/>
              <w:noProof/>
            </w:rPr>
          </w:rPrChange>
        </w:rPr>
        <w:t>SIB6</w:t>
      </w:r>
      <w:bookmarkEnd w:id="74897"/>
      <w:bookmarkEnd w:id="74898"/>
      <w:bookmarkEnd w:id="74899"/>
    </w:p>
    <w:p w14:paraId="4A85B45D" w14:textId="77777777" w:rsidR="002C5D28" w:rsidRPr="004072B1" w:rsidRDefault="002C5D28" w:rsidP="002C5D28">
      <w:pPr>
        <w:rPr>
          <w:rFonts w:eastAsia="SimSun"/>
          <w:rPrChange w:id="74903" w:author="Draft version 2" w:date="2020-04-03T01:44:00Z">
            <w:rPr>
              <w:rFonts w:eastAsia="SimSun"/>
            </w:rPr>
          </w:rPrChange>
        </w:rPr>
      </w:pPr>
      <w:r w:rsidRPr="004072B1">
        <w:rPr>
          <w:i/>
          <w:noProof/>
          <w:rPrChange w:id="74904" w:author="Draft version 2" w:date="2020-04-03T01:44:00Z">
            <w:rPr>
              <w:i/>
              <w:noProof/>
            </w:rPr>
          </w:rPrChange>
        </w:rPr>
        <w:t>SIB6</w:t>
      </w:r>
      <w:r w:rsidRPr="004072B1">
        <w:rPr>
          <w:rPrChange w:id="74905" w:author="Draft version 2" w:date="2020-04-03T01:44:00Z">
            <w:rPr/>
          </w:rPrChange>
        </w:rPr>
        <w:t xml:space="preserve"> contains an ETWS primary notification.</w:t>
      </w:r>
    </w:p>
    <w:p w14:paraId="06651ECB" w14:textId="77777777" w:rsidR="002C5D28" w:rsidRPr="004072B1" w:rsidRDefault="002C5D28" w:rsidP="002C5D28">
      <w:pPr>
        <w:pStyle w:val="TH"/>
        <w:rPr>
          <w:bCs/>
          <w:i/>
          <w:iCs/>
          <w:rPrChange w:id="74906" w:author="Draft version 2" w:date="2020-04-03T01:44:00Z">
            <w:rPr>
              <w:bCs/>
              <w:i/>
              <w:iCs/>
            </w:rPr>
          </w:rPrChange>
        </w:rPr>
      </w:pPr>
      <w:r w:rsidRPr="004072B1">
        <w:rPr>
          <w:bCs/>
          <w:i/>
          <w:iCs/>
          <w:noProof/>
          <w:rPrChange w:id="74907" w:author="Draft version 2" w:date="2020-04-03T01:44:00Z">
            <w:rPr>
              <w:bCs/>
              <w:i/>
              <w:iCs/>
              <w:noProof/>
            </w:rPr>
          </w:rPrChange>
        </w:rPr>
        <w:t xml:space="preserve">SIB6 </w:t>
      </w:r>
      <w:r w:rsidRPr="004072B1">
        <w:rPr>
          <w:bCs/>
          <w:iCs/>
          <w:noProof/>
          <w:rPrChange w:id="74908" w:author="Draft version 2" w:date="2020-04-03T01:44:00Z">
            <w:rPr>
              <w:bCs/>
              <w:iCs/>
              <w:noProof/>
            </w:rPr>
          </w:rPrChange>
        </w:rPr>
        <w:t>information element</w:t>
      </w:r>
    </w:p>
    <w:p w14:paraId="705AFE67" w14:textId="77777777" w:rsidR="002C5D28" w:rsidRPr="004072B1" w:rsidRDefault="002C5D28" w:rsidP="0096519C">
      <w:pPr>
        <w:pStyle w:val="PL"/>
        <w:rPr>
          <w:rPrChange w:id="74909" w:author="Draft version 2" w:date="2020-04-03T01:44:00Z">
            <w:rPr>
              <w:color w:val="808080"/>
            </w:rPr>
          </w:rPrChange>
        </w:rPr>
      </w:pPr>
      <w:r w:rsidRPr="004072B1">
        <w:rPr>
          <w:rPrChange w:id="74910" w:author="Draft version 2" w:date="2020-04-03T01:44:00Z">
            <w:rPr>
              <w:color w:val="808080"/>
            </w:rPr>
          </w:rPrChange>
        </w:rPr>
        <w:t>-- ASN1START</w:t>
      </w:r>
    </w:p>
    <w:p w14:paraId="6DDE9925" w14:textId="77777777" w:rsidR="002C5D28" w:rsidRPr="004072B1" w:rsidRDefault="002C5D28" w:rsidP="0096519C">
      <w:pPr>
        <w:pStyle w:val="PL"/>
        <w:rPr>
          <w:rPrChange w:id="74911" w:author="Draft version 2" w:date="2020-04-03T01:44:00Z">
            <w:rPr>
              <w:color w:val="808080"/>
            </w:rPr>
          </w:rPrChange>
        </w:rPr>
      </w:pPr>
      <w:r w:rsidRPr="004072B1">
        <w:rPr>
          <w:rPrChange w:id="74912" w:author="Draft version 2" w:date="2020-04-03T01:44:00Z">
            <w:rPr>
              <w:color w:val="808080"/>
            </w:rPr>
          </w:rPrChange>
        </w:rPr>
        <w:lastRenderedPageBreak/>
        <w:t>-- TAG-SIB6-START</w:t>
      </w:r>
    </w:p>
    <w:p w14:paraId="0FA617A8" w14:textId="77777777" w:rsidR="002C5D28" w:rsidRPr="004072B1" w:rsidRDefault="002C5D28" w:rsidP="0096519C">
      <w:pPr>
        <w:pStyle w:val="PL"/>
        <w:rPr>
          <w:rPrChange w:id="74913" w:author="Draft version 2" w:date="2020-04-03T01:44:00Z">
            <w:rPr/>
          </w:rPrChange>
        </w:rPr>
      </w:pPr>
    </w:p>
    <w:p w14:paraId="71E63B34" w14:textId="77777777" w:rsidR="002C5D28" w:rsidRPr="004072B1" w:rsidRDefault="002C5D28" w:rsidP="0096519C">
      <w:pPr>
        <w:pStyle w:val="PL"/>
        <w:rPr>
          <w:rPrChange w:id="74914" w:author="Draft version 2" w:date="2020-04-03T01:44:00Z">
            <w:rPr/>
          </w:rPrChange>
        </w:rPr>
      </w:pPr>
      <w:r w:rsidRPr="004072B1">
        <w:rPr>
          <w:rPrChange w:id="74915" w:author="Draft version 2" w:date="2020-04-03T01:44:00Z">
            <w:rPr/>
          </w:rPrChange>
        </w:rPr>
        <w:t xml:space="preserve">SIB6 ::=                            </w:t>
      </w:r>
      <w:r w:rsidRPr="004072B1">
        <w:rPr>
          <w:rPrChange w:id="74916" w:author="Draft version 2" w:date="2020-04-03T01:44:00Z">
            <w:rPr>
              <w:color w:val="993366"/>
            </w:rPr>
          </w:rPrChange>
        </w:rPr>
        <w:t>SEQUENCE</w:t>
      </w:r>
      <w:r w:rsidRPr="004072B1">
        <w:rPr>
          <w:rPrChange w:id="74917" w:author="Draft version 2" w:date="2020-04-03T01:44:00Z">
            <w:rPr/>
          </w:rPrChange>
        </w:rPr>
        <w:t xml:space="preserve"> {</w:t>
      </w:r>
    </w:p>
    <w:p w14:paraId="287A3C6B" w14:textId="77777777" w:rsidR="002C5D28" w:rsidRPr="004072B1" w:rsidRDefault="002C5D28" w:rsidP="0096519C">
      <w:pPr>
        <w:pStyle w:val="PL"/>
        <w:rPr>
          <w:rPrChange w:id="74918" w:author="Draft version 2" w:date="2020-04-03T01:44:00Z">
            <w:rPr/>
          </w:rPrChange>
        </w:rPr>
      </w:pPr>
      <w:r w:rsidRPr="004072B1">
        <w:rPr>
          <w:rPrChange w:id="74919" w:author="Draft version 2" w:date="2020-04-03T01:44:00Z">
            <w:rPr/>
          </w:rPrChange>
        </w:rPr>
        <w:t xml:space="preserve">    messageIdentifier                   </w:t>
      </w:r>
      <w:r w:rsidRPr="004072B1">
        <w:rPr>
          <w:rPrChange w:id="74920" w:author="Draft version 2" w:date="2020-04-03T01:44:00Z">
            <w:rPr>
              <w:color w:val="993366"/>
            </w:rPr>
          </w:rPrChange>
        </w:rPr>
        <w:t>BIT</w:t>
      </w:r>
      <w:r w:rsidRPr="004072B1">
        <w:rPr>
          <w:rPrChange w:id="74921" w:author="Draft version 2" w:date="2020-04-03T01:44:00Z">
            <w:rPr/>
          </w:rPrChange>
        </w:rPr>
        <w:t xml:space="preserve"> </w:t>
      </w:r>
      <w:r w:rsidRPr="004072B1">
        <w:rPr>
          <w:rPrChange w:id="74922" w:author="Draft version 2" w:date="2020-04-03T01:44:00Z">
            <w:rPr>
              <w:color w:val="993366"/>
            </w:rPr>
          </w:rPrChange>
        </w:rPr>
        <w:t>STRING</w:t>
      </w:r>
      <w:r w:rsidRPr="004072B1">
        <w:rPr>
          <w:rPrChange w:id="74923" w:author="Draft version 2" w:date="2020-04-03T01:44:00Z">
            <w:rPr/>
          </w:rPrChange>
        </w:rPr>
        <w:t xml:space="preserve"> (</w:t>
      </w:r>
      <w:r w:rsidRPr="004072B1">
        <w:rPr>
          <w:rPrChange w:id="74924" w:author="Draft version 2" w:date="2020-04-03T01:44:00Z">
            <w:rPr>
              <w:color w:val="993366"/>
            </w:rPr>
          </w:rPrChange>
        </w:rPr>
        <w:t>SIZE</w:t>
      </w:r>
      <w:r w:rsidRPr="004072B1">
        <w:rPr>
          <w:rPrChange w:id="74925" w:author="Draft version 2" w:date="2020-04-03T01:44:00Z">
            <w:rPr/>
          </w:rPrChange>
        </w:rPr>
        <w:t xml:space="preserve"> (16)),</w:t>
      </w:r>
    </w:p>
    <w:p w14:paraId="746C9887" w14:textId="77777777" w:rsidR="002C5D28" w:rsidRPr="004072B1" w:rsidRDefault="002C5D28" w:rsidP="0096519C">
      <w:pPr>
        <w:pStyle w:val="PL"/>
        <w:rPr>
          <w:rPrChange w:id="74926" w:author="Draft version 2" w:date="2020-04-03T01:44:00Z">
            <w:rPr/>
          </w:rPrChange>
        </w:rPr>
      </w:pPr>
      <w:r w:rsidRPr="004072B1">
        <w:rPr>
          <w:rPrChange w:id="74927" w:author="Draft version 2" w:date="2020-04-03T01:44:00Z">
            <w:rPr/>
          </w:rPrChange>
        </w:rPr>
        <w:t xml:space="preserve">    serialNumber                        </w:t>
      </w:r>
      <w:r w:rsidRPr="004072B1">
        <w:rPr>
          <w:rPrChange w:id="74928" w:author="Draft version 2" w:date="2020-04-03T01:44:00Z">
            <w:rPr>
              <w:color w:val="993366"/>
            </w:rPr>
          </w:rPrChange>
        </w:rPr>
        <w:t>BIT</w:t>
      </w:r>
      <w:r w:rsidRPr="004072B1">
        <w:rPr>
          <w:rPrChange w:id="74929" w:author="Draft version 2" w:date="2020-04-03T01:44:00Z">
            <w:rPr/>
          </w:rPrChange>
        </w:rPr>
        <w:t xml:space="preserve"> </w:t>
      </w:r>
      <w:r w:rsidRPr="004072B1">
        <w:rPr>
          <w:rPrChange w:id="74930" w:author="Draft version 2" w:date="2020-04-03T01:44:00Z">
            <w:rPr>
              <w:color w:val="993366"/>
            </w:rPr>
          </w:rPrChange>
        </w:rPr>
        <w:t>STRING</w:t>
      </w:r>
      <w:r w:rsidRPr="004072B1">
        <w:rPr>
          <w:rPrChange w:id="74931" w:author="Draft version 2" w:date="2020-04-03T01:44:00Z">
            <w:rPr/>
          </w:rPrChange>
        </w:rPr>
        <w:t xml:space="preserve"> (</w:t>
      </w:r>
      <w:r w:rsidRPr="004072B1">
        <w:rPr>
          <w:rPrChange w:id="74932" w:author="Draft version 2" w:date="2020-04-03T01:44:00Z">
            <w:rPr>
              <w:color w:val="993366"/>
            </w:rPr>
          </w:rPrChange>
        </w:rPr>
        <w:t>SIZE</w:t>
      </w:r>
      <w:r w:rsidRPr="004072B1">
        <w:rPr>
          <w:rPrChange w:id="74933" w:author="Draft version 2" w:date="2020-04-03T01:44:00Z">
            <w:rPr/>
          </w:rPrChange>
        </w:rPr>
        <w:t xml:space="preserve"> (16)),</w:t>
      </w:r>
    </w:p>
    <w:p w14:paraId="05247413" w14:textId="77777777" w:rsidR="002C5D28" w:rsidRPr="004072B1" w:rsidRDefault="002C5D28" w:rsidP="0096519C">
      <w:pPr>
        <w:pStyle w:val="PL"/>
        <w:rPr>
          <w:rPrChange w:id="74934" w:author="Draft version 2" w:date="2020-04-03T01:44:00Z">
            <w:rPr/>
          </w:rPrChange>
        </w:rPr>
      </w:pPr>
      <w:r w:rsidRPr="004072B1">
        <w:rPr>
          <w:rPrChange w:id="74935" w:author="Draft version 2" w:date="2020-04-03T01:44:00Z">
            <w:rPr/>
          </w:rPrChange>
        </w:rPr>
        <w:t xml:space="preserve">    warningType                         </w:t>
      </w:r>
      <w:r w:rsidRPr="004072B1">
        <w:rPr>
          <w:rPrChange w:id="74936" w:author="Draft version 2" w:date="2020-04-03T01:44:00Z">
            <w:rPr>
              <w:color w:val="993366"/>
            </w:rPr>
          </w:rPrChange>
        </w:rPr>
        <w:t>OCTET</w:t>
      </w:r>
      <w:r w:rsidRPr="004072B1">
        <w:rPr>
          <w:rPrChange w:id="74937" w:author="Draft version 2" w:date="2020-04-03T01:44:00Z">
            <w:rPr/>
          </w:rPrChange>
        </w:rPr>
        <w:t xml:space="preserve"> </w:t>
      </w:r>
      <w:r w:rsidRPr="004072B1">
        <w:rPr>
          <w:rPrChange w:id="74938" w:author="Draft version 2" w:date="2020-04-03T01:44:00Z">
            <w:rPr>
              <w:color w:val="993366"/>
            </w:rPr>
          </w:rPrChange>
        </w:rPr>
        <w:t>STRING</w:t>
      </w:r>
      <w:r w:rsidRPr="004072B1">
        <w:rPr>
          <w:rPrChange w:id="74939" w:author="Draft version 2" w:date="2020-04-03T01:44:00Z">
            <w:rPr/>
          </w:rPrChange>
        </w:rPr>
        <w:t xml:space="preserve"> (</w:t>
      </w:r>
      <w:r w:rsidRPr="004072B1">
        <w:rPr>
          <w:rPrChange w:id="74940" w:author="Draft version 2" w:date="2020-04-03T01:44:00Z">
            <w:rPr>
              <w:color w:val="993366"/>
            </w:rPr>
          </w:rPrChange>
        </w:rPr>
        <w:t>SIZE</w:t>
      </w:r>
      <w:r w:rsidRPr="004072B1">
        <w:rPr>
          <w:rPrChange w:id="74941" w:author="Draft version 2" w:date="2020-04-03T01:44:00Z">
            <w:rPr/>
          </w:rPrChange>
        </w:rPr>
        <w:t xml:space="preserve"> (2)),</w:t>
      </w:r>
    </w:p>
    <w:p w14:paraId="6285A849" w14:textId="77777777" w:rsidR="002C5D28" w:rsidRPr="004072B1" w:rsidRDefault="002C5D28" w:rsidP="0096519C">
      <w:pPr>
        <w:pStyle w:val="PL"/>
        <w:rPr>
          <w:rPrChange w:id="74942" w:author="Draft version 2" w:date="2020-04-03T01:44:00Z">
            <w:rPr/>
          </w:rPrChange>
        </w:rPr>
      </w:pPr>
      <w:r w:rsidRPr="004072B1">
        <w:rPr>
          <w:rPrChange w:id="74943" w:author="Draft version 2" w:date="2020-04-03T01:44:00Z">
            <w:rPr/>
          </w:rPrChange>
        </w:rPr>
        <w:t xml:space="preserve">    lateNonCriticalExtension            </w:t>
      </w:r>
      <w:r w:rsidRPr="004072B1">
        <w:rPr>
          <w:rPrChange w:id="74944" w:author="Draft version 2" w:date="2020-04-03T01:44:00Z">
            <w:rPr>
              <w:color w:val="993366"/>
            </w:rPr>
          </w:rPrChange>
        </w:rPr>
        <w:t>OCTET</w:t>
      </w:r>
      <w:r w:rsidRPr="004072B1">
        <w:rPr>
          <w:rPrChange w:id="74945" w:author="Draft version 2" w:date="2020-04-03T01:44:00Z">
            <w:rPr/>
          </w:rPrChange>
        </w:rPr>
        <w:t xml:space="preserve"> </w:t>
      </w:r>
      <w:r w:rsidRPr="004072B1">
        <w:rPr>
          <w:rPrChange w:id="74946" w:author="Draft version 2" w:date="2020-04-03T01:44:00Z">
            <w:rPr>
              <w:color w:val="993366"/>
            </w:rPr>
          </w:rPrChange>
        </w:rPr>
        <w:t>STRING</w:t>
      </w:r>
      <w:r w:rsidRPr="004072B1">
        <w:rPr>
          <w:rPrChange w:id="74947" w:author="Draft version 2" w:date="2020-04-03T01:44:00Z">
            <w:rPr/>
          </w:rPrChange>
        </w:rPr>
        <w:t xml:space="preserve">                        </w:t>
      </w:r>
      <w:r w:rsidR="001B0304" w:rsidRPr="004072B1">
        <w:rPr>
          <w:rPrChange w:id="74948" w:author="Draft version 2" w:date="2020-04-03T01:44:00Z">
            <w:rPr/>
          </w:rPrChange>
        </w:rPr>
        <w:t xml:space="preserve">        </w:t>
      </w:r>
      <w:r w:rsidRPr="004072B1">
        <w:rPr>
          <w:rPrChange w:id="74949" w:author="Draft version 2" w:date="2020-04-03T01:44:00Z">
            <w:rPr>
              <w:color w:val="993366"/>
            </w:rPr>
          </w:rPrChange>
        </w:rPr>
        <w:t>OPTIONAL</w:t>
      </w:r>
      <w:r w:rsidRPr="004072B1">
        <w:rPr>
          <w:rPrChange w:id="74950" w:author="Draft version 2" w:date="2020-04-03T01:44:00Z">
            <w:rPr/>
          </w:rPrChange>
        </w:rPr>
        <w:t>,</w:t>
      </w:r>
    </w:p>
    <w:p w14:paraId="3C95D8E1" w14:textId="77777777" w:rsidR="002C5D28" w:rsidRPr="004072B1" w:rsidRDefault="002C5D28" w:rsidP="0096519C">
      <w:pPr>
        <w:pStyle w:val="PL"/>
        <w:rPr>
          <w:rPrChange w:id="74951" w:author="Draft version 2" w:date="2020-04-03T01:44:00Z">
            <w:rPr/>
          </w:rPrChange>
        </w:rPr>
      </w:pPr>
      <w:r w:rsidRPr="004072B1">
        <w:rPr>
          <w:rPrChange w:id="74952" w:author="Draft version 2" w:date="2020-04-03T01:44:00Z">
            <w:rPr/>
          </w:rPrChange>
        </w:rPr>
        <w:t xml:space="preserve">    ...</w:t>
      </w:r>
    </w:p>
    <w:p w14:paraId="5BADF9D7" w14:textId="77777777" w:rsidR="002C5D28" w:rsidRPr="004072B1" w:rsidRDefault="002C5D28" w:rsidP="0096519C">
      <w:pPr>
        <w:pStyle w:val="PL"/>
        <w:rPr>
          <w:rPrChange w:id="74953" w:author="Draft version 2" w:date="2020-04-03T01:44:00Z">
            <w:rPr/>
          </w:rPrChange>
        </w:rPr>
      </w:pPr>
      <w:r w:rsidRPr="004072B1">
        <w:rPr>
          <w:rPrChange w:id="74954" w:author="Draft version 2" w:date="2020-04-03T01:44:00Z">
            <w:rPr/>
          </w:rPrChange>
        </w:rPr>
        <w:t>}</w:t>
      </w:r>
    </w:p>
    <w:p w14:paraId="3C569F99" w14:textId="77777777" w:rsidR="002C5D28" w:rsidRPr="004072B1" w:rsidRDefault="002C5D28" w:rsidP="0096519C">
      <w:pPr>
        <w:pStyle w:val="PL"/>
        <w:rPr>
          <w:rPrChange w:id="74955" w:author="Draft version 2" w:date="2020-04-03T01:44:00Z">
            <w:rPr/>
          </w:rPrChange>
        </w:rPr>
      </w:pPr>
    </w:p>
    <w:p w14:paraId="62357909" w14:textId="77777777" w:rsidR="002C5D28" w:rsidRPr="004072B1" w:rsidRDefault="002C5D28" w:rsidP="0096519C">
      <w:pPr>
        <w:pStyle w:val="PL"/>
        <w:rPr>
          <w:rPrChange w:id="74956" w:author="Draft version 2" w:date="2020-04-03T01:44:00Z">
            <w:rPr>
              <w:color w:val="808080"/>
            </w:rPr>
          </w:rPrChange>
        </w:rPr>
      </w:pPr>
      <w:r w:rsidRPr="004072B1">
        <w:rPr>
          <w:rPrChange w:id="74957" w:author="Draft version 2" w:date="2020-04-03T01:44:00Z">
            <w:rPr>
              <w:color w:val="808080"/>
            </w:rPr>
          </w:rPrChange>
        </w:rPr>
        <w:t>-- TAG-SIB6-STOP</w:t>
      </w:r>
    </w:p>
    <w:p w14:paraId="387140E9" w14:textId="77777777" w:rsidR="002C5D28" w:rsidRPr="004072B1" w:rsidRDefault="002C5D28" w:rsidP="0096519C">
      <w:pPr>
        <w:pStyle w:val="PL"/>
        <w:rPr>
          <w:rPrChange w:id="74958" w:author="Draft version 2" w:date="2020-04-03T01:44:00Z">
            <w:rPr>
              <w:color w:val="808080"/>
            </w:rPr>
          </w:rPrChange>
        </w:rPr>
      </w:pPr>
      <w:r w:rsidRPr="004072B1">
        <w:rPr>
          <w:rPrChange w:id="74959" w:author="Draft version 2" w:date="2020-04-03T01:44:00Z">
            <w:rPr>
              <w:color w:val="808080"/>
            </w:rPr>
          </w:rPrChange>
        </w:rPr>
        <w:t>-- ASN1STOP</w:t>
      </w:r>
    </w:p>
    <w:p w14:paraId="6BD40109" w14:textId="77777777" w:rsidR="002C5D28" w:rsidRPr="004072B1" w:rsidRDefault="002C5D28" w:rsidP="002C5D28">
      <w:pPr>
        <w:rPr>
          <w:rFonts w:eastAsia="SimSun"/>
          <w:rPrChange w:id="74960"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A789742" w14:textId="77777777" w:rsidTr="006D357F">
        <w:tc>
          <w:tcPr>
            <w:tcW w:w="14173" w:type="dxa"/>
          </w:tcPr>
          <w:p w14:paraId="3F38A0AB" w14:textId="77777777" w:rsidR="002C5D28" w:rsidRPr="004072B1" w:rsidRDefault="002C5D28" w:rsidP="00F43D0B">
            <w:pPr>
              <w:pStyle w:val="TAH"/>
              <w:rPr>
                <w:rFonts w:eastAsia="SimSun"/>
                <w:szCs w:val="22"/>
                <w:rPrChange w:id="74961" w:author="Draft version 2" w:date="2020-04-03T01:44:00Z">
                  <w:rPr>
                    <w:rFonts w:eastAsia="SimSun"/>
                    <w:szCs w:val="22"/>
                  </w:rPr>
                </w:rPrChange>
              </w:rPr>
            </w:pPr>
            <w:r w:rsidRPr="004072B1">
              <w:rPr>
                <w:rFonts w:eastAsia="SimSun"/>
                <w:i/>
                <w:szCs w:val="22"/>
                <w:rPrChange w:id="74962" w:author="Draft version 2" w:date="2020-04-03T01:44:00Z">
                  <w:rPr>
                    <w:rFonts w:eastAsia="SimSun"/>
                    <w:i/>
                    <w:szCs w:val="22"/>
                  </w:rPr>
                </w:rPrChange>
              </w:rPr>
              <w:t xml:space="preserve">SIB6 </w:t>
            </w:r>
            <w:r w:rsidRPr="004072B1">
              <w:rPr>
                <w:rFonts w:eastAsia="SimSun"/>
                <w:szCs w:val="22"/>
                <w:rPrChange w:id="74963" w:author="Draft version 2" w:date="2020-04-03T01:44:00Z">
                  <w:rPr>
                    <w:rFonts w:eastAsia="SimSun"/>
                    <w:szCs w:val="22"/>
                  </w:rPr>
                </w:rPrChange>
              </w:rPr>
              <w:t>field descriptions</w:t>
            </w:r>
          </w:p>
        </w:tc>
      </w:tr>
      <w:tr w:rsidR="00936420" w:rsidRPr="004072B1" w14:paraId="69DCE5EB" w14:textId="77777777" w:rsidTr="006D357F">
        <w:tc>
          <w:tcPr>
            <w:tcW w:w="14173" w:type="dxa"/>
          </w:tcPr>
          <w:p w14:paraId="7F4FC8B1" w14:textId="77777777" w:rsidR="002C5D28" w:rsidRPr="004072B1" w:rsidRDefault="002C5D28" w:rsidP="00F43D0B">
            <w:pPr>
              <w:pStyle w:val="TAL"/>
              <w:rPr>
                <w:rFonts w:eastAsia="SimSun"/>
                <w:szCs w:val="22"/>
                <w:rPrChange w:id="74964" w:author="Draft version 2" w:date="2020-04-03T01:44:00Z">
                  <w:rPr>
                    <w:rFonts w:eastAsia="SimSun"/>
                    <w:szCs w:val="22"/>
                  </w:rPr>
                </w:rPrChange>
              </w:rPr>
            </w:pPr>
            <w:r w:rsidRPr="004072B1">
              <w:rPr>
                <w:rFonts w:eastAsia="SimSun"/>
                <w:b/>
                <w:i/>
                <w:szCs w:val="22"/>
                <w:rPrChange w:id="74965" w:author="Draft version 2" w:date="2020-04-03T01:44:00Z">
                  <w:rPr>
                    <w:rFonts w:eastAsia="SimSun"/>
                    <w:b/>
                    <w:i/>
                    <w:szCs w:val="22"/>
                  </w:rPr>
                </w:rPrChange>
              </w:rPr>
              <w:t>messageIdentifier</w:t>
            </w:r>
          </w:p>
          <w:p w14:paraId="32D3291C" w14:textId="77777777" w:rsidR="002C5D28" w:rsidRPr="004072B1" w:rsidRDefault="002C5D28" w:rsidP="00F43D0B">
            <w:pPr>
              <w:pStyle w:val="TAL"/>
              <w:rPr>
                <w:rFonts w:eastAsia="SimSun"/>
                <w:szCs w:val="22"/>
                <w:rPrChange w:id="74966" w:author="Draft version 2" w:date="2020-04-03T01:44:00Z">
                  <w:rPr>
                    <w:rFonts w:eastAsia="SimSun"/>
                    <w:szCs w:val="22"/>
                  </w:rPr>
                </w:rPrChange>
              </w:rPr>
            </w:pPr>
            <w:r w:rsidRPr="004072B1">
              <w:rPr>
                <w:rFonts w:eastAsia="SimSun"/>
                <w:szCs w:val="22"/>
                <w:rPrChange w:id="74967" w:author="Draft version 2" w:date="2020-04-03T01:44:00Z">
                  <w:rPr>
                    <w:rFonts w:eastAsia="SimSun"/>
                    <w:szCs w:val="22"/>
                  </w:rPr>
                </w:rPrChange>
              </w:rPr>
              <w:t>Identifies the source and type of ETWS notification.</w:t>
            </w:r>
          </w:p>
        </w:tc>
      </w:tr>
      <w:tr w:rsidR="00936420" w:rsidRPr="004072B1" w14:paraId="6522EAA6" w14:textId="77777777" w:rsidTr="006D357F">
        <w:tc>
          <w:tcPr>
            <w:tcW w:w="14173" w:type="dxa"/>
          </w:tcPr>
          <w:p w14:paraId="5A6D64E7" w14:textId="77777777" w:rsidR="002C5D28" w:rsidRPr="004072B1" w:rsidRDefault="002C5D28" w:rsidP="00F43D0B">
            <w:pPr>
              <w:pStyle w:val="TAL"/>
              <w:rPr>
                <w:rFonts w:eastAsia="SimSun"/>
                <w:szCs w:val="22"/>
                <w:rPrChange w:id="74968" w:author="Draft version 2" w:date="2020-04-03T01:44:00Z">
                  <w:rPr>
                    <w:rFonts w:eastAsia="SimSun"/>
                    <w:szCs w:val="22"/>
                  </w:rPr>
                </w:rPrChange>
              </w:rPr>
            </w:pPr>
            <w:r w:rsidRPr="004072B1">
              <w:rPr>
                <w:rFonts w:eastAsia="SimSun"/>
                <w:b/>
                <w:i/>
                <w:szCs w:val="22"/>
                <w:rPrChange w:id="74969" w:author="Draft version 2" w:date="2020-04-03T01:44:00Z">
                  <w:rPr>
                    <w:rFonts w:eastAsia="SimSun"/>
                    <w:b/>
                    <w:i/>
                    <w:szCs w:val="22"/>
                  </w:rPr>
                </w:rPrChange>
              </w:rPr>
              <w:t>serialNumber</w:t>
            </w:r>
          </w:p>
          <w:p w14:paraId="31C4C76A" w14:textId="77777777" w:rsidR="002C5D28" w:rsidRPr="004072B1" w:rsidRDefault="002C5D28" w:rsidP="00F43D0B">
            <w:pPr>
              <w:pStyle w:val="TAL"/>
              <w:rPr>
                <w:rFonts w:eastAsia="SimSun"/>
                <w:szCs w:val="22"/>
                <w:rPrChange w:id="74970" w:author="Draft version 2" w:date="2020-04-03T01:44:00Z">
                  <w:rPr>
                    <w:rFonts w:eastAsia="SimSun"/>
                    <w:szCs w:val="22"/>
                  </w:rPr>
                </w:rPrChange>
              </w:rPr>
            </w:pPr>
            <w:r w:rsidRPr="004072B1">
              <w:rPr>
                <w:rFonts w:eastAsia="SimSun"/>
                <w:szCs w:val="22"/>
                <w:rPrChange w:id="74971" w:author="Draft version 2" w:date="2020-04-03T01:44:00Z">
                  <w:rPr>
                    <w:rFonts w:eastAsia="SimSun"/>
                    <w:szCs w:val="22"/>
                  </w:rPr>
                </w:rPrChange>
              </w:rPr>
              <w:t>Identifies variations of an ETWS notification.</w:t>
            </w:r>
          </w:p>
        </w:tc>
      </w:tr>
      <w:tr w:rsidR="002C5D28" w:rsidRPr="004072B1" w14:paraId="78C8EAAD" w14:textId="77777777" w:rsidTr="006D357F">
        <w:tc>
          <w:tcPr>
            <w:tcW w:w="14173" w:type="dxa"/>
          </w:tcPr>
          <w:p w14:paraId="0790C48A" w14:textId="77777777" w:rsidR="002C5D28" w:rsidRPr="004072B1" w:rsidRDefault="002C5D28" w:rsidP="00F43D0B">
            <w:pPr>
              <w:pStyle w:val="TAL"/>
              <w:rPr>
                <w:rFonts w:eastAsia="SimSun"/>
                <w:szCs w:val="22"/>
                <w:rPrChange w:id="74972" w:author="Draft version 2" w:date="2020-04-03T01:44:00Z">
                  <w:rPr>
                    <w:rFonts w:eastAsia="SimSun"/>
                    <w:szCs w:val="22"/>
                  </w:rPr>
                </w:rPrChange>
              </w:rPr>
            </w:pPr>
            <w:r w:rsidRPr="004072B1">
              <w:rPr>
                <w:rFonts w:eastAsia="SimSun"/>
                <w:b/>
                <w:i/>
                <w:szCs w:val="22"/>
                <w:rPrChange w:id="74973" w:author="Draft version 2" w:date="2020-04-03T01:44:00Z">
                  <w:rPr>
                    <w:rFonts w:eastAsia="SimSun"/>
                    <w:b/>
                    <w:i/>
                    <w:szCs w:val="22"/>
                  </w:rPr>
                </w:rPrChange>
              </w:rPr>
              <w:t>warningType</w:t>
            </w:r>
          </w:p>
          <w:p w14:paraId="57D09AA1" w14:textId="77777777" w:rsidR="002C5D28" w:rsidRPr="004072B1" w:rsidRDefault="002C5D28" w:rsidP="00F43D0B">
            <w:pPr>
              <w:pStyle w:val="TAL"/>
              <w:rPr>
                <w:rFonts w:eastAsia="SimSun"/>
                <w:szCs w:val="22"/>
                <w:rPrChange w:id="74974" w:author="Draft version 2" w:date="2020-04-03T01:44:00Z">
                  <w:rPr>
                    <w:rFonts w:eastAsia="SimSun"/>
                    <w:szCs w:val="22"/>
                  </w:rPr>
                </w:rPrChange>
              </w:rPr>
            </w:pPr>
            <w:r w:rsidRPr="004072B1">
              <w:rPr>
                <w:rFonts w:eastAsia="SimSun"/>
                <w:szCs w:val="22"/>
                <w:rPrChange w:id="74975" w:author="Draft version 2" w:date="2020-04-03T01:44:00Z">
                  <w:rPr>
                    <w:rFonts w:eastAsia="SimSun"/>
                    <w:szCs w:val="22"/>
                  </w:rPr>
                </w:rPrChange>
              </w:rPr>
              <w:t>Identifies the warning type of the ETWS primary notification and provides information on emergency user alert and UE popup.</w:t>
            </w:r>
          </w:p>
        </w:tc>
      </w:tr>
    </w:tbl>
    <w:p w14:paraId="4EDFE708" w14:textId="77777777" w:rsidR="005D376B" w:rsidRPr="004072B1" w:rsidRDefault="005D376B" w:rsidP="005D376B">
      <w:pPr>
        <w:rPr>
          <w:rPrChange w:id="74976" w:author="Draft version 2" w:date="2020-04-03T01:44:00Z">
            <w:rPr/>
          </w:rPrChange>
        </w:rPr>
      </w:pPr>
    </w:p>
    <w:p w14:paraId="7EAF053B" w14:textId="77777777" w:rsidR="002C5D28" w:rsidRPr="004072B1" w:rsidRDefault="002C5D28" w:rsidP="002C5D28">
      <w:pPr>
        <w:pStyle w:val="Heading4"/>
        <w:rPr>
          <w:rFonts w:eastAsia="SimSun"/>
          <w:i/>
          <w:noProof/>
          <w:rPrChange w:id="74977" w:author="Draft version 2" w:date="2020-04-03T01:44:00Z">
            <w:rPr>
              <w:rFonts w:eastAsia="SimSun"/>
              <w:i/>
              <w:noProof/>
            </w:rPr>
          </w:rPrChange>
        </w:rPr>
      </w:pPr>
      <w:bookmarkStart w:id="74978" w:name="_Toc20425926"/>
      <w:bookmarkStart w:id="74979" w:name="_Toc29321322"/>
      <w:bookmarkStart w:id="74980" w:name="_Toc36757048"/>
      <w:r w:rsidRPr="004072B1">
        <w:rPr>
          <w:rFonts w:eastAsia="SimSun"/>
          <w:i/>
          <w:rPrChange w:id="74981" w:author="Draft version 2" w:date="2020-04-03T01:44:00Z">
            <w:rPr>
              <w:rFonts w:eastAsia="SimSun"/>
              <w:i/>
            </w:rPr>
          </w:rPrChange>
        </w:rPr>
        <w:t>–</w:t>
      </w:r>
      <w:r w:rsidRPr="004072B1">
        <w:rPr>
          <w:rFonts w:eastAsia="SimSun"/>
          <w:i/>
          <w:rPrChange w:id="74982" w:author="Draft version 2" w:date="2020-04-03T01:44:00Z">
            <w:rPr>
              <w:rFonts w:eastAsia="SimSun"/>
              <w:i/>
            </w:rPr>
          </w:rPrChange>
        </w:rPr>
        <w:tab/>
      </w:r>
      <w:r w:rsidRPr="004072B1">
        <w:rPr>
          <w:rFonts w:eastAsia="SimSun"/>
          <w:i/>
          <w:noProof/>
          <w:rPrChange w:id="74983" w:author="Draft version 2" w:date="2020-04-03T01:44:00Z">
            <w:rPr>
              <w:rFonts w:eastAsia="SimSun"/>
              <w:i/>
              <w:noProof/>
            </w:rPr>
          </w:rPrChange>
        </w:rPr>
        <w:t>SIB7</w:t>
      </w:r>
      <w:bookmarkEnd w:id="74978"/>
      <w:bookmarkEnd w:id="74979"/>
      <w:bookmarkEnd w:id="74980"/>
    </w:p>
    <w:p w14:paraId="1B6894C8" w14:textId="77777777" w:rsidR="002C5D28" w:rsidRPr="004072B1" w:rsidRDefault="002C5D28" w:rsidP="002C5D28">
      <w:pPr>
        <w:rPr>
          <w:rFonts w:eastAsia="SimSun"/>
          <w:rPrChange w:id="74984" w:author="Draft version 2" w:date="2020-04-03T01:44:00Z">
            <w:rPr>
              <w:rFonts w:eastAsia="SimSun"/>
            </w:rPr>
          </w:rPrChange>
        </w:rPr>
      </w:pPr>
      <w:r w:rsidRPr="004072B1">
        <w:rPr>
          <w:i/>
          <w:noProof/>
          <w:rPrChange w:id="74985" w:author="Draft version 2" w:date="2020-04-03T01:44:00Z">
            <w:rPr>
              <w:i/>
              <w:noProof/>
            </w:rPr>
          </w:rPrChange>
        </w:rPr>
        <w:t>SIB7</w:t>
      </w:r>
      <w:r w:rsidRPr="004072B1">
        <w:rPr>
          <w:rPrChange w:id="74986" w:author="Draft version 2" w:date="2020-04-03T01:44:00Z">
            <w:rPr/>
          </w:rPrChange>
        </w:rPr>
        <w:t xml:space="preserve"> contains an ETWS secondary notification.</w:t>
      </w:r>
    </w:p>
    <w:p w14:paraId="16208950" w14:textId="77777777" w:rsidR="002C5D28" w:rsidRPr="004072B1" w:rsidRDefault="002C5D28" w:rsidP="002C5D28">
      <w:pPr>
        <w:pStyle w:val="TH"/>
        <w:rPr>
          <w:bCs/>
          <w:i/>
          <w:iCs/>
          <w:rPrChange w:id="74987" w:author="Draft version 2" w:date="2020-04-03T01:44:00Z">
            <w:rPr>
              <w:bCs/>
              <w:i/>
              <w:iCs/>
            </w:rPr>
          </w:rPrChange>
        </w:rPr>
      </w:pPr>
      <w:r w:rsidRPr="004072B1">
        <w:rPr>
          <w:bCs/>
          <w:i/>
          <w:iCs/>
          <w:noProof/>
          <w:rPrChange w:id="74988" w:author="Draft version 2" w:date="2020-04-03T01:44:00Z">
            <w:rPr>
              <w:bCs/>
              <w:i/>
              <w:iCs/>
              <w:noProof/>
            </w:rPr>
          </w:rPrChange>
        </w:rPr>
        <w:t xml:space="preserve">SIB7 </w:t>
      </w:r>
      <w:r w:rsidRPr="004072B1">
        <w:rPr>
          <w:bCs/>
          <w:iCs/>
          <w:noProof/>
          <w:rPrChange w:id="74989" w:author="Draft version 2" w:date="2020-04-03T01:44:00Z">
            <w:rPr>
              <w:bCs/>
              <w:iCs/>
              <w:noProof/>
            </w:rPr>
          </w:rPrChange>
        </w:rPr>
        <w:t>information element</w:t>
      </w:r>
    </w:p>
    <w:p w14:paraId="79406E91" w14:textId="77777777" w:rsidR="002C5D28" w:rsidRPr="004072B1" w:rsidRDefault="002C5D28" w:rsidP="0096519C">
      <w:pPr>
        <w:pStyle w:val="PL"/>
        <w:rPr>
          <w:rPrChange w:id="74990" w:author="Draft version 2" w:date="2020-04-03T01:44:00Z">
            <w:rPr>
              <w:color w:val="808080"/>
            </w:rPr>
          </w:rPrChange>
        </w:rPr>
      </w:pPr>
      <w:r w:rsidRPr="004072B1">
        <w:rPr>
          <w:rPrChange w:id="74991" w:author="Draft version 2" w:date="2020-04-03T01:44:00Z">
            <w:rPr>
              <w:color w:val="808080"/>
            </w:rPr>
          </w:rPrChange>
        </w:rPr>
        <w:t>-- ASN1START</w:t>
      </w:r>
    </w:p>
    <w:p w14:paraId="37DEACD5" w14:textId="77777777" w:rsidR="002C5D28" w:rsidRPr="004072B1" w:rsidRDefault="002C5D28" w:rsidP="0096519C">
      <w:pPr>
        <w:pStyle w:val="PL"/>
        <w:rPr>
          <w:rPrChange w:id="74992" w:author="Draft version 2" w:date="2020-04-03T01:44:00Z">
            <w:rPr>
              <w:color w:val="808080"/>
            </w:rPr>
          </w:rPrChange>
        </w:rPr>
      </w:pPr>
      <w:r w:rsidRPr="004072B1">
        <w:rPr>
          <w:rPrChange w:id="74993" w:author="Draft version 2" w:date="2020-04-03T01:44:00Z">
            <w:rPr>
              <w:color w:val="808080"/>
            </w:rPr>
          </w:rPrChange>
        </w:rPr>
        <w:t>-- TAG-SIB7-START</w:t>
      </w:r>
    </w:p>
    <w:p w14:paraId="74994077" w14:textId="77777777" w:rsidR="002C5D28" w:rsidRPr="004072B1" w:rsidRDefault="002C5D28" w:rsidP="0096519C">
      <w:pPr>
        <w:pStyle w:val="PL"/>
        <w:rPr>
          <w:rPrChange w:id="74994" w:author="Draft version 2" w:date="2020-04-03T01:44:00Z">
            <w:rPr/>
          </w:rPrChange>
        </w:rPr>
      </w:pPr>
    </w:p>
    <w:p w14:paraId="364B144F" w14:textId="77777777" w:rsidR="002C5D28" w:rsidRPr="004072B1" w:rsidRDefault="002C5D28" w:rsidP="0096519C">
      <w:pPr>
        <w:pStyle w:val="PL"/>
        <w:rPr>
          <w:rPrChange w:id="74995" w:author="Draft version 2" w:date="2020-04-03T01:44:00Z">
            <w:rPr/>
          </w:rPrChange>
        </w:rPr>
      </w:pPr>
      <w:r w:rsidRPr="004072B1">
        <w:rPr>
          <w:rPrChange w:id="74996" w:author="Draft version 2" w:date="2020-04-03T01:44:00Z">
            <w:rPr/>
          </w:rPrChange>
        </w:rPr>
        <w:t xml:space="preserve">SIB7 ::=                            </w:t>
      </w:r>
      <w:r w:rsidRPr="004072B1">
        <w:rPr>
          <w:rPrChange w:id="74997" w:author="Draft version 2" w:date="2020-04-03T01:44:00Z">
            <w:rPr>
              <w:color w:val="993366"/>
            </w:rPr>
          </w:rPrChange>
        </w:rPr>
        <w:t>SEQUENCE</w:t>
      </w:r>
      <w:r w:rsidRPr="004072B1">
        <w:rPr>
          <w:rPrChange w:id="74998" w:author="Draft version 2" w:date="2020-04-03T01:44:00Z">
            <w:rPr/>
          </w:rPrChange>
        </w:rPr>
        <w:t xml:space="preserve"> {</w:t>
      </w:r>
    </w:p>
    <w:p w14:paraId="7956F6EF" w14:textId="77777777" w:rsidR="002C5D28" w:rsidRPr="004072B1" w:rsidRDefault="002C5D28" w:rsidP="0096519C">
      <w:pPr>
        <w:pStyle w:val="PL"/>
        <w:rPr>
          <w:rPrChange w:id="74999" w:author="Draft version 2" w:date="2020-04-03T01:44:00Z">
            <w:rPr/>
          </w:rPrChange>
        </w:rPr>
      </w:pPr>
      <w:r w:rsidRPr="004072B1">
        <w:rPr>
          <w:rPrChange w:id="75000" w:author="Draft version 2" w:date="2020-04-03T01:44:00Z">
            <w:rPr/>
          </w:rPrChange>
        </w:rPr>
        <w:t xml:space="preserve">    messageIdentifier                   </w:t>
      </w:r>
      <w:r w:rsidRPr="004072B1">
        <w:rPr>
          <w:rPrChange w:id="75001" w:author="Draft version 2" w:date="2020-04-03T01:44:00Z">
            <w:rPr>
              <w:color w:val="993366"/>
            </w:rPr>
          </w:rPrChange>
        </w:rPr>
        <w:t>BIT</w:t>
      </w:r>
      <w:r w:rsidRPr="004072B1">
        <w:rPr>
          <w:rPrChange w:id="75002" w:author="Draft version 2" w:date="2020-04-03T01:44:00Z">
            <w:rPr/>
          </w:rPrChange>
        </w:rPr>
        <w:t xml:space="preserve"> </w:t>
      </w:r>
      <w:r w:rsidRPr="004072B1">
        <w:rPr>
          <w:rPrChange w:id="75003" w:author="Draft version 2" w:date="2020-04-03T01:44:00Z">
            <w:rPr>
              <w:color w:val="993366"/>
            </w:rPr>
          </w:rPrChange>
        </w:rPr>
        <w:t>STRING</w:t>
      </w:r>
      <w:r w:rsidRPr="004072B1">
        <w:rPr>
          <w:rPrChange w:id="75004" w:author="Draft version 2" w:date="2020-04-03T01:44:00Z">
            <w:rPr/>
          </w:rPrChange>
        </w:rPr>
        <w:t xml:space="preserve"> (</w:t>
      </w:r>
      <w:r w:rsidRPr="004072B1">
        <w:rPr>
          <w:rPrChange w:id="75005" w:author="Draft version 2" w:date="2020-04-03T01:44:00Z">
            <w:rPr>
              <w:color w:val="993366"/>
            </w:rPr>
          </w:rPrChange>
        </w:rPr>
        <w:t>SIZE</w:t>
      </w:r>
      <w:r w:rsidRPr="004072B1">
        <w:rPr>
          <w:rPrChange w:id="75006" w:author="Draft version 2" w:date="2020-04-03T01:44:00Z">
            <w:rPr/>
          </w:rPrChange>
        </w:rPr>
        <w:t xml:space="preserve"> (16)),</w:t>
      </w:r>
    </w:p>
    <w:p w14:paraId="184C1FAB" w14:textId="77777777" w:rsidR="002C5D28" w:rsidRPr="004072B1" w:rsidRDefault="002C5D28" w:rsidP="0096519C">
      <w:pPr>
        <w:pStyle w:val="PL"/>
        <w:rPr>
          <w:rPrChange w:id="75007" w:author="Draft version 2" w:date="2020-04-03T01:44:00Z">
            <w:rPr/>
          </w:rPrChange>
        </w:rPr>
      </w:pPr>
      <w:r w:rsidRPr="004072B1">
        <w:rPr>
          <w:rPrChange w:id="75008" w:author="Draft version 2" w:date="2020-04-03T01:44:00Z">
            <w:rPr/>
          </w:rPrChange>
        </w:rPr>
        <w:t xml:space="preserve">    serialNumber                        </w:t>
      </w:r>
      <w:r w:rsidRPr="004072B1">
        <w:rPr>
          <w:rPrChange w:id="75009" w:author="Draft version 2" w:date="2020-04-03T01:44:00Z">
            <w:rPr>
              <w:color w:val="993366"/>
            </w:rPr>
          </w:rPrChange>
        </w:rPr>
        <w:t>BIT</w:t>
      </w:r>
      <w:r w:rsidRPr="004072B1">
        <w:rPr>
          <w:rPrChange w:id="75010" w:author="Draft version 2" w:date="2020-04-03T01:44:00Z">
            <w:rPr/>
          </w:rPrChange>
        </w:rPr>
        <w:t xml:space="preserve"> </w:t>
      </w:r>
      <w:r w:rsidRPr="004072B1">
        <w:rPr>
          <w:rPrChange w:id="75011" w:author="Draft version 2" w:date="2020-04-03T01:44:00Z">
            <w:rPr>
              <w:color w:val="993366"/>
            </w:rPr>
          </w:rPrChange>
        </w:rPr>
        <w:t>STRING</w:t>
      </w:r>
      <w:r w:rsidRPr="004072B1">
        <w:rPr>
          <w:rPrChange w:id="75012" w:author="Draft version 2" w:date="2020-04-03T01:44:00Z">
            <w:rPr/>
          </w:rPrChange>
        </w:rPr>
        <w:t xml:space="preserve"> (</w:t>
      </w:r>
      <w:r w:rsidRPr="004072B1">
        <w:rPr>
          <w:rPrChange w:id="75013" w:author="Draft version 2" w:date="2020-04-03T01:44:00Z">
            <w:rPr>
              <w:color w:val="993366"/>
            </w:rPr>
          </w:rPrChange>
        </w:rPr>
        <w:t>SIZE</w:t>
      </w:r>
      <w:r w:rsidRPr="004072B1">
        <w:rPr>
          <w:rPrChange w:id="75014" w:author="Draft version 2" w:date="2020-04-03T01:44:00Z">
            <w:rPr/>
          </w:rPrChange>
        </w:rPr>
        <w:t xml:space="preserve"> (16)),</w:t>
      </w:r>
    </w:p>
    <w:p w14:paraId="3B67ABE1" w14:textId="77777777" w:rsidR="002C5D28" w:rsidRPr="004072B1" w:rsidRDefault="002C5D28" w:rsidP="0096519C">
      <w:pPr>
        <w:pStyle w:val="PL"/>
        <w:rPr>
          <w:rPrChange w:id="75015" w:author="Draft version 2" w:date="2020-04-03T01:44:00Z">
            <w:rPr/>
          </w:rPrChange>
        </w:rPr>
      </w:pPr>
      <w:r w:rsidRPr="004072B1">
        <w:rPr>
          <w:rPrChange w:id="75016" w:author="Draft version 2" w:date="2020-04-03T01:44:00Z">
            <w:rPr/>
          </w:rPrChange>
        </w:rPr>
        <w:t xml:space="preserve">    warningMessageSegmentType           </w:t>
      </w:r>
      <w:r w:rsidRPr="004072B1">
        <w:rPr>
          <w:rPrChange w:id="75017" w:author="Draft version 2" w:date="2020-04-03T01:44:00Z">
            <w:rPr>
              <w:color w:val="993366"/>
            </w:rPr>
          </w:rPrChange>
        </w:rPr>
        <w:t>ENUMERATED</w:t>
      </w:r>
      <w:r w:rsidRPr="004072B1">
        <w:rPr>
          <w:rPrChange w:id="75018" w:author="Draft version 2" w:date="2020-04-03T01:44:00Z">
            <w:rPr/>
          </w:rPrChange>
        </w:rPr>
        <w:t xml:space="preserve"> {notLastSegment, lastSegment},</w:t>
      </w:r>
    </w:p>
    <w:p w14:paraId="13399887" w14:textId="77777777" w:rsidR="002C5D28" w:rsidRPr="004072B1" w:rsidRDefault="002C5D28" w:rsidP="0096519C">
      <w:pPr>
        <w:pStyle w:val="PL"/>
        <w:rPr>
          <w:rPrChange w:id="75019" w:author="Draft version 2" w:date="2020-04-03T01:44:00Z">
            <w:rPr/>
          </w:rPrChange>
        </w:rPr>
      </w:pPr>
      <w:r w:rsidRPr="004072B1">
        <w:rPr>
          <w:rPrChange w:id="75020" w:author="Draft version 2" w:date="2020-04-03T01:44:00Z">
            <w:rPr/>
          </w:rPrChange>
        </w:rPr>
        <w:t xml:space="preserve">    warningMessageSegmentNumber         </w:t>
      </w:r>
      <w:r w:rsidRPr="004072B1">
        <w:rPr>
          <w:rPrChange w:id="75021" w:author="Draft version 2" w:date="2020-04-03T01:44:00Z">
            <w:rPr>
              <w:color w:val="993366"/>
            </w:rPr>
          </w:rPrChange>
        </w:rPr>
        <w:t>INTEGER</w:t>
      </w:r>
      <w:r w:rsidRPr="004072B1">
        <w:rPr>
          <w:rPrChange w:id="75022" w:author="Draft version 2" w:date="2020-04-03T01:44:00Z">
            <w:rPr/>
          </w:rPrChange>
        </w:rPr>
        <w:t xml:space="preserve"> (0..63),</w:t>
      </w:r>
    </w:p>
    <w:p w14:paraId="239D38F4" w14:textId="77777777" w:rsidR="002C5D28" w:rsidRPr="004072B1" w:rsidRDefault="002C5D28" w:rsidP="0096519C">
      <w:pPr>
        <w:pStyle w:val="PL"/>
        <w:rPr>
          <w:rPrChange w:id="75023" w:author="Draft version 2" w:date="2020-04-03T01:44:00Z">
            <w:rPr/>
          </w:rPrChange>
        </w:rPr>
      </w:pPr>
      <w:r w:rsidRPr="004072B1">
        <w:rPr>
          <w:rPrChange w:id="75024" w:author="Draft version 2" w:date="2020-04-03T01:44:00Z">
            <w:rPr/>
          </w:rPrChange>
        </w:rPr>
        <w:t xml:space="preserve">    warningMessageSegment               </w:t>
      </w:r>
      <w:r w:rsidRPr="004072B1">
        <w:rPr>
          <w:rPrChange w:id="75025" w:author="Draft version 2" w:date="2020-04-03T01:44:00Z">
            <w:rPr>
              <w:color w:val="993366"/>
            </w:rPr>
          </w:rPrChange>
        </w:rPr>
        <w:t>OCTET</w:t>
      </w:r>
      <w:r w:rsidRPr="004072B1">
        <w:rPr>
          <w:rPrChange w:id="75026" w:author="Draft version 2" w:date="2020-04-03T01:44:00Z">
            <w:rPr/>
          </w:rPrChange>
        </w:rPr>
        <w:t xml:space="preserve"> </w:t>
      </w:r>
      <w:r w:rsidRPr="004072B1">
        <w:rPr>
          <w:rPrChange w:id="75027" w:author="Draft version 2" w:date="2020-04-03T01:44:00Z">
            <w:rPr>
              <w:color w:val="993366"/>
            </w:rPr>
          </w:rPrChange>
        </w:rPr>
        <w:t>STRING</w:t>
      </w:r>
      <w:r w:rsidRPr="004072B1">
        <w:rPr>
          <w:rPrChange w:id="75028" w:author="Draft version 2" w:date="2020-04-03T01:44:00Z">
            <w:rPr/>
          </w:rPrChange>
        </w:rPr>
        <w:t>,</w:t>
      </w:r>
    </w:p>
    <w:p w14:paraId="619EAE2C" w14:textId="77777777" w:rsidR="002C5D28" w:rsidRPr="004072B1" w:rsidRDefault="002C5D28" w:rsidP="0096519C">
      <w:pPr>
        <w:pStyle w:val="PL"/>
        <w:rPr>
          <w:rPrChange w:id="75029" w:author="Draft version 2" w:date="2020-04-03T01:44:00Z">
            <w:rPr>
              <w:color w:val="808080"/>
            </w:rPr>
          </w:rPrChange>
        </w:rPr>
      </w:pPr>
      <w:r w:rsidRPr="004072B1">
        <w:rPr>
          <w:rPrChange w:id="75030" w:author="Draft version 2" w:date="2020-04-03T01:44:00Z">
            <w:rPr/>
          </w:rPrChange>
        </w:rPr>
        <w:t xml:space="preserve">    dataCodingScheme                    </w:t>
      </w:r>
      <w:r w:rsidRPr="004072B1">
        <w:rPr>
          <w:rPrChange w:id="75031" w:author="Draft version 2" w:date="2020-04-03T01:44:00Z">
            <w:rPr>
              <w:color w:val="993366"/>
            </w:rPr>
          </w:rPrChange>
        </w:rPr>
        <w:t>OCTET</w:t>
      </w:r>
      <w:r w:rsidRPr="004072B1">
        <w:rPr>
          <w:rPrChange w:id="75032" w:author="Draft version 2" w:date="2020-04-03T01:44:00Z">
            <w:rPr/>
          </w:rPrChange>
        </w:rPr>
        <w:t xml:space="preserve"> </w:t>
      </w:r>
      <w:r w:rsidRPr="004072B1">
        <w:rPr>
          <w:rPrChange w:id="75033" w:author="Draft version 2" w:date="2020-04-03T01:44:00Z">
            <w:rPr>
              <w:color w:val="993366"/>
            </w:rPr>
          </w:rPrChange>
        </w:rPr>
        <w:t>STRING</w:t>
      </w:r>
      <w:r w:rsidRPr="004072B1">
        <w:rPr>
          <w:rPrChange w:id="75034" w:author="Draft version 2" w:date="2020-04-03T01:44:00Z">
            <w:rPr/>
          </w:rPrChange>
        </w:rPr>
        <w:t xml:space="preserve"> (</w:t>
      </w:r>
      <w:r w:rsidRPr="004072B1">
        <w:rPr>
          <w:rPrChange w:id="75035" w:author="Draft version 2" w:date="2020-04-03T01:44:00Z">
            <w:rPr>
              <w:color w:val="993366"/>
            </w:rPr>
          </w:rPrChange>
        </w:rPr>
        <w:t>SIZE</w:t>
      </w:r>
      <w:r w:rsidRPr="004072B1">
        <w:rPr>
          <w:rPrChange w:id="75036" w:author="Draft version 2" w:date="2020-04-03T01:44:00Z">
            <w:rPr/>
          </w:rPrChange>
        </w:rPr>
        <w:t xml:space="preserve"> (1))         </w:t>
      </w:r>
      <w:r w:rsidR="001B0304" w:rsidRPr="004072B1">
        <w:rPr>
          <w:rPrChange w:id="75037" w:author="Draft version 2" w:date="2020-04-03T01:44:00Z">
            <w:rPr/>
          </w:rPrChange>
        </w:rPr>
        <w:t xml:space="preserve">            </w:t>
      </w:r>
      <w:r w:rsidRPr="004072B1">
        <w:rPr>
          <w:rPrChange w:id="75038" w:author="Draft version 2" w:date="2020-04-03T01:44:00Z">
            <w:rPr>
              <w:color w:val="993366"/>
            </w:rPr>
          </w:rPrChange>
        </w:rPr>
        <w:t>OPTIONAL</w:t>
      </w:r>
      <w:r w:rsidRPr="004072B1">
        <w:rPr>
          <w:rPrChange w:id="75039" w:author="Draft version 2" w:date="2020-04-03T01:44:00Z">
            <w:rPr/>
          </w:rPrChange>
        </w:rPr>
        <w:t xml:space="preserve">,   </w:t>
      </w:r>
      <w:r w:rsidRPr="004072B1">
        <w:rPr>
          <w:rPrChange w:id="75040" w:author="Draft version 2" w:date="2020-04-03T01:44:00Z">
            <w:rPr>
              <w:color w:val="808080"/>
            </w:rPr>
          </w:rPrChange>
        </w:rPr>
        <w:t>-- Cond Segment1</w:t>
      </w:r>
    </w:p>
    <w:p w14:paraId="1F8CBD68" w14:textId="77777777" w:rsidR="002C5D28" w:rsidRPr="004072B1" w:rsidRDefault="002C5D28" w:rsidP="0096519C">
      <w:pPr>
        <w:pStyle w:val="PL"/>
        <w:rPr>
          <w:rPrChange w:id="75041" w:author="Draft version 2" w:date="2020-04-03T01:44:00Z">
            <w:rPr/>
          </w:rPrChange>
        </w:rPr>
      </w:pPr>
      <w:r w:rsidRPr="004072B1">
        <w:rPr>
          <w:rPrChange w:id="75042" w:author="Draft version 2" w:date="2020-04-03T01:44:00Z">
            <w:rPr/>
          </w:rPrChange>
        </w:rPr>
        <w:t xml:space="preserve">    lateNonCriticalExtension            </w:t>
      </w:r>
      <w:r w:rsidRPr="004072B1">
        <w:rPr>
          <w:rPrChange w:id="75043" w:author="Draft version 2" w:date="2020-04-03T01:44:00Z">
            <w:rPr>
              <w:color w:val="993366"/>
            </w:rPr>
          </w:rPrChange>
        </w:rPr>
        <w:t>OCTET</w:t>
      </w:r>
      <w:r w:rsidRPr="004072B1">
        <w:rPr>
          <w:rPrChange w:id="75044" w:author="Draft version 2" w:date="2020-04-03T01:44:00Z">
            <w:rPr/>
          </w:rPrChange>
        </w:rPr>
        <w:t xml:space="preserve"> </w:t>
      </w:r>
      <w:r w:rsidRPr="004072B1">
        <w:rPr>
          <w:rPrChange w:id="75045" w:author="Draft version 2" w:date="2020-04-03T01:44:00Z">
            <w:rPr>
              <w:color w:val="993366"/>
            </w:rPr>
          </w:rPrChange>
        </w:rPr>
        <w:t>STRING</w:t>
      </w:r>
      <w:r w:rsidRPr="004072B1">
        <w:rPr>
          <w:rPrChange w:id="75046" w:author="Draft version 2" w:date="2020-04-03T01:44:00Z">
            <w:rPr/>
          </w:rPrChange>
        </w:rPr>
        <w:t xml:space="preserve">                </w:t>
      </w:r>
      <w:r w:rsidR="001B0304" w:rsidRPr="004072B1">
        <w:rPr>
          <w:rPrChange w:id="75047" w:author="Draft version 2" w:date="2020-04-03T01:44:00Z">
            <w:rPr/>
          </w:rPrChange>
        </w:rPr>
        <w:t xml:space="preserve">                </w:t>
      </w:r>
      <w:r w:rsidRPr="004072B1">
        <w:rPr>
          <w:rPrChange w:id="75048" w:author="Draft version 2" w:date="2020-04-03T01:44:00Z">
            <w:rPr>
              <w:color w:val="993366"/>
            </w:rPr>
          </w:rPrChange>
        </w:rPr>
        <w:t>OPTIONAL</w:t>
      </w:r>
      <w:r w:rsidRPr="004072B1">
        <w:rPr>
          <w:rPrChange w:id="75049" w:author="Draft version 2" w:date="2020-04-03T01:44:00Z">
            <w:rPr/>
          </w:rPrChange>
        </w:rPr>
        <w:t>,</w:t>
      </w:r>
    </w:p>
    <w:p w14:paraId="754AF613" w14:textId="77777777" w:rsidR="002C5D28" w:rsidRPr="004072B1" w:rsidRDefault="002C5D28" w:rsidP="0096519C">
      <w:pPr>
        <w:pStyle w:val="PL"/>
        <w:rPr>
          <w:rPrChange w:id="75050" w:author="Draft version 2" w:date="2020-04-03T01:44:00Z">
            <w:rPr/>
          </w:rPrChange>
        </w:rPr>
      </w:pPr>
      <w:r w:rsidRPr="004072B1">
        <w:rPr>
          <w:rPrChange w:id="75051" w:author="Draft version 2" w:date="2020-04-03T01:44:00Z">
            <w:rPr/>
          </w:rPrChange>
        </w:rPr>
        <w:t xml:space="preserve">    ...</w:t>
      </w:r>
    </w:p>
    <w:p w14:paraId="57CF390D" w14:textId="77777777" w:rsidR="002C5D28" w:rsidRPr="004072B1" w:rsidRDefault="002C5D28" w:rsidP="0096519C">
      <w:pPr>
        <w:pStyle w:val="PL"/>
        <w:rPr>
          <w:rPrChange w:id="75052" w:author="Draft version 2" w:date="2020-04-03T01:44:00Z">
            <w:rPr/>
          </w:rPrChange>
        </w:rPr>
      </w:pPr>
      <w:r w:rsidRPr="004072B1">
        <w:rPr>
          <w:rPrChange w:id="75053" w:author="Draft version 2" w:date="2020-04-03T01:44:00Z">
            <w:rPr/>
          </w:rPrChange>
        </w:rPr>
        <w:t>}</w:t>
      </w:r>
    </w:p>
    <w:p w14:paraId="43CC9531" w14:textId="77777777" w:rsidR="002C5D28" w:rsidRPr="004072B1" w:rsidRDefault="002C5D28" w:rsidP="0096519C">
      <w:pPr>
        <w:pStyle w:val="PL"/>
        <w:rPr>
          <w:rPrChange w:id="75054" w:author="Draft version 2" w:date="2020-04-03T01:44:00Z">
            <w:rPr/>
          </w:rPrChange>
        </w:rPr>
      </w:pPr>
    </w:p>
    <w:p w14:paraId="1A84611B" w14:textId="77777777" w:rsidR="002C5D28" w:rsidRPr="004072B1" w:rsidRDefault="002C5D28" w:rsidP="0096519C">
      <w:pPr>
        <w:pStyle w:val="PL"/>
        <w:rPr>
          <w:rPrChange w:id="75055" w:author="Draft version 2" w:date="2020-04-03T01:44:00Z">
            <w:rPr>
              <w:color w:val="808080"/>
            </w:rPr>
          </w:rPrChange>
        </w:rPr>
      </w:pPr>
      <w:r w:rsidRPr="004072B1">
        <w:rPr>
          <w:rPrChange w:id="75056" w:author="Draft version 2" w:date="2020-04-03T01:44:00Z">
            <w:rPr>
              <w:color w:val="808080"/>
            </w:rPr>
          </w:rPrChange>
        </w:rPr>
        <w:t>-- TAG-SIB7-STOP</w:t>
      </w:r>
    </w:p>
    <w:p w14:paraId="638DF64A" w14:textId="77777777" w:rsidR="002C5D28" w:rsidRPr="004072B1" w:rsidRDefault="002C5D28" w:rsidP="0096519C">
      <w:pPr>
        <w:pStyle w:val="PL"/>
        <w:rPr>
          <w:rPrChange w:id="75057" w:author="Draft version 2" w:date="2020-04-03T01:44:00Z">
            <w:rPr>
              <w:color w:val="808080"/>
            </w:rPr>
          </w:rPrChange>
        </w:rPr>
      </w:pPr>
      <w:r w:rsidRPr="004072B1">
        <w:rPr>
          <w:rPrChange w:id="75058" w:author="Draft version 2" w:date="2020-04-03T01:44:00Z">
            <w:rPr>
              <w:color w:val="808080"/>
            </w:rPr>
          </w:rPrChange>
        </w:rPr>
        <w:t>-- ASN1STOP</w:t>
      </w:r>
    </w:p>
    <w:p w14:paraId="582E5889" w14:textId="77777777" w:rsidR="002C5D28" w:rsidRPr="004072B1" w:rsidRDefault="002C5D28" w:rsidP="00835786">
      <w:pPr>
        <w:shd w:val="pct10" w:color="auto" w:fill="auto"/>
        <w:rPr>
          <w:lang w:eastAsia="en-US"/>
          <w:rPrChange w:id="75059"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95E20CF" w14:textId="77777777" w:rsidTr="006D357F">
        <w:tc>
          <w:tcPr>
            <w:tcW w:w="14281" w:type="dxa"/>
          </w:tcPr>
          <w:p w14:paraId="05076FF1" w14:textId="77777777" w:rsidR="002C5D28" w:rsidRPr="004072B1" w:rsidRDefault="002C5D28" w:rsidP="00F43D0B">
            <w:pPr>
              <w:pStyle w:val="TAH"/>
              <w:rPr>
                <w:szCs w:val="22"/>
                <w:lang w:eastAsia="en-US"/>
                <w:rPrChange w:id="75060" w:author="Draft version 2" w:date="2020-04-03T01:44:00Z">
                  <w:rPr>
                    <w:szCs w:val="22"/>
                    <w:lang w:eastAsia="en-US"/>
                  </w:rPr>
                </w:rPrChange>
              </w:rPr>
            </w:pPr>
            <w:r w:rsidRPr="004072B1">
              <w:rPr>
                <w:i/>
                <w:szCs w:val="22"/>
                <w:lang w:eastAsia="en-US"/>
                <w:rPrChange w:id="75061" w:author="Draft version 2" w:date="2020-04-03T01:44:00Z">
                  <w:rPr>
                    <w:i/>
                    <w:szCs w:val="22"/>
                    <w:lang w:eastAsia="en-US"/>
                  </w:rPr>
                </w:rPrChange>
              </w:rPr>
              <w:lastRenderedPageBreak/>
              <w:t xml:space="preserve">SIB7 </w:t>
            </w:r>
            <w:r w:rsidRPr="004072B1">
              <w:rPr>
                <w:szCs w:val="22"/>
                <w:lang w:eastAsia="en-US"/>
                <w:rPrChange w:id="75062" w:author="Draft version 2" w:date="2020-04-03T01:44:00Z">
                  <w:rPr>
                    <w:szCs w:val="22"/>
                    <w:lang w:eastAsia="en-US"/>
                  </w:rPr>
                </w:rPrChange>
              </w:rPr>
              <w:t>field descriptions</w:t>
            </w:r>
          </w:p>
        </w:tc>
      </w:tr>
      <w:tr w:rsidR="00936420" w:rsidRPr="004072B1" w14:paraId="091CEF2C" w14:textId="77777777" w:rsidTr="006D357F">
        <w:tc>
          <w:tcPr>
            <w:tcW w:w="14281" w:type="dxa"/>
          </w:tcPr>
          <w:p w14:paraId="7B1D57C6" w14:textId="77777777" w:rsidR="002C5D28" w:rsidRPr="004072B1" w:rsidRDefault="002C5D28" w:rsidP="00F43D0B">
            <w:pPr>
              <w:pStyle w:val="TAL"/>
              <w:rPr>
                <w:szCs w:val="22"/>
                <w:lang w:eastAsia="en-US"/>
                <w:rPrChange w:id="75063" w:author="Draft version 2" w:date="2020-04-03T01:44:00Z">
                  <w:rPr>
                    <w:szCs w:val="22"/>
                    <w:lang w:eastAsia="en-US"/>
                  </w:rPr>
                </w:rPrChange>
              </w:rPr>
            </w:pPr>
            <w:r w:rsidRPr="004072B1">
              <w:rPr>
                <w:b/>
                <w:i/>
                <w:szCs w:val="22"/>
                <w:lang w:eastAsia="en-US"/>
                <w:rPrChange w:id="75064" w:author="Draft version 2" w:date="2020-04-03T01:44:00Z">
                  <w:rPr>
                    <w:b/>
                    <w:i/>
                    <w:szCs w:val="22"/>
                    <w:lang w:eastAsia="en-US"/>
                  </w:rPr>
                </w:rPrChange>
              </w:rPr>
              <w:t>dataCodingScheme</w:t>
            </w:r>
          </w:p>
          <w:p w14:paraId="2FBD3813" w14:textId="77777777" w:rsidR="002C5D28" w:rsidRPr="004072B1" w:rsidRDefault="002C5D28" w:rsidP="00F43D0B">
            <w:pPr>
              <w:pStyle w:val="TAL"/>
              <w:rPr>
                <w:szCs w:val="22"/>
                <w:lang w:eastAsia="en-US"/>
                <w:rPrChange w:id="75065" w:author="Draft version 2" w:date="2020-04-03T01:44:00Z">
                  <w:rPr>
                    <w:szCs w:val="22"/>
                    <w:lang w:eastAsia="en-US"/>
                  </w:rPr>
                </w:rPrChange>
              </w:rPr>
            </w:pPr>
            <w:r w:rsidRPr="004072B1">
              <w:rPr>
                <w:szCs w:val="22"/>
                <w:lang w:eastAsia="en-US"/>
                <w:rPrChange w:id="75066" w:author="Draft version 2" w:date="2020-04-03T01:44:00Z">
                  <w:rPr>
                    <w:szCs w:val="22"/>
                    <w:lang w:eastAsia="en-US"/>
                  </w:rPr>
                </w:rPrChange>
              </w:rPr>
              <w:t>Identifies the alphabet/coding and the language applied variations of an ETWS notification.</w:t>
            </w:r>
          </w:p>
        </w:tc>
      </w:tr>
      <w:tr w:rsidR="00936420" w:rsidRPr="004072B1" w14:paraId="390996B2" w14:textId="77777777" w:rsidTr="006D357F">
        <w:tc>
          <w:tcPr>
            <w:tcW w:w="14281" w:type="dxa"/>
          </w:tcPr>
          <w:p w14:paraId="36101C4A" w14:textId="77777777" w:rsidR="002C5D28" w:rsidRPr="004072B1" w:rsidRDefault="002C5D28" w:rsidP="00F43D0B">
            <w:pPr>
              <w:pStyle w:val="TAL"/>
              <w:rPr>
                <w:szCs w:val="22"/>
                <w:lang w:eastAsia="en-US"/>
                <w:rPrChange w:id="75067" w:author="Draft version 2" w:date="2020-04-03T01:44:00Z">
                  <w:rPr>
                    <w:szCs w:val="22"/>
                    <w:lang w:eastAsia="en-US"/>
                  </w:rPr>
                </w:rPrChange>
              </w:rPr>
            </w:pPr>
            <w:r w:rsidRPr="004072B1">
              <w:rPr>
                <w:b/>
                <w:i/>
                <w:szCs w:val="22"/>
                <w:lang w:eastAsia="en-US"/>
                <w:rPrChange w:id="75068" w:author="Draft version 2" w:date="2020-04-03T01:44:00Z">
                  <w:rPr>
                    <w:b/>
                    <w:i/>
                    <w:szCs w:val="22"/>
                    <w:lang w:eastAsia="en-US"/>
                  </w:rPr>
                </w:rPrChange>
              </w:rPr>
              <w:t>messageIdentifier</w:t>
            </w:r>
          </w:p>
          <w:p w14:paraId="231A0A4B" w14:textId="77777777" w:rsidR="002C5D28" w:rsidRPr="004072B1" w:rsidRDefault="002C5D28" w:rsidP="00F43D0B">
            <w:pPr>
              <w:pStyle w:val="TAL"/>
              <w:rPr>
                <w:szCs w:val="22"/>
                <w:lang w:eastAsia="en-US"/>
                <w:rPrChange w:id="75069" w:author="Draft version 2" w:date="2020-04-03T01:44:00Z">
                  <w:rPr>
                    <w:szCs w:val="22"/>
                    <w:lang w:eastAsia="en-US"/>
                  </w:rPr>
                </w:rPrChange>
              </w:rPr>
            </w:pPr>
            <w:r w:rsidRPr="004072B1">
              <w:rPr>
                <w:szCs w:val="22"/>
                <w:lang w:eastAsia="en-US"/>
                <w:rPrChange w:id="75070" w:author="Draft version 2" w:date="2020-04-03T01:44:00Z">
                  <w:rPr>
                    <w:szCs w:val="22"/>
                    <w:lang w:eastAsia="en-US"/>
                  </w:rPr>
                </w:rPrChange>
              </w:rPr>
              <w:t>Identifies the source and type of ETWS notification.</w:t>
            </w:r>
          </w:p>
        </w:tc>
      </w:tr>
      <w:tr w:rsidR="00936420" w:rsidRPr="004072B1" w14:paraId="37453BF6" w14:textId="77777777" w:rsidTr="006D357F">
        <w:tc>
          <w:tcPr>
            <w:tcW w:w="14281" w:type="dxa"/>
          </w:tcPr>
          <w:p w14:paraId="3FE6EE06" w14:textId="77777777" w:rsidR="002C5D28" w:rsidRPr="004072B1" w:rsidRDefault="002C5D28" w:rsidP="00F43D0B">
            <w:pPr>
              <w:pStyle w:val="TAL"/>
              <w:rPr>
                <w:szCs w:val="22"/>
                <w:lang w:eastAsia="en-US"/>
                <w:rPrChange w:id="75071" w:author="Draft version 2" w:date="2020-04-03T01:44:00Z">
                  <w:rPr>
                    <w:szCs w:val="22"/>
                    <w:lang w:eastAsia="en-US"/>
                  </w:rPr>
                </w:rPrChange>
              </w:rPr>
            </w:pPr>
            <w:r w:rsidRPr="004072B1">
              <w:rPr>
                <w:b/>
                <w:i/>
                <w:szCs w:val="22"/>
                <w:lang w:eastAsia="en-US"/>
                <w:rPrChange w:id="75072" w:author="Draft version 2" w:date="2020-04-03T01:44:00Z">
                  <w:rPr>
                    <w:b/>
                    <w:i/>
                    <w:szCs w:val="22"/>
                    <w:lang w:eastAsia="en-US"/>
                  </w:rPr>
                </w:rPrChange>
              </w:rPr>
              <w:t>serialNumber</w:t>
            </w:r>
          </w:p>
          <w:p w14:paraId="19464156" w14:textId="77777777" w:rsidR="002C5D28" w:rsidRPr="004072B1" w:rsidRDefault="002C5D28" w:rsidP="00F43D0B">
            <w:pPr>
              <w:pStyle w:val="TAL"/>
              <w:rPr>
                <w:szCs w:val="22"/>
                <w:lang w:eastAsia="en-US"/>
                <w:rPrChange w:id="75073" w:author="Draft version 2" w:date="2020-04-03T01:44:00Z">
                  <w:rPr>
                    <w:szCs w:val="22"/>
                    <w:lang w:eastAsia="en-US"/>
                  </w:rPr>
                </w:rPrChange>
              </w:rPr>
            </w:pPr>
            <w:r w:rsidRPr="004072B1">
              <w:rPr>
                <w:szCs w:val="22"/>
                <w:lang w:eastAsia="en-US"/>
                <w:rPrChange w:id="75074" w:author="Draft version 2" w:date="2020-04-03T01:44:00Z">
                  <w:rPr>
                    <w:szCs w:val="22"/>
                    <w:lang w:eastAsia="en-US"/>
                  </w:rPr>
                </w:rPrChange>
              </w:rPr>
              <w:t>Identifies variations of an ETWS notification.</w:t>
            </w:r>
          </w:p>
        </w:tc>
      </w:tr>
      <w:tr w:rsidR="00936420" w:rsidRPr="004072B1" w14:paraId="26617493" w14:textId="77777777" w:rsidTr="006D357F">
        <w:tc>
          <w:tcPr>
            <w:tcW w:w="14281" w:type="dxa"/>
          </w:tcPr>
          <w:p w14:paraId="761A1D49" w14:textId="77777777" w:rsidR="002C5D28" w:rsidRPr="004072B1" w:rsidRDefault="002C5D28" w:rsidP="00F43D0B">
            <w:pPr>
              <w:pStyle w:val="TAL"/>
              <w:rPr>
                <w:szCs w:val="22"/>
                <w:lang w:eastAsia="en-US"/>
                <w:rPrChange w:id="75075" w:author="Draft version 2" w:date="2020-04-03T01:44:00Z">
                  <w:rPr>
                    <w:szCs w:val="22"/>
                    <w:lang w:eastAsia="en-US"/>
                  </w:rPr>
                </w:rPrChange>
              </w:rPr>
            </w:pPr>
            <w:r w:rsidRPr="004072B1">
              <w:rPr>
                <w:b/>
                <w:i/>
                <w:szCs w:val="22"/>
                <w:lang w:eastAsia="en-US"/>
                <w:rPrChange w:id="75076" w:author="Draft version 2" w:date="2020-04-03T01:44:00Z">
                  <w:rPr>
                    <w:b/>
                    <w:i/>
                    <w:szCs w:val="22"/>
                    <w:lang w:eastAsia="en-US"/>
                  </w:rPr>
                </w:rPrChange>
              </w:rPr>
              <w:t>warningMessageSegment</w:t>
            </w:r>
          </w:p>
          <w:p w14:paraId="62E28050" w14:textId="77777777" w:rsidR="002C5D28" w:rsidRPr="004072B1" w:rsidRDefault="002C5D28" w:rsidP="00F43D0B">
            <w:pPr>
              <w:pStyle w:val="TAL"/>
              <w:rPr>
                <w:b/>
                <w:i/>
                <w:szCs w:val="22"/>
                <w:lang w:eastAsia="en-US"/>
                <w:rPrChange w:id="75077" w:author="Draft version 2" w:date="2020-04-03T01:44:00Z">
                  <w:rPr>
                    <w:b/>
                    <w:i/>
                    <w:szCs w:val="22"/>
                    <w:lang w:eastAsia="en-US"/>
                  </w:rPr>
                </w:rPrChange>
              </w:rPr>
            </w:pPr>
            <w:r w:rsidRPr="004072B1">
              <w:rPr>
                <w:szCs w:val="22"/>
                <w:lang w:eastAsia="en-US"/>
                <w:rPrChange w:id="75078" w:author="Draft version 2" w:date="2020-04-03T01:44:00Z">
                  <w:rPr>
                    <w:szCs w:val="22"/>
                    <w:lang w:eastAsia="en-US"/>
                  </w:rPr>
                </w:rPrChange>
              </w:rPr>
              <w:t>Carries a segment of the Warning Message Contents IE.</w:t>
            </w:r>
          </w:p>
        </w:tc>
      </w:tr>
      <w:tr w:rsidR="00936420" w:rsidRPr="004072B1" w14:paraId="30697669" w14:textId="77777777" w:rsidTr="006D357F">
        <w:tc>
          <w:tcPr>
            <w:tcW w:w="14281" w:type="dxa"/>
          </w:tcPr>
          <w:p w14:paraId="03C1FA61" w14:textId="77777777" w:rsidR="002C5D28" w:rsidRPr="004072B1" w:rsidRDefault="002C5D28" w:rsidP="00F43D0B">
            <w:pPr>
              <w:pStyle w:val="TAL"/>
              <w:rPr>
                <w:szCs w:val="22"/>
                <w:lang w:eastAsia="en-US"/>
                <w:rPrChange w:id="75079" w:author="Draft version 2" w:date="2020-04-03T01:44:00Z">
                  <w:rPr>
                    <w:szCs w:val="22"/>
                    <w:lang w:eastAsia="en-US"/>
                  </w:rPr>
                </w:rPrChange>
              </w:rPr>
            </w:pPr>
            <w:r w:rsidRPr="004072B1">
              <w:rPr>
                <w:b/>
                <w:i/>
                <w:szCs w:val="22"/>
                <w:lang w:eastAsia="en-US"/>
                <w:rPrChange w:id="75080" w:author="Draft version 2" w:date="2020-04-03T01:44:00Z">
                  <w:rPr>
                    <w:b/>
                    <w:i/>
                    <w:szCs w:val="22"/>
                    <w:lang w:eastAsia="en-US"/>
                  </w:rPr>
                </w:rPrChange>
              </w:rPr>
              <w:t>warningMessageSegmentNumber</w:t>
            </w:r>
          </w:p>
          <w:p w14:paraId="43AF1FF3" w14:textId="3313FC63" w:rsidR="002C5D28" w:rsidRPr="004072B1" w:rsidRDefault="002C5D28" w:rsidP="00F43D0B">
            <w:pPr>
              <w:pStyle w:val="TAL"/>
              <w:rPr>
                <w:szCs w:val="22"/>
                <w:lang w:eastAsia="en-US"/>
                <w:rPrChange w:id="75081" w:author="Draft version 2" w:date="2020-04-03T01:44:00Z">
                  <w:rPr>
                    <w:szCs w:val="22"/>
                    <w:lang w:eastAsia="en-US"/>
                  </w:rPr>
                </w:rPrChange>
              </w:rPr>
            </w:pPr>
            <w:r w:rsidRPr="004072B1">
              <w:rPr>
                <w:szCs w:val="22"/>
                <w:lang w:eastAsia="en-US"/>
                <w:rPrChange w:id="75082" w:author="Draft version 2" w:date="2020-04-03T01:44:00Z">
                  <w:rPr>
                    <w:szCs w:val="22"/>
                    <w:lang w:eastAsia="en-US"/>
                  </w:rPr>
                </w:rPrChange>
              </w:rPr>
              <w:t xml:space="preserve">Segment number of the ETWS warning message segment contained in the SIB. A segment number of zero corresponds to the first segment, </w:t>
            </w:r>
            <w:r w:rsidR="005E33F0" w:rsidRPr="004072B1">
              <w:rPr>
                <w:szCs w:val="22"/>
                <w:lang w:eastAsia="en-US"/>
                <w:rPrChange w:id="75083" w:author="Draft version 2" w:date="2020-04-03T01:44:00Z">
                  <w:rPr>
                    <w:szCs w:val="22"/>
                    <w:lang w:eastAsia="en-US"/>
                  </w:rPr>
                </w:rPrChange>
              </w:rPr>
              <w:t xml:space="preserve">A segment number of </w:t>
            </w:r>
            <w:r w:rsidRPr="004072B1">
              <w:rPr>
                <w:szCs w:val="22"/>
                <w:lang w:eastAsia="en-US"/>
                <w:rPrChange w:id="75084" w:author="Draft version 2" w:date="2020-04-03T01:44:00Z">
                  <w:rPr>
                    <w:szCs w:val="22"/>
                    <w:lang w:eastAsia="en-US"/>
                  </w:rPr>
                </w:rPrChange>
              </w:rPr>
              <w:t>one corresponds to the second segment, and so on.</w:t>
            </w:r>
          </w:p>
        </w:tc>
      </w:tr>
      <w:tr w:rsidR="002C5D28" w:rsidRPr="004072B1" w14:paraId="200C71F9" w14:textId="77777777" w:rsidTr="006D357F">
        <w:tc>
          <w:tcPr>
            <w:tcW w:w="14281" w:type="dxa"/>
          </w:tcPr>
          <w:p w14:paraId="58F05869" w14:textId="77777777" w:rsidR="002C5D28" w:rsidRPr="004072B1" w:rsidRDefault="002C5D28" w:rsidP="00F43D0B">
            <w:pPr>
              <w:pStyle w:val="TAL"/>
              <w:rPr>
                <w:szCs w:val="22"/>
                <w:lang w:eastAsia="en-US"/>
                <w:rPrChange w:id="75085" w:author="Draft version 2" w:date="2020-04-03T01:44:00Z">
                  <w:rPr>
                    <w:szCs w:val="22"/>
                    <w:lang w:eastAsia="en-US"/>
                  </w:rPr>
                </w:rPrChange>
              </w:rPr>
            </w:pPr>
            <w:r w:rsidRPr="004072B1">
              <w:rPr>
                <w:b/>
                <w:i/>
                <w:szCs w:val="22"/>
                <w:lang w:eastAsia="en-US"/>
                <w:rPrChange w:id="75086" w:author="Draft version 2" w:date="2020-04-03T01:44:00Z">
                  <w:rPr>
                    <w:b/>
                    <w:i/>
                    <w:szCs w:val="22"/>
                    <w:lang w:eastAsia="en-US"/>
                  </w:rPr>
                </w:rPrChange>
              </w:rPr>
              <w:t>warningMessageSegmentType</w:t>
            </w:r>
          </w:p>
          <w:p w14:paraId="177C8BD0" w14:textId="77777777" w:rsidR="002C5D28" w:rsidRPr="004072B1" w:rsidRDefault="002C5D28" w:rsidP="00F43D0B">
            <w:pPr>
              <w:pStyle w:val="TAL"/>
              <w:rPr>
                <w:szCs w:val="22"/>
                <w:lang w:eastAsia="en-US"/>
                <w:rPrChange w:id="75087" w:author="Draft version 2" w:date="2020-04-03T01:44:00Z">
                  <w:rPr>
                    <w:szCs w:val="22"/>
                    <w:lang w:eastAsia="en-US"/>
                  </w:rPr>
                </w:rPrChange>
              </w:rPr>
            </w:pPr>
            <w:r w:rsidRPr="004072B1">
              <w:rPr>
                <w:szCs w:val="22"/>
                <w:lang w:eastAsia="en-US"/>
                <w:rPrChange w:id="75088" w:author="Draft version 2" w:date="2020-04-03T01:44:00Z">
                  <w:rPr>
                    <w:szCs w:val="22"/>
                    <w:lang w:eastAsia="en-US"/>
                  </w:rPr>
                </w:rPrChange>
              </w:rPr>
              <w:t>Indicates whether the included ETWS warning message segment is the last segment or not.</w:t>
            </w:r>
          </w:p>
        </w:tc>
      </w:tr>
    </w:tbl>
    <w:p w14:paraId="187D14E8" w14:textId="77777777" w:rsidR="002C5D28" w:rsidRPr="004072B1" w:rsidRDefault="002C5D28" w:rsidP="002C5D28">
      <w:pPr>
        <w:rPr>
          <w:lang w:eastAsia="en-US"/>
          <w:rPrChange w:id="75089"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5DA2E303" w14:textId="77777777" w:rsidTr="006D357F">
        <w:tc>
          <w:tcPr>
            <w:tcW w:w="4027" w:type="dxa"/>
          </w:tcPr>
          <w:p w14:paraId="1197CBA5" w14:textId="77777777" w:rsidR="002C5D28" w:rsidRPr="004072B1" w:rsidRDefault="002C5D28" w:rsidP="00F43D0B">
            <w:pPr>
              <w:pStyle w:val="TAH"/>
              <w:rPr>
                <w:szCs w:val="22"/>
                <w:lang w:eastAsia="en-US"/>
                <w:rPrChange w:id="75090" w:author="Draft version 2" w:date="2020-04-03T01:44:00Z">
                  <w:rPr>
                    <w:szCs w:val="22"/>
                    <w:lang w:eastAsia="en-US"/>
                  </w:rPr>
                </w:rPrChange>
              </w:rPr>
            </w:pPr>
            <w:r w:rsidRPr="004072B1">
              <w:rPr>
                <w:szCs w:val="22"/>
                <w:lang w:eastAsia="en-US"/>
                <w:rPrChange w:id="75091" w:author="Draft version 2" w:date="2020-04-03T01:44:00Z">
                  <w:rPr>
                    <w:szCs w:val="22"/>
                    <w:lang w:eastAsia="en-US"/>
                  </w:rPr>
                </w:rPrChange>
              </w:rPr>
              <w:t>Conditional Presence</w:t>
            </w:r>
          </w:p>
        </w:tc>
        <w:tc>
          <w:tcPr>
            <w:tcW w:w="10146" w:type="dxa"/>
          </w:tcPr>
          <w:p w14:paraId="076C37BC" w14:textId="77777777" w:rsidR="002C5D28" w:rsidRPr="004072B1" w:rsidRDefault="002C5D28" w:rsidP="00F43D0B">
            <w:pPr>
              <w:pStyle w:val="TAH"/>
              <w:rPr>
                <w:szCs w:val="22"/>
                <w:lang w:eastAsia="en-US"/>
                <w:rPrChange w:id="75092" w:author="Draft version 2" w:date="2020-04-03T01:44:00Z">
                  <w:rPr>
                    <w:szCs w:val="22"/>
                    <w:lang w:eastAsia="en-US"/>
                  </w:rPr>
                </w:rPrChange>
              </w:rPr>
            </w:pPr>
            <w:r w:rsidRPr="004072B1">
              <w:rPr>
                <w:szCs w:val="22"/>
                <w:lang w:eastAsia="en-US"/>
                <w:rPrChange w:id="75093" w:author="Draft version 2" w:date="2020-04-03T01:44:00Z">
                  <w:rPr>
                    <w:szCs w:val="22"/>
                    <w:lang w:eastAsia="en-US"/>
                  </w:rPr>
                </w:rPrChange>
              </w:rPr>
              <w:t>Explanation</w:t>
            </w:r>
          </w:p>
        </w:tc>
      </w:tr>
      <w:tr w:rsidR="002C5D28" w:rsidRPr="004072B1" w14:paraId="6942A7C5" w14:textId="77777777" w:rsidTr="006D357F">
        <w:tc>
          <w:tcPr>
            <w:tcW w:w="4027" w:type="dxa"/>
          </w:tcPr>
          <w:p w14:paraId="4CEBE160" w14:textId="77777777" w:rsidR="002C5D28" w:rsidRPr="004072B1" w:rsidRDefault="002C5D28" w:rsidP="00F43D0B">
            <w:pPr>
              <w:pStyle w:val="TAL"/>
              <w:rPr>
                <w:i/>
                <w:szCs w:val="22"/>
                <w:lang w:eastAsia="en-US"/>
                <w:rPrChange w:id="75094" w:author="Draft version 2" w:date="2020-04-03T01:44:00Z">
                  <w:rPr>
                    <w:i/>
                    <w:szCs w:val="22"/>
                    <w:lang w:eastAsia="en-US"/>
                  </w:rPr>
                </w:rPrChange>
              </w:rPr>
            </w:pPr>
            <w:r w:rsidRPr="004072B1">
              <w:rPr>
                <w:i/>
                <w:szCs w:val="22"/>
                <w:lang w:eastAsia="en-US"/>
                <w:rPrChange w:id="75095" w:author="Draft version 2" w:date="2020-04-03T01:44:00Z">
                  <w:rPr>
                    <w:i/>
                    <w:szCs w:val="22"/>
                    <w:lang w:eastAsia="en-US"/>
                  </w:rPr>
                </w:rPrChange>
              </w:rPr>
              <w:t>Segment1</w:t>
            </w:r>
          </w:p>
        </w:tc>
        <w:tc>
          <w:tcPr>
            <w:tcW w:w="10146" w:type="dxa"/>
          </w:tcPr>
          <w:p w14:paraId="10320050" w14:textId="25030F19" w:rsidR="002C5D28" w:rsidRPr="004072B1" w:rsidRDefault="002C5D28" w:rsidP="00F43D0B">
            <w:pPr>
              <w:pStyle w:val="TAL"/>
              <w:rPr>
                <w:szCs w:val="22"/>
                <w:lang w:eastAsia="en-US"/>
                <w:rPrChange w:id="75096" w:author="Draft version 2" w:date="2020-04-03T01:44:00Z">
                  <w:rPr>
                    <w:szCs w:val="22"/>
                    <w:lang w:eastAsia="en-US"/>
                  </w:rPr>
                </w:rPrChange>
              </w:rPr>
            </w:pPr>
            <w:r w:rsidRPr="004072B1">
              <w:rPr>
                <w:szCs w:val="22"/>
                <w:lang w:eastAsia="en-US"/>
                <w:rPrChange w:id="75097" w:author="Draft version 2" w:date="2020-04-03T01:44:00Z">
                  <w:rPr>
                    <w:szCs w:val="22"/>
                    <w:lang w:eastAsia="en-US"/>
                  </w:rPr>
                </w:rPrChange>
              </w:rPr>
              <w:t xml:space="preserve">The field is mandatory present in the first segment of </w:t>
            </w:r>
            <w:r w:rsidRPr="004072B1">
              <w:rPr>
                <w:i/>
                <w:rPrChange w:id="75098" w:author="Draft version 2" w:date="2020-04-03T01:44:00Z">
                  <w:rPr>
                    <w:i/>
                  </w:rPr>
                </w:rPrChange>
              </w:rPr>
              <w:t>SIB7</w:t>
            </w:r>
            <w:r w:rsidRPr="004072B1">
              <w:rPr>
                <w:szCs w:val="22"/>
                <w:lang w:eastAsia="en-US"/>
                <w:rPrChange w:id="75099" w:author="Draft version 2" w:date="2020-04-03T01:44:00Z">
                  <w:rPr>
                    <w:szCs w:val="22"/>
                    <w:lang w:eastAsia="en-US"/>
                  </w:rPr>
                </w:rPrChange>
              </w:rPr>
              <w:t xml:space="preserve">, otherwise it is </w:t>
            </w:r>
            <w:r w:rsidR="009C0754" w:rsidRPr="004072B1">
              <w:rPr>
                <w:szCs w:val="22"/>
                <w:lang w:eastAsia="en-US"/>
                <w:rPrChange w:id="75100" w:author="Draft version 2" w:date="2020-04-03T01:44:00Z">
                  <w:rPr>
                    <w:szCs w:val="22"/>
                    <w:lang w:eastAsia="en-US"/>
                  </w:rPr>
                </w:rPrChange>
              </w:rPr>
              <w:t>absent</w:t>
            </w:r>
            <w:r w:rsidRPr="004072B1">
              <w:rPr>
                <w:szCs w:val="22"/>
                <w:lang w:eastAsia="en-US"/>
                <w:rPrChange w:id="75101" w:author="Draft version 2" w:date="2020-04-03T01:44:00Z">
                  <w:rPr>
                    <w:szCs w:val="22"/>
                    <w:lang w:eastAsia="en-US"/>
                  </w:rPr>
                </w:rPrChange>
              </w:rPr>
              <w:t>.</w:t>
            </w:r>
          </w:p>
        </w:tc>
      </w:tr>
    </w:tbl>
    <w:p w14:paraId="3D2B1EF0" w14:textId="77777777" w:rsidR="005D376B" w:rsidRPr="004072B1" w:rsidRDefault="005D376B" w:rsidP="005D376B">
      <w:pPr>
        <w:rPr>
          <w:rPrChange w:id="75102" w:author="Draft version 2" w:date="2020-04-03T01:44:00Z">
            <w:rPr/>
          </w:rPrChange>
        </w:rPr>
      </w:pPr>
    </w:p>
    <w:p w14:paraId="3A4EA605" w14:textId="77777777" w:rsidR="002C5D28" w:rsidRPr="004072B1" w:rsidRDefault="002C5D28" w:rsidP="002C5D28">
      <w:pPr>
        <w:pStyle w:val="Heading4"/>
        <w:rPr>
          <w:rFonts w:eastAsia="SimSun"/>
          <w:i/>
          <w:noProof/>
          <w:rPrChange w:id="75103" w:author="Draft version 2" w:date="2020-04-03T01:44:00Z">
            <w:rPr>
              <w:rFonts w:eastAsia="SimSun"/>
              <w:i/>
              <w:noProof/>
            </w:rPr>
          </w:rPrChange>
        </w:rPr>
      </w:pPr>
      <w:bookmarkStart w:id="75104" w:name="_Toc20425927"/>
      <w:bookmarkStart w:id="75105" w:name="_Toc29321323"/>
      <w:bookmarkStart w:id="75106" w:name="_Toc36757049"/>
      <w:r w:rsidRPr="004072B1">
        <w:rPr>
          <w:rFonts w:eastAsia="SimSun"/>
          <w:i/>
          <w:rPrChange w:id="75107" w:author="Draft version 2" w:date="2020-04-03T01:44:00Z">
            <w:rPr>
              <w:rFonts w:eastAsia="SimSun"/>
              <w:i/>
            </w:rPr>
          </w:rPrChange>
        </w:rPr>
        <w:t>–</w:t>
      </w:r>
      <w:r w:rsidRPr="004072B1">
        <w:rPr>
          <w:rFonts w:eastAsia="SimSun"/>
          <w:i/>
          <w:rPrChange w:id="75108" w:author="Draft version 2" w:date="2020-04-03T01:44:00Z">
            <w:rPr>
              <w:rFonts w:eastAsia="SimSun"/>
              <w:i/>
            </w:rPr>
          </w:rPrChange>
        </w:rPr>
        <w:tab/>
      </w:r>
      <w:r w:rsidRPr="004072B1">
        <w:rPr>
          <w:rFonts w:eastAsia="SimSun"/>
          <w:i/>
          <w:noProof/>
          <w:rPrChange w:id="75109" w:author="Draft version 2" w:date="2020-04-03T01:44:00Z">
            <w:rPr>
              <w:rFonts w:eastAsia="SimSun"/>
              <w:i/>
              <w:noProof/>
            </w:rPr>
          </w:rPrChange>
        </w:rPr>
        <w:t>SIB8</w:t>
      </w:r>
      <w:bookmarkEnd w:id="75104"/>
      <w:bookmarkEnd w:id="75105"/>
      <w:bookmarkEnd w:id="75106"/>
    </w:p>
    <w:p w14:paraId="7643D692" w14:textId="77777777" w:rsidR="002C5D28" w:rsidRPr="004072B1" w:rsidRDefault="002C5D28" w:rsidP="002C5D28">
      <w:pPr>
        <w:rPr>
          <w:rFonts w:eastAsia="SimSun"/>
          <w:rPrChange w:id="75110" w:author="Draft version 2" w:date="2020-04-03T01:44:00Z">
            <w:rPr>
              <w:rFonts w:eastAsia="SimSun"/>
            </w:rPr>
          </w:rPrChange>
        </w:rPr>
      </w:pPr>
      <w:r w:rsidRPr="004072B1">
        <w:rPr>
          <w:i/>
          <w:noProof/>
          <w:rPrChange w:id="75111" w:author="Draft version 2" w:date="2020-04-03T01:44:00Z">
            <w:rPr>
              <w:i/>
              <w:noProof/>
            </w:rPr>
          </w:rPrChange>
        </w:rPr>
        <w:t>SIB8</w:t>
      </w:r>
      <w:r w:rsidRPr="004072B1">
        <w:rPr>
          <w:rPrChange w:id="75112" w:author="Draft version 2" w:date="2020-04-03T01:44:00Z">
            <w:rPr/>
          </w:rPrChange>
        </w:rPr>
        <w:t xml:space="preserve"> contains a CMAS notification.</w:t>
      </w:r>
    </w:p>
    <w:p w14:paraId="238B8731" w14:textId="77777777" w:rsidR="002C5D28" w:rsidRPr="004072B1" w:rsidRDefault="002C5D28" w:rsidP="002C5D28">
      <w:pPr>
        <w:pStyle w:val="TH"/>
        <w:rPr>
          <w:bCs/>
          <w:i/>
          <w:iCs/>
          <w:rPrChange w:id="75113" w:author="Draft version 2" w:date="2020-04-03T01:44:00Z">
            <w:rPr>
              <w:bCs/>
              <w:i/>
              <w:iCs/>
            </w:rPr>
          </w:rPrChange>
        </w:rPr>
      </w:pPr>
      <w:r w:rsidRPr="004072B1">
        <w:rPr>
          <w:bCs/>
          <w:i/>
          <w:iCs/>
          <w:noProof/>
          <w:rPrChange w:id="75114" w:author="Draft version 2" w:date="2020-04-03T01:44:00Z">
            <w:rPr>
              <w:bCs/>
              <w:i/>
              <w:iCs/>
              <w:noProof/>
            </w:rPr>
          </w:rPrChange>
        </w:rPr>
        <w:t xml:space="preserve">SIB8 </w:t>
      </w:r>
      <w:r w:rsidRPr="004072B1">
        <w:rPr>
          <w:bCs/>
          <w:iCs/>
          <w:noProof/>
          <w:rPrChange w:id="75115" w:author="Draft version 2" w:date="2020-04-03T01:44:00Z">
            <w:rPr>
              <w:bCs/>
              <w:iCs/>
              <w:noProof/>
            </w:rPr>
          </w:rPrChange>
        </w:rPr>
        <w:t>information element</w:t>
      </w:r>
    </w:p>
    <w:p w14:paraId="3ACE28DC" w14:textId="77777777" w:rsidR="002C5D28" w:rsidRPr="004072B1" w:rsidRDefault="002C5D28" w:rsidP="0096519C">
      <w:pPr>
        <w:pStyle w:val="PL"/>
        <w:rPr>
          <w:rPrChange w:id="75116" w:author="Draft version 2" w:date="2020-04-03T01:44:00Z">
            <w:rPr>
              <w:color w:val="808080"/>
            </w:rPr>
          </w:rPrChange>
        </w:rPr>
      </w:pPr>
      <w:r w:rsidRPr="004072B1">
        <w:rPr>
          <w:rPrChange w:id="75117" w:author="Draft version 2" w:date="2020-04-03T01:44:00Z">
            <w:rPr>
              <w:color w:val="808080"/>
            </w:rPr>
          </w:rPrChange>
        </w:rPr>
        <w:t>-- ASN1START</w:t>
      </w:r>
    </w:p>
    <w:p w14:paraId="12025365" w14:textId="77777777" w:rsidR="002C5D28" w:rsidRPr="004072B1" w:rsidRDefault="002C5D28" w:rsidP="0096519C">
      <w:pPr>
        <w:pStyle w:val="PL"/>
        <w:rPr>
          <w:rPrChange w:id="75118" w:author="Draft version 2" w:date="2020-04-03T01:44:00Z">
            <w:rPr>
              <w:color w:val="808080"/>
            </w:rPr>
          </w:rPrChange>
        </w:rPr>
      </w:pPr>
      <w:r w:rsidRPr="004072B1">
        <w:rPr>
          <w:rPrChange w:id="75119" w:author="Draft version 2" w:date="2020-04-03T01:44:00Z">
            <w:rPr>
              <w:color w:val="808080"/>
            </w:rPr>
          </w:rPrChange>
        </w:rPr>
        <w:t>-- TAG-SIB8-START</w:t>
      </w:r>
    </w:p>
    <w:p w14:paraId="7E460A80" w14:textId="77777777" w:rsidR="002C5D28" w:rsidRPr="004072B1" w:rsidRDefault="002C5D28" w:rsidP="0096519C">
      <w:pPr>
        <w:pStyle w:val="PL"/>
        <w:rPr>
          <w:rPrChange w:id="75120" w:author="Draft version 2" w:date="2020-04-03T01:44:00Z">
            <w:rPr/>
          </w:rPrChange>
        </w:rPr>
      </w:pPr>
    </w:p>
    <w:p w14:paraId="600DD545" w14:textId="77777777" w:rsidR="002C5D28" w:rsidRPr="004072B1" w:rsidRDefault="002C5D28" w:rsidP="0096519C">
      <w:pPr>
        <w:pStyle w:val="PL"/>
        <w:rPr>
          <w:rPrChange w:id="75121" w:author="Draft version 2" w:date="2020-04-03T01:44:00Z">
            <w:rPr/>
          </w:rPrChange>
        </w:rPr>
      </w:pPr>
      <w:r w:rsidRPr="004072B1">
        <w:rPr>
          <w:rPrChange w:id="75122" w:author="Draft version 2" w:date="2020-04-03T01:44:00Z">
            <w:rPr/>
          </w:rPrChange>
        </w:rPr>
        <w:t xml:space="preserve">SIB8 ::=    </w:t>
      </w:r>
      <w:r w:rsidR="001B0304" w:rsidRPr="004072B1">
        <w:rPr>
          <w:rPrChange w:id="75123" w:author="Draft version 2" w:date="2020-04-03T01:44:00Z">
            <w:rPr/>
          </w:rPrChange>
        </w:rPr>
        <w:t xml:space="preserve">                    </w:t>
      </w:r>
      <w:r w:rsidRPr="004072B1">
        <w:rPr>
          <w:rPrChange w:id="75124" w:author="Draft version 2" w:date="2020-04-03T01:44:00Z">
            <w:rPr>
              <w:color w:val="993366"/>
            </w:rPr>
          </w:rPrChange>
        </w:rPr>
        <w:t>SEQUENCE</w:t>
      </w:r>
      <w:r w:rsidRPr="004072B1">
        <w:rPr>
          <w:rPrChange w:id="75125" w:author="Draft version 2" w:date="2020-04-03T01:44:00Z">
            <w:rPr/>
          </w:rPrChange>
        </w:rPr>
        <w:t xml:space="preserve"> {</w:t>
      </w:r>
    </w:p>
    <w:p w14:paraId="0DBBB32D" w14:textId="77777777" w:rsidR="002C5D28" w:rsidRPr="004072B1" w:rsidRDefault="002C5D28" w:rsidP="0096519C">
      <w:pPr>
        <w:pStyle w:val="PL"/>
        <w:rPr>
          <w:rPrChange w:id="75126" w:author="Draft version 2" w:date="2020-04-03T01:44:00Z">
            <w:rPr/>
          </w:rPrChange>
        </w:rPr>
      </w:pPr>
      <w:r w:rsidRPr="004072B1">
        <w:rPr>
          <w:rPrChange w:id="75127" w:author="Draft version 2" w:date="2020-04-03T01:44:00Z">
            <w:rPr/>
          </w:rPrChange>
        </w:rPr>
        <w:t xml:space="preserve">    messageIdentifier               </w:t>
      </w:r>
      <w:r w:rsidRPr="004072B1">
        <w:rPr>
          <w:rPrChange w:id="75128" w:author="Draft version 2" w:date="2020-04-03T01:44:00Z">
            <w:rPr>
              <w:color w:val="993366"/>
            </w:rPr>
          </w:rPrChange>
        </w:rPr>
        <w:t>BIT</w:t>
      </w:r>
      <w:r w:rsidRPr="004072B1">
        <w:rPr>
          <w:rPrChange w:id="75129" w:author="Draft version 2" w:date="2020-04-03T01:44:00Z">
            <w:rPr/>
          </w:rPrChange>
        </w:rPr>
        <w:t xml:space="preserve"> </w:t>
      </w:r>
      <w:r w:rsidRPr="004072B1">
        <w:rPr>
          <w:rPrChange w:id="75130" w:author="Draft version 2" w:date="2020-04-03T01:44:00Z">
            <w:rPr>
              <w:color w:val="993366"/>
            </w:rPr>
          </w:rPrChange>
        </w:rPr>
        <w:t>STRING</w:t>
      </w:r>
      <w:r w:rsidRPr="004072B1">
        <w:rPr>
          <w:rPrChange w:id="75131" w:author="Draft version 2" w:date="2020-04-03T01:44:00Z">
            <w:rPr/>
          </w:rPrChange>
        </w:rPr>
        <w:t xml:space="preserve"> (</w:t>
      </w:r>
      <w:r w:rsidRPr="004072B1">
        <w:rPr>
          <w:rPrChange w:id="75132" w:author="Draft version 2" w:date="2020-04-03T01:44:00Z">
            <w:rPr>
              <w:color w:val="993366"/>
            </w:rPr>
          </w:rPrChange>
        </w:rPr>
        <w:t>SIZE</w:t>
      </w:r>
      <w:r w:rsidRPr="004072B1">
        <w:rPr>
          <w:rPrChange w:id="75133" w:author="Draft version 2" w:date="2020-04-03T01:44:00Z">
            <w:rPr/>
          </w:rPrChange>
        </w:rPr>
        <w:t xml:space="preserve"> (16)),</w:t>
      </w:r>
    </w:p>
    <w:p w14:paraId="74D58988" w14:textId="77777777" w:rsidR="002C5D28" w:rsidRPr="004072B1" w:rsidRDefault="002C5D28" w:rsidP="0096519C">
      <w:pPr>
        <w:pStyle w:val="PL"/>
        <w:rPr>
          <w:rPrChange w:id="75134" w:author="Draft version 2" w:date="2020-04-03T01:44:00Z">
            <w:rPr/>
          </w:rPrChange>
        </w:rPr>
      </w:pPr>
      <w:r w:rsidRPr="004072B1">
        <w:rPr>
          <w:rPrChange w:id="75135" w:author="Draft version 2" w:date="2020-04-03T01:44:00Z">
            <w:rPr/>
          </w:rPrChange>
        </w:rPr>
        <w:t xml:space="preserve">    serialNumber                    </w:t>
      </w:r>
      <w:r w:rsidRPr="004072B1">
        <w:rPr>
          <w:rPrChange w:id="75136" w:author="Draft version 2" w:date="2020-04-03T01:44:00Z">
            <w:rPr>
              <w:color w:val="993366"/>
            </w:rPr>
          </w:rPrChange>
        </w:rPr>
        <w:t>BIT</w:t>
      </w:r>
      <w:r w:rsidRPr="004072B1">
        <w:rPr>
          <w:rPrChange w:id="75137" w:author="Draft version 2" w:date="2020-04-03T01:44:00Z">
            <w:rPr/>
          </w:rPrChange>
        </w:rPr>
        <w:t xml:space="preserve"> </w:t>
      </w:r>
      <w:r w:rsidRPr="004072B1">
        <w:rPr>
          <w:rPrChange w:id="75138" w:author="Draft version 2" w:date="2020-04-03T01:44:00Z">
            <w:rPr>
              <w:color w:val="993366"/>
            </w:rPr>
          </w:rPrChange>
        </w:rPr>
        <w:t>STRING</w:t>
      </w:r>
      <w:r w:rsidRPr="004072B1">
        <w:rPr>
          <w:rPrChange w:id="75139" w:author="Draft version 2" w:date="2020-04-03T01:44:00Z">
            <w:rPr/>
          </w:rPrChange>
        </w:rPr>
        <w:t xml:space="preserve"> (</w:t>
      </w:r>
      <w:r w:rsidRPr="004072B1">
        <w:rPr>
          <w:rPrChange w:id="75140" w:author="Draft version 2" w:date="2020-04-03T01:44:00Z">
            <w:rPr>
              <w:color w:val="993366"/>
            </w:rPr>
          </w:rPrChange>
        </w:rPr>
        <w:t>SIZE</w:t>
      </w:r>
      <w:r w:rsidRPr="004072B1">
        <w:rPr>
          <w:rPrChange w:id="75141" w:author="Draft version 2" w:date="2020-04-03T01:44:00Z">
            <w:rPr/>
          </w:rPrChange>
        </w:rPr>
        <w:t xml:space="preserve"> (16)),</w:t>
      </w:r>
    </w:p>
    <w:p w14:paraId="3F0A0B7C" w14:textId="77777777" w:rsidR="002C5D28" w:rsidRPr="004072B1" w:rsidRDefault="002C5D28" w:rsidP="0096519C">
      <w:pPr>
        <w:pStyle w:val="PL"/>
        <w:rPr>
          <w:rPrChange w:id="75142" w:author="Draft version 2" w:date="2020-04-03T01:44:00Z">
            <w:rPr/>
          </w:rPrChange>
        </w:rPr>
      </w:pPr>
      <w:r w:rsidRPr="004072B1">
        <w:rPr>
          <w:rPrChange w:id="75143" w:author="Draft version 2" w:date="2020-04-03T01:44:00Z">
            <w:rPr/>
          </w:rPrChange>
        </w:rPr>
        <w:t xml:space="preserve">    warningMessageSegmentType       </w:t>
      </w:r>
      <w:r w:rsidRPr="004072B1">
        <w:rPr>
          <w:rPrChange w:id="75144" w:author="Draft version 2" w:date="2020-04-03T01:44:00Z">
            <w:rPr>
              <w:color w:val="993366"/>
            </w:rPr>
          </w:rPrChange>
        </w:rPr>
        <w:t>ENUMERATED</w:t>
      </w:r>
      <w:r w:rsidRPr="004072B1">
        <w:rPr>
          <w:rPrChange w:id="75145" w:author="Draft version 2" w:date="2020-04-03T01:44:00Z">
            <w:rPr/>
          </w:rPrChange>
        </w:rPr>
        <w:t xml:space="preserve"> {notLastSegment, lastSegment},</w:t>
      </w:r>
    </w:p>
    <w:p w14:paraId="7F676F3B" w14:textId="77777777" w:rsidR="002C5D28" w:rsidRPr="004072B1" w:rsidRDefault="002C5D28" w:rsidP="0096519C">
      <w:pPr>
        <w:pStyle w:val="PL"/>
        <w:rPr>
          <w:rPrChange w:id="75146" w:author="Draft version 2" w:date="2020-04-03T01:44:00Z">
            <w:rPr/>
          </w:rPrChange>
        </w:rPr>
      </w:pPr>
      <w:r w:rsidRPr="004072B1">
        <w:rPr>
          <w:rPrChange w:id="75147" w:author="Draft version 2" w:date="2020-04-03T01:44:00Z">
            <w:rPr/>
          </w:rPrChange>
        </w:rPr>
        <w:t xml:space="preserve">    warningMessageSegmentNumber </w:t>
      </w:r>
      <w:r w:rsidR="001B0304" w:rsidRPr="004072B1">
        <w:rPr>
          <w:rPrChange w:id="75148" w:author="Draft version 2" w:date="2020-04-03T01:44:00Z">
            <w:rPr/>
          </w:rPrChange>
        </w:rPr>
        <w:t xml:space="preserve">    </w:t>
      </w:r>
      <w:r w:rsidRPr="004072B1">
        <w:rPr>
          <w:rPrChange w:id="75149" w:author="Draft version 2" w:date="2020-04-03T01:44:00Z">
            <w:rPr>
              <w:color w:val="993366"/>
            </w:rPr>
          </w:rPrChange>
        </w:rPr>
        <w:t>INTEGER</w:t>
      </w:r>
      <w:r w:rsidRPr="004072B1">
        <w:rPr>
          <w:rPrChange w:id="75150" w:author="Draft version 2" w:date="2020-04-03T01:44:00Z">
            <w:rPr/>
          </w:rPrChange>
        </w:rPr>
        <w:t xml:space="preserve"> (0..63),</w:t>
      </w:r>
    </w:p>
    <w:p w14:paraId="3E232CCF" w14:textId="77777777" w:rsidR="002C5D28" w:rsidRPr="004072B1" w:rsidRDefault="002C5D28" w:rsidP="0096519C">
      <w:pPr>
        <w:pStyle w:val="PL"/>
        <w:rPr>
          <w:rPrChange w:id="75151" w:author="Draft version 2" w:date="2020-04-03T01:44:00Z">
            <w:rPr/>
          </w:rPrChange>
        </w:rPr>
      </w:pPr>
      <w:r w:rsidRPr="004072B1">
        <w:rPr>
          <w:rPrChange w:id="75152" w:author="Draft version 2" w:date="2020-04-03T01:44:00Z">
            <w:rPr/>
          </w:rPrChange>
        </w:rPr>
        <w:t xml:space="preserve">    warningMessageSegment           </w:t>
      </w:r>
      <w:r w:rsidRPr="004072B1">
        <w:rPr>
          <w:rPrChange w:id="75153" w:author="Draft version 2" w:date="2020-04-03T01:44:00Z">
            <w:rPr>
              <w:color w:val="993366"/>
            </w:rPr>
          </w:rPrChange>
        </w:rPr>
        <w:t>OCTET</w:t>
      </w:r>
      <w:r w:rsidRPr="004072B1">
        <w:rPr>
          <w:rPrChange w:id="75154" w:author="Draft version 2" w:date="2020-04-03T01:44:00Z">
            <w:rPr/>
          </w:rPrChange>
        </w:rPr>
        <w:t xml:space="preserve"> </w:t>
      </w:r>
      <w:r w:rsidRPr="004072B1">
        <w:rPr>
          <w:rPrChange w:id="75155" w:author="Draft version 2" w:date="2020-04-03T01:44:00Z">
            <w:rPr>
              <w:color w:val="993366"/>
            </w:rPr>
          </w:rPrChange>
        </w:rPr>
        <w:t>STRING</w:t>
      </w:r>
      <w:r w:rsidRPr="004072B1">
        <w:rPr>
          <w:rPrChange w:id="75156" w:author="Draft version 2" w:date="2020-04-03T01:44:00Z">
            <w:rPr/>
          </w:rPrChange>
        </w:rPr>
        <w:t>,</w:t>
      </w:r>
    </w:p>
    <w:p w14:paraId="667ADD22" w14:textId="77777777" w:rsidR="002C5D28" w:rsidRPr="004072B1" w:rsidRDefault="002C5D28" w:rsidP="0096519C">
      <w:pPr>
        <w:pStyle w:val="PL"/>
        <w:rPr>
          <w:rPrChange w:id="75157" w:author="Draft version 2" w:date="2020-04-03T01:44:00Z">
            <w:rPr>
              <w:color w:val="808080"/>
            </w:rPr>
          </w:rPrChange>
        </w:rPr>
      </w:pPr>
      <w:r w:rsidRPr="004072B1">
        <w:rPr>
          <w:rPrChange w:id="75158" w:author="Draft version 2" w:date="2020-04-03T01:44:00Z">
            <w:rPr/>
          </w:rPrChange>
        </w:rPr>
        <w:t xml:space="preserve">    dataCodingScheme                </w:t>
      </w:r>
      <w:r w:rsidRPr="004072B1">
        <w:rPr>
          <w:rPrChange w:id="75159" w:author="Draft version 2" w:date="2020-04-03T01:44:00Z">
            <w:rPr>
              <w:color w:val="993366"/>
            </w:rPr>
          </w:rPrChange>
        </w:rPr>
        <w:t>OCTET</w:t>
      </w:r>
      <w:r w:rsidRPr="004072B1">
        <w:rPr>
          <w:rPrChange w:id="75160" w:author="Draft version 2" w:date="2020-04-03T01:44:00Z">
            <w:rPr/>
          </w:rPrChange>
        </w:rPr>
        <w:t xml:space="preserve"> </w:t>
      </w:r>
      <w:r w:rsidRPr="004072B1">
        <w:rPr>
          <w:rPrChange w:id="75161" w:author="Draft version 2" w:date="2020-04-03T01:44:00Z">
            <w:rPr>
              <w:color w:val="993366"/>
            </w:rPr>
          </w:rPrChange>
        </w:rPr>
        <w:t>STRING</w:t>
      </w:r>
      <w:r w:rsidRPr="004072B1">
        <w:rPr>
          <w:rPrChange w:id="75162" w:author="Draft version 2" w:date="2020-04-03T01:44:00Z">
            <w:rPr/>
          </w:rPrChange>
        </w:rPr>
        <w:t xml:space="preserve"> (</w:t>
      </w:r>
      <w:r w:rsidRPr="004072B1">
        <w:rPr>
          <w:rPrChange w:id="75163" w:author="Draft version 2" w:date="2020-04-03T01:44:00Z">
            <w:rPr>
              <w:color w:val="993366"/>
            </w:rPr>
          </w:rPrChange>
        </w:rPr>
        <w:t>SIZE</w:t>
      </w:r>
      <w:r w:rsidRPr="004072B1">
        <w:rPr>
          <w:rPrChange w:id="75164" w:author="Draft version 2" w:date="2020-04-03T01:44:00Z">
            <w:rPr/>
          </w:rPrChange>
        </w:rPr>
        <w:t xml:space="preserve"> (1))         </w:t>
      </w:r>
      <w:r w:rsidR="001B0304" w:rsidRPr="004072B1">
        <w:rPr>
          <w:rPrChange w:id="75165" w:author="Draft version 2" w:date="2020-04-03T01:44:00Z">
            <w:rPr/>
          </w:rPrChange>
        </w:rPr>
        <w:t xml:space="preserve">                </w:t>
      </w:r>
      <w:r w:rsidRPr="004072B1">
        <w:rPr>
          <w:rPrChange w:id="75166" w:author="Draft version 2" w:date="2020-04-03T01:44:00Z">
            <w:rPr>
              <w:color w:val="993366"/>
            </w:rPr>
          </w:rPrChange>
        </w:rPr>
        <w:t>OPTIONAL</w:t>
      </w:r>
      <w:r w:rsidRPr="004072B1">
        <w:rPr>
          <w:rPrChange w:id="75167" w:author="Draft version 2" w:date="2020-04-03T01:44:00Z">
            <w:rPr/>
          </w:rPrChange>
        </w:rPr>
        <w:t xml:space="preserve">,   </w:t>
      </w:r>
      <w:r w:rsidRPr="004072B1">
        <w:rPr>
          <w:rPrChange w:id="75168" w:author="Draft version 2" w:date="2020-04-03T01:44:00Z">
            <w:rPr>
              <w:color w:val="808080"/>
            </w:rPr>
          </w:rPrChange>
        </w:rPr>
        <w:t>-- Cond Segment1</w:t>
      </w:r>
    </w:p>
    <w:p w14:paraId="12825CB0" w14:textId="77777777" w:rsidR="002C5D28" w:rsidRPr="004072B1" w:rsidRDefault="002C5D28" w:rsidP="0096519C">
      <w:pPr>
        <w:pStyle w:val="PL"/>
        <w:rPr>
          <w:rPrChange w:id="75169" w:author="Draft version 2" w:date="2020-04-03T01:44:00Z">
            <w:rPr>
              <w:color w:val="808080"/>
            </w:rPr>
          </w:rPrChange>
        </w:rPr>
      </w:pPr>
      <w:r w:rsidRPr="004072B1">
        <w:rPr>
          <w:rPrChange w:id="75170" w:author="Draft version 2" w:date="2020-04-03T01:44:00Z">
            <w:rPr/>
          </w:rPrChange>
        </w:rPr>
        <w:t xml:space="preserve">    warningAreaCoordinatesSegment   </w:t>
      </w:r>
      <w:r w:rsidRPr="004072B1">
        <w:rPr>
          <w:rPrChange w:id="75171" w:author="Draft version 2" w:date="2020-04-03T01:44:00Z">
            <w:rPr>
              <w:color w:val="993366"/>
            </w:rPr>
          </w:rPrChange>
        </w:rPr>
        <w:t>OCTET</w:t>
      </w:r>
      <w:r w:rsidRPr="004072B1">
        <w:rPr>
          <w:rPrChange w:id="75172" w:author="Draft version 2" w:date="2020-04-03T01:44:00Z">
            <w:rPr/>
          </w:rPrChange>
        </w:rPr>
        <w:t xml:space="preserve"> </w:t>
      </w:r>
      <w:r w:rsidRPr="004072B1">
        <w:rPr>
          <w:rPrChange w:id="75173" w:author="Draft version 2" w:date="2020-04-03T01:44:00Z">
            <w:rPr>
              <w:color w:val="993366"/>
            </w:rPr>
          </w:rPrChange>
        </w:rPr>
        <w:t>STRING</w:t>
      </w:r>
      <w:r w:rsidRPr="004072B1">
        <w:rPr>
          <w:rPrChange w:id="75174" w:author="Draft version 2" w:date="2020-04-03T01:44:00Z">
            <w:rPr/>
          </w:rPrChange>
        </w:rPr>
        <w:t xml:space="preserve">                    </w:t>
      </w:r>
      <w:r w:rsidR="001B0304" w:rsidRPr="004072B1">
        <w:rPr>
          <w:rPrChange w:id="75175" w:author="Draft version 2" w:date="2020-04-03T01:44:00Z">
            <w:rPr/>
          </w:rPrChange>
        </w:rPr>
        <w:t xml:space="preserve">                </w:t>
      </w:r>
      <w:r w:rsidRPr="004072B1">
        <w:rPr>
          <w:rPrChange w:id="75176" w:author="Draft version 2" w:date="2020-04-03T01:44:00Z">
            <w:rPr>
              <w:color w:val="993366"/>
            </w:rPr>
          </w:rPrChange>
        </w:rPr>
        <w:t>OPTIONAL</w:t>
      </w:r>
      <w:r w:rsidRPr="004072B1">
        <w:rPr>
          <w:rPrChange w:id="75177" w:author="Draft version 2" w:date="2020-04-03T01:44:00Z">
            <w:rPr/>
          </w:rPrChange>
        </w:rPr>
        <w:t xml:space="preserve">,   </w:t>
      </w:r>
      <w:r w:rsidRPr="004072B1">
        <w:rPr>
          <w:rPrChange w:id="75178" w:author="Draft version 2" w:date="2020-04-03T01:44:00Z">
            <w:rPr>
              <w:color w:val="808080"/>
            </w:rPr>
          </w:rPrChange>
        </w:rPr>
        <w:t>-- Need R</w:t>
      </w:r>
    </w:p>
    <w:p w14:paraId="2E2A7EAA" w14:textId="77777777" w:rsidR="002C5D28" w:rsidRPr="004072B1" w:rsidRDefault="002C5D28" w:rsidP="0096519C">
      <w:pPr>
        <w:pStyle w:val="PL"/>
        <w:rPr>
          <w:rPrChange w:id="75179" w:author="Draft version 2" w:date="2020-04-03T01:44:00Z">
            <w:rPr/>
          </w:rPrChange>
        </w:rPr>
      </w:pPr>
      <w:r w:rsidRPr="004072B1">
        <w:rPr>
          <w:rPrChange w:id="75180" w:author="Draft version 2" w:date="2020-04-03T01:44:00Z">
            <w:rPr/>
          </w:rPrChange>
        </w:rPr>
        <w:t xml:space="preserve">    lateNonCriticalExtension        </w:t>
      </w:r>
      <w:r w:rsidRPr="004072B1">
        <w:rPr>
          <w:rPrChange w:id="75181" w:author="Draft version 2" w:date="2020-04-03T01:44:00Z">
            <w:rPr>
              <w:color w:val="993366"/>
            </w:rPr>
          </w:rPrChange>
        </w:rPr>
        <w:t>OCTET</w:t>
      </w:r>
      <w:r w:rsidRPr="004072B1">
        <w:rPr>
          <w:rPrChange w:id="75182" w:author="Draft version 2" w:date="2020-04-03T01:44:00Z">
            <w:rPr/>
          </w:rPrChange>
        </w:rPr>
        <w:t xml:space="preserve"> </w:t>
      </w:r>
      <w:r w:rsidRPr="004072B1">
        <w:rPr>
          <w:rPrChange w:id="75183" w:author="Draft version 2" w:date="2020-04-03T01:44:00Z">
            <w:rPr>
              <w:color w:val="993366"/>
            </w:rPr>
          </w:rPrChange>
        </w:rPr>
        <w:t>STRING</w:t>
      </w:r>
      <w:r w:rsidRPr="004072B1">
        <w:rPr>
          <w:rPrChange w:id="75184" w:author="Draft version 2" w:date="2020-04-03T01:44:00Z">
            <w:rPr/>
          </w:rPrChange>
        </w:rPr>
        <w:t xml:space="preserve">                    </w:t>
      </w:r>
      <w:r w:rsidR="001B0304" w:rsidRPr="004072B1">
        <w:rPr>
          <w:rPrChange w:id="75185" w:author="Draft version 2" w:date="2020-04-03T01:44:00Z">
            <w:rPr/>
          </w:rPrChange>
        </w:rPr>
        <w:t xml:space="preserve">                </w:t>
      </w:r>
      <w:r w:rsidRPr="004072B1">
        <w:rPr>
          <w:rPrChange w:id="75186" w:author="Draft version 2" w:date="2020-04-03T01:44:00Z">
            <w:rPr>
              <w:color w:val="993366"/>
            </w:rPr>
          </w:rPrChange>
        </w:rPr>
        <w:t>OPTIONAL</w:t>
      </w:r>
      <w:r w:rsidRPr="004072B1">
        <w:rPr>
          <w:rPrChange w:id="75187" w:author="Draft version 2" w:date="2020-04-03T01:44:00Z">
            <w:rPr/>
          </w:rPrChange>
        </w:rPr>
        <w:t>,</w:t>
      </w:r>
    </w:p>
    <w:p w14:paraId="2F4A1879" w14:textId="77777777" w:rsidR="002C5D28" w:rsidRPr="004072B1" w:rsidRDefault="002C5D28" w:rsidP="0096519C">
      <w:pPr>
        <w:pStyle w:val="PL"/>
        <w:rPr>
          <w:rPrChange w:id="75188" w:author="Draft version 2" w:date="2020-04-03T01:44:00Z">
            <w:rPr/>
          </w:rPrChange>
        </w:rPr>
      </w:pPr>
      <w:r w:rsidRPr="004072B1">
        <w:rPr>
          <w:rPrChange w:id="75189" w:author="Draft version 2" w:date="2020-04-03T01:44:00Z">
            <w:rPr/>
          </w:rPrChange>
        </w:rPr>
        <w:t xml:space="preserve">    ...</w:t>
      </w:r>
    </w:p>
    <w:p w14:paraId="4899B632" w14:textId="77777777" w:rsidR="002C5D28" w:rsidRPr="004072B1" w:rsidRDefault="002C5D28" w:rsidP="0096519C">
      <w:pPr>
        <w:pStyle w:val="PL"/>
        <w:rPr>
          <w:rPrChange w:id="75190" w:author="Draft version 2" w:date="2020-04-03T01:44:00Z">
            <w:rPr/>
          </w:rPrChange>
        </w:rPr>
      </w:pPr>
      <w:r w:rsidRPr="004072B1">
        <w:rPr>
          <w:rPrChange w:id="75191" w:author="Draft version 2" w:date="2020-04-03T01:44:00Z">
            <w:rPr/>
          </w:rPrChange>
        </w:rPr>
        <w:t>}</w:t>
      </w:r>
    </w:p>
    <w:p w14:paraId="4BEF66A4" w14:textId="77777777" w:rsidR="002C5D28" w:rsidRPr="004072B1" w:rsidRDefault="002C5D28" w:rsidP="0096519C">
      <w:pPr>
        <w:pStyle w:val="PL"/>
        <w:rPr>
          <w:rPrChange w:id="75192" w:author="Draft version 2" w:date="2020-04-03T01:44:00Z">
            <w:rPr/>
          </w:rPrChange>
        </w:rPr>
      </w:pPr>
    </w:p>
    <w:p w14:paraId="3A41908C" w14:textId="77777777" w:rsidR="002C5D28" w:rsidRPr="004072B1" w:rsidRDefault="002C5D28" w:rsidP="0096519C">
      <w:pPr>
        <w:pStyle w:val="PL"/>
        <w:rPr>
          <w:rPrChange w:id="75193" w:author="Draft version 2" w:date="2020-04-03T01:44:00Z">
            <w:rPr>
              <w:color w:val="808080"/>
            </w:rPr>
          </w:rPrChange>
        </w:rPr>
      </w:pPr>
      <w:r w:rsidRPr="004072B1">
        <w:rPr>
          <w:rPrChange w:id="75194" w:author="Draft version 2" w:date="2020-04-03T01:44:00Z">
            <w:rPr>
              <w:color w:val="808080"/>
            </w:rPr>
          </w:rPrChange>
        </w:rPr>
        <w:t>-- TAG-SIB8-STOP</w:t>
      </w:r>
    </w:p>
    <w:p w14:paraId="00532514" w14:textId="77777777" w:rsidR="002C5D28" w:rsidRPr="004072B1" w:rsidRDefault="002C5D28" w:rsidP="0096519C">
      <w:pPr>
        <w:pStyle w:val="PL"/>
        <w:rPr>
          <w:rPrChange w:id="75195" w:author="Draft version 2" w:date="2020-04-03T01:44:00Z">
            <w:rPr>
              <w:color w:val="808080"/>
            </w:rPr>
          </w:rPrChange>
        </w:rPr>
      </w:pPr>
      <w:r w:rsidRPr="004072B1">
        <w:rPr>
          <w:rPrChange w:id="75196" w:author="Draft version 2" w:date="2020-04-03T01:44:00Z">
            <w:rPr>
              <w:color w:val="808080"/>
            </w:rPr>
          </w:rPrChange>
        </w:rPr>
        <w:t>-- ASN1STOP</w:t>
      </w:r>
    </w:p>
    <w:p w14:paraId="10C2180E" w14:textId="77777777" w:rsidR="002C5D28" w:rsidRPr="004072B1" w:rsidRDefault="002C5D28" w:rsidP="002C5D28">
      <w:pPr>
        <w:rPr>
          <w:lang w:eastAsia="en-US"/>
          <w:rPrChange w:id="75197"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07F6A7B" w14:textId="77777777" w:rsidTr="006D357F">
        <w:tc>
          <w:tcPr>
            <w:tcW w:w="14173" w:type="dxa"/>
          </w:tcPr>
          <w:p w14:paraId="012195E0" w14:textId="77777777" w:rsidR="002C5D28" w:rsidRPr="004072B1" w:rsidRDefault="002C5D28" w:rsidP="00F43D0B">
            <w:pPr>
              <w:pStyle w:val="TAH"/>
              <w:rPr>
                <w:szCs w:val="22"/>
                <w:lang w:eastAsia="en-US"/>
                <w:rPrChange w:id="75198" w:author="Draft version 2" w:date="2020-04-03T01:44:00Z">
                  <w:rPr>
                    <w:szCs w:val="22"/>
                    <w:lang w:eastAsia="en-US"/>
                  </w:rPr>
                </w:rPrChange>
              </w:rPr>
            </w:pPr>
            <w:r w:rsidRPr="004072B1">
              <w:rPr>
                <w:i/>
                <w:szCs w:val="22"/>
                <w:lang w:eastAsia="en-US"/>
                <w:rPrChange w:id="75199" w:author="Draft version 2" w:date="2020-04-03T01:44:00Z">
                  <w:rPr>
                    <w:i/>
                    <w:szCs w:val="22"/>
                    <w:lang w:eastAsia="en-US"/>
                  </w:rPr>
                </w:rPrChange>
              </w:rPr>
              <w:lastRenderedPageBreak/>
              <w:t xml:space="preserve">SIB8 </w:t>
            </w:r>
            <w:r w:rsidRPr="004072B1">
              <w:rPr>
                <w:szCs w:val="22"/>
                <w:lang w:eastAsia="en-US"/>
                <w:rPrChange w:id="75200" w:author="Draft version 2" w:date="2020-04-03T01:44:00Z">
                  <w:rPr>
                    <w:szCs w:val="22"/>
                    <w:lang w:eastAsia="en-US"/>
                  </w:rPr>
                </w:rPrChange>
              </w:rPr>
              <w:t>field descriptions</w:t>
            </w:r>
          </w:p>
        </w:tc>
      </w:tr>
      <w:tr w:rsidR="00936420" w:rsidRPr="004072B1" w14:paraId="384C068B" w14:textId="77777777" w:rsidTr="006D357F">
        <w:tc>
          <w:tcPr>
            <w:tcW w:w="14173" w:type="dxa"/>
          </w:tcPr>
          <w:p w14:paraId="3324ADE2" w14:textId="77777777" w:rsidR="002C5D28" w:rsidRPr="004072B1" w:rsidRDefault="002C5D28" w:rsidP="00F43D0B">
            <w:pPr>
              <w:pStyle w:val="TAL"/>
              <w:rPr>
                <w:szCs w:val="22"/>
                <w:lang w:eastAsia="en-US"/>
                <w:rPrChange w:id="75201" w:author="Draft version 2" w:date="2020-04-03T01:44:00Z">
                  <w:rPr>
                    <w:szCs w:val="22"/>
                    <w:lang w:eastAsia="en-US"/>
                  </w:rPr>
                </w:rPrChange>
              </w:rPr>
            </w:pPr>
            <w:r w:rsidRPr="004072B1">
              <w:rPr>
                <w:b/>
                <w:i/>
                <w:szCs w:val="22"/>
                <w:lang w:eastAsia="en-US"/>
                <w:rPrChange w:id="75202" w:author="Draft version 2" w:date="2020-04-03T01:44:00Z">
                  <w:rPr>
                    <w:b/>
                    <w:i/>
                    <w:szCs w:val="22"/>
                    <w:lang w:eastAsia="en-US"/>
                  </w:rPr>
                </w:rPrChange>
              </w:rPr>
              <w:t>dataCodingScheme</w:t>
            </w:r>
          </w:p>
          <w:p w14:paraId="212F8D4A" w14:textId="77777777" w:rsidR="002C5D28" w:rsidRPr="004072B1" w:rsidRDefault="002C5D28" w:rsidP="00F43D0B">
            <w:pPr>
              <w:pStyle w:val="TAL"/>
              <w:rPr>
                <w:szCs w:val="22"/>
                <w:lang w:eastAsia="en-US"/>
                <w:rPrChange w:id="75203" w:author="Draft version 2" w:date="2020-04-03T01:44:00Z">
                  <w:rPr>
                    <w:szCs w:val="22"/>
                    <w:lang w:eastAsia="en-US"/>
                  </w:rPr>
                </w:rPrChange>
              </w:rPr>
            </w:pPr>
            <w:r w:rsidRPr="004072B1">
              <w:rPr>
                <w:szCs w:val="22"/>
                <w:lang w:eastAsia="en-US"/>
                <w:rPrChange w:id="75204" w:author="Draft version 2" w:date="2020-04-03T01:44:00Z">
                  <w:rPr>
                    <w:szCs w:val="22"/>
                    <w:lang w:eastAsia="en-US"/>
                  </w:rPr>
                </w:rPrChange>
              </w:rPr>
              <w:t>Identifies the alphabet/coding and the language applied variations of a CMAS notification.</w:t>
            </w:r>
          </w:p>
        </w:tc>
      </w:tr>
      <w:tr w:rsidR="00936420" w:rsidRPr="004072B1" w14:paraId="3349ECF3" w14:textId="77777777" w:rsidTr="006D357F">
        <w:tc>
          <w:tcPr>
            <w:tcW w:w="14173" w:type="dxa"/>
          </w:tcPr>
          <w:p w14:paraId="57A3DC99" w14:textId="77777777" w:rsidR="002C5D28" w:rsidRPr="004072B1" w:rsidRDefault="002C5D28" w:rsidP="00F43D0B">
            <w:pPr>
              <w:pStyle w:val="TAL"/>
              <w:rPr>
                <w:szCs w:val="22"/>
                <w:lang w:eastAsia="en-US"/>
                <w:rPrChange w:id="75205" w:author="Draft version 2" w:date="2020-04-03T01:44:00Z">
                  <w:rPr>
                    <w:szCs w:val="22"/>
                    <w:lang w:eastAsia="en-US"/>
                  </w:rPr>
                </w:rPrChange>
              </w:rPr>
            </w:pPr>
            <w:r w:rsidRPr="004072B1">
              <w:rPr>
                <w:b/>
                <w:i/>
                <w:szCs w:val="22"/>
                <w:lang w:eastAsia="en-US"/>
                <w:rPrChange w:id="75206" w:author="Draft version 2" w:date="2020-04-03T01:44:00Z">
                  <w:rPr>
                    <w:b/>
                    <w:i/>
                    <w:szCs w:val="22"/>
                    <w:lang w:eastAsia="en-US"/>
                  </w:rPr>
                </w:rPrChange>
              </w:rPr>
              <w:t>messageIdentifier</w:t>
            </w:r>
          </w:p>
          <w:p w14:paraId="4452B080" w14:textId="77777777" w:rsidR="002C5D28" w:rsidRPr="004072B1" w:rsidRDefault="002C5D28" w:rsidP="00F43D0B">
            <w:pPr>
              <w:pStyle w:val="TAL"/>
              <w:rPr>
                <w:szCs w:val="22"/>
                <w:lang w:eastAsia="en-US"/>
                <w:rPrChange w:id="75207" w:author="Draft version 2" w:date="2020-04-03T01:44:00Z">
                  <w:rPr>
                    <w:szCs w:val="22"/>
                    <w:lang w:eastAsia="en-US"/>
                  </w:rPr>
                </w:rPrChange>
              </w:rPr>
            </w:pPr>
            <w:r w:rsidRPr="004072B1">
              <w:rPr>
                <w:szCs w:val="22"/>
                <w:lang w:eastAsia="en-US"/>
                <w:rPrChange w:id="75208" w:author="Draft version 2" w:date="2020-04-03T01:44:00Z">
                  <w:rPr>
                    <w:szCs w:val="22"/>
                    <w:lang w:eastAsia="en-US"/>
                  </w:rPr>
                </w:rPrChange>
              </w:rPr>
              <w:t>Identifies the source and type of CMAS notification.</w:t>
            </w:r>
          </w:p>
        </w:tc>
      </w:tr>
      <w:tr w:rsidR="00936420" w:rsidRPr="004072B1" w14:paraId="6F086E7A" w14:textId="77777777" w:rsidTr="006D357F">
        <w:tc>
          <w:tcPr>
            <w:tcW w:w="14173" w:type="dxa"/>
          </w:tcPr>
          <w:p w14:paraId="361406F0" w14:textId="77777777" w:rsidR="002C5D28" w:rsidRPr="004072B1" w:rsidRDefault="002C5D28" w:rsidP="00F43D0B">
            <w:pPr>
              <w:pStyle w:val="TAL"/>
              <w:rPr>
                <w:szCs w:val="22"/>
                <w:lang w:eastAsia="en-US"/>
                <w:rPrChange w:id="75209" w:author="Draft version 2" w:date="2020-04-03T01:44:00Z">
                  <w:rPr>
                    <w:szCs w:val="22"/>
                    <w:lang w:eastAsia="en-US"/>
                  </w:rPr>
                </w:rPrChange>
              </w:rPr>
            </w:pPr>
            <w:r w:rsidRPr="004072B1">
              <w:rPr>
                <w:b/>
                <w:i/>
                <w:szCs w:val="22"/>
                <w:lang w:eastAsia="en-US"/>
                <w:rPrChange w:id="75210" w:author="Draft version 2" w:date="2020-04-03T01:44:00Z">
                  <w:rPr>
                    <w:b/>
                    <w:i/>
                    <w:szCs w:val="22"/>
                    <w:lang w:eastAsia="en-US"/>
                  </w:rPr>
                </w:rPrChange>
              </w:rPr>
              <w:t>serialNumber</w:t>
            </w:r>
          </w:p>
          <w:p w14:paraId="395AE4CD" w14:textId="77777777" w:rsidR="002C5D28" w:rsidRPr="004072B1" w:rsidRDefault="002C5D28" w:rsidP="00F43D0B">
            <w:pPr>
              <w:pStyle w:val="TAL"/>
              <w:rPr>
                <w:szCs w:val="22"/>
                <w:lang w:eastAsia="en-US"/>
                <w:rPrChange w:id="75211" w:author="Draft version 2" w:date="2020-04-03T01:44:00Z">
                  <w:rPr>
                    <w:szCs w:val="22"/>
                    <w:lang w:eastAsia="en-US"/>
                  </w:rPr>
                </w:rPrChange>
              </w:rPr>
            </w:pPr>
            <w:r w:rsidRPr="004072B1">
              <w:rPr>
                <w:szCs w:val="22"/>
                <w:lang w:eastAsia="en-US"/>
                <w:rPrChange w:id="75212" w:author="Draft version 2" w:date="2020-04-03T01:44:00Z">
                  <w:rPr>
                    <w:szCs w:val="22"/>
                    <w:lang w:eastAsia="en-US"/>
                  </w:rPr>
                </w:rPrChange>
              </w:rPr>
              <w:t>Identifies variations of a CMAS notification.</w:t>
            </w:r>
          </w:p>
        </w:tc>
      </w:tr>
      <w:tr w:rsidR="00936420" w:rsidRPr="004072B1" w14:paraId="0CB6C123" w14:textId="77777777" w:rsidTr="006D357F">
        <w:tc>
          <w:tcPr>
            <w:tcW w:w="14173" w:type="dxa"/>
          </w:tcPr>
          <w:p w14:paraId="31832EA4" w14:textId="77777777" w:rsidR="002C5D28" w:rsidRPr="004072B1" w:rsidRDefault="002C5D28" w:rsidP="00F43D0B">
            <w:pPr>
              <w:pStyle w:val="TAL"/>
              <w:rPr>
                <w:szCs w:val="22"/>
                <w:lang w:eastAsia="en-US"/>
                <w:rPrChange w:id="75213" w:author="Draft version 2" w:date="2020-04-03T01:44:00Z">
                  <w:rPr>
                    <w:szCs w:val="22"/>
                    <w:lang w:eastAsia="en-US"/>
                  </w:rPr>
                </w:rPrChange>
              </w:rPr>
            </w:pPr>
            <w:r w:rsidRPr="004072B1">
              <w:rPr>
                <w:b/>
                <w:i/>
                <w:szCs w:val="22"/>
                <w:lang w:eastAsia="en-US"/>
                <w:rPrChange w:id="75214" w:author="Draft version 2" w:date="2020-04-03T01:44:00Z">
                  <w:rPr>
                    <w:b/>
                    <w:i/>
                    <w:szCs w:val="22"/>
                    <w:lang w:eastAsia="en-US"/>
                  </w:rPr>
                </w:rPrChange>
              </w:rPr>
              <w:t>warningAreaCoordinatesSegment</w:t>
            </w:r>
          </w:p>
          <w:p w14:paraId="10A107D9" w14:textId="0EFB64E9" w:rsidR="002C5D28" w:rsidRPr="004072B1" w:rsidRDefault="00C81E54" w:rsidP="00F43D0B">
            <w:pPr>
              <w:pStyle w:val="TAL"/>
              <w:rPr>
                <w:szCs w:val="22"/>
                <w:lang w:eastAsia="en-US"/>
                <w:rPrChange w:id="75215" w:author="Draft version 2" w:date="2020-04-03T01:44:00Z">
                  <w:rPr>
                    <w:szCs w:val="22"/>
                    <w:lang w:eastAsia="en-US"/>
                  </w:rPr>
                </w:rPrChange>
              </w:rPr>
            </w:pPr>
            <w:r w:rsidRPr="004072B1">
              <w:rPr>
                <w:szCs w:val="22"/>
                <w:rPrChange w:id="75216" w:author="Draft version 2" w:date="2020-04-03T01:44:00Z">
                  <w:rPr>
                    <w:szCs w:val="22"/>
                  </w:rPr>
                </w:rPrChange>
              </w:rPr>
              <w:t xml:space="preserve">If present, </w:t>
            </w:r>
            <w:r w:rsidRPr="004072B1">
              <w:rPr>
                <w:szCs w:val="22"/>
                <w:lang w:eastAsia="en-US"/>
                <w:rPrChange w:id="75217" w:author="Draft version 2" w:date="2020-04-03T01:44:00Z">
                  <w:rPr>
                    <w:szCs w:val="22"/>
                    <w:lang w:eastAsia="en-US"/>
                  </w:rPr>
                </w:rPrChange>
              </w:rPr>
              <w:t>c</w:t>
            </w:r>
            <w:r w:rsidR="002C5D28" w:rsidRPr="004072B1">
              <w:rPr>
                <w:szCs w:val="22"/>
                <w:lang w:eastAsia="en-US"/>
                <w:rPrChange w:id="75218" w:author="Draft version 2" w:date="2020-04-03T01:44:00Z">
                  <w:rPr>
                    <w:szCs w:val="22"/>
                    <w:lang w:eastAsia="en-US"/>
                  </w:rPr>
                </w:rPrChange>
              </w:rPr>
              <w:t>arries a segment</w:t>
            </w:r>
            <w:r w:rsidRPr="004072B1">
              <w:rPr>
                <w:szCs w:val="22"/>
                <w:rPrChange w:id="75219" w:author="Draft version 2" w:date="2020-04-03T01:44:00Z">
                  <w:rPr>
                    <w:szCs w:val="22"/>
                  </w:rPr>
                </w:rPrChange>
              </w:rPr>
              <w:t>, with one or more octets,</w:t>
            </w:r>
            <w:r w:rsidR="002C5D28" w:rsidRPr="004072B1">
              <w:rPr>
                <w:szCs w:val="22"/>
                <w:lang w:eastAsia="en-US"/>
                <w:rPrChange w:id="75220" w:author="Draft version 2" w:date="2020-04-03T01:44:00Z">
                  <w:rPr>
                    <w:szCs w:val="22"/>
                    <w:lang w:eastAsia="en-US"/>
                  </w:rPr>
                </w:rPrChange>
              </w:rPr>
              <w:t xml:space="preserve"> of the geographical area where the CMAS warning message is valid as defined in [28]. The first octet of the first </w:t>
            </w:r>
            <w:r w:rsidR="002C5D28" w:rsidRPr="004072B1">
              <w:rPr>
                <w:i/>
                <w:rPrChange w:id="75221" w:author="Draft version 2" w:date="2020-04-03T01:44:00Z">
                  <w:rPr>
                    <w:i/>
                  </w:rPr>
                </w:rPrChange>
              </w:rPr>
              <w:t>warningAreaCoordinatesSegment</w:t>
            </w:r>
            <w:r w:rsidR="002C5D28" w:rsidRPr="004072B1">
              <w:rPr>
                <w:szCs w:val="22"/>
                <w:lang w:eastAsia="en-US"/>
                <w:rPrChange w:id="75222" w:author="Draft version 2" w:date="2020-04-03T01:44:00Z">
                  <w:rPr>
                    <w:szCs w:val="22"/>
                    <w:lang w:eastAsia="en-US"/>
                  </w:rPr>
                </w:rPrChange>
              </w:rPr>
              <w:t xml:space="preserve"> is equivalent to the first octet of Warning Area Coordinates IE defined in and encoded according to TS 23.041 [29] and so on.</w:t>
            </w:r>
          </w:p>
        </w:tc>
      </w:tr>
      <w:tr w:rsidR="00936420" w:rsidRPr="004072B1" w14:paraId="2CCCAE44" w14:textId="77777777" w:rsidTr="006D357F">
        <w:tc>
          <w:tcPr>
            <w:tcW w:w="14173" w:type="dxa"/>
          </w:tcPr>
          <w:p w14:paraId="5A1C231F" w14:textId="77777777" w:rsidR="002C5D28" w:rsidRPr="004072B1" w:rsidRDefault="002C5D28" w:rsidP="00F43D0B">
            <w:pPr>
              <w:pStyle w:val="TAL"/>
              <w:rPr>
                <w:szCs w:val="22"/>
                <w:lang w:eastAsia="en-US"/>
                <w:rPrChange w:id="75223" w:author="Draft version 2" w:date="2020-04-03T01:44:00Z">
                  <w:rPr>
                    <w:szCs w:val="22"/>
                    <w:lang w:eastAsia="en-US"/>
                  </w:rPr>
                </w:rPrChange>
              </w:rPr>
            </w:pPr>
            <w:r w:rsidRPr="004072B1">
              <w:rPr>
                <w:b/>
                <w:i/>
                <w:szCs w:val="22"/>
                <w:lang w:eastAsia="en-US"/>
                <w:rPrChange w:id="75224" w:author="Draft version 2" w:date="2020-04-03T01:44:00Z">
                  <w:rPr>
                    <w:b/>
                    <w:i/>
                    <w:szCs w:val="22"/>
                    <w:lang w:eastAsia="en-US"/>
                  </w:rPr>
                </w:rPrChange>
              </w:rPr>
              <w:t>warningMessageSegment</w:t>
            </w:r>
          </w:p>
          <w:p w14:paraId="047C3A13" w14:textId="59E0CCF1" w:rsidR="002C5D28" w:rsidRPr="004072B1" w:rsidRDefault="002C5D28" w:rsidP="00F43D0B">
            <w:pPr>
              <w:pStyle w:val="TAL"/>
              <w:rPr>
                <w:b/>
                <w:i/>
                <w:szCs w:val="22"/>
                <w:lang w:eastAsia="en-US"/>
                <w:rPrChange w:id="75225" w:author="Draft version 2" w:date="2020-04-03T01:44:00Z">
                  <w:rPr>
                    <w:b/>
                    <w:i/>
                    <w:szCs w:val="22"/>
                    <w:lang w:eastAsia="en-US"/>
                  </w:rPr>
                </w:rPrChange>
              </w:rPr>
            </w:pPr>
            <w:r w:rsidRPr="004072B1">
              <w:rPr>
                <w:szCs w:val="22"/>
                <w:lang w:eastAsia="en-US"/>
                <w:rPrChange w:id="75226" w:author="Draft version 2" w:date="2020-04-03T01:44:00Z">
                  <w:rPr>
                    <w:szCs w:val="22"/>
                    <w:lang w:eastAsia="en-US"/>
                  </w:rPr>
                </w:rPrChange>
              </w:rPr>
              <w:t>Carries a segment</w:t>
            </w:r>
            <w:r w:rsidR="00C81E54" w:rsidRPr="004072B1">
              <w:rPr>
                <w:szCs w:val="22"/>
                <w:rPrChange w:id="75227" w:author="Draft version 2" w:date="2020-04-03T01:44:00Z">
                  <w:rPr>
                    <w:szCs w:val="22"/>
                  </w:rPr>
                </w:rPrChange>
              </w:rPr>
              <w:t>, with one or more octets,</w:t>
            </w:r>
            <w:r w:rsidRPr="004072B1">
              <w:rPr>
                <w:szCs w:val="22"/>
                <w:lang w:eastAsia="en-US"/>
                <w:rPrChange w:id="75228" w:author="Draft version 2" w:date="2020-04-03T01:44:00Z">
                  <w:rPr>
                    <w:szCs w:val="22"/>
                    <w:lang w:eastAsia="en-US"/>
                  </w:rPr>
                </w:rPrChange>
              </w:rPr>
              <w:t xml:space="preserve"> of the </w:t>
            </w:r>
            <w:r w:rsidRPr="004072B1">
              <w:rPr>
                <w:i/>
                <w:szCs w:val="22"/>
                <w:lang w:eastAsia="en-US"/>
                <w:rPrChange w:id="75229" w:author="Draft version 2" w:date="2020-04-03T01:44:00Z">
                  <w:rPr>
                    <w:i/>
                    <w:szCs w:val="22"/>
                    <w:lang w:eastAsia="en-US"/>
                  </w:rPr>
                </w:rPrChange>
              </w:rPr>
              <w:t>Warning Message Contents</w:t>
            </w:r>
            <w:r w:rsidRPr="004072B1">
              <w:rPr>
                <w:szCs w:val="22"/>
                <w:lang w:eastAsia="en-US"/>
                <w:rPrChange w:id="75230" w:author="Draft version 2" w:date="2020-04-03T01:44:00Z">
                  <w:rPr>
                    <w:szCs w:val="22"/>
                    <w:lang w:eastAsia="en-US"/>
                  </w:rPr>
                </w:rPrChange>
              </w:rPr>
              <w:t xml:space="preserve"> IE</w:t>
            </w:r>
            <w:r w:rsidR="00C81E54" w:rsidRPr="004072B1">
              <w:rPr>
                <w:szCs w:val="22"/>
                <w:rPrChange w:id="75231" w:author="Draft version 2" w:date="2020-04-03T01:44:00Z">
                  <w:rPr>
                    <w:szCs w:val="22"/>
                  </w:rPr>
                </w:rPrChange>
              </w:rPr>
              <w:t xml:space="preserve"> defined in TS 38.413 [42]. The first octet of the </w:t>
            </w:r>
            <w:r w:rsidR="00C81E54" w:rsidRPr="004072B1">
              <w:rPr>
                <w:i/>
                <w:szCs w:val="22"/>
                <w:rPrChange w:id="75232" w:author="Draft version 2" w:date="2020-04-03T01:44:00Z">
                  <w:rPr>
                    <w:i/>
                    <w:szCs w:val="22"/>
                  </w:rPr>
                </w:rPrChange>
              </w:rPr>
              <w:t>Warning Message Contents</w:t>
            </w:r>
            <w:r w:rsidR="00C81E54" w:rsidRPr="004072B1">
              <w:rPr>
                <w:szCs w:val="22"/>
                <w:rPrChange w:id="75233" w:author="Draft version 2" w:date="2020-04-03T01:44:00Z">
                  <w:rPr>
                    <w:szCs w:val="22"/>
                  </w:rPr>
                </w:rPrChange>
              </w:rPr>
              <w:t xml:space="preserve"> IE is equivalent to the first octet of the </w:t>
            </w:r>
            <w:r w:rsidR="00C81E54" w:rsidRPr="004072B1">
              <w:rPr>
                <w:i/>
                <w:szCs w:val="22"/>
                <w:rPrChange w:id="75234" w:author="Draft version 2" w:date="2020-04-03T01:44:00Z">
                  <w:rPr>
                    <w:i/>
                    <w:szCs w:val="22"/>
                  </w:rPr>
                </w:rPrChange>
              </w:rPr>
              <w:t>CB data</w:t>
            </w:r>
            <w:r w:rsidR="00C81E54" w:rsidRPr="004072B1">
              <w:rPr>
                <w:szCs w:val="22"/>
                <w:rPrChange w:id="75235" w:author="Draft version 2" w:date="2020-04-03T01:44:00Z">
                  <w:rPr>
                    <w:szCs w:val="22"/>
                  </w:rPr>
                </w:rPrChange>
              </w:rPr>
              <w:t xml:space="preserve"> IE defined in and encoded according to TS 23.041 [29], clause 9.4.2.2.5, and so on</w:t>
            </w:r>
            <w:r w:rsidRPr="004072B1">
              <w:rPr>
                <w:szCs w:val="22"/>
                <w:lang w:eastAsia="en-US"/>
                <w:rPrChange w:id="75236" w:author="Draft version 2" w:date="2020-04-03T01:44:00Z">
                  <w:rPr>
                    <w:szCs w:val="22"/>
                    <w:lang w:eastAsia="en-US"/>
                  </w:rPr>
                </w:rPrChange>
              </w:rPr>
              <w:t>.</w:t>
            </w:r>
          </w:p>
        </w:tc>
      </w:tr>
      <w:tr w:rsidR="00936420" w:rsidRPr="004072B1" w14:paraId="630D867B" w14:textId="77777777" w:rsidTr="006D357F">
        <w:tc>
          <w:tcPr>
            <w:tcW w:w="14173" w:type="dxa"/>
          </w:tcPr>
          <w:p w14:paraId="4346257E" w14:textId="77777777" w:rsidR="002C5D28" w:rsidRPr="004072B1" w:rsidRDefault="002C5D28" w:rsidP="00F43D0B">
            <w:pPr>
              <w:pStyle w:val="TAL"/>
              <w:rPr>
                <w:szCs w:val="22"/>
                <w:lang w:eastAsia="en-US"/>
                <w:rPrChange w:id="75237" w:author="Draft version 2" w:date="2020-04-03T01:44:00Z">
                  <w:rPr>
                    <w:szCs w:val="22"/>
                    <w:lang w:eastAsia="en-US"/>
                  </w:rPr>
                </w:rPrChange>
              </w:rPr>
            </w:pPr>
            <w:r w:rsidRPr="004072B1">
              <w:rPr>
                <w:b/>
                <w:i/>
                <w:szCs w:val="22"/>
                <w:lang w:eastAsia="en-US"/>
                <w:rPrChange w:id="75238" w:author="Draft version 2" w:date="2020-04-03T01:44:00Z">
                  <w:rPr>
                    <w:b/>
                    <w:i/>
                    <w:szCs w:val="22"/>
                    <w:lang w:eastAsia="en-US"/>
                  </w:rPr>
                </w:rPrChange>
              </w:rPr>
              <w:t>warningMessageSegmentNumber</w:t>
            </w:r>
          </w:p>
          <w:p w14:paraId="751934DA" w14:textId="5270B980" w:rsidR="002C5D28" w:rsidRPr="004072B1" w:rsidRDefault="002C5D28" w:rsidP="00F43D0B">
            <w:pPr>
              <w:pStyle w:val="TAL"/>
              <w:rPr>
                <w:szCs w:val="22"/>
                <w:lang w:eastAsia="en-US"/>
                <w:rPrChange w:id="75239" w:author="Draft version 2" w:date="2020-04-03T01:44:00Z">
                  <w:rPr>
                    <w:szCs w:val="22"/>
                    <w:lang w:eastAsia="en-US"/>
                  </w:rPr>
                </w:rPrChange>
              </w:rPr>
            </w:pPr>
            <w:r w:rsidRPr="004072B1">
              <w:rPr>
                <w:szCs w:val="22"/>
                <w:lang w:eastAsia="en-US"/>
                <w:rPrChange w:id="75240" w:author="Draft version 2" w:date="2020-04-03T01:44:00Z">
                  <w:rPr>
                    <w:szCs w:val="22"/>
                    <w:lang w:eastAsia="en-US"/>
                  </w:rPr>
                </w:rPrChange>
              </w:rPr>
              <w:t>Segment number of the CMAS warning message segment contained in the SIB. A segment number of zero corresponds to the first segment, one corresponds to the second segment, and so on.</w:t>
            </w:r>
            <w:r w:rsidR="00C81E54" w:rsidRPr="004072B1">
              <w:rPr>
                <w:szCs w:val="22"/>
                <w:rPrChange w:id="75241" w:author="Draft version 2" w:date="2020-04-03T01:44:00Z">
                  <w:rPr>
                    <w:szCs w:val="22"/>
                  </w:rPr>
                </w:rPrChange>
              </w:rPr>
              <w:t xml:space="preserve"> If warning area coordinates are provided for the warning message, then this field applies to both warning message segment and warning area coordinates segment.</w:t>
            </w:r>
          </w:p>
        </w:tc>
      </w:tr>
      <w:tr w:rsidR="002C5D28" w:rsidRPr="004072B1" w14:paraId="4E117076" w14:textId="77777777" w:rsidTr="006D357F">
        <w:tc>
          <w:tcPr>
            <w:tcW w:w="14173" w:type="dxa"/>
          </w:tcPr>
          <w:p w14:paraId="18ECFD1E" w14:textId="77777777" w:rsidR="002C5D28" w:rsidRPr="004072B1" w:rsidRDefault="002C5D28" w:rsidP="00F43D0B">
            <w:pPr>
              <w:pStyle w:val="TAL"/>
              <w:rPr>
                <w:szCs w:val="22"/>
                <w:lang w:eastAsia="en-US"/>
                <w:rPrChange w:id="75242" w:author="Draft version 2" w:date="2020-04-03T01:44:00Z">
                  <w:rPr>
                    <w:szCs w:val="22"/>
                    <w:lang w:eastAsia="en-US"/>
                  </w:rPr>
                </w:rPrChange>
              </w:rPr>
            </w:pPr>
            <w:r w:rsidRPr="004072B1">
              <w:rPr>
                <w:b/>
                <w:i/>
                <w:szCs w:val="22"/>
                <w:lang w:eastAsia="en-US"/>
                <w:rPrChange w:id="75243" w:author="Draft version 2" w:date="2020-04-03T01:44:00Z">
                  <w:rPr>
                    <w:b/>
                    <w:i/>
                    <w:szCs w:val="22"/>
                    <w:lang w:eastAsia="en-US"/>
                  </w:rPr>
                </w:rPrChange>
              </w:rPr>
              <w:t>warningMessageSegmentType</w:t>
            </w:r>
          </w:p>
          <w:p w14:paraId="56B738F8" w14:textId="6845DB34" w:rsidR="002C5D28" w:rsidRPr="004072B1" w:rsidRDefault="002C5D28" w:rsidP="00F43D0B">
            <w:pPr>
              <w:pStyle w:val="TAL"/>
              <w:rPr>
                <w:szCs w:val="22"/>
                <w:lang w:eastAsia="en-US"/>
                <w:rPrChange w:id="75244" w:author="Draft version 2" w:date="2020-04-03T01:44:00Z">
                  <w:rPr>
                    <w:szCs w:val="22"/>
                    <w:lang w:eastAsia="en-US"/>
                  </w:rPr>
                </w:rPrChange>
              </w:rPr>
            </w:pPr>
            <w:r w:rsidRPr="004072B1">
              <w:rPr>
                <w:szCs w:val="22"/>
                <w:lang w:eastAsia="en-US"/>
                <w:rPrChange w:id="75245" w:author="Draft version 2" w:date="2020-04-03T01:44:00Z">
                  <w:rPr>
                    <w:szCs w:val="22"/>
                    <w:lang w:eastAsia="en-US"/>
                  </w:rPr>
                </w:rPrChange>
              </w:rPr>
              <w:t>Indicates whether the included CMAS warning message segment is the last segment or not.</w:t>
            </w:r>
            <w:r w:rsidR="00C81E54" w:rsidRPr="004072B1">
              <w:rPr>
                <w:szCs w:val="22"/>
                <w:rPrChange w:id="75246" w:author="Draft version 2" w:date="2020-04-03T01:44:00Z">
                  <w:rPr>
                    <w:szCs w:val="22"/>
                  </w:rPr>
                </w:rPrChange>
              </w:rPr>
              <w:t xml:space="preserve"> If warning area coordinates are provided for the warning message, then this field applies to both warning message segment and warning area coordinates segment.</w:t>
            </w:r>
          </w:p>
        </w:tc>
      </w:tr>
    </w:tbl>
    <w:p w14:paraId="0E144E10" w14:textId="77777777" w:rsidR="002C5D28" w:rsidRPr="004072B1" w:rsidRDefault="002C5D28" w:rsidP="002C5D28">
      <w:pPr>
        <w:rPr>
          <w:lang w:eastAsia="en-US"/>
          <w:rPrChange w:id="75247"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E0408EC" w14:textId="77777777" w:rsidTr="006D357F">
        <w:tc>
          <w:tcPr>
            <w:tcW w:w="4027" w:type="dxa"/>
          </w:tcPr>
          <w:p w14:paraId="3C038492" w14:textId="77777777" w:rsidR="002C5D28" w:rsidRPr="004072B1" w:rsidRDefault="002C5D28" w:rsidP="00F43D0B">
            <w:pPr>
              <w:pStyle w:val="TAH"/>
              <w:rPr>
                <w:szCs w:val="22"/>
                <w:lang w:eastAsia="en-US"/>
                <w:rPrChange w:id="75248" w:author="Draft version 2" w:date="2020-04-03T01:44:00Z">
                  <w:rPr>
                    <w:szCs w:val="22"/>
                    <w:lang w:eastAsia="en-US"/>
                  </w:rPr>
                </w:rPrChange>
              </w:rPr>
            </w:pPr>
            <w:r w:rsidRPr="004072B1">
              <w:rPr>
                <w:szCs w:val="22"/>
                <w:lang w:eastAsia="en-US"/>
                <w:rPrChange w:id="75249" w:author="Draft version 2" w:date="2020-04-03T01:44:00Z">
                  <w:rPr>
                    <w:szCs w:val="22"/>
                    <w:lang w:eastAsia="en-US"/>
                  </w:rPr>
                </w:rPrChange>
              </w:rPr>
              <w:t>Conditional Presence</w:t>
            </w:r>
          </w:p>
        </w:tc>
        <w:tc>
          <w:tcPr>
            <w:tcW w:w="10146" w:type="dxa"/>
          </w:tcPr>
          <w:p w14:paraId="6E0196D3" w14:textId="77777777" w:rsidR="002C5D28" w:rsidRPr="004072B1" w:rsidRDefault="002C5D28" w:rsidP="00F43D0B">
            <w:pPr>
              <w:pStyle w:val="TAH"/>
              <w:rPr>
                <w:szCs w:val="22"/>
                <w:lang w:eastAsia="en-US"/>
                <w:rPrChange w:id="75250" w:author="Draft version 2" w:date="2020-04-03T01:44:00Z">
                  <w:rPr>
                    <w:szCs w:val="22"/>
                    <w:lang w:eastAsia="en-US"/>
                  </w:rPr>
                </w:rPrChange>
              </w:rPr>
            </w:pPr>
            <w:r w:rsidRPr="004072B1">
              <w:rPr>
                <w:szCs w:val="22"/>
                <w:lang w:eastAsia="en-US"/>
                <w:rPrChange w:id="75251" w:author="Draft version 2" w:date="2020-04-03T01:44:00Z">
                  <w:rPr>
                    <w:szCs w:val="22"/>
                    <w:lang w:eastAsia="en-US"/>
                  </w:rPr>
                </w:rPrChange>
              </w:rPr>
              <w:t>Explanation</w:t>
            </w:r>
          </w:p>
        </w:tc>
      </w:tr>
      <w:tr w:rsidR="002C5D28" w:rsidRPr="004072B1" w14:paraId="2048F7D6" w14:textId="77777777" w:rsidTr="006D357F">
        <w:tc>
          <w:tcPr>
            <w:tcW w:w="4027" w:type="dxa"/>
          </w:tcPr>
          <w:p w14:paraId="0BD731B6" w14:textId="77777777" w:rsidR="002C5D28" w:rsidRPr="004072B1" w:rsidRDefault="002C5D28" w:rsidP="00F43D0B">
            <w:pPr>
              <w:pStyle w:val="TAL"/>
              <w:rPr>
                <w:i/>
                <w:szCs w:val="22"/>
                <w:lang w:eastAsia="en-US"/>
                <w:rPrChange w:id="75252" w:author="Draft version 2" w:date="2020-04-03T01:44:00Z">
                  <w:rPr>
                    <w:i/>
                    <w:szCs w:val="22"/>
                    <w:lang w:eastAsia="en-US"/>
                  </w:rPr>
                </w:rPrChange>
              </w:rPr>
            </w:pPr>
            <w:r w:rsidRPr="004072B1">
              <w:rPr>
                <w:i/>
                <w:szCs w:val="22"/>
                <w:lang w:eastAsia="en-US"/>
                <w:rPrChange w:id="75253" w:author="Draft version 2" w:date="2020-04-03T01:44:00Z">
                  <w:rPr>
                    <w:i/>
                    <w:szCs w:val="22"/>
                    <w:lang w:eastAsia="en-US"/>
                  </w:rPr>
                </w:rPrChange>
              </w:rPr>
              <w:t>Segment1</w:t>
            </w:r>
          </w:p>
        </w:tc>
        <w:tc>
          <w:tcPr>
            <w:tcW w:w="10146" w:type="dxa"/>
          </w:tcPr>
          <w:p w14:paraId="599ABCC7" w14:textId="0167016F" w:rsidR="002C5D28" w:rsidRPr="004072B1" w:rsidRDefault="002C5D28" w:rsidP="00F43D0B">
            <w:pPr>
              <w:pStyle w:val="TAL"/>
              <w:rPr>
                <w:szCs w:val="22"/>
                <w:lang w:eastAsia="en-US"/>
                <w:rPrChange w:id="75254" w:author="Draft version 2" w:date="2020-04-03T01:44:00Z">
                  <w:rPr>
                    <w:szCs w:val="22"/>
                    <w:lang w:eastAsia="en-US"/>
                  </w:rPr>
                </w:rPrChange>
              </w:rPr>
            </w:pPr>
            <w:r w:rsidRPr="004072B1">
              <w:rPr>
                <w:szCs w:val="22"/>
                <w:lang w:eastAsia="en-US"/>
                <w:rPrChange w:id="75255" w:author="Draft version 2" w:date="2020-04-03T01:44:00Z">
                  <w:rPr>
                    <w:szCs w:val="22"/>
                    <w:lang w:eastAsia="en-US"/>
                  </w:rPr>
                </w:rPrChange>
              </w:rPr>
              <w:t xml:space="preserve">The field is mandatory present in the first segment of </w:t>
            </w:r>
            <w:r w:rsidRPr="004072B1">
              <w:rPr>
                <w:i/>
                <w:rPrChange w:id="75256" w:author="Draft version 2" w:date="2020-04-03T01:44:00Z">
                  <w:rPr>
                    <w:i/>
                  </w:rPr>
                </w:rPrChange>
              </w:rPr>
              <w:t>SIB8</w:t>
            </w:r>
            <w:r w:rsidRPr="004072B1">
              <w:rPr>
                <w:szCs w:val="22"/>
                <w:lang w:eastAsia="en-US"/>
                <w:rPrChange w:id="75257" w:author="Draft version 2" w:date="2020-04-03T01:44:00Z">
                  <w:rPr>
                    <w:szCs w:val="22"/>
                    <w:lang w:eastAsia="en-US"/>
                  </w:rPr>
                </w:rPrChange>
              </w:rPr>
              <w:t xml:space="preserve">, otherwise it is </w:t>
            </w:r>
            <w:r w:rsidR="009C0754" w:rsidRPr="004072B1">
              <w:rPr>
                <w:szCs w:val="22"/>
                <w:lang w:eastAsia="en-US"/>
                <w:rPrChange w:id="75258" w:author="Draft version 2" w:date="2020-04-03T01:44:00Z">
                  <w:rPr>
                    <w:szCs w:val="22"/>
                    <w:lang w:eastAsia="en-US"/>
                  </w:rPr>
                </w:rPrChange>
              </w:rPr>
              <w:t>absent</w:t>
            </w:r>
            <w:r w:rsidRPr="004072B1">
              <w:rPr>
                <w:szCs w:val="22"/>
                <w:lang w:eastAsia="en-US"/>
                <w:rPrChange w:id="75259" w:author="Draft version 2" w:date="2020-04-03T01:44:00Z">
                  <w:rPr>
                    <w:szCs w:val="22"/>
                    <w:lang w:eastAsia="en-US"/>
                  </w:rPr>
                </w:rPrChange>
              </w:rPr>
              <w:t>.</w:t>
            </w:r>
          </w:p>
        </w:tc>
      </w:tr>
    </w:tbl>
    <w:p w14:paraId="2A58828B" w14:textId="77777777" w:rsidR="005D376B" w:rsidRPr="004072B1" w:rsidRDefault="005D376B" w:rsidP="005D376B">
      <w:pPr>
        <w:rPr>
          <w:rPrChange w:id="75260" w:author="Draft version 2" w:date="2020-04-03T01:44:00Z">
            <w:rPr/>
          </w:rPrChange>
        </w:rPr>
      </w:pPr>
    </w:p>
    <w:p w14:paraId="2094D202" w14:textId="77777777" w:rsidR="002C5D28" w:rsidRPr="004072B1" w:rsidRDefault="002C5D28" w:rsidP="002C5D28">
      <w:pPr>
        <w:pStyle w:val="Heading4"/>
        <w:rPr>
          <w:rFonts w:eastAsia="SimSun"/>
          <w:i/>
          <w:noProof/>
          <w:rPrChange w:id="75261" w:author="Draft version 2" w:date="2020-04-03T01:44:00Z">
            <w:rPr>
              <w:rFonts w:eastAsia="SimSun"/>
              <w:i/>
              <w:noProof/>
            </w:rPr>
          </w:rPrChange>
        </w:rPr>
      </w:pPr>
      <w:bookmarkStart w:id="75262" w:name="_Toc20425928"/>
      <w:bookmarkStart w:id="75263" w:name="_Toc29321324"/>
      <w:bookmarkStart w:id="75264" w:name="_Toc36757050"/>
      <w:r w:rsidRPr="004072B1">
        <w:rPr>
          <w:rFonts w:eastAsia="SimSun"/>
          <w:rPrChange w:id="75265" w:author="Draft version 2" w:date="2020-04-03T01:44:00Z">
            <w:rPr>
              <w:rFonts w:eastAsia="SimSun"/>
            </w:rPr>
          </w:rPrChange>
        </w:rPr>
        <w:t>–</w:t>
      </w:r>
      <w:r w:rsidRPr="004072B1">
        <w:rPr>
          <w:rFonts w:eastAsia="SimSun"/>
          <w:rPrChange w:id="75266" w:author="Draft version 2" w:date="2020-04-03T01:44:00Z">
            <w:rPr>
              <w:rFonts w:eastAsia="SimSun"/>
            </w:rPr>
          </w:rPrChange>
        </w:rPr>
        <w:tab/>
      </w:r>
      <w:r w:rsidRPr="004072B1">
        <w:rPr>
          <w:rFonts w:eastAsia="SimSun"/>
          <w:i/>
          <w:noProof/>
          <w:rPrChange w:id="75267" w:author="Draft version 2" w:date="2020-04-03T01:44:00Z">
            <w:rPr>
              <w:rFonts w:eastAsia="SimSun"/>
              <w:i/>
              <w:noProof/>
            </w:rPr>
          </w:rPrChange>
        </w:rPr>
        <w:t>SIB9</w:t>
      </w:r>
      <w:bookmarkEnd w:id="75262"/>
      <w:bookmarkEnd w:id="75263"/>
      <w:bookmarkEnd w:id="75264"/>
    </w:p>
    <w:p w14:paraId="08496375" w14:textId="77777777" w:rsidR="002C5D28" w:rsidRPr="004072B1" w:rsidRDefault="002C5D28" w:rsidP="002C5D28">
      <w:pPr>
        <w:rPr>
          <w:rFonts w:eastAsia="SimSun"/>
          <w:rPrChange w:id="75268" w:author="Draft version 2" w:date="2020-04-03T01:44:00Z">
            <w:rPr>
              <w:rFonts w:eastAsia="SimSun"/>
            </w:rPr>
          </w:rPrChange>
        </w:rPr>
      </w:pPr>
      <w:r w:rsidRPr="004072B1">
        <w:rPr>
          <w:i/>
          <w:noProof/>
          <w:rPrChange w:id="75269" w:author="Draft version 2" w:date="2020-04-03T01:44:00Z">
            <w:rPr>
              <w:i/>
              <w:noProof/>
            </w:rPr>
          </w:rPrChange>
        </w:rPr>
        <w:t>SIB9</w:t>
      </w:r>
      <w:r w:rsidRPr="004072B1">
        <w:rPr>
          <w:rPrChange w:id="75270" w:author="Draft version 2" w:date="2020-04-03T01:44:00Z">
            <w:rPr/>
          </w:rPrChange>
        </w:rPr>
        <w:t xml:space="preserve"> contains</w:t>
      </w:r>
      <w:r w:rsidRPr="004072B1">
        <w:rPr>
          <w:noProof/>
          <w:rPrChange w:id="75271" w:author="Draft version 2" w:date="2020-04-03T01:44:00Z">
            <w:rPr>
              <w:noProof/>
            </w:rPr>
          </w:rPrChange>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4072B1" w:rsidRDefault="002C5D28" w:rsidP="002C5D28">
      <w:pPr>
        <w:pStyle w:val="NO"/>
        <w:rPr>
          <w:rPrChange w:id="75272" w:author="Draft version 2" w:date="2020-04-03T01:44:00Z">
            <w:rPr/>
          </w:rPrChange>
        </w:rPr>
      </w:pPr>
      <w:r w:rsidRPr="004072B1">
        <w:rPr>
          <w:noProof/>
          <w:rPrChange w:id="75273" w:author="Draft version 2" w:date="2020-04-03T01:44:00Z">
            <w:rPr>
              <w:noProof/>
            </w:rPr>
          </w:rPrChange>
        </w:rPr>
        <w:t>NOTE:</w:t>
      </w:r>
      <w:r w:rsidRPr="004072B1">
        <w:rPr>
          <w:noProof/>
          <w:rPrChange w:id="75274" w:author="Draft version 2" w:date="2020-04-03T01:44:00Z">
            <w:rPr>
              <w:noProof/>
            </w:rPr>
          </w:rPrChange>
        </w:rPr>
        <w:tab/>
        <w:t>The UE may use the time information for numerous purposes, possibly involving upper layers e.g. to assist GPS initialisation, to synchronise the UE clock.</w:t>
      </w:r>
    </w:p>
    <w:p w14:paraId="7EA598DA" w14:textId="77777777" w:rsidR="002C5D28" w:rsidRPr="004072B1" w:rsidRDefault="002C5D28" w:rsidP="002C5D28">
      <w:pPr>
        <w:pStyle w:val="TH"/>
        <w:rPr>
          <w:bCs/>
          <w:i/>
          <w:iCs/>
          <w:rPrChange w:id="75275" w:author="Draft version 2" w:date="2020-04-03T01:44:00Z">
            <w:rPr>
              <w:bCs/>
              <w:i/>
              <w:iCs/>
            </w:rPr>
          </w:rPrChange>
        </w:rPr>
      </w:pPr>
      <w:r w:rsidRPr="004072B1">
        <w:rPr>
          <w:bCs/>
          <w:i/>
          <w:iCs/>
          <w:noProof/>
          <w:rPrChange w:id="75276" w:author="Draft version 2" w:date="2020-04-03T01:44:00Z">
            <w:rPr>
              <w:bCs/>
              <w:i/>
              <w:iCs/>
              <w:noProof/>
            </w:rPr>
          </w:rPrChange>
        </w:rPr>
        <w:t xml:space="preserve">SIB9 </w:t>
      </w:r>
      <w:r w:rsidRPr="004072B1">
        <w:rPr>
          <w:bCs/>
          <w:iCs/>
          <w:noProof/>
          <w:rPrChange w:id="75277" w:author="Draft version 2" w:date="2020-04-03T01:44:00Z">
            <w:rPr>
              <w:bCs/>
              <w:iCs/>
              <w:noProof/>
            </w:rPr>
          </w:rPrChange>
        </w:rPr>
        <w:t>information element</w:t>
      </w:r>
    </w:p>
    <w:p w14:paraId="31E5E2F4" w14:textId="77777777" w:rsidR="002C5D28" w:rsidRPr="004072B1" w:rsidRDefault="002C5D28" w:rsidP="0096519C">
      <w:pPr>
        <w:pStyle w:val="PL"/>
        <w:rPr>
          <w:rPrChange w:id="75278" w:author="Draft version 2" w:date="2020-04-03T01:44:00Z">
            <w:rPr>
              <w:color w:val="808080"/>
            </w:rPr>
          </w:rPrChange>
        </w:rPr>
      </w:pPr>
      <w:r w:rsidRPr="004072B1">
        <w:rPr>
          <w:rPrChange w:id="75279" w:author="Draft version 2" w:date="2020-04-03T01:44:00Z">
            <w:rPr>
              <w:color w:val="808080"/>
            </w:rPr>
          </w:rPrChange>
        </w:rPr>
        <w:t>-- ASN1START</w:t>
      </w:r>
    </w:p>
    <w:p w14:paraId="5B406981" w14:textId="77777777" w:rsidR="002C5D28" w:rsidRPr="004072B1" w:rsidRDefault="002C5D28" w:rsidP="0096519C">
      <w:pPr>
        <w:pStyle w:val="PL"/>
        <w:rPr>
          <w:rPrChange w:id="75280" w:author="Draft version 2" w:date="2020-04-03T01:44:00Z">
            <w:rPr>
              <w:color w:val="808080"/>
            </w:rPr>
          </w:rPrChange>
        </w:rPr>
      </w:pPr>
      <w:r w:rsidRPr="004072B1">
        <w:rPr>
          <w:rPrChange w:id="75281" w:author="Draft version 2" w:date="2020-04-03T01:44:00Z">
            <w:rPr>
              <w:color w:val="808080"/>
            </w:rPr>
          </w:rPrChange>
        </w:rPr>
        <w:t>-- TAG-SIB9-START</w:t>
      </w:r>
    </w:p>
    <w:p w14:paraId="511C62E9" w14:textId="77777777" w:rsidR="002C5D28" w:rsidRPr="004072B1" w:rsidRDefault="002C5D28" w:rsidP="0096519C">
      <w:pPr>
        <w:pStyle w:val="PL"/>
        <w:rPr>
          <w:rPrChange w:id="75282" w:author="Draft version 2" w:date="2020-04-03T01:44:00Z">
            <w:rPr/>
          </w:rPrChange>
        </w:rPr>
      </w:pPr>
    </w:p>
    <w:p w14:paraId="490B77CF" w14:textId="77777777" w:rsidR="002C5D28" w:rsidRPr="004072B1" w:rsidRDefault="002C5D28" w:rsidP="0096519C">
      <w:pPr>
        <w:pStyle w:val="PL"/>
        <w:rPr>
          <w:rPrChange w:id="75283" w:author="Draft version 2" w:date="2020-04-03T01:44:00Z">
            <w:rPr/>
          </w:rPrChange>
        </w:rPr>
      </w:pPr>
      <w:r w:rsidRPr="004072B1">
        <w:rPr>
          <w:rPrChange w:id="75284" w:author="Draft version 2" w:date="2020-04-03T01:44:00Z">
            <w:rPr/>
          </w:rPrChange>
        </w:rPr>
        <w:t xml:space="preserve">SIB9 ::=                            </w:t>
      </w:r>
      <w:r w:rsidRPr="004072B1">
        <w:rPr>
          <w:rPrChange w:id="75285" w:author="Draft version 2" w:date="2020-04-03T01:44:00Z">
            <w:rPr>
              <w:color w:val="993366"/>
            </w:rPr>
          </w:rPrChange>
        </w:rPr>
        <w:t>SEQUENCE</w:t>
      </w:r>
      <w:r w:rsidRPr="004072B1">
        <w:rPr>
          <w:rPrChange w:id="75286" w:author="Draft version 2" w:date="2020-04-03T01:44:00Z">
            <w:rPr/>
          </w:rPrChange>
        </w:rPr>
        <w:t xml:space="preserve"> {</w:t>
      </w:r>
    </w:p>
    <w:p w14:paraId="58002101" w14:textId="77777777" w:rsidR="002C5D28" w:rsidRPr="004072B1" w:rsidRDefault="002C5D28" w:rsidP="0096519C">
      <w:pPr>
        <w:pStyle w:val="PL"/>
        <w:rPr>
          <w:rPrChange w:id="75287" w:author="Draft version 2" w:date="2020-04-03T01:44:00Z">
            <w:rPr/>
          </w:rPrChange>
        </w:rPr>
      </w:pPr>
      <w:r w:rsidRPr="004072B1">
        <w:rPr>
          <w:rPrChange w:id="75288" w:author="Draft version 2" w:date="2020-04-03T01:44:00Z">
            <w:rPr/>
          </w:rPrChange>
        </w:rPr>
        <w:t xml:space="preserve">    timeInfo                            </w:t>
      </w:r>
      <w:r w:rsidRPr="004072B1">
        <w:rPr>
          <w:rPrChange w:id="75289" w:author="Draft version 2" w:date="2020-04-03T01:44:00Z">
            <w:rPr>
              <w:color w:val="993366"/>
            </w:rPr>
          </w:rPrChange>
        </w:rPr>
        <w:t>SEQUENCE</w:t>
      </w:r>
      <w:r w:rsidRPr="004072B1">
        <w:rPr>
          <w:rPrChange w:id="75290" w:author="Draft version 2" w:date="2020-04-03T01:44:00Z">
            <w:rPr/>
          </w:rPrChange>
        </w:rPr>
        <w:t xml:space="preserve"> {</w:t>
      </w:r>
    </w:p>
    <w:p w14:paraId="17FF1748" w14:textId="77777777" w:rsidR="002C5D28" w:rsidRPr="004072B1" w:rsidRDefault="002C5D28" w:rsidP="0096519C">
      <w:pPr>
        <w:pStyle w:val="PL"/>
        <w:rPr>
          <w:rPrChange w:id="75291" w:author="Draft version 2" w:date="2020-04-03T01:44:00Z">
            <w:rPr/>
          </w:rPrChange>
        </w:rPr>
      </w:pPr>
      <w:r w:rsidRPr="004072B1">
        <w:rPr>
          <w:rPrChange w:id="75292" w:author="Draft version 2" w:date="2020-04-03T01:44:00Z">
            <w:rPr/>
          </w:rPrChange>
        </w:rPr>
        <w:t xml:space="preserve">        timeInfoUTC                         </w:t>
      </w:r>
      <w:r w:rsidRPr="004072B1">
        <w:rPr>
          <w:rPrChange w:id="75293" w:author="Draft version 2" w:date="2020-04-03T01:44:00Z">
            <w:rPr>
              <w:color w:val="993366"/>
            </w:rPr>
          </w:rPrChange>
        </w:rPr>
        <w:t>INTEGER</w:t>
      </w:r>
      <w:r w:rsidRPr="004072B1">
        <w:rPr>
          <w:rPrChange w:id="75294" w:author="Draft version 2" w:date="2020-04-03T01:44:00Z">
            <w:rPr/>
          </w:rPrChange>
        </w:rPr>
        <w:t xml:space="preserve"> (0..549755813887),</w:t>
      </w:r>
    </w:p>
    <w:p w14:paraId="302CD88F" w14:textId="77777777" w:rsidR="002C5D28" w:rsidRPr="004072B1" w:rsidRDefault="002C5D28" w:rsidP="0096519C">
      <w:pPr>
        <w:pStyle w:val="PL"/>
        <w:rPr>
          <w:rPrChange w:id="75295" w:author="Draft version 2" w:date="2020-04-03T01:44:00Z">
            <w:rPr>
              <w:color w:val="808080"/>
            </w:rPr>
          </w:rPrChange>
        </w:rPr>
      </w:pPr>
      <w:r w:rsidRPr="004072B1">
        <w:rPr>
          <w:rPrChange w:id="75296" w:author="Draft version 2" w:date="2020-04-03T01:44:00Z">
            <w:rPr/>
          </w:rPrChange>
        </w:rPr>
        <w:t xml:space="preserve">        dayLightSavingTime                  </w:t>
      </w:r>
      <w:r w:rsidRPr="004072B1">
        <w:rPr>
          <w:rPrChange w:id="75297" w:author="Draft version 2" w:date="2020-04-03T01:44:00Z">
            <w:rPr>
              <w:color w:val="993366"/>
            </w:rPr>
          </w:rPrChange>
        </w:rPr>
        <w:t>BIT</w:t>
      </w:r>
      <w:r w:rsidRPr="004072B1">
        <w:rPr>
          <w:rPrChange w:id="75298" w:author="Draft version 2" w:date="2020-04-03T01:44:00Z">
            <w:rPr/>
          </w:rPrChange>
        </w:rPr>
        <w:t xml:space="preserve"> </w:t>
      </w:r>
      <w:r w:rsidRPr="004072B1">
        <w:rPr>
          <w:rPrChange w:id="75299" w:author="Draft version 2" w:date="2020-04-03T01:44:00Z">
            <w:rPr>
              <w:color w:val="993366"/>
            </w:rPr>
          </w:rPrChange>
        </w:rPr>
        <w:t>STRING</w:t>
      </w:r>
      <w:r w:rsidRPr="004072B1">
        <w:rPr>
          <w:rPrChange w:id="75300" w:author="Draft version 2" w:date="2020-04-03T01:44:00Z">
            <w:rPr/>
          </w:rPrChange>
        </w:rPr>
        <w:t xml:space="preserve"> (</w:t>
      </w:r>
      <w:r w:rsidRPr="004072B1">
        <w:rPr>
          <w:rPrChange w:id="75301" w:author="Draft version 2" w:date="2020-04-03T01:44:00Z">
            <w:rPr>
              <w:color w:val="993366"/>
            </w:rPr>
          </w:rPrChange>
        </w:rPr>
        <w:t>SIZE</w:t>
      </w:r>
      <w:r w:rsidRPr="004072B1">
        <w:rPr>
          <w:rPrChange w:id="75302" w:author="Draft version 2" w:date="2020-04-03T01:44:00Z">
            <w:rPr/>
          </w:rPrChange>
        </w:rPr>
        <w:t xml:space="preserve"> (2))                   </w:t>
      </w:r>
      <w:r w:rsidRPr="004072B1">
        <w:rPr>
          <w:rPrChange w:id="75303" w:author="Draft version 2" w:date="2020-04-03T01:44:00Z">
            <w:rPr>
              <w:color w:val="993366"/>
            </w:rPr>
          </w:rPrChange>
        </w:rPr>
        <w:t>OPTIONAL</w:t>
      </w:r>
      <w:r w:rsidRPr="004072B1">
        <w:rPr>
          <w:rPrChange w:id="75304" w:author="Draft version 2" w:date="2020-04-03T01:44:00Z">
            <w:rPr/>
          </w:rPrChange>
        </w:rPr>
        <w:t xml:space="preserve">,   </w:t>
      </w:r>
      <w:r w:rsidRPr="004072B1">
        <w:rPr>
          <w:rPrChange w:id="75305" w:author="Draft version 2" w:date="2020-04-03T01:44:00Z">
            <w:rPr>
              <w:color w:val="808080"/>
            </w:rPr>
          </w:rPrChange>
        </w:rPr>
        <w:t>-- Need R</w:t>
      </w:r>
    </w:p>
    <w:p w14:paraId="437CB0A7" w14:textId="77777777" w:rsidR="002C5D28" w:rsidRPr="004072B1" w:rsidRDefault="002C5D28" w:rsidP="0096519C">
      <w:pPr>
        <w:pStyle w:val="PL"/>
        <w:rPr>
          <w:rPrChange w:id="75306" w:author="Draft version 2" w:date="2020-04-03T01:44:00Z">
            <w:rPr>
              <w:color w:val="808080"/>
            </w:rPr>
          </w:rPrChange>
        </w:rPr>
      </w:pPr>
      <w:r w:rsidRPr="004072B1">
        <w:rPr>
          <w:rPrChange w:id="75307" w:author="Draft version 2" w:date="2020-04-03T01:44:00Z">
            <w:rPr/>
          </w:rPrChange>
        </w:rPr>
        <w:t xml:space="preserve">        leapSeconds                         </w:t>
      </w:r>
      <w:r w:rsidRPr="004072B1">
        <w:rPr>
          <w:rPrChange w:id="75308" w:author="Draft version 2" w:date="2020-04-03T01:44:00Z">
            <w:rPr>
              <w:color w:val="993366"/>
            </w:rPr>
          </w:rPrChange>
        </w:rPr>
        <w:t>INTEGER</w:t>
      </w:r>
      <w:r w:rsidRPr="004072B1">
        <w:rPr>
          <w:rPrChange w:id="75309" w:author="Draft version 2" w:date="2020-04-03T01:44:00Z">
            <w:rPr/>
          </w:rPrChange>
        </w:rPr>
        <w:t xml:space="preserve"> (-127..128)                     </w:t>
      </w:r>
      <w:r w:rsidRPr="004072B1">
        <w:rPr>
          <w:rPrChange w:id="75310" w:author="Draft version 2" w:date="2020-04-03T01:44:00Z">
            <w:rPr>
              <w:color w:val="993366"/>
            </w:rPr>
          </w:rPrChange>
        </w:rPr>
        <w:t>OPTIONAL</w:t>
      </w:r>
      <w:r w:rsidRPr="004072B1">
        <w:rPr>
          <w:rPrChange w:id="75311" w:author="Draft version 2" w:date="2020-04-03T01:44:00Z">
            <w:rPr/>
          </w:rPrChange>
        </w:rPr>
        <w:t xml:space="preserve">,   </w:t>
      </w:r>
      <w:r w:rsidRPr="004072B1">
        <w:rPr>
          <w:rPrChange w:id="75312" w:author="Draft version 2" w:date="2020-04-03T01:44:00Z">
            <w:rPr>
              <w:color w:val="808080"/>
            </w:rPr>
          </w:rPrChange>
        </w:rPr>
        <w:t>-- Need R</w:t>
      </w:r>
    </w:p>
    <w:p w14:paraId="2191D42E" w14:textId="77777777" w:rsidR="002C5D28" w:rsidRPr="004072B1" w:rsidRDefault="002C5D28" w:rsidP="0096519C">
      <w:pPr>
        <w:pStyle w:val="PL"/>
        <w:rPr>
          <w:rPrChange w:id="75313" w:author="Draft version 2" w:date="2020-04-03T01:44:00Z">
            <w:rPr>
              <w:color w:val="808080"/>
            </w:rPr>
          </w:rPrChange>
        </w:rPr>
      </w:pPr>
      <w:r w:rsidRPr="004072B1">
        <w:rPr>
          <w:rPrChange w:id="75314" w:author="Draft version 2" w:date="2020-04-03T01:44:00Z">
            <w:rPr/>
          </w:rPrChange>
        </w:rPr>
        <w:t xml:space="preserve">        localTimeOffset                     </w:t>
      </w:r>
      <w:r w:rsidRPr="004072B1">
        <w:rPr>
          <w:rPrChange w:id="75315" w:author="Draft version 2" w:date="2020-04-03T01:44:00Z">
            <w:rPr>
              <w:color w:val="993366"/>
            </w:rPr>
          </w:rPrChange>
        </w:rPr>
        <w:t>INTEGER</w:t>
      </w:r>
      <w:r w:rsidRPr="004072B1">
        <w:rPr>
          <w:rPrChange w:id="75316" w:author="Draft version 2" w:date="2020-04-03T01:44:00Z">
            <w:rPr/>
          </w:rPrChange>
        </w:rPr>
        <w:t xml:space="preserve"> (-63..64)                       </w:t>
      </w:r>
      <w:r w:rsidRPr="004072B1">
        <w:rPr>
          <w:rPrChange w:id="75317" w:author="Draft version 2" w:date="2020-04-03T01:44:00Z">
            <w:rPr>
              <w:color w:val="993366"/>
            </w:rPr>
          </w:rPrChange>
        </w:rPr>
        <w:t>OPTIONAL</w:t>
      </w:r>
      <w:r w:rsidRPr="004072B1">
        <w:rPr>
          <w:rPrChange w:id="75318" w:author="Draft version 2" w:date="2020-04-03T01:44:00Z">
            <w:rPr/>
          </w:rPrChange>
        </w:rPr>
        <w:t xml:space="preserve">    </w:t>
      </w:r>
      <w:r w:rsidRPr="004072B1">
        <w:rPr>
          <w:rPrChange w:id="75319" w:author="Draft version 2" w:date="2020-04-03T01:44:00Z">
            <w:rPr>
              <w:color w:val="808080"/>
            </w:rPr>
          </w:rPrChange>
        </w:rPr>
        <w:t>-- Need R</w:t>
      </w:r>
    </w:p>
    <w:p w14:paraId="7285B68F" w14:textId="77777777" w:rsidR="002C5D28" w:rsidRPr="004072B1" w:rsidRDefault="002C5D28" w:rsidP="0096519C">
      <w:pPr>
        <w:pStyle w:val="PL"/>
        <w:rPr>
          <w:rPrChange w:id="75320" w:author="Draft version 2" w:date="2020-04-03T01:44:00Z">
            <w:rPr>
              <w:color w:val="808080"/>
            </w:rPr>
          </w:rPrChange>
        </w:rPr>
      </w:pPr>
      <w:r w:rsidRPr="004072B1">
        <w:rPr>
          <w:rPrChange w:id="75321" w:author="Draft version 2" w:date="2020-04-03T01:44:00Z">
            <w:rPr/>
          </w:rPrChange>
        </w:rPr>
        <w:t xml:space="preserve">    }                                                                               </w:t>
      </w:r>
      <w:r w:rsidRPr="004072B1">
        <w:rPr>
          <w:rPrChange w:id="75322" w:author="Draft version 2" w:date="2020-04-03T01:44:00Z">
            <w:rPr>
              <w:color w:val="993366"/>
            </w:rPr>
          </w:rPrChange>
        </w:rPr>
        <w:t>OPTIONAL</w:t>
      </w:r>
      <w:r w:rsidRPr="004072B1">
        <w:rPr>
          <w:rPrChange w:id="75323" w:author="Draft version 2" w:date="2020-04-03T01:44:00Z">
            <w:rPr/>
          </w:rPrChange>
        </w:rPr>
        <w:t xml:space="preserve">,   </w:t>
      </w:r>
      <w:r w:rsidRPr="004072B1">
        <w:rPr>
          <w:rPrChange w:id="75324" w:author="Draft version 2" w:date="2020-04-03T01:44:00Z">
            <w:rPr>
              <w:color w:val="808080"/>
            </w:rPr>
          </w:rPrChange>
        </w:rPr>
        <w:t>-- Need R</w:t>
      </w:r>
    </w:p>
    <w:p w14:paraId="0EB98197" w14:textId="77777777" w:rsidR="002C5D28" w:rsidRPr="004072B1" w:rsidRDefault="002C5D28" w:rsidP="0096519C">
      <w:pPr>
        <w:pStyle w:val="PL"/>
        <w:rPr>
          <w:rPrChange w:id="75325" w:author="Draft version 2" w:date="2020-04-03T01:44:00Z">
            <w:rPr/>
          </w:rPrChange>
        </w:rPr>
      </w:pPr>
      <w:r w:rsidRPr="004072B1">
        <w:rPr>
          <w:rPrChange w:id="75326" w:author="Draft version 2" w:date="2020-04-03T01:44:00Z">
            <w:rPr/>
          </w:rPrChange>
        </w:rPr>
        <w:t xml:space="preserve">    lateNonCriticalExtension            </w:t>
      </w:r>
      <w:r w:rsidRPr="004072B1">
        <w:rPr>
          <w:rPrChange w:id="75327" w:author="Draft version 2" w:date="2020-04-03T01:44:00Z">
            <w:rPr>
              <w:color w:val="993366"/>
            </w:rPr>
          </w:rPrChange>
        </w:rPr>
        <w:t>OCTET</w:t>
      </w:r>
      <w:r w:rsidRPr="004072B1">
        <w:rPr>
          <w:rPrChange w:id="75328" w:author="Draft version 2" w:date="2020-04-03T01:44:00Z">
            <w:rPr/>
          </w:rPrChange>
        </w:rPr>
        <w:t xml:space="preserve"> </w:t>
      </w:r>
      <w:r w:rsidRPr="004072B1">
        <w:rPr>
          <w:rPrChange w:id="75329" w:author="Draft version 2" w:date="2020-04-03T01:44:00Z">
            <w:rPr>
              <w:color w:val="993366"/>
            </w:rPr>
          </w:rPrChange>
        </w:rPr>
        <w:t>STRING</w:t>
      </w:r>
      <w:r w:rsidRPr="004072B1">
        <w:rPr>
          <w:rPrChange w:id="75330" w:author="Draft version 2" w:date="2020-04-03T01:44:00Z">
            <w:rPr/>
          </w:rPrChange>
        </w:rPr>
        <w:t xml:space="preserve">                                </w:t>
      </w:r>
      <w:r w:rsidRPr="004072B1">
        <w:rPr>
          <w:rPrChange w:id="75331" w:author="Draft version 2" w:date="2020-04-03T01:44:00Z">
            <w:rPr>
              <w:color w:val="993366"/>
            </w:rPr>
          </w:rPrChange>
        </w:rPr>
        <w:t>OPTIONAL</w:t>
      </w:r>
      <w:r w:rsidRPr="004072B1">
        <w:rPr>
          <w:rPrChange w:id="75332" w:author="Draft version 2" w:date="2020-04-03T01:44:00Z">
            <w:rPr/>
          </w:rPrChange>
        </w:rPr>
        <w:t>,</w:t>
      </w:r>
    </w:p>
    <w:p w14:paraId="0193A0CE" w14:textId="5DE96771" w:rsidR="008F1816" w:rsidRPr="004072B1" w:rsidRDefault="002C5D28" w:rsidP="008F1816">
      <w:pPr>
        <w:pStyle w:val="PL"/>
        <w:rPr>
          <w:ins w:id="75333" w:author="CR#1498r1" w:date="2020-03-28T11:39:00Z"/>
          <w:rPrChange w:id="75334" w:author="Draft version 2" w:date="2020-04-03T01:44:00Z">
            <w:rPr>
              <w:ins w:id="75335" w:author="CR#1498r1" w:date="2020-03-28T11:39:00Z"/>
            </w:rPr>
          </w:rPrChange>
        </w:rPr>
      </w:pPr>
      <w:r w:rsidRPr="004072B1">
        <w:rPr>
          <w:rPrChange w:id="75336" w:author="Draft version 2" w:date="2020-04-03T01:44:00Z">
            <w:rPr/>
          </w:rPrChange>
        </w:rPr>
        <w:lastRenderedPageBreak/>
        <w:t xml:space="preserve">    ...</w:t>
      </w:r>
      <w:ins w:id="75337" w:author="CR#1498r1" w:date="2020-03-28T11:39:00Z">
        <w:r w:rsidR="008F1816" w:rsidRPr="004072B1">
          <w:rPr>
            <w:rPrChange w:id="75338" w:author="Draft version 2" w:date="2020-04-03T01:44:00Z">
              <w:rPr/>
            </w:rPrChange>
          </w:rPr>
          <w:t>,</w:t>
        </w:r>
      </w:ins>
    </w:p>
    <w:p w14:paraId="178C9D09" w14:textId="616AF4D6" w:rsidR="008F1816" w:rsidRPr="004072B1" w:rsidRDefault="008F1816" w:rsidP="008F1816">
      <w:pPr>
        <w:pStyle w:val="PL"/>
        <w:rPr>
          <w:ins w:id="75339" w:author="CR#1498r1" w:date="2020-03-28T11:39:00Z"/>
          <w:rPrChange w:id="75340" w:author="Draft version 2" w:date="2020-04-03T01:44:00Z">
            <w:rPr>
              <w:ins w:id="75341" w:author="CR#1498r1" w:date="2020-03-28T11:39:00Z"/>
            </w:rPr>
          </w:rPrChange>
        </w:rPr>
      </w:pPr>
      <w:ins w:id="75342" w:author="CR#1498r1" w:date="2020-03-28T11:39:00Z">
        <w:r w:rsidRPr="004072B1">
          <w:rPr>
            <w:rPrChange w:id="75343" w:author="Draft version 2" w:date="2020-04-03T01:44:00Z">
              <w:rPr/>
            </w:rPrChange>
          </w:rPr>
          <w:t xml:space="preserve">     [[</w:t>
        </w:r>
      </w:ins>
    </w:p>
    <w:p w14:paraId="08711D78" w14:textId="196A651A" w:rsidR="008F1816" w:rsidRPr="004072B1" w:rsidRDefault="008F1816" w:rsidP="008F1816">
      <w:pPr>
        <w:pStyle w:val="PL"/>
        <w:rPr>
          <w:ins w:id="75344" w:author="CR#1498r1" w:date="2020-03-28T11:39:00Z"/>
          <w:rPrChange w:id="75345" w:author="Draft version 2" w:date="2020-04-03T01:44:00Z">
            <w:rPr>
              <w:ins w:id="75346" w:author="CR#1498r1" w:date="2020-03-28T11:39:00Z"/>
              <w:color w:val="808080"/>
            </w:rPr>
          </w:rPrChange>
        </w:rPr>
      </w:pPr>
      <w:ins w:id="75347" w:author="CR#1498r1" w:date="2020-03-28T11:39:00Z">
        <w:r w:rsidRPr="004072B1">
          <w:rPr>
            <w:rPrChange w:id="75348" w:author="Draft version 2" w:date="2020-04-03T01:44:00Z">
              <w:rPr/>
            </w:rPrChange>
          </w:rPr>
          <w:t xml:space="preserve">    referenceTimeInfo-r16</w:t>
        </w:r>
      </w:ins>
      <w:ins w:id="75349" w:author="CR#1498r1" w:date="2020-03-28T11:40:00Z">
        <w:r w:rsidRPr="004072B1">
          <w:rPr>
            <w:rPrChange w:id="75350" w:author="Draft version 2" w:date="2020-04-03T01:44:00Z">
              <w:rPr/>
            </w:rPrChange>
          </w:rPr>
          <w:t xml:space="preserve">           </w:t>
        </w:r>
      </w:ins>
      <w:ins w:id="75351" w:author="CR#1498r1" w:date="2020-03-28T11:39:00Z">
        <w:r w:rsidRPr="004072B1">
          <w:rPr>
            <w:rPrChange w:id="75352" w:author="Draft version 2" w:date="2020-04-03T01:44:00Z">
              <w:rPr/>
            </w:rPrChange>
          </w:rPr>
          <w:t>ReferenceTimeInfo-r16</w:t>
        </w:r>
      </w:ins>
      <w:ins w:id="75353" w:author="CR#1498r1" w:date="2020-03-28T11:40:00Z">
        <w:r w:rsidRPr="004072B1">
          <w:rPr>
            <w:rPrChange w:id="75354" w:author="Draft version 2" w:date="2020-04-03T01:44:00Z">
              <w:rPr/>
            </w:rPrChange>
          </w:rPr>
          <w:t xml:space="preserve">                           </w:t>
        </w:r>
      </w:ins>
      <w:ins w:id="75355" w:author="CR#1498r1" w:date="2020-03-28T11:39:00Z">
        <w:r w:rsidRPr="004072B1">
          <w:rPr>
            <w:rPrChange w:id="75356" w:author="Draft version 2" w:date="2020-04-03T01:44:00Z">
              <w:rPr>
                <w:color w:val="993366"/>
              </w:rPr>
            </w:rPrChange>
          </w:rPr>
          <w:t>OPTIONAL</w:t>
        </w:r>
      </w:ins>
      <w:ins w:id="75357" w:author="CR#1498r1" w:date="2020-03-28T11:40:00Z">
        <w:r w:rsidRPr="004072B1">
          <w:rPr>
            <w:rPrChange w:id="75358" w:author="Draft version 2" w:date="2020-04-03T01:44:00Z">
              <w:rPr/>
            </w:rPrChange>
          </w:rPr>
          <w:t xml:space="preserve">    </w:t>
        </w:r>
      </w:ins>
      <w:ins w:id="75359" w:author="CR#1498r1" w:date="2020-03-28T11:39:00Z">
        <w:r w:rsidRPr="004072B1">
          <w:rPr>
            <w:rPrChange w:id="75360" w:author="Draft version 2" w:date="2020-04-03T01:44:00Z">
              <w:rPr>
                <w:color w:val="808080"/>
              </w:rPr>
            </w:rPrChange>
          </w:rPr>
          <w:t>-- Need R</w:t>
        </w:r>
      </w:ins>
    </w:p>
    <w:p w14:paraId="7DAD3839" w14:textId="30B69C70" w:rsidR="002C5D28" w:rsidRPr="004072B1" w:rsidRDefault="008F1816" w:rsidP="008F1816">
      <w:pPr>
        <w:pStyle w:val="PL"/>
        <w:rPr>
          <w:rPrChange w:id="75361" w:author="Draft version 2" w:date="2020-04-03T01:44:00Z">
            <w:rPr/>
          </w:rPrChange>
        </w:rPr>
      </w:pPr>
      <w:ins w:id="75362" w:author="CR#1498r1" w:date="2020-03-28T11:39:00Z">
        <w:r w:rsidRPr="004072B1">
          <w:rPr>
            <w:rPrChange w:id="75363" w:author="Draft version 2" w:date="2020-04-03T01:44:00Z">
              <w:rPr/>
            </w:rPrChange>
          </w:rPr>
          <w:t xml:space="preserve">    ]]</w:t>
        </w:r>
      </w:ins>
    </w:p>
    <w:p w14:paraId="7952CFA6" w14:textId="77777777" w:rsidR="002C5D28" w:rsidRPr="004072B1" w:rsidRDefault="002C5D28" w:rsidP="0096519C">
      <w:pPr>
        <w:pStyle w:val="PL"/>
        <w:rPr>
          <w:rPrChange w:id="75364" w:author="Draft version 2" w:date="2020-04-03T01:44:00Z">
            <w:rPr/>
          </w:rPrChange>
        </w:rPr>
      </w:pPr>
      <w:r w:rsidRPr="004072B1">
        <w:rPr>
          <w:rPrChange w:id="75365" w:author="Draft version 2" w:date="2020-04-03T01:44:00Z">
            <w:rPr/>
          </w:rPrChange>
        </w:rPr>
        <w:t>}</w:t>
      </w:r>
    </w:p>
    <w:p w14:paraId="78F517B3" w14:textId="77777777" w:rsidR="002C5D28" w:rsidRPr="004072B1" w:rsidRDefault="002C5D28" w:rsidP="0096519C">
      <w:pPr>
        <w:pStyle w:val="PL"/>
        <w:rPr>
          <w:rPrChange w:id="75366" w:author="Draft version 2" w:date="2020-04-03T01:44:00Z">
            <w:rPr/>
          </w:rPrChange>
        </w:rPr>
      </w:pPr>
    </w:p>
    <w:p w14:paraId="6D9B2CBB" w14:textId="77777777" w:rsidR="002C5D28" w:rsidRPr="004072B1" w:rsidRDefault="002C5D28" w:rsidP="0096519C">
      <w:pPr>
        <w:pStyle w:val="PL"/>
        <w:rPr>
          <w:rPrChange w:id="75367" w:author="Draft version 2" w:date="2020-04-03T01:44:00Z">
            <w:rPr>
              <w:color w:val="808080"/>
            </w:rPr>
          </w:rPrChange>
        </w:rPr>
      </w:pPr>
      <w:r w:rsidRPr="004072B1">
        <w:rPr>
          <w:rPrChange w:id="75368" w:author="Draft version 2" w:date="2020-04-03T01:44:00Z">
            <w:rPr>
              <w:color w:val="808080"/>
            </w:rPr>
          </w:rPrChange>
        </w:rPr>
        <w:t>-- TAG-SIB9-STOP</w:t>
      </w:r>
    </w:p>
    <w:p w14:paraId="750FE1C4" w14:textId="77777777" w:rsidR="002C5D28" w:rsidRPr="004072B1" w:rsidRDefault="002C5D28" w:rsidP="0096519C">
      <w:pPr>
        <w:pStyle w:val="PL"/>
        <w:rPr>
          <w:rPrChange w:id="75369" w:author="Draft version 2" w:date="2020-04-03T01:44:00Z">
            <w:rPr>
              <w:color w:val="808080"/>
            </w:rPr>
          </w:rPrChange>
        </w:rPr>
      </w:pPr>
      <w:r w:rsidRPr="004072B1">
        <w:rPr>
          <w:rPrChange w:id="75370" w:author="Draft version 2" w:date="2020-04-03T01:44:00Z">
            <w:rPr>
              <w:color w:val="808080"/>
            </w:rPr>
          </w:rPrChange>
        </w:rPr>
        <w:t>-- ASN1STOP</w:t>
      </w:r>
    </w:p>
    <w:p w14:paraId="7D550254" w14:textId="77777777" w:rsidR="002C5D28" w:rsidRPr="004072B1" w:rsidRDefault="002C5D28" w:rsidP="002C5D28">
      <w:pPr>
        <w:rPr>
          <w:lang w:eastAsia="en-US"/>
          <w:rPrChange w:id="75371"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5839086" w14:textId="77777777" w:rsidTr="006D357F">
        <w:tc>
          <w:tcPr>
            <w:tcW w:w="14281" w:type="dxa"/>
          </w:tcPr>
          <w:p w14:paraId="41474089" w14:textId="77777777" w:rsidR="002C5D28" w:rsidRPr="004072B1" w:rsidRDefault="002C5D28" w:rsidP="00F43D0B">
            <w:pPr>
              <w:pStyle w:val="TAH"/>
              <w:rPr>
                <w:szCs w:val="22"/>
                <w:lang w:eastAsia="en-US"/>
                <w:rPrChange w:id="75372" w:author="Draft version 2" w:date="2020-04-03T01:44:00Z">
                  <w:rPr>
                    <w:szCs w:val="22"/>
                    <w:lang w:eastAsia="en-US"/>
                  </w:rPr>
                </w:rPrChange>
              </w:rPr>
            </w:pPr>
            <w:r w:rsidRPr="004072B1">
              <w:rPr>
                <w:i/>
                <w:szCs w:val="22"/>
                <w:lang w:eastAsia="en-US"/>
                <w:rPrChange w:id="75373" w:author="Draft version 2" w:date="2020-04-03T01:44:00Z">
                  <w:rPr>
                    <w:i/>
                    <w:szCs w:val="22"/>
                    <w:lang w:eastAsia="en-US"/>
                  </w:rPr>
                </w:rPrChange>
              </w:rPr>
              <w:t xml:space="preserve">SIB9 </w:t>
            </w:r>
            <w:r w:rsidRPr="004072B1">
              <w:rPr>
                <w:szCs w:val="22"/>
                <w:lang w:eastAsia="en-US"/>
                <w:rPrChange w:id="75374" w:author="Draft version 2" w:date="2020-04-03T01:44:00Z">
                  <w:rPr>
                    <w:szCs w:val="22"/>
                    <w:lang w:eastAsia="en-US"/>
                  </w:rPr>
                </w:rPrChange>
              </w:rPr>
              <w:t>field descriptions</w:t>
            </w:r>
          </w:p>
        </w:tc>
      </w:tr>
      <w:tr w:rsidR="00936420" w:rsidRPr="004072B1" w14:paraId="3B9DD56B" w14:textId="77777777" w:rsidTr="006D357F">
        <w:tc>
          <w:tcPr>
            <w:tcW w:w="14281" w:type="dxa"/>
          </w:tcPr>
          <w:p w14:paraId="034C4CD6" w14:textId="77777777" w:rsidR="002C5D28" w:rsidRPr="004072B1" w:rsidRDefault="002C5D28" w:rsidP="00F43D0B">
            <w:pPr>
              <w:pStyle w:val="TAL"/>
              <w:rPr>
                <w:szCs w:val="22"/>
                <w:lang w:eastAsia="en-US"/>
                <w:rPrChange w:id="75375" w:author="Draft version 2" w:date="2020-04-03T01:44:00Z">
                  <w:rPr>
                    <w:szCs w:val="22"/>
                    <w:lang w:eastAsia="en-US"/>
                  </w:rPr>
                </w:rPrChange>
              </w:rPr>
            </w:pPr>
            <w:r w:rsidRPr="004072B1">
              <w:rPr>
                <w:b/>
                <w:i/>
                <w:szCs w:val="22"/>
                <w:lang w:eastAsia="en-US"/>
                <w:rPrChange w:id="75376" w:author="Draft version 2" w:date="2020-04-03T01:44:00Z">
                  <w:rPr>
                    <w:b/>
                    <w:i/>
                    <w:szCs w:val="22"/>
                    <w:lang w:eastAsia="en-US"/>
                  </w:rPr>
                </w:rPrChange>
              </w:rPr>
              <w:t>dayLightSavingTime</w:t>
            </w:r>
          </w:p>
          <w:p w14:paraId="212C4D4A" w14:textId="59438666" w:rsidR="002C5D28" w:rsidRPr="004072B1" w:rsidRDefault="002C5D28" w:rsidP="00F43D0B">
            <w:pPr>
              <w:pStyle w:val="TAL"/>
              <w:rPr>
                <w:szCs w:val="22"/>
                <w:lang w:eastAsia="en-US"/>
                <w:rPrChange w:id="75377" w:author="Draft version 2" w:date="2020-04-03T01:44:00Z">
                  <w:rPr>
                    <w:szCs w:val="22"/>
                    <w:lang w:eastAsia="en-US"/>
                  </w:rPr>
                </w:rPrChange>
              </w:rPr>
            </w:pPr>
            <w:r w:rsidRPr="004072B1">
              <w:rPr>
                <w:szCs w:val="22"/>
                <w:lang w:eastAsia="en-US"/>
                <w:rPrChange w:id="75378" w:author="Draft version 2" w:date="2020-04-03T01:44:00Z">
                  <w:rPr>
                    <w:szCs w:val="22"/>
                    <w:lang w:eastAsia="en-US"/>
                  </w:rPr>
                </w:rPrChange>
              </w:rPr>
              <w:t>Indicates if and how daylight-saving time (DST) is applied to obtain the local time.</w:t>
            </w:r>
            <w:r w:rsidR="003F2EA6" w:rsidRPr="004072B1">
              <w:rPr>
                <w:szCs w:val="22"/>
                <w:rPrChange w:id="75379" w:author="Draft version 2" w:date="2020-04-03T01:44:00Z">
                  <w:rPr>
                    <w:szCs w:val="22"/>
                  </w:rPr>
                </w:rPrChange>
              </w:rPr>
              <w:t xml:space="preserve"> </w:t>
            </w:r>
            <w:r w:rsidR="003F2EA6" w:rsidRPr="004072B1">
              <w:rPr>
                <w:rPrChange w:id="75380" w:author="Draft version 2" w:date="2020-04-03T01:44:00Z">
                  <w:rPr/>
                </w:rPrChange>
              </w:rPr>
              <w:t xml:space="preserve">The semantics </w:t>
            </w:r>
            <w:r w:rsidR="00033B0E" w:rsidRPr="004072B1">
              <w:rPr>
                <w:rPrChange w:id="75381" w:author="Draft version 2" w:date="2020-04-03T01:44:00Z">
                  <w:rPr/>
                </w:rPrChange>
              </w:rPr>
              <w:t>are</w:t>
            </w:r>
            <w:r w:rsidR="003F2EA6" w:rsidRPr="004072B1">
              <w:rPr>
                <w:rPrChange w:id="75382" w:author="Draft version 2" w:date="2020-04-03T01:44:00Z">
                  <w:rPr/>
                </w:rPrChange>
              </w:rPr>
              <w:t xml:space="preserve"> the same as the semantics of the</w:t>
            </w:r>
            <w:r w:rsidR="003F2EA6" w:rsidRPr="004072B1">
              <w:rPr>
                <w:bCs/>
                <w:i/>
                <w:kern w:val="2"/>
                <w:rPrChange w:id="75383" w:author="Draft version 2" w:date="2020-04-03T01:44:00Z">
                  <w:rPr>
                    <w:bCs/>
                    <w:i/>
                    <w:kern w:val="2"/>
                  </w:rPr>
                </w:rPrChange>
              </w:rPr>
              <w:t xml:space="preserve"> Daylight Saving Time</w:t>
            </w:r>
            <w:r w:rsidR="003F2EA6" w:rsidRPr="004072B1">
              <w:rPr>
                <w:rPrChange w:id="75384" w:author="Draft version 2" w:date="2020-04-03T01:44:00Z">
                  <w:rPr/>
                </w:rPrChange>
              </w:rPr>
              <w:t xml:space="preserve"> IE in </w:t>
            </w:r>
            <w:r w:rsidR="003F2EA6" w:rsidRPr="004072B1">
              <w:rPr>
                <w:lang w:eastAsia="ko-KR"/>
                <w:rPrChange w:id="75385" w:author="Draft version 2" w:date="2020-04-03T01:44:00Z">
                  <w:rPr>
                    <w:lang w:eastAsia="ko-KR"/>
                  </w:rPr>
                </w:rPrChange>
              </w:rPr>
              <w:t>TS 24.501 [23]</w:t>
            </w:r>
            <w:r w:rsidR="003F2EA6" w:rsidRPr="004072B1">
              <w:rPr>
                <w:rPrChange w:id="75386" w:author="Draft version 2" w:date="2020-04-03T01:44:00Z">
                  <w:rPr/>
                </w:rPrChange>
              </w:rPr>
              <w:t xml:space="preserve"> and TS 24.008 [</w:t>
            </w:r>
            <w:r w:rsidR="00A977CC" w:rsidRPr="004072B1">
              <w:rPr>
                <w:rPrChange w:id="75387" w:author="Draft version 2" w:date="2020-04-03T01:44:00Z">
                  <w:rPr/>
                </w:rPrChange>
              </w:rPr>
              <w:t>38</w:t>
            </w:r>
            <w:r w:rsidR="003F2EA6" w:rsidRPr="004072B1">
              <w:rPr>
                <w:rPrChange w:id="75388" w:author="Draft version 2" w:date="2020-04-03T01:44:00Z">
                  <w:rPr/>
                </w:rPrChange>
              </w:rPr>
              <w:t xml:space="preserve">]. </w:t>
            </w:r>
            <w:r w:rsidR="003F2EA6" w:rsidRPr="004072B1">
              <w:rPr>
                <w:iCs/>
                <w:noProof/>
                <w:rPrChange w:id="75389" w:author="Draft version 2" w:date="2020-04-03T01:44:00Z">
                  <w:rPr>
                    <w:iCs/>
                    <w:noProof/>
                  </w:rPr>
                </w:rPrChange>
              </w:rPr>
              <w:t>The first/leftmost bit of the bit string contains the b2 of octet 3 and the second bit of the bit string contains b1 of octet 3 in the value part of the</w:t>
            </w:r>
            <w:r w:rsidR="003F2EA6" w:rsidRPr="004072B1">
              <w:rPr>
                <w:rPrChange w:id="75390" w:author="Draft version 2" w:date="2020-04-03T01:44:00Z">
                  <w:rPr/>
                </w:rPrChange>
              </w:rPr>
              <w:t xml:space="preserve"> </w:t>
            </w:r>
            <w:r w:rsidR="003F2EA6" w:rsidRPr="004072B1">
              <w:rPr>
                <w:i/>
                <w:iCs/>
                <w:noProof/>
                <w:rPrChange w:id="75391" w:author="Draft version 2" w:date="2020-04-03T01:44:00Z">
                  <w:rPr>
                    <w:i/>
                    <w:iCs/>
                    <w:noProof/>
                  </w:rPr>
                </w:rPrChange>
              </w:rPr>
              <w:t>Daylight Saving Time</w:t>
            </w:r>
            <w:r w:rsidR="003F2EA6" w:rsidRPr="004072B1">
              <w:rPr>
                <w:iCs/>
                <w:noProof/>
                <w:rPrChange w:id="75392" w:author="Draft version 2" w:date="2020-04-03T01:44:00Z">
                  <w:rPr>
                    <w:iCs/>
                    <w:noProof/>
                  </w:rPr>
                </w:rPrChange>
              </w:rPr>
              <w:t xml:space="preserve"> IE in </w:t>
            </w:r>
            <w:r w:rsidR="003F2EA6" w:rsidRPr="004072B1">
              <w:rPr>
                <w:rPrChange w:id="75393" w:author="Draft version 2" w:date="2020-04-03T01:44:00Z">
                  <w:rPr/>
                </w:rPrChange>
              </w:rPr>
              <w:t>TS 24.008 [</w:t>
            </w:r>
            <w:r w:rsidR="00A977CC" w:rsidRPr="004072B1">
              <w:rPr>
                <w:rPrChange w:id="75394" w:author="Draft version 2" w:date="2020-04-03T01:44:00Z">
                  <w:rPr/>
                </w:rPrChange>
              </w:rPr>
              <w:t>38</w:t>
            </w:r>
            <w:r w:rsidR="003F2EA6" w:rsidRPr="004072B1">
              <w:rPr>
                <w:rPrChange w:id="75395" w:author="Draft version 2" w:date="2020-04-03T01:44:00Z">
                  <w:rPr/>
                </w:rPrChange>
              </w:rPr>
              <w:t>].</w:t>
            </w:r>
          </w:p>
        </w:tc>
      </w:tr>
      <w:tr w:rsidR="00936420" w:rsidRPr="004072B1" w14:paraId="6EFE69B2" w14:textId="77777777" w:rsidTr="006D357F">
        <w:tc>
          <w:tcPr>
            <w:tcW w:w="14281" w:type="dxa"/>
          </w:tcPr>
          <w:p w14:paraId="311149EE" w14:textId="77777777" w:rsidR="002C5D28" w:rsidRPr="004072B1" w:rsidRDefault="002C5D28" w:rsidP="00F43D0B">
            <w:pPr>
              <w:pStyle w:val="TAL"/>
              <w:rPr>
                <w:szCs w:val="22"/>
                <w:lang w:eastAsia="en-US"/>
                <w:rPrChange w:id="75396" w:author="Draft version 2" w:date="2020-04-03T01:44:00Z">
                  <w:rPr>
                    <w:szCs w:val="22"/>
                    <w:lang w:eastAsia="en-US"/>
                  </w:rPr>
                </w:rPrChange>
              </w:rPr>
            </w:pPr>
            <w:r w:rsidRPr="004072B1">
              <w:rPr>
                <w:b/>
                <w:i/>
                <w:szCs w:val="22"/>
                <w:lang w:eastAsia="en-US"/>
                <w:rPrChange w:id="75397" w:author="Draft version 2" w:date="2020-04-03T01:44:00Z">
                  <w:rPr>
                    <w:b/>
                    <w:i/>
                    <w:szCs w:val="22"/>
                    <w:lang w:eastAsia="en-US"/>
                  </w:rPr>
                </w:rPrChange>
              </w:rPr>
              <w:t>leapSeconds</w:t>
            </w:r>
          </w:p>
          <w:p w14:paraId="7F4E040D" w14:textId="77777777" w:rsidR="002C5D28" w:rsidRPr="004072B1" w:rsidRDefault="002C5D28" w:rsidP="00F43D0B">
            <w:pPr>
              <w:pStyle w:val="TAL"/>
              <w:rPr>
                <w:szCs w:val="22"/>
                <w:lang w:eastAsia="en-US"/>
                <w:rPrChange w:id="75398" w:author="Draft version 2" w:date="2020-04-03T01:44:00Z">
                  <w:rPr>
                    <w:szCs w:val="22"/>
                    <w:lang w:eastAsia="en-US"/>
                  </w:rPr>
                </w:rPrChange>
              </w:rPr>
            </w:pPr>
            <w:r w:rsidRPr="004072B1">
              <w:rPr>
                <w:szCs w:val="22"/>
                <w:lang w:eastAsia="en-US"/>
                <w:rPrChange w:id="75399" w:author="Draft version 2" w:date="2020-04-03T01:44:00Z">
                  <w:rPr>
                    <w:szCs w:val="22"/>
                    <w:lang w:eastAsia="en-US"/>
                  </w:rPr>
                </w:rPrChange>
              </w:rPr>
              <w:t>Number of leap seconds offset between GPS Time and UTC. UTC and GPS time are related i.e. GPS time -leapSeconds = UTC time.</w:t>
            </w:r>
          </w:p>
        </w:tc>
      </w:tr>
      <w:tr w:rsidR="00936420" w:rsidRPr="004072B1" w14:paraId="2CEFDD9B" w14:textId="77777777" w:rsidTr="006D357F">
        <w:tc>
          <w:tcPr>
            <w:tcW w:w="14281" w:type="dxa"/>
          </w:tcPr>
          <w:p w14:paraId="3129BEFC" w14:textId="77777777" w:rsidR="002C5D28" w:rsidRPr="004072B1" w:rsidRDefault="002C5D28" w:rsidP="00F43D0B">
            <w:pPr>
              <w:pStyle w:val="TAL"/>
              <w:rPr>
                <w:szCs w:val="22"/>
                <w:lang w:eastAsia="en-US"/>
                <w:rPrChange w:id="75400" w:author="Draft version 2" w:date="2020-04-03T01:44:00Z">
                  <w:rPr>
                    <w:szCs w:val="22"/>
                    <w:lang w:eastAsia="en-US"/>
                  </w:rPr>
                </w:rPrChange>
              </w:rPr>
            </w:pPr>
            <w:r w:rsidRPr="004072B1">
              <w:rPr>
                <w:b/>
                <w:i/>
                <w:szCs w:val="22"/>
                <w:lang w:eastAsia="en-US"/>
                <w:rPrChange w:id="75401" w:author="Draft version 2" w:date="2020-04-03T01:44:00Z">
                  <w:rPr>
                    <w:b/>
                    <w:i/>
                    <w:szCs w:val="22"/>
                    <w:lang w:eastAsia="en-US"/>
                  </w:rPr>
                </w:rPrChange>
              </w:rPr>
              <w:t>localTimeOffset</w:t>
            </w:r>
          </w:p>
          <w:p w14:paraId="2990A3FD" w14:textId="77777777" w:rsidR="002C5D28" w:rsidRPr="004072B1" w:rsidRDefault="002C5D28" w:rsidP="00F43D0B">
            <w:pPr>
              <w:pStyle w:val="TAL"/>
              <w:rPr>
                <w:szCs w:val="22"/>
                <w:lang w:eastAsia="en-US"/>
                <w:rPrChange w:id="75402" w:author="Draft version 2" w:date="2020-04-03T01:44:00Z">
                  <w:rPr>
                    <w:szCs w:val="22"/>
                    <w:lang w:eastAsia="en-US"/>
                  </w:rPr>
                </w:rPrChange>
              </w:rPr>
            </w:pPr>
            <w:r w:rsidRPr="004072B1">
              <w:rPr>
                <w:szCs w:val="22"/>
                <w:lang w:eastAsia="en-US"/>
                <w:rPrChange w:id="75403" w:author="Draft version 2" w:date="2020-04-03T01:44:00Z">
                  <w:rPr>
                    <w:szCs w:val="22"/>
                    <w:lang w:eastAsia="en-US"/>
                  </w:rPr>
                </w:rPrChange>
              </w:rPr>
              <w:t>Offset between UTC and local time in units of 15 minutes. Actual value = field value * 15 minutes. Local time of the day is calculated as UTC time + localTimeOffset.</w:t>
            </w:r>
          </w:p>
        </w:tc>
      </w:tr>
      <w:tr w:rsidR="00936420" w:rsidRPr="004072B1" w14:paraId="5C0D4279" w14:textId="77777777" w:rsidTr="006D357F">
        <w:tc>
          <w:tcPr>
            <w:tcW w:w="14281" w:type="dxa"/>
          </w:tcPr>
          <w:p w14:paraId="09153BBC" w14:textId="77777777" w:rsidR="002C5D28" w:rsidRPr="004072B1" w:rsidRDefault="002C5D28" w:rsidP="00F43D0B">
            <w:pPr>
              <w:pStyle w:val="TAL"/>
              <w:rPr>
                <w:szCs w:val="22"/>
                <w:lang w:eastAsia="en-US"/>
                <w:rPrChange w:id="75404" w:author="Draft version 2" w:date="2020-04-03T01:44:00Z">
                  <w:rPr>
                    <w:szCs w:val="22"/>
                    <w:lang w:eastAsia="en-US"/>
                  </w:rPr>
                </w:rPrChange>
              </w:rPr>
            </w:pPr>
            <w:r w:rsidRPr="004072B1">
              <w:rPr>
                <w:b/>
                <w:i/>
                <w:szCs w:val="22"/>
                <w:lang w:eastAsia="en-US"/>
                <w:rPrChange w:id="75405" w:author="Draft version 2" w:date="2020-04-03T01:44:00Z">
                  <w:rPr>
                    <w:b/>
                    <w:i/>
                    <w:szCs w:val="22"/>
                    <w:lang w:eastAsia="en-US"/>
                  </w:rPr>
                </w:rPrChange>
              </w:rPr>
              <w:t>timeInfoUTC</w:t>
            </w:r>
          </w:p>
          <w:p w14:paraId="0EA14629" w14:textId="45329DD6" w:rsidR="002C5D28" w:rsidRPr="004072B1" w:rsidRDefault="002C5D28" w:rsidP="00F43D0B">
            <w:pPr>
              <w:pStyle w:val="TAL"/>
              <w:rPr>
                <w:szCs w:val="22"/>
                <w:lang w:eastAsia="en-US"/>
                <w:rPrChange w:id="75406" w:author="Draft version 2" w:date="2020-04-03T01:44:00Z">
                  <w:rPr>
                    <w:szCs w:val="22"/>
                    <w:lang w:eastAsia="en-US"/>
                  </w:rPr>
                </w:rPrChange>
              </w:rPr>
            </w:pPr>
            <w:r w:rsidRPr="004072B1">
              <w:rPr>
                <w:szCs w:val="22"/>
                <w:lang w:eastAsia="en-US"/>
                <w:rPrChange w:id="75407" w:author="Draft version 2" w:date="2020-04-03T01:44:00Z">
                  <w:rPr>
                    <w:szCs w:val="22"/>
                    <w:lang w:eastAsia="en-US"/>
                  </w:rPr>
                </w:rPrChange>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4072B1">
              <w:rPr>
                <w:szCs w:val="22"/>
                <w:lang w:eastAsia="en-US"/>
                <w:rPrChange w:id="75408" w:author="Draft version 2" w:date="2020-04-03T01:44:00Z">
                  <w:rPr>
                    <w:szCs w:val="22"/>
                    <w:lang w:eastAsia="en-US"/>
                  </w:rPr>
                </w:rPrChange>
              </w:rPr>
              <w:t xml:space="preserve">determining </w:t>
            </w:r>
            <w:r w:rsidRPr="004072B1">
              <w:rPr>
                <w:szCs w:val="22"/>
                <w:lang w:eastAsia="en-US"/>
                <w:rPrChange w:id="75409" w:author="Draft version 2" w:date="2020-04-03T01:44:00Z">
                  <w:rPr>
                    <w:szCs w:val="22"/>
                    <w:lang w:eastAsia="en-US"/>
                  </w:rPr>
                </w:rPrChange>
              </w:rPr>
              <w:t xml:space="preserve">changes in system information, i.e. changes of </w:t>
            </w:r>
            <w:r w:rsidRPr="004072B1">
              <w:rPr>
                <w:i/>
                <w:rPrChange w:id="75410" w:author="Draft version 2" w:date="2020-04-03T01:44:00Z">
                  <w:rPr>
                    <w:i/>
                  </w:rPr>
                </w:rPrChange>
              </w:rPr>
              <w:t>timeInfoUTC</w:t>
            </w:r>
            <w:r w:rsidRPr="004072B1">
              <w:rPr>
                <w:szCs w:val="22"/>
                <w:lang w:eastAsia="en-US"/>
                <w:rPrChange w:id="75411" w:author="Draft version 2" w:date="2020-04-03T01:44:00Z">
                  <w:rPr>
                    <w:szCs w:val="22"/>
                    <w:lang w:eastAsia="en-US"/>
                  </w:rPr>
                </w:rPrChange>
              </w:rPr>
              <w:t xml:space="preserve"> should neither result in system information change notifications nor in a modification of </w:t>
            </w:r>
            <w:r w:rsidR="003F2EA6" w:rsidRPr="004072B1">
              <w:rPr>
                <w:i/>
                <w:rPrChange w:id="75412" w:author="Draft version 2" w:date="2020-04-03T01:44:00Z">
                  <w:rPr>
                    <w:i/>
                  </w:rPr>
                </w:rPrChange>
              </w:rPr>
              <w:t>v</w:t>
            </w:r>
            <w:r w:rsidRPr="004072B1">
              <w:rPr>
                <w:i/>
                <w:rPrChange w:id="75413" w:author="Draft version 2" w:date="2020-04-03T01:44:00Z">
                  <w:rPr>
                    <w:i/>
                  </w:rPr>
                </w:rPrChange>
              </w:rPr>
              <w:t>alueTag</w:t>
            </w:r>
            <w:r w:rsidRPr="004072B1">
              <w:rPr>
                <w:szCs w:val="22"/>
                <w:lang w:eastAsia="en-US"/>
                <w:rPrChange w:id="75414" w:author="Draft version 2" w:date="2020-04-03T01:44:00Z">
                  <w:rPr>
                    <w:szCs w:val="22"/>
                    <w:lang w:eastAsia="en-US"/>
                  </w:rPr>
                </w:rPrChange>
              </w:rPr>
              <w:t xml:space="preserve"> in </w:t>
            </w:r>
            <w:r w:rsidRPr="004072B1">
              <w:rPr>
                <w:i/>
                <w:rPrChange w:id="75415" w:author="Draft version 2" w:date="2020-04-03T01:44:00Z">
                  <w:rPr>
                    <w:i/>
                  </w:rPr>
                </w:rPrChange>
              </w:rPr>
              <w:t>SIB1</w:t>
            </w:r>
            <w:r w:rsidRPr="004072B1">
              <w:rPr>
                <w:szCs w:val="22"/>
                <w:lang w:eastAsia="en-US"/>
                <w:rPrChange w:id="75416" w:author="Draft version 2" w:date="2020-04-03T01:44:00Z">
                  <w:rPr>
                    <w:szCs w:val="22"/>
                    <w:lang w:eastAsia="en-US"/>
                  </w:rPr>
                </w:rPrChange>
              </w:rPr>
              <w:t>.</w:t>
            </w:r>
          </w:p>
        </w:tc>
      </w:tr>
    </w:tbl>
    <w:p w14:paraId="03BC02EA" w14:textId="77777777" w:rsidR="002C5D28" w:rsidRPr="004072B1" w:rsidRDefault="002C5D28" w:rsidP="002C5D28">
      <w:pPr>
        <w:rPr>
          <w:lang w:eastAsia="en-US"/>
          <w:rPrChange w:id="75417" w:author="Draft version 2" w:date="2020-04-03T01:44:00Z">
            <w:rPr>
              <w:lang w:eastAsia="en-US"/>
            </w:rPr>
          </w:rPrChange>
        </w:rPr>
      </w:pPr>
    </w:p>
    <w:p w14:paraId="5EC86E26" w14:textId="24069BB9" w:rsidR="002C5D28" w:rsidRPr="004072B1" w:rsidRDefault="002C5D28" w:rsidP="002C5D28">
      <w:pPr>
        <w:pStyle w:val="NO"/>
        <w:rPr>
          <w:ins w:id="75418" w:author="Draft version 2" w:date="2020-04-02T17:07:00Z"/>
          <w:rPrChange w:id="75419" w:author="Draft version 2" w:date="2020-04-03T01:44:00Z">
            <w:rPr>
              <w:ins w:id="75420" w:author="Draft version 2" w:date="2020-04-02T17:07:00Z"/>
            </w:rPr>
          </w:rPrChange>
        </w:rPr>
      </w:pPr>
      <w:r w:rsidRPr="004072B1">
        <w:rPr>
          <w:rPrChange w:id="75421" w:author="Draft version 2" w:date="2020-04-03T01:44:00Z">
            <w:rPr/>
          </w:rPrChange>
        </w:rPr>
        <w:t>NOTE 1:</w:t>
      </w:r>
      <w:r w:rsidRPr="004072B1">
        <w:rPr>
          <w:rPrChange w:id="75422" w:author="Draft version 2" w:date="2020-04-03T01:44:00Z">
            <w:rPr/>
          </w:rPrChange>
        </w:rPr>
        <w:tab/>
        <w:t xml:space="preserve">The UE may use this field together with the </w:t>
      </w:r>
      <w:r w:rsidRPr="004072B1">
        <w:rPr>
          <w:i/>
          <w:rPrChange w:id="75423" w:author="Draft version 2" w:date="2020-04-03T01:44:00Z">
            <w:rPr>
              <w:i/>
            </w:rPr>
          </w:rPrChange>
        </w:rPr>
        <w:t>leapSeconds</w:t>
      </w:r>
      <w:r w:rsidRPr="004072B1">
        <w:rPr>
          <w:rPrChange w:id="75424" w:author="Draft version 2" w:date="2020-04-03T01:44:00Z">
            <w:rPr/>
          </w:rPrChange>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4072B1" w:rsidRDefault="00936420" w:rsidP="00936420">
      <w:pPr>
        <w:pStyle w:val="Heading4"/>
        <w:rPr>
          <w:moveTo w:id="75425" w:author="Draft version 2" w:date="2020-04-02T17:07:00Z"/>
          <w:rPrChange w:id="75426" w:author="Draft version 2" w:date="2020-04-03T01:44:00Z">
            <w:rPr>
              <w:moveTo w:id="75427" w:author="Draft version 2" w:date="2020-04-02T17:07:00Z"/>
            </w:rPr>
          </w:rPrChange>
        </w:rPr>
      </w:pPr>
      <w:bookmarkStart w:id="75428" w:name="_Toc36757051"/>
      <w:moveToRangeStart w:id="75429" w:author="Draft version 2" w:date="2020-04-02T17:07:00Z" w:name="move36739694"/>
      <w:moveTo w:id="75430" w:author="Draft version 2" w:date="2020-04-02T17:07:00Z">
        <w:r w:rsidRPr="004072B1">
          <w:rPr>
            <w:rPrChange w:id="75431" w:author="Draft version 2" w:date="2020-04-03T01:44:00Z">
              <w:rPr/>
            </w:rPrChange>
          </w:rPr>
          <w:t>–</w:t>
        </w:r>
        <w:r w:rsidRPr="004072B1">
          <w:rPr>
            <w:rPrChange w:id="75432" w:author="Draft version 2" w:date="2020-04-03T01:44:00Z">
              <w:rPr/>
            </w:rPrChange>
          </w:rPr>
          <w:tab/>
        </w:r>
        <w:r w:rsidRPr="004072B1">
          <w:rPr>
            <w:i/>
            <w:iCs/>
            <w:lang w:val="x-none" w:eastAsia="x-none"/>
            <w:rPrChange w:id="75433" w:author="Draft version 2" w:date="2020-04-03T01:44:00Z">
              <w:rPr>
                <w:i/>
                <w:iCs/>
                <w:lang w:val="x-none" w:eastAsia="x-none"/>
              </w:rPr>
            </w:rPrChange>
          </w:rPr>
          <w:t>SIB10</w:t>
        </w:r>
        <w:bookmarkEnd w:id="75428"/>
      </w:moveTo>
    </w:p>
    <w:p w14:paraId="3BF50B51" w14:textId="77777777" w:rsidR="00936420" w:rsidRPr="004072B1" w:rsidRDefault="00936420" w:rsidP="00936420">
      <w:pPr>
        <w:rPr>
          <w:moveTo w:id="75434" w:author="Draft version 2" w:date="2020-04-02T17:07:00Z"/>
          <w:rPrChange w:id="75435" w:author="Draft version 2" w:date="2020-04-03T01:44:00Z">
            <w:rPr>
              <w:moveTo w:id="75436" w:author="Draft version 2" w:date="2020-04-02T17:07:00Z"/>
            </w:rPr>
          </w:rPrChange>
        </w:rPr>
      </w:pPr>
      <w:moveTo w:id="75437" w:author="Draft version 2" w:date="2020-04-02T17:07:00Z">
        <w:r w:rsidRPr="004072B1">
          <w:rPr>
            <w:i/>
            <w:noProof/>
            <w:rPrChange w:id="75438" w:author="Draft version 2" w:date="2020-04-03T01:44:00Z">
              <w:rPr>
                <w:i/>
                <w:noProof/>
              </w:rPr>
            </w:rPrChange>
          </w:rPr>
          <w:t>SIB10</w:t>
        </w:r>
        <w:r w:rsidRPr="004072B1">
          <w:rPr>
            <w:rPrChange w:id="75439" w:author="Draft version 2" w:date="2020-04-03T01:44:00Z">
              <w:rPr/>
            </w:rPrChange>
          </w:rPr>
          <w:t xml:space="preserve"> contains</w:t>
        </w:r>
        <w:r w:rsidRPr="004072B1">
          <w:rPr>
            <w:noProof/>
            <w:rPrChange w:id="75440" w:author="Draft version 2" w:date="2020-04-03T01:44:00Z">
              <w:rPr>
                <w:noProof/>
              </w:rPr>
            </w:rPrChange>
          </w:rPr>
          <w:t xml:space="preserve"> the HRNNs of the NPNs listed in SIB1.</w:t>
        </w:r>
      </w:moveTo>
    </w:p>
    <w:p w14:paraId="42C004E2" w14:textId="77777777" w:rsidR="00936420" w:rsidRPr="004072B1" w:rsidRDefault="00936420" w:rsidP="00936420">
      <w:pPr>
        <w:keepNext/>
        <w:keepLines/>
        <w:spacing w:before="60"/>
        <w:jc w:val="center"/>
        <w:rPr>
          <w:moveTo w:id="75441" w:author="Draft version 2" w:date="2020-04-02T17:07:00Z"/>
          <w:rFonts w:ascii="Arial" w:hAnsi="Arial"/>
          <w:b/>
          <w:bCs/>
          <w:i/>
          <w:iCs/>
          <w:lang w:eastAsia="x-none"/>
          <w:rPrChange w:id="75442" w:author="Draft version 2" w:date="2020-04-03T01:44:00Z">
            <w:rPr>
              <w:moveTo w:id="75443" w:author="Draft version 2" w:date="2020-04-02T17:07:00Z"/>
              <w:rFonts w:ascii="Arial" w:hAnsi="Arial"/>
              <w:b/>
              <w:bCs/>
              <w:i/>
              <w:iCs/>
              <w:lang w:eastAsia="x-none"/>
            </w:rPr>
          </w:rPrChange>
        </w:rPr>
      </w:pPr>
      <w:moveTo w:id="75444" w:author="Draft version 2" w:date="2020-04-02T17:07:00Z">
        <w:r w:rsidRPr="004072B1">
          <w:rPr>
            <w:rFonts w:ascii="Arial" w:hAnsi="Arial"/>
            <w:b/>
            <w:bCs/>
            <w:i/>
            <w:iCs/>
            <w:noProof/>
            <w:lang w:eastAsia="x-none"/>
            <w:rPrChange w:id="75445" w:author="Draft version 2" w:date="2020-04-03T01:44:00Z">
              <w:rPr>
                <w:rFonts w:ascii="Arial" w:hAnsi="Arial"/>
                <w:b/>
                <w:bCs/>
                <w:i/>
                <w:iCs/>
                <w:noProof/>
                <w:lang w:eastAsia="x-none"/>
              </w:rPr>
            </w:rPrChange>
          </w:rPr>
          <w:t xml:space="preserve">SIB10 </w:t>
        </w:r>
        <w:r w:rsidRPr="004072B1">
          <w:rPr>
            <w:rFonts w:ascii="Arial" w:hAnsi="Arial"/>
            <w:b/>
            <w:bCs/>
            <w:iCs/>
            <w:noProof/>
            <w:lang w:eastAsia="x-none"/>
            <w:rPrChange w:id="75446" w:author="Draft version 2" w:date="2020-04-03T01:44:00Z">
              <w:rPr>
                <w:rFonts w:ascii="Arial" w:hAnsi="Arial"/>
                <w:b/>
                <w:bCs/>
                <w:iCs/>
                <w:noProof/>
                <w:lang w:eastAsia="x-none"/>
              </w:rPr>
            </w:rPrChange>
          </w:rPr>
          <w:t>information element</w:t>
        </w:r>
      </w:moveTo>
    </w:p>
    <w:p w14:paraId="5B881F80" w14:textId="77777777" w:rsidR="00936420" w:rsidRPr="004072B1" w:rsidRDefault="00936420" w:rsidP="00936420">
      <w:pPr>
        <w:pStyle w:val="PL"/>
        <w:rPr>
          <w:moveTo w:id="75447" w:author="Draft version 2" w:date="2020-04-02T17:07:00Z"/>
          <w:rPrChange w:id="75448" w:author="Draft version 2" w:date="2020-04-03T01:44:00Z">
            <w:rPr>
              <w:moveTo w:id="75449" w:author="Draft version 2" w:date="2020-04-02T17:07:00Z"/>
            </w:rPr>
          </w:rPrChange>
        </w:rPr>
      </w:pPr>
      <w:moveTo w:id="75450" w:author="Draft version 2" w:date="2020-04-02T17:07:00Z">
        <w:r w:rsidRPr="004072B1">
          <w:rPr>
            <w:rPrChange w:id="75451" w:author="Draft version 2" w:date="2020-04-03T01:44:00Z">
              <w:rPr/>
            </w:rPrChange>
          </w:rPr>
          <w:t>-- ASN1START</w:t>
        </w:r>
      </w:moveTo>
    </w:p>
    <w:p w14:paraId="102D63B2" w14:textId="77777777" w:rsidR="00936420" w:rsidRPr="004072B1" w:rsidRDefault="00936420" w:rsidP="00936420">
      <w:pPr>
        <w:pStyle w:val="PL"/>
        <w:rPr>
          <w:moveTo w:id="75452" w:author="Draft version 2" w:date="2020-04-02T17:07:00Z"/>
          <w:rPrChange w:id="75453" w:author="Draft version 2" w:date="2020-04-03T01:44:00Z">
            <w:rPr>
              <w:moveTo w:id="75454" w:author="Draft version 2" w:date="2020-04-02T17:07:00Z"/>
            </w:rPr>
          </w:rPrChange>
        </w:rPr>
      </w:pPr>
      <w:moveTo w:id="75455" w:author="Draft version 2" w:date="2020-04-02T17:07:00Z">
        <w:r w:rsidRPr="004072B1">
          <w:rPr>
            <w:rPrChange w:id="75456" w:author="Draft version 2" w:date="2020-04-03T01:44:00Z">
              <w:rPr/>
            </w:rPrChange>
          </w:rPr>
          <w:t>-- TAG-SIB10-START</w:t>
        </w:r>
      </w:moveTo>
    </w:p>
    <w:p w14:paraId="3856503F" w14:textId="77777777" w:rsidR="00936420" w:rsidRPr="004072B1" w:rsidRDefault="00936420" w:rsidP="00936420">
      <w:pPr>
        <w:pStyle w:val="PL"/>
        <w:rPr>
          <w:moveTo w:id="75457" w:author="Draft version 2" w:date="2020-04-02T17:07:00Z"/>
          <w:rPrChange w:id="75458" w:author="Draft version 2" w:date="2020-04-03T01:44:00Z">
            <w:rPr>
              <w:moveTo w:id="75459" w:author="Draft version 2" w:date="2020-04-02T17:07:00Z"/>
            </w:rPr>
          </w:rPrChange>
        </w:rPr>
      </w:pPr>
    </w:p>
    <w:p w14:paraId="62515DA5" w14:textId="77777777" w:rsidR="00936420" w:rsidRPr="004072B1" w:rsidRDefault="00936420" w:rsidP="00936420">
      <w:pPr>
        <w:pStyle w:val="PL"/>
        <w:rPr>
          <w:moveTo w:id="75460" w:author="Draft version 2" w:date="2020-04-02T17:07:00Z"/>
          <w:rPrChange w:id="75461" w:author="Draft version 2" w:date="2020-04-03T01:44:00Z">
            <w:rPr>
              <w:moveTo w:id="75462" w:author="Draft version 2" w:date="2020-04-02T17:07:00Z"/>
            </w:rPr>
          </w:rPrChange>
        </w:rPr>
      </w:pPr>
      <w:moveTo w:id="75463" w:author="Draft version 2" w:date="2020-04-02T17:07:00Z">
        <w:r w:rsidRPr="004072B1">
          <w:rPr>
            <w:rPrChange w:id="75464" w:author="Draft version 2" w:date="2020-04-03T01:44:00Z">
              <w:rPr/>
            </w:rPrChange>
          </w:rPr>
          <w:t>SIB10-r16 ::=               SEQUENCE {</w:t>
        </w:r>
      </w:moveTo>
    </w:p>
    <w:p w14:paraId="66827E32" w14:textId="70DAEF1B" w:rsidR="00936420" w:rsidRPr="004072B1" w:rsidRDefault="00936420" w:rsidP="00936420">
      <w:pPr>
        <w:pStyle w:val="PL"/>
        <w:rPr>
          <w:moveTo w:id="75465" w:author="Draft version 2" w:date="2020-04-02T17:07:00Z"/>
          <w:rPrChange w:id="75466" w:author="Draft version 2" w:date="2020-04-03T01:44:00Z">
            <w:rPr>
              <w:moveTo w:id="75467" w:author="Draft version 2" w:date="2020-04-02T17:07:00Z"/>
            </w:rPr>
          </w:rPrChange>
        </w:rPr>
      </w:pPr>
      <w:moveTo w:id="75468" w:author="Draft version 2" w:date="2020-04-02T17:07:00Z">
        <w:r w:rsidRPr="004072B1">
          <w:rPr>
            <w:rPrChange w:id="75469" w:author="Draft version 2" w:date="2020-04-03T01:44:00Z">
              <w:rPr/>
            </w:rPrChange>
          </w:rPr>
          <w:t xml:space="preserve">    </w:t>
        </w:r>
        <w:r w:rsidRPr="004072B1">
          <w:rPr>
            <w:rFonts w:cs="Courier New"/>
            <w:rPrChange w:id="75470" w:author="Draft version 2" w:date="2020-04-03T01:44:00Z">
              <w:rPr>
                <w:rFonts w:cs="Courier New"/>
              </w:rPr>
            </w:rPrChange>
          </w:rPr>
          <w:t xml:space="preserve">hrnn-List-r16              </w:t>
        </w:r>
        <w:r w:rsidRPr="004072B1">
          <w:rPr>
            <w:rFonts w:cs="Courier New" w:hint="eastAsia"/>
            <w:rPrChange w:id="75471" w:author="Draft version 2" w:date="2020-04-03T01:44:00Z">
              <w:rPr>
                <w:rFonts w:cs="Courier New" w:hint="eastAsia"/>
              </w:rPr>
            </w:rPrChange>
          </w:rPr>
          <w:t xml:space="preserve"> </w:t>
        </w:r>
        <w:r w:rsidRPr="004072B1">
          <w:rPr>
            <w:rFonts w:cs="Courier New"/>
            <w:rPrChange w:id="75472" w:author="Draft version 2" w:date="2020-04-03T01:44:00Z">
              <w:rPr>
                <w:rFonts w:cs="Courier New"/>
              </w:rPr>
            </w:rPrChange>
          </w:rPr>
          <w:t>HRNN-List-</w:t>
        </w:r>
      </w:moveTo>
      <w:ins w:id="75473" w:author="Draft version 2" w:date="2020-04-03T01:10:00Z">
        <w:r w:rsidR="0076276E" w:rsidRPr="004072B1">
          <w:rPr>
            <w:rFonts w:cs="Courier New"/>
            <w:rPrChange w:id="75474" w:author="Draft version 2" w:date="2020-04-03T01:44:00Z">
              <w:rPr>
                <w:rFonts w:cs="Courier New"/>
              </w:rPr>
            </w:rPrChange>
          </w:rPr>
          <w:t>r</w:t>
        </w:r>
      </w:ins>
      <w:moveTo w:id="75475" w:author="Draft version 2" w:date="2020-04-02T17:07:00Z">
        <w:r w:rsidRPr="004072B1">
          <w:rPr>
            <w:rFonts w:cs="Courier New"/>
            <w:rPrChange w:id="75476" w:author="Draft version 2" w:date="2020-04-03T01:44:00Z">
              <w:rPr>
                <w:rFonts w:cs="Courier New"/>
              </w:rPr>
            </w:rPrChange>
          </w:rPr>
          <w:t xml:space="preserve">16                                   </w:t>
        </w:r>
        <w:del w:id="75477" w:author="Draft version 2" w:date="2020-04-03T01:10:00Z">
          <w:r w:rsidRPr="004072B1" w:rsidDel="0076276E">
            <w:rPr>
              <w:rFonts w:cs="Courier New"/>
              <w:rPrChange w:id="75478" w:author="Draft version 2" w:date="2020-04-03T01:44:00Z">
                <w:rPr>
                  <w:rFonts w:cs="Courier New"/>
                </w:rPr>
              </w:rPrChange>
            </w:rPr>
            <w:delText xml:space="preserve"> </w:delText>
          </w:r>
        </w:del>
        <w:r w:rsidRPr="004072B1">
          <w:rPr>
            <w:rPrChange w:id="75479" w:author="Draft version 2" w:date="2020-04-03T01:44:00Z">
              <w:rPr/>
            </w:rPrChange>
          </w:rPr>
          <w:t>OPTIONAL</w:t>
        </w:r>
        <w:r w:rsidRPr="004072B1">
          <w:rPr>
            <w:rFonts w:cs="Courier New"/>
            <w:rPrChange w:id="75480" w:author="Draft version 2" w:date="2020-04-03T01:44:00Z">
              <w:rPr>
                <w:rFonts w:cs="Courier New"/>
              </w:rPr>
            </w:rPrChange>
          </w:rPr>
          <w:t xml:space="preserve">,   </w:t>
        </w:r>
        <w:r w:rsidRPr="004072B1">
          <w:rPr>
            <w:rPrChange w:id="75481" w:author="Draft version 2" w:date="2020-04-03T01:44:00Z">
              <w:rPr/>
            </w:rPrChange>
          </w:rPr>
          <w:t>-- Need R</w:t>
        </w:r>
      </w:moveTo>
    </w:p>
    <w:p w14:paraId="37303CA6" w14:textId="77777777" w:rsidR="00936420" w:rsidRPr="004072B1" w:rsidRDefault="00936420" w:rsidP="00936420">
      <w:pPr>
        <w:pStyle w:val="PL"/>
        <w:rPr>
          <w:moveTo w:id="75482" w:author="Draft version 2" w:date="2020-04-02T17:07:00Z"/>
          <w:rPrChange w:id="75483" w:author="Draft version 2" w:date="2020-04-03T01:44:00Z">
            <w:rPr>
              <w:moveTo w:id="75484" w:author="Draft version 2" w:date="2020-04-02T17:07:00Z"/>
            </w:rPr>
          </w:rPrChange>
        </w:rPr>
      </w:pPr>
      <w:moveTo w:id="75485" w:author="Draft version 2" w:date="2020-04-02T17:07:00Z">
        <w:r w:rsidRPr="004072B1">
          <w:rPr>
            <w:rPrChange w:id="75486" w:author="Draft version 2" w:date="2020-04-03T01:44:00Z">
              <w:rPr/>
            </w:rPrChange>
          </w:rPr>
          <w:t xml:space="preserve">    lateNonCriticalExtension    OCTET STRING                                    OPTIONAL,</w:t>
        </w:r>
      </w:moveTo>
    </w:p>
    <w:p w14:paraId="50938924" w14:textId="77777777" w:rsidR="00936420" w:rsidRPr="004072B1" w:rsidRDefault="00936420" w:rsidP="00936420">
      <w:pPr>
        <w:pStyle w:val="PL"/>
        <w:rPr>
          <w:moveTo w:id="75487" w:author="Draft version 2" w:date="2020-04-02T17:07:00Z"/>
          <w:rPrChange w:id="75488" w:author="Draft version 2" w:date="2020-04-03T01:44:00Z">
            <w:rPr>
              <w:moveTo w:id="75489" w:author="Draft version 2" w:date="2020-04-02T17:07:00Z"/>
            </w:rPr>
          </w:rPrChange>
        </w:rPr>
      </w:pPr>
      <w:moveTo w:id="75490" w:author="Draft version 2" w:date="2020-04-02T17:07:00Z">
        <w:r w:rsidRPr="004072B1">
          <w:rPr>
            <w:rPrChange w:id="75491" w:author="Draft version 2" w:date="2020-04-03T01:44:00Z">
              <w:rPr/>
            </w:rPrChange>
          </w:rPr>
          <w:t xml:space="preserve">    ...</w:t>
        </w:r>
      </w:moveTo>
    </w:p>
    <w:p w14:paraId="470105F1" w14:textId="77777777" w:rsidR="00936420" w:rsidRPr="004072B1" w:rsidRDefault="00936420" w:rsidP="00936420">
      <w:pPr>
        <w:pStyle w:val="PL"/>
        <w:rPr>
          <w:moveTo w:id="75492" w:author="Draft version 2" w:date="2020-04-02T17:07:00Z"/>
          <w:rPrChange w:id="75493" w:author="Draft version 2" w:date="2020-04-03T01:44:00Z">
            <w:rPr>
              <w:moveTo w:id="75494" w:author="Draft version 2" w:date="2020-04-02T17:07:00Z"/>
            </w:rPr>
          </w:rPrChange>
        </w:rPr>
      </w:pPr>
      <w:moveTo w:id="75495" w:author="Draft version 2" w:date="2020-04-02T17:07:00Z">
        <w:r w:rsidRPr="004072B1">
          <w:rPr>
            <w:rPrChange w:id="75496" w:author="Draft version 2" w:date="2020-04-03T01:44:00Z">
              <w:rPr/>
            </w:rPrChange>
          </w:rPr>
          <w:t>}</w:t>
        </w:r>
      </w:moveTo>
    </w:p>
    <w:p w14:paraId="0D4DBC8E" w14:textId="77777777" w:rsidR="00936420" w:rsidRPr="004072B1" w:rsidRDefault="00936420" w:rsidP="00936420">
      <w:pPr>
        <w:pStyle w:val="PL"/>
        <w:rPr>
          <w:moveTo w:id="75497" w:author="Draft version 2" w:date="2020-04-02T17:07:00Z"/>
          <w:rPrChange w:id="75498" w:author="Draft version 2" w:date="2020-04-03T01:44:00Z">
            <w:rPr>
              <w:moveTo w:id="75499" w:author="Draft version 2" w:date="2020-04-02T17:07:00Z"/>
            </w:rPr>
          </w:rPrChange>
        </w:rPr>
      </w:pPr>
    </w:p>
    <w:p w14:paraId="7A474A6E" w14:textId="77777777" w:rsidR="00936420" w:rsidRPr="004072B1" w:rsidRDefault="00936420" w:rsidP="00936420">
      <w:pPr>
        <w:pStyle w:val="PL"/>
        <w:rPr>
          <w:moveTo w:id="75500" w:author="Draft version 2" w:date="2020-04-02T17:07:00Z"/>
          <w:rFonts w:cs="Courier New"/>
          <w:rPrChange w:id="75501" w:author="Draft version 2" w:date="2020-04-03T01:44:00Z">
            <w:rPr>
              <w:moveTo w:id="75502" w:author="Draft version 2" w:date="2020-04-02T17:07:00Z"/>
              <w:rFonts w:cs="Courier New"/>
            </w:rPr>
          </w:rPrChange>
        </w:rPr>
      </w:pPr>
      <w:moveTo w:id="75503" w:author="Draft version 2" w:date="2020-04-02T17:07:00Z">
        <w:r w:rsidRPr="004072B1">
          <w:rPr>
            <w:rPrChange w:id="75504" w:author="Draft version 2" w:date="2020-04-03T01:44:00Z">
              <w:rPr/>
            </w:rPrChange>
          </w:rPr>
          <w:t>HRNN-List-r16 ::=           SEQUENCE (S</w:t>
        </w:r>
        <w:r w:rsidRPr="004072B1">
          <w:rPr>
            <w:rFonts w:cs="Courier New"/>
            <w:rPrChange w:id="75505" w:author="Draft version 2" w:date="2020-04-03T01:44:00Z">
              <w:rPr>
                <w:rFonts w:cs="Courier New"/>
              </w:rPr>
            </w:rPrChange>
          </w:rPr>
          <w:t>IZE (1..maxNPN-r16)) OF HRNN-r16</w:t>
        </w:r>
      </w:moveTo>
    </w:p>
    <w:p w14:paraId="1BFF5CAB" w14:textId="77777777" w:rsidR="00936420" w:rsidRPr="004072B1" w:rsidRDefault="00936420" w:rsidP="00936420">
      <w:pPr>
        <w:pStyle w:val="PL"/>
        <w:rPr>
          <w:moveTo w:id="75506" w:author="Draft version 2" w:date="2020-04-02T17:07:00Z"/>
          <w:rPrChange w:id="75507" w:author="Draft version 2" w:date="2020-04-03T01:44:00Z">
            <w:rPr>
              <w:moveTo w:id="75508" w:author="Draft version 2" w:date="2020-04-02T17:07:00Z"/>
            </w:rPr>
          </w:rPrChange>
        </w:rPr>
      </w:pPr>
    </w:p>
    <w:p w14:paraId="2E92C598" w14:textId="77777777" w:rsidR="00936420" w:rsidRPr="004072B1" w:rsidRDefault="00936420" w:rsidP="00936420">
      <w:pPr>
        <w:pStyle w:val="PL"/>
        <w:rPr>
          <w:moveTo w:id="75509" w:author="Draft version 2" w:date="2020-04-02T17:07:00Z"/>
          <w:rPrChange w:id="75510" w:author="Draft version 2" w:date="2020-04-03T01:44:00Z">
            <w:rPr>
              <w:moveTo w:id="75511" w:author="Draft version 2" w:date="2020-04-02T17:07:00Z"/>
            </w:rPr>
          </w:rPrChange>
        </w:rPr>
      </w:pPr>
      <w:moveTo w:id="75512" w:author="Draft version 2" w:date="2020-04-02T17:07:00Z">
        <w:r w:rsidRPr="004072B1">
          <w:rPr>
            <w:rPrChange w:id="75513" w:author="Draft version 2" w:date="2020-04-03T01:44:00Z">
              <w:rPr/>
            </w:rPrChange>
          </w:rPr>
          <w:lastRenderedPageBreak/>
          <w:t>HRNN-r16 ::=                SEQUENCE {</w:t>
        </w:r>
      </w:moveTo>
    </w:p>
    <w:p w14:paraId="4FB317E8" w14:textId="77777777" w:rsidR="00936420" w:rsidRPr="004072B1" w:rsidRDefault="00936420" w:rsidP="00936420">
      <w:pPr>
        <w:pStyle w:val="PL"/>
        <w:rPr>
          <w:moveTo w:id="75514" w:author="Draft version 2" w:date="2020-04-02T17:07:00Z"/>
          <w:rPrChange w:id="75515" w:author="Draft version 2" w:date="2020-04-03T01:44:00Z">
            <w:rPr>
              <w:moveTo w:id="75516" w:author="Draft version 2" w:date="2020-04-02T17:07:00Z"/>
            </w:rPr>
          </w:rPrChange>
        </w:rPr>
      </w:pPr>
      <w:moveTo w:id="75517" w:author="Draft version 2" w:date="2020-04-02T17:07:00Z">
        <w:r w:rsidRPr="004072B1">
          <w:rPr>
            <w:rPrChange w:id="75518" w:author="Draft version 2" w:date="2020-04-03T01:44:00Z">
              <w:rPr/>
            </w:rPrChange>
          </w:rPr>
          <w:t xml:space="preserve">    hrnn-r16                    OCTET STRING (SIZE(1..</w:t>
        </w:r>
        <w:r w:rsidRPr="004072B1">
          <w:rPr>
            <w:rFonts w:cs="Courier New" w:hint="eastAsia"/>
            <w:rPrChange w:id="75519" w:author="Draft version 2" w:date="2020-04-03T01:44:00Z">
              <w:rPr>
                <w:rFonts w:cs="Courier New" w:hint="eastAsia"/>
              </w:rPr>
            </w:rPrChange>
          </w:rPr>
          <w:t xml:space="preserve"> maxHRNN</w:t>
        </w:r>
        <w:r w:rsidRPr="004072B1">
          <w:rPr>
            <w:rFonts w:cs="Courier New"/>
            <w:rPrChange w:id="75520" w:author="Draft version 2" w:date="2020-04-03T01:44:00Z">
              <w:rPr>
                <w:rFonts w:cs="Courier New"/>
              </w:rPr>
            </w:rPrChange>
          </w:rPr>
          <w:t>-</w:t>
        </w:r>
        <w:r w:rsidRPr="004072B1">
          <w:rPr>
            <w:rFonts w:cs="Courier New" w:hint="eastAsia"/>
            <w:rPrChange w:id="75521" w:author="Draft version 2" w:date="2020-04-03T01:44:00Z">
              <w:rPr>
                <w:rFonts w:cs="Courier New" w:hint="eastAsia"/>
              </w:rPr>
            </w:rPrChange>
          </w:rPr>
          <w:t>Len</w:t>
        </w:r>
        <w:r w:rsidRPr="004072B1">
          <w:rPr>
            <w:rFonts w:cs="Courier New"/>
            <w:rPrChange w:id="75522" w:author="Draft version 2" w:date="2020-04-03T01:44:00Z">
              <w:rPr>
                <w:rFonts w:cs="Courier New"/>
              </w:rPr>
            </w:rPrChange>
          </w:rPr>
          <w:t>-r16</w:t>
        </w:r>
        <w:r w:rsidRPr="004072B1">
          <w:rPr>
            <w:rPrChange w:id="75523" w:author="Draft version 2" w:date="2020-04-03T01:44:00Z">
              <w:rPr/>
            </w:rPrChange>
          </w:rPr>
          <w:t>))        OPTIONAL   -- Need R</w:t>
        </w:r>
      </w:moveTo>
    </w:p>
    <w:p w14:paraId="24A90842" w14:textId="77777777" w:rsidR="00936420" w:rsidRPr="004072B1" w:rsidRDefault="00936420" w:rsidP="00936420">
      <w:pPr>
        <w:pStyle w:val="PL"/>
        <w:rPr>
          <w:moveTo w:id="75524" w:author="Draft version 2" w:date="2020-04-02T17:07:00Z"/>
          <w:rPrChange w:id="75525" w:author="Draft version 2" w:date="2020-04-03T01:44:00Z">
            <w:rPr>
              <w:moveTo w:id="75526" w:author="Draft version 2" w:date="2020-04-02T17:07:00Z"/>
            </w:rPr>
          </w:rPrChange>
        </w:rPr>
      </w:pPr>
      <w:moveTo w:id="75527" w:author="Draft version 2" w:date="2020-04-02T17:07:00Z">
        <w:r w:rsidRPr="004072B1">
          <w:rPr>
            <w:rPrChange w:id="75528" w:author="Draft version 2" w:date="2020-04-03T01:44:00Z">
              <w:rPr/>
            </w:rPrChange>
          </w:rPr>
          <w:t>}</w:t>
        </w:r>
      </w:moveTo>
    </w:p>
    <w:p w14:paraId="03AE91D0" w14:textId="77777777" w:rsidR="00936420" w:rsidRPr="004072B1" w:rsidRDefault="00936420" w:rsidP="00936420">
      <w:pPr>
        <w:pStyle w:val="PL"/>
        <w:rPr>
          <w:moveTo w:id="75529" w:author="Draft version 2" w:date="2020-04-02T17:07:00Z"/>
          <w:rPrChange w:id="75530" w:author="Draft version 2" w:date="2020-04-03T01:44:00Z">
            <w:rPr>
              <w:moveTo w:id="75531" w:author="Draft version 2" w:date="2020-04-02T17:07:00Z"/>
            </w:rPr>
          </w:rPrChange>
        </w:rPr>
      </w:pPr>
    </w:p>
    <w:p w14:paraId="5B1C9720" w14:textId="77777777" w:rsidR="00936420" w:rsidRPr="004072B1" w:rsidRDefault="00936420" w:rsidP="00936420">
      <w:pPr>
        <w:pStyle w:val="PL"/>
        <w:rPr>
          <w:moveTo w:id="75532" w:author="Draft version 2" w:date="2020-04-02T17:07:00Z"/>
          <w:rPrChange w:id="75533" w:author="Draft version 2" w:date="2020-04-03T01:44:00Z">
            <w:rPr>
              <w:moveTo w:id="75534" w:author="Draft version 2" w:date="2020-04-02T17:07:00Z"/>
            </w:rPr>
          </w:rPrChange>
        </w:rPr>
      </w:pPr>
      <w:moveTo w:id="75535" w:author="Draft version 2" w:date="2020-04-02T17:07:00Z">
        <w:r w:rsidRPr="004072B1">
          <w:rPr>
            <w:rPrChange w:id="75536" w:author="Draft version 2" w:date="2020-04-03T01:44:00Z">
              <w:rPr/>
            </w:rPrChange>
          </w:rPr>
          <w:t>-- TAG-SIB10-STOP</w:t>
        </w:r>
      </w:moveTo>
    </w:p>
    <w:p w14:paraId="72DE9A29" w14:textId="77777777" w:rsidR="00936420" w:rsidRPr="004072B1" w:rsidRDefault="00936420" w:rsidP="00936420">
      <w:pPr>
        <w:pStyle w:val="PL"/>
        <w:rPr>
          <w:moveTo w:id="75537" w:author="Draft version 2" w:date="2020-04-02T17:07:00Z"/>
          <w:rPrChange w:id="75538" w:author="Draft version 2" w:date="2020-04-03T01:44:00Z">
            <w:rPr>
              <w:moveTo w:id="75539" w:author="Draft version 2" w:date="2020-04-02T17:07:00Z"/>
            </w:rPr>
          </w:rPrChange>
        </w:rPr>
      </w:pPr>
      <w:moveTo w:id="75540" w:author="Draft version 2" w:date="2020-04-02T17:07:00Z">
        <w:r w:rsidRPr="004072B1">
          <w:rPr>
            <w:rPrChange w:id="75541" w:author="Draft version 2" w:date="2020-04-03T01:44:00Z">
              <w:rPr/>
            </w:rPrChange>
          </w:rPr>
          <w:t>-- ASN1STOP</w:t>
        </w:r>
      </w:moveTo>
    </w:p>
    <w:p w14:paraId="60CD1A8B" w14:textId="77777777" w:rsidR="00936420" w:rsidRPr="004072B1" w:rsidRDefault="00936420" w:rsidP="00936420">
      <w:pPr>
        <w:rPr>
          <w:moveTo w:id="75542" w:author="Draft version 2" w:date="2020-04-02T17:07:00Z"/>
          <w:rPrChange w:id="75543" w:author="Draft version 2" w:date="2020-04-03T01:44:00Z">
            <w:rPr>
              <w:moveTo w:id="75544" w:author="Draft version 2" w:date="2020-04-02T17:07:00Z"/>
            </w:rPr>
          </w:rPrChange>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4072B1" w14:paraId="4A3A0B58" w14:textId="77777777" w:rsidTr="009726BA">
        <w:tc>
          <w:tcPr>
            <w:tcW w:w="14170" w:type="dxa"/>
          </w:tcPr>
          <w:p w14:paraId="378025E1" w14:textId="77777777" w:rsidR="00936420" w:rsidRPr="004072B1" w:rsidRDefault="00936420" w:rsidP="009726BA">
            <w:pPr>
              <w:pStyle w:val="TAH"/>
              <w:rPr>
                <w:moveTo w:id="75545" w:author="Draft version 2" w:date="2020-04-02T17:07:00Z"/>
                <w:rPrChange w:id="75546" w:author="Draft version 2" w:date="2020-04-03T01:44:00Z">
                  <w:rPr>
                    <w:moveTo w:id="75547" w:author="Draft version 2" w:date="2020-04-02T17:07:00Z"/>
                  </w:rPr>
                </w:rPrChange>
              </w:rPr>
            </w:pPr>
            <w:moveTo w:id="75548" w:author="Draft version 2" w:date="2020-04-02T17:07:00Z">
              <w:r w:rsidRPr="004072B1">
                <w:rPr>
                  <w:i/>
                  <w:rPrChange w:id="75549" w:author="Draft version 2" w:date="2020-04-03T01:44:00Z">
                    <w:rPr>
                      <w:i/>
                    </w:rPr>
                  </w:rPrChange>
                </w:rPr>
                <w:t xml:space="preserve">SIB10 </w:t>
              </w:r>
              <w:r w:rsidRPr="004072B1">
                <w:rPr>
                  <w:rPrChange w:id="75550" w:author="Draft version 2" w:date="2020-04-03T01:44:00Z">
                    <w:rPr/>
                  </w:rPrChange>
                </w:rPr>
                <w:t>field descriptions</w:t>
              </w:r>
            </w:moveTo>
          </w:p>
        </w:tc>
      </w:tr>
      <w:tr w:rsidR="00936420" w:rsidRPr="004072B1" w14:paraId="2D2F9037" w14:textId="77777777" w:rsidTr="009726BA">
        <w:tc>
          <w:tcPr>
            <w:tcW w:w="14170" w:type="dxa"/>
          </w:tcPr>
          <w:p w14:paraId="2FD20A4F" w14:textId="77777777" w:rsidR="00936420" w:rsidRPr="004072B1" w:rsidRDefault="00936420" w:rsidP="009726BA">
            <w:pPr>
              <w:pStyle w:val="TAL"/>
              <w:rPr>
                <w:moveTo w:id="75551" w:author="Draft version 2" w:date="2020-04-02T17:07:00Z"/>
                <w:b/>
                <w:bCs/>
                <w:i/>
                <w:iCs/>
                <w:lang w:val="x-none" w:eastAsia="x-none"/>
                <w:rPrChange w:id="75552" w:author="Draft version 2" w:date="2020-04-03T01:44:00Z">
                  <w:rPr>
                    <w:moveTo w:id="75553" w:author="Draft version 2" w:date="2020-04-02T17:07:00Z"/>
                    <w:b/>
                    <w:bCs/>
                    <w:i/>
                    <w:iCs/>
                    <w:lang w:val="x-none" w:eastAsia="x-none"/>
                  </w:rPr>
                </w:rPrChange>
              </w:rPr>
            </w:pPr>
            <w:moveTo w:id="75554" w:author="Draft version 2" w:date="2020-04-02T17:07:00Z">
              <w:r w:rsidRPr="004072B1">
                <w:rPr>
                  <w:b/>
                  <w:bCs/>
                  <w:i/>
                  <w:iCs/>
                  <w:lang w:val="x-none" w:eastAsia="x-none"/>
                  <w:rPrChange w:id="75555" w:author="Draft version 2" w:date="2020-04-03T01:44:00Z">
                    <w:rPr>
                      <w:b/>
                      <w:bCs/>
                      <w:i/>
                      <w:iCs/>
                      <w:lang w:val="x-none" w:eastAsia="x-none"/>
                    </w:rPr>
                  </w:rPrChange>
                </w:rPr>
                <w:t>HRNN-List</w:t>
              </w:r>
            </w:moveTo>
          </w:p>
          <w:p w14:paraId="27E23C49" w14:textId="77777777" w:rsidR="00936420" w:rsidRPr="004072B1" w:rsidRDefault="00936420" w:rsidP="009726BA">
            <w:pPr>
              <w:pStyle w:val="TAL"/>
              <w:rPr>
                <w:moveTo w:id="75556" w:author="Draft version 2" w:date="2020-04-02T17:07:00Z"/>
                <w:rPrChange w:id="75557" w:author="Draft version 2" w:date="2020-04-03T01:44:00Z">
                  <w:rPr>
                    <w:moveTo w:id="75558" w:author="Draft version 2" w:date="2020-04-02T17:07:00Z"/>
                  </w:rPr>
                </w:rPrChange>
              </w:rPr>
            </w:pPr>
            <w:moveTo w:id="75559" w:author="Draft version 2" w:date="2020-04-02T17:07:00Z">
              <w:r w:rsidRPr="004072B1">
                <w:rPr>
                  <w:rPrChange w:id="75560" w:author="Draft version 2" w:date="2020-04-03T01:44:00Z">
                    <w:rPr/>
                  </w:rPrChange>
                </w:rPr>
                <w:t xml:space="preserve">The same amount of HRNN elements as the number of NPNs in SIB 1 are included. The </w:t>
              </w:r>
              <w:r w:rsidRPr="004072B1">
                <w:rPr>
                  <w:iCs/>
                  <w:rPrChange w:id="75561" w:author="Draft version 2" w:date="2020-04-03T01:44:00Z">
                    <w:rPr>
                      <w:iCs/>
                    </w:rPr>
                  </w:rPrChange>
                </w:rPr>
                <w:t>n</w:t>
              </w:r>
              <w:r w:rsidRPr="004072B1">
                <w:rPr>
                  <w:rPrChange w:id="75562" w:author="Draft version 2" w:date="2020-04-03T01:44:00Z">
                    <w:rPr/>
                  </w:rPrChange>
                </w:rPr>
                <w:t xml:space="preserve">-th entry of </w:t>
              </w:r>
              <w:r w:rsidRPr="004072B1">
                <w:rPr>
                  <w:i/>
                  <w:lang w:val="x-none" w:eastAsia="x-none"/>
                  <w:rPrChange w:id="75563" w:author="Draft version 2" w:date="2020-04-03T01:44:00Z">
                    <w:rPr>
                      <w:i/>
                      <w:lang w:val="x-none" w:eastAsia="x-none"/>
                    </w:rPr>
                  </w:rPrChange>
                </w:rPr>
                <w:t>HRNN-List</w:t>
              </w:r>
              <w:r w:rsidRPr="004072B1">
                <w:rPr>
                  <w:rPrChange w:id="75564" w:author="Draft version 2" w:date="2020-04-03T01:44:00Z">
                    <w:rPr/>
                  </w:rPrChange>
                </w:rPr>
                <w:t xml:space="preserve"> contains the human readable network name of the </w:t>
              </w:r>
              <w:r w:rsidRPr="004072B1">
                <w:rPr>
                  <w:iCs/>
                  <w:rPrChange w:id="75565" w:author="Draft version 2" w:date="2020-04-03T01:44:00Z">
                    <w:rPr>
                      <w:iCs/>
                    </w:rPr>
                  </w:rPrChange>
                </w:rPr>
                <w:t>n-</w:t>
              </w:r>
              <w:r w:rsidRPr="004072B1">
                <w:rPr>
                  <w:rPrChange w:id="75566" w:author="Draft version 2" w:date="2020-04-03T01:44:00Z">
                    <w:rPr/>
                  </w:rPrChange>
                </w:rPr>
                <w:t xml:space="preserve">th NPN of SIB1. The corresponding entry in </w:t>
              </w:r>
              <w:r w:rsidRPr="004072B1">
                <w:rPr>
                  <w:i/>
                  <w:lang w:val="x-none" w:eastAsia="x-none"/>
                  <w:rPrChange w:id="75567" w:author="Draft version 2" w:date="2020-04-03T01:44:00Z">
                    <w:rPr>
                      <w:i/>
                      <w:lang w:val="x-none" w:eastAsia="x-none"/>
                    </w:rPr>
                  </w:rPrChange>
                </w:rPr>
                <w:t>HRNN-List</w:t>
              </w:r>
              <w:r w:rsidRPr="004072B1">
                <w:rPr>
                  <w:rPrChange w:id="75568" w:author="Draft version 2" w:date="2020-04-03T01:44:00Z">
                    <w:rPr/>
                  </w:rPrChange>
                </w:rPr>
                <w:t xml:space="preserve"> is absent if there is no HRNN associated with the given NPN.</w:t>
              </w:r>
            </w:moveTo>
          </w:p>
        </w:tc>
      </w:tr>
    </w:tbl>
    <w:p w14:paraId="14BC63B4" w14:textId="77777777" w:rsidR="00936420" w:rsidRPr="004072B1" w:rsidRDefault="00936420" w:rsidP="00936420">
      <w:pPr>
        <w:rPr>
          <w:moveTo w:id="75569" w:author="Draft version 2" w:date="2020-04-02T17:07:00Z"/>
          <w:rPrChange w:id="75570" w:author="Draft version 2" w:date="2020-04-03T01:44:00Z">
            <w:rPr>
              <w:moveTo w:id="75571" w:author="Draft version 2" w:date="2020-04-02T17:07:00Z"/>
            </w:rPr>
          </w:rPrChange>
        </w:rPr>
      </w:pPr>
    </w:p>
    <w:p w14:paraId="1A499C14" w14:textId="77777777" w:rsidR="00936420" w:rsidRPr="004072B1" w:rsidRDefault="00936420" w:rsidP="00936420">
      <w:pPr>
        <w:pStyle w:val="Heading4"/>
        <w:rPr>
          <w:moveTo w:id="75572" w:author="Draft version 2" w:date="2020-04-02T17:07:00Z"/>
          <w:rFonts w:eastAsia="SimSun"/>
          <w:noProof/>
          <w:rPrChange w:id="75573" w:author="Draft version 2" w:date="2020-04-03T01:44:00Z">
            <w:rPr>
              <w:moveTo w:id="75574" w:author="Draft version 2" w:date="2020-04-02T17:07:00Z"/>
              <w:rFonts w:eastAsia="SimSun"/>
              <w:noProof/>
            </w:rPr>
          </w:rPrChange>
        </w:rPr>
      </w:pPr>
      <w:bookmarkStart w:id="75575" w:name="_Toc36757052"/>
      <w:moveTo w:id="75576" w:author="Draft version 2" w:date="2020-04-02T17:07:00Z">
        <w:r w:rsidRPr="004072B1">
          <w:rPr>
            <w:rFonts w:eastAsia="SimSun"/>
            <w:rPrChange w:id="75577" w:author="Draft version 2" w:date="2020-04-03T01:44:00Z">
              <w:rPr>
                <w:rFonts w:eastAsia="SimSun"/>
              </w:rPr>
            </w:rPrChange>
          </w:rPr>
          <w:t>–</w:t>
        </w:r>
        <w:r w:rsidRPr="004072B1">
          <w:rPr>
            <w:rFonts w:eastAsia="SimSun"/>
            <w:rPrChange w:id="75578" w:author="Draft version 2" w:date="2020-04-03T01:44:00Z">
              <w:rPr>
                <w:rFonts w:eastAsia="SimSun"/>
              </w:rPr>
            </w:rPrChange>
          </w:rPr>
          <w:tab/>
        </w:r>
        <w:r w:rsidRPr="004072B1">
          <w:rPr>
            <w:rFonts w:eastAsia="SimSun"/>
            <w:i/>
            <w:iCs/>
            <w:noProof/>
            <w:lang w:val="x-none" w:eastAsia="x-none"/>
            <w:rPrChange w:id="75579" w:author="Draft version 2" w:date="2020-04-03T01:44:00Z">
              <w:rPr>
                <w:rFonts w:eastAsia="SimSun"/>
                <w:i/>
                <w:iCs/>
                <w:noProof/>
                <w:lang w:val="x-none" w:eastAsia="x-none"/>
              </w:rPr>
            </w:rPrChange>
          </w:rPr>
          <w:t>SIB11</w:t>
        </w:r>
        <w:bookmarkEnd w:id="75575"/>
      </w:moveTo>
    </w:p>
    <w:p w14:paraId="14F55AC6" w14:textId="77777777" w:rsidR="00936420" w:rsidRPr="004072B1" w:rsidRDefault="00936420" w:rsidP="00936420">
      <w:pPr>
        <w:rPr>
          <w:moveTo w:id="75580" w:author="Draft version 2" w:date="2020-04-02T17:07:00Z"/>
          <w:rFonts w:eastAsia="SimSun"/>
          <w:rPrChange w:id="75581" w:author="Draft version 2" w:date="2020-04-03T01:44:00Z">
            <w:rPr>
              <w:moveTo w:id="75582" w:author="Draft version 2" w:date="2020-04-02T17:07:00Z"/>
              <w:rFonts w:eastAsia="SimSun"/>
            </w:rPr>
          </w:rPrChange>
        </w:rPr>
      </w:pPr>
      <w:moveTo w:id="75583" w:author="Draft version 2" w:date="2020-04-02T17:07:00Z">
        <w:r w:rsidRPr="004072B1">
          <w:rPr>
            <w:i/>
            <w:noProof/>
            <w:rPrChange w:id="75584" w:author="Draft version 2" w:date="2020-04-03T01:44:00Z">
              <w:rPr>
                <w:i/>
                <w:noProof/>
              </w:rPr>
            </w:rPrChange>
          </w:rPr>
          <w:t>SIB11</w:t>
        </w:r>
        <w:r w:rsidRPr="004072B1">
          <w:rPr>
            <w:rPrChange w:id="75585" w:author="Draft version 2" w:date="2020-04-03T01:44:00Z">
              <w:rPr/>
            </w:rPrChange>
          </w:rPr>
          <w:t xml:space="preserve"> contains</w:t>
        </w:r>
        <w:r w:rsidRPr="004072B1">
          <w:rPr>
            <w:noProof/>
            <w:rPrChange w:id="75586" w:author="Draft version 2" w:date="2020-04-03T01:44:00Z">
              <w:rPr>
                <w:noProof/>
              </w:rPr>
            </w:rPrChange>
          </w:rPr>
          <w:t xml:space="preserve"> information related to idle/inactive measurements.</w:t>
        </w:r>
      </w:moveTo>
    </w:p>
    <w:p w14:paraId="23A8178D" w14:textId="77777777" w:rsidR="00936420" w:rsidRPr="004072B1" w:rsidRDefault="00936420" w:rsidP="00936420">
      <w:pPr>
        <w:pStyle w:val="TH"/>
        <w:rPr>
          <w:moveTo w:id="75587" w:author="Draft version 2" w:date="2020-04-02T17:07:00Z"/>
          <w:i/>
          <w:rPrChange w:id="75588" w:author="Draft version 2" w:date="2020-04-03T01:44:00Z">
            <w:rPr>
              <w:moveTo w:id="75589" w:author="Draft version 2" w:date="2020-04-02T17:07:00Z"/>
              <w:i/>
            </w:rPr>
          </w:rPrChange>
        </w:rPr>
      </w:pPr>
      <w:moveTo w:id="75590" w:author="Draft version 2" w:date="2020-04-02T17:07:00Z">
        <w:r w:rsidRPr="004072B1">
          <w:rPr>
            <w:i/>
            <w:noProof/>
            <w:rPrChange w:id="75591" w:author="Draft version 2" w:date="2020-04-03T01:44:00Z">
              <w:rPr>
                <w:i/>
                <w:noProof/>
              </w:rPr>
            </w:rPrChange>
          </w:rPr>
          <w:t xml:space="preserve">SIB11 </w:t>
        </w:r>
        <w:r w:rsidRPr="004072B1">
          <w:rPr>
            <w:noProof/>
            <w:rPrChange w:id="75592" w:author="Draft version 2" w:date="2020-04-03T01:44:00Z">
              <w:rPr>
                <w:noProof/>
              </w:rPr>
            </w:rPrChange>
          </w:rPr>
          <w:t>information element</w:t>
        </w:r>
      </w:moveTo>
    </w:p>
    <w:p w14:paraId="029C49DA" w14:textId="77777777" w:rsidR="00936420" w:rsidRPr="004072B1" w:rsidRDefault="00936420" w:rsidP="00936420">
      <w:pPr>
        <w:pStyle w:val="PL"/>
        <w:rPr>
          <w:moveTo w:id="75593" w:author="Draft version 2" w:date="2020-04-02T17:07:00Z"/>
          <w:rPrChange w:id="75594" w:author="Draft version 2" w:date="2020-04-03T01:44:00Z">
            <w:rPr>
              <w:moveTo w:id="75595" w:author="Draft version 2" w:date="2020-04-02T17:07:00Z"/>
            </w:rPr>
          </w:rPrChange>
        </w:rPr>
      </w:pPr>
      <w:moveTo w:id="75596" w:author="Draft version 2" w:date="2020-04-02T17:07:00Z">
        <w:r w:rsidRPr="004072B1">
          <w:rPr>
            <w:rPrChange w:id="75597" w:author="Draft version 2" w:date="2020-04-03T01:44:00Z">
              <w:rPr/>
            </w:rPrChange>
          </w:rPr>
          <w:t>-- ASN1START</w:t>
        </w:r>
      </w:moveTo>
    </w:p>
    <w:p w14:paraId="40C9EA91" w14:textId="77777777" w:rsidR="00936420" w:rsidRPr="004072B1" w:rsidRDefault="00936420" w:rsidP="00936420">
      <w:pPr>
        <w:pStyle w:val="PL"/>
        <w:rPr>
          <w:moveTo w:id="75598" w:author="Draft version 2" w:date="2020-04-02T17:07:00Z"/>
          <w:rPrChange w:id="75599" w:author="Draft version 2" w:date="2020-04-03T01:44:00Z">
            <w:rPr>
              <w:moveTo w:id="75600" w:author="Draft version 2" w:date="2020-04-02T17:07:00Z"/>
            </w:rPr>
          </w:rPrChange>
        </w:rPr>
      </w:pPr>
      <w:moveTo w:id="75601" w:author="Draft version 2" w:date="2020-04-02T17:07:00Z">
        <w:r w:rsidRPr="004072B1">
          <w:rPr>
            <w:rPrChange w:id="75602" w:author="Draft version 2" w:date="2020-04-03T01:44:00Z">
              <w:rPr/>
            </w:rPrChange>
          </w:rPr>
          <w:t>-- TAG-SIB11-START</w:t>
        </w:r>
      </w:moveTo>
    </w:p>
    <w:p w14:paraId="1D388343" w14:textId="77777777" w:rsidR="00936420" w:rsidRPr="004072B1" w:rsidRDefault="00936420" w:rsidP="00936420">
      <w:pPr>
        <w:pStyle w:val="PL"/>
        <w:rPr>
          <w:moveTo w:id="75603" w:author="Draft version 2" w:date="2020-04-02T17:07:00Z"/>
          <w:rPrChange w:id="75604" w:author="Draft version 2" w:date="2020-04-03T01:44:00Z">
            <w:rPr>
              <w:moveTo w:id="75605" w:author="Draft version 2" w:date="2020-04-02T17:07:00Z"/>
            </w:rPr>
          </w:rPrChange>
        </w:rPr>
      </w:pPr>
    </w:p>
    <w:p w14:paraId="1C106FDE" w14:textId="4213FACC" w:rsidR="00936420" w:rsidRPr="004072B1" w:rsidRDefault="00936420" w:rsidP="00936420">
      <w:pPr>
        <w:pStyle w:val="PL"/>
        <w:rPr>
          <w:moveTo w:id="75606" w:author="Draft version 2" w:date="2020-04-02T17:07:00Z"/>
          <w:rPrChange w:id="75607" w:author="Draft version 2" w:date="2020-04-03T01:44:00Z">
            <w:rPr>
              <w:moveTo w:id="75608" w:author="Draft version 2" w:date="2020-04-02T17:07:00Z"/>
            </w:rPr>
          </w:rPrChange>
        </w:rPr>
      </w:pPr>
      <w:moveTo w:id="75609" w:author="Draft version 2" w:date="2020-04-02T17:07:00Z">
        <w:r w:rsidRPr="004072B1">
          <w:rPr>
            <w:rPrChange w:id="75610" w:author="Draft version 2" w:date="2020-04-03T01:44:00Z">
              <w:rPr/>
            </w:rPrChange>
          </w:rPr>
          <w:t>SIB11</w:t>
        </w:r>
      </w:moveTo>
      <w:ins w:id="75611" w:author="Draft version 2" w:date="2020-04-02T22:36:00Z">
        <w:r w:rsidR="00D1794C" w:rsidRPr="004072B1">
          <w:rPr>
            <w:rPrChange w:id="75612" w:author="Draft version 2" w:date="2020-04-03T01:44:00Z">
              <w:rPr/>
            </w:rPrChange>
          </w:rPr>
          <w:t>-r16</w:t>
        </w:r>
      </w:ins>
      <w:moveTo w:id="75613" w:author="Draft version 2" w:date="2020-04-02T17:07:00Z">
        <w:r w:rsidRPr="004072B1">
          <w:rPr>
            <w:rPrChange w:id="75614" w:author="Draft version 2" w:date="2020-04-03T01:44:00Z">
              <w:rPr/>
            </w:rPrChange>
          </w:rPr>
          <w:t xml:space="preserve"> ::=                    </w:t>
        </w:r>
        <w:del w:id="75615" w:author="Draft version 2" w:date="2020-04-02T22:36:00Z">
          <w:r w:rsidRPr="004072B1" w:rsidDel="00D1794C">
            <w:rPr>
              <w:rPrChange w:id="75616" w:author="Draft version 2" w:date="2020-04-03T01:44:00Z">
                <w:rPr/>
              </w:rPrChange>
            </w:rPr>
            <w:delText xml:space="preserve">    </w:delText>
          </w:r>
        </w:del>
        <w:r w:rsidRPr="004072B1">
          <w:rPr>
            <w:rPrChange w:id="75617" w:author="Draft version 2" w:date="2020-04-03T01:44:00Z">
              <w:rPr/>
            </w:rPrChange>
          </w:rPr>
          <w:t>SEQUENCE {</w:t>
        </w:r>
      </w:moveTo>
    </w:p>
    <w:p w14:paraId="3DA058E9" w14:textId="77777777" w:rsidR="00936420" w:rsidRPr="004072B1" w:rsidRDefault="00936420" w:rsidP="00936420">
      <w:pPr>
        <w:pStyle w:val="PL"/>
        <w:rPr>
          <w:moveTo w:id="75618" w:author="Draft version 2" w:date="2020-04-02T17:07:00Z"/>
          <w:rPrChange w:id="75619" w:author="Draft version 2" w:date="2020-04-03T01:44:00Z">
            <w:rPr>
              <w:moveTo w:id="75620" w:author="Draft version 2" w:date="2020-04-02T17:07:00Z"/>
            </w:rPr>
          </w:rPrChange>
        </w:rPr>
      </w:pPr>
      <w:moveTo w:id="75621" w:author="Draft version 2" w:date="2020-04-02T17:07:00Z">
        <w:r w:rsidRPr="004072B1">
          <w:rPr>
            <w:rPrChange w:id="75622" w:author="Draft version 2" w:date="2020-04-03T01:44:00Z">
              <w:rPr/>
            </w:rPrChange>
          </w:rPr>
          <w:t xml:space="preserve">    measIdleConfigSIB-r16            MeasIdleConfigSIB-r16                       OPTIONAL, -- Need S</w:t>
        </w:r>
      </w:moveTo>
    </w:p>
    <w:p w14:paraId="4B7FC480" w14:textId="77777777" w:rsidR="00936420" w:rsidRPr="004072B1" w:rsidRDefault="00936420" w:rsidP="00936420">
      <w:pPr>
        <w:pStyle w:val="PL"/>
        <w:rPr>
          <w:moveTo w:id="75623" w:author="Draft version 2" w:date="2020-04-02T17:07:00Z"/>
          <w:rPrChange w:id="75624" w:author="Draft version 2" w:date="2020-04-03T01:44:00Z">
            <w:rPr>
              <w:moveTo w:id="75625" w:author="Draft version 2" w:date="2020-04-02T17:07:00Z"/>
            </w:rPr>
          </w:rPrChange>
        </w:rPr>
      </w:pPr>
      <w:moveTo w:id="75626" w:author="Draft version 2" w:date="2020-04-02T17:07:00Z">
        <w:r w:rsidRPr="004072B1">
          <w:rPr>
            <w:rPrChange w:id="75627" w:author="Draft version 2" w:date="2020-04-03T01:44:00Z">
              <w:rPr/>
            </w:rPrChange>
          </w:rPr>
          <w:t xml:space="preserve">    lateNonCriticalExtension         OCTET STRING                                OPTIONAL,</w:t>
        </w:r>
      </w:moveTo>
    </w:p>
    <w:p w14:paraId="7FA244E1" w14:textId="77777777" w:rsidR="00936420" w:rsidRPr="004072B1" w:rsidRDefault="00936420" w:rsidP="00936420">
      <w:pPr>
        <w:pStyle w:val="PL"/>
        <w:rPr>
          <w:moveTo w:id="75628" w:author="Draft version 2" w:date="2020-04-02T17:07:00Z"/>
          <w:rPrChange w:id="75629" w:author="Draft version 2" w:date="2020-04-03T01:44:00Z">
            <w:rPr>
              <w:moveTo w:id="75630" w:author="Draft version 2" w:date="2020-04-02T17:07:00Z"/>
            </w:rPr>
          </w:rPrChange>
        </w:rPr>
      </w:pPr>
      <w:moveTo w:id="75631" w:author="Draft version 2" w:date="2020-04-02T17:07:00Z">
        <w:r w:rsidRPr="004072B1">
          <w:rPr>
            <w:rPrChange w:id="75632" w:author="Draft version 2" w:date="2020-04-03T01:44:00Z">
              <w:rPr/>
            </w:rPrChange>
          </w:rPr>
          <w:t xml:space="preserve">    ...</w:t>
        </w:r>
      </w:moveTo>
    </w:p>
    <w:p w14:paraId="0F39588A" w14:textId="77777777" w:rsidR="00936420" w:rsidRPr="004072B1" w:rsidRDefault="00936420" w:rsidP="00936420">
      <w:pPr>
        <w:pStyle w:val="PL"/>
        <w:rPr>
          <w:moveTo w:id="75633" w:author="Draft version 2" w:date="2020-04-02T17:07:00Z"/>
          <w:rPrChange w:id="75634" w:author="Draft version 2" w:date="2020-04-03T01:44:00Z">
            <w:rPr>
              <w:moveTo w:id="75635" w:author="Draft version 2" w:date="2020-04-02T17:07:00Z"/>
            </w:rPr>
          </w:rPrChange>
        </w:rPr>
      </w:pPr>
      <w:moveTo w:id="75636" w:author="Draft version 2" w:date="2020-04-02T17:07:00Z">
        <w:r w:rsidRPr="004072B1">
          <w:rPr>
            <w:rPrChange w:id="75637" w:author="Draft version 2" w:date="2020-04-03T01:44:00Z">
              <w:rPr/>
            </w:rPrChange>
          </w:rPr>
          <w:t>}</w:t>
        </w:r>
      </w:moveTo>
    </w:p>
    <w:p w14:paraId="26064FB8" w14:textId="77777777" w:rsidR="00936420" w:rsidRPr="004072B1" w:rsidRDefault="00936420" w:rsidP="00936420">
      <w:pPr>
        <w:pStyle w:val="PL"/>
        <w:rPr>
          <w:moveTo w:id="75638" w:author="Draft version 2" w:date="2020-04-02T17:07:00Z"/>
          <w:rPrChange w:id="75639" w:author="Draft version 2" w:date="2020-04-03T01:44:00Z">
            <w:rPr>
              <w:moveTo w:id="75640" w:author="Draft version 2" w:date="2020-04-02T17:07:00Z"/>
            </w:rPr>
          </w:rPrChange>
        </w:rPr>
      </w:pPr>
    </w:p>
    <w:p w14:paraId="5B2D186A" w14:textId="77777777" w:rsidR="00936420" w:rsidRPr="004072B1" w:rsidRDefault="00936420" w:rsidP="00936420">
      <w:pPr>
        <w:pStyle w:val="PL"/>
        <w:rPr>
          <w:moveTo w:id="75641" w:author="Draft version 2" w:date="2020-04-02T17:07:00Z"/>
          <w:rPrChange w:id="75642" w:author="Draft version 2" w:date="2020-04-03T01:44:00Z">
            <w:rPr>
              <w:moveTo w:id="75643" w:author="Draft version 2" w:date="2020-04-02T17:07:00Z"/>
            </w:rPr>
          </w:rPrChange>
        </w:rPr>
      </w:pPr>
      <w:moveTo w:id="75644" w:author="Draft version 2" w:date="2020-04-02T17:07:00Z">
        <w:r w:rsidRPr="004072B1">
          <w:rPr>
            <w:rPrChange w:id="75645" w:author="Draft version 2" w:date="2020-04-03T01:44:00Z">
              <w:rPr/>
            </w:rPrChange>
          </w:rPr>
          <w:t>-- TAG-SIB11-STOP</w:t>
        </w:r>
      </w:moveTo>
    </w:p>
    <w:p w14:paraId="6C0E7ACA" w14:textId="77777777" w:rsidR="00936420" w:rsidRPr="004072B1" w:rsidRDefault="00936420" w:rsidP="00936420">
      <w:pPr>
        <w:pStyle w:val="PL"/>
        <w:rPr>
          <w:moveTo w:id="75646" w:author="Draft version 2" w:date="2020-04-02T17:07:00Z"/>
          <w:rPrChange w:id="75647" w:author="Draft version 2" w:date="2020-04-03T01:44:00Z">
            <w:rPr>
              <w:moveTo w:id="75648" w:author="Draft version 2" w:date="2020-04-02T17:07:00Z"/>
            </w:rPr>
          </w:rPrChange>
        </w:rPr>
      </w:pPr>
      <w:moveTo w:id="75649" w:author="Draft version 2" w:date="2020-04-02T17:07:00Z">
        <w:r w:rsidRPr="004072B1">
          <w:rPr>
            <w:rPrChange w:id="75650" w:author="Draft version 2" w:date="2020-04-03T01:44:00Z">
              <w:rPr/>
            </w:rPrChange>
          </w:rPr>
          <w:t>-- ASN1STOP</w:t>
        </w:r>
      </w:moveTo>
    </w:p>
    <w:p w14:paraId="028980E3" w14:textId="77777777" w:rsidR="00936420" w:rsidRPr="004072B1" w:rsidRDefault="00936420" w:rsidP="00936420">
      <w:pPr>
        <w:rPr>
          <w:moveTo w:id="75651" w:author="Draft version 2" w:date="2020-04-02T17:07:00Z"/>
          <w:rPrChange w:id="75652" w:author="Draft version 2" w:date="2020-04-03T01:44:00Z">
            <w:rPr>
              <w:moveTo w:id="75653" w:author="Draft version 2" w:date="2020-04-02T17:07:00Z"/>
            </w:rPr>
          </w:rPrChange>
        </w:rPr>
      </w:pPr>
    </w:p>
    <w:p w14:paraId="70222E59" w14:textId="77777777" w:rsidR="00936420" w:rsidRPr="004072B1" w:rsidRDefault="00936420" w:rsidP="00936420">
      <w:pPr>
        <w:pStyle w:val="Heading4"/>
        <w:rPr>
          <w:moveTo w:id="75654" w:author="Draft version 2" w:date="2020-04-02T17:07:00Z"/>
          <w:noProof/>
          <w:lang w:eastAsia="zh-CN"/>
          <w:rPrChange w:id="75655" w:author="Draft version 2" w:date="2020-04-03T01:44:00Z">
            <w:rPr>
              <w:moveTo w:id="75656" w:author="Draft version 2" w:date="2020-04-02T17:07:00Z"/>
              <w:noProof/>
              <w:lang w:eastAsia="zh-CN"/>
            </w:rPr>
          </w:rPrChange>
        </w:rPr>
      </w:pPr>
      <w:bookmarkStart w:id="75657" w:name="_Toc36757053"/>
      <w:moveTo w:id="75658" w:author="Draft version 2" w:date="2020-04-02T17:07:00Z">
        <w:r w:rsidRPr="004072B1">
          <w:rPr>
            <w:rPrChange w:id="75659" w:author="Draft version 2" w:date="2020-04-03T01:44:00Z">
              <w:rPr/>
            </w:rPrChange>
          </w:rPr>
          <w:t>–</w:t>
        </w:r>
        <w:r w:rsidRPr="004072B1">
          <w:rPr>
            <w:rPrChange w:id="75660" w:author="Draft version 2" w:date="2020-04-03T01:44:00Z">
              <w:rPr/>
            </w:rPrChange>
          </w:rPr>
          <w:tab/>
        </w:r>
        <w:r w:rsidRPr="004072B1">
          <w:rPr>
            <w:i/>
            <w:iCs/>
            <w:noProof/>
            <w:rPrChange w:id="75661" w:author="Draft version 2" w:date="2020-04-03T01:44:00Z">
              <w:rPr>
                <w:i/>
                <w:iCs/>
                <w:noProof/>
              </w:rPr>
            </w:rPrChange>
          </w:rPr>
          <w:t>SIB</w:t>
        </w:r>
        <w:r w:rsidRPr="004072B1">
          <w:rPr>
            <w:i/>
            <w:iCs/>
            <w:noProof/>
            <w:lang w:eastAsia="zh-CN"/>
            <w:rPrChange w:id="75662" w:author="Draft version 2" w:date="2020-04-03T01:44:00Z">
              <w:rPr>
                <w:i/>
                <w:iCs/>
                <w:noProof/>
                <w:lang w:eastAsia="zh-CN"/>
              </w:rPr>
            </w:rPrChange>
          </w:rPr>
          <w:t>12</w:t>
        </w:r>
        <w:bookmarkEnd w:id="75657"/>
      </w:moveTo>
    </w:p>
    <w:p w14:paraId="6A58FAC7" w14:textId="77777777" w:rsidR="00936420" w:rsidRPr="004072B1" w:rsidRDefault="00936420" w:rsidP="00936420">
      <w:pPr>
        <w:rPr>
          <w:moveTo w:id="75663" w:author="Draft version 2" w:date="2020-04-02T17:07:00Z"/>
          <w:rPrChange w:id="75664" w:author="Draft version 2" w:date="2020-04-03T01:44:00Z">
            <w:rPr>
              <w:moveTo w:id="75665" w:author="Draft version 2" w:date="2020-04-02T17:07:00Z"/>
            </w:rPr>
          </w:rPrChange>
        </w:rPr>
      </w:pPr>
      <w:moveTo w:id="75666" w:author="Draft version 2" w:date="2020-04-02T17:07:00Z">
        <w:r w:rsidRPr="004072B1">
          <w:rPr>
            <w:rPrChange w:id="75667" w:author="Draft version 2" w:date="2020-04-03T01:44:00Z">
              <w:rPr/>
            </w:rPrChange>
          </w:rPr>
          <w:t xml:space="preserve">SIB12 </w:t>
        </w:r>
        <w:r w:rsidRPr="004072B1">
          <w:rPr>
            <w:lang w:eastAsia="zh-CN"/>
            <w:rPrChange w:id="75668" w:author="Draft version 2" w:date="2020-04-03T01:44:00Z">
              <w:rPr>
                <w:lang w:eastAsia="zh-CN"/>
              </w:rPr>
            </w:rPrChange>
          </w:rPr>
          <w:t>contains NR sidelink communication configuration</w:t>
        </w:r>
        <w:r w:rsidRPr="004072B1">
          <w:rPr>
            <w:noProof/>
            <w:rPrChange w:id="75669" w:author="Draft version 2" w:date="2020-04-03T01:44:00Z">
              <w:rPr>
                <w:noProof/>
              </w:rPr>
            </w:rPrChange>
          </w:rPr>
          <w:t>.</w:t>
        </w:r>
      </w:moveTo>
    </w:p>
    <w:p w14:paraId="72998B2B" w14:textId="77777777" w:rsidR="00936420" w:rsidRPr="004072B1" w:rsidRDefault="00936420" w:rsidP="00936420">
      <w:pPr>
        <w:pStyle w:val="TH"/>
        <w:rPr>
          <w:moveTo w:id="75670" w:author="Draft version 2" w:date="2020-04-02T17:07:00Z"/>
          <w:i/>
          <w:rPrChange w:id="75671" w:author="Draft version 2" w:date="2020-04-03T01:44:00Z">
            <w:rPr>
              <w:moveTo w:id="75672" w:author="Draft version 2" w:date="2020-04-02T17:07:00Z"/>
              <w:i/>
            </w:rPr>
          </w:rPrChange>
        </w:rPr>
      </w:pPr>
      <w:moveTo w:id="75673" w:author="Draft version 2" w:date="2020-04-02T17:07:00Z">
        <w:r w:rsidRPr="004072B1">
          <w:rPr>
            <w:i/>
            <w:noProof/>
            <w:rPrChange w:id="75674" w:author="Draft version 2" w:date="2020-04-03T01:44:00Z">
              <w:rPr>
                <w:i/>
                <w:noProof/>
              </w:rPr>
            </w:rPrChange>
          </w:rPr>
          <w:t xml:space="preserve">SIB12 </w:t>
        </w:r>
        <w:r w:rsidRPr="004072B1">
          <w:rPr>
            <w:noProof/>
            <w:rPrChange w:id="75675" w:author="Draft version 2" w:date="2020-04-03T01:44:00Z">
              <w:rPr>
                <w:noProof/>
              </w:rPr>
            </w:rPrChange>
          </w:rPr>
          <w:t>information element</w:t>
        </w:r>
      </w:moveTo>
    </w:p>
    <w:p w14:paraId="077CD986" w14:textId="77777777" w:rsidR="00936420" w:rsidRPr="004072B1" w:rsidRDefault="00936420" w:rsidP="00936420">
      <w:pPr>
        <w:pStyle w:val="PL"/>
        <w:rPr>
          <w:moveTo w:id="75676" w:author="Draft version 2" w:date="2020-04-02T17:07:00Z"/>
          <w:rPrChange w:id="75677" w:author="Draft version 2" w:date="2020-04-03T01:44:00Z">
            <w:rPr>
              <w:moveTo w:id="75678" w:author="Draft version 2" w:date="2020-04-02T17:07:00Z"/>
            </w:rPr>
          </w:rPrChange>
        </w:rPr>
      </w:pPr>
      <w:moveTo w:id="75679" w:author="Draft version 2" w:date="2020-04-02T17:07:00Z">
        <w:r w:rsidRPr="004072B1">
          <w:rPr>
            <w:rPrChange w:id="75680" w:author="Draft version 2" w:date="2020-04-03T01:44:00Z">
              <w:rPr/>
            </w:rPrChange>
          </w:rPr>
          <w:t>-- ASN1START</w:t>
        </w:r>
      </w:moveTo>
    </w:p>
    <w:p w14:paraId="5BB1A88B" w14:textId="77777777" w:rsidR="00936420" w:rsidRPr="004072B1" w:rsidRDefault="00936420" w:rsidP="00936420">
      <w:pPr>
        <w:pStyle w:val="PL"/>
        <w:rPr>
          <w:moveTo w:id="75681" w:author="Draft version 2" w:date="2020-04-02T17:07:00Z"/>
          <w:rPrChange w:id="75682" w:author="Draft version 2" w:date="2020-04-03T01:44:00Z">
            <w:rPr>
              <w:moveTo w:id="75683" w:author="Draft version 2" w:date="2020-04-02T17:07:00Z"/>
            </w:rPr>
          </w:rPrChange>
        </w:rPr>
      </w:pPr>
      <w:moveTo w:id="75684" w:author="Draft version 2" w:date="2020-04-02T17:07:00Z">
        <w:r w:rsidRPr="004072B1">
          <w:rPr>
            <w:rPrChange w:id="75685" w:author="Draft version 2" w:date="2020-04-03T01:44:00Z">
              <w:rPr/>
            </w:rPrChange>
          </w:rPr>
          <w:t>-- TAG-SIB12-START</w:t>
        </w:r>
      </w:moveTo>
    </w:p>
    <w:p w14:paraId="499BC58C" w14:textId="77777777" w:rsidR="00936420" w:rsidRPr="004072B1" w:rsidRDefault="00936420" w:rsidP="00936420">
      <w:pPr>
        <w:pStyle w:val="PL"/>
        <w:rPr>
          <w:moveTo w:id="75686" w:author="Draft version 2" w:date="2020-04-02T17:07:00Z"/>
          <w:rPrChange w:id="75687" w:author="Draft version 2" w:date="2020-04-03T01:44:00Z">
            <w:rPr>
              <w:moveTo w:id="75688" w:author="Draft version 2" w:date="2020-04-02T17:07:00Z"/>
            </w:rPr>
          </w:rPrChange>
        </w:rPr>
      </w:pPr>
      <w:moveTo w:id="75689" w:author="Draft version 2" w:date="2020-04-02T17:07:00Z">
        <w:r w:rsidRPr="004072B1">
          <w:rPr>
            <w:rPrChange w:id="75690" w:author="Draft version 2" w:date="2020-04-03T01:44:00Z">
              <w:rPr/>
            </w:rPrChange>
          </w:rPr>
          <w:tab/>
        </w:r>
        <w:r w:rsidRPr="004072B1">
          <w:rPr>
            <w:rPrChange w:id="75691" w:author="Draft version 2" w:date="2020-04-03T01:44:00Z">
              <w:rPr/>
            </w:rPrChange>
          </w:rPr>
          <w:tab/>
        </w:r>
        <w:r w:rsidRPr="004072B1">
          <w:rPr>
            <w:rPrChange w:id="75692" w:author="Draft version 2" w:date="2020-04-03T01:44:00Z">
              <w:rPr/>
            </w:rPrChange>
          </w:rPr>
          <w:tab/>
        </w:r>
        <w:r w:rsidRPr="004072B1">
          <w:rPr>
            <w:rPrChange w:id="75693" w:author="Draft version 2" w:date="2020-04-03T01:44:00Z">
              <w:rPr/>
            </w:rPrChange>
          </w:rPr>
          <w:tab/>
        </w:r>
        <w:r w:rsidRPr="004072B1">
          <w:rPr>
            <w:rPrChange w:id="75694" w:author="Draft version 2" w:date="2020-04-03T01:44:00Z">
              <w:rPr/>
            </w:rPrChange>
          </w:rPr>
          <w:tab/>
        </w:r>
        <w:r w:rsidRPr="004072B1">
          <w:rPr>
            <w:rPrChange w:id="75695" w:author="Draft version 2" w:date="2020-04-03T01:44:00Z">
              <w:rPr/>
            </w:rPrChange>
          </w:rPr>
          <w:tab/>
        </w:r>
        <w:r w:rsidRPr="004072B1">
          <w:rPr>
            <w:rPrChange w:id="75696" w:author="Draft version 2" w:date="2020-04-03T01:44:00Z">
              <w:rPr/>
            </w:rPrChange>
          </w:rPr>
          <w:tab/>
        </w:r>
        <w:r w:rsidRPr="004072B1">
          <w:rPr>
            <w:rPrChange w:id="75697" w:author="Draft version 2" w:date="2020-04-03T01:44:00Z">
              <w:rPr/>
            </w:rPrChange>
          </w:rPr>
          <w:tab/>
        </w:r>
        <w:r w:rsidRPr="004072B1">
          <w:rPr>
            <w:rPrChange w:id="75698" w:author="Draft version 2" w:date="2020-04-03T01:44:00Z">
              <w:rPr/>
            </w:rPrChange>
          </w:rPr>
          <w:tab/>
        </w:r>
      </w:moveTo>
    </w:p>
    <w:p w14:paraId="77F658A8" w14:textId="77777777" w:rsidR="00936420" w:rsidRPr="004072B1" w:rsidRDefault="00936420" w:rsidP="00936420">
      <w:pPr>
        <w:pStyle w:val="PL"/>
        <w:rPr>
          <w:moveTo w:id="75699" w:author="Draft version 2" w:date="2020-04-02T17:07:00Z"/>
          <w:rPrChange w:id="75700" w:author="Draft version 2" w:date="2020-04-03T01:44:00Z">
            <w:rPr>
              <w:moveTo w:id="75701" w:author="Draft version 2" w:date="2020-04-02T17:07:00Z"/>
            </w:rPr>
          </w:rPrChange>
        </w:rPr>
      </w:pPr>
      <w:moveTo w:id="75702" w:author="Draft version 2" w:date="2020-04-02T17:07:00Z">
        <w:r w:rsidRPr="004072B1">
          <w:rPr>
            <w:rPrChange w:id="75703" w:author="Draft version 2" w:date="2020-04-03T01:44:00Z">
              <w:rPr/>
            </w:rPrChange>
          </w:rPr>
          <w:t>SIB12</w:t>
        </w:r>
        <w:r w:rsidRPr="004072B1">
          <w:rPr>
            <w:rFonts w:ascii="DengXian" w:eastAsia="DengXian" w:hAnsi="DengXian" w:hint="eastAsia"/>
            <w:lang w:eastAsia="zh-CN"/>
            <w:rPrChange w:id="75704" w:author="Draft version 2" w:date="2020-04-03T01:44:00Z">
              <w:rPr>
                <w:rFonts w:ascii="DengXian" w:eastAsia="DengXian" w:hAnsi="DengXian" w:hint="eastAsia"/>
                <w:lang w:eastAsia="zh-CN"/>
              </w:rPr>
            </w:rPrChange>
          </w:rPr>
          <w:t>-</w:t>
        </w:r>
        <w:r w:rsidRPr="004072B1">
          <w:rPr>
            <w:rPrChange w:id="75705" w:author="Draft version 2" w:date="2020-04-03T01:44:00Z">
              <w:rPr/>
            </w:rPrChange>
          </w:rPr>
          <w:t>r16 ::=                     SEQUENCE {</w:t>
        </w:r>
      </w:moveTo>
    </w:p>
    <w:p w14:paraId="40B42C34" w14:textId="77777777" w:rsidR="00936420" w:rsidRPr="004072B1" w:rsidRDefault="00936420" w:rsidP="00936420">
      <w:pPr>
        <w:pStyle w:val="PL"/>
        <w:rPr>
          <w:moveTo w:id="75706" w:author="Draft version 2" w:date="2020-04-02T17:07:00Z"/>
          <w:rPrChange w:id="75707" w:author="Draft version 2" w:date="2020-04-03T01:44:00Z">
            <w:rPr>
              <w:moveTo w:id="75708" w:author="Draft version 2" w:date="2020-04-02T17:07:00Z"/>
            </w:rPr>
          </w:rPrChange>
        </w:rPr>
      </w:pPr>
      <w:moveTo w:id="75709" w:author="Draft version 2" w:date="2020-04-02T17:07:00Z">
        <w:r w:rsidRPr="004072B1">
          <w:rPr>
            <w:rPrChange w:id="75710" w:author="Draft version 2" w:date="2020-04-03T01:44:00Z">
              <w:rPr/>
            </w:rPrChange>
          </w:rPr>
          <w:t xml:space="preserve">    sl-Config</w:t>
        </w:r>
        <w:r w:rsidRPr="004072B1">
          <w:rPr>
            <w:lang w:eastAsia="zh-CN"/>
            <w:rPrChange w:id="75711" w:author="Draft version 2" w:date="2020-04-03T01:44:00Z">
              <w:rPr>
                <w:lang w:eastAsia="zh-CN"/>
              </w:rPr>
            </w:rPrChange>
          </w:rPr>
          <w:t>Common</w:t>
        </w:r>
        <w:r w:rsidRPr="004072B1">
          <w:rPr>
            <w:rPrChange w:id="75712" w:author="Draft version 2" w:date="2020-04-03T01:44:00Z">
              <w:rPr/>
            </w:rPrChange>
          </w:rPr>
          <w:t>NR-r16            SL-Config</w:t>
        </w:r>
        <w:r w:rsidRPr="004072B1">
          <w:rPr>
            <w:lang w:eastAsia="zh-CN"/>
            <w:rPrChange w:id="75713" w:author="Draft version 2" w:date="2020-04-03T01:44:00Z">
              <w:rPr>
                <w:lang w:eastAsia="zh-CN"/>
              </w:rPr>
            </w:rPrChange>
          </w:rPr>
          <w:t>Common</w:t>
        </w:r>
        <w:r w:rsidRPr="004072B1">
          <w:rPr>
            <w:rPrChange w:id="75714" w:author="Draft version 2" w:date="2020-04-03T01:44:00Z">
              <w:rPr/>
            </w:rPrChange>
          </w:rPr>
          <w:t>NR-r16,</w:t>
        </w:r>
      </w:moveTo>
    </w:p>
    <w:p w14:paraId="5B109471" w14:textId="77777777" w:rsidR="00936420" w:rsidRPr="004072B1" w:rsidRDefault="00936420" w:rsidP="00936420">
      <w:pPr>
        <w:pStyle w:val="PL"/>
        <w:rPr>
          <w:moveTo w:id="75715" w:author="Draft version 2" w:date="2020-04-02T17:07:00Z"/>
          <w:rPrChange w:id="75716" w:author="Draft version 2" w:date="2020-04-03T01:44:00Z">
            <w:rPr>
              <w:moveTo w:id="75717" w:author="Draft version 2" w:date="2020-04-02T17:07:00Z"/>
            </w:rPr>
          </w:rPrChange>
        </w:rPr>
      </w:pPr>
      <w:moveTo w:id="75718" w:author="Draft version 2" w:date="2020-04-02T17:07:00Z">
        <w:r w:rsidRPr="004072B1">
          <w:rPr>
            <w:rPrChange w:id="75719" w:author="Draft version 2" w:date="2020-04-03T01:44:00Z">
              <w:rPr/>
            </w:rPrChange>
          </w:rPr>
          <w:t xml:space="preserve">    lateNonCriticalExtension         OCTET STRING                          OPTIONAL,</w:t>
        </w:r>
      </w:moveTo>
    </w:p>
    <w:p w14:paraId="261B8CD1" w14:textId="77777777" w:rsidR="00936420" w:rsidRPr="004072B1" w:rsidRDefault="00936420" w:rsidP="00936420">
      <w:pPr>
        <w:pStyle w:val="PL"/>
        <w:rPr>
          <w:moveTo w:id="75720" w:author="Draft version 2" w:date="2020-04-02T17:07:00Z"/>
          <w:rPrChange w:id="75721" w:author="Draft version 2" w:date="2020-04-03T01:44:00Z">
            <w:rPr>
              <w:moveTo w:id="75722" w:author="Draft version 2" w:date="2020-04-02T17:07:00Z"/>
            </w:rPr>
          </w:rPrChange>
        </w:rPr>
      </w:pPr>
      <w:moveTo w:id="75723" w:author="Draft version 2" w:date="2020-04-02T17:07:00Z">
        <w:r w:rsidRPr="004072B1">
          <w:rPr>
            <w:rPrChange w:id="75724" w:author="Draft version 2" w:date="2020-04-03T01:44:00Z">
              <w:rPr/>
            </w:rPrChange>
          </w:rPr>
          <w:t xml:space="preserve">    ...</w:t>
        </w:r>
      </w:moveTo>
    </w:p>
    <w:p w14:paraId="09F5F8A2" w14:textId="77777777" w:rsidR="00936420" w:rsidRPr="004072B1" w:rsidRDefault="00936420" w:rsidP="00936420">
      <w:pPr>
        <w:pStyle w:val="PL"/>
        <w:rPr>
          <w:moveTo w:id="75725" w:author="Draft version 2" w:date="2020-04-02T17:07:00Z"/>
          <w:rPrChange w:id="75726" w:author="Draft version 2" w:date="2020-04-03T01:44:00Z">
            <w:rPr>
              <w:moveTo w:id="75727" w:author="Draft version 2" w:date="2020-04-02T17:07:00Z"/>
            </w:rPr>
          </w:rPrChange>
        </w:rPr>
      </w:pPr>
      <w:moveTo w:id="75728" w:author="Draft version 2" w:date="2020-04-02T17:07:00Z">
        <w:r w:rsidRPr="004072B1">
          <w:rPr>
            <w:rPrChange w:id="75729" w:author="Draft version 2" w:date="2020-04-03T01:44:00Z">
              <w:rPr/>
            </w:rPrChange>
          </w:rPr>
          <w:t>}</w:t>
        </w:r>
      </w:moveTo>
    </w:p>
    <w:p w14:paraId="3C501600" w14:textId="77777777" w:rsidR="00936420" w:rsidRPr="004072B1" w:rsidRDefault="00936420" w:rsidP="00936420">
      <w:pPr>
        <w:pStyle w:val="PL"/>
        <w:rPr>
          <w:moveTo w:id="75730" w:author="Draft version 2" w:date="2020-04-02T17:07:00Z"/>
          <w:rPrChange w:id="75731" w:author="Draft version 2" w:date="2020-04-03T01:44:00Z">
            <w:rPr>
              <w:moveTo w:id="75732" w:author="Draft version 2" w:date="2020-04-02T17:07:00Z"/>
            </w:rPr>
          </w:rPrChange>
        </w:rPr>
      </w:pPr>
    </w:p>
    <w:p w14:paraId="6768CBD9" w14:textId="77777777" w:rsidR="00936420" w:rsidRPr="004072B1" w:rsidRDefault="00936420" w:rsidP="00936420">
      <w:pPr>
        <w:pStyle w:val="PL"/>
        <w:rPr>
          <w:moveTo w:id="75733" w:author="Draft version 2" w:date="2020-04-02T17:07:00Z"/>
          <w:rPrChange w:id="75734" w:author="Draft version 2" w:date="2020-04-03T01:44:00Z">
            <w:rPr>
              <w:moveTo w:id="75735" w:author="Draft version 2" w:date="2020-04-02T17:07:00Z"/>
            </w:rPr>
          </w:rPrChange>
        </w:rPr>
      </w:pPr>
      <w:moveTo w:id="75736" w:author="Draft version 2" w:date="2020-04-02T17:07:00Z">
        <w:r w:rsidRPr="004072B1">
          <w:rPr>
            <w:rPrChange w:id="75737" w:author="Draft version 2" w:date="2020-04-03T01:44:00Z">
              <w:rPr/>
            </w:rPrChange>
          </w:rPr>
          <w:lastRenderedPageBreak/>
          <w:t>SL-Config</w:t>
        </w:r>
        <w:r w:rsidRPr="004072B1">
          <w:rPr>
            <w:lang w:eastAsia="zh-CN"/>
            <w:rPrChange w:id="75738" w:author="Draft version 2" w:date="2020-04-03T01:44:00Z">
              <w:rPr>
                <w:lang w:eastAsia="zh-CN"/>
              </w:rPr>
            </w:rPrChange>
          </w:rPr>
          <w:t>Common</w:t>
        </w:r>
        <w:r w:rsidRPr="004072B1">
          <w:rPr>
            <w:rPrChange w:id="75739" w:author="Draft version 2" w:date="2020-04-03T01:44:00Z">
              <w:rPr/>
            </w:rPrChange>
          </w:rPr>
          <w:t>NR-r16 ::=        SEQUENCE {</w:t>
        </w:r>
      </w:moveTo>
    </w:p>
    <w:p w14:paraId="3A613978" w14:textId="77777777" w:rsidR="00936420" w:rsidRPr="004072B1" w:rsidRDefault="00936420" w:rsidP="00936420">
      <w:pPr>
        <w:pStyle w:val="PL"/>
        <w:rPr>
          <w:moveTo w:id="75740" w:author="Draft version 2" w:date="2020-04-02T17:07:00Z"/>
          <w:lang w:eastAsia="zh-CN"/>
          <w:rPrChange w:id="75741" w:author="Draft version 2" w:date="2020-04-03T01:44:00Z">
            <w:rPr>
              <w:moveTo w:id="75742" w:author="Draft version 2" w:date="2020-04-02T17:07:00Z"/>
              <w:lang w:eastAsia="zh-CN"/>
            </w:rPr>
          </w:rPrChange>
        </w:rPr>
      </w:pPr>
      <w:moveTo w:id="75743" w:author="Draft version 2" w:date="2020-04-02T17:07:00Z">
        <w:r w:rsidRPr="004072B1">
          <w:rPr>
            <w:rPrChange w:id="75744" w:author="Draft version 2" w:date="2020-04-03T01:44:00Z">
              <w:rPr/>
            </w:rPrChange>
          </w:rPr>
          <w:t xml:space="preserve">    sl-FreqInfoList-r16              SEQUENCE (SIZE (1..maxNrofFreqSL-r16)) OF SL-FreqConfigCommon-r16</w:t>
        </w:r>
        <w:r w:rsidRPr="004072B1">
          <w:rPr>
            <w:lang w:eastAsia="zh-CN"/>
            <w:rPrChange w:id="75745" w:author="Draft version 2" w:date="2020-04-03T01:44:00Z">
              <w:rPr>
                <w:lang w:eastAsia="zh-CN"/>
              </w:rPr>
            </w:rPrChange>
          </w:rPr>
          <w:t xml:space="preserve">          OPTIONAL,</w:t>
        </w:r>
        <w:r w:rsidRPr="004072B1">
          <w:rPr>
            <w:rPrChange w:id="75746" w:author="Draft version 2" w:date="2020-04-03T01:44:00Z">
              <w:rPr/>
            </w:rPrChange>
          </w:rPr>
          <w:t xml:space="preserve">    </w:t>
        </w:r>
        <w:r w:rsidRPr="004072B1">
          <w:rPr>
            <w:lang w:eastAsia="zh-CN"/>
            <w:rPrChange w:id="75747" w:author="Draft version 2" w:date="2020-04-03T01:44:00Z">
              <w:rPr>
                <w:lang w:eastAsia="zh-CN"/>
              </w:rPr>
            </w:rPrChange>
          </w:rPr>
          <w:t>-- Need R</w:t>
        </w:r>
      </w:moveTo>
    </w:p>
    <w:p w14:paraId="3EE6912D" w14:textId="77777777" w:rsidR="00936420" w:rsidRPr="004072B1" w:rsidRDefault="00936420" w:rsidP="00936420">
      <w:pPr>
        <w:pStyle w:val="PL"/>
        <w:rPr>
          <w:moveTo w:id="75748" w:author="Draft version 2" w:date="2020-04-02T17:07:00Z"/>
          <w:lang w:eastAsia="zh-CN"/>
          <w:rPrChange w:id="75749" w:author="Draft version 2" w:date="2020-04-03T01:44:00Z">
            <w:rPr>
              <w:moveTo w:id="75750" w:author="Draft version 2" w:date="2020-04-02T17:07:00Z"/>
              <w:lang w:eastAsia="zh-CN"/>
            </w:rPr>
          </w:rPrChange>
        </w:rPr>
      </w:pPr>
      <w:moveTo w:id="75751" w:author="Draft version 2" w:date="2020-04-02T17:07:00Z">
        <w:r w:rsidRPr="004072B1">
          <w:rPr>
            <w:rPrChange w:id="75752" w:author="Draft version 2" w:date="2020-04-03T01:44:00Z">
              <w:rPr/>
            </w:rPrChange>
          </w:rPr>
          <w:t xml:space="preserve">    </w:t>
        </w:r>
        <w:r w:rsidRPr="004072B1">
          <w:rPr>
            <w:lang w:eastAsia="zh-CN"/>
            <w:rPrChange w:id="75753" w:author="Draft version 2" w:date="2020-04-03T01:44:00Z">
              <w:rPr>
                <w:lang w:eastAsia="zh-CN"/>
              </w:rPr>
            </w:rPrChange>
          </w:rPr>
          <w:t>sl-UE-SelectedConfig-r16             SL-UE-SelectedConfig-r16                                               OPTIONAL,    -- Need R</w:t>
        </w:r>
      </w:moveTo>
    </w:p>
    <w:p w14:paraId="2E5C4A5C" w14:textId="77777777" w:rsidR="00936420" w:rsidRPr="004072B1" w:rsidRDefault="00936420" w:rsidP="00936420">
      <w:pPr>
        <w:pStyle w:val="PL"/>
        <w:rPr>
          <w:moveTo w:id="75754" w:author="Draft version 2" w:date="2020-04-02T17:07:00Z"/>
          <w:lang w:eastAsia="zh-CN"/>
          <w:rPrChange w:id="75755" w:author="Draft version 2" w:date="2020-04-03T01:44:00Z">
            <w:rPr>
              <w:moveTo w:id="75756" w:author="Draft version 2" w:date="2020-04-02T17:07:00Z"/>
              <w:lang w:eastAsia="zh-CN"/>
            </w:rPr>
          </w:rPrChange>
        </w:rPr>
      </w:pPr>
      <w:moveTo w:id="75757" w:author="Draft version 2" w:date="2020-04-02T17:07:00Z">
        <w:r w:rsidRPr="004072B1">
          <w:rPr>
            <w:rFonts w:cs="Courier New"/>
            <w:lang w:eastAsia="zh-CN"/>
            <w:rPrChange w:id="75758" w:author="Draft version 2" w:date="2020-04-03T01:44:00Z">
              <w:rPr>
                <w:rFonts w:cs="Courier New"/>
                <w:lang w:eastAsia="zh-CN"/>
              </w:rPr>
            </w:rPrChange>
          </w:rPr>
          <w:t xml:space="preserve">    sl-NR-</w:t>
        </w:r>
        <w:r w:rsidRPr="004072B1">
          <w:rPr>
            <w:lang w:eastAsia="zh-CN"/>
            <w:rPrChange w:id="75759" w:author="Draft version 2" w:date="2020-04-03T01:44:00Z">
              <w:rPr>
                <w:lang w:eastAsia="zh-CN"/>
              </w:rPr>
            </w:rPrChange>
          </w:rPr>
          <w:t>AnchorCarrierFreqList-r16</w:t>
        </w:r>
        <w:r w:rsidRPr="004072B1">
          <w:rPr>
            <w:rPrChange w:id="75760" w:author="Draft version 2" w:date="2020-04-03T01:44:00Z">
              <w:rPr/>
            </w:rPrChange>
          </w:rPr>
          <w:t xml:space="preserve">      </w:t>
        </w:r>
        <w:r w:rsidRPr="004072B1">
          <w:rPr>
            <w:lang w:eastAsia="zh-CN"/>
            <w:rPrChange w:id="75761" w:author="Draft version 2" w:date="2020-04-03T01:44:00Z">
              <w:rPr>
                <w:lang w:eastAsia="zh-CN"/>
              </w:rPr>
            </w:rPrChange>
          </w:rPr>
          <w:t>SL-</w:t>
        </w:r>
        <w:r w:rsidRPr="004072B1">
          <w:rPr>
            <w:rFonts w:cs="Courier New"/>
            <w:lang w:eastAsia="zh-CN"/>
            <w:rPrChange w:id="75762" w:author="Draft version 2" w:date="2020-04-03T01:44:00Z">
              <w:rPr>
                <w:rFonts w:cs="Courier New"/>
                <w:lang w:eastAsia="zh-CN"/>
              </w:rPr>
            </w:rPrChange>
          </w:rPr>
          <w:t>NR-</w:t>
        </w:r>
        <w:r w:rsidRPr="004072B1">
          <w:rPr>
            <w:lang w:eastAsia="zh-CN"/>
            <w:rPrChange w:id="75763" w:author="Draft version 2" w:date="2020-04-03T01:44:00Z">
              <w:rPr>
                <w:lang w:eastAsia="zh-CN"/>
              </w:rPr>
            </w:rPrChange>
          </w:rPr>
          <w:t>AnchorCarrierFreqList-r16                                        OPTIONAL,</w:t>
        </w:r>
        <w:r w:rsidRPr="004072B1">
          <w:rPr>
            <w:rPrChange w:id="75764" w:author="Draft version 2" w:date="2020-04-03T01:44:00Z">
              <w:rPr/>
            </w:rPrChange>
          </w:rPr>
          <w:t xml:space="preserve">    </w:t>
        </w:r>
        <w:r w:rsidRPr="004072B1">
          <w:rPr>
            <w:lang w:eastAsia="zh-CN"/>
            <w:rPrChange w:id="75765" w:author="Draft version 2" w:date="2020-04-03T01:44:00Z">
              <w:rPr>
                <w:lang w:eastAsia="zh-CN"/>
              </w:rPr>
            </w:rPrChange>
          </w:rPr>
          <w:t>-- Need R</w:t>
        </w:r>
      </w:moveTo>
    </w:p>
    <w:p w14:paraId="259D6B30" w14:textId="77777777" w:rsidR="00936420" w:rsidRPr="004072B1" w:rsidRDefault="00936420" w:rsidP="00936420">
      <w:pPr>
        <w:pStyle w:val="PL"/>
        <w:rPr>
          <w:moveTo w:id="75766" w:author="Draft version 2" w:date="2020-04-02T17:07:00Z"/>
          <w:rFonts w:cs="Courier New"/>
          <w:lang w:eastAsia="zh-CN"/>
          <w:rPrChange w:id="75767" w:author="Draft version 2" w:date="2020-04-03T01:44:00Z">
            <w:rPr>
              <w:moveTo w:id="75768" w:author="Draft version 2" w:date="2020-04-02T17:07:00Z"/>
              <w:rFonts w:cs="Courier New"/>
              <w:lang w:eastAsia="zh-CN"/>
            </w:rPr>
          </w:rPrChange>
        </w:rPr>
      </w:pPr>
      <w:moveTo w:id="75769" w:author="Draft version 2" w:date="2020-04-02T17:07:00Z">
        <w:r w:rsidRPr="004072B1">
          <w:rPr>
            <w:rFonts w:cs="Courier New"/>
            <w:lang w:eastAsia="zh-CN"/>
            <w:rPrChange w:id="75770" w:author="Draft version 2" w:date="2020-04-03T01:44:00Z">
              <w:rPr>
                <w:rFonts w:cs="Courier New"/>
                <w:lang w:eastAsia="zh-CN"/>
              </w:rPr>
            </w:rPrChange>
          </w:rPr>
          <w:t xml:space="preserve">    sl-EUTRA-</w:t>
        </w:r>
        <w:r w:rsidRPr="004072B1">
          <w:rPr>
            <w:lang w:eastAsia="zh-CN"/>
            <w:rPrChange w:id="75771" w:author="Draft version 2" w:date="2020-04-03T01:44:00Z">
              <w:rPr>
                <w:lang w:eastAsia="zh-CN"/>
              </w:rPr>
            </w:rPrChange>
          </w:rPr>
          <w:t>AnchorCarrierFreqList-r16</w:t>
        </w:r>
        <w:r w:rsidRPr="004072B1">
          <w:rPr>
            <w:rPrChange w:id="75772" w:author="Draft version 2" w:date="2020-04-03T01:44:00Z">
              <w:rPr/>
            </w:rPrChange>
          </w:rPr>
          <w:t xml:space="preserve">   </w:t>
        </w:r>
        <w:r w:rsidRPr="004072B1">
          <w:rPr>
            <w:lang w:eastAsia="zh-CN"/>
            <w:rPrChange w:id="75773" w:author="Draft version 2" w:date="2020-04-03T01:44:00Z">
              <w:rPr>
                <w:lang w:eastAsia="zh-CN"/>
              </w:rPr>
            </w:rPrChange>
          </w:rPr>
          <w:t>SL-</w:t>
        </w:r>
        <w:r w:rsidRPr="004072B1">
          <w:rPr>
            <w:rFonts w:cs="Courier New"/>
            <w:lang w:eastAsia="zh-CN"/>
            <w:rPrChange w:id="75774" w:author="Draft version 2" w:date="2020-04-03T01:44:00Z">
              <w:rPr>
                <w:rFonts w:cs="Courier New"/>
                <w:lang w:eastAsia="zh-CN"/>
              </w:rPr>
            </w:rPrChange>
          </w:rPr>
          <w:t>EUTRA-</w:t>
        </w:r>
        <w:r w:rsidRPr="004072B1">
          <w:rPr>
            <w:lang w:eastAsia="zh-CN"/>
            <w:rPrChange w:id="75775" w:author="Draft version 2" w:date="2020-04-03T01:44:00Z">
              <w:rPr>
                <w:lang w:eastAsia="zh-CN"/>
              </w:rPr>
            </w:rPrChange>
          </w:rPr>
          <w:t>AnchorCarrierFreqList-r16                                     OPTIONAL,</w:t>
        </w:r>
        <w:r w:rsidRPr="004072B1">
          <w:rPr>
            <w:rPrChange w:id="75776" w:author="Draft version 2" w:date="2020-04-03T01:44:00Z">
              <w:rPr/>
            </w:rPrChange>
          </w:rPr>
          <w:t xml:space="preserve">    </w:t>
        </w:r>
        <w:r w:rsidRPr="004072B1">
          <w:rPr>
            <w:lang w:eastAsia="zh-CN"/>
            <w:rPrChange w:id="75777" w:author="Draft version 2" w:date="2020-04-03T01:44:00Z">
              <w:rPr>
                <w:lang w:eastAsia="zh-CN"/>
              </w:rPr>
            </w:rPrChange>
          </w:rPr>
          <w:t>-- Need R</w:t>
        </w:r>
      </w:moveTo>
    </w:p>
    <w:p w14:paraId="2325DA05" w14:textId="77777777" w:rsidR="00936420" w:rsidRPr="004072B1" w:rsidRDefault="00936420" w:rsidP="00936420">
      <w:pPr>
        <w:pStyle w:val="PL"/>
        <w:rPr>
          <w:moveTo w:id="75778" w:author="Draft version 2" w:date="2020-04-02T17:07:00Z"/>
          <w:lang w:eastAsia="zh-CN"/>
          <w:rPrChange w:id="75779" w:author="Draft version 2" w:date="2020-04-03T01:44:00Z">
            <w:rPr>
              <w:moveTo w:id="75780" w:author="Draft version 2" w:date="2020-04-02T17:07:00Z"/>
              <w:lang w:eastAsia="zh-CN"/>
            </w:rPr>
          </w:rPrChange>
        </w:rPr>
      </w:pPr>
      <w:moveTo w:id="75781" w:author="Draft version 2" w:date="2020-04-02T17:07:00Z">
        <w:r w:rsidRPr="004072B1">
          <w:rPr>
            <w:rPrChange w:id="75782" w:author="Draft version 2" w:date="2020-04-03T01:44:00Z">
              <w:rPr/>
            </w:rPrChange>
          </w:rPr>
          <w:t xml:space="preserve">    sl-RadioBearerConfigList-r16         SEQUENCE (SIZE (1..maxNrofSLRB-r16)) OF SL-RadioBearerConfig-r16</w:t>
        </w:r>
        <w:r w:rsidRPr="004072B1">
          <w:rPr>
            <w:lang w:eastAsia="zh-CN"/>
            <w:rPrChange w:id="75783" w:author="Draft version 2" w:date="2020-04-03T01:44:00Z">
              <w:rPr>
                <w:lang w:eastAsia="zh-CN"/>
              </w:rPr>
            </w:rPrChange>
          </w:rPr>
          <w:t xml:space="preserve">       OPTIONAL,</w:t>
        </w:r>
        <w:r w:rsidRPr="004072B1">
          <w:rPr>
            <w:rPrChange w:id="75784" w:author="Draft version 2" w:date="2020-04-03T01:44:00Z">
              <w:rPr/>
            </w:rPrChange>
          </w:rPr>
          <w:t xml:space="preserve">    </w:t>
        </w:r>
        <w:r w:rsidRPr="004072B1">
          <w:rPr>
            <w:lang w:eastAsia="zh-CN"/>
            <w:rPrChange w:id="75785" w:author="Draft version 2" w:date="2020-04-03T01:44:00Z">
              <w:rPr>
                <w:lang w:eastAsia="zh-CN"/>
              </w:rPr>
            </w:rPrChange>
          </w:rPr>
          <w:t>-- Need R</w:t>
        </w:r>
      </w:moveTo>
    </w:p>
    <w:p w14:paraId="7E29B386" w14:textId="77777777" w:rsidR="00936420" w:rsidRPr="004072B1" w:rsidRDefault="00936420" w:rsidP="00936420">
      <w:pPr>
        <w:pStyle w:val="PL"/>
        <w:rPr>
          <w:moveTo w:id="75786" w:author="Draft version 2" w:date="2020-04-02T17:07:00Z"/>
          <w:lang w:eastAsia="zh-CN"/>
          <w:rPrChange w:id="75787" w:author="Draft version 2" w:date="2020-04-03T01:44:00Z">
            <w:rPr>
              <w:moveTo w:id="75788" w:author="Draft version 2" w:date="2020-04-02T17:07:00Z"/>
              <w:lang w:eastAsia="zh-CN"/>
            </w:rPr>
          </w:rPrChange>
        </w:rPr>
      </w:pPr>
      <w:moveTo w:id="75789" w:author="Draft version 2" w:date="2020-04-02T17:07:00Z">
        <w:r w:rsidRPr="004072B1">
          <w:rPr>
            <w:rPrChange w:id="75790" w:author="Draft version 2" w:date="2020-04-03T01:44:00Z">
              <w:rPr/>
            </w:rPrChange>
          </w:rPr>
          <w:t xml:space="preserve">    sl-RLC-BearerConfigList-r16          SEQUENCE (SIZE (1..maxSL-LCID-r16)) OF SL-RLC-BearerConfig-r16</w:t>
        </w:r>
        <w:r w:rsidRPr="004072B1">
          <w:rPr>
            <w:lang w:eastAsia="zh-CN"/>
            <w:rPrChange w:id="75791" w:author="Draft version 2" w:date="2020-04-03T01:44:00Z">
              <w:rPr>
                <w:lang w:eastAsia="zh-CN"/>
              </w:rPr>
            </w:rPrChange>
          </w:rPr>
          <w:t xml:space="preserve">         OPTIONAL, </w:t>
        </w:r>
        <w:r w:rsidRPr="004072B1">
          <w:rPr>
            <w:rPrChange w:id="75792" w:author="Draft version 2" w:date="2020-04-03T01:44:00Z">
              <w:rPr/>
            </w:rPrChange>
          </w:rPr>
          <w:t xml:space="preserve">   </w:t>
        </w:r>
        <w:r w:rsidRPr="004072B1">
          <w:rPr>
            <w:lang w:eastAsia="zh-CN"/>
            <w:rPrChange w:id="75793" w:author="Draft version 2" w:date="2020-04-03T01:44:00Z">
              <w:rPr>
                <w:lang w:eastAsia="zh-CN"/>
              </w:rPr>
            </w:rPrChange>
          </w:rPr>
          <w:t>-- Need R</w:t>
        </w:r>
      </w:moveTo>
    </w:p>
    <w:p w14:paraId="20D92759" w14:textId="77777777" w:rsidR="00936420" w:rsidRPr="004072B1" w:rsidRDefault="00936420" w:rsidP="00936420">
      <w:pPr>
        <w:pStyle w:val="PL"/>
        <w:rPr>
          <w:moveTo w:id="75794" w:author="Draft version 2" w:date="2020-04-02T17:07:00Z"/>
          <w:rPrChange w:id="75795" w:author="Draft version 2" w:date="2020-04-03T01:44:00Z">
            <w:rPr>
              <w:moveTo w:id="75796" w:author="Draft version 2" w:date="2020-04-02T17:07:00Z"/>
            </w:rPr>
          </w:rPrChange>
        </w:rPr>
      </w:pPr>
      <w:moveTo w:id="75797" w:author="Draft version 2" w:date="2020-04-02T17:07:00Z">
        <w:r w:rsidRPr="004072B1">
          <w:rPr>
            <w:rPrChange w:id="75798" w:author="Draft version 2" w:date="2020-04-03T01:44:00Z">
              <w:rPr/>
            </w:rPrChange>
          </w:rPr>
          <w:t xml:space="preserve">    sl-MeasConfigCommon-r16              SL-MeasConfigCommon-r16                                                </w:t>
        </w:r>
        <w:r w:rsidRPr="004072B1">
          <w:rPr>
            <w:lang w:eastAsia="zh-CN"/>
            <w:rPrChange w:id="75799" w:author="Draft version 2" w:date="2020-04-03T01:44:00Z">
              <w:rPr>
                <w:lang w:eastAsia="zh-CN"/>
              </w:rPr>
            </w:rPrChange>
          </w:rPr>
          <w:t xml:space="preserve">OPTIONAL, </w:t>
        </w:r>
        <w:r w:rsidRPr="004072B1">
          <w:rPr>
            <w:rPrChange w:id="75800" w:author="Draft version 2" w:date="2020-04-03T01:44:00Z">
              <w:rPr/>
            </w:rPrChange>
          </w:rPr>
          <w:t xml:space="preserve">   </w:t>
        </w:r>
        <w:r w:rsidRPr="004072B1">
          <w:rPr>
            <w:lang w:eastAsia="zh-CN"/>
            <w:rPrChange w:id="75801" w:author="Draft version 2" w:date="2020-04-03T01:44:00Z">
              <w:rPr>
                <w:lang w:eastAsia="zh-CN"/>
              </w:rPr>
            </w:rPrChange>
          </w:rPr>
          <w:t>-- Need R</w:t>
        </w:r>
      </w:moveTo>
    </w:p>
    <w:p w14:paraId="45C74AFD" w14:textId="77777777" w:rsidR="00936420" w:rsidRPr="004072B1" w:rsidRDefault="00936420" w:rsidP="00936420">
      <w:pPr>
        <w:pStyle w:val="PL"/>
        <w:rPr>
          <w:moveTo w:id="75802" w:author="Draft version 2" w:date="2020-04-02T17:07:00Z"/>
          <w:rPrChange w:id="75803" w:author="Draft version 2" w:date="2020-04-03T01:44:00Z">
            <w:rPr>
              <w:moveTo w:id="75804" w:author="Draft version 2" w:date="2020-04-02T17:07:00Z"/>
            </w:rPr>
          </w:rPrChange>
        </w:rPr>
      </w:pPr>
      <w:moveTo w:id="75805" w:author="Draft version 2" w:date="2020-04-02T17:07:00Z">
        <w:r w:rsidRPr="004072B1">
          <w:rPr>
            <w:rPrChange w:id="75806" w:author="Draft version 2" w:date="2020-04-03T01:44:00Z">
              <w:rPr/>
            </w:rPrChange>
          </w:rPr>
          <w:t xml:space="preserve">    sl-CSI-Acquisition-r16               ENUMERATED {enabled}                                                   OPTIONAL,    -- Need R</w:t>
        </w:r>
      </w:moveTo>
    </w:p>
    <w:p w14:paraId="09949498" w14:textId="77777777" w:rsidR="00936420" w:rsidRPr="004072B1" w:rsidRDefault="00936420" w:rsidP="00936420">
      <w:pPr>
        <w:pStyle w:val="PL"/>
        <w:rPr>
          <w:moveTo w:id="75807" w:author="Draft version 2" w:date="2020-04-02T17:07:00Z"/>
          <w:rPrChange w:id="75808" w:author="Draft version 2" w:date="2020-04-03T01:44:00Z">
            <w:rPr>
              <w:moveTo w:id="75809" w:author="Draft version 2" w:date="2020-04-02T17:07:00Z"/>
            </w:rPr>
          </w:rPrChange>
        </w:rPr>
      </w:pPr>
      <w:moveTo w:id="75810" w:author="Draft version 2" w:date="2020-04-02T17:07:00Z">
        <w:r w:rsidRPr="004072B1">
          <w:rPr>
            <w:rPrChange w:id="75811" w:author="Draft version 2" w:date="2020-04-03T01:44:00Z">
              <w:rPr/>
            </w:rPrChange>
          </w:rPr>
          <w:t xml:space="preserve">    sl-OffsetDFN-r16                     INTEGER (0..1000)                                                      </w:t>
        </w:r>
        <w:r w:rsidRPr="004072B1">
          <w:rPr>
            <w:lang w:eastAsia="zh-CN"/>
            <w:rPrChange w:id="75812" w:author="Draft version 2" w:date="2020-04-03T01:44:00Z">
              <w:rPr>
                <w:lang w:eastAsia="zh-CN"/>
              </w:rPr>
            </w:rPrChange>
          </w:rPr>
          <w:t xml:space="preserve">OPTIONAL, </w:t>
        </w:r>
        <w:r w:rsidRPr="004072B1">
          <w:rPr>
            <w:rPrChange w:id="75813" w:author="Draft version 2" w:date="2020-04-03T01:44:00Z">
              <w:rPr/>
            </w:rPrChange>
          </w:rPr>
          <w:t xml:space="preserve">   </w:t>
        </w:r>
        <w:r w:rsidRPr="004072B1">
          <w:rPr>
            <w:lang w:eastAsia="zh-CN"/>
            <w:rPrChange w:id="75814" w:author="Draft version 2" w:date="2020-04-03T01:44:00Z">
              <w:rPr>
                <w:lang w:eastAsia="zh-CN"/>
              </w:rPr>
            </w:rPrChange>
          </w:rPr>
          <w:t>-- Need R</w:t>
        </w:r>
      </w:moveTo>
    </w:p>
    <w:p w14:paraId="2415460A" w14:textId="77777777" w:rsidR="00936420" w:rsidRPr="004072B1" w:rsidRDefault="00936420" w:rsidP="00936420">
      <w:pPr>
        <w:pStyle w:val="PL"/>
        <w:rPr>
          <w:moveTo w:id="75815" w:author="Draft version 2" w:date="2020-04-02T17:07:00Z"/>
          <w:rPrChange w:id="75816" w:author="Draft version 2" w:date="2020-04-03T01:44:00Z">
            <w:rPr>
              <w:moveTo w:id="75817" w:author="Draft version 2" w:date="2020-04-02T17:07:00Z"/>
            </w:rPr>
          </w:rPrChange>
        </w:rPr>
      </w:pPr>
      <w:moveTo w:id="75818" w:author="Draft version 2" w:date="2020-04-02T17:07:00Z">
        <w:r w:rsidRPr="004072B1">
          <w:rPr>
            <w:rPrChange w:id="75819" w:author="Draft version 2" w:date="2020-04-03T01:44:00Z">
              <w:rPr/>
            </w:rPrChange>
          </w:rPr>
          <w:t xml:space="preserve">    t400                                 ENUMERATED {ms100, ms200, ms300, ms400, ms600, ms1000, ms1500, ms2000}</w:t>
        </w:r>
        <w:r w:rsidRPr="004072B1">
          <w:rPr>
            <w:lang w:eastAsia="zh-CN"/>
            <w:rPrChange w:id="75820" w:author="Draft version 2" w:date="2020-04-03T01:44:00Z">
              <w:rPr>
                <w:lang w:eastAsia="zh-CN"/>
              </w:rPr>
            </w:rPrChange>
          </w:rPr>
          <w:t xml:space="preserve"> OPTIONAL, </w:t>
        </w:r>
        <w:r w:rsidRPr="004072B1">
          <w:rPr>
            <w:rPrChange w:id="75821" w:author="Draft version 2" w:date="2020-04-03T01:44:00Z">
              <w:rPr/>
            </w:rPrChange>
          </w:rPr>
          <w:t xml:space="preserve">   </w:t>
        </w:r>
        <w:r w:rsidRPr="004072B1">
          <w:rPr>
            <w:lang w:eastAsia="zh-CN"/>
            <w:rPrChange w:id="75822" w:author="Draft version 2" w:date="2020-04-03T01:44:00Z">
              <w:rPr>
                <w:lang w:eastAsia="zh-CN"/>
              </w:rPr>
            </w:rPrChange>
          </w:rPr>
          <w:t>-- Need R</w:t>
        </w:r>
      </w:moveTo>
    </w:p>
    <w:p w14:paraId="5F2CB7A9" w14:textId="77777777" w:rsidR="00936420" w:rsidRPr="004072B1" w:rsidRDefault="00936420" w:rsidP="00936420">
      <w:pPr>
        <w:pStyle w:val="PL"/>
        <w:rPr>
          <w:moveTo w:id="75823" w:author="Draft version 2" w:date="2020-04-02T17:07:00Z"/>
          <w:rPrChange w:id="75824" w:author="Draft version 2" w:date="2020-04-03T01:44:00Z">
            <w:rPr>
              <w:moveTo w:id="75825" w:author="Draft version 2" w:date="2020-04-02T17:07:00Z"/>
            </w:rPr>
          </w:rPrChange>
        </w:rPr>
      </w:pPr>
      <w:moveTo w:id="75826" w:author="Draft version 2" w:date="2020-04-02T17:07:00Z">
        <w:r w:rsidRPr="004072B1">
          <w:rPr>
            <w:rPrChange w:id="75827" w:author="Draft version 2" w:date="2020-04-03T01:44:00Z">
              <w:rPr/>
            </w:rPrChange>
          </w:rPr>
          <w:t xml:space="preserve">    ...</w:t>
        </w:r>
      </w:moveTo>
    </w:p>
    <w:p w14:paraId="518EB9EA" w14:textId="77777777" w:rsidR="00936420" w:rsidRPr="004072B1" w:rsidRDefault="00936420" w:rsidP="00936420">
      <w:pPr>
        <w:pStyle w:val="PL"/>
        <w:rPr>
          <w:moveTo w:id="75828" w:author="Draft version 2" w:date="2020-04-02T17:07:00Z"/>
          <w:rPrChange w:id="75829" w:author="Draft version 2" w:date="2020-04-03T01:44:00Z">
            <w:rPr>
              <w:moveTo w:id="75830" w:author="Draft version 2" w:date="2020-04-02T17:07:00Z"/>
            </w:rPr>
          </w:rPrChange>
        </w:rPr>
      </w:pPr>
      <w:moveTo w:id="75831" w:author="Draft version 2" w:date="2020-04-02T17:07:00Z">
        <w:r w:rsidRPr="004072B1">
          <w:rPr>
            <w:rPrChange w:id="75832" w:author="Draft version 2" w:date="2020-04-03T01:44:00Z">
              <w:rPr/>
            </w:rPrChange>
          </w:rPr>
          <w:t>}</w:t>
        </w:r>
      </w:moveTo>
    </w:p>
    <w:p w14:paraId="6B7F38F2" w14:textId="77777777" w:rsidR="00936420" w:rsidRPr="004072B1" w:rsidRDefault="00936420" w:rsidP="00936420">
      <w:pPr>
        <w:pStyle w:val="PL"/>
        <w:rPr>
          <w:moveTo w:id="75833" w:author="Draft version 2" w:date="2020-04-02T17:07:00Z"/>
          <w:rPrChange w:id="75834" w:author="Draft version 2" w:date="2020-04-03T01:44:00Z">
            <w:rPr>
              <w:moveTo w:id="75835" w:author="Draft version 2" w:date="2020-04-02T17:07:00Z"/>
            </w:rPr>
          </w:rPrChange>
        </w:rPr>
      </w:pPr>
      <w:moveTo w:id="75836" w:author="Draft version 2" w:date="2020-04-02T17:07:00Z">
        <w:r w:rsidRPr="004072B1">
          <w:rPr>
            <w:lang w:eastAsia="zh-CN"/>
            <w:rPrChange w:id="75837" w:author="Draft version 2" w:date="2020-04-03T01:44:00Z">
              <w:rPr>
                <w:lang w:eastAsia="zh-CN"/>
              </w:rPr>
            </w:rPrChange>
          </w:rPr>
          <w:t>SL-</w:t>
        </w:r>
        <w:r w:rsidRPr="004072B1">
          <w:rPr>
            <w:rFonts w:cs="Courier New"/>
            <w:lang w:eastAsia="zh-CN"/>
            <w:rPrChange w:id="75838" w:author="Draft version 2" w:date="2020-04-03T01:44:00Z">
              <w:rPr>
                <w:rFonts w:cs="Courier New"/>
                <w:lang w:eastAsia="zh-CN"/>
              </w:rPr>
            </w:rPrChange>
          </w:rPr>
          <w:t>NR-</w:t>
        </w:r>
        <w:r w:rsidRPr="004072B1">
          <w:rPr>
            <w:lang w:eastAsia="zh-CN"/>
            <w:rPrChange w:id="75839" w:author="Draft version 2" w:date="2020-04-03T01:44:00Z">
              <w:rPr>
                <w:lang w:eastAsia="zh-CN"/>
              </w:rPr>
            </w:rPrChange>
          </w:rPr>
          <w:t xml:space="preserve">AnchorCarrierFreqList-r16 </w:t>
        </w:r>
        <w:r w:rsidRPr="004072B1">
          <w:rPr>
            <w:rFonts w:cs="Courier New"/>
            <w:rPrChange w:id="75840" w:author="Draft version 2" w:date="2020-04-03T01:44:00Z">
              <w:rPr>
                <w:rFonts w:cs="Courier New"/>
              </w:rPr>
            </w:rPrChange>
          </w:rPr>
          <w:t xml:space="preserve">::=  SEQUENCE (SIZE (1..maxFreqSL-NR-r16)) OF </w:t>
        </w:r>
        <w:r w:rsidRPr="004072B1">
          <w:rPr>
            <w:rPrChange w:id="75841" w:author="Draft version 2" w:date="2020-04-03T01:44:00Z">
              <w:rPr/>
            </w:rPrChange>
          </w:rPr>
          <w:t>ARFCN-ValueNR</w:t>
        </w:r>
      </w:moveTo>
    </w:p>
    <w:p w14:paraId="0AB88E2F" w14:textId="77777777" w:rsidR="00936420" w:rsidRPr="004072B1" w:rsidRDefault="00936420" w:rsidP="00936420">
      <w:pPr>
        <w:pStyle w:val="PL"/>
        <w:rPr>
          <w:moveTo w:id="75842" w:author="Draft version 2" w:date="2020-04-02T17:07:00Z"/>
          <w:rPrChange w:id="75843" w:author="Draft version 2" w:date="2020-04-03T01:44:00Z">
            <w:rPr>
              <w:moveTo w:id="75844" w:author="Draft version 2" w:date="2020-04-02T17:07:00Z"/>
            </w:rPr>
          </w:rPrChange>
        </w:rPr>
      </w:pPr>
    </w:p>
    <w:p w14:paraId="653354B3" w14:textId="77777777" w:rsidR="00936420" w:rsidRPr="004072B1" w:rsidRDefault="00936420" w:rsidP="00936420">
      <w:pPr>
        <w:pStyle w:val="PL"/>
        <w:rPr>
          <w:moveTo w:id="75845" w:author="Draft version 2" w:date="2020-04-02T17:07:00Z"/>
          <w:rPrChange w:id="75846" w:author="Draft version 2" w:date="2020-04-03T01:44:00Z">
            <w:rPr>
              <w:moveTo w:id="75847" w:author="Draft version 2" w:date="2020-04-02T17:07:00Z"/>
            </w:rPr>
          </w:rPrChange>
        </w:rPr>
      </w:pPr>
      <w:moveTo w:id="75848" w:author="Draft version 2" w:date="2020-04-02T17:07:00Z">
        <w:r w:rsidRPr="004072B1">
          <w:rPr>
            <w:lang w:eastAsia="zh-CN"/>
            <w:rPrChange w:id="75849" w:author="Draft version 2" w:date="2020-04-03T01:44:00Z">
              <w:rPr>
                <w:lang w:eastAsia="zh-CN"/>
              </w:rPr>
            </w:rPrChange>
          </w:rPr>
          <w:t>SL-</w:t>
        </w:r>
        <w:r w:rsidRPr="004072B1">
          <w:rPr>
            <w:rFonts w:cs="Courier New"/>
            <w:lang w:eastAsia="zh-CN"/>
            <w:rPrChange w:id="75850" w:author="Draft version 2" w:date="2020-04-03T01:44:00Z">
              <w:rPr>
                <w:rFonts w:cs="Courier New"/>
                <w:lang w:eastAsia="zh-CN"/>
              </w:rPr>
            </w:rPrChange>
          </w:rPr>
          <w:t>EUTRA-</w:t>
        </w:r>
        <w:r w:rsidRPr="004072B1">
          <w:rPr>
            <w:lang w:eastAsia="zh-CN"/>
            <w:rPrChange w:id="75851" w:author="Draft version 2" w:date="2020-04-03T01:44:00Z">
              <w:rPr>
                <w:lang w:eastAsia="zh-CN"/>
              </w:rPr>
            </w:rPrChange>
          </w:rPr>
          <w:t xml:space="preserve">AnchorCarrierFreqList-r16 </w:t>
        </w:r>
        <w:r w:rsidRPr="004072B1">
          <w:rPr>
            <w:rPrChange w:id="75852" w:author="Draft version 2" w:date="2020-04-03T01:44:00Z">
              <w:rPr/>
            </w:rPrChange>
          </w:rPr>
          <w:t xml:space="preserve">::= </w:t>
        </w:r>
        <w:r w:rsidRPr="004072B1">
          <w:rPr>
            <w:rFonts w:cs="Courier New"/>
            <w:rPrChange w:id="75853" w:author="Draft version 2" w:date="2020-04-03T01:44:00Z">
              <w:rPr>
                <w:rFonts w:cs="Courier New"/>
              </w:rPr>
            </w:rPrChange>
          </w:rPr>
          <w:t>SEQUENCE (SIZE (1..maxFreqSL-</w:t>
        </w:r>
        <w:r w:rsidRPr="004072B1">
          <w:rPr>
            <w:rPrChange w:id="75854" w:author="Draft version 2" w:date="2020-04-03T01:44:00Z">
              <w:rPr/>
            </w:rPrChange>
          </w:rPr>
          <w:t>EUTRA</w:t>
        </w:r>
        <w:r w:rsidRPr="004072B1">
          <w:rPr>
            <w:rFonts w:cs="Courier New"/>
            <w:rPrChange w:id="75855" w:author="Draft version 2" w:date="2020-04-03T01:44:00Z">
              <w:rPr>
                <w:rFonts w:cs="Courier New"/>
              </w:rPr>
            </w:rPrChange>
          </w:rPr>
          <w:t xml:space="preserve">-r16)) OF </w:t>
        </w:r>
        <w:r w:rsidRPr="004072B1">
          <w:rPr>
            <w:rPrChange w:id="75856" w:author="Draft version 2" w:date="2020-04-03T01:44:00Z">
              <w:rPr/>
            </w:rPrChange>
          </w:rPr>
          <w:t>ARFCN-ValueEUTRA</w:t>
        </w:r>
      </w:moveTo>
    </w:p>
    <w:p w14:paraId="7D4536A2" w14:textId="77777777" w:rsidR="00936420" w:rsidRPr="004072B1" w:rsidRDefault="00936420" w:rsidP="00936420">
      <w:pPr>
        <w:pStyle w:val="PL"/>
        <w:rPr>
          <w:moveTo w:id="75857" w:author="Draft version 2" w:date="2020-04-02T17:07:00Z"/>
          <w:rPrChange w:id="75858" w:author="Draft version 2" w:date="2020-04-03T01:44:00Z">
            <w:rPr>
              <w:moveTo w:id="75859" w:author="Draft version 2" w:date="2020-04-02T17:07:00Z"/>
            </w:rPr>
          </w:rPrChange>
        </w:rPr>
      </w:pPr>
    </w:p>
    <w:p w14:paraId="634DDC5C" w14:textId="77777777" w:rsidR="00936420" w:rsidRPr="004072B1" w:rsidRDefault="00936420" w:rsidP="00936420">
      <w:pPr>
        <w:pStyle w:val="PL"/>
        <w:rPr>
          <w:moveTo w:id="75860" w:author="Draft version 2" w:date="2020-04-02T17:07:00Z"/>
          <w:rPrChange w:id="75861" w:author="Draft version 2" w:date="2020-04-03T01:44:00Z">
            <w:rPr>
              <w:moveTo w:id="75862" w:author="Draft version 2" w:date="2020-04-02T17:07:00Z"/>
            </w:rPr>
          </w:rPrChange>
        </w:rPr>
      </w:pPr>
      <w:moveTo w:id="75863" w:author="Draft version 2" w:date="2020-04-02T17:07:00Z">
        <w:r w:rsidRPr="004072B1">
          <w:rPr>
            <w:rPrChange w:id="75864" w:author="Draft version 2" w:date="2020-04-03T01:44:00Z">
              <w:rPr/>
            </w:rPrChange>
          </w:rPr>
          <w:t>-- TAG-SIB12-STOP</w:t>
        </w:r>
      </w:moveTo>
    </w:p>
    <w:p w14:paraId="3D0BAAD6" w14:textId="77777777" w:rsidR="00936420" w:rsidRPr="004072B1" w:rsidRDefault="00936420" w:rsidP="00936420">
      <w:pPr>
        <w:pStyle w:val="PL"/>
        <w:rPr>
          <w:moveTo w:id="75865" w:author="Draft version 2" w:date="2020-04-02T17:07:00Z"/>
          <w:rPrChange w:id="75866" w:author="Draft version 2" w:date="2020-04-03T01:44:00Z">
            <w:rPr>
              <w:moveTo w:id="75867" w:author="Draft version 2" w:date="2020-04-02T17:07:00Z"/>
            </w:rPr>
          </w:rPrChange>
        </w:rPr>
      </w:pPr>
      <w:moveTo w:id="75868" w:author="Draft version 2" w:date="2020-04-02T17:07:00Z">
        <w:r w:rsidRPr="004072B1">
          <w:rPr>
            <w:rPrChange w:id="75869" w:author="Draft version 2" w:date="2020-04-03T01:44:00Z">
              <w:rPr/>
            </w:rPrChange>
          </w:rPr>
          <w:t>-- ASN1STOP</w:t>
        </w:r>
      </w:moveTo>
    </w:p>
    <w:p w14:paraId="03A59F6C" w14:textId="77777777" w:rsidR="00936420" w:rsidRPr="004072B1" w:rsidRDefault="00936420" w:rsidP="00936420">
      <w:pPr>
        <w:rPr>
          <w:moveTo w:id="75870" w:author="Draft version 2" w:date="2020-04-02T17:07:00Z"/>
          <w:iCs/>
          <w:rPrChange w:id="75871" w:author="Draft version 2" w:date="2020-04-03T01:44:00Z">
            <w:rPr>
              <w:moveTo w:id="75872" w:author="Draft version 2" w:date="2020-04-02T17:07:00Z"/>
              <w:iCs/>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053FAA88" w14:textId="77777777" w:rsidTr="009726BA">
        <w:trPr>
          <w:cantSplit/>
          <w:tblHeader/>
        </w:trPr>
        <w:tc>
          <w:tcPr>
            <w:tcW w:w="14204" w:type="dxa"/>
          </w:tcPr>
          <w:p w14:paraId="03E1B73F" w14:textId="77777777" w:rsidR="00936420" w:rsidRPr="004072B1" w:rsidRDefault="00936420" w:rsidP="009726BA">
            <w:pPr>
              <w:pStyle w:val="TAH"/>
              <w:rPr>
                <w:moveTo w:id="75873" w:author="Draft version 2" w:date="2020-04-02T17:07:00Z"/>
                <w:lang w:eastAsia="en-GB"/>
                <w:rPrChange w:id="75874" w:author="Draft version 2" w:date="2020-04-03T01:44:00Z">
                  <w:rPr>
                    <w:moveTo w:id="75875" w:author="Draft version 2" w:date="2020-04-02T17:07:00Z"/>
                    <w:lang w:eastAsia="en-GB"/>
                  </w:rPr>
                </w:rPrChange>
              </w:rPr>
            </w:pPr>
            <w:moveTo w:id="75876" w:author="Draft version 2" w:date="2020-04-02T17:07:00Z">
              <w:r w:rsidRPr="004072B1">
                <w:rPr>
                  <w:bCs/>
                  <w:i/>
                  <w:noProof/>
                  <w:rPrChange w:id="75877" w:author="Draft version 2" w:date="2020-04-03T01:44:00Z">
                    <w:rPr>
                      <w:bCs/>
                      <w:i/>
                      <w:noProof/>
                    </w:rPr>
                  </w:rPrChange>
                </w:rPr>
                <w:t>SIB12</w:t>
              </w:r>
              <w:r w:rsidRPr="004072B1">
                <w:rPr>
                  <w:i/>
                  <w:noProof/>
                  <w:lang w:eastAsia="en-GB"/>
                  <w:rPrChange w:id="75878" w:author="Draft version 2" w:date="2020-04-03T01:44:00Z">
                    <w:rPr>
                      <w:i/>
                      <w:noProof/>
                      <w:lang w:eastAsia="en-GB"/>
                    </w:rPr>
                  </w:rPrChange>
                </w:rPr>
                <w:t xml:space="preserve"> </w:t>
              </w:r>
              <w:r w:rsidRPr="004072B1">
                <w:rPr>
                  <w:noProof/>
                  <w:lang w:eastAsia="en-GB"/>
                  <w:rPrChange w:id="75879" w:author="Draft version 2" w:date="2020-04-03T01:44:00Z">
                    <w:rPr>
                      <w:noProof/>
                      <w:lang w:eastAsia="en-GB"/>
                    </w:rPr>
                  </w:rPrChange>
                </w:rPr>
                <w:t>field descriptions</w:t>
              </w:r>
            </w:moveTo>
          </w:p>
        </w:tc>
      </w:tr>
      <w:tr w:rsidR="00936420" w:rsidRPr="004072B1" w14:paraId="45FDAEC7" w14:textId="77777777" w:rsidTr="009726BA">
        <w:trPr>
          <w:cantSplit/>
          <w:tblHeader/>
        </w:trPr>
        <w:tc>
          <w:tcPr>
            <w:tcW w:w="14204" w:type="dxa"/>
          </w:tcPr>
          <w:p w14:paraId="767DD12F" w14:textId="77777777" w:rsidR="00936420" w:rsidRPr="004072B1" w:rsidRDefault="00936420" w:rsidP="009726BA">
            <w:pPr>
              <w:pStyle w:val="TAL"/>
              <w:rPr>
                <w:moveTo w:id="75880" w:author="Draft version 2" w:date="2020-04-02T17:07:00Z"/>
                <w:b/>
                <w:bCs/>
                <w:i/>
                <w:iCs/>
                <w:noProof/>
                <w:rPrChange w:id="75881" w:author="Draft version 2" w:date="2020-04-03T01:44:00Z">
                  <w:rPr>
                    <w:moveTo w:id="75882" w:author="Draft version 2" w:date="2020-04-02T17:07:00Z"/>
                    <w:b/>
                    <w:bCs/>
                    <w:i/>
                    <w:iCs/>
                    <w:noProof/>
                  </w:rPr>
                </w:rPrChange>
              </w:rPr>
            </w:pPr>
            <w:moveTo w:id="75883" w:author="Draft version 2" w:date="2020-04-02T17:07:00Z">
              <w:r w:rsidRPr="004072B1">
                <w:rPr>
                  <w:b/>
                  <w:bCs/>
                  <w:i/>
                  <w:iCs/>
                  <w:noProof/>
                  <w:rPrChange w:id="75884" w:author="Draft version 2" w:date="2020-04-03T01:44:00Z">
                    <w:rPr>
                      <w:b/>
                      <w:bCs/>
                      <w:i/>
                      <w:iCs/>
                      <w:noProof/>
                    </w:rPr>
                  </w:rPrChange>
                </w:rPr>
                <w:t>sl-CSI-Acquisition</w:t>
              </w:r>
            </w:moveTo>
          </w:p>
          <w:p w14:paraId="53CEF79A" w14:textId="77777777" w:rsidR="00936420" w:rsidRPr="004072B1" w:rsidRDefault="00936420" w:rsidP="009726BA">
            <w:pPr>
              <w:pStyle w:val="TAL"/>
              <w:rPr>
                <w:moveTo w:id="75885" w:author="Draft version 2" w:date="2020-04-02T17:07:00Z"/>
                <w:noProof/>
                <w:rPrChange w:id="75886" w:author="Draft version 2" w:date="2020-04-03T01:44:00Z">
                  <w:rPr>
                    <w:moveTo w:id="75887" w:author="Draft version 2" w:date="2020-04-02T17:07:00Z"/>
                    <w:noProof/>
                  </w:rPr>
                </w:rPrChange>
              </w:rPr>
            </w:pPr>
            <w:moveTo w:id="75888" w:author="Draft version 2" w:date="2020-04-02T17:07:00Z">
              <w:r w:rsidRPr="004072B1">
                <w:rPr>
                  <w:noProof/>
                  <w:rPrChange w:id="75889" w:author="Draft version 2" w:date="2020-04-03T01:44:00Z">
                    <w:rPr>
                      <w:noProof/>
                    </w:rPr>
                  </w:rPrChange>
                </w:rPr>
                <w:t>This field</w:t>
              </w:r>
              <w:r w:rsidRPr="004072B1">
                <w:rPr>
                  <w:rPrChange w:id="75890" w:author="Draft version 2" w:date="2020-04-03T01:44:00Z">
                    <w:rPr/>
                  </w:rPrChange>
                </w:rPr>
                <w:t xml:space="preserve"> i</w:t>
              </w:r>
              <w:r w:rsidRPr="004072B1">
                <w:rPr>
                  <w:noProof/>
                  <w:rPrChange w:id="75891" w:author="Draft version 2" w:date="2020-04-03T01:44:00Z">
                    <w:rPr>
                      <w:noProof/>
                    </w:rPr>
                  </w:rPrChange>
                </w:rPr>
                <w:t>ndicates whether CSI reporting is enabled in sidelink unicast. If not set, SL CSI reporting is disabled.</w:t>
              </w:r>
            </w:moveTo>
          </w:p>
        </w:tc>
      </w:tr>
      <w:tr w:rsidR="00936420" w:rsidRPr="004072B1" w:rsidDel="001229F6" w14:paraId="71829FBF" w14:textId="77777777" w:rsidTr="009726BA">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4072B1" w:rsidRDefault="00936420" w:rsidP="009726BA">
            <w:pPr>
              <w:pStyle w:val="TAL"/>
              <w:rPr>
                <w:moveTo w:id="75892" w:author="Draft version 2" w:date="2020-04-02T17:07:00Z"/>
                <w:b/>
                <w:bCs/>
                <w:i/>
                <w:iCs/>
                <w:lang w:eastAsia="en-GB"/>
                <w:rPrChange w:id="75893" w:author="Draft version 2" w:date="2020-04-03T01:44:00Z">
                  <w:rPr>
                    <w:moveTo w:id="75894" w:author="Draft version 2" w:date="2020-04-02T17:07:00Z"/>
                    <w:b/>
                    <w:bCs/>
                    <w:i/>
                    <w:iCs/>
                    <w:lang w:eastAsia="en-GB"/>
                  </w:rPr>
                </w:rPrChange>
              </w:rPr>
            </w:pPr>
            <w:moveTo w:id="75895" w:author="Draft version 2" w:date="2020-04-02T17:07:00Z">
              <w:r w:rsidRPr="004072B1">
                <w:rPr>
                  <w:b/>
                  <w:bCs/>
                  <w:i/>
                  <w:iCs/>
                  <w:lang w:eastAsia="zh-CN"/>
                  <w:rPrChange w:id="75896" w:author="Draft version 2" w:date="2020-04-03T01:44:00Z">
                    <w:rPr>
                      <w:b/>
                      <w:bCs/>
                      <w:i/>
                      <w:iCs/>
                      <w:lang w:eastAsia="zh-CN"/>
                    </w:rPr>
                  </w:rPrChange>
                </w:rPr>
                <w:t>sl-EUTRA-AnchorCarrierFreqList</w:t>
              </w:r>
            </w:moveTo>
          </w:p>
          <w:p w14:paraId="60928EF1" w14:textId="77777777" w:rsidR="00936420" w:rsidRPr="004072B1" w:rsidRDefault="00936420" w:rsidP="009726BA">
            <w:pPr>
              <w:pStyle w:val="TAL"/>
              <w:rPr>
                <w:moveTo w:id="75897" w:author="Draft version 2" w:date="2020-04-02T17:07:00Z"/>
                <w:lang w:eastAsia="en-GB"/>
                <w:rPrChange w:id="75898" w:author="Draft version 2" w:date="2020-04-03T01:44:00Z">
                  <w:rPr>
                    <w:moveTo w:id="75899" w:author="Draft version 2" w:date="2020-04-02T17:07:00Z"/>
                    <w:lang w:eastAsia="en-GB"/>
                  </w:rPr>
                </w:rPrChange>
              </w:rPr>
            </w:pPr>
            <w:moveTo w:id="75900" w:author="Draft version 2" w:date="2020-04-02T17:07:00Z">
              <w:r w:rsidRPr="004072B1">
                <w:rPr>
                  <w:lang w:eastAsia="en-GB"/>
                  <w:rPrChange w:id="75901" w:author="Draft version 2" w:date="2020-04-03T01:44:00Z">
                    <w:rPr>
                      <w:lang w:eastAsia="en-GB"/>
                    </w:rPr>
                  </w:rPrChange>
                </w:rPr>
                <w:t>This field indicates the EUTRA anchor carrier frequency list, which can provide the NR sidelink communication configurations.</w:t>
              </w:r>
            </w:moveTo>
          </w:p>
        </w:tc>
      </w:tr>
      <w:tr w:rsidR="00936420" w:rsidRPr="004072B1" w:rsidDel="001229F6" w14:paraId="6DA7C019" w14:textId="77777777" w:rsidTr="009726BA">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4072B1" w:rsidRDefault="00936420" w:rsidP="009726BA">
            <w:pPr>
              <w:pStyle w:val="TAL"/>
              <w:rPr>
                <w:moveTo w:id="75902" w:author="Draft version 2" w:date="2020-04-02T17:07:00Z"/>
                <w:b/>
                <w:bCs/>
                <w:i/>
                <w:iCs/>
                <w:lang w:eastAsia="en-GB"/>
                <w:rPrChange w:id="75903" w:author="Draft version 2" w:date="2020-04-03T01:44:00Z">
                  <w:rPr>
                    <w:moveTo w:id="75904" w:author="Draft version 2" w:date="2020-04-02T17:07:00Z"/>
                    <w:b/>
                    <w:bCs/>
                    <w:i/>
                    <w:iCs/>
                    <w:lang w:eastAsia="en-GB"/>
                  </w:rPr>
                </w:rPrChange>
              </w:rPr>
            </w:pPr>
            <w:moveTo w:id="75905" w:author="Draft version 2" w:date="2020-04-02T17:07:00Z">
              <w:r w:rsidRPr="004072B1">
                <w:rPr>
                  <w:b/>
                  <w:bCs/>
                  <w:i/>
                  <w:iCs/>
                  <w:lang w:eastAsia="zh-CN"/>
                  <w:rPrChange w:id="75906" w:author="Draft version 2" w:date="2020-04-03T01:44:00Z">
                    <w:rPr>
                      <w:b/>
                      <w:bCs/>
                      <w:i/>
                      <w:iCs/>
                      <w:lang w:eastAsia="zh-CN"/>
                    </w:rPr>
                  </w:rPrChange>
                </w:rPr>
                <w:t>sl-FreqInfoList</w:t>
              </w:r>
            </w:moveTo>
          </w:p>
          <w:p w14:paraId="52B7BBAD" w14:textId="77777777" w:rsidR="00936420" w:rsidRPr="004072B1" w:rsidRDefault="00936420" w:rsidP="009726BA">
            <w:pPr>
              <w:pStyle w:val="TAL"/>
              <w:rPr>
                <w:moveTo w:id="75907" w:author="Draft version 2" w:date="2020-04-02T17:07:00Z"/>
                <w:lang w:eastAsia="zh-CN"/>
                <w:rPrChange w:id="75908" w:author="Draft version 2" w:date="2020-04-03T01:44:00Z">
                  <w:rPr>
                    <w:moveTo w:id="75909" w:author="Draft version 2" w:date="2020-04-02T17:07:00Z"/>
                    <w:lang w:eastAsia="zh-CN"/>
                  </w:rPr>
                </w:rPrChange>
              </w:rPr>
            </w:pPr>
            <w:moveTo w:id="75910" w:author="Draft version 2" w:date="2020-04-02T17:07:00Z">
              <w:r w:rsidRPr="004072B1">
                <w:rPr>
                  <w:lang w:eastAsia="en-GB"/>
                  <w:rPrChange w:id="75911" w:author="Draft version 2" w:date="2020-04-03T01:44:00Z">
                    <w:rPr>
                      <w:lang w:eastAsia="en-GB"/>
                    </w:rPr>
                  </w:rPrChange>
                </w:rPr>
                <w:t xml:space="preserve">This field indicates the NR sidelink communication configuration on some carrier frequency (ies). In this release, only one </w:t>
              </w:r>
              <w:r w:rsidRPr="004072B1">
                <w:rPr>
                  <w:rPrChange w:id="75912" w:author="Draft version 2" w:date="2020-04-03T01:44:00Z">
                    <w:rPr/>
                  </w:rPrChange>
                </w:rPr>
                <w:t>entry can be configured in the list.</w:t>
              </w:r>
            </w:moveTo>
          </w:p>
        </w:tc>
      </w:tr>
      <w:tr w:rsidR="00936420" w:rsidRPr="004072B1" w:rsidDel="001229F6" w14:paraId="4AE7B418" w14:textId="77777777" w:rsidTr="009726BA">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4072B1" w:rsidRDefault="00936420" w:rsidP="009726BA">
            <w:pPr>
              <w:pStyle w:val="TAL"/>
              <w:rPr>
                <w:moveTo w:id="75913" w:author="Draft version 2" w:date="2020-04-02T17:07:00Z"/>
                <w:b/>
                <w:bCs/>
                <w:i/>
                <w:iCs/>
                <w:lang w:eastAsia="zh-CN"/>
                <w:rPrChange w:id="75914" w:author="Draft version 2" w:date="2020-04-03T01:44:00Z">
                  <w:rPr>
                    <w:moveTo w:id="75915" w:author="Draft version 2" w:date="2020-04-02T17:07:00Z"/>
                    <w:b/>
                    <w:bCs/>
                    <w:i/>
                    <w:iCs/>
                    <w:lang w:eastAsia="zh-CN"/>
                  </w:rPr>
                </w:rPrChange>
              </w:rPr>
            </w:pPr>
            <w:moveTo w:id="75916" w:author="Draft version 2" w:date="2020-04-02T17:07:00Z">
              <w:r w:rsidRPr="004072B1">
                <w:rPr>
                  <w:b/>
                  <w:bCs/>
                  <w:i/>
                  <w:iCs/>
                  <w:lang w:eastAsia="zh-CN"/>
                  <w:rPrChange w:id="75917" w:author="Draft version 2" w:date="2020-04-03T01:44:00Z">
                    <w:rPr>
                      <w:b/>
                      <w:bCs/>
                      <w:i/>
                      <w:iCs/>
                      <w:lang w:eastAsia="zh-CN"/>
                    </w:rPr>
                  </w:rPrChange>
                </w:rPr>
                <w:t>sl-MeasConfigCommon</w:t>
              </w:r>
            </w:moveTo>
          </w:p>
          <w:p w14:paraId="1E30A2F1" w14:textId="77777777" w:rsidR="00936420" w:rsidRPr="004072B1" w:rsidRDefault="00936420" w:rsidP="009726BA">
            <w:pPr>
              <w:pStyle w:val="TAL"/>
              <w:rPr>
                <w:moveTo w:id="75918" w:author="Draft version 2" w:date="2020-04-02T17:07:00Z"/>
                <w:lang w:eastAsia="zh-CN"/>
                <w:rPrChange w:id="75919" w:author="Draft version 2" w:date="2020-04-03T01:44:00Z">
                  <w:rPr>
                    <w:moveTo w:id="75920" w:author="Draft version 2" w:date="2020-04-02T17:07:00Z"/>
                    <w:lang w:eastAsia="zh-CN"/>
                  </w:rPr>
                </w:rPrChange>
              </w:rPr>
            </w:pPr>
            <w:moveTo w:id="75921" w:author="Draft version 2" w:date="2020-04-02T17:07:00Z">
              <w:r w:rsidRPr="004072B1">
                <w:rPr>
                  <w:lang w:eastAsia="en-GB"/>
                  <w:rPrChange w:id="75922" w:author="Draft version 2" w:date="2020-04-03T01:44:00Z">
                    <w:rPr>
                      <w:lang w:eastAsia="en-GB"/>
                    </w:rPr>
                  </w:rPrChange>
                </w:rPr>
                <w:t>This field indicates the measurement configurations (e.g. RSRP) for NR sidelink communication.</w:t>
              </w:r>
            </w:moveTo>
          </w:p>
        </w:tc>
      </w:tr>
      <w:tr w:rsidR="00936420" w:rsidRPr="004072B1" w:rsidDel="001229F6" w14:paraId="2427F346" w14:textId="77777777" w:rsidTr="009726BA">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4072B1" w:rsidRDefault="00936420" w:rsidP="009726BA">
            <w:pPr>
              <w:pStyle w:val="TAL"/>
              <w:rPr>
                <w:moveTo w:id="75923" w:author="Draft version 2" w:date="2020-04-02T17:07:00Z"/>
                <w:b/>
                <w:bCs/>
                <w:i/>
                <w:iCs/>
                <w:lang w:eastAsia="zh-CN"/>
                <w:rPrChange w:id="75924" w:author="Draft version 2" w:date="2020-04-03T01:44:00Z">
                  <w:rPr>
                    <w:moveTo w:id="75925" w:author="Draft version 2" w:date="2020-04-02T17:07:00Z"/>
                    <w:b/>
                    <w:bCs/>
                    <w:i/>
                    <w:iCs/>
                    <w:lang w:eastAsia="zh-CN"/>
                  </w:rPr>
                </w:rPrChange>
              </w:rPr>
            </w:pPr>
            <w:moveTo w:id="75926" w:author="Draft version 2" w:date="2020-04-02T17:07:00Z">
              <w:r w:rsidRPr="004072B1">
                <w:rPr>
                  <w:b/>
                  <w:bCs/>
                  <w:i/>
                  <w:iCs/>
                  <w:lang w:eastAsia="zh-CN"/>
                  <w:rPrChange w:id="75927" w:author="Draft version 2" w:date="2020-04-03T01:44:00Z">
                    <w:rPr>
                      <w:b/>
                      <w:bCs/>
                      <w:i/>
                      <w:iCs/>
                      <w:lang w:eastAsia="zh-CN"/>
                    </w:rPr>
                  </w:rPrChange>
                </w:rPr>
                <w:t>sl-NR-AnchorCarrierFreqList</w:t>
              </w:r>
            </w:moveTo>
          </w:p>
          <w:p w14:paraId="0B7F0D25" w14:textId="77777777" w:rsidR="00936420" w:rsidRPr="004072B1" w:rsidRDefault="00936420" w:rsidP="009726BA">
            <w:pPr>
              <w:pStyle w:val="TAL"/>
              <w:rPr>
                <w:moveTo w:id="75928" w:author="Draft version 2" w:date="2020-04-02T17:07:00Z"/>
                <w:lang w:eastAsia="zh-CN"/>
                <w:rPrChange w:id="75929" w:author="Draft version 2" w:date="2020-04-03T01:44:00Z">
                  <w:rPr>
                    <w:moveTo w:id="75930" w:author="Draft version 2" w:date="2020-04-02T17:07:00Z"/>
                    <w:lang w:eastAsia="zh-CN"/>
                  </w:rPr>
                </w:rPrChange>
              </w:rPr>
            </w:pPr>
            <w:moveTo w:id="75931" w:author="Draft version 2" w:date="2020-04-02T17:07:00Z">
              <w:r w:rsidRPr="004072B1">
                <w:rPr>
                  <w:lang w:eastAsia="en-GB"/>
                  <w:rPrChange w:id="75932" w:author="Draft version 2" w:date="2020-04-03T01:44:00Z">
                    <w:rPr>
                      <w:lang w:eastAsia="en-GB"/>
                    </w:rPr>
                  </w:rPrChange>
                </w:rPr>
                <w:t>This field indicates the NR anchor carrier frequency list, which can provide the NR sidelink communication configurations.</w:t>
              </w:r>
            </w:moveTo>
          </w:p>
        </w:tc>
      </w:tr>
      <w:tr w:rsidR="00936420" w:rsidRPr="004072B1" w:rsidDel="001229F6" w14:paraId="52DA3E9E" w14:textId="77777777" w:rsidTr="009726BA">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4072B1" w:rsidRDefault="00936420" w:rsidP="009726BA">
            <w:pPr>
              <w:pStyle w:val="TAL"/>
              <w:rPr>
                <w:moveTo w:id="75933" w:author="Draft version 2" w:date="2020-04-02T17:07:00Z"/>
                <w:b/>
                <w:bCs/>
                <w:i/>
                <w:iCs/>
                <w:lang w:eastAsia="zh-CN"/>
                <w:rPrChange w:id="75934" w:author="Draft version 2" w:date="2020-04-03T01:44:00Z">
                  <w:rPr>
                    <w:moveTo w:id="75935" w:author="Draft version 2" w:date="2020-04-02T17:07:00Z"/>
                    <w:b/>
                    <w:bCs/>
                    <w:i/>
                    <w:iCs/>
                    <w:lang w:eastAsia="zh-CN"/>
                  </w:rPr>
                </w:rPrChange>
              </w:rPr>
            </w:pPr>
            <w:moveTo w:id="75936" w:author="Draft version 2" w:date="2020-04-02T17:07:00Z">
              <w:r w:rsidRPr="004072B1">
                <w:rPr>
                  <w:b/>
                  <w:bCs/>
                  <w:i/>
                  <w:iCs/>
                  <w:lang w:eastAsia="zh-CN"/>
                  <w:rPrChange w:id="75937" w:author="Draft version 2" w:date="2020-04-03T01:44:00Z">
                    <w:rPr>
                      <w:b/>
                      <w:bCs/>
                      <w:i/>
                      <w:iCs/>
                      <w:lang w:eastAsia="zh-CN"/>
                    </w:rPr>
                  </w:rPrChange>
                </w:rPr>
                <w:t>sl-OffsetDFN</w:t>
              </w:r>
            </w:moveTo>
          </w:p>
          <w:p w14:paraId="15860E2B" w14:textId="77777777" w:rsidR="00936420" w:rsidRPr="004072B1" w:rsidRDefault="00936420" w:rsidP="009726BA">
            <w:pPr>
              <w:pStyle w:val="TAL"/>
              <w:rPr>
                <w:moveTo w:id="75938" w:author="Draft version 2" w:date="2020-04-02T17:07:00Z"/>
                <w:lang w:eastAsia="zh-CN"/>
                <w:rPrChange w:id="75939" w:author="Draft version 2" w:date="2020-04-03T01:44:00Z">
                  <w:rPr>
                    <w:moveTo w:id="75940" w:author="Draft version 2" w:date="2020-04-02T17:07:00Z"/>
                    <w:lang w:eastAsia="zh-CN"/>
                  </w:rPr>
                </w:rPrChange>
              </w:rPr>
            </w:pPr>
            <w:moveTo w:id="75941" w:author="Draft version 2" w:date="2020-04-02T17:07:00Z">
              <w:r w:rsidRPr="004072B1">
                <w:rPr>
                  <w:lang w:eastAsia="zh-CN"/>
                  <w:rPrChange w:id="75942" w:author="Draft version 2" w:date="2020-04-03T01:44:00Z">
                    <w:rPr>
                      <w:lang w:eastAsia="zh-CN"/>
                    </w:rPr>
                  </w:rPrChange>
                </w:rPr>
                <w:t>Indicates the timing offset for the UE to determine DFN timing when GNSS is used for timing reference. Value 0 corresponds to 0 milliseconds, value 1 corresponds to 0.001 milliseconds, value 2 corresponds to 0.002 milliseconds, and so on.</w:t>
              </w:r>
            </w:moveTo>
          </w:p>
        </w:tc>
      </w:tr>
      <w:tr w:rsidR="00936420" w:rsidRPr="004072B1" w:rsidDel="001229F6" w14:paraId="6F39A49E" w14:textId="77777777" w:rsidTr="009726BA">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4072B1" w:rsidRDefault="00936420" w:rsidP="009726BA">
            <w:pPr>
              <w:pStyle w:val="TAL"/>
              <w:rPr>
                <w:moveTo w:id="75943" w:author="Draft version 2" w:date="2020-04-02T17:07:00Z"/>
                <w:b/>
                <w:bCs/>
                <w:i/>
                <w:iCs/>
                <w:lang w:eastAsia="zh-CN"/>
                <w:rPrChange w:id="75944" w:author="Draft version 2" w:date="2020-04-03T01:44:00Z">
                  <w:rPr>
                    <w:moveTo w:id="75945" w:author="Draft version 2" w:date="2020-04-02T17:07:00Z"/>
                    <w:b/>
                    <w:bCs/>
                    <w:i/>
                    <w:iCs/>
                    <w:lang w:eastAsia="zh-CN"/>
                  </w:rPr>
                </w:rPrChange>
              </w:rPr>
            </w:pPr>
            <w:moveTo w:id="75946" w:author="Draft version 2" w:date="2020-04-02T17:07:00Z">
              <w:r w:rsidRPr="004072B1">
                <w:rPr>
                  <w:b/>
                  <w:bCs/>
                  <w:i/>
                  <w:iCs/>
                  <w:lang w:eastAsia="zh-CN"/>
                  <w:rPrChange w:id="75947" w:author="Draft version 2" w:date="2020-04-03T01:44:00Z">
                    <w:rPr>
                      <w:b/>
                      <w:bCs/>
                      <w:i/>
                      <w:iCs/>
                      <w:lang w:eastAsia="zh-CN"/>
                    </w:rPr>
                  </w:rPrChange>
                </w:rPr>
                <w:t>sl-RadioBearerConfigList</w:t>
              </w:r>
            </w:moveTo>
          </w:p>
          <w:p w14:paraId="5462D95D" w14:textId="77777777" w:rsidR="00936420" w:rsidRPr="004072B1" w:rsidRDefault="00936420" w:rsidP="009726BA">
            <w:pPr>
              <w:pStyle w:val="TAL"/>
              <w:rPr>
                <w:moveTo w:id="75948" w:author="Draft version 2" w:date="2020-04-02T17:07:00Z"/>
                <w:rFonts w:cs="Courier New"/>
                <w:lang w:eastAsia="zh-CN"/>
                <w:rPrChange w:id="75949" w:author="Draft version 2" w:date="2020-04-03T01:44:00Z">
                  <w:rPr>
                    <w:moveTo w:id="75950" w:author="Draft version 2" w:date="2020-04-02T17:07:00Z"/>
                    <w:rFonts w:cs="Courier New"/>
                    <w:lang w:eastAsia="zh-CN"/>
                  </w:rPr>
                </w:rPrChange>
              </w:rPr>
            </w:pPr>
            <w:moveTo w:id="75951" w:author="Draft version 2" w:date="2020-04-02T17:07:00Z">
              <w:r w:rsidRPr="004072B1">
                <w:rPr>
                  <w:lang w:eastAsia="en-GB"/>
                  <w:rPrChange w:id="75952" w:author="Draft version 2" w:date="2020-04-03T01:44:00Z">
                    <w:rPr>
                      <w:lang w:eastAsia="en-GB"/>
                    </w:rPr>
                  </w:rPrChange>
                </w:rPr>
                <w:t>This field indicates one or multiple sidelink radio bearer configurations.</w:t>
              </w:r>
            </w:moveTo>
          </w:p>
        </w:tc>
      </w:tr>
      <w:tr w:rsidR="00936420" w:rsidRPr="004072B1" w:rsidDel="001229F6" w14:paraId="4BF924B0" w14:textId="77777777" w:rsidTr="009726BA">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4072B1" w:rsidRDefault="00936420" w:rsidP="009726BA">
            <w:pPr>
              <w:pStyle w:val="TAL"/>
              <w:rPr>
                <w:moveTo w:id="75953" w:author="Draft version 2" w:date="2020-04-02T17:07:00Z"/>
                <w:b/>
                <w:bCs/>
                <w:i/>
                <w:iCs/>
                <w:lang w:eastAsia="zh-CN"/>
                <w:rPrChange w:id="75954" w:author="Draft version 2" w:date="2020-04-03T01:44:00Z">
                  <w:rPr>
                    <w:moveTo w:id="75955" w:author="Draft version 2" w:date="2020-04-02T17:07:00Z"/>
                    <w:b/>
                    <w:bCs/>
                    <w:i/>
                    <w:iCs/>
                    <w:lang w:eastAsia="zh-CN"/>
                  </w:rPr>
                </w:rPrChange>
              </w:rPr>
            </w:pPr>
            <w:moveTo w:id="75956" w:author="Draft version 2" w:date="2020-04-02T17:07:00Z">
              <w:r w:rsidRPr="004072B1">
                <w:rPr>
                  <w:b/>
                  <w:bCs/>
                  <w:i/>
                  <w:iCs/>
                  <w:lang w:eastAsia="zh-CN"/>
                  <w:rPrChange w:id="75957" w:author="Draft version 2" w:date="2020-04-03T01:44:00Z">
                    <w:rPr>
                      <w:b/>
                      <w:bCs/>
                      <w:i/>
                      <w:iCs/>
                      <w:lang w:eastAsia="zh-CN"/>
                    </w:rPr>
                  </w:rPrChange>
                </w:rPr>
                <w:t>sl-RLC-BearerConfigList</w:t>
              </w:r>
            </w:moveTo>
          </w:p>
          <w:p w14:paraId="238F4FE7" w14:textId="77777777" w:rsidR="00936420" w:rsidRPr="004072B1" w:rsidRDefault="00936420" w:rsidP="009726BA">
            <w:pPr>
              <w:pStyle w:val="TAL"/>
              <w:rPr>
                <w:moveTo w:id="75958" w:author="Draft version 2" w:date="2020-04-02T17:07:00Z"/>
                <w:lang w:eastAsia="zh-CN"/>
                <w:rPrChange w:id="75959" w:author="Draft version 2" w:date="2020-04-03T01:44:00Z">
                  <w:rPr>
                    <w:moveTo w:id="75960" w:author="Draft version 2" w:date="2020-04-02T17:07:00Z"/>
                    <w:lang w:eastAsia="zh-CN"/>
                  </w:rPr>
                </w:rPrChange>
              </w:rPr>
            </w:pPr>
            <w:moveTo w:id="75961" w:author="Draft version 2" w:date="2020-04-02T17:07:00Z">
              <w:r w:rsidRPr="004072B1">
                <w:rPr>
                  <w:lang w:eastAsia="en-GB"/>
                  <w:rPrChange w:id="75962" w:author="Draft version 2" w:date="2020-04-03T01:44:00Z">
                    <w:rPr>
                      <w:lang w:eastAsia="en-GB"/>
                    </w:rPr>
                  </w:rPrChange>
                </w:rPr>
                <w:t>This field indicates one or multiple sidelink RLC bearer configurations.</w:t>
              </w:r>
            </w:moveTo>
          </w:p>
        </w:tc>
      </w:tr>
    </w:tbl>
    <w:p w14:paraId="300150A0" w14:textId="77777777" w:rsidR="00936420" w:rsidRPr="004072B1" w:rsidRDefault="00936420" w:rsidP="00936420">
      <w:pPr>
        <w:rPr>
          <w:moveTo w:id="75963" w:author="Draft version 2" w:date="2020-04-02T17:07:00Z"/>
          <w:rFonts w:eastAsia="Yu Mincho"/>
          <w:iCs/>
          <w:rPrChange w:id="75964" w:author="Draft version 2" w:date="2020-04-03T01:44:00Z">
            <w:rPr>
              <w:moveTo w:id="75965" w:author="Draft version 2" w:date="2020-04-02T17:07:00Z"/>
              <w:rFonts w:eastAsia="Yu Mincho"/>
              <w:iCs/>
            </w:rPr>
          </w:rPrChange>
        </w:rPr>
      </w:pPr>
    </w:p>
    <w:p w14:paraId="3D7ED80D" w14:textId="77777777" w:rsidR="00936420" w:rsidRPr="004072B1" w:rsidRDefault="00936420" w:rsidP="00936420">
      <w:pPr>
        <w:pStyle w:val="Heading4"/>
        <w:rPr>
          <w:moveTo w:id="75966" w:author="Draft version 2" w:date="2020-04-02T17:07:00Z"/>
          <w:noProof/>
          <w:lang w:eastAsia="zh-CN"/>
          <w:rPrChange w:id="75967" w:author="Draft version 2" w:date="2020-04-03T01:44:00Z">
            <w:rPr>
              <w:moveTo w:id="75968" w:author="Draft version 2" w:date="2020-04-02T17:07:00Z"/>
              <w:noProof/>
              <w:lang w:eastAsia="zh-CN"/>
            </w:rPr>
          </w:rPrChange>
        </w:rPr>
      </w:pPr>
      <w:bookmarkStart w:id="75969" w:name="_Toc36757054"/>
      <w:moveTo w:id="75970" w:author="Draft version 2" w:date="2020-04-02T17:07:00Z">
        <w:r w:rsidRPr="004072B1">
          <w:rPr>
            <w:rPrChange w:id="75971" w:author="Draft version 2" w:date="2020-04-03T01:44:00Z">
              <w:rPr/>
            </w:rPrChange>
          </w:rPr>
          <w:t>–</w:t>
        </w:r>
        <w:r w:rsidRPr="004072B1">
          <w:rPr>
            <w:rPrChange w:id="75972" w:author="Draft version 2" w:date="2020-04-03T01:44:00Z">
              <w:rPr/>
            </w:rPrChange>
          </w:rPr>
          <w:tab/>
        </w:r>
        <w:r w:rsidRPr="004072B1">
          <w:rPr>
            <w:i/>
            <w:iCs/>
            <w:noProof/>
            <w:rPrChange w:id="75973" w:author="Draft version 2" w:date="2020-04-03T01:44:00Z">
              <w:rPr>
                <w:i/>
                <w:iCs/>
                <w:noProof/>
              </w:rPr>
            </w:rPrChange>
          </w:rPr>
          <w:t>SIB</w:t>
        </w:r>
        <w:r w:rsidRPr="004072B1">
          <w:rPr>
            <w:i/>
            <w:iCs/>
            <w:noProof/>
            <w:lang w:eastAsia="zh-CN"/>
            <w:rPrChange w:id="75974" w:author="Draft version 2" w:date="2020-04-03T01:44:00Z">
              <w:rPr>
                <w:i/>
                <w:iCs/>
                <w:noProof/>
                <w:lang w:eastAsia="zh-CN"/>
              </w:rPr>
            </w:rPrChange>
          </w:rPr>
          <w:t>13</w:t>
        </w:r>
        <w:bookmarkEnd w:id="75969"/>
      </w:moveTo>
    </w:p>
    <w:p w14:paraId="463340F7" w14:textId="77777777" w:rsidR="00936420" w:rsidRPr="004072B1" w:rsidRDefault="00936420" w:rsidP="00936420">
      <w:pPr>
        <w:rPr>
          <w:moveTo w:id="75975" w:author="Draft version 2" w:date="2020-04-02T17:07:00Z"/>
          <w:rFonts w:eastAsia="Yu Mincho"/>
          <w:iCs/>
          <w:rPrChange w:id="75976" w:author="Draft version 2" w:date="2020-04-03T01:44:00Z">
            <w:rPr>
              <w:moveTo w:id="75977" w:author="Draft version 2" w:date="2020-04-02T17:07:00Z"/>
              <w:rFonts w:eastAsia="Yu Mincho"/>
              <w:iCs/>
            </w:rPr>
          </w:rPrChange>
        </w:rPr>
      </w:pPr>
      <w:moveTo w:id="75978" w:author="Draft version 2" w:date="2020-04-02T17:07:00Z">
        <w:r w:rsidRPr="004072B1">
          <w:rPr>
            <w:rPrChange w:id="75979" w:author="Draft version 2" w:date="2020-04-03T01:44:00Z">
              <w:rPr/>
            </w:rPrChange>
          </w:rPr>
          <w:t xml:space="preserve">SIB13 </w:t>
        </w:r>
        <w:r w:rsidRPr="004072B1">
          <w:rPr>
            <w:lang w:eastAsia="zh-CN"/>
            <w:rPrChange w:id="75980" w:author="Draft version 2" w:date="2020-04-03T01:44:00Z">
              <w:rPr>
                <w:lang w:eastAsia="zh-CN"/>
              </w:rPr>
            </w:rPrChange>
          </w:rPr>
          <w:t>contains configurations of V2X sidelink communication defined in TS 36.331 [10]</w:t>
        </w:r>
        <w:r w:rsidRPr="004072B1">
          <w:rPr>
            <w:noProof/>
            <w:rPrChange w:id="75981" w:author="Draft version 2" w:date="2020-04-03T01:44:00Z">
              <w:rPr>
                <w:noProof/>
              </w:rPr>
            </w:rPrChange>
          </w:rPr>
          <w:t>.</w:t>
        </w:r>
      </w:moveTo>
    </w:p>
    <w:p w14:paraId="37502031" w14:textId="77777777" w:rsidR="00936420" w:rsidRPr="004072B1" w:rsidRDefault="00936420" w:rsidP="00936420">
      <w:pPr>
        <w:pStyle w:val="TH"/>
        <w:rPr>
          <w:moveTo w:id="75982" w:author="Draft version 2" w:date="2020-04-02T17:07:00Z"/>
          <w:i/>
          <w:rPrChange w:id="75983" w:author="Draft version 2" w:date="2020-04-03T01:44:00Z">
            <w:rPr>
              <w:moveTo w:id="75984" w:author="Draft version 2" w:date="2020-04-02T17:07:00Z"/>
              <w:i/>
            </w:rPr>
          </w:rPrChange>
        </w:rPr>
      </w:pPr>
      <w:moveTo w:id="75985" w:author="Draft version 2" w:date="2020-04-02T17:07:00Z">
        <w:r w:rsidRPr="004072B1">
          <w:rPr>
            <w:i/>
            <w:noProof/>
            <w:rPrChange w:id="75986" w:author="Draft version 2" w:date="2020-04-03T01:44:00Z">
              <w:rPr>
                <w:i/>
                <w:noProof/>
              </w:rPr>
            </w:rPrChange>
          </w:rPr>
          <w:lastRenderedPageBreak/>
          <w:t xml:space="preserve">SIB13 </w:t>
        </w:r>
        <w:r w:rsidRPr="004072B1">
          <w:rPr>
            <w:noProof/>
            <w:rPrChange w:id="75987" w:author="Draft version 2" w:date="2020-04-03T01:44:00Z">
              <w:rPr>
                <w:noProof/>
              </w:rPr>
            </w:rPrChange>
          </w:rPr>
          <w:t>information element</w:t>
        </w:r>
      </w:moveTo>
    </w:p>
    <w:p w14:paraId="17EFD730" w14:textId="77777777" w:rsidR="00936420" w:rsidRPr="004072B1" w:rsidRDefault="00936420" w:rsidP="00936420">
      <w:pPr>
        <w:pStyle w:val="PL"/>
        <w:rPr>
          <w:moveTo w:id="75988" w:author="Draft version 2" w:date="2020-04-02T17:07:00Z"/>
          <w:rPrChange w:id="75989" w:author="Draft version 2" w:date="2020-04-03T01:44:00Z">
            <w:rPr>
              <w:moveTo w:id="75990" w:author="Draft version 2" w:date="2020-04-02T17:07:00Z"/>
            </w:rPr>
          </w:rPrChange>
        </w:rPr>
      </w:pPr>
      <w:moveTo w:id="75991" w:author="Draft version 2" w:date="2020-04-02T17:07:00Z">
        <w:r w:rsidRPr="004072B1">
          <w:rPr>
            <w:rPrChange w:id="75992" w:author="Draft version 2" w:date="2020-04-03T01:44:00Z">
              <w:rPr/>
            </w:rPrChange>
          </w:rPr>
          <w:t>-- ASN1START</w:t>
        </w:r>
      </w:moveTo>
    </w:p>
    <w:p w14:paraId="671F08AE" w14:textId="77777777" w:rsidR="00936420" w:rsidRPr="004072B1" w:rsidRDefault="00936420" w:rsidP="00936420">
      <w:pPr>
        <w:pStyle w:val="PL"/>
        <w:rPr>
          <w:moveTo w:id="75993" w:author="Draft version 2" w:date="2020-04-02T17:07:00Z"/>
          <w:rPrChange w:id="75994" w:author="Draft version 2" w:date="2020-04-03T01:44:00Z">
            <w:rPr>
              <w:moveTo w:id="75995" w:author="Draft version 2" w:date="2020-04-02T17:07:00Z"/>
            </w:rPr>
          </w:rPrChange>
        </w:rPr>
      </w:pPr>
      <w:moveTo w:id="75996" w:author="Draft version 2" w:date="2020-04-02T17:07:00Z">
        <w:r w:rsidRPr="004072B1">
          <w:rPr>
            <w:rPrChange w:id="75997" w:author="Draft version 2" w:date="2020-04-03T01:44:00Z">
              <w:rPr/>
            </w:rPrChange>
          </w:rPr>
          <w:t>-- TAG-SIB13-START</w:t>
        </w:r>
      </w:moveTo>
    </w:p>
    <w:p w14:paraId="2C9CD68D" w14:textId="77777777" w:rsidR="00936420" w:rsidRPr="004072B1" w:rsidRDefault="00936420" w:rsidP="00936420">
      <w:pPr>
        <w:pStyle w:val="PL"/>
        <w:rPr>
          <w:moveTo w:id="75998" w:author="Draft version 2" w:date="2020-04-02T17:07:00Z"/>
          <w:rPrChange w:id="75999" w:author="Draft version 2" w:date="2020-04-03T01:44:00Z">
            <w:rPr>
              <w:moveTo w:id="76000" w:author="Draft version 2" w:date="2020-04-02T17:07:00Z"/>
            </w:rPr>
          </w:rPrChange>
        </w:rPr>
      </w:pPr>
    </w:p>
    <w:p w14:paraId="17DFA2D0" w14:textId="77777777" w:rsidR="00936420" w:rsidRPr="004072B1" w:rsidRDefault="00936420" w:rsidP="00936420">
      <w:pPr>
        <w:pStyle w:val="PL"/>
        <w:rPr>
          <w:moveTo w:id="76001" w:author="Draft version 2" w:date="2020-04-02T17:07:00Z"/>
          <w:rPrChange w:id="76002" w:author="Draft version 2" w:date="2020-04-03T01:44:00Z">
            <w:rPr>
              <w:moveTo w:id="76003" w:author="Draft version 2" w:date="2020-04-02T17:07:00Z"/>
            </w:rPr>
          </w:rPrChange>
        </w:rPr>
      </w:pPr>
      <w:moveTo w:id="76004" w:author="Draft version 2" w:date="2020-04-02T17:07:00Z">
        <w:r w:rsidRPr="004072B1">
          <w:rPr>
            <w:rPrChange w:id="76005" w:author="Draft version 2" w:date="2020-04-03T01:44:00Z">
              <w:rPr/>
            </w:rPrChange>
          </w:rPr>
          <w:t>SIB13</w:t>
        </w:r>
        <w:r w:rsidRPr="004072B1">
          <w:rPr>
            <w:rFonts w:ascii="DengXian" w:eastAsia="DengXian" w:hAnsi="DengXian" w:hint="eastAsia"/>
            <w:lang w:eastAsia="zh-CN"/>
            <w:rPrChange w:id="76006" w:author="Draft version 2" w:date="2020-04-03T01:44:00Z">
              <w:rPr>
                <w:rFonts w:ascii="DengXian" w:eastAsia="DengXian" w:hAnsi="DengXian" w:hint="eastAsia"/>
                <w:lang w:eastAsia="zh-CN"/>
              </w:rPr>
            </w:rPrChange>
          </w:rPr>
          <w:t>-</w:t>
        </w:r>
        <w:r w:rsidRPr="004072B1">
          <w:rPr>
            <w:rPrChange w:id="76007" w:author="Draft version 2" w:date="2020-04-03T01:44:00Z">
              <w:rPr/>
            </w:rPrChange>
          </w:rPr>
          <w:t>r16 ::=                       SEQUENCE {</w:t>
        </w:r>
      </w:moveTo>
    </w:p>
    <w:p w14:paraId="7975B2E4" w14:textId="77777777" w:rsidR="00936420" w:rsidRPr="004072B1" w:rsidRDefault="00936420" w:rsidP="00936420">
      <w:pPr>
        <w:pStyle w:val="PL"/>
        <w:rPr>
          <w:moveTo w:id="76008" w:author="Draft version 2" w:date="2020-04-02T17:07:00Z"/>
          <w:rPrChange w:id="76009" w:author="Draft version 2" w:date="2020-04-03T01:44:00Z">
            <w:rPr>
              <w:moveTo w:id="76010" w:author="Draft version 2" w:date="2020-04-02T17:07:00Z"/>
            </w:rPr>
          </w:rPrChange>
        </w:rPr>
      </w:pPr>
      <w:moveTo w:id="76011" w:author="Draft version 2" w:date="2020-04-02T17:07:00Z">
        <w:r w:rsidRPr="004072B1">
          <w:rPr>
            <w:rPrChange w:id="76012" w:author="Draft version 2" w:date="2020-04-03T01:44:00Z">
              <w:rPr/>
            </w:rPrChange>
          </w:rPr>
          <w:t xml:space="preserve">    sl-V2X-ConfigCommon-r16             OCTET STRING,</w:t>
        </w:r>
      </w:moveTo>
    </w:p>
    <w:p w14:paraId="335CD0E9" w14:textId="77777777" w:rsidR="00936420" w:rsidRPr="004072B1" w:rsidRDefault="00936420" w:rsidP="00936420">
      <w:pPr>
        <w:pStyle w:val="PL"/>
        <w:rPr>
          <w:moveTo w:id="76013" w:author="Draft version 2" w:date="2020-04-02T17:07:00Z"/>
          <w:rPrChange w:id="76014" w:author="Draft version 2" w:date="2020-04-03T01:44:00Z">
            <w:rPr>
              <w:moveTo w:id="76015" w:author="Draft version 2" w:date="2020-04-02T17:07:00Z"/>
            </w:rPr>
          </w:rPrChange>
        </w:rPr>
      </w:pPr>
      <w:moveTo w:id="76016" w:author="Draft version 2" w:date="2020-04-02T17:07:00Z">
        <w:r w:rsidRPr="004072B1">
          <w:rPr>
            <w:rPrChange w:id="76017" w:author="Draft version 2" w:date="2020-04-03T01:44:00Z">
              <w:rPr/>
            </w:rPrChange>
          </w:rPr>
          <w:t xml:space="preserve">    sl-Bandwidth-r16                    OCTET STRING,</w:t>
        </w:r>
      </w:moveTo>
    </w:p>
    <w:p w14:paraId="0AC74CB2" w14:textId="77777777" w:rsidR="00936420" w:rsidRPr="004072B1" w:rsidRDefault="00936420" w:rsidP="00936420">
      <w:pPr>
        <w:pStyle w:val="PL"/>
        <w:rPr>
          <w:moveTo w:id="76018" w:author="Draft version 2" w:date="2020-04-02T17:07:00Z"/>
          <w:rPrChange w:id="76019" w:author="Draft version 2" w:date="2020-04-03T01:44:00Z">
            <w:rPr>
              <w:moveTo w:id="76020" w:author="Draft version 2" w:date="2020-04-02T17:07:00Z"/>
            </w:rPr>
          </w:rPrChange>
        </w:rPr>
      </w:pPr>
      <w:moveTo w:id="76021" w:author="Draft version 2" w:date="2020-04-02T17:07:00Z">
        <w:r w:rsidRPr="004072B1">
          <w:rPr>
            <w:rPrChange w:id="76022" w:author="Draft version 2" w:date="2020-04-03T01:44:00Z">
              <w:rPr/>
            </w:rPrChange>
          </w:rPr>
          <w:t xml:space="preserve">    tdd-Config-r16                      OCTET STRING,</w:t>
        </w:r>
      </w:moveTo>
    </w:p>
    <w:p w14:paraId="1AD5F82C" w14:textId="77777777" w:rsidR="00936420" w:rsidRPr="004072B1" w:rsidRDefault="00936420" w:rsidP="00936420">
      <w:pPr>
        <w:pStyle w:val="PL"/>
        <w:rPr>
          <w:moveTo w:id="76023" w:author="Draft version 2" w:date="2020-04-02T17:07:00Z"/>
          <w:rPrChange w:id="76024" w:author="Draft version 2" w:date="2020-04-03T01:44:00Z">
            <w:rPr>
              <w:moveTo w:id="76025" w:author="Draft version 2" w:date="2020-04-02T17:07:00Z"/>
            </w:rPr>
          </w:rPrChange>
        </w:rPr>
      </w:pPr>
      <w:moveTo w:id="76026" w:author="Draft version 2" w:date="2020-04-02T17:07:00Z">
        <w:r w:rsidRPr="004072B1">
          <w:rPr>
            <w:rPrChange w:id="76027" w:author="Draft version 2" w:date="2020-04-03T01:44:00Z">
              <w:rPr/>
            </w:rPrChange>
          </w:rPr>
          <w:t xml:space="preserve">    lateNonCriticalExtension            OCTET STRING                          OPTIONAL,</w:t>
        </w:r>
      </w:moveTo>
    </w:p>
    <w:p w14:paraId="1D9E699B" w14:textId="77777777" w:rsidR="00936420" w:rsidRPr="004072B1" w:rsidRDefault="00936420" w:rsidP="00936420">
      <w:pPr>
        <w:pStyle w:val="PL"/>
        <w:rPr>
          <w:moveTo w:id="76028" w:author="Draft version 2" w:date="2020-04-02T17:07:00Z"/>
          <w:rPrChange w:id="76029" w:author="Draft version 2" w:date="2020-04-03T01:44:00Z">
            <w:rPr>
              <w:moveTo w:id="76030" w:author="Draft version 2" w:date="2020-04-02T17:07:00Z"/>
            </w:rPr>
          </w:rPrChange>
        </w:rPr>
      </w:pPr>
      <w:moveTo w:id="76031" w:author="Draft version 2" w:date="2020-04-02T17:07:00Z">
        <w:r w:rsidRPr="004072B1">
          <w:rPr>
            <w:rPrChange w:id="76032" w:author="Draft version 2" w:date="2020-04-03T01:44:00Z">
              <w:rPr/>
            </w:rPrChange>
          </w:rPr>
          <w:t xml:space="preserve">    ...</w:t>
        </w:r>
      </w:moveTo>
    </w:p>
    <w:p w14:paraId="61462CEF" w14:textId="77777777" w:rsidR="00936420" w:rsidRPr="004072B1" w:rsidRDefault="00936420" w:rsidP="00936420">
      <w:pPr>
        <w:pStyle w:val="PL"/>
        <w:rPr>
          <w:moveTo w:id="76033" w:author="Draft version 2" w:date="2020-04-02T17:07:00Z"/>
          <w:rPrChange w:id="76034" w:author="Draft version 2" w:date="2020-04-03T01:44:00Z">
            <w:rPr>
              <w:moveTo w:id="76035" w:author="Draft version 2" w:date="2020-04-02T17:07:00Z"/>
            </w:rPr>
          </w:rPrChange>
        </w:rPr>
      </w:pPr>
      <w:moveTo w:id="76036" w:author="Draft version 2" w:date="2020-04-02T17:07:00Z">
        <w:r w:rsidRPr="004072B1">
          <w:rPr>
            <w:rPrChange w:id="76037" w:author="Draft version 2" w:date="2020-04-03T01:44:00Z">
              <w:rPr/>
            </w:rPrChange>
          </w:rPr>
          <w:t>}</w:t>
        </w:r>
      </w:moveTo>
    </w:p>
    <w:p w14:paraId="5C36AD8E" w14:textId="77777777" w:rsidR="00936420" w:rsidRPr="004072B1" w:rsidRDefault="00936420" w:rsidP="00936420">
      <w:pPr>
        <w:pStyle w:val="PL"/>
        <w:rPr>
          <w:moveTo w:id="76038" w:author="Draft version 2" w:date="2020-04-02T17:07:00Z"/>
          <w:rPrChange w:id="76039" w:author="Draft version 2" w:date="2020-04-03T01:44:00Z">
            <w:rPr>
              <w:moveTo w:id="76040" w:author="Draft version 2" w:date="2020-04-02T17:07:00Z"/>
            </w:rPr>
          </w:rPrChange>
        </w:rPr>
      </w:pPr>
    </w:p>
    <w:p w14:paraId="38AD0D88" w14:textId="77777777" w:rsidR="00936420" w:rsidRPr="004072B1" w:rsidRDefault="00936420" w:rsidP="00936420">
      <w:pPr>
        <w:pStyle w:val="PL"/>
        <w:rPr>
          <w:moveTo w:id="76041" w:author="Draft version 2" w:date="2020-04-02T17:07:00Z"/>
          <w:rPrChange w:id="76042" w:author="Draft version 2" w:date="2020-04-03T01:44:00Z">
            <w:rPr>
              <w:moveTo w:id="76043" w:author="Draft version 2" w:date="2020-04-02T17:07:00Z"/>
            </w:rPr>
          </w:rPrChange>
        </w:rPr>
      </w:pPr>
      <w:moveTo w:id="76044" w:author="Draft version 2" w:date="2020-04-02T17:07:00Z">
        <w:r w:rsidRPr="004072B1">
          <w:rPr>
            <w:rPrChange w:id="76045" w:author="Draft version 2" w:date="2020-04-03T01:44:00Z">
              <w:rPr/>
            </w:rPrChange>
          </w:rPr>
          <w:t>-- TAG-SIB13-STOP</w:t>
        </w:r>
      </w:moveTo>
    </w:p>
    <w:p w14:paraId="61ECF84A" w14:textId="77777777" w:rsidR="00936420" w:rsidRPr="004072B1" w:rsidRDefault="00936420" w:rsidP="00936420">
      <w:pPr>
        <w:pStyle w:val="PL"/>
        <w:rPr>
          <w:moveTo w:id="76046" w:author="Draft version 2" w:date="2020-04-02T17:07:00Z"/>
          <w:rPrChange w:id="76047" w:author="Draft version 2" w:date="2020-04-03T01:44:00Z">
            <w:rPr>
              <w:moveTo w:id="76048" w:author="Draft version 2" w:date="2020-04-02T17:07:00Z"/>
            </w:rPr>
          </w:rPrChange>
        </w:rPr>
      </w:pPr>
      <w:moveTo w:id="76049" w:author="Draft version 2" w:date="2020-04-02T17:07:00Z">
        <w:r w:rsidRPr="004072B1">
          <w:rPr>
            <w:rPrChange w:id="76050" w:author="Draft version 2" w:date="2020-04-03T01:44:00Z">
              <w:rPr/>
            </w:rPrChange>
          </w:rPr>
          <w:t>-- ASN1STOP</w:t>
        </w:r>
      </w:moveTo>
    </w:p>
    <w:p w14:paraId="5AFE1F93" w14:textId="77777777" w:rsidR="00936420" w:rsidRPr="004072B1" w:rsidRDefault="00936420" w:rsidP="00936420">
      <w:pPr>
        <w:rPr>
          <w:moveTo w:id="76051" w:author="Draft version 2" w:date="2020-04-02T17:07:00Z"/>
          <w:iCs/>
          <w:rPrChange w:id="76052" w:author="Draft version 2" w:date="2020-04-03T01:44:00Z">
            <w:rPr>
              <w:moveTo w:id="76053" w:author="Draft version 2" w:date="2020-04-02T17:07:00Z"/>
              <w:iCs/>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54A523C7" w14:textId="77777777" w:rsidTr="009726BA">
        <w:trPr>
          <w:cantSplit/>
          <w:tblHeader/>
        </w:trPr>
        <w:tc>
          <w:tcPr>
            <w:tcW w:w="14204" w:type="dxa"/>
          </w:tcPr>
          <w:p w14:paraId="620E2B6F" w14:textId="77777777" w:rsidR="00936420" w:rsidRPr="004072B1" w:rsidRDefault="00936420" w:rsidP="009726BA">
            <w:pPr>
              <w:pStyle w:val="TAH"/>
              <w:rPr>
                <w:moveTo w:id="76054" w:author="Draft version 2" w:date="2020-04-02T17:07:00Z"/>
                <w:lang w:eastAsia="en-GB"/>
                <w:rPrChange w:id="76055" w:author="Draft version 2" w:date="2020-04-03T01:44:00Z">
                  <w:rPr>
                    <w:moveTo w:id="76056" w:author="Draft version 2" w:date="2020-04-02T17:07:00Z"/>
                    <w:lang w:eastAsia="en-GB"/>
                  </w:rPr>
                </w:rPrChange>
              </w:rPr>
            </w:pPr>
            <w:moveTo w:id="76057" w:author="Draft version 2" w:date="2020-04-02T17:07:00Z">
              <w:r w:rsidRPr="004072B1">
                <w:rPr>
                  <w:bCs/>
                  <w:i/>
                  <w:noProof/>
                  <w:rPrChange w:id="76058" w:author="Draft version 2" w:date="2020-04-03T01:44:00Z">
                    <w:rPr>
                      <w:bCs/>
                      <w:i/>
                      <w:noProof/>
                    </w:rPr>
                  </w:rPrChange>
                </w:rPr>
                <w:t>SIB13</w:t>
              </w:r>
              <w:r w:rsidRPr="004072B1">
                <w:rPr>
                  <w:i/>
                  <w:noProof/>
                  <w:lang w:eastAsia="en-GB"/>
                  <w:rPrChange w:id="76059" w:author="Draft version 2" w:date="2020-04-03T01:44:00Z">
                    <w:rPr>
                      <w:i/>
                      <w:noProof/>
                      <w:lang w:eastAsia="en-GB"/>
                    </w:rPr>
                  </w:rPrChange>
                </w:rPr>
                <w:t xml:space="preserve"> </w:t>
              </w:r>
              <w:r w:rsidRPr="004072B1">
                <w:rPr>
                  <w:noProof/>
                  <w:lang w:eastAsia="en-GB"/>
                  <w:rPrChange w:id="76060" w:author="Draft version 2" w:date="2020-04-03T01:44:00Z">
                    <w:rPr>
                      <w:noProof/>
                      <w:lang w:eastAsia="en-GB"/>
                    </w:rPr>
                  </w:rPrChange>
                </w:rPr>
                <w:t>field descriptions</w:t>
              </w:r>
            </w:moveTo>
          </w:p>
        </w:tc>
      </w:tr>
      <w:tr w:rsidR="00936420" w:rsidRPr="004072B1" w14:paraId="51859ABD" w14:textId="77777777" w:rsidTr="009726BA">
        <w:trPr>
          <w:cantSplit/>
          <w:tblHeader/>
        </w:trPr>
        <w:tc>
          <w:tcPr>
            <w:tcW w:w="14204" w:type="dxa"/>
          </w:tcPr>
          <w:p w14:paraId="5E5A7D0E" w14:textId="77777777" w:rsidR="00936420" w:rsidRPr="004072B1" w:rsidRDefault="00936420" w:rsidP="009726BA">
            <w:pPr>
              <w:pStyle w:val="TAL"/>
              <w:rPr>
                <w:moveTo w:id="76061" w:author="Draft version 2" w:date="2020-04-02T17:07:00Z"/>
                <w:b/>
                <w:bCs/>
                <w:i/>
                <w:iCs/>
                <w:noProof/>
                <w:rPrChange w:id="76062" w:author="Draft version 2" w:date="2020-04-03T01:44:00Z">
                  <w:rPr>
                    <w:moveTo w:id="76063" w:author="Draft version 2" w:date="2020-04-02T17:07:00Z"/>
                    <w:b/>
                    <w:bCs/>
                    <w:i/>
                    <w:iCs/>
                    <w:noProof/>
                  </w:rPr>
                </w:rPrChange>
              </w:rPr>
            </w:pPr>
            <w:moveTo w:id="76064" w:author="Draft version 2" w:date="2020-04-02T17:07:00Z">
              <w:r w:rsidRPr="004072B1">
                <w:rPr>
                  <w:b/>
                  <w:bCs/>
                  <w:i/>
                  <w:iCs/>
                  <w:noProof/>
                  <w:rPrChange w:id="76065" w:author="Draft version 2" w:date="2020-04-03T01:44:00Z">
                    <w:rPr>
                      <w:b/>
                      <w:bCs/>
                      <w:i/>
                      <w:iCs/>
                      <w:noProof/>
                    </w:rPr>
                  </w:rPrChange>
                </w:rPr>
                <w:t>sl-Bandwidth</w:t>
              </w:r>
            </w:moveTo>
          </w:p>
          <w:p w14:paraId="507C7447" w14:textId="77777777" w:rsidR="00936420" w:rsidRPr="004072B1" w:rsidRDefault="00936420" w:rsidP="009726BA">
            <w:pPr>
              <w:pStyle w:val="TAL"/>
              <w:rPr>
                <w:moveTo w:id="76066" w:author="Draft version 2" w:date="2020-04-02T17:07:00Z"/>
                <w:noProof/>
                <w:rPrChange w:id="76067" w:author="Draft version 2" w:date="2020-04-03T01:44:00Z">
                  <w:rPr>
                    <w:moveTo w:id="76068" w:author="Draft version 2" w:date="2020-04-02T17:07:00Z"/>
                    <w:noProof/>
                  </w:rPr>
                </w:rPrChange>
              </w:rPr>
            </w:pPr>
            <w:moveTo w:id="76069" w:author="Draft version 2" w:date="2020-04-02T17:07:00Z">
              <w:r w:rsidRPr="004072B1">
                <w:rPr>
                  <w:rPrChange w:id="76070" w:author="Draft version 2" w:date="2020-04-03T01:44:00Z">
                    <w:rPr/>
                  </w:rPrChange>
                </w:rPr>
                <w:t xml:space="preserve">This field includes the sl-Bandwidth in </w:t>
              </w:r>
              <w:r w:rsidRPr="004072B1">
                <w:rPr>
                  <w:noProof/>
                  <w:lang w:eastAsia="en-GB"/>
                  <w:rPrChange w:id="76071" w:author="Draft version 2" w:date="2020-04-03T01:44:00Z">
                    <w:rPr>
                      <w:noProof/>
                      <w:lang w:eastAsia="en-GB"/>
                    </w:rPr>
                  </w:rPrChange>
                </w:rPr>
                <w:t>E-UTRA SystemInformationBlockType2 message as specified in TS 36.331 [10].</w:t>
              </w:r>
            </w:moveTo>
          </w:p>
        </w:tc>
      </w:tr>
      <w:tr w:rsidR="00936420" w:rsidRPr="004072B1" w14:paraId="7529211B" w14:textId="77777777" w:rsidTr="009726BA">
        <w:trPr>
          <w:cantSplit/>
        </w:trPr>
        <w:tc>
          <w:tcPr>
            <w:tcW w:w="14204" w:type="dxa"/>
          </w:tcPr>
          <w:p w14:paraId="0D8E216D" w14:textId="77777777" w:rsidR="00936420" w:rsidRPr="004072B1" w:rsidRDefault="00936420" w:rsidP="009726BA">
            <w:pPr>
              <w:pStyle w:val="TAL"/>
              <w:rPr>
                <w:moveTo w:id="76072" w:author="Draft version 2" w:date="2020-04-02T17:07:00Z"/>
                <w:b/>
                <w:bCs/>
                <w:i/>
                <w:iCs/>
                <w:lang w:eastAsia="zh-CN"/>
                <w:rPrChange w:id="76073" w:author="Draft version 2" w:date="2020-04-03T01:44:00Z">
                  <w:rPr>
                    <w:moveTo w:id="76074" w:author="Draft version 2" w:date="2020-04-02T17:07:00Z"/>
                    <w:b/>
                    <w:bCs/>
                    <w:i/>
                    <w:iCs/>
                    <w:lang w:eastAsia="zh-CN"/>
                  </w:rPr>
                </w:rPrChange>
              </w:rPr>
            </w:pPr>
            <w:moveTo w:id="76075" w:author="Draft version 2" w:date="2020-04-02T17:07:00Z">
              <w:r w:rsidRPr="004072B1">
                <w:rPr>
                  <w:b/>
                  <w:bCs/>
                  <w:i/>
                  <w:iCs/>
                  <w:lang w:eastAsia="zh-CN"/>
                  <w:rPrChange w:id="76076" w:author="Draft version 2" w:date="2020-04-03T01:44:00Z">
                    <w:rPr>
                      <w:b/>
                      <w:bCs/>
                      <w:i/>
                      <w:iCs/>
                      <w:lang w:eastAsia="zh-CN"/>
                    </w:rPr>
                  </w:rPrChange>
                </w:rPr>
                <w:t>sl-V2X-ConfigCommon</w:t>
              </w:r>
            </w:moveTo>
          </w:p>
          <w:p w14:paraId="20A50121" w14:textId="77777777" w:rsidR="00936420" w:rsidRPr="004072B1" w:rsidRDefault="00936420" w:rsidP="009726BA">
            <w:pPr>
              <w:pStyle w:val="TAL"/>
              <w:rPr>
                <w:moveTo w:id="76077" w:author="Draft version 2" w:date="2020-04-02T17:07:00Z"/>
                <w:noProof/>
                <w:lang w:eastAsia="en-GB"/>
                <w:rPrChange w:id="76078" w:author="Draft version 2" w:date="2020-04-03T01:44:00Z">
                  <w:rPr>
                    <w:moveTo w:id="76079" w:author="Draft version 2" w:date="2020-04-02T17:07:00Z"/>
                    <w:noProof/>
                    <w:lang w:eastAsia="en-GB"/>
                  </w:rPr>
                </w:rPrChange>
              </w:rPr>
            </w:pPr>
            <w:moveTo w:id="76080" w:author="Draft version 2" w:date="2020-04-02T17:07:00Z">
              <w:r w:rsidRPr="004072B1">
                <w:rPr>
                  <w:rPrChange w:id="76081" w:author="Draft version 2" w:date="2020-04-03T01:44:00Z">
                    <w:rPr/>
                  </w:rPrChange>
                </w:rPr>
                <w:t xml:space="preserve">This field includes the </w:t>
              </w:r>
              <w:r w:rsidRPr="004072B1">
                <w:rPr>
                  <w:noProof/>
                  <w:lang w:eastAsia="en-GB"/>
                  <w:rPrChange w:id="76082" w:author="Draft version 2" w:date="2020-04-03T01:44:00Z">
                    <w:rPr>
                      <w:noProof/>
                      <w:lang w:eastAsia="en-GB"/>
                    </w:rPr>
                  </w:rPrChange>
                </w:rPr>
                <w:t>E-UTRA SystemInformationBlockType21 message as specified in TS 36.331 [10].</w:t>
              </w:r>
            </w:moveTo>
          </w:p>
        </w:tc>
      </w:tr>
      <w:tr w:rsidR="00936420" w:rsidRPr="004072B1" w14:paraId="0AEB42BB" w14:textId="77777777" w:rsidTr="009726BA">
        <w:trPr>
          <w:cantSplit/>
          <w:trHeight w:val="60"/>
        </w:trPr>
        <w:tc>
          <w:tcPr>
            <w:tcW w:w="14204" w:type="dxa"/>
          </w:tcPr>
          <w:p w14:paraId="45E80C02" w14:textId="77777777" w:rsidR="00936420" w:rsidRPr="004072B1" w:rsidRDefault="00936420" w:rsidP="009726BA">
            <w:pPr>
              <w:pStyle w:val="TAL"/>
              <w:rPr>
                <w:moveTo w:id="76083" w:author="Draft version 2" w:date="2020-04-02T17:07:00Z"/>
                <w:b/>
                <w:bCs/>
                <w:i/>
                <w:iCs/>
                <w:noProof/>
                <w:rPrChange w:id="76084" w:author="Draft version 2" w:date="2020-04-03T01:44:00Z">
                  <w:rPr>
                    <w:moveTo w:id="76085" w:author="Draft version 2" w:date="2020-04-02T17:07:00Z"/>
                    <w:b/>
                    <w:bCs/>
                    <w:i/>
                    <w:iCs/>
                    <w:noProof/>
                  </w:rPr>
                </w:rPrChange>
              </w:rPr>
            </w:pPr>
            <w:moveTo w:id="76086" w:author="Draft version 2" w:date="2020-04-02T17:07:00Z">
              <w:r w:rsidRPr="004072B1">
                <w:rPr>
                  <w:b/>
                  <w:bCs/>
                  <w:i/>
                  <w:iCs/>
                  <w:noProof/>
                  <w:rPrChange w:id="76087" w:author="Draft version 2" w:date="2020-04-03T01:44:00Z">
                    <w:rPr>
                      <w:b/>
                      <w:bCs/>
                      <w:i/>
                      <w:iCs/>
                      <w:noProof/>
                    </w:rPr>
                  </w:rPrChange>
                </w:rPr>
                <w:t>tdd-Config</w:t>
              </w:r>
            </w:moveTo>
          </w:p>
          <w:p w14:paraId="722184A9" w14:textId="77777777" w:rsidR="00936420" w:rsidRPr="004072B1" w:rsidRDefault="00936420" w:rsidP="009726BA">
            <w:pPr>
              <w:pStyle w:val="TAL"/>
              <w:rPr>
                <w:moveTo w:id="76088" w:author="Draft version 2" w:date="2020-04-02T17:07:00Z"/>
                <w:lang w:eastAsia="zh-CN"/>
                <w:rPrChange w:id="76089" w:author="Draft version 2" w:date="2020-04-03T01:44:00Z">
                  <w:rPr>
                    <w:moveTo w:id="76090" w:author="Draft version 2" w:date="2020-04-02T17:07:00Z"/>
                    <w:lang w:eastAsia="zh-CN"/>
                  </w:rPr>
                </w:rPrChange>
              </w:rPr>
            </w:pPr>
            <w:moveTo w:id="76091" w:author="Draft version 2" w:date="2020-04-02T17:07:00Z">
              <w:r w:rsidRPr="004072B1">
                <w:rPr>
                  <w:rPrChange w:id="76092" w:author="Draft version 2" w:date="2020-04-03T01:44:00Z">
                    <w:rPr/>
                  </w:rPrChange>
                </w:rPr>
                <w:t xml:space="preserve">This field includes the tdd-Config in </w:t>
              </w:r>
              <w:r w:rsidRPr="004072B1">
                <w:rPr>
                  <w:noProof/>
                  <w:lang w:eastAsia="en-GB"/>
                  <w:rPrChange w:id="76093" w:author="Draft version 2" w:date="2020-04-03T01:44:00Z">
                    <w:rPr>
                      <w:noProof/>
                      <w:lang w:eastAsia="en-GB"/>
                    </w:rPr>
                  </w:rPrChange>
                </w:rPr>
                <w:t>E-UTRA SystemInformationBlockType1 message as specified in TS 36.331 [10].</w:t>
              </w:r>
            </w:moveTo>
          </w:p>
        </w:tc>
      </w:tr>
    </w:tbl>
    <w:p w14:paraId="7E6BB2CE" w14:textId="77777777" w:rsidR="00936420" w:rsidRPr="004072B1" w:rsidRDefault="00936420" w:rsidP="00936420">
      <w:pPr>
        <w:rPr>
          <w:moveTo w:id="76094" w:author="Draft version 2" w:date="2020-04-02T17:07:00Z"/>
          <w:rFonts w:eastAsia="Yu Mincho"/>
          <w:rPrChange w:id="76095" w:author="Draft version 2" w:date="2020-04-03T01:44:00Z">
            <w:rPr>
              <w:moveTo w:id="76096" w:author="Draft version 2" w:date="2020-04-02T17:07:00Z"/>
              <w:rFonts w:eastAsia="Yu Mincho"/>
            </w:rPr>
          </w:rPrChange>
        </w:rPr>
      </w:pPr>
    </w:p>
    <w:p w14:paraId="04B795DB" w14:textId="77777777" w:rsidR="00936420" w:rsidRPr="004072B1" w:rsidRDefault="00936420" w:rsidP="00936420">
      <w:pPr>
        <w:pStyle w:val="Heading4"/>
        <w:rPr>
          <w:moveTo w:id="76097" w:author="Draft version 2" w:date="2020-04-02T17:07:00Z"/>
          <w:noProof/>
          <w:lang w:eastAsia="zh-CN"/>
          <w:rPrChange w:id="76098" w:author="Draft version 2" w:date="2020-04-03T01:44:00Z">
            <w:rPr>
              <w:moveTo w:id="76099" w:author="Draft version 2" w:date="2020-04-02T17:07:00Z"/>
              <w:noProof/>
              <w:lang w:eastAsia="zh-CN"/>
            </w:rPr>
          </w:rPrChange>
        </w:rPr>
      </w:pPr>
      <w:bookmarkStart w:id="76100" w:name="_Toc36757055"/>
      <w:moveTo w:id="76101" w:author="Draft version 2" w:date="2020-04-02T17:07:00Z">
        <w:r w:rsidRPr="004072B1">
          <w:rPr>
            <w:rPrChange w:id="76102" w:author="Draft version 2" w:date="2020-04-03T01:44:00Z">
              <w:rPr/>
            </w:rPrChange>
          </w:rPr>
          <w:t>–</w:t>
        </w:r>
        <w:r w:rsidRPr="004072B1">
          <w:rPr>
            <w:rPrChange w:id="76103" w:author="Draft version 2" w:date="2020-04-03T01:44:00Z">
              <w:rPr/>
            </w:rPrChange>
          </w:rPr>
          <w:tab/>
        </w:r>
        <w:r w:rsidRPr="004072B1">
          <w:rPr>
            <w:i/>
            <w:iCs/>
            <w:noProof/>
            <w:rPrChange w:id="76104" w:author="Draft version 2" w:date="2020-04-03T01:44:00Z">
              <w:rPr>
                <w:i/>
                <w:iCs/>
                <w:noProof/>
              </w:rPr>
            </w:rPrChange>
          </w:rPr>
          <w:t>SIB</w:t>
        </w:r>
        <w:r w:rsidRPr="004072B1">
          <w:rPr>
            <w:i/>
            <w:iCs/>
            <w:noProof/>
            <w:lang w:eastAsia="zh-CN"/>
            <w:rPrChange w:id="76105" w:author="Draft version 2" w:date="2020-04-03T01:44:00Z">
              <w:rPr>
                <w:i/>
                <w:iCs/>
                <w:noProof/>
                <w:lang w:eastAsia="zh-CN"/>
              </w:rPr>
            </w:rPrChange>
          </w:rPr>
          <w:t>14</w:t>
        </w:r>
        <w:bookmarkEnd w:id="76100"/>
      </w:moveTo>
    </w:p>
    <w:p w14:paraId="11FCA058" w14:textId="77777777" w:rsidR="00936420" w:rsidRPr="004072B1" w:rsidRDefault="00936420" w:rsidP="00936420">
      <w:pPr>
        <w:rPr>
          <w:moveTo w:id="76106" w:author="Draft version 2" w:date="2020-04-02T17:07:00Z"/>
          <w:rFonts w:eastAsia="Yu Mincho"/>
          <w:iCs/>
          <w:rPrChange w:id="76107" w:author="Draft version 2" w:date="2020-04-03T01:44:00Z">
            <w:rPr>
              <w:moveTo w:id="76108" w:author="Draft version 2" w:date="2020-04-02T17:07:00Z"/>
              <w:rFonts w:eastAsia="Yu Mincho"/>
              <w:iCs/>
            </w:rPr>
          </w:rPrChange>
        </w:rPr>
      </w:pPr>
      <w:moveTo w:id="76109" w:author="Draft version 2" w:date="2020-04-02T17:07:00Z">
        <w:r w:rsidRPr="004072B1">
          <w:rPr>
            <w:rPrChange w:id="76110" w:author="Draft version 2" w:date="2020-04-03T01:44:00Z">
              <w:rPr/>
            </w:rPrChange>
          </w:rPr>
          <w:t xml:space="preserve">SIB14 </w:t>
        </w:r>
        <w:r w:rsidRPr="004072B1">
          <w:rPr>
            <w:lang w:eastAsia="zh-CN"/>
            <w:rPrChange w:id="76111" w:author="Draft version 2" w:date="2020-04-03T01:44:00Z">
              <w:rPr>
                <w:lang w:eastAsia="zh-CN"/>
              </w:rPr>
            </w:rPrChange>
          </w:rPr>
          <w:t xml:space="preserve">contains configurations of V2X sidelink communication defined in TS 36.331 [10], which can be used jointly with that included in </w:t>
        </w:r>
        <w:r w:rsidRPr="004072B1">
          <w:rPr>
            <w:i/>
            <w:lang w:eastAsia="zh-CN"/>
            <w:rPrChange w:id="76112" w:author="Draft version 2" w:date="2020-04-03T01:44:00Z">
              <w:rPr>
                <w:i/>
                <w:lang w:eastAsia="zh-CN"/>
              </w:rPr>
            </w:rPrChange>
          </w:rPr>
          <w:t>SIB13</w:t>
        </w:r>
        <w:r w:rsidRPr="004072B1">
          <w:rPr>
            <w:noProof/>
            <w:rPrChange w:id="76113" w:author="Draft version 2" w:date="2020-04-03T01:44:00Z">
              <w:rPr>
                <w:noProof/>
              </w:rPr>
            </w:rPrChange>
          </w:rPr>
          <w:t>.</w:t>
        </w:r>
      </w:moveTo>
    </w:p>
    <w:p w14:paraId="23A002C6" w14:textId="77777777" w:rsidR="00936420" w:rsidRPr="004072B1" w:rsidRDefault="00936420" w:rsidP="00936420">
      <w:pPr>
        <w:pStyle w:val="TH"/>
        <w:rPr>
          <w:moveTo w:id="76114" w:author="Draft version 2" w:date="2020-04-02T17:07:00Z"/>
          <w:i/>
          <w:rPrChange w:id="76115" w:author="Draft version 2" w:date="2020-04-03T01:44:00Z">
            <w:rPr>
              <w:moveTo w:id="76116" w:author="Draft version 2" w:date="2020-04-02T17:07:00Z"/>
              <w:i/>
            </w:rPr>
          </w:rPrChange>
        </w:rPr>
      </w:pPr>
      <w:moveTo w:id="76117" w:author="Draft version 2" w:date="2020-04-02T17:07:00Z">
        <w:r w:rsidRPr="004072B1">
          <w:rPr>
            <w:i/>
            <w:noProof/>
            <w:rPrChange w:id="76118" w:author="Draft version 2" w:date="2020-04-03T01:44:00Z">
              <w:rPr>
                <w:i/>
                <w:noProof/>
              </w:rPr>
            </w:rPrChange>
          </w:rPr>
          <w:t xml:space="preserve">SIB14 </w:t>
        </w:r>
        <w:r w:rsidRPr="004072B1">
          <w:rPr>
            <w:noProof/>
            <w:rPrChange w:id="76119" w:author="Draft version 2" w:date="2020-04-03T01:44:00Z">
              <w:rPr>
                <w:noProof/>
              </w:rPr>
            </w:rPrChange>
          </w:rPr>
          <w:t>information element</w:t>
        </w:r>
      </w:moveTo>
    </w:p>
    <w:p w14:paraId="4C971F40" w14:textId="77777777" w:rsidR="00936420" w:rsidRPr="004072B1" w:rsidRDefault="00936420" w:rsidP="00936420">
      <w:pPr>
        <w:pStyle w:val="PL"/>
        <w:rPr>
          <w:moveTo w:id="76120" w:author="Draft version 2" w:date="2020-04-02T17:07:00Z"/>
          <w:rPrChange w:id="76121" w:author="Draft version 2" w:date="2020-04-03T01:44:00Z">
            <w:rPr>
              <w:moveTo w:id="76122" w:author="Draft version 2" w:date="2020-04-02T17:07:00Z"/>
            </w:rPr>
          </w:rPrChange>
        </w:rPr>
      </w:pPr>
      <w:moveTo w:id="76123" w:author="Draft version 2" w:date="2020-04-02T17:07:00Z">
        <w:r w:rsidRPr="004072B1">
          <w:rPr>
            <w:rPrChange w:id="76124" w:author="Draft version 2" w:date="2020-04-03T01:44:00Z">
              <w:rPr/>
            </w:rPrChange>
          </w:rPr>
          <w:t>-- ASN1START</w:t>
        </w:r>
      </w:moveTo>
    </w:p>
    <w:p w14:paraId="5C96B25D" w14:textId="77777777" w:rsidR="00936420" w:rsidRPr="004072B1" w:rsidRDefault="00936420" w:rsidP="00936420">
      <w:pPr>
        <w:pStyle w:val="PL"/>
        <w:rPr>
          <w:moveTo w:id="76125" w:author="Draft version 2" w:date="2020-04-02T17:07:00Z"/>
          <w:rPrChange w:id="76126" w:author="Draft version 2" w:date="2020-04-03T01:44:00Z">
            <w:rPr>
              <w:moveTo w:id="76127" w:author="Draft version 2" w:date="2020-04-02T17:07:00Z"/>
            </w:rPr>
          </w:rPrChange>
        </w:rPr>
      </w:pPr>
      <w:moveTo w:id="76128" w:author="Draft version 2" w:date="2020-04-02T17:07:00Z">
        <w:r w:rsidRPr="004072B1">
          <w:rPr>
            <w:rPrChange w:id="76129" w:author="Draft version 2" w:date="2020-04-03T01:44:00Z">
              <w:rPr/>
            </w:rPrChange>
          </w:rPr>
          <w:t>-- TAG-SIB14-START</w:t>
        </w:r>
      </w:moveTo>
    </w:p>
    <w:p w14:paraId="1C458B01" w14:textId="77777777" w:rsidR="00936420" w:rsidRPr="004072B1" w:rsidRDefault="00936420" w:rsidP="00936420">
      <w:pPr>
        <w:pStyle w:val="PL"/>
        <w:rPr>
          <w:moveTo w:id="76130" w:author="Draft version 2" w:date="2020-04-02T17:07:00Z"/>
          <w:rPrChange w:id="76131" w:author="Draft version 2" w:date="2020-04-03T01:44:00Z">
            <w:rPr>
              <w:moveTo w:id="76132" w:author="Draft version 2" w:date="2020-04-02T17:07:00Z"/>
            </w:rPr>
          </w:rPrChange>
        </w:rPr>
      </w:pPr>
    </w:p>
    <w:p w14:paraId="32F26A73" w14:textId="77777777" w:rsidR="00936420" w:rsidRPr="004072B1" w:rsidRDefault="00936420" w:rsidP="00936420">
      <w:pPr>
        <w:pStyle w:val="PL"/>
        <w:rPr>
          <w:moveTo w:id="76133" w:author="Draft version 2" w:date="2020-04-02T17:07:00Z"/>
          <w:rPrChange w:id="76134" w:author="Draft version 2" w:date="2020-04-03T01:44:00Z">
            <w:rPr>
              <w:moveTo w:id="76135" w:author="Draft version 2" w:date="2020-04-02T17:07:00Z"/>
            </w:rPr>
          </w:rPrChange>
        </w:rPr>
      </w:pPr>
      <w:moveTo w:id="76136" w:author="Draft version 2" w:date="2020-04-02T17:07:00Z">
        <w:r w:rsidRPr="004072B1">
          <w:rPr>
            <w:rPrChange w:id="76137" w:author="Draft version 2" w:date="2020-04-03T01:44:00Z">
              <w:rPr/>
            </w:rPrChange>
          </w:rPr>
          <w:t>SIB14</w:t>
        </w:r>
        <w:r w:rsidRPr="004072B1">
          <w:rPr>
            <w:rFonts w:ascii="DengXian" w:eastAsia="DengXian" w:hAnsi="DengXian" w:hint="eastAsia"/>
            <w:lang w:eastAsia="zh-CN"/>
            <w:rPrChange w:id="76138" w:author="Draft version 2" w:date="2020-04-03T01:44:00Z">
              <w:rPr>
                <w:rFonts w:ascii="DengXian" w:eastAsia="DengXian" w:hAnsi="DengXian" w:hint="eastAsia"/>
                <w:lang w:eastAsia="zh-CN"/>
              </w:rPr>
            </w:rPrChange>
          </w:rPr>
          <w:t>-</w:t>
        </w:r>
        <w:r w:rsidRPr="004072B1">
          <w:rPr>
            <w:rPrChange w:id="76139" w:author="Draft version 2" w:date="2020-04-03T01:44:00Z">
              <w:rPr/>
            </w:rPrChange>
          </w:rPr>
          <w:t>r16 ::=                      SEQUENCE {</w:t>
        </w:r>
      </w:moveTo>
    </w:p>
    <w:p w14:paraId="18EA8363" w14:textId="77777777" w:rsidR="00936420" w:rsidRPr="004072B1" w:rsidRDefault="00936420" w:rsidP="00936420">
      <w:pPr>
        <w:pStyle w:val="PL"/>
        <w:rPr>
          <w:moveTo w:id="76140" w:author="Draft version 2" w:date="2020-04-02T17:07:00Z"/>
          <w:rPrChange w:id="76141" w:author="Draft version 2" w:date="2020-04-03T01:44:00Z">
            <w:rPr>
              <w:moveTo w:id="76142" w:author="Draft version 2" w:date="2020-04-02T17:07:00Z"/>
            </w:rPr>
          </w:rPrChange>
        </w:rPr>
      </w:pPr>
      <w:moveTo w:id="76143" w:author="Draft version 2" w:date="2020-04-02T17:07:00Z">
        <w:r w:rsidRPr="004072B1">
          <w:rPr>
            <w:rPrChange w:id="76144" w:author="Draft version 2" w:date="2020-04-03T01:44:00Z">
              <w:rPr/>
            </w:rPrChange>
          </w:rPr>
          <w:t xml:space="preserve">    sl-V2X-ConfigCommonExt-r16         OCTET STRING,</w:t>
        </w:r>
      </w:moveTo>
    </w:p>
    <w:p w14:paraId="77BF3CFC" w14:textId="77777777" w:rsidR="00936420" w:rsidRPr="004072B1" w:rsidRDefault="00936420" w:rsidP="00936420">
      <w:pPr>
        <w:pStyle w:val="PL"/>
        <w:rPr>
          <w:moveTo w:id="76145" w:author="Draft version 2" w:date="2020-04-02T17:07:00Z"/>
          <w:rPrChange w:id="76146" w:author="Draft version 2" w:date="2020-04-03T01:44:00Z">
            <w:rPr>
              <w:moveTo w:id="76147" w:author="Draft version 2" w:date="2020-04-02T17:07:00Z"/>
            </w:rPr>
          </w:rPrChange>
        </w:rPr>
      </w:pPr>
      <w:moveTo w:id="76148" w:author="Draft version 2" w:date="2020-04-02T17:07:00Z">
        <w:r w:rsidRPr="004072B1">
          <w:rPr>
            <w:rPrChange w:id="76149" w:author="Draft version 2" w:date="2020-04-03T01:44:00Z">
              <w:rPr/>
            </w:rPrChange>
          </w:rPr>
          <w:t xml:space="preserve">    lateNonCriticalExtension           OCTET STRING                          OPTIONAL,</w:t>
        </w:r>
      </w:moveTo>
    </w:p>
    <w:p w14:paraId="7E938F72" w14:textId="77777777" w:rsidR="00936420" w:rsidRPr="004072B1" w:rsidRDefault="00936420" w:rsidP="00936420">
      <w:pPr>
        <w:pStyle w:val="PL"/>
        <w:rPr>
          <w:moveTo w:id="76150" w:author="Draft version 2" w:date="2020-04-02T17:07:00Z"/>
          <w:rPrChange w:id="76151" w:author="Draft version 2" w:date="2020-04-03T01:44:00Z">
            <w:rPr>
              <w:moveTo w:id="76152" w:author="Draft version 2" w:date="2020-04-02T17:07:00Z"/>
            </w:rPr>
          </w:rPrChange>
        </w:rPr>
      </w:pPr>
      <w:moveTo w:id="76153" w:author="Draft version 2" w:date="2020-04-02T17:07:00Z">
        <w:r w:rsidRPr="004072B1">
          <w:rPr>
            <w:rPrChange w:id="76154" w:author="Draft version 2" w:date="2020-04-03T01:44:00Z">
              <w:rPr/>
            </w:rPrChange>
          </w:rPr>
          <w:t xml:space="preserve">    ...</w:t>
        </w:r>
      </w:moveTo>
    </w:p>
    <w:p w14:paraId="7DF30B03" w14:textId="77777777" w:rsidR="00936420" w:rsidRPr="004072B1" w:rsidRDefault="00936420" w:rsidP="00936420">
      <w:pPr>
        <w:pStyle w:val="PL"/>
        <w:rPr>
          <w:moveTo w:id="76155" w:author="Draft version 2" w:date="2020-04-02T17:07:00Z"/>
          <w:rPrChange w:id="76156" w:author="Draft version 2" w:date="2020-04-03T01:44:00Z">
            <w:rPr>
              <w:moveTo w:id="76157" w:author="Draft version 2" w:date="2020-04-02T17:07:00Z"/>
            </w:rPr>
          </w:rPrChange>
        </w:rPr>
      </w:pPr>
      <w:moveTo w:id="76158" w:author="Draft version 2" w:date="2020-04-02T17:07:00Z">
        <w:r w:rsidRPr="004072B1">
          <w:rPr>
            <w:rPrChange w:id="76159" w:author="Draft version 2" w:date="2020-04-03T01:44:00Z">
              <w:rPr/>
            </w:rPrChange>
          </w:rPr>
          <w:t>}</w:t>
        </w:r>
      </w:moveTo>
    </w:p>
    <w:p w14:paraId="6FFA6301" w14:textId="77777777" w:rsidR="00936420" w:rsidRPr="004072B1" w:rsidRDefault="00936420" w:rsidP="00936420">
      <w:pPr>
        <w:pStyle w:val="PL"/>
        <w:rPr>
          <w:moveTo w:id="76160" w:author="Draft version 2" w:date="2020-04-02T17:07:00Z"/>
          <w:rPrChange w:id="76161" w:author="Draft version 2" w:date="2020-04-03T01:44:00Z">
            <w:rPr>
              <w:moveTo w:id="76162" w:author="Draft version 2" w:date="2020-04-02T17:07:00Z"/>
            </w:rPr>
          </w:rPrChange>
        </w:rPr>
      </w:pPr>
    </w:p>
    <w:p w14:paraId="73B5135F" w14:textId="77777777" w:rsidR="00936420" w:rsidRPr="004072B1" w:rsidRDefault="00936420" w:rsidP="00936420">
      <w:pPr>
        <w:pStyle w:val="PL"/>
        <w:rPr>
          <w:moveTo w:id="76163" w:author="Draft version 2" w:date="2020-04-02T17:07:00Z"/>
          <w:rPrChange w:id="76164" w:author="Draft version 2" w:date="2020-04-03T01:44:00Z">
            <w:rPr>
              <w:moveTo w:id="76165" w:author="Draft version 2" w:date="2020-04-02T17:07:00Z"/>
            </w:rPr>
          </w:rPrChange>
        </w:rPr>
      </w:pPr>
      <w:moveTo w:id="76166" w:author="Draft version 2" w:date="2020-04-02T17:07:00Z">
        <w:r w:rsidRPr="004072B1">
          <w:rPr>
            <w:rPrChange w:id="76167" w:author="Draft version 2" w:date="2020-04-03T01:44:00Z">
              <w:rPr/>
            </w:rPrChange>
          </w:rPr>
          <w:t>-- TAG-SIB14-STOP</w:t>
        </w:r>
      </w:moveTo>
    </w:p>
    <w:p w14:paraId="04B52704" w14:textId="77777777" w:rsidR="00936420" w:rsidRPr="004072B1" w:rsidRDefault="00936420" w:rsidP="00936420">
      <w:pPr>
        <w:pStyle w:val="PL"/>
        <w:rPr>
          <w:moveTo w:id="76168" w:author="Draft version 2" w:date="2020-04-02T17:07:00Z"/>
          <w:rPrChange w:id="76169" w:author="Draft version 2" w:date="2020-04-03T01:44:00Z">
            <w:rPr>
              <w:moveTo w:id="76170" w:author="Draft version 2" w:date="2020-04-02T17:07:00Z"/>
            </w:rPr>
          </w:rPrChange>
        </w:rPr>
      </w:pPr>
      <w:moveTo w:id="76171" w:author="Draft version 2" w:date="2020-04-02T17:07:00Z">
        <w:r w:rsidRPr="004072B1">
          <w:rPr>
            <w:rPrChange w:id="76172" w:author="Draft version 2" w:date="2020-04-03T01:44:00Z">
              <w:rPr/>
            </w:rPrChange>
          </w:rPr>
          <w:t>-- ASN1STOP</w:t>
        </w:r>
      </w:moveTo>
    </w:p>
    <w:p w14:paraId="34A66F8A" w14:textId="77777777" w:rsidR="00936420" w:rsidRPr="004072B1" w:rsidRDefault="00936420" w:rsidP="00936420">
      <w:pPr>
        <w:rPr>
          <w:moveTo w:id="76173" w:author="Draft version 2" w:date="2020-04-02T17:07:00Z"/>
          <w:iCs/>
          <w:rPrChange w:id="76174" w:author="Draft version 2" w:date="2020-04-03T01:44:00Z">
            <w:rPr>
              <w:moveTo w:id="76175" w:author="Draft version 2" w:date="2020-04-02T17:07:00Z"/>
              <w:iCs/>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74D718FC" w14:textId="77777777" w:rsidTr="009726BA">
        <w:trPr>
          <w:cantSplit/>
          <w:tblHeader/>
        </w:trPr>
        <w:tc>
          <w:tcPr>
            <w:tcW w:w="14204" w:type="dxa"/>
          </w:tcPr>
          <w:p w14:paraId="7011C59D" w14:textId="77777777" w:rsidR="00936420" w:rsidRPr="004072B1" w:rsidRDefault="00936420" w:rsidP="009726BA">
            <w:pPr>
              <w:pStyle w:val="TAH"/>
              <w:rPr>
                <w:moveTo w:id="76176" w:author="Draft version 2" w:date="2020-04-02T17:07:00Z"/>
                <w:lang w:eastAsia="en-GB"/>
                <w:rPrChange w:id="76177" w:author="Draft version 2" w:date="2020-04-03T01:44:00Z">
                  <w:rPr>
                    <w:moveTo w:id="76178" w:author="Draft version 2" w:date="2020-04-02T17:07:00Z"/>
                    <w:lang w:eastAsia="en-GB"/>
                  </w:rPr>
                </w:rPrChange>
              </w:rPr>
            </w:pPr>
            <w:moveTo w:id="76179" w:author="Draft version 2" w:date="2020-04-02T17:07:00Z">
              <w:r w:rsidRPr="004072B1">
                <w:rPr>
                  <w:bCs/>
                  <w:i/>
                  <w:noProof/>
                  <w:rPrChange w:id="76180" w:author="Draft version 2" w:date="2020-04-03T01:44:00Z">
                    <w:rPr>
                      <w:bCs/>
                      <w:i/>
                      <w:noProof/>
                    </w:rPr>
                  </w:rPrChange>
                </w:rPr>
                <w:lastRenderedPageBreak/>
                <w:t>SIB14</w:t>
              </w:r>
              <w:r w:rsidRPr="004072B1">
                <w:rPr>
                  <w:i/>
                  <w:noProof/>
                  <w:lang w:eastAsia="en-GB"/>
                  <w:rPrChange w:id="76181" w:author="Draft version 2" w:date="2020-04-03T01:44:00Z">
                    <w:rPr>
                      <w:i/>
                      <w:noProof/>
                      <w:lang w:eastAsia="en-GB"/>
                    </w:rPr>
                  </w:rPrChange>
                </w:rPr>
                <w:t xml:space="preserve"> </w:t>
              </w:r>
              <w:r w:rsidRPr="004072B1">
                <w:rPr>
                  <w:noProof/>
                  <w:lang w:eastAsia="en-GB"/>
                  <w:rPrChange w:id="76182" w:author="Draft version 2" w:date="2020-04-03T01:44:00Z">
                    <w:rPr>
                      <w:noProof/>
                      <w:lang w:eastAsia="en-GB"/>
                    </w:rPr>
                  </w:rPrChange>
                </w:rPr>
                <w:t>field descriptions</w:t>
              </w:r>
            </w:moveTo>
          </w:p>
        </w:tc>
      </w:tr>
      <w:tr w:rsidR="00936420" w:rsidRPr="004072B1" w14:paraId="0EDBC8A9" w14:textId="77777777" w:rsidTr="009726BA">
        <w:trPr>
          <w:cantSplit/>
        </w:trPr>
        <w:tc>
          <w:tcPr>
            <w:tcW w:w="14204" w:type="dxa"/>
          </w:tcPr>
          <w:p w14:paraId="7AE66C9C" w14:textId="77777777" w:rsidR="00936420" w:rsidRPr="004072B1" w:rsidRDefault="00936420" w:rsidP="009726BA">
            <w:pPr>
              <w:pStyle w:val="TAL"/>
              <w:rPr>
                <w:moveTo w:id="76183" w:author="Draft version 2" w:date="2020-04-02T17:07:00Z"/>
                <w:b/>
                <w:bCs/>
                <w:i/>
                <w:iCs/>
                <w:lang w:eastAsia="zh-CN"/>
                <w:rPrChange w:id="76184" w:author="Draft version 2" w:date="2020-04-03T01:44:00Z">
                  <w:rPr>
                    <w:moveTo w:id="76185" w:author="Draft version 2" w:date="2020-04-02T17:07:00Z"/>
                    <w:b/>
                    <w:bCs/>
                    <w:i/>
                    <w:iCs/>
                    <w:lang w:eastAsia="zh-CN"/>
                  </w:rPr>
                </w:rPrChange>
              </w:rPr>
            </w:pPr>
            <w:moveTo w:id="76186" w:author="Draft version 2" w:date="2020-04-02T17:07:00Z">
              <w:r w:rsidRPr="004072B1">
                <w:rPr>
                  <w:b/>
                  <w:bCs/>
                  <w:i/>
                  <w:iCs/>
                  <w:lang w:eastAsia="zh-CN"/>
                  <w:rPrChange w:id="76187" w:author="Draft version 2" w:date="2020-04-03T01:44:00Z">
                    <w:rPr>
                      <w:b/>
                      <w:bCs/>
                      <w:i/>
                      <w:iCs/>
                      <w:lang w:eastAsia="zh-CN"/>
                    </w:rPr>
                  </w:rPrChange>
                </w:rPr>
                <w:t>sl-V2X-ConfigCommonExt</w:t>
              </w:r>
            </w:moveTo>
          </w:p>
          <w:p w14:paraId="74E1A09E" w14:textId="77777777" w:rsidR="00936420" w:rsidRPr="004072B1" w:rsidRDefault="00936420" w:rsidP="009726BA">
            <w:pPr>
              <w:pStyle w:val="TAL"/>
              <w:rPr>
                <w:moveTo w:id="76188" w:author="Draft version 2" w:date="2020-04-02T17:07:00Z"/>
                <w:bCs/>
                <w:noProof/>
                <w:lang w:eastAsia="en-GB"/>
                <w:rPrChange w:id="76189" w:author="Draft version 2" w:date="2020-04-03T01:44:00Z">
                  <w:rPr>
                    <w:moveTo w:id="76190" w:author="Draft version 2" w:date="2020-04-02T17:07:00Z"/>
                    <w:bCs/>
                    <w:noProof/>
                    <w:lang w:eastAsia="en-GB"/>
                  </w:rPr>
                </w:rPrChange>
              </w:rPr>
            </w:pPr>
            <w:moveTo w:id="76191" w:author="Draft version 2" w:date="2020-04-02T17:07:00Z">
              <w:r w:rsidRPr="004072B1">
                <w:rPr>
                  <w:rPrChange w:id="76192" w:author="Draft version 2" w:date="2020-04-03T01:44:00Z">
                    <w:rPr/>
                  </w:rPrChange>
                </w:rPr>
                <w:t xml:space="preserve">This field includes the </w:t>
              </w:r>
              <w:r w:rsidRPr="004072B1">
                <w:rPr>
                  <w:bCs/>
                  <w:noProof/>
                  <w:lang w:eastAsia="en-GB"/>
                  <w:rPrChange w:id="76193" w:author="Draft version 2" w:date="2020-04-03T01:44:00Z">
                    <w:rPr>
                      <w:bCs/>
                      <w:noProof/>
                      <w:lang w:eastAsia="en-GB"/>
                    </w:rPr>
                  </w:rPrChange>
                </w:rPr>
                <w:t xml:space="preserve">E-UTRA </w:t>
              </w:r>
              <w:r w:rsidRPr="004072B1">
                <w:rPr>
                  <w:bCs/>
                  <w:i/>
                  <w:iCs/>
                  <w:noProof/>
                  <w:lang w:eastAsia="en-GB"/>
                  <w:rPrChange w:id="76194" w:author="Draft version 2" w:date="2020-04-03T01:44:00Z">
                    <w:rPr>
                      <w:bCs/>
                      <w:i/>
                      <w:iCs/>
                      <w:noProof/>
                      <w:lang w:eastAsia="en-GB"/>
                    </w:rPr>
                  </w:rPrChange>
                </w:rPr>
                <w:t>SystemInformationBlockType26</w:t>
              </w:r>
              <w:r w:rsidRPr="004072B1">
                <w:rPr>
                  <w:bCs/>
                  <w:noProof/>
                  <w:lang w:eastAsia="en-GB"/>
                  <w:rPrChange w:id="76195" w:author="Draft version 2" w:date="2020-04-03T01:44:00Z">
                    <w:rPr>
                      <w:bCs/>
                      <w:noProof/>
                      <w:lang w:eastAsia="en-GB"/>
                    </w:rPr>
                  </w:rPrChange>
                </w:rPr>
                <w:t xml:space="preserve"> message as specified in TS 36.331 [10].</w:t>
              </w:r>
            </w:moveTo>
          </w:p>
        </w:tc>
      </w:tr>
    </w:tbl>
    <w:p w14:paraId="20ADA73B" w14:textId="77777777" w:rsidR="00936420" w:rsidRPr="004072B1" w:rsidRDefault="00936420" w:rsidP="00936420">
      <w:pPr>
        <w:rPr>
          <w:moveTo w:id="76196" w:author="Draft version 2" w:date="2020-04-02T17:07:00Z"/>
          <w:rPrChange w:id="76197" w:author="Draft version 2" w:date="2020-04-03T01:44:00Z">
            <w:rPr>
              <w:moveTo w:id="76198" w:author="Draft version 2" w:date="2020-04-02T17:07:00Z"/>
            </w:rPr>
          </w:rPrChange>
        </w:rPr>
      </w:pPr>
    </w:p>
    <w:p w14:paraId="670AEB49" w14:textId="77777777" w:rsidR="0080556F" w:rsidRPr="004072B1" w:rsidRDefault="0080556F" w:rsidP="0080556F">
      <w:pPr>
        <w:pStyle w:val="Heading3"/>
        <w:rPr>
          <w:ins w:id="76199" w:author="CR#1504r2" w:date="2020-03-29T00:03:00Z"/>
          <w:rPrChange w:id="76200" w:author="Draft version 2" w:date="2020-04-03T01:44:00Z">
            <w:rPr>
              <w:ins w:id="76201" w:author="CR#1504r2" w:date="2020-03-29T00:03:00Z"/>
            </w:rPr>
          </w:rPrChange>
        </w:rPr>
      </w:pPr>
      <w:bookmarkStart w:id="76202" w:name="_Toc36757056"/>
      <w:moveToRangeEnd w:id="75429"/>
      <w:ins w:id="76203" w:author="CR#1504r2" w:date="2020-03-29T00:03:00Z">
        <w:r w:rsidRPr="004072B1">
          <w:rPr>
            <w:rPrChange w:id="76204" w:author="Draft version 2" w:date="2020-04-03T01:44:00Z">
              <w:rPr/>
            </w:rPrChange>
          </w:rPr>
          <w:t>6.3.1</w:t>
        </w:r>
        <w:del w:id="76205" w:author="Draft version 2" w:date="2020-04-02T17:07:00Z">
          <w:r w:rsidRPr="004072B1" w:rsidDel="00936420">
            <w:rPr>
              <w:rPrChange w:id="76206" w:author="Draft version 2" w:date="2020-04-03T01:44:00Z">
                <w:rPr/>
              </w:rPrChange>
            </w:rPr>
            <w:delText>.</w:delText>
          </w:r>
        </w:del>
        <w:r w:rsidRPr="004072B1">
          <w:rPr>
            <w:rPrChange w:id="76207" w:author="Draft version 2" w:date="2020-04-03T01:44:00Z">
              <w:rPr/>
            </w:rPrChange>
          </w:rPr>
          <w:t>a</w:t>
        </w:r>
        <w:r w:rsidRPr="004072B1">
          <w:rPr>
            <w:rPrChange w:id="76208" w:author="Draft version 2" w:date="2020-04-03T01:44:00Z">
              <w:rPr/>
            </w:rPrChange>
          </w:rPr>
          <w:tab/>
          <w:t>Positioning System information blocks</w:t>
        </w:r>
        <w:bookmarkEnd w:id="76202"/>
      </w:ins>
    </w:p>
    <w:p w14:paraId="28F13B1E" w14:textId="77777777" w:rsidR="0080556F" w:rsidRPr="004072B1" w:rsidRDefault="0080556F" w:rsidP="0080556F">
      <w:pPr>
        <w:pStyle w:val="Heading4"/>
        <w:rPr>
          <w:ins w:id="76209" w:author="CR#1504r2" w:date="2020-03-29T00:03:00Z"/>
          <w:lang w:val="en-US"/>
          <w:rPrChange w:id="76210" w:author="Draft version 2" w:date="2020-04-03T01:44:00Z">
            <w:rPr>
              <w:ins w:id="76211" w:author="CR#1504r2" w:date="2020-03-29T00:03:00Z"/>
              <w:lang w:val="en-US"/>
            </w:rPr>
          </w:rPrChange>
        </w:rPr>
      </w:pPr>
      <w:bookmarkStart w:id="76212" w:name="_Toc36757057"/>
      <w:ins w:id="76213" w:author="CR#1504r2" w:date="2020-03-29T00:03:00Z">
        <w:r w:rsidRPr="004072B1">
          <w:rPr>
            <w:rFonts w:eastAsia="SimSun"/>
            <w:lang w:val="en-US"/>
            <w:rPrChange w:id="76214" w:author="Draft version 2" w:date="2020-04-03T01:44:00Z">
              <w:rPr>
                <w:rFonts w:eastAsia="SimSun"/>
                <w:lang w:val="en-US"/>
              </w:rPr>
            </w:rPrChange>
          </w:rPr>
          <w:t>–</w:t>
        </w:r>
        <w:r w:rsidRPr="004072B1">
          <w:rPr>
            <w:rFonts w:eastAsia="SimSun"/>
            <w:lang w:val="en-US"/>
            <w:rPrChange w:id="76215" w:author="Draft version 2" w:date="2020-04-03T01:44:00Z">
              <w:rPr>
                <w:rFonts w:eastAsia="SimSun"/>
                <w:lang w:val="en-US"/>
              </w:rPr>
            </w:rPrChange>
          </w:rPr>
          <w:tab/>
        </w:r>
        <w:r w:rsidRPr="004072B1">
          <w:rPr>
            <w:i/>
            <w:lang w:val="en-US"/>
            <w:rPrChange w:id="76216" w:author="Draft version 2" w:date="2020-04-03T01:44:00Z">
              <w:rPr>
                <w:i/>
                <w:lang w:val="en-US"/>
              </w:rPr>
            </w:rPrChange>
          </w:rPr>
          <w:t>PosSystemInformation-r16-IEs</w:t>
        </w:r>
        <w:bookmarkEnd w:id="76212"/>
      </w:ins>
    </w:p>
    <w:p w14:paraId="4975C171" w14:textId="77777777" w:rsidR="0080556F" w:rsidRPr="004072B1" w:rsidRDefault="0080556F" w:rsidP="0080556F">
      <w:pPr>
        <w:pStyle w:val="PL"/>
        <w:rPr>
          <w:ins w:id="76217" w:author="CR#1504r2" w:date="2020-03-29T00:03:00Z"/>
          <w:rPrChange w:id="76218" w:author="Draft version 2" w:date="2020-04-03T01:44:00Z">
            <w:rPr>
              <w:ins w:id="76219" w:author="CR#1504r2" w:date="2020-03-29T00:03:00Z"/>
              <w:color w:val="808080"/>
            </w:rPr>
          </w:rPrChange>
        </w:rPr>
      </w:pPr>
      <w:ins w:id="76220" w:author="CR#1504r2" w:date="2020-03-29T00:03:00Z">
        <w:r w:rsidRPr="004072B1">
          <w:rPr>
            <w:rPrChange w:id="76221" w:author="Draft version 2" w:date="2020-04-03T01:44:00Z">
              <w:rPr>
                <w:color w:val="808080"/>
              </w:rPr>
            </w:rPrChange>
          </w:rPr>
          <w:t>-- ASN1START</w:t>
        </w:r>
      </w:ins>
    </w:p>
    <w:p w14:paraId="458AFA32" w14:textId="77777777" w:rsidR="0080556F" w:rsidRPr="004072B1" w:rsidRDefault="0080556F" w:rsidP="0080556F">
      <w:pPr>
        <w:pStyle w:val="PL"/>
        <w:rPr>
          <w:ins w:id="76222" w:author="CR#1504r2" w:date="2020-03-29T00:03:00Z"/>
          <w:rPrChange w:id="76223" w:author="Draft version 2" w:date="2020-04-03T01:44:00Z">
            <w:rPr>
              <w:ins w:id="76224" w:author="CR#1504r2" w:date="2020-03-29T00:03:00Z"/>
              <w:color w:val="808080"/>
            </w:rPr>
          </w:rPrChange>
        </w:rPr>
      </w:pPr>
      <w:ins w:id="76225" w:author="CR#1504r2" w:date="2020-03-29T00:03:00Z">
        <w:r w:rsidRPr="004072B1">
          <w:rPr>
            <w:rPrChange w:id="76226" w:author="Draft version 2" w:date="2020-04-03T01:44:00Z">
              <w:rPr>
                <w:color w:val="808080"/>
              </w:rPr>
            </w:rPrChange>
          </w:rPr>
          <w:t>-- TAG-POSSYSTEMINFORMATION-R16-IES-START</w:t>
        </w:r>
      </w:ins>
    </w:p>
    <w:p w14:paraId="7FAD2A73" w14:textId="77777777" w:rsidR="0080556F" w:rsidRPr="004072B1" w:rsidRDefault="0080556F" w:rsidP="0080556F">
      <w:pPr>
        <w:pStyle w:val="PL"/>
        <w:rPr>
          <w:ins w:id="76227" w:author="CR#1504r2" w:date="2020-03-29T00:03:00Z"/>
          <w:rPrChange w:id="76228" w:author="Draft version 2" w:date="2020-04-03T01:44:00Z">
            <w:rPr>
              <w:ins w:id="76229" w:author="CR#1504r2" w:date="2020-03-29T00:03:00Z"/>
            </w:rPr>
          </w:rPrChange>
        </w:rPr>
      </w:pPr>
    </w:p>
    <w:p w14:paraId="31427943" w14:textId="77777777" w:rsidR="0080556F" w:rsidRPr="004072B1" w:rsidRDefault="0080556F" w:rsidP="0080556F">
      <w:pPr>
        <w:pStyle w:val="PL"/>
        <w:rPr>
          <w:ins w:id="76230" w:author="CR#1504r2" w:date="2020-03-29T00:03:00Z"/>
          <w:lang w:eastAsia="ja-JP"/>
          <w:rPrChange w:id="76231" w:author="Draft version 2" w:date="2020-04-03T01:44:00Z">
            <w:rPr>
              <w:ins w:id="76232" w:author="CR#1504r2" w:date="2020-03-29T00:03:00Z"/>
              <w:lang w:eastAsia="ja-JP"/>
            </w:rPr>
          </w:rPrChange>
        </w:rPr>
      </w:pPr>
      <w:ins w:id="76233" w:author="CR#1504r2" w:date="2020-03-29T00:03:00Z">
        <w:r w:rsidRPr="004072B1">
          <w:rPr>
            <w:rPrChange w:id="76234" w:author="Draft version 2" w:date="2020-04-03T01:44:00Z">
              <w:rPr/>
            </w:rPrChange>
          </w:rPr>
          <w:t>PosSystemInformation-r16-IEs ::= SEQUENCE {</w:t>
        </w:r>
      </w:ins>
    </w:p>
    <w:p w14:paraId="5E32C000" w14:textId="503AA96E" w:rsidR="0080556F" w:rsidRPr="004072B1" w:rsidRDefault="0080556F" w:rsidP="0080556F">
      <w:pPr>
        <w:pStyle w:val="PL"/>
        <w:rPr>
          <w:ins w:id="76235" w:author="CR#1504r2" w:date="2020-03-29T00:03:00Z"/>
          <w:rPrChange w:id="76236" w:author="Draft version 2" w:date="2020-04-03T01:44:00Z">
            <w:rPr>
              <w:ins w:id="76237" w:author="CR#1504r2" w:date="2020-03-29T00:03:00Z"/>
            </w:rPr>
          </w:rPrChange>
        </w:rPr>
      </w:pPr>
      <w:ins w:id="76238" w:author="CR#1504r2" w:date="2020-03-29T00:05:00Z">
        <w:r w:rsidRPr="004072B1">
          <w:rPr>
            <w:rPrChange w:id="76239" w:author="Draft version 2" w:date="2020-04-03T01:44:00Z">
              <w:rPr/>
            </w:rPrChange>
          </w:rPr>
          <w:t xml:space="preserve">    </w:t>
        </w:r>
      </w:ins>
      <w:ins w:id="76240" w:author="CR#1504r2" w:date="2020-03-29T00:03:00Z">
        <w:r w:rsidRPr="004072B1">
          <w:rPr>
            <w:rPrChange w:id="76241" w:author="Draft version 2" w:date="2020-04-03T01:44:00Z">
              <w:rPr/>
            </w:rPrChange>
          </w:rPr>
          <w:t>posSIB-TypeAndInfo-r16</w:t>
        </w:r>
      </w:ins>
      <w:ins w:id="76242" w:author="CR#1504r2" w:date="2020-03-29T00:05:00Z">
        <w:r w:rsidRPr="004072B1">
          <w:rPr>
            <w:rPrChange w:id="76243" w:author="Draft version 2" w:date="2020-04-03T01:44:00Z">
              <w:rPr/>
            </w:rPrChange>
          </w:rPr>
          <w:t xml:space="preserve">           </w:t>
        </w:r>
      </w:ins>
      <w:ins w:id="76244" w:author="CR#1504r2" w:date="2020-03-29T00:03:00Z">
        <w:r w:rsidRPr="004072B1">
          <w:rPr>
            <w:rPrChange w:id="76245" w:author="Draft version 2" w:date="2020-04-03T01:44:00Z">
              <w:rPr/>
            </w:rPrChange>
          </w:rPr>
          <w:t>SEQUENCE (SIZE (1..maxSIB)) OF CHOICE {</w:t>
        </w:r>
      </w:ins>
    </w:p>
    <w:p w14:paraId="5BFCB6D6" w14:textId="40CB8BA2" w:rsidR="0080556F" w:rsidRPr="004072B1" w:rsidRDefault="0080556F" w:rsidP="0080556F">
      <w:pPr>
        <w:pStyle w:val="PL"/>
        <w:rPr>
          <w:ins w:id="76246" w:author="CR#1504r2" w:date="2020-03-29T00:03:00Z"/>
          <w:lang w:val="en-US"/>
          <w:rPrChange w:id="76247" w:author="Draft version 2" w:date="2020-04-03T01:44:00Z">
            <w:rPr>
              <w:ins w:id="76248" w:author="CR#1504r2" w:date="2020-03-29T00:03:00Z"/>
              <w:lang w:val="en-US"/>
            </w:rPr>
          </w:rPrChange>
        </w:rPr>
      </w:pPr>
      <w:ins w:id="76249" w:author="CR#1504r2" w:date="2020-03-29T00:06:00Z">
        <w:r w:rsidRPr="004072B1">
          <w:rPr>
            <w:rPrChange w:id="76250" w:author="Draft version 2" w:date="2020-04-03T01:44:00Z">
              <w:rPr/>
            </w:rPrChange>
          </w:rPr>
          <w:t xml:space="preserve">        </w:t>
        </w:r>
      </w:ins>
      <w:ins w:id="76251" w:author="CR#1504r2" w:date="2020-03-29T00:03:00Z">
        <w:r w:rsidRPr="004072B1">
          <w:rPr>
            <w:lang w:val="en-US"/>
            <w:rPrChange w:id="76252" w:author="Draft version 2" w:date="2020-04-03T01:44:00Z">
              <w:rPr>
                <w:lang w:val="en-US"/>
              </w:rPr>
            </w:rPrChange>
          </w:rPr>
          <w:t>posSib1-1-r16</w:t>
        </w:r>
      </w:ins>
      <w:ins w:id="76253" w:author="CR#1504r2" w:date="2020-03-29T00:07:00Z">
        <w:r w:rsidRPr="004072B1">
          <w:rPr>
            <w:rPrChange w:id="76254" w:author="Draft version 2" w:date="2020-04-03T01:44:00Z">
              <w:rPr/>
            </w:rPrChange>
          </w:rPr>
          <w:t xml:space="preserve">                    </w:t>
        </w:r>
      </w:ins>
      <w:ins w:id="76255" w:author="CR#1504r2" w:date="2020-03-29T00:03:00Z">
        <w:r w:rsidRPr="004072B1">
          <w:rPr>
            <w:lang w:val="en-US"/>
            <w:rPrChange w:id="76256" w:author="Draft version 2" w:date="2020-04-03T01:44:00Z">
              <w:rPr>
                <w:lang w:val="en-US"/>
              </w:rPr>
            </w:rPrChange>
          </w:rPr>
          <w:t>SIBpos-r16,</w:t>
        </w:r>
      </w:ins>
    </w:p>
    <w:p w14:paraId="08FF0CBB" w14:textId="1209238E" w:rsidR="0080556F" w:rsidRPr="004072B1" w:rsidRDefault="0080556F" w:rsidP="0080556F">
      <w:pPr>
        <w:pStyle w:val="PL"/>
        <w:rPr>
          <w:ins w:id="76257" w:author="CR#1504r2" w:date="2020-03-29T00:03:00Z"/>
          <w:lang w:val="en-US"/>
          <w:rPrChange w:id="76258" w:author="Draft version 2" w:date="2020-04-03T01:44:00Z">
            <w:rPr>
              <w:ins w:id="76259" w:author="CR#1504r2" w:date="2020-03-29T00:03:00Z"/>
              <w:lang w:val="en-US"/>
            </w:rPr>
          </w:rPrChange>
        </w:rPr>
      </w:pPr>
      <w:ins w:id="76260" w:author="CR#1504r2" w:date="2020-03-29T00:06:00Z">
        <w:r w:rsidRPr="004072B1">
          <w:rPr>
            <w:rPrChange w:id="76261" w:author="Draft version 2" w:date="2020-04-03T01:44:00Z">
              <w:rPr/>
            </w:rPrChange>
          </w:rPr>
          <w:t xml:space="preserve">        </w:t>
        </w:r>
      </w:ins>
      <w:ins w:id="76262" w:author="CR#1504r2" w:date="2020-03-29T00:03:00Z">
        <w:r w:rsidRPr="004072B1">
          <w:rPr>
            <w:lang w:val="en-US"/>
            <w:rPrChange w:id="76263" w:author="Draft version 2" w:date="2020-04-03T01:44:00Z">
              <w:rPr>
                <w:lang w:val="en-US"/>
              </w:rPr>
            </w:rPrChange>
          </w:rPr>
          <w:t>posSib1-2-r16</w:t>
        </w:r>
      </w:ins>
      <w:ins w:id="76264" w:author="CR#1504r2" w:date="2020-03-29T00:07:00Z">
        <w:r w:rsidRPr="004072B1">
          <w:rPr>
            <w:rPrChange w:id="76265" w:author="Draft version 2" w:date="2020-04-03T01:44:00Z">
              <w:rPr/>
            </w:rPrChange>
          </w:rPr>
          <w:t xml:space="preserve">                    </w:t>
        </w:r>
      </w:ins>
      <w:ins w:id="76266" w:author="CR#1504r2" w:date="2020-03-29T00:03:00Z">
        <w:r w:rsidRPr="004072B1">
          <w:rPr>
            <w:lang w:val="en-US"/>
            <w:rPrChange w:id="76267" w:author="Draft version 2" w:date="2020-04-03T01:44:00Z">
              <w:rPr>
                <w:lang w:val="en-US"/>
              </w:rPr>
            </w:rPrChange>
          </w:rPr>
          <w:t>SIBpos-r16,</w:t>
        </w:r>
      </w:ins>
    </w:p>
    <w:p w14:paraId="3B98255F" w14:textId="1AFD6909" w:rsidR="0080556F" w:rsidRPr="004072B1" w:rsidRDefault="0080556F" w:rsidP="0080556F">
      <w:pPr>
        <w:pStyle w:val="PL"/>
        <w:rPr>
          <w:ins w:id="76268" w:author="CR#1504r2" w:date="2020-03-29T00:03:00Z"/>
          <w:lang w:val="en-US"/>
          <w:rPrChange w:id="76269" w:author="Draft version 2" w:date="2020-04-03T01:44:00Z">
            <w:rPr>
              <w:ins w:id="76270" w:author="CR#1504r2" w:date="2020-03-29T00:03:00Z"/>
              <w:lang w:val="en-US"/>
            </w:rPr>
          </w:rPrChange>
        </w:rPr>
      </w:pPr>
      <w:ins w:id="76271" w:author="CR#1504r2" w:date="2020-03-29T00:06:00Z">
        <w:r w:rsidRPr="004072B1">
          <w:rPr>
            <w:rPrChange w:id="76272" w:author="Draft version 2" w:date="2020-04-03T01:44:00Z">
              <w:rPr/>
            </w:rPrChange>
          </w:rPr>
          <w:t xml:space="preserve">        </w:t>
        </w:r>
      </w:ins>
      <w:ins w:id="76273" w:author="CR#1504r2" w:date="2020-03-29T00:03:00Z">
        <w:r w:rsidRPr="004072B1">
          <w:rPr>
            <w:lang w:val="en-US"/>
            <w:rPrChange w:id="76274" w:author="Draft version 2" w:date="2020-04-03T01:44:00Z">
              <w:rPr>
                <w:lang w:val="en-US"/>
              </w:rPr>
            </w:rPrChange>
          </w:rPr>
          <w:t>posSib1-3-r16</w:t>
        </w:r>
      </w:ins>
      <w:ins w:id="76275" w:author="CR#1504r2" w:date="2020-03-29T00:07:00Z">
        <w:r w:rsidRPr="004072B1">
          <w:rPr>
            <w:rPrChange w:id="76276" w:author="Draft version 2" w:date="2020-04-03T01:44:00Z">
              <w:rPr/>
            </w:rPrChange>
          </w:rPr>
          <w:t xml:space="preserve">                    </w:t>
        </w:r>
      </w:ins>
      <w:ins w:id="76277" w:author="CR#1504r2" w:date="2020-03-29T00:03:00Z">
        <w:r w:rsidRPr="004072B1">
          <w:rPr>
            <w:lang w:val="en-US"/>
            <w:rPrChange w:id="76278" w:author="Draft version 2" w:date="2020-04-03T01:44:00Z">
              <w:rPr>
                <w:lang w:val="en-US"/>
              </w:rPr>
            </w:rPrChange>
          </w:rPr>
          <w:t>SIBpos-r16,</w:t>
        </w:r>
      </w:ins>
    </w:p>
    <w:p w14:paraId="56DE7345" w14:textId="7E7719BC" w:rsidR="0080556F" w:rsidRPr="004072B1" w:rsidRDefault="0080556F" w:rsidP="0080556F">
      <w:pPr>
        <w:pStyle w:val="PL"/>
        <w:rPr>
          <w:ins w:id="76279" w:author="CR#1504r2" w:date="2020-03-29T00:03:00Z"/>
          <w:lang w:val="en-US"/>
          <w:rPrChange w:id="76280" w:author="Draft version 2" w:date="2020-04-03T01:44:00Z">
            <w:rPr>
              <w:ins w:id="76281" w:author="CR#1504r2" w:date="2020-03-29T00:03:00Z"/>
              <w:lang w:val="en-US"/>
            </w:rPr>
          </w:rPrChange>
        </w:rPr>
      </w:pPr>
      <w:ins w:id="76282" w:author="CR#1504r2" w:date="2020-03-29T00:06:00Z">
        <w:r w:rsidRPr="004072B1">
          <w:rPr>
            <w:rPrChange w:id="76283" w:author="Draft version 2" w:date="2020-04-03T01:44:00Z">
              <w:rPr/>
            </w:rPrChange>
          </w:rPr>
          <w:t xml:space="preserve">        </w:t>
        </w:r>
      </w:ins>
      <w:ins w:id="76284" w:author="CR#1504r2" w:date="2020-03-29T00:03:00Z">
        <w:r w:rsidRPr="004072B1">
          <w:rPr>
            <w:lang w:val="en-US"/>
            <w:rPrChange w:id="76285" w:author="Draft version 2" w:date="2020-04-03T01:44:00Z">
              <w:rPr>
                <w:lang w:val="en-US"/>
              </w:rPr>
            </w:rPrChange>
          </w:rPr>
          <w:t>posSib1-4-r16</w:t>
        </w:r>
      </w:ins>
      <w:ins w:id="76286" w:author="CR#1504r2" w:date="2020-03-29T00:07:00Z">
        <w:r w:rsidRPr="004072B1">
          <w:rPr>
            <w:rPrChange w:id="76287" w:author="Draft version 2" w:date="2020-04-03T01:44:00Z">
              <w:rPr/>
            </w:rPrChange>
          </w:rPr>
          <w:t xml:space="preserve">                    </w:t>
        </w:r>
      </w:ins>
      <w:ins w:id="76288" w:author="CR#1504r2" w:date="2020-03-29T00:03:00Z">
        <w:r w:rsidRPr="004072B1">
          <w:rPr>
            <w:lang w:val="en-US"/>
            <w:rPrChange w:id="76289" w:author="Draft version 2" w:date="2020-04-03T01:44:00Z">
              <w:rPr>
                <w:lang w:val="en-US"/>
              </w:rPr>
            </w:rPrChange>
          </w:rPr>
          <w:t>SIBpos-r16,</w:t>
        </w:r>
      </w:ins>
    </w:p>
    <w:p w14:paraId="2EF8FC07" w14:textId="109C95AD" w:rsidR="0080556F" w:rsidRPr="004072B1" w:rsidRDefault="0080556F" w:rsidP="0080556F">
      <w:pPr>
        <w:pStyle w:val="PL"/>
        <w:rPr>
          <w:ins w:id="76290" w:author="CR#1504r2" w:date="2020-03-29T00:03:00Z"/>
          <w:lang w:val="en-US"/>
          <w:rPrChange w:id="76291" w:author="Draft version 2" w:date="2020-04-03T01:44:00Z">
            <w:rPr>
              <w:ins w:id="76292" w:author="CR#1504r2" w:date="2020-03-29T00:03:00Z"/>
              <w:lang w:val="en-US"/>
            </w:rPr>
          </w:rPrChange>
        </w:rPr>
      </w:pPr>
      <w:ins w:id="76293" w:author="CR#1504r2" w:date="2020-03-29T00:06:00Z">
        <w:r w:rsidRPr="004072B1">
          <w:rPr>
            <w:rPrChange w:id="76294" w:author="Draft version 2" w:date="2020-04-03T01:44:00Z">
              <w:rPr/>
            </w:rPrChange>
          </w:rPr>
          <w:t xml:space="preserve">        </w:t>
        </w:r>
      </w:ins>
      <w:ins w:id="76295" w:author="CR#1504r2" w:date="2020-03-29T00:03:00Z">
        <w:r w:rsidRPr="004072B1">
          <w:rPr>
            <w:lang w:val="en-US"/>
            <w:rPrChange w:id="76296" w:author="Draft version 2" w:date="2020-04-03T01:44:00Z">
              <w:rPr>
                <w:lang w:val="en-US"/>
              </w:rPr>
            </w:rPrChange>
          </w:rPr>
          <w:t>posSib1-5-r16</w:t>
        </w:r>
      </w:ins>
      <w:ins w:id="76297" w:author="CR#1504r2" w:date="2020-03-29T00:07:00Z">
        <w:r w:rsidRPr="004072B1">
          <w:rPr>
            <w:rPrChange w:id="76298" w:author="Draft version 2" w:date="2020-04-03T01:44:00Z">
              <w:rPr/>
            </w:rPrChange>
          </w:rPr>
          <w:t xml:space="preserve">                    </w:t>
        </w:r>
      </w:ins>
      <w:ins w:id="76299" w:author="CR#1504r2" w:date="2020-03-29T00:03:00Z">
        <w:r w:rsidRPr="004072B1">
          <w:rPr>
            <w:lang w:val="en-US"/>
            <w:rPrChange w:id="76300" w:author="Draft version 2" w:date="2020-04-03T01:44:00Z">
              <w:rPr>
                <w:lang w:val="en-US"/>
              </w:rPr>
            </w:rPrChange>
          </w:rPr>
          <w:t>SIBpos-r16,</w:t>
        </w:r>
      </w:ins>
    </w:p>
    <w:p w14:paraId="20E969D8" w14:textId="00A1228C" w:rsidR="0080556F" w:rsidRPr="004072B1" w:rsidRDefault="0080556F" w:rsidP="0080556F">
      <w:pPr>
        <w:pStyle w:val="PL"/>
        <w:rPr>
          <w:ins w:id="76301" w:author="CR#1504r2" w:date="2020-03-29T00:03:00Z"/>
          <w:lang w:val="en-US"/>
          <w:rPrChange w:id="76302" w:author="Draft version 2" w:date="2020-04-03T01:44:00Z">
            <w:rPr>
              <w:ins w:id="76303" w:author="CR#1504r2" w:date="2020-03-29T00:03:00Z"/>
              <w:lang w:val="en-US"/>
            </w:rPr>
          </w:rPrChange>
        </w:rPr>
      </w:pPr>
      <w:ins w:id="76304" w:author="CR#1504r2" w:date="2020-03-29T00:06:00Z">
        <w:r w:rsidRPr="004072B1">
          <w:rPr>
            <w:rPrChange w:id="76305" w:author="Draft version 2" w:date="2020-04-03T01:44:00Z">
              <w:rPr/>
            </w:rPrChange>
          </w:rPr>
          <w:t xml:space="preserve">        </w:t>
        </w:r>
      </w:ins>
      <w:ins w:id="76306" w:author="CR#1504r2" w:date="2020-03-29T00:03:00Z">
        <w:r w:rsidRPr="004072B1">
          <w:rPr>
            <w:lang w:val="en-US"/>
            <w:rPrChange w:id="76307" w:author="Draft version 2" w:date="2020-04-03T01:44:00Z">
              <w:rPr>
                <w:lang w:val="en-US"/>
              </w:rPr>
            </w:rPrChange>
          </w:rPr>
          <w:t>posSib1-6-r16</w:t>
        </w:r>
      </w:ins>
      <w:ins w:id="76308" w:author="CR#1504r2" w:date="2020-03-29T00:07:00Z">
        <w:r w:rsidRPr="004072B1">
          <w:rPr>
            <w:rPrChange w:id="76309" w:author="Draft version 2" w:date="2020-04-03T01:44:00Z">
              <w:rPr/>
            </w:rPrChange>
          </w:rPr>
          <w:t xml:space="preserve">                    </w:t>
        </w:r>
      </w:ins>
      <w:ins w:id="76310" w:author="CR#1504r2" w:date="2020-03-29T00:03:00Z">
        <w:r w:rsidRPr="004072B1">
          <w:rPr>
            <w:lang w:val="en-US"/>
            <w:rPrChange w:id="76311" w:author="Draft version 2" w:date="2020-04-03T01:44:00Z">
              <w:rPr>
                <w:lang w:val="en-US"/>
              </w:rPr>
            </w:rPrChange>
          </w:rPr>
          <w:t>SIBpos-r16,</w:t>
        </w:r>
      </w:ins>
    </w:p>
    <w:p w14:paraId="358E3A04" w14:textId="31172438" w:rsidR="0080556F" w:rsidRPr="004072B1" w:rsidRDefault="0080556F" w:rsidP="0080556F">
      <w:pPr>
        <w:pStyle w:val="PL"/>
        <w:rPr>
          <w:ins w:id="76312" w:author="CR#1504r2" w:date="2020-03-29T00:03:00Z"/>
          <w:lang w:val="en-US"/>
          <w:rPrChange w:id="76313" w:author="Draft version 2" w:date="2020-04-03T01:44:00Z">
            <w:rPr>
              <w:ins w:id="76314" w:author="CR#1504r2" w:date="2020-03-29T00:03:00Z"/>
              <w:lang w:val="en-US"/>
            </w:rPr>
          </w:rPrChange>
        </w:rPr>
      </w:pPr>
      <w:ins w:id="76315" w:author="CR#1504r2" w:date="2020-03-29T00:06:00Z">
        <w:r w:rsidRPr="004072B1">
          <w:rPr>
            <w:rPrChange w:id="76316" w:author="Draft version 2" w:date="2020-04-03T01:44:00Z">
              <w:rPr/>
            </w:rPrChange>
          </w:rPr>
          <w:t xml:space="preserve">        </w:t>
        </w:r>
      </w:ins>
      <w:ins w:id="76317" w:author="CR#1504r2" w:date="2020-03-29T00:03:00Z">
        <w:r w:rsidRPr="004072B1">
          <w:rPr>
            <w:lang w:val="en-US"/>
            <w:rPrChange w:id="76318" w:author="Draft version 2" w:date="2020-04-03T01:44:00Z">
              <w:rPr>
                <w:lang w:val="en-US"/>
              </w:rPr>
            </w:rPrChange>
          </w:rPr>
          <w:t>posSib1-7-r16</w:t>
        </w:r>
      </w:ins>
      <w:ins w:id="76319" w:author="CR#1504r2" w:date="2020-03-29T00:07:00Z">
        <w:r w:rsidRPr="004072B1">
          <w:rPr>
            <w:rPrChange w:id="76320" w:author="Draft version 2" w:date="2020-04-03T01:44:00Z">
              <w:rPr/>
            </w:rPrChange>
          </w:rPr>
          <w:t xml:space="preserve">                    </w:t>
        </w:r>
      </w:ins>
      <w:ins w:id="76321" w:author="CR#1504r2" w:date="2020-03-29T00:03:00Z">
        <w:r w:rsidRPr="004072B1">
          <w:rPr>
            <w:lang w:val="en-US"/>
            <w:rPrChange w:id="76322" w:author="Draft version 2" w:date="2020-04-03T01:44:00Z">
              <w:rPr>
                <w:lang w:val="en-US"/>
              </w:rPr>
            </w:rPrChange>
          </w:rPr>
          <w:t>SIBpos-r16,</w:t>
        </w:r>
      </w:ins>
    </w:p>
    <w:p w14:paraId="2C548E49" w14:textId="6F6D9F59" w:rsidR="0080556F" w:rsidRPr="004072B1" w:rsidRDefault="0080556F" w:rsidP="0080556F">
      <w:pPr>
        <w:pStyle w:val="PL"/>
        <w:rPr>
          <w:ins w:id="76323" w:author="CR#1504r2" w:date="2020-03-29T00:03:00Z"/>
          <w:lang w:val="en-US"/>
          <w:rPrChange w:id="76324" w:author="Draft version 2" w:date="2020-04-03T01:44:00Z">
            <w:rPr>
              <w:ins w:id="76325" w:author="CR#1504r2" w:date="2020-03-29T00:03:00Z"/>
              <w:lang w:val="en-US"/>
            </w:rPr>
          </w:rPrChange>
        </w:rPr>
      </w:pPr>
      <w:ins w:id="76326" w:author="CR#1504r2" w:date="2020-03-29T00:06:00Z">
        <w:r w:rsidRPr="004072B1">
          <w:rPr>
            <w:rPrChange w:id="76327" w:author="Draft version 2" w:date="2020-04-03T01:44:00Z">
              <w:rPr/>
            </w:rPrChange>
          </w:rPr>
          <w:t xml:space="preserve">        </w:t>
        </w:r>
      </w:ins>
      <w:ins w:id="76328" w:author="CR#1504r2" w:date="2020-03-29T00:03:00Z">
        <w:r w:rsidRPr="004072B1">
          <w:rPr>
            <w:lang w:val="en-US"/>
            <w:rPrChange w:id="76329" w:author="Draft version 2" w:date="2020-04-03T01:44:00Z">
              <w:rPr>
                <w:lang w:val="en-US"/>
              </w:rPr>
            </w:rPrChange>
          </w:rPr>
          <w:t>posSib1-8-r16</w:t>
        </w:r>
      </w:ins>
      <w:ins w:id="76330" w:author="CR#1504r2" w:date="2020-03-29T00:07:00Z">
        <w:r w:rsidRPr="004072B1">
          <w:rPr>
            <w:rPrChange w:id="76331" w:author="Draft version 2" w:date="2020-04-03T01:44:00Z">
              <w:rPr/>
            </w:rPrChange>
          </w:rPr>
          <w:t xml:space="preserve">                    </w:t>
        </w:r>
      </w:ins>
      <w:ins w:id="76332" w:author="CR#1504r2" w:date="2020-03-29T00:03:00Z">
        <w:r w:rsidRPr="004072B1">
          <w:rPr>
            <w:lang w:val="en-US"/>
            <w:rPrChange w:id="76333" w:author="Draft version 2" w:date="2020-04-03T01:44:00Z">
              <w:rPr>
                <w:lang w:val="en-US"/>
              </w:rPr>
            </w:rPrChange>
          </w:rPr>
          <w:t>SIBpos-r16,</w:t>
        </w:r>
      </w:ins>
    </w:p>
    <w:p w14:paraId="42E35066" w14:textId="0751C102" w:rsidR="0080556F" w:rsidRPr="004072B1" w:rsidRDefault="0080556F" w:rsidP="0080556F">
      <w:pPr>
        <w:pStyle w:val="PL"/>
        <w:rPr>
          <w:ins w:id="76334" w:author="CR#1504r2" w:date="2020-03-29T00:03:00Z"/>
          <w:lang w:val="en-US"/>
          <w:rPrChange w:id="76335" w:author="Draft version 2" w:date="2020-04-03T01:44:00Z">
            <w:rPr>
              <w:ins w:id="76336" w:author="CR#1504r2" w:date="2020-03-29T00:03:00Z"/>
              <w:lang w:val="en-US"/>
            </w:rPr>
          </w:rPrChange>
        </w:rPr>
      </w:pPr>
      <w:ins w:id="76337" w:author="CR#1504r2" w:date="2020-03-29T00:06:00Z">
        <w:r w:rsidRPr="004072B1">
          <w:rPr>
            <w:rPrChange w:id="76338" w:author="Draft version 2" w:date="2020-04-03T01:44:00Z">
              <w:rPr/>
            </w:rPrChange>
          </w:rPr>
          <w:t xml:space="preserve">        </w:t>
        </w:r>
      </w:ins>
      <w:ins w:id="76339" w:author="CR#1504r2" w:date="2020-03-29T00:03:00Z">
        <w:r w:rsidRPr="004072B1">
          <w:rPr>
            <w:lang w:val="en-US"/>
            <w:rPrChange w:id="76340" w:author="Draft version 2" w:date="2020-04-03T01:44:00Z">
              <w:rPr>
                <w:lang w:val="en-US"/>
              </w:rPr>
            </w:rPrChange>
          </w:rPr>
          <w:t>posSib2-1-r16</w:t>
        </w:r>
      </w:ins>
      <w:ins w:id="76341" w:author="CR#1504r2" w:date="2020-03-29T00:07:00Z">
        <w:r w:rsidRPr="004072B1">
          <w:rPr>
            <w:rPrChange w:id="76342" w:author="Draft version 2" w:date="2020-04-03T01:44:00Z">
              <w:rPr/>
            </w:rPrChange>
          </w:rPr>
          <w:t xml:space="preserve">                    </w:t>
        </w:r>
      </w:ins>
      <w:ins w:id="76343" w:author="CR#1504r2" w:date="2020-03-29T00:03:00Z">
        <w:r w:rsidRPr="004072B1">
          <w:rPr>
            <w:lang w:val="en-US"/>
            <w:rPrChange w:id="76344" w:author="Draft version 2" w:date="2020-04-03T01:44:00Z">
              <w:rPr>
                <w:lang w:val="en-US"/>
              </w:rPr>
            </w:rPrChange>
          </w:rPr>
          <w:t>SIBpos-r16,</w:t>
        </w:r>
      </w:ins>
    </w:p>
    <w:p w14:paraId="259036A4" w14:textId="2DF42052" w:rsidR="0080556F" w:rsidRPr="004072B1" w:rsidRDefault="0080556F" w:rsidP="0080556F">
      <w:pPr>
        <w:pStyle w:val="PL"/>
        <w:rPr>
          <w:ins w:id="76345" w:author="CR#1504r2" w:date="2020-03-29T00:03:00Z"/>
          <w:lang w:val="en-US"/>
          <w:rPrChange w:id="76346" w:author="Draft version 2" w:date="2020-04-03T01:44:00Z">
            <w:rPr>
              <w:ins w:id="76347" w:author="CR#1504r2" w:date="2020-03-29T00:03:00Z"/>
              <w:lang w:val="en-US"/>
            </w:rPr>
          </w:rPrChange>
        </w:rPr>
      </w:pPr>
      <w:ins w:id="76348" w:author="CR#1504r2" w:date="2020-03-29T00:06:00Z">
        <w:r w:rsidRPr="004072B1">
          <w:rPr>
            <w:rPrChange w:id="76349" w:author="Draft version 2" w:date="2020-04-03T01:44:00Z">
              <w:rPr/>
            </w:rPrChange>
          </w:rPr>
          <w:t xml:space="preserve">        </w:t>
        </w:r>
      </w:ins>
      <w:ins w:id="76350" w:author="CR#1504r2" w:date="2020-03-29T00:03:00Z">
        <w:r w:rsidRPr="004072B1">
          <w:rPr>
            <w:lang w:val="en-US"/>
            <w:rPrChange w:id="76351" w:author="Draft version 2" w:date="2020-04-03T01:44:00Z">
              <w:rPr>
                <w:lang w:val="en-US"/>
              </w:rPr>
            </w:rPrChange>
          </w:rPr>
          <w:t>posSib2-2-r16</w:t>
        </w:r>
      </w:ins>
      <w:ins w:id="76352" w:author="CR#1504r2" w:date="2020-03-29T00:08:00Z">
        <w:r w:rsidRPr="004072B1">
          <w:rPr>
            <w:rPrChange w:id="76353" w:author="Draft version 2" w:date="2020-04-03T01:44:00Z">
              <w:rPr/>
            </w:rPrChange>
          </w:rPr>
          <w:t xml:space="preserve">                    </w:t>
        </w:r>
      </w:ins>
      <w:ins w:id="76354" w:author="CR#1504r2" w:date="2020-03-29T00:03:00Z">
        <w:r w:rsidRPr="004072B1">
          <w:rPr>
            <w:lang w:val="en-US"/>
            <w:rPrChange w:id="76355" w:author="Draft version 2" w:date="2020-04-03T01:44:00Z">
              <w:rPr>
                <w:lang w:val="en-US"/>
              </w:rPr>
            </w:rPrChange>
          </w:rPr>
          <w:t>SIBpos-r16,</w:t>
        </w:r>
      </w:ins>
    </w:p>
    <w:p w14:paraId="288D0666" w14:textId="6CF74F70" w:rsidR="0080556F" w:rsidRPr="004072B1" w:rsidRDefault="0080556F" w:rsidP="0080556F">
      <w:pPr>
        <w:pStyle w:val="PL"/>
        <w:rPr>
          <w:ins w:id="76356" w:author="CR#1504r2" w:date="2020-03-29T00:03:00Z"/>
          <w:lang w:val="en-US"/>
          <w:rPrChange w:id="76357" w:author="Draft version 2" w:date="2020-04-03T01:44:00Z">
            <w:rPr>
              <w:ins w:id="76358" w:author="CR#1504r2" w:date="2020-03-29T00:03:00Z"/>
              <w:lang w:val="en-US"/>
            </w:rPr>
          </w:rPrChange>
        </w:rPr>
      </w:pPr>
      <w:ins w:id="76359" w:author="CR#1504r2" w:date="2020-03-29T00:06:00Z">
        <w:r w:rsidRPr="004072B1">
          <w:rPr>
            <w:rPrChange w:id="76360" w:author="Draft version 2" w:date="2020-04-03T01:44:00Z">
              <w:rPr/>
            </w:rPrChange>
          </w:rPr>
          <w:t xml:space="preserve">        </w:t>
        </w:r>
      </w:ins>
      <w:ins w:id="76361" w:author="CR#1504r2" w:date="2020-03-29T00:03:00Z">
        <w:r w:rsidRPr="004072B1">
          <w:rPr>
            <w:lang w:val="en-US"/>
            <w:rPrChange w:id="76362" w:author="Draft version 2" w:date="2020-04-03T01:44:00Z">
              <w:rPr>
                <w:lang w:val="en-US"/>
              </w:rPr>
            </w:rPrChange>
          </w:rPr>
          <w:t>posSib2-3-r16</w:t>
        </w:r>
      </w:ins>
      <w:ins w:id="76363" w:author="CR#1504r2" w:date="2020-03-29T00:08:00Z">
        <w:r w:rsidRPr="004072B1">
          <w:rPr>
            <w:rPrChange w:id="76364" w:author="Draft version 2" w:date="2020-04-03T01:44:00Z">
              <w:rPr/>
            </w:rPrChange>
          </w:rPr>
          <w:t xml:space="preserve">                    </w:t>
        </w:r>
      </w:ins>
      <w:ins w:id="76365" w:author="CR#1504r2" w:date="2020-03-29T00:03:00Z">
        <w:r w:rsidRPr="004072B1">
          <w:rPr>
            <w:lang w:val="en-US"/>
            <w:rPrChange w:id="76366" w:author="Draft version 2" w:date="2020-04-03T01:44:00Z">
              <w:rPr>
                <w:lang w:val="en-US"/>
              </w:rPr>
            </w:rPrChange>
          </w:rPr>
          <w:t>SIBpos-r16,</w:t>
        </w:r>
      </w:ins>
    </w:p>
    <w:p w14:paraId="453B4235" w14:textId="3074CE94" w:rsidR="0080556F" w:rsidRPr="004072B1" w:rsidRDefault="0080556F" w:rsidP="0080556F">
      <w:pPr>
        <w:pStyle w:val="PL"/>
        <w:rPr>
          <w:ins w:id="76367" w:author="CR#1504r2" w:date="2020-03-29T00:03:00Z"/>
          <w:lang w:val="en-US"/>
          <w:rPrChange w:id="76368" w:author="Draft version 2" w:date="2020-04-03T01:44:00Z">
            <w:rPr>
              <w:ins w:id="76369" w:author="CR#1504r2" w:date="2020-03-29T00:03:00Z"/>
              <w:lang w:val="en-US"/>
            </w:rPr>
          </w:rPrChange>
        </w:rPr>
      </w:pPr>
      <w:ins w:id="76370" w:author="CR#1504r2" w:date="2020-03-29T00:06:00Z">
        <w:r w:rsidRPr="004072B1">
          <w:rPr>
            <w:rPrChange w:id="76371" w:author="Draft version 2" w:date="2020-04-03T01:44:00Z">
              <w:rPr/>
            </w:rPrChange>
          </w:rPr>
          <w:t xml:space="preserve">        </w:t>
        </w:r>
      </w:ins>
      <w:ins w:id="76372" w:author="CR#1504r2" w:date="2020-03-29T00:03:00Z">
        <w:r w:rsidRPr="004072B1">
          <w:rPr>
            <w:lang w:val="en-US"/>
            <w:rPrChange w:id="76373" w:author="Draft version 2" w:date="2020-04-03T01:44:00Z">
              <w:rPr>
                <w:lang w:val="en-US"/>
              </w:rPr>
            </w:rPrChange>
          </w:rPr>
          <w:t>posSib2-4-r16</w:t>
        </w:r>
      </w:ins>
      <w:ins w:id="76374" w:author="CR#1504r2" w:date="2020-03-29T00:08:00Z">
        <w:r w:rsidRPr="004072B1">
          <w:rPr>
            <w:rPrChange w:id="76375" w:author="Draft version 2" w:date="2020-04-03T01:44:00Z">
              <w:rPr/>
            </w:rPrChange>
          </w:rPr>
          <w:t xml:space="preserve">                    </w:t>
        </w:r>
      </w:ins>
      <w:ins w:id="76376" w:author="CR#1504r2" w:date="2020-03-29T00:03:00Z">
        <w:r w:rsidRPr="004072B1">
          <w:rPr>
            <w:lang w:val="en-US"/>
            <w:rPrChange w:id="76377" w:author="Draft version 2" w:date="2020-04-03T01:44:00Z">
              <w:rPr>
                <w:lang w:val="en-US"/>
              </w:rPr>
            </w:rPrChange>
          </w:rPr>
          <w:t>SIBpos-r16,</w:t>
        </w:r>
      </w:ins>
    </w:p>
    <w:p w14:paraId="0D67CC37" w14:textId="5F8661FD" w:rsidR="0080556F" w:rsidRPr="004072B1" w:rsidRDefault="0080556F" w:rsidP="0080556F">
      <w:pPr>
        <w:pStyle w:val="PL"/>
        <w:rPr>
          <w:ins w:id="76378" w:author="CR#1504r2" w:date="2020-03-29T00:03:00Z"/>
          <w:lang w:val="en-US"/>
          <w:rPrChange w:id="76379" w:author="Draft version 2" w:date="2020-04-03T01:44:00Z">
            <w:rPr>
              <w:ins w:id="76380" w:author="CR#1504r2" w:date="2020-03-29T00:03:00Z"/>
              <w:lang w:val="en-US"/>
            </w:rPr>
          </w:rPrChange>
        </w:rPr>
      </w:pPr>
      <w:ins w:id="76381" w:author="CR#1504r2" w:date="2020-03-29T00:06:00Z">
        <w:r w:rsidRPr="004072B1">
          <w:rPr>
            <w:rPrChange w:id="76382" w:author="Draft version 2" w:date="2020-04-03T01:44:00Z">
              <w:rPr/>
            </w:rPrChange>
          </w:rPr>
          <w:t xml:space="preserve">        </w:t>
        </w:r>
      </w:ins>
      <w:ins w:id="76383" w:author="CR#1504r2" w:date="2020-03-29T00:03:00Z">
        <w:r w:rsidRPr="004072B1">
          <w:rPr>
            <w:lang w:val="en-US"/>
            <w:rPrChange w:id="76384" w:author="Draft version 2" w:date="2020-04-03T01:44:00Z">
              <w:rPr>
                <w:lang w:val="en-US"/>
              </w:rPr>
            </w:rPrChange>
          </w:rPr>
          <w:t>posSib2-5-r16</w:t>
        </w:r>
      </w:ins>
      <w:ins w:id="76385" w:author="CR#1504r2" w:date="2020-03-29T00:08:00Z">
        <w:r w:rsidRPr="004072B1">
          <w:rPr>
            <w:rPrChange w:id="76386" w:author="Draft version 2" w:date="2020-04-03T01:44:00Z">
              <w:rPr/>
            </w:rPrChange>
          </w:rPr>
          <w:t xml:space="preserve">                    </w:t>
        </w:r>
      </w:ins>
      <w:ins w:id="76387" w:author="CR#1504r2" w:date="2020-03-29T00:03:00Z">
        <w:r w:rsidRPr="004072B1">
          <w:rPr>
            <w:lang w:val="en-US"/>
            <w:rPrChange w:id="76388" w:author="Draft version 2" w:date="2020-04-03T01:44:00Z">
              <w:rPr>
                <w:lang w:val="en-US"/>
              </w:rPr>
            </w:rPrChange>
          </w:rPr>
          <w:t>SIBpos-r16,</w:t>
        </w:r>
      </w:ins>
    </w:p>
    <w:p w14:paraId="62120F1A" w14:textId="57861B03" w:rsidR="0080556F" w:rsidRPr="004072B1" w:rsidRDefault="0080556F" w:rsidP="0080556F">
      <w:pPr>
        <w:pStyle w:val="PL"/>
        <w:rPr>
          <w:ins w:id="76389" w:author="CR#1504r2" w:date="2020-03-29T00:03:00Z"/>
          <w:lang w:val="en-US"/>
          <w:rPrChange w:id="76390" w:author="Draft version 2" w:date="2020-04-03T01:44:00Z">
            <w:rPr>
              <w:ins w:id="76391" w:author="CR#1504r2" w:date="2020-03-29T00:03:00Z"/>
              <w:lang w:val="en-US"/>
            </w:rPr>
          </w:rPrChange>
        </w:rPr>
      </w:pPr>
      <w:ins w:id="76392" w:author="CR#1504r2" w:date="2020-03-29T00:06:00Z">
        <w:r w:rsidRPr="004072B1">
          <w:rPr>
            <w:rPrChange w:id="76393" w:author="Draft version 2" w:date="2020-04-03T01:44:00Z">
              <w:rPr/>
            </w:rPrChange>
          </w:rPr>
          <w:t xml:space="preserve">        </w:t>
        </w:r>
      </w:ins>
      <w:ins w:id="76394" w:author="CR#1504r2" w:date="2020-03-29T00:03:00Z">
        <w:r w:rsidRPr="004072B1">
          <w:rPr>
            <w:lang w:val="en-US"/>
            <w:rPrChange w:id="76395" w:author="Draft version 2" w:date="2020-04-03T01:44:00Z">
              <w:rPr>
                <w:lang w:val="en-US"/>
              </w:rPr>
            </w:rPrChange>
          </w:rPr>
          <w:t>posSib2-6-r16</w:t>
        </w:r>
      </w:ins>
      <w:ins w:id="76396" w:author="CR#1504r2" w:date="2020-03-29T00:08:00Z">
        <w:r w:rsidRPr="004072B1">
          <w:rPr>
            <w:rPrChange w:id="76397" w:author="Draft version 2" w:date="2020-04-03T01:44:00Z">
              <w:rPr/>
            </w:rPrChange>
          </w:rPr>
          <w:t xml:space="preserve">                    </w:t>
        </w:r>
      </w:ins>
      <w:ins w:id="76398" w:author="CR#1504r2" w:date="2020-03-29T00:03:00Z">
        <w:r w:rsidRPr="004072B1">
          <w:rPr>
            <w:lang w:val="en-US"/>
            <w:rPrChange w:id="76399" w:author="Draft version 2" w:date="2020-04-03T01:44:00Z">
              <w:rPr>
                <w:lang w:val="en-US"/>
              </w:rPr>
            </w:rPrChange>
          </w:rPr>
          <w:t>SIBpos-r16,</w:t>
        </w:r>
      </w:ins>
    </w:p>
    <w:p w14:paraId="69DA5054" w14:textId="56865A21" w:rsidR="0080556F" w:rsidRPr="004072B1" w:rsidRDefault="0080556F" w:rsidP="0080556F">
      <w:pPr>
        <w:pStyle w:val="PL"/>
        <w:rPr>
          <w:ins w:id="76400" w:author="CR#1504r2" w:date="2020-03-29T00:03:00Z"/>
          <w:lang w:val="en-US"/>
          <w:rPrChange w:id="76401" w:author="Draft version 2" w:date="2020-04-03T01:44:00Z">
            <w:rPr>
              <w:ins w:id="76402" w:author="CR#1504r2" w:date="2020-03-29T00:03:00Z"/>
              <w:lang w:val="en-US"/>
            </w:rPr>
          </w:rPrChange>
        </w:rPr>
      </w:pPr>
      <w:ins w:id="76403" w:author="CR#1504r2" w:date="2020-03-29T00:06:00Z">
        <w:r w:rsidRPr="004072B1">
          <w:rPr>
            <w:rPrChange w:id="76404" w:author="Draft version 2" w:date="2020-04-03T01:44:00Z">
              <w:rPr/>
            </w:rPrChange>
          </w:rPr>
          <w:t xml:space="preserve">        </w:t>
        </w:r>
      </w:ins>
      <w:ins w:id="76405" w:author="CR#1504r2" w:date="2020-03-29T00:03:00Z">
        <w:r w:rsidRPr="004072B1">
          <w:rPr>
            <w:lang w:val="en-US"/>
            <w:rPrChange w:id="76406" w:author="Draft version 2" w:date="2020-04-03T01:44:00Z">
              <w:rPr>
                <w:lang w:val="en-US"/>
              </w:rPr>
            </w:rPrChange>
          </w:rPr>
          <w:t>posSib2-7-r16</w:t>
        </w:r>
      </w:ins>
      <w:ins w:id="76407" w:author="CR#1504r2" w:date="2020-03-29T00:08:00Z">
        <w:r w:rsidRPr="004072B1">
          <w:rPr>
            <w:rPrChange w:id="76408" w:author="Draft version 2" w:date="2020-04-03T01:44:00Z">
              <w:rPr/>
            </w:rPrChange>
          </w:rPr>
          <w:t xml:space="preserve">                   </w:t>
        </w:r>
        <w:r w:rsidRPr="004072B1">
          <w:rPr>
            <w:lang w:val="en-US"/>
            <w:rPrChange w:id="76409" w:author="Draft version 2" w:date="2020-04-03T01:44:00Z">
              <w:rPr>
                <w:lang w:val="en-US"/>
              </w:rPr>
            </w:rPrChange>
          </w:rPr>
          <w:t xml:space="preserve"> </w:t>
        </w:r>
      </w:ins>
      <w:ins w:id="76410" w:author="CR#1504r2" w:date="2020-03-29T00:03:00Z">
        <w:r w:rsidRPr="004072B1">
          <w:rPr>
            <w:lang w:val="en-US"/>
            <w:rPrChange w:id="76411" w:author="Draft version 2" w:date="2020-04-03T01:44:00Z">
              <w:rPr>
                <w:lang w:val="en-US"/>
              </w:rPr>
            </w:rPrChange>
          </w:rPr>
          <w:t>SIBpos-r16,</w:t>
        </w:r>
      </w:ins>
    </w:p>
    <w:p w14:paraId="77489854" w14:textId="0AD4BD15" w:rsidR="0080556F" w:rsidRPr="004072B1" w:rsidRDefault="0080556F" w:rsidP="0080556F">
      <w:pPr>
        <w:pStyle w:val="PL"/>
        <w:rPr>
          <w:ins w:id="76412" w:author="CR#1504r2" w:date="2020-03-29T00:03:00Z"/>
          <w:lang w:val="en-US"/>
          <w:rPrChange w:id="76413" w:author="Draft version 2" w:date="2020-04-03T01:44:00Z">
            <w:rPr>
              <w:ins w:id="76414" w:author="CR#1504r2" w:date="2020-03-29T00:03:00Z"/>
              <w:lang w:val="en-US"/>
            </w:rPr>
          </w:rPrChange>
        </w:rPr>
      </w:pPr>
      <w:ins w:id="76415" w:author="CR#1504r2" w:date="2020-03-29T00:06:00Z">
        <w:r w:rsidRPr="004072B1">
          <w:rPr>
            <w:rPrChange w:id="76416" w:author="Draft version 2" w:date="2020-04-03T01:44:00Z">
              <w:rPr/>
            </w:rPrChange>
          </w:rPr>
          <w:t xml:space="preserve">        </w:t>
        </w:r>
      </w:ins>
      <w:ins w:id="76417" w:author="CR#1504r2" w:date="2020-03-29T00:03:00Z">
        <w:r w:rsidRPr="004072B1">
          <w:rPr>
            <w:lang w:val="en-US"/>
            <w:rPrChange w:id="76418" w:author="Draft version 2" w:date="2020-04-03T01:44:00Z">
              <w:rPr>
                <w:lang w:val="en-US"/>
              </w:rPr>
            </w:rPrChange>
          </w:rPr>
          <w:t>posSib2-8-r16</w:t>
        </w:r>
      </w:ins>
      <w:ins w:id="76419" w:author="CR#1504r2" w:date="2020-03-29T00:08:00Z">
        <w:r w:rsidRPr="004072B1">
          <w:rPr>
            <w:rPrChange w:id="76420" w:author="Draft version 2" w:date="2020-04-03T01:44:00Z">
              <w:rPr/>
            </w:rPrChange>
          </w:rPr>
          <w:t xml:space="preserve">                    </w:t>
        </w:r>
      </w:ins>
      <w:ins w:id="76421" w:author="CR#1504r2" w:date="2020-03-29T00:03:00Z">
        <w:r w:rsidRPr="004072B1">
          <w:rPr>
            <w:lang w:val="en-US"/>
            <w:rPrChange w:id="76422" w:author="Draft version 2" w:date="2020-04-03T01:44:00Z">
              <w:rPr>
                <w:lang w:val="en-US"/>
              </w:rPr>
            </w:rPrChange>
          </w:rPr>
          <w:t>SIBpos-r16,</w:t>
        </w:r>
      </w:ins>
    </w:p>
    <w:p w14:paraId="3708CB59" w14:textId="2D1DFFA4" w:rsidR="0080556F" w:rsidRPr="004072B1" w:rsidRDefault="0080556F" w:rsidP="0080556F">
      <w:pPr>
        <w:pStyle w:val="PL"/>
        <w:rPr>
          <w:ins w:id="76423" w:author="CR#1504r2" w:date="2020-03-29T00:03:00Z"/>
          <w:lang w:val="en-US"/>
          <w:rPrChange w:id="76424" w:author="Draft version 2" w:date="2020-04-03T01:44:00Z">
            <w:rPr>
              <w:ins w:id="76425" w:author="CR#1504r2" w:date="2020-03-29T00:03:00Z"/>
              <w:lang w:val="en-US"/>
            </w:rPr>
          </w:rPrChange>
        </w:rPr>
      </w:pPr>
      <w:ins w:id="76426" w:author="CR#1504r2" w:date="2020-03-29T00:06:00Z">
        <w:r w:rsidRPr="004072B1">
          <w:rPr>
            <w:rPrChange w:id="76427" w:author="Draft version 2" w:date="2020-04-03T01:44:00Z">
              <w:rPr/>
            </w:rPrChange>
          </w:rPr>
          <w:t xml:space="preserve">        </w:t>
        </w:r>
      </w:ins>
      <w:ins w:id="76428" w:author="CR#1504r2" w:date="2020-03-29T00:03:00Z">
        <w:r w:rsidRPr="004072B1">
          <w:rPr>
            <w:lang w:val="en-US"/>
            <w:rPrChange w:id="76429" w:author="Draft version 2" w:date="2020-04-03T01:44:00Z">
              <w:rPr>
                <w:lang w:val="en-US"/>
              </w:rPr>
            </w:rPrChange>
          </w:rPr>
          <w:t>posSib2-9-r16</w:t>
        </w:r>
      </w:ins>
      <w:ins w:id="76430" w:author="CR#1504r2" w:date="2020-03-29T00:08:00Z">
        <w:r w:rsidRPr="004072B1">
          <w:rPr>
            <w:rPrChange w:id="76431" w:author="Draft version 2" w:date="2020-04-03T01:44:00Z">
              <w:rPr/>
            </w:rPrChange>
          </w:rPr>
          <w:t xml:space="preserve">                    </w:t>
        </w:r>
      </w:ins>
      <w:ins w:id="76432" w:author="CR#1504r2" w:date="2020-03-29T00:03:00Z">
        <w:r w:rsidRPr="004072B1">
          <w:rPr>
            <w:lang w:val="en-US"/>
            <w:rPrChange w:id="76433" w:author="Draft version 2" w:date="2020-04-03T01:44:00Z">
              <w:rPr>
                <w:lang w:val="en-US"/>
              </w:rPr>
            </w:rPrChange>
          </w:rPr>
          <w:t>SIBpos-r16,</w:t>
        </w:r>
      </w:ins>
    </w:p>
    <w:p w14:paraId="676DE07C" w14:textId="0E6EBE02" w:rsidR="0080556F" w:rsidRPr="004072B1" w:rsidRDefault="0080556F" w:rsidP="0080556F">
      <w:pPr>
        <w:pStyle w:val="PL"/>
        <w:rPr>
          <w:ins w:id="76434" w:author="CR#1504r2" w:date="2020-03-29T00:03:00Z"/>
          <w:lang w:val="en-US"/>
          <w:rPrChange w:id="76435" w:author="Draft version 2" w:date="2020-04-03T01:44:00Z">
            <w:rPr>
              <w:ins w:id="76436" w:author="CR#1504r2" w:date="2020-03-29T00:03:00Z"/>
              <w:lang w:val="en-US"/>
            </w:rPr>
          </w:rPrChange>
        </w:rPr>
      </w:pPr>
      <w:ins w:id="76437" w:author="CR#1504r2" w:date="2020-03-29T00:06:00Z">
        <w:r w:rsidRPr="004072B1">
          <w:rPr>
            <w:rPrChange w:id="76438" w:author="Draft version 2" w:date="2020-04-03T01:44:00Z">
              <w:rPr/>
            </w:rPrChange>
          </w:rPr>
          <w:t xml:space="preserve">        </w:t>
        </w:r>
      </w:ins>
      <w:ins w:id="76439" w:author="CR#1504r2" w:date="2020-03-29T00:03:00Z">
        <w:r w:rsidRPr="004072B1">
          <w:rPr>
            <w:lang w:val="en-US"/>
            <w:rPrChange w:id="76440" w:author="Draft version 2" w:date="2020-04-03T01:44:00Z">
              <w:rPr>
                <w:lang w:val="en-US"/>
              </w:rPr>
            </w:rPrChange>
          </w:rPr>
          <w:t>posSib2-10-r16</w:t>
        </w:r>
      </w:ins>
      <w:ins w:id="76441" w:author="CR#1504r2" w:date="2020-03-29T00:08:00Z">
        <w:r w:rsidRPr="004072B1">
          <w:rPr>
            <w:rPrChange w:id="76442" w:author="Draft version 2" w:date="2020-04-03T01:44:00Z">
              <w:rPr/>
            </w:rPrChange>
          </w:rPr>
          <w:t xml:space="preserve">                   </w:t>
        </w:r>
      </w:ins>
      <w:ins w:id="76443" w:author="CR#1504r2" w:date="2020-03-29T00:03:00Z">
        <w:r w:rsidRPr="004072B1">
          <w:rPr>
            <w:lang w:val="en-US"/>
            <w:rPrChange w:id="76444" w:author="Draft version 2" w:date="2020-04-03T01:44:00Z">
              <w:rPr>
                <w:lang w:val="en-US"/>
              </w:rPr>
            </w:rPrChange>
          </w:rPr>
          <w:t>SIBpos-r16,</w:t>
        </w:r>
      </w:ins>
    </w:p>
    <w:p w14:paraId="7D49D600" w14:textId="5B93F85A" w:rsidR="0080556F" w:rsidRPr="004072B1" w:rsidRDefault="0080556F" w:rsidP="0080556F">
      <w:pPr>
        <w:pStyle w:val="PL"/>
        <w:rPr>
          <w:ins w:id="76445" w:author="CR#1504r2" w:date="2020-03-29T00:03:00Z"/>
          <w:lang w:val="en-US"/>
          <w:rPrChange w:id="76446" w:author="Draft version 2" w:date="2020-04-03T01:44:00Z">
            <w:rPr>
              <w:ins w:id="76447" w:author="CR#1504r2" w:date="2020-03-29T00:03:00Z"/>
              <w:lang w:val="en-US"/>
            </w:rPr>
          </w:rPrChange>
        </w:rPr>
      </w:pPr>
      <w:ins w:id="76448" w:author="CR#1504r2" w:date="2020-03-29T00:06:00Z">
        <w:r w:rsidRPr="004072B1">
          <w:rPr>
            <w:rPrChange w:id="76449" w:author="Draft version 2" w:date="2020-04-03T01:44:00Z">
              <w:rPr/>
            </w:rPrChange>
          </w:rPr>
          <w:t xml:space="preserve">        </w:t>
        </w:r>
      </w:ins>
      <w:ins w:id="76450" w:author="CR#1504r2" w:date="2020-03-29T00:03:00Z">
        <w:r w:rsidRPr="004072B1">
          <w:rPr>
            <w:lang w:val="en-US"/>
            <w:rPrChange w:id="76451" w:author="Draft version 2" w:date="2020-04-03T01:44:00Z">
              <w:rPr>
                <w:lang w:val="en-US"/>
              </w:rPr>
            </w:rPrChange>
          </w:rPr>
          <w:t>posSib2-11-r16</w:t>
        </w:r>
      </w:ins>
      <w:ins w:id="76452" w:author="CR#1504r2" w:date="2020-03-29T00:08:00Z">
        <w:r w:rsidRPr="004072B1">
          <w:rPr>
            <w:rPrChange w:id="76453" w:author="Draft version 2" w:date="2020-04-03T01:44:00Z">
              <w:rPr/>
            </w:rPrChange>
          </w:rPr>
          <w:t xml:space="preserve">                   </w:t>
        </w:r>
      </w:ins>
      <w:ins w:id="76454" w:author="CR#1504r2" w:date="2020-03-29T00:03:00Z">
        <w:r w:rsidRPr="004072B1">
          <w:rPr>
            <w:lang w:val="en-US"/>
            <w:rPrChange w:id="76455" w:author="Draft version 2" w:date="2020-04-03T01:44:00Z">
              <w:rPr>
                <w:lang w:val="en-US"/>
              </w:rPr>
            </w:rPrChange>
          </w:rPr>
          <w:t>SIBpos-r16,</w:t>
        </w:r>
      </w:ins>
    </w:p>
    <w:p w14:paraId="14A3BFDB" w14:textId="2BAA23FD" w:rsidR="0080556F" w:rsidRPr="004072B1" w:rsidRDefault="0080556F" w:rsidP="0080556F">
      <w:pPr>
        <w:pStyle w:val="PL"/>
        <w:rPr>
          <w:ins w:id="76456" w:author="CR#1504r2" w:date="2020-03-29T00:03:00Z"/>
          <w:lang w:val="en-US"/>
          <w:rPrChange w:id="76457" w:author="Draft version 2" w:date="2020-04-03T01:44:00Z">
            <w:rPr>
              <w:ins w:id="76458" w:author="CR#1504r2" w:date="2020-03-29T00:03:00Z"/>
              <w:lang w:val="en-US"/>
            </w:rPr>
          </w:rPrChange>
        </w:rPr>
      </w:pPr>
      <w:ins w:id="76459" w:author="CR#1504r2" w:date="2020-03-29T00:06:00Z">
        <w:r w:rsidRPr="004072B1">
          <w:rPr>
            <w:rPrChange w:id="76460" w:author="Draft version 2" w:date="2020-04-03T01:44:00Z">
              <w:rPr/>
            </w:rPrChange>
          </w:rPr>
          <w:t xml:space="preserve">        </w:t>
        </w:r>
      </w:ins>
      <w:ins w:id="76461" w:author="CR#1504r2" w:date="2020-03-29T00:03:00Z">
        <w:r w:rsidRPr="004072B1">
          <w:rPr>
            <w:lang w:val="en-US"/>
            <w:rPrChange w:id="76462" w:author="Draft version 2" w:date="2020-04-03T01:44:00Z">
              <w:rPr>
                <w:lang w:val="en-US"/>
              </w:rPr>
            </w:rPrChange>
          </w:rPr>
          <w:t>posSib2-12-r16</w:t>
        </w:r>
      </w:ins>
      <w:ins w:id="76463" w:author="CR#1504r2" w:date="2020-03-29T00:08:00Z">
        <w:r w:rsidRPr="004072B1">
          <w:rPr>
            <w:rPrChange w:id="76464" w:author="Draft version 2" w:date="2020-04-03T01:44:00Z">
              <w:rPr/>
            </w:rPrChange>
          </w:rPr>
          <w:t xml:space="preserve">                   </w:t>
        </w:r>
      </w:ins>
      <w:ins w:id="76465" w:author="CR#1504r2" w:date="2020-03-29T00:03:00Z">
        <w:r w:rsidRPr="004072B1">
          <w:rPr>
            <w:lang w:val="en-US"/>
            <w:rPrChange w:id="76466" w:author="Draft version 2" w:date="2020-04-03T01:44:00Z">
              <w:rPr>
                <w:lang w:val="en-US"/>
              </w:rPr>
            </w:rPrChange>
          </w:rPr>
          <w:t>SIBpos-r16,</w:t>
        </w:r>
      </w:ins>
    </w:p>
    <w:p w14:paraId="6903DFCA" w14:textId="59D9EC40" w:rsidR="0080556F" w:rsidRPr="004072B1" w:rsidRDefault="0080556F" w:rsidP="0080556F">
      <w:pPr>
        <w:pStyle w:val="PL"/>
        <w:rPr>
          <w:ins w:id="76467" w:author="CR#1504r2" w:date="2020-03-29T00:03:00Z"/>
          <w:lang w:val="en-US"/>
          <w:rPrChange w:id="76468" w:author="Draft version 2" w:date="2020-04-03T01:44:00Z">
            <w:rPr>
              <w:ins w:id="76469" w:author="CR#1504r2" w:date="2020-03-29T00:03:00Z"/>
              <w:lang w:val="en-US"/>
            </w:rPr>
          </w:rPrChange>
        </w:rPr>
      </w:pPr>
      <w:ins w:id="76470" w:author="CR#1504r2" w:date="2020-03-29T00:06:00Z">
        <w:r w:rsidRPr="004072B1">
          <w:rPr>
            <w:rPrChange w:id="76471" w:author="Draft version 2" w:date="2020-04-03T01:44:00Z">
              <w:rPr/>
            </w:rPrChange>
          </w:rPr>
          <w:t xml:space="preserve">        </w:t>
        </w:r>
      </w:ins>
      <w:ins w:id="76472" w:author="CR#1504r2" w:date="2020-03-29T00:03:00Z">
        <w:r w:rsidRPr="004072B1">
          <w:rPr>
            <w:lang w:val="en-US"/>
            <w:rPrChange w:id="76473" w:author="Draft version 2" w:date="2020-04-03T01:44:00Z">
              <w:rPr>
                <w:lang w:val="en-US"/>
              </w:rPr>
            </w:rPrChange>
          </w:rPr>
          <w:t>posSib2-13-r16</w:t>
        </w:r>
      </w:ins>
      <w:ins w:id="76474" w:author="CR#1504r2" w:date="2020-03-29T00:08:00Z">
        <w:r w:rsidRPr="004072B1">
          <w:rPr>
            <w:rPrChange w:id="76475" w:author="Draft version 2" w:date="2020-04-03T01:44:00Z">
              <w:rPr/>
            </w:rPrChange>
          </w:rPr>
          <w:t xml:space="preserve">                   </w:t>
        </w:r>
      </w:ins>
      <w:ins w:id="76476" w:author="CR#1504r2" w:date="2020-03-29T00:03:00Z">
        <w:r w:rsidRPr="004072B1">
          <w:rPr>
            <w:lang w:val="en-US"/>
            <w:rPrChange w:id="76477" w:author="Draft version 2" w:date="2020-04-03T01:44:00Z">
              <w:rPr>
                <w:lang w:val="en-US"/>
              </w:rPr>
            </w:rPrChange>
          </w:rPr>
          <w:t>SIBpos-r16,</w:t>
        </w:r>
      </w:ins>
    </w:p>
    <w:p w14:paraId="54AD412B" w14:textId="3014118D" w:rsidR="0080556F" w:rsidRPr="004072B1" w:rsidRDefault="0080556F" w:rsidP="0080556F">
      <w:pPr>
        <w:pStyle w:val="PL"/>
        <w:rPr>
          <w:ins w:id="76478" w:author="CR#1504r2" w:date="2020-03-29T00:03:00Z"/>
          <w:lang w:val="en-US"/>
          <w:rPrChange w:id="76479" w:author="Draft version 2" w:date="2020-04-03T01:44:00Z">
            <w:rPr>
              <w:ins w:id="76480" w:author="CR#1504r2" w:date="2020-03-29T00:03:00Z"/>
              <w:lang w:val="en-US"/>
            </w:rPr>
          </w:rPrChange>
        </w:rPr>
      </w:pPr>
      <w:ins w:id="76481" w:author="CR#1504r2" w:date="2020-03-29T00:06:00Z">
        <w:r w:rsidRPr="004072B1">
          <w:rPr>
            <w:rPrChange w:id="76482" w:author="Draft version 2" w:date="2020-04-03T01:44:00Z">
              <w:rPr/>
            </w:rPrChange>
          </w:rPr>
          <w:t xml:space="preserve">        </w:t>
        </w:r>
      </w:ins>
      <w:ins w:id="76483" w:author="CR#1504r2" w:date="2020-03-29T00:03:00Z">
        <w:r w:rsidRPr="004072B1">
          <w:rPr>
            <w:lang w:val="en-US"/>
            <w:rPrChange w:id="76484" w:author="Draft version 2" w:date="2020-04-03T01:44:00Z">
              <w:rPr>
                <w:lang w:val="en-US"/>
              </w:rPr>
            </w:rPrChange>
          </w:rPr>
          <w:t>posSib2-14-r16</w:t>
        </w:r>
      </w:ins>
      <w:ins w:id="76485" w:author="CR#1504r2" w:date="2020-03-29T00:08:00Z">
        <w:r w:rsidRPr="004072B1">
          <w:rPr>
            <w:rPrChange w:id="76486" w:author="Draft version 2" w:date="2020-04-03T01:44:00Z">
              <w:rPr/>
            </w:rPrChange>
          </w:rPr>
          <w:t xml:space="preserve">                   </w:t>
        </w:r>
      </w:ins>
      <w:ins w:id="76487" w:author="CR#1504r2" w:date="2020-03-29T00:03:00Z">
        <w:r w:rsidRPr="004072B1">
          <w:rPr>
            <w:lang w:val="en-US"/>
            <w:rPrChange w:id="76488" w:author="Draft version 2" w:date="2020-04-03T01:44:00Z">
              <w:rPr>
                <w:lang w:val="en-US"/>
              </w:rPr>
            </w:rPrChange>
          </w:rPr>
          <w:t>SIBpos-r16,</w:t>
        </w:r>
      </w:ins>
    </w:p>
    <w:p w14:paraId="15A9E0F8" w14:textId="39C1EA21" w:rsidR="0080556F" w:rsidRPr="004072B1" w:rsidRDefault="0080556F" w:rsidP="0080556F">
      <w:pPr>
        <w:pStyle w:val="PL"/>
        <w:rPr>
          <w:ins w:id="76489" w:author="CR#1504r2" w:date="2020-03-29T00:03:00Z"/>
          <w:lang w:val="en-US"/>
          <w:rPrChange w:id="76490" w:author="Draft version 2" w:date="2020-04-03T01:44:00Z">
            <w:rPr>
              <w:ins w:id="76491" w:author="CR#1504r2" w:date="2020-03-29T00:03:00Z"/>
              <w:lang w:val="en-US"/>
            </w:rPr>
          </w:rPrChange>
        </w:rPr>
      </w:pPr>
      <w:ins w:id="76492" w:author="CR#1504r2" w:date="2020-03-29T00:06:00Z">
        <w:r w:rsidRPr="004072B1">
          <w:rPr>
            <w:rPrChange w:id="76493" w:author="Draft version 2" w:date="2020-04-03T01:44:00Z">
              <w:rPr/>
            </w:rPrChange>
          </w:rPr>
          <w:t xml:space="preserve">        </w:t>
        </w:r>
      </w:ins>
      <w:ins w:id="76494" w:author="CR#1504r2" w:date="2020-03-29T00:03:00Z">
        <w:r w:rsidRPr="004072B1">
          <w:rPr>
            <w:lang w:val="en-US"/>
            <w:rPrChange w:id="76495" w:author="Draft version 2" w:date="2020-04-03T01:44:00Z">
              <w:rPr>
                <w:lang w:val="en-US"/>
              </w:rPr>
            </w:rPrChange>
          </w:rPr>
          <w:t>posSib2-15-r16</w:t>
        </w:r>
      </w:ins>
      <w:ins w:id="76496" w:author="CR#1504r2" w:date="2020-03-29T00:08:00Z">
        <w:r w:rsidRPr="004072B1">
          <w:rPr>
            <w:rPrChange w:id="76497" w:author="Draft version 2" w:date="2020-04-03T01:44:00Z">
              <w:rPr/>
            </w:rPrChange>
          </w:rPr>
          <w:t xml:space="preserve">                   </w:t>
        </w:r>
      </w:ins>
      <w:ins w:id="76498" w:author="CR#1504r2" w:date="2020-03-29T00:03:00Z">
        <w:r w:rsidRPr="004072B1">
          <w:rPr>
            <w:lang w:val="en-US"/>
            <w:rPrChange w:id="76499" w:author="Draft version 2" w:date="2020-04-03T01:44:00Z">
              <w:rPr>
                <w:lang w:val="en-US"/>
              </w:rPr>
            </w:rPrChange>
          </w:rPr>
          <w:t>SIBpos-r16,</w:t>
        </w:r>
      </w:ins>
    </w:p>
    <w:p w14:paraId="31285579" w14:textId="6B22A2FC" w:rsidR="0080556F" w:rsidRPr="004072B1" w:rsidRDefault="0080556F" w:rsidP="0080556F">
      <w:pPr>
        <w:pStyle w:val="PL"/>
        <w:rPr>
          <w:ins w:id="76500" w:author="CR#1504r2" w:date="2020-03-29T00:03:00Z"/>
          <w:lang w:val="en-US"/>
          <w:rPrChange w:id="76501" w:author="Draft version 2" w:date="2020-04-03T01:44:00Z">
            <w:rPr>
              <w:ins w:id="76502" w:author="CR#1504r2" w:date="2020-03-29T00:03:00Z"/>
              <w:lang w:val="en-US"/>
            </w:rPr>
          </w:rPrChange>
        </w:rPr>
      </w:pPr>
      <w:ins w:id="76503" w:author="CR#1504r2" w:date="2020-03-29T00:06:00Z">
        <w:r w:rsidRPr="004072B1">
          <w:rPr>
            <w:rPrChange w:id="76504" w:author="Draft version 2" w:date="2020-04-03T01:44:00Z">
              <w:rPr/>
            </w:rPrChange>
          </w:rPr>
          <w:t xml:space="preserve">        </w:t>
        </w:r>
      </w:ins>
      <w:ins w:id="76505" w:author="CR#1504r2" w:date="2020-03-29T00:03:00Z">
        <w:r w:rsidRPr="004072B1">
          <w:rPr>
            <w:lang w:val="en-US"/>
            <w:rPrChange w:id="76506" w:author="Draft version 2" w:date="2020-04-03T01:44:00Z">
              <w:rPr>
                <w:lang w:val="en-US"/>
              </w:rPr>
            </w:rPrChange>
          </w:rPr>
          <w:t>posSib2-16-r16</w:t>
        </w:r>
      </w:ins>
      <w:ins w:id="76507" w:author="CR#1504r2" w:date="2020-03-29T00:08:00Z">
        <w:r w:rsidRPr="004072B1">
          <w:rPr>
            <w:rPrChange w:id="76508" w:author="Draft version 2" w:date="2020-04-03T01:44:00Z">
              <w:rPr/>
            </w:rPrChange>
          </w:rPr>
          <w:t xml:space="preserve">                   </w:t>
        </w:r>
      </w:ins>
      <w:ins w:id="76509" w:author="CR#1504r2" w:date="2020-03-29T00:03:00Z">
        <w:r w:rsidRPr="004072B1">
          <w:rPr>
            <w:lang w:val="en-US"/>
            <w:rPrChange w:id="76510" w:author="Draft version 2" w:date="2020-04-03T01:44:00Z">
              <w:rPr>
                <w:lang w:val="en-US"/>
              </w:rPr>
            </w:rPrChange>
          </w:rPr>
          <w:t>SIBpos-r16,</w:t>
        </w:r>
      </w:ins>
    </w:p>
    <w:p w14:paraId="7363D274" w14:textId="5B3BE727" w:rsidR="0080556F" w:rsidRPr="004072B1" w:rsidRDefault="0080556F" w:rsidP="0080556F">
      <w:pPr>
        <w:pStyle w:val="PL"/>
        <w:rPr>
          <w:ins w:id="76511" w:author="CR#1504r2" w:date="2020-03-29T00:03:00Z"/>
          <w:lang w:val="en-US"/>
          <w:rPrChange w:id="76512" w:author="Draft version 2" w:date="2020-04-03T01:44:00Z">
            <w:rPr>
              <w:ins w:id="76513" w:author="CR#1504r2" w:date="2020-03-29T00:03:00Z"/>
              <w:lang w:val="en-US"/>
            </w:rPr>
          </w:rPrChange>
        </w:rPr>
      </w:pPr>
      <w:ins w:id="76514" w:author="CR#1504r2" w:date="2020-03-29T00:06:00Z">
        <w:r w:rsidRPr="004072B1">
          <w:rPr>
            <w:rPrChange w:id="76515" w:author="Draft version 2" w:date="2020-04-03T01:44:00Z">
              <w:rPr/>
            </w:rPrChange>
          </w:rPr>
          <w:t xml:space="preserve">        </w:t>
        </w:r>
      </w:ins>
      <w:ins w:id="76516" w:author="CR#1504r2" w:date="2020-03-29T00:03:00Z">
        <w:r w:rsidRPr="004072B1">
          <w:rPr>
            <w:lang w:val="en-US"/>
            <w:rPrChange w:id="76517" w:author="Draft version 2" w:date="2020-04-03T01:44:00Z">
              <w:rPr>
                <w:lang w:val="en-US"/>
              </w:rPr>
            </w:rPrChange>
          </w:rPr>
          <w:t>posSib2-17-r16</w:t>
        </w:r>
      </w:ins>
      <w:ins w:id="76518" w:author="CR#1504r2" w:date="2020-03-29T00:08:00Z">
        <w:r w:rsidRPr="004072B1">
          <w:rPr>
            <w:rPrChange w:id="76519" w:author="Draft version 2" w:date="2020-04-03T01:44:00Z">
              <w:rPr/>
            </w:rPrChange>
          </w:rPr>
          <w:t xml:space="preserve">                   </w:t>
        </w:r>
      </w:ins>
      <w:ins w:id="76520" w:author="CR#1504r2" w:date="2020-03-29T00:03:00Z">
        <w:r w:rsidRPr="004072B1">
          <w:rPr>
            <w:lang w:val="en-US"/>
            <w:rPrChange w:id="76521" w:author="Draft version 2" w:date="2020-04-03T01:44:00Z">
              <w:rPr>
                <w:lang w:val="en-US"/>
              </w:rPr>
            </w:rPrChange>
          </w:rPr>
          <w:t>SIBpos-r16,</w:t>
        </w:r>
      </w:ins>
    </w:p>
    <w:p w14:paraId="578DA1A1" w14:textId="4702C879" w:rsidR="0080556F" w:rsidRPr="004072B1" w:rsidRDefault="0080556F" w:rsidP="0080556F">
      <w:pPr>
        <w:pStyle w:val="PL"/>
        <w:rPr>
          <w:ins w:id="76522" w:author="CR#1504r2" w:date="2020-03-29T00:03:00Z"/>
          <w:lang w:val="en-US"/>
          <w:rPrChange w:id="76523" w:author="Draft version 2" w:date="2020-04-03T01:44:00Z">
            <w:rPr>
              <w:ins w:id="76524" w:author="CR#1504r2" w:date="2020-03-29T00:03:00Z"/>
              <w:lang w:val="en-US"/>
            </w:rPr>
          </w:rPrChange>
        </w:rPr>
      </w:pPr>
      <w:ins w:id="76525" w:author="CR#1504r2" w:date="2020-03-29T00:06:00Z">
        <w:r w:rsidRPr="004072B1">
          <w:rPr>
            <w:rPrChange w:id="76526" w:author="Draft version 2" w:date="2020-04-03T01:44:00Z">
              <w:rPr/>
            </w:rPrChange>
          </w:rPr>
          <w:t xml:space="preserve">        </w:t>
        </w:r>
      </w:ins>
      <w:ins w:id="76527" w:author="CR#1504r2" w:date="2020-03-29T00:03:00Z">
        <w:r w:rsidRPr="004072B1">
          <w:rPr>
            <w:lang w:val="en-US"/>
            <w:rPrChange w:id="76528" w:author="Draft version 2" w:date="2020-04-03T01:44:00Z">
              <w:rPr>
                <w:lang w:val="en-US"/>
              </w:rPr>
            </w:rPrChange>
          </w:rPr>
          <w:t>posSib2-18-r16</w:t>
        </w:r>
      </w:ins>
      <w:ins w:id="76529" w:author="CR#1504r2" w:date="2020-03-29T00:08:00Z">
        <w:r w:rsidRPr="004072B1">
          <w:rPr>
            <w:rPrChange w:id="76530" w:author="Draft version 2" w:date="2020-04-03T01:44:00Z">
              <w:rPr/>
            </w:rPrChange>
          </w:rPr>
          <w:t xml:space="preserve">                   </w:t>
        </w:r>
      </w:ins>
      <w:ins w:id="76531" w:author="CR#1504r2" w:date="2020-03-29T00:03:00Z">
        <w:r w:rsidRPr="004072B1">
          <w:rPr>
            <w:lang w:val="en-US"/>
            <w:rPrChange w:id="76532" w:author="Draft version 2" w:date="2020-04-03T01:44:00Z">
              <w:rPr>
                <w:lang w:val="en-US"/>
              </w:rPr>
            </w:rPrChange>
          </w:rPr>
          <w:t>SIBpos-r16,</w:t>
        </w:r>
      </w:ins>
    </w:p>
    <w:p w14:paraId="6F7E7022" w14:textId="03AFDF3F" w:rsidR="0080556F" w:rsidRPr="004072B1" w:rsidRDefault="0080556F" w:rsidP="0080556F">
      <w:pPr>
        <w:pStyle w:val="PL"/>
        <w:rPr>
          <w:ins w:id="76533" w:author="CR#1504r2" w:date="2020-03-29T00:03:00Z"/>
          <w:lang w:val="en-US"/>
          <w:rPrChange w:id="76534" w:author="Draft version 2" w:date="2020-04-03T01:44:00Z">
            <w:rPr>
              <w:ins w:id="76535" w:author="CR#1504r2" w:date="2020-03-29T00:03:00Z"/>
              <w:lang w:val="en-US"/>
            </w:rPr>
          </w:rPrChange>
        </w:rPr>
      </w:pPr>
      <w:ins w:id="76536" w:author="CR#1504r2" w:date="2020-03-29T00:07:00Z">
        <w:r w:rsidRPr="004072B1">
          <w:rPr>
            <w:rPrChange w:id="76537" w:author="Draft version 2" w:date="2020-04-03T01:44:00Z">
              <w:rPr/>
            </w:rPrChange>
          </w:rPr>
          <w:t xml:space="preserve">        </w:t>
        </w:r>
      </w:ins>
      <w:ins w:id="76538" w:author="CR#1504r2" w:date="2020-03-29T00:03:00Z">
        <w:r w:rsidRPr="004072B1">
          <w:rPr>
            <w:lang w:val="en-US"/>
            <w:rPrChange w:id="76539" w:author="Draft version 2" w:date="2020-04-03T01:44:00Z">
              <w:rPr>
                <w:lang w:val="en-US"/>
              </w:rPr>
            </w:rPrChange>
          </w:rPr>
          <w:t>posSib2-19-r16</w:t>
        </w:r>
      </w:ins>
      <w:ins w:id="76540" w:author="CR#1504r2" w:date="2020-03-29T00:08:00Z">
        <w:r w:rsidRPr="004072B1">
          <w:rPr>
            <w:rPrChange w:id="76541" w:author="Draft version 2" w:date="2020-04-03T01:44:00Z">
              <w:rPr/>
            </w:rPrChange>
          </w:rPr>
          <w:t xml:space="preserve">                   </w:t>
        </w:r>
      </w:ins>
      <w:ins w:id="76542" w:author="CR#1504r2" w:date="2020-03-29T00:03:00Z">
        <w:r w:rsidRPr="004072B1">
          <w:rPr>
            <w:lang w:val="en-US"/>
            <w:rPrChange w:id="76543" w:author="Draft version 2" w:date="2020-04-03T01:44:00Z">
              <w:rPr>
                <w:lang w:val="en-US"/>
              </w:rPr>
            </w:rPrChange>
          </w:rPr>
          <w:t>SIBpos-r16,</w:t>
        </w:r>
      </w:ins>
    </w:p>
    <w:p w14:paraId="60A0AF9A" w14:textId="05367B34" w:rsidR="0080556F" w:rsidRPr="004072B1" w:rsidRDefault="0080556F" w:rsidP="0080556F">
      <w:pPr>
        <w:pStyle w:val="PL"/>
        <w:rPr>
          <w:ins w:id="76544" w:author="CR#1504r2" w:date="2020-03-29T00:03:00Z"/>
          <w:lang w:val="en-US"/>
          <w:rPrChange w:id="76545" w:author="Draft version 2" w:date="2020-04-03T01:44:00Z">
            <w:rPr>
              <w:ins w:id="76546" w:author="CR#1504r2" w:date="2020-03-29T00:03:00Z"/>
              <w:lang w:val="en-US"/>
            </w:rPr>
          </w:rPrChange>
        </w:rPr>
      </w:pPr>
      <w:ins w:id="76547" w:author="CR#1504r2" w:date="2020-03-29T00:07:00Z">
        <w:r w:rsidRPr="004072B1">
          <w:rPr>
            <w:rPrChange w:id="76548" w:author="Draft version 2" w:date="2020-04-03T01:44:00Z">
              <w:rPr/>
            </w:rPrChange>
          </w:rPr>
          <w:t xml:space="preserve">        </w:t>
        </w:r>
      </w:ins>
      <w:ins w:id="76549" w:author="CR#1504r2" w:date="2020-03-29T00:03:00Z">
        <w:r w:rsidRPr="004072B1">
          <w:rPr>
            <w:lang w:val="en-US"/>
            <w:rPrChange w:id="76550" w:author="Draft version 2" w:date="2020-04-03T01:44:00Z">
              <w:rPr>
                <w:lang w:val="en-US"/>
              </w:rPr>
            </w:rPrChange>
          </w:rPr>
          <w:t>posSib2-20-r16</w:t>
        </w:r>
      </w:ins>
      <w:ins w:id="76551" w:author="CR#1504r2" w:date="2020-03-29T00:09:00Z">
        <w:r w:rsidRPr="004072B1">
          <w:rPr>
            <w:rPrChange w:id="76552" w:author="Draft version 2" w:date="2020-04-03T01:44:00Z">
              <w:rPr/>
            </w:rPrChange>
          </w:rPr>
          <w:t xml:space="preserve">                   </w:t>
        </w:r>
      </w:ins>
      <w:ins w:id="76553" w:author="CR#1504r2" w:date="2020-03-29T00:03:00Z">
        <w:r w:rsidRPr="004072B1">
          <w:rPr>
            <w:lang w:val="en-US"/>
            <w:rPrChange w:id="76554" w:author="Draft version 2" w:date="2020-04-03T01:44:00Z">
              <w:rPr>
                <w:lang w:val="en-US"/>
              </w:rPr>
            </w:rPrChange>
          </w:rPr>
          <w:t>SIBpos-r16,</w:t>
        </w:r>
      </w:ins>
    </w:p>
    <w:p w14:paraId="0F7D8C7A" w14:textId="2DF5E26F" w:rsidR="0080556F" w:rsidRPr="004072B1" w:rsidRDefault="0080556F" w:rsidP="0080556F">
      <w:pPr>
        <w:pStyle w:val="PL"/>
        <w:rPr>
          <w:ins w:id="76555" w:author="CR#1504r2" w:date="2020-03-29T00:03:00Z"/>
          <w:lang w:val="en-US"/>
          <w:rPrChange w:id="76556" w:author="Draft version 2" w:date="2020-04-03T01:44:00Z">
            <w:rPr>
              <w:ins w:id="76557" w:author="CR#1504r2" w:date="2020-03-29T00:03:00Z"/>
              <w:lang w:val="en-US"/>
            </w:rPr>
          </w:rPrChange>
        </w:rPr>
      </w:pPr>
      <w:ins w:id="76558" w:author="CR#1504r2" w:date="2020-03-29T00:07:00Z">
        <w:r w:rsidRPr="004072B1">
          <w:rPr>
            <w:rPrChange w:id="76559" w:author="Draft version 2" w:date="2020-04-03T01:44:00Z">
              <w:rPr/>
            </w:rPrChange>
          </w:rPr>
          <w:t xml:space="preserve">        </w:t>
        </w:r>
      </w:ins>
      <w:ins w:id="76560" w:author="CR#1504r2" w:date="2020-03-29T00:03:00Z">
        <w:r w:rsidRPr="004072B1">
          <w:rPr>
            <w:lang w:val="en-US"/>
            <w:rPrChange w:id="76561" w:author="Draft version 2" w:date="2020-04-03T01:44:00Z">
              <w:rPr>
                <w:lang w:val="en-US"/>
              </w:rPr>
            </w:rPrChange>
          </w:rPr>
          <w:t>posSib2-21-r16</w:t>
        </w:r>
      </w:ins>
      <w:ins w:id="76562" w:author="CR#1504r2" w:date="2020-03-29T00:09:00Z">
        <w:r w:rsidRPr="004072B1">
          <w:rPr>
            <w:rPrChange w:id="76563" w:author="Draft version 2" w:date="2020-04-03T01:44:00Z">
              <w:rPr/>
            </w:rPrChange>
          </w:rPr>
          <w:t xml:space="preserve">                   </w:t>
        </w:r>
      </w:ins>
      <w:ins w:id="76564" w:author="CR#1504r2" w:date="2020-03-29T00:03:00Z">
        <w:r w:rsidRPr="004072B1">
          <w:rPr>
            <w:lang w:val="en-US"/>
            <w:rPrChange w:id="76565" w:author="Draft version 2" w:date="2020-04-03T01:44:00Z">
              <w:rPr>
                <w:lang w:val="en-US"/>
              </w:rPr>
            </w:rPrChange>
          </w:rPr>
          <w:t>SIBpos-r16,</w:t>
        </w:r>
      </w:ins>
    </w:p>
    <w:p w14:paraId="5E82DC84" w14:textId="4E1051E7" w:rsidR="0080556F" w:rsidRPr="004072B1" w:rsidRDefault="0080556F" w:rsidP="0080556F">
      <w:pPr>
        <w:pStyle w:val="PL"/>
        <w:rPr>
          <w:ins w:id="76566" w:author="CR#1504r2" w:date="2020-03-29T00:03:00Z"/>
          <w:lang w:val="en-US"/>
          <w:rPrChange w:id="76567" w:author="Draft version 2" w:date="2020-04-03T01:44:00Z">
            <w:rPr>
              <w:ins w:id="76568" w:author="CR#1504r2" w:date="2020-03-29T00:03:00Z"/>
              <w:lang w:val="en-US"/>
            </w:rPr>
          </w:rPrChange>
        </w:rPr>
      </w:pPr>
      <w:ins w:id="76569" w:author="CR#1504r2" w:date="2020-03-29T00:07:00Z">
        <w:r w:rsidRPr="004072B1">
          <w:rPr>
            <w:rPrChange w:id="76570" w:author="Draft version 2" w:date="2020-04-03T01:44:00Z">
              <w:rPr/>
            </w:rPrChange>
          </w:rPr>
          <w:t xml:space="preserve">        </w:t>
        </w:r>
      </w:ins>
      <w:ins w:id="76571" w:author="CR#1504r2" w:date="2020-03-29T00:03:00Z">
        <w:r w:rsidRPr="004072B1">
          <w:rPr>
            <w:lang w:val="en-US"/>
            <w:rPrChange w:id="76572" w:author="Draft version 2" w:date="2020-04-03T01:44:00Z">
              <w:rPr>
                <w:lang w:val="en-US"/>
              </w:rPr>
            </w:rPrChange>
          </w:rPr>
          <w:t>posSib2-22-r16</w:t>
        </w:r>
      </w:ins>
      <w:ins w:id="76573" w:author="CR#1504r2" w:date="2020-03-29T00:09:00Z">
        <w:r w:rsidRPr="004072B1">
          <w:rPr>
            <w:rPrChange w:id="76574" w:author="Draft version 2" w:date="2020-04-03T01:44:00Z">
              <w:rPr/>
            </w:rPrChange>
          </w:rPr>
          <w:t xml:space="preserve">                   </w:t>
        </w:r>
      </w:ins>
      <w:ins w:id="76575" w:author="CR#1504r2" w:date="2020-03-29T00:03:00Z">
        <w:r w:rsidRPr="004072B1">
          <w:rPr>
            <w:lang w:val="en-US"/>
            <w:rPrChange w:id="76576" w:author="Draft version 2" w:date="2020-04-03T01:44:00Z">
              <w:rPr>
                <w:lang w:val="en-US"/>
              </w:rPr>
            </w:rPrChange>
          </w:rPr>
          <w:t>SIBpos-r16,</w:t>
        </w:r>
      </w:ins>
    </w:p>
    <w:p w14:paraId="5D5296A2" w14:textId="126879E6" w:rsidR="0080556F" w:rsidRPr="004072B1" w:rsidRDefault="0080556F" w:rsidP="0080556F">
      <w:pPr>
        <w:pStyle w:val="PL"/>
        <w:rPr>
          <w:ins w:id="76577" w:author="CR#1504r2" w:date="2020-03-29T00:03:00Z"/>
          <w:lang w:val="en-US"/>
          <w:rPrChange w:id="76578" w:author="Draft version 2" w:date="2020-04-03T01:44:00Z">
            <w:rPr>
              <w:ins w:id="76579" w:author="CR#1504r2" w:date="2020-03-29T00:03:00Z"/>
              <w:lang w:val="en-US"/>
            </w:rPr>
          </w:rPrChange>
        </w:rPr>
      </w:pPr>
      <w:ins w:id="76580" w:author="CR#1504r2" w:date="2020-03-29T00:07:00Z">
        <w:r w:rsidRPr="004072B1">
          <w:rPr>
            <w:rPrChange w:id="76581" w:author="Draft version 2" w:date="2020-04-03T01:44:00Z">
              <w:rPr/>
            </w:rPrChange>
          </w:rPr>
          <w:t xml:space="preserve">        </w:t>
        </w:r>
      </w:ins>
      <w:ins w:id="76582" w:author="CR#1504r2" w:date="2020-03-29T00:03:00Z">
        <w:r w:rsidRPr="004072B1">
          <w:rPr>
            <w:lang w:val="en-US"/>
            <w:rPrChange w:id="76583" w:author="Draft version 2" w:date="2020-04-03T01:44:00Z">
              <w:rPr>
                <w:lang w:val="en-US"/>
              </w:rPr>
            </w:rPrChange>
          </w:rPr>
          <w:t>posSib2-23-r16</w:t>
        </w:r>
      </w:ins>
      <w:ins w:id="76584" w:author="CR#1504r2" w:date="2020-03-29T00:09:00Z">
        <w:r w:rsidRPr="004072B1">
          <w:rPr>
            <w:rPrChange w:id="76585" w:author="Draft version 2" w:date="2020-04-03T01:44:00Z">
              <w:rPr/>
            </w:rPrChange>
          </w:rPr>
          <w:t xml:space="preserve">                   </w:t>
        </w:r>
      </w:ins>
      <w:ins w:id="76586" w:author="CR#1504r2" w:date="2020-03-29T00:03:00Z">
        <w:r w:rsidRPr="004072B1">
          <w:rPr>
            <w:lang w:val="en-US"/>
            <w:rPrChange w:id="76587" w:author="Draft version 2" w:date="2020-04-03T01:44:00Z">
              <w:rPr>
                <w:lang w:val="en-US"/>
              </w:rPr>
            </w:rPrChange>
          </w:rPr>
          <w:t>SIBpos-r16,</w:t>
        </w:r>
      </w:ins>
    </w:p>
    <w:p w14:paraId="4469A728" w14:textId="65307080" w:rsidR="0080556F" w:rsidRPr="004072B1" w:rsidRDefault="0080556F" w:rsidP="0080556F">
      <w:pPr>
        <w:pStyle w:val="PL"/>
        <w:rPr>
          <w:ins w:id="76588" w:author="CR#1504r2" w:date="2020-03-29T00:03:00Z"/>
          <w:rPrChange w:id="76589" w:author="Draft version 2" w:date="2020-04-03T01:44:00Z">
            <w:rPr>
              <w:ins w:id="76590" w:author="CR#1504r2" w:date="2020-03-29T00:03:00Z"/>
            </w:rPr>
          </w:rPrChange>
        </w:rPr>
      </w:pPr>
      <w:ins w:id="76591" w:author="CR#1504r2" w:date="2020-03-29T00:07:00Z">
        <w:r w:rsidRPr="004072B1">
          <w:rPr>
            <w:rPrChange w:id="76592" w:author="Draft version 2" w:date="2020-04-03T01:44:00Z">
              <w:rPr/>
            </w:rPrChange>
          </w:rPr>
          <w:t xml:space="preserve">        </w:t>
        </w:r>
      </w:ins>
      <w:ins w:id="76593" w:author="CR#1504r2" w:date="2020-03-29T00:03:00Z">
        <w:r w:rsidRPr="004072B1">
          <w:rPr>
            <w:rPrChange w:id="76594" w:author="Draft version 2" w:date="2020-04-03T01:44:00Z">
              <w:rPr/>
            </w:rPrChange>
          </w:rPr>
          <w:t>posSib3-1-r16</w:t>
        </w:r>
      </w:ins>
      <w:ins w:id="76595" w:author="CR#1504r2" w:date="2020-03-29T00:09:00Z">
        <w:r w:rsidRPr="004072B1">
          <w:rPr>
            <w:rPrChange w:id="76596" w:author="Draft version 2" w:date="2020-04-03T01:44:00Z">
              <w:rPr/>
            </w:rPrChange>
          </w:rPr>
          <w:t xml:space="preserve">                    </w:t>
        </w:r>
      </w:ins>
      <w:ins w:id="76597" w:author="CR#1504r2" w:date="2020-03-29T00:03:00Z">
        <w:r w:rsidRPr="004072B1">
          <w:rPr>
            <w:rPrChange w:id="76598" w:author="Draft version 2" w:date="2020-04-03T01:44:00Z">
              <w:rPr/>
            </w:rPrChange>
          </w:rPr>
          <w:t>SIBpos-r1</w:t>
        </w:r>
        <w:r w:rsidRPr="004072B1">
          <w:rPr>
            <w:lang w:val="en-US"/>
            <w:rPrChange w:id="76599" w:author="Draft version 2" w:date="2020-04-03T01:44:00Z">
              <w:rPr>
                <w:lang w:val="en-US"/>
              </w:rPr>
            </w:rPrChange>
          </w:rPr>
          <w:t>6</w:t>
        </w:r>
        <w:r w:rsidRPr="004072B1">
          <w:rPr>
            <w:rPrChange w:id="76600" w:author="Draft version 2" w:date="2020-04-03T01:44:00Z">
              <w:rPr/>
            </w:rPrChange>
          </w:rPr>
          <w:t>,</w:t>
        </w:r>
      </w:ins>
    </w:p>
    <w:p w14:paraId="243E8F5C" w14:textId="4A67ADDE" w:rsidR="0080556F" w:rsidRPr="004072B1" w:rsidRDefault="0080556F" w:rsidP="0080556F">
      <w:pPr>
        <w:pStyle w:val="PL"/>
        <w:rPr>
          <w:ins w:id="76601" w:author="CR#1504r2" w:date="2020-03-29T00:03:00Z"/>
          <w:lang w:val="en-US"/>
          <w:rPrChange w:id="76602" w:author="Draft version 2" w:date="2020-04-03T01:44:00Z">
            <w:rPr>
              <w:ins w:id="76603" w:author="CR#1504r2" w:date="2020-03-29T00:03:00Z"/>
              <w:lang w:val="en-US"/>
            </w:rPr>
          </w:rPrChange>
        </w:rPr>
      </w:pPr>
      <w:ins w:id="76604" w:author="CR#1504r2" w:date="2020-03-29T00:07:00Z">
        <w:r w:rsidRPr="004072B1">
          <w:rPr>
            <w:rPrChange w:id="76605" w:author="Draft version 2" w:date="2020-04-03T01:44:00Z">
              <w:rPr/>
            </w:rPrChange>
          </w:rPr>
          <w:t xml:space="preserve">        </w:t>
        </w:r>
      </w:ins>
      <w:ins w:id="76606" w:author="CR#1504r2" w:date="2020-03-29T00:03:00Z">
        <w:r w:rsidRPr="004072B1">
          <w:rPr>
            <w:lang w:val="en-US"/>
            <w:rPrChange w:id="76607" w:author="Draft version 2" w:date="2020-04-03T01:44:00Z">
              <w:rPr>
                <w:lang w:val="en-US"/>
              </w:rPr>
            </w:rPrChange>
          </w:rPr>
          <w:t>posSib6-1-r16</w:t>
        </w:r>
      </w:ins>
      <w:ins w:id="76608" w:author="CR#1504r2" w:date="2020-03-29T00:09:00Z">
        <w:r w:rsidRPr="004072B1">
          <w:rPr>
            <w:rPrChange w:id="76609" w:author="Draft version 2" w:date="2020-04-03T01:44:00Z">
              <w:rPr/>
            </w:rPrChange>
          </w:rPr>
          <w:t xml:space="preserve">                    </w:t>
        </w:r>
      </w:ins>
      <w:ins w:id="76610" w:author="CR#1504r2" w:date="2020-03-29T00:03:00Z">
        <w:r w:rsidRPr="004072B1">
          <w:rPr>
            <w:lang w:val="en-US"/>
            <w:rPrChange w:id="76611" w:author="Draft version 2" w:date="2020-04-03T01:44:00Z">
              <w:rPr>
                <w:lang w:val="en-US"/>
              </w:rPr>
            </w:rPrChange>
          </w:rPr>
          <w:t>SIBpos-r16,</w:t>
        </w:r>
      </w:ins>
    </w:p>
    <w:p w14:paraId="0F0E907F" w14:textId="0C0984BD" w:rsidR="0080556F" w:rsidRPr="004072B1" w:rsidRDefault="0080556F" w:rsidP="0080556F">
      <w:pPr>
        <w:pStyle w:val="PL"/>
        <w:rPr>
          <w:ins w:id="76612" w:author="CR#1504r2" w:date="2020-03-29T00:03:00Z"/>
          <w:lang w:val="en-US"/>
          <w:rPrChange w:id="76613" w:author="Draft version 2" w:date="2020-04-03T01:44:00Z">
            <w:rPr>
              <w:ins w:id="76614" w:author="CR#1504r2" w:date="2020-03-29T00:03:00Z"/>
              <w:lang w:val="en-US"/>
            </w:rPr>
          </w:rPrChange>
        </w:rPr>
      </w:pPr>
      <w:ins w:id="76615" w:author="CR#1504r2" w:date="2020-03-29T00:07:00Z">
        <w:r w:rsidRPr="004072B1">
          <w:rPr>
            <w:rPrChange w:id="76616" w:author="Draft version 2" w:date="2020-04-03T01:44:00Z">
              <w:rPr/>
            </w:rPrChange>
          </w:rPr>
          <w:t xml:space="preserve">        </w:t>
        </w:r>
      </w:ins>
      <w:ins w:id="76617" w:author="CR#1504r2" w:date="2020-03-29T00:03:00Z">
        <w:r w:rsidRPr="004072B1">
          <w:rPr>
            <w:lang w:val="en-US"/>
            <w:rPrChange w:id="76618" w:author="Draft version 2" w:date="2020-04-03T01:44:00Z">
              <w:rPr>
                <w:lang w:val="en-US"/>
              </w:rPr>
            </w:rPrChange>
          </w:rPr>
          <w:t>posSib6-2-r16</w:t>
        </w:r>
      </w:ins>
      <w:ins w:id="76619" w:author="CR#1504r2" w:date="2020-03-29T00:09:00Z">
        <w:r w:rsidRPr="004072B1">
          <w:rPr>
            <w:rPrChange w:id="76620" w:author="Draft version 2" w:date="2020-04-03T01:44:00Z">
              <w:rPr/>
            </w:rPrChange>
          </w:rPr>
          <w:t xml:space="preserve">                    </w:t>
        </w:r>
      </w:ins>
      <w:ins w:id="76621" w:author="CR#1504r2" w:date="2020-03-29T00:03:00Z">
        <w:r w:rsidRPr="004072B1">
          <w:rPr>
            <w:lang w:val="en-US"/>
            <w:rPrChange w:id="76622" w:author="Draft version 2" w:date="2020-04-03T01:44:00Z">
              <w:rPr>
                <w:lang w:val="en-US"/>
              </w:rPr>
            </w:rPrChange>
          </w:rPr>
          <w:t>SIBpos-r16,</w:t>
        </w:r>
      </w:ins>
    </w:p>
    <w:p w14:paraId="3CCA03F8" w14:textId="24BB03FE" w:rsidR="0080556F" w:rsidRPr="004072B1" w:rsidRDefault="0080556F" w:rsidP="0080556F">
      <w:pPr>
        <w:pStyle w:val="PL"/>
        <w:rPr>
          <w:ins w:id="76623" w:author="CR#1504r2" w:date="2020-03-29T00:03:00Z"/>
          <w:rPrChange w:id="76624" w:author="Draft version 2" w:date="2020-04-03T01:44:00Z">
            <w:rPr>
              <w:ins w:id="76625" w:author="CR#1504r2" w:date="2020-03-29T00:03:00Z"/>
            </w:rPr>
          </w:rPrChange>
        </w:rPr>
      </w:pPr>
      <w:ins w:id="76626" w:author="CR#1504r2" w:date="2020-03-29T00:07:00Z">
        <w:r w:rsidRPr="004072B1">
          <w:rPr>
            <w:rPrChange w:id="76627" w:author="Draft version 2" w:date="2020-04-03T01:44:00Z">
              <w:rPr/>
            </w:rPrChange>
          </w:rPr>
          <w:t xml:space="preserve">        </w:t>
        </w:r>
      </w:ins>
      <w:ins w:id="76628" w:author="CR#1504r2" w:date="2020-03-29T00:03:00Z">
        <w:r w:rsidRPr="004072B1">
          <w:rPr>
            <w:lang w:val="en-US"/>
            <w:rPrChange w:id="76629" w:author="Draft version 2" w:date="2020-04-03T01:44:00Z">
              <w:rPr>
                <w:lang w:val="en-US"/>
              </w:rPr>
            </w:rPrChange>
          </w:rPr>
          <w:t>posSib6-3-r16</w:t>
        </w:r>
      </w:ins>
      <w:ins w:id="76630" w:author="CR#1504r2" w:date="2020-03-29T00:09:00Z">
        <w:r w:rsidRPr="004072B1">
          <w:rPr>
            <w:rPrChange w:id="76631" w:author="Draft version 2" w:date="2020-04-03T01:44:00Z">
              <w:rPr/>
            </w:rPrChange>
          </w:rPr>
          <w:t xml:space="preserve">                    </w:t>
        </w:r>
      </w:ins>
      <w:ins w:id="76632" w:author="CR#1504r2" w:date="2020-03-29T00:03:00Z">
        <w:r w:rsidRPr="004072B1">
          <w:rPr>
            <w:lang w:val="en-US"/>
            <w:rPrChange w:id="76633" w:author="Draft version 2" w:date="2020-04-03T01:44:00Z">
              <w:rPr>
                <w:lang w:val="en-US"/>
              </w:rPr>
            </w:rPrChange>
          </w:rPr>
          <w:t>SIBpos-r16,</w:t>
        </w:r>
      </w:ins>
    </w:p>
    <w:p w14:paraId="2D0724E6" w14:textId="0F8D6288" w:rsidR="0080556F" w:rsidRPr="004072B1" w:rsidRDefault="0080556F" w:rsidP="0080556F">
      <w:pPr>
        <w:pStyle w:val="PL"/>
        <w:rPr>
          <w:ins w:id="76634" w:author="CR#1504r2" w:date="2020-03-29T00:03:00Z"/>
          <w:rPrChange w:id="76635" w:author="Draft version 2" w:date="2020-04-03T01:44:00Z">
            <w:rPr>
              <w:ins w:id="76636" w:author="CR#1504r2" w:date="2020-03-29T00:03:00Z"/>
            </w:rPr>
          </w:rPrChange>
        </w:rPr>
      </w:pPr>
      <w:ins w:id="76637" w:author="CR#1504r2" w:date="2020-03-29T00:07:00Z">
        <w:r w:rsidRPr="004072B1">
          <w:rPr>
            <w:rPrChange w:id="76638" w:author="Draft version 2" w:date="2020-04-03T01:44:00Z">
              <w:rPr/>
            </w:rPrChange>
          </w:rPr>
          <w:t xml:space="preserve">        </w:t>
        </w:r>
      </w:ins>
      <w:ins w:id="76639" w:author="CR#1504r2" w:date="2020-03-29T00:03:00Z">
        <w:r w:rsidRPr="004072B1">
          <w:rPr>
            <w:rPrChange w:id="76640" w:author="Draft version 2" w:date="2020-04-03T01:44:00Z">
              <w:rPr/>
            </w:rPrChange>
          </w:rPr>
          <w:t>...</w:t>
        </w:r>
      </w:ins>
    </w:p>
    <w:p w14:paraId="7D3128FB" w14:textId="524C99CF" w:rsidR="0080556F" w:rsidRPr="004072B1" w:rsidRDefault="0080556F" w:rsidP="0080556F">
      <w:pPr>
        <w:pStyle w:val="PL"/>
        <w:rPr>
          <w:ins w:id="76641" w:author="CR#1504r2" w:date="2020-03-29T00:03:00Z"/>
          <w:rPrChange w:id="76642" w:author="Draft version 2" w:date="2020-04-03T01:44:00Z">
            <w:rPr>
              <w:ins w:id="76643" w:author="CR#1504r2" w:date="2020-03-29T00:03:00Z"/>
            </w:rPr>
          </w:rPrChange>
        </w:rPr>
      </w:pPr>
      <w:ins w:id="76644" w:author="CR#1504r2" w:date="2020-03-29T00:09:00Z">
        <w:r w:rsidRPr="004072B1">
          <w:rPr>
            <w:rPrChange w:id="76645" w:author="Draft version 2" w:date="2020-04-03T01:44:00Z">
              <w:rPr/>
            </w:rPrChange>
          </w:rPr>
          <w:lastRenderedPageBreak/>
          <w:t xml:space="preserve">    </w:t>
        </w:r>
      </w:ins>
      <w:ins w:id="76646" w:author="CR#1504r2" w:date="2020-03-29T00:03:00Z">
        <w:r w:rsidRPr="004072B1">
          <w:rPr>
            <w:rPrChange w:id="76647" w:author="Draft version 2" w:date="2020-04-03T01:44:00Z">
              <w:rPr/>
            </w:rPrChange>
          </w:rPr>
          <w:t>},</w:t>
        </w:r>
      </w:ins>
    </w:p>
    <w:p w14:paraId="61FE253C" w14:textId="5244FF16" w:rsidR="0080556F" w:rsidRPr="004072B1" w:rsidRDefault="0080556F" w:rsidP="0080556F">
      <w:pPr>
        <w:pStyle w:val="PL"/>
        <w:rPr>
          <w:ins w:id="76648" w:author="CR#1504r2" w:date="2020-03-29T00:03:00Z"/>
          <w:rPrChange w:id="76649" w:author="Draft version 2" w:date="2020-04-03T01:44:00Z">
            <w:rPr>
              <w:ins w:id="76650" w:author="CR#1504r2" w:date="2020-03-29T00:03:00Z"/>
            </w:rPr>
          </w:rPrChange>
        </w:rPr>
      </w:pPr>
      <w:ins w:id="76651" w:author="CR#1504r2" w:date="2020-03-29T00:05:00Z">
        <w:r w:rsidRPr="004072B1">
          <w:rPr>
            <w:rPrChange w:id="76652" w:author="Draft version 2" w:date="2020-04-03T01:44:00Z">
              <w:rPr/>
            </w:rPrChange>
          </w:rPr>
          <w:t xml:space="preserve">    </w:t>
        </w:r>
      </w:ins>
      <w:ins w:id="76653" w:author="CR#1504r2" w:date="2020-03-29T00:03:00Z">
        <w:r w:rsidRPr="004072B1">
          <w:rPr>
            <w:rPrChange w:id="76654" w:author="Draft version 2" w:date="2020-04-03T01:44:00Z">
              <w:rPr/>
            </w:rPrChange>
          </w:rPr>
          <w:t xml:space="preserve">lateNonCriticalExtension           </w:t>
        </w:r>
      </w:ins>
      <w:ins w:id="76655" w:author="CR#1504r2" w:date="2020-03-29T00:10:00Z">
        <w:r w:rsidRPr="004072B1">
          <w:rPr>
            <w:rPrChange w:id="76656" w:author="Draft version 2" w:date="2020-04-03T01:44:00Z">
              <w:rPr/>
            </w:rPrChange>
          </w:rPr>
          <w:t xml:space="preserve"> </w:t>
        </w:r>
      </w:ins>
      <w:ins w:id="76657" w:author="CR#1504r2" w:date="2020-03-29T00:03:00Z">
        <w:r w:rsidRPr="004072B1">
          <w:rPr>
            <w:rPrChange w:id="76658" w:author="Draft version 2" w:date="2020-04-03T01:44:00Z">
              <w:rPr/>
            </w:rPrChange>
          </w:rPr>
          <w:t xml:space="preserve"> OCTET STRING                        OPTIONAL,</w:t>
        </w:r>
      </w:ins>
    </w:p>
    <w:p w14:paraId="6DE758F8" w14:textId="6272084E" w:rsidR="0080556F" w:rsidRPr="004072B1" w:rsidRDefault="0080556F" w:rsidP="0080556F">
      <w:pPr>
        <w:pStyle w:val="PL"/>
        <w:rPr>
          <w:ins w:id="76659" w:author="CR#1504r2" w:date="2020-03-29T00:03:00Z"/>
          <w:rPrChange w:id="76660" w:author="Draft version 2" w:date="2020-04-03T01:44:00Z">
            <w:rPr>
              <w:ins w:id="76661" w:author="CR#1504r2" w:date="2020-03-29T00:03:00Z"/>
            </w:rPr>
          </w:rPrChange>
        </w:rPr>
      </w:pPr>
      <w:ins w:id="76662" w:author="CR#1504r2" w:date="2020-03-29T00:03:00Z">
        <w:r w:rsidRPr="004072B1">
          <w:rPr>
            <w:rPrChange w:id="76663" w:author="Draft version 2" w:date="2020-04-03T01:44:00Z">
              <w:rPr/>
            </w:rPrChange>
          </w:rPr>
          <w:t xml:space="preserve">    nonCriticalExtension           </w:t>
        </w:r>
      </w:ins>
      <w:ins w:id="76664" w:author="CR#1504r2" w:date="2020-03-29T00:10:00Z">
        <w:r w:rsidRPr="004072B1">
          <w:rPr>
            <w:rPrChange w:id="76665" w:author="Draft version 2" w:date="2020-04-03T01:44:00Z">
              <w:rPr/>
            </w:rPrChange>
          </w:rPr>
          <w:t xml:space="preserve"> </w:t>
        </w:r>
      </w:ins>
      <w:ins w:id="76666" w:author="CR#1504r2" w:date="2020-03-29T00:03:00Z">
        <w:r w:rsidRPr="004072B1">
          <w:rPr>
            <w:rPrChange w:id="76667" w:author="Draft version 2" w:date="2020-04-03T01:44:00Z">
              <w:rPr/>
            </w:rPrChange>
          </w:rPr>
          <w:t xml:space="preserve">     SEQUENCE {}                         OPTIONAL</w:t>
        </w:r>
      </w:ins>
    </w:p>
    <w:p w14:paraId="5F4D0AB1" w14:textId="77777777" w:rsidR="0080556F" w:rsidRPr="004072B1" w:rsidRDefault="0080556F" w:rsidP="0080556F">
      <w:pPr>
        <w:pStyle w:val="PL"/>
        <w:rPr>
          <w:ins w:id="76668" w:author="CR#1504r2" w:date="2020-03-29T00:03:00Z"/>
          <w:rPrChange w:id="76669" w:author="Draft version 2" w:date="2020-04-03T01:44:00Z">
            <w:rPr>
              <w:ins w:id="76670" w:author="CR#1504r2" w:date="2020-03-29T00:03:00Z"/>
            </w:rPr>
          </w:rPrChange>
        </w:rPr>
      </w:pPr>
      <w:ins w:id="76671" w:author="CR#1504r2" w:date="2020-03-29T00:03:00Z">
        <w:r w:rsidRPr="004072B1">
          <w:rPr>
            <w:rPrChange w:id="76672" w:author="Draft version 2" w:date="2020-04-03T01:44:00Z">
              <w:rPr/>
            </w:rPrChange>
          </w:rPr>
          <w:t>}</w:t>
        </w:r>
      </w:ins>
    </w:p>
    <w:p w14:paraId="29A01805" w14:textId="77777777" w:rsidR="0080556F" w:rsidRPr="004072B1" w:rsidRDefault="0080556F" w:rsidP="0080556F">
      <w:pPr>
        <w:pStyle w:val="PL"/>
        <w:rPr>
          <w:ins w:id="76673" w:author="CR#1504r2" w:date="2020-03-29T00:03:00Z"/>
          <w:rPrChange w:id="76674" w:author="Draft version 2" w:date="2020-04-03T01:44:00Z">
            <w:rPr>
              <w:ins w:id="76675" w:author="CR#1504r2" w:date="2020-03-29T00:03:00Z"/>
            </w:rPr>
          </w:rPrChange>
        </w:rPr>
      </w:pPr>
    </w:p>
    <w:p w14:paraId="7DC64AFC" w14:textId="77777777" w:rsidR="0080556F" w:rsidRPr="004072B1" w:rsidRDefault="0080556F" w:rsidP="0080556F">
      <w:pPr>
        <w:pStyle w:val="PL"/>
        <w:rPr>
          <w:ins w:id="76676" w:author="CR#1504r2" w:date="2020-03-29T00:03:00Z"/>
          <w:rPrChange w:id="76677" w:author="Draft version 2" w:date="2020-04-03T01:44:00Z">
            <w:rPr>
              <w:ins w:id="76678" w:author="CR#1504r2" w:date="2020-03-29T00:03:00Z"/>
            </w:rPr>
          </w:rPrChange>
        </w:rPr>
      </w:pPr>
      <w:ins w:id="76679" w:author="CR#1504r2" w:date="2020-03-29T00:03:00Z">
        <w:r w:rsidRPr="004072B1">
          <w:rPr>
            <w:rPrChange w:id="76680" w:author="Draft version 2" w:date="2020-04-03T01:44:00Z">
              <w:rPr/>
            </w:rPrChange>
          </w:rPr>
          <w:t>-- TAG-</w:t>
        </w:r>
        <w:r w:rsidRPr="004072B1">
          <w:rPr>
            <w:rPrChange w:id="76681" w:author="Draft version 2" w:date="2020-04-03T01:44:00Z">
              <w:rPr>
                <w:color w:val="808080"/>
              </w:rPr>
            </w:rPrChange>
          </w:rPr>
          <w:t>POSSYSTEMINFORMATION-R16-IES</w:t>
        </w:r>
        <w:r w:rsidRPr="004072B1">
          <w:rPr>
            <w:rPrChange w:id="76682" w:author="Draft version 2" w:date="2020-04-03T01:44:00Z">
              <w:rPr/>
            </w:rPrChange>
          </w:rPr>
          <w:t>-STOP</w:t>
        </w:r>
      </w:ins>
    </w:p>
    <w:p w14:paraId="3B379737" w14:textId="77777777" w:rsidR="0080556F" w:rsidRPr="004072B1" w:rsidRDefault="0080556F" w:rsidP="0080556F">
      <w:pPr>
        <w:pStyle w:val="PL"/>
        <w:rPr>
          <w:ins w:id="76683" w:author="CR#1504r2" w:date="2020-03-29T00:03:00Z"/>
          <w:rPrChange w:id="76684" w:author="Draft version 2" w:date="2020-04-03T01:44:00Z">
            <w:rPr>
              <w:ins w:id="76685" w:author="CR#1504r2" w:date="2020-03-29T00:03:00Z"/>
            </w:rPr>
          </w:rPrChange>
        </w:rPr>
      </w:pPr>
      <w:ins w:id="76686" w:author="CR#1504r2" w:date="2020-03-29T00:03:00Z">
        <w:r w:rsidRPr="004072B1">
          <w:rPr>
            <w:rPrChange w:id="76687" w:author="Draft version 2" w:date="2020-04-03T01:44:00Z">
              <w:rPr/>
            </w:rPrChange>
          </w:rPr>
          <w:t>-- ASN1STOP</w:t>
        </w:r>
      </w:ins>
    </w:p>
    <w:p w14:paraId="5EB0E196" w14:textId="77777777" w:rsidR="0080556F" w:rsidRPr="004072B1" w:rsidRDefault="0080556F">
      <w:pPr>
        <w:rPr>
          <w:ins w:id="76688" w:author="CR#1504r2" w:date="2020-03-29T00:03:00Z"/>
          <w:rPrChange w:id="76689" w:author="Draft version 2" w:date="2020-04-03T01:44:00Z">
            <w:rPr>
              <w:ins w:id="76690" w:author="CR#1504r2" w:date="2020-03-29T00:03:00Z"/>
            </w:rPr>
          </w:rPrChange>
        </w:rPr>
        <w:pPrChange w:id="76691" w:author="CR#1504r2" w:date="2020-03-29T00:10:00Z">
          <w:pPr>
            <w:pStyle w:val="NO"/>
          </w:pPr>
        </w:pPrChange>
      </w:pPr>
    </w:p>
    <w:p w14:paraId="42CB11B5" w14:textId="77777777" w:rsidR="0080556F" w:rsidRPr="004072B1" w:rsidRDefault="0080556F" w:rsidP="0080556F">
      <w:pPr>
        <w:pStyle w:val="Heading4"/>
        <w:rPr>
          <w:ins w:id="76692" w:author="CR#1504r2" w:date="2020-03-29T00:03:00Z"/>
          <w:rPrChange w:id="76693" w:author="Draft version 2" w:date="2020-04-03T01:44:00Z">
            <w:rPr>
              <w:ins w:id="76694" w:author="CR#1504r2" w:date="2020-03-29T00:03:00Z"/>
            </w:rPr>
          </w:rPrChange>
        </w:rPr>
      </w:pPr>
      <w:bookmarkStart w:id="76695" w:name="_Toc36757058"/>
      <w:ins w:id="76696" w:author="CR#1504r2" w:date="2020-03-29T00:03:00Z">
        <w:r w:rsidRPr="004072B1">
          <w:rPr>
            <w:rFonts w:eastAsia="SimSun"/>
            <w:rPrChange w:id="76697" w:author="Draft version 2" w:date="2020-04-03T01:44:00Z">
              <w:rPr>
                <w:rFonts w:eastAsia="SimSun"/>
              </w:rPr>
            </w:rPrChange>
          </w:rPr>
          <w:t>–</w:t>
        </w:r>
        <w:r w:rsidRPr="004072B1">
          <w:rPr>
            <w:rFonts w:eastAsia="SimSun"/>
            <w:rPrChange w:id="76698" w:author="Draft version 2" w:date="2020-04-03T01:44:00Z">
              <w:rPr>
                <w:rFonts w:eastAsia="SimSun"/>
              </w:rPr>
            </w:rPrChange>
          </w:rPr>
          <w:tab/>
        </w:r>
        <w:r w:rsidRPr="004072B1">
          <w:rPr>
            <w:rFonts w:eastAsia="SimSun"/>
            <w:i/>
            <w:noProof/>
            <w:rPrChange w:id="76699" w:author="Draft version 2" w:date="2020-04-03T01:44:00Z">
              <w:rPr>
                <w:rFonts w:eastAsia="SimSun"/>
                <w:i/>
                <w:noProof/>
              </w:rPr>
            </w:rPrChange>
          </w:rPr>
          <w:t>PosSI-SchedulingInfoList</w:t>
        </w:r>
        <w:bookmarkEnd w:id="76695"/>
      </w:ins>
    </w:p>
    <w:p w14:paraId="03731AE8" w14:textId="77777777" w:rsidR="0080556F" w:rsidRPr="004072B1" w:rsidRDefault="0080556F" w:rsidP="0080556F">
      <w:pPr>
        <w:pStyle w:val="PL"/>
        <w:rPr>
          <w:ins w:id="76700" w:author="CR#1504r2" w:date="2020-03-29T00:03:00Z"/>
          <w:rPrChange w:id="76701" w:author="Draft version 2" w:date="2020-04-03T01:44:00Z">
            <w:rPr>
              <w:ins w:id="76702" w:author="CR#1504r2" w:date="2020-03-29T00:03:00Z"/>
            </w:rPr>
          </w:rPrChange>
        </w:rPr>
      </w:pPr>
      <w:ins w:id="76703" w:author="CR#1504r2" w:date="2020-03-29T00:03:00Z">
        <w:r w:rsidRPr="004072B1">
          <w:rPr>
            <w:rPrChange w:id="76704" w:author="Draft version 2" w:date="2020-04-03T01:44:00Z">
              <w:rPr/>
            </w:rPrChange>
          </w:rPr>
          <w:t>-- ASN1START</w:t>
        </w:r>
      </w:ins>
    </w:p>
    <w:p w14:paraId="71DBFB10" w14:textId="77777777" w:rsidR="0080556F" w:rsidRPr="004072B1" w:rsidRDefault="0080556F" w:rsidP="0080556F">
      <w:pPr>
        <w:pStyle w:val="PL"/>
        <w:rPr>
          <w:ins w:id="76705" w:author="CR#1504r2" w:date="2020-03-29T00:03:00Z"/>
          <w:rPrChange w:id="76706" w:author="Draft version 2" w:date="2020-04-03T01:44:00Z">
            <w:rPr>
              <w:ins w:id="76707" w:author="CR#1504r2" w:date="2020-03-29T00:03:00Z"/>
            </w:rPr>
          </w:rPrChange>
        </w:rPr>
      </w:pPr>
      <w:ins w:id="76708" w:author="CR#1504r2" w:date="2020-03-29T00:03:00Z">
        <w:r w:rsidRPr="004072B1">
          <w:rPr>
            <w:rPrChange w:id="76709" w:author="Draft version 2" w:date="2020-04-03T01:44:00Z">
              <w:rPr/>
            </w:rPrChange>
          </w:rPr>
          <w:t>-- TAG-POSSI-SCHEDULINGINFOLIST-START</w:t>
        </w:r>
      </w:ins>
    </w:p>
    <w:p w14:paraId="4A5ADD03" w14:textId="77777777" w:rsidR="0080556F" w:rsidRPr="004072B1" w:rsidRDefault="0080556F" w:rsidP="0080556F">
      <w:pPr>
        <w:pStyle w:val="PL"/>
        <w:rPr>
          <w:ins w:id="76710" w:author="CR#1504r2" w:date="2020-03-29T00:03:00Z"/>
          <w:rPrChange w:id="76711" w:author="Draft version 2" w:date="2020-04-03T01:44:00Z">
            <w:rPr>
              <w:ins w:id="76712" w:author="CR#1504r2" w:date="2020-03-29T00:03:00Z"/>
            </w:rPr>
          </w:rPrChange>
        </w:rPr>
      </w:pPr>
    </w:p>
    <w:p w14:paraId="1ADD9B1A" w14:textId="77777777" w:rsidR="0080556F" w:rsidRPr="004072B1" w:rsidRDefault="0080556F" w:rsidP="0080556F">
      <w:pPr>
        <w:pStyle w:val="PL"/>
        <w:rPr>
          <w:ins w:id="76713" w:author="CR#1504r2" w:date="2020-03-29T00:03:00Z"/>
          <w:rPrChange w:id="76714" w:author="Draft version 2" w:date="2020-04-03T01:44:00Z">
            <w:rPr>
              <w:ins w:id="76715" w:author="CR#1504r2" w:date="2020-03-29T00:03:00Z"/>
            </w:rPr>
          </w:rPrChange>
        </w:rPr>
      </w:pPr>
      <w:ins w:id="76716" w:author="CR#1504r2" w:date="2020-03-29T00:03:00Z">
        <w:r w:rsidRPr="004072B1">
          <w:rPr>
            <w:rPrChange w:id="76717" w:author="Draft version 2" w:date="2020-04-03T01:44:00Z">
              <w:rPr/>
            </w:rPrChange>
          </w:rPr>
          <w:t>PosSI-SchedulingInfoList-r16 ::= SEQUENCE (SIZE (1..maxSI-Message)) OF PosSI-SchedulingInfo-r16</w:t>
        </w:r>
      </w:ins>
    </w:p>
    <w:p w14:paraId="4293F436" w14:textId="77777777" w:rsidR="0080556F" w:rsidRPr="004072B1" w:rsidRDefault="0080556F" w:rsidP="0080556F">
      <w:pPr>
        <w:pStyle w:val="PL"/>
        <w:rPr>
          <w:ins w:id="76718" w:author="CR#1504r2" w:date="2020-03-29T00:03:00Z"/>
          <w:lang w:eastAsia="zh-CN"/>
          <w:rPrChange w:id="76719" w:author="Draft version 2" w:date="2020-04-03T01:44:00Z">
            <w:rPr>
              <w:ins w:id="76720" w:author="CR#1504r2" w:date="2020-03-29T00:03:00Z"/>
              <w:lang w:eastAsia="zh-CN"/>
            </w:rPr>
          </w:rPrChange>
        </w:rPr>
      </w:pPr>
    </w:p>
    <w:p w14:paraId="410C8532" w14:textId="392FF114" w:rsidR="0080556F" w:rsidRPr="004072B1" w:rsidRDefault="0080556F" w:rsidP="0080556F">
      <w:pPr>
        <w:pStyle w:val="PL"/>
        <w:rPr>
          <w:ins w:id="76721" w:author="CR#1504r2" w:date="2020-03-29T00:03:00Z"/>
          <w:rPrChange w:id="76722" w:author="Draft version 2" w:date="2020-04-03T01:44:00Z">
            <w:rPr>
              <w:ins w:id="76723" w:author="CR#1504r2" w:date="2020-03-29T00:03:00Z"/>
            </w:rPr>
          </w:rPrChange>
        </w:rPr>
      </w:pPr>
      <w:ins w:id="76724" w:author="CR#1504r2" w:date="2020-03-29T00:03:00Z">
        <w:r w:rsidRPr="004072B1">
          <w:rPr>
            <w:rPrChange w:id="76725" w:author="Draft version 2" w:date="2020-04-03T01:44:00Z">
              <w:rPr/>
            </w:rPrChange>
          </w:rPr>
          <w:t>PosSI-SchedulingInfo-r16 ::=</w:t>
        </w:r>
      </w:ins>
      <w:ins w:id="76726" w:author="CR#1504r2" w:date="2020-03-29T00:11:00Z">
        <w:r w:rsidRPr="004072B1">
          <w:rPr>
            <w:rPrChange w:id="76727" w:author="Draft version 2" w:date="2020-04-03T01:44:00Z">
              <w:rPr/>
            </w:rPrChange>
          </w:rPr>
          <w:t xml:space="preserve"> </w:t>
        </w:r>
      </w:ins>
      <w:ins w:id="76728" w:author="CR#1504r2" w:date="2020-03-29T00:03:00Z">
        <w:r w:rsidRPr="004072B1">
          <w:rPr>
            <w:rPrChange w:id="76729" w:author="Draft version 2" w:date="2020-04-03T01:44:00Z">
              <w:rPr/>
            </w:rPrChange>
          </w:rPr>
          <w:t>SEQUENCE {</w:t>
        </w:r>
      </w:ins>
    </w:p>
    <w:p w14:paraId="185EB73E" w14:textId="2677073B" w:rsidR="0080556F" w:rsidRPr="004072B1" w:rsidRDefault="0080556F" w:rsidP="0080556F">
      <w:pPr>
        <w:pStyle w:val="PL"/>
        <w:rPr>
          <w:ins w:id="76730" w:author="CR#1504r2" w:date="2020-03-29T00:03:00Z"/>
          <w:rPrChange w:id="76731" w:author="Draft version 2" w:date="2020-04-03T01:44:00Z">
            <w:rPr>
              <w:ins w:id="76732" w:author="CR#1504r2" w:date="2020-03-29T00:03:00Z"/>
            </w:rPr>
          </w:rPrChange>
        </w:rPr>
      </w:pPr>
      <w:ins w:id="76733" w:author="CR#1504r2" w:date="2020-03-29T00:11:00Z">
        <w:r w:rsidRPr="004072B1">
          <w:rPr>
            <w:rPrChange w:id="76734" w:author="Draft version 2" w:date="2020-04-03T01:44:00Z">
              <w:rPr/>
            </w:rPrChange>
          </w:rPr>
          <w:t xml:space="preserve">    </w:t>
        </w:r>
      </w:ins>
      <w:ins w:id="76735" w:author="CR#1504r2" w:date="2020-03-29T00:03:00Z">
        <w:r w:rsidRPr="004072B1">
          <w:rPr>
            <w:rFonts w:eastAsia="Batang"/>
            <w:rPrChange w:id="76736" w:author="Draft version 2" w:date="2020-04-03T01:44:00Z">
              <w:rPr>
                <w:rFonts w:eastAsia="Batang"/>
              </w:rPr>
            </w:rPrChange>
          </w:rPr>
          <w:t>offsetToSI-Used-r16</w:t>
        </w:r>
      </w:ins>
      <w:ins w:id="76737" w:author="CR#1504r2" w:date="2020-03-29T00:12:00Z">
        <w:r w:rsidRPr="004072B1">
          <w:rPr>
            <w:rPrChange w:id="76738" w:author="Draft version 2" w:date="2020-04-03T01:44:00Z">
              <w:rPr/>
            </w:rPrChange>
          </w:rPr>
          <w:t xml:space="preserve">          </w:t>
        </w:r>
      </w:ins>
      <w:ins w:id="76739" w:author="CR#1504r2" w:date="2020-03-29T00:03:00Z">
        <w:r w:rsidRPr="004072B1">
          <w:rPr>
            <w:rFonts w:eastAsia="Batang"/>
            <w:rPrChange w:id="76740" w:author="Draft version 2" w:date="2020-04-03T01:44:00Z">
              <w:rPr>
                <w:rFonts w:eastAsia="Batang"/>
              </w:rPr>
            </w:rPrChange>
          </w:rPr>
          <w:t>ENUMERATED {true}</w:t>
        </w:r>
      </w:ins>
      <w:ins w:id="76741" w:author="CR#1504r2" w:date="2020-03-29T00:12:00Z">
        <w:r w:rsidRPr="004072B1">
          <w:rPr>
            <w:rPrChange w:id="76742" w:author="Draft version 2" w:date="2020-04-03T01:44:00Z">
              <w:rPr/>
            </w:rPrChange>
          </w:rPr>
          <w:t xml:space="preserve">                                              </w:t>
        </w:r>
      </w:ins>
      <w:ins w:id="76743" w:author="CR#1504r2" w:date="2020-03-29T00:03:00Z">
        <w:r w:rsidRPr="004072B1">
          <w:rPr>
            <w:rFonts w:eastAsia="Batang"/>
            <w:rPrChange w:id="76744" w:author="Draft version 2" w:date="2020-04-03T01:44:00Z">
              <w:rPr>
                <w:rFonts w:eastAsia="Batang"/>
              </w:rPr>
            </w:rPrChange>
          </w:rPr>
          <w:t>OPTIONAL,</w:t>
        </w:r>
      </w:ins>
      <w:ins w:id="76745" w:author="CR#1504r2" w:date="2020-03-29T00:12:00Z">
        <w:r w:rsidRPr="004072B1">
          <w:rPr>
            <w:rPrChange w:id="76746" w:author="Draft version 2" w:date="2020-04-03T01:44:00Z">
              <w:rPr/>
            </w:rPrChange>
          </w:rPr>
          <w:t xml:space="preserve">  </w:t>
        </w:r>
      </w:ins>
      <w:ins w:id="76747" w:author="CR#1504r2" w:date="2020-03-29T00:03:00Z">
        <w:r w:rsidRPr="004072B1">
          <w:rPr>
            <w:rFonts w:eastAsia="Batang"/>
            <w:rPrChange w:id="76748" w:author="Draft version 2" w:date="2020-04-03T01:44:00Z">
              <w:rPr>
                <w:rFonts w:eastAsia="Batang"/>
              </w:rPr>
            </w:rPrChange>
          </w:rPr>
          <w:t>-- Need R</w:t>
        </w:r>
      </w:ins>
    </w:p>
    <w:p w14:paraId="04A88478" w14:textId="3ED8D23A" w:rsidR="0080556F" w:rsidRPr="004072B1" w:rsidRDefault="0080556F" w:rsidP="0080556F">
      <w:pPr>
        <w:pStyle w:val="PL"/>
        <w:rPr>
          <w:ins w:id="76749" w:author="CR#1504r2" w:date="2020-03-29T00:03:00Z"/>
          <w:rPrChange w:id="76750" w:author="Draft version 2" w:date="2020-04-03T01:44:00Z">
            <w:rPr>
              <w:ins w:id="76751" w:author="CR#1504r2" w:date="2020-03-29T00:03:00Z"/>
            </w:rPr>
          </w:rPrChange>
        </w:rPr>
      </w:pPr>
      <w:ins w:id="76752" w:author="CR#1504r2" w:date="2020-03-29T00:11:00Z">
        <w:r w:rsidRPr="004072B1">
          <w:rPr>
            <w:rPrChange w:id="76753" w:author="Draft version 2" w:date="2020-04-03T01:44:00Z">
              <w:rPr/>
            </w:rPrChange>
          </w:rPr>
          <w:t xml:space="preserve">    </w:t>
        </w:r>
      </w:ins>
      <w:ins w:id="76754" w:author="CR#1504r2" w:date="2020-03-29T00:03:00Z">
        <w:r w:rsidRPr="004072B1">
          <w:rPr>
            <w:rPrChange w:id="76755" w:author="Draft version 2" w:date="2020-04-03T01:44:00Z">
              <w:rPr/>
            </w:rPrChange>
          </w:rPr>
          <w:t>posSI-Periodicity-r16</w:t>
        </w:r>
      </w:ins>
      <w:ins w:id="76756" w:author="CR#1504r2" w:date="2020-03-29T00:12:00Z">
        <w:r w:rsidRPr="004072B1">
          <w:rPr>
            <w:rPrChange w:id="76757" w:author="Draft version 2" w:date="2020-04-03T01:44:00Z">
              <w:rPr/>
            </w:rPrChange>
          </w:rPr>
          <w:t xml:space="preserve">        </w:t>
        </w:r>
      </w:ins>
      <w:ins w:id="76758" w:author="CR#1504r2" w:date="2020-03-29T00:03:00Z">
        <w:r w:rsidRPr="004072B1">
          <w:rPr>
            <w:rPrChange w:id="76759" w:author="Draft version 2" w:date="2020-04-03T01:44:00Z">
              <w:rPr/>
            </w:rPrChange>
          </w:rPr>
          <w:t>ENUMERATED {</w:t>
        </w:r>
        <w:r w:rsidRPr="004072B1">
          <w:rPr>
            <w:lang w:val="nl-NL"/>
            <w:rPrChange w:id="76760" w:author="Draft version 2" w:date="2020-04-03T01:44:00Z">
              <w:rPr>
                <w:lang w:val="nl-NL"/>
              </w:rPr>
            </w:rPrChange>
          </w:rPr>
          <w:t>rf8, rf16, rf32, rf64, rf128, rf256, rf512},</w:t>
        </w:r>
      </w:ins>
    </w:p>
    <w:p w14:paraId="4FEE92E2" w14:textId="3CA81839" w:rsidR="0080556F" w:rsidRPr="004072B1" w:rsidRDefault="0080556F" w:rsidP="0080556F">
      <w:pPr>
        <w:pStyle w:val="PL"/>
        <w:rPr>
          <w:ins w:id="76761" w:author="CR#1504r2" w:date="2020-03-29T00:03:00Z"/>
          <w:rPrChange w:id="76762" w:author="Draft version 2" w:date="2020-04-03T01:44:00Z">
            <w:rPr>
              <w:ins w:id="76763" w:author="CR#1504r2" w:date="2020-03-29T00:03:00Z"/>
            </w:rPr>
          </w:rPrChange>
        </w:rPr>
      </w:pPr>
      <w:ins w:id="76764" w:author="CR#1504r2" w:date="2020-03-29T00:11:00Z">
        <w:r w:rsidRPr="004072B1">
          <w:rPr>
            <w:rPrChange w:id="76765" w:author="Draft version 2" w:date="2020-04-03T01:44:00Z">
              <w:rPr/>
            </w:rPrChange>
          </w:rPr>
          <w:t xml:space="preserve">    </w:t>
        </w:r>
      </w:ins>
      <w:ins w:id="76766" w:author="CR#1504r2" w:date="2020-03-29T00:03:00Z">
        <w:r w:rsidRPr="004072B1">
          <w:rPr>
            <w:lang w:val="nl-NL"/>
            <w:rPrChange w:id="76767" w:author="Draft version 2" w:date="2020-04-03T01:44:00Z">
              <w:rPr>
                <w:lang w:val="nl-NL"/>
              </w:rPr>
            </w:rPrChange>
          </w:rPr>
          <w:t>posSIB</w:t>
        </w:r>
        <w:r w:rsidRPr="004072B1">
          <w:rPr>
            <w:rPrChange w:id="76768" w:author="Draft version 2" w:date="2020-04-03T01:44:00Z">
              <w:rPr/>
            </w:rPrChange>
          </w:rPr>
          <w:t>-MappingInfo-r16</w:t>
        </w:r>
      </w:ins>
      <w:ins w:id="76769" w:author="CR#1504r2" w:date="2020-03-29T00:12:00Z">
        <w:r w:rsidRPr="004072B1">
          <w:rPr>
            <w:rPrChange w:id="76770" w:author="Draft version 2" w:date="2020-04-03T01:44:00Z">
              <w:rPr/>
            </w:rPrChange>
          </w:rPr>
          <w:t xml:space="preserve">       </w:t>
        </w:r>
      </w:ins>
      <w:ins w:id="76771" w:author="CR#1504r2" w:date="2020-03-29T00:03:00Z">
        <w:r w:rsidRPr="004072B1">
          <w:rPr>
            <w:rPrChange w:id="76772" w:author="Draft version 2" w:date="2020-04-03T01:44:00Z">
              <w:rPr/>
            </w:rPrChange>
          </w:rPr>
          <w:t>PosSIB-MappingInfo-r16,</w:t>
        </w:r>
      </w:ins>
    </w:p>
    <w:p w14:paraId="0E85D726" w14:textId="05026685" w:rsidR="0080556F" w:rsidRPr="004072B1" w:rsidRDefault="0080556F" w:rsidP="0080556F">
      <w:pPr>
        <w:pStyle w:val="PL"/>
        <w:rPr>
          <w:ins w:id="76773" w:author="CR#1504r2" w:date="2020-03-29T00:03:00Z"/>
          <w:rPrChange w:id="76774" w:author="Draft version 2" w:date="2020-04-03T01:44:00Z">
            <w:rPr>
              <w:ins w:id="76775" w:author="CR#1504r2" w:date="2020-03-29T00:03:00Z"/>
            </w:rPr>
          </w:rPrChange>
        </w:rPr>
      </w:pPr>
      <w:ins w:id="76776" w:author="CR#1504r2" w:date="2020-03-29T00:11:00Z">
        <w:r w:rsidRPr="004072B1">
          <w:rPr>
            <w:rPrChange w:id="76777" w:author="Draft version 2" w:date="2020-04-03T01:44:00Z">
              <w:rPr/>
            </w:rPrChange>
          </w:rPr>
          <w:t xml:space="preserve">    </w:t>
        </w:r>
      </w:ins>
      <w:ins w:id="76778" w:author="CR#1504r2" w:date="2020-03-29T00:03:00Z">
        <w:r w:rsidRPr="004072B1">
          <w:rPr>
            <w:rPrChange w:id="76779" w:author="Draft version 2" w:date="2020-04-03T01:44:00Z">
              <w:rPr/>
            </w:rPrChange>
          </w:rPr>
          <w:t>...</w:t>
        </w:r>
      </w:ins>
    </w:p>
    <w:p w14:paraId="3F9B87A0" w14:textId="77777777" w:rsidR="0080556F" w:rsidRPr="004072B1" w:rsidRDefault="0080556F" w:rsidP="0080556F">
      <w:pPr>
        <w:pStyle w:val="PL"/>
        <w:rPr>
          <w:ins w:id="76780" w:author="CR#1504r2" w:date="2020-03-29T00:03:00Z"/>
          <w:rPrChange w:id="76781" w:author="Draft version 2" w:date="2020-04-03T01:44:00Z">
            <w:rPr>
              <w:ins w:id="76782" w:author="CR#1504r2" w:date="2020-03-29T00:03:00Z"/>
            </w:rPr>
          </w:rPrChange>
        </w:rPr>
      </w:pPr>
      <w:ins w:id="76783" w:author="CR#1504r2" w:date="2020-03-29T00:03:00Z">
        <w:r w:rsidRPr="004072B1">
          <w:rPr>
            <w:rPrChange w:id="76784" w:author="Draft version 2" w:date="2020-04-03T01:44:00Z">
              <w:rPr/>
            </w:rPrChange>
          </w:rPr>
          <w:t>}</w:t>
        </w:r>
      </w:ins>
    </w:p>
    <w:p w14:paraId="4CAECF27" w14:textId="77777777" w:rsidR="0080556F" w:rsidRPr="004072B1" w:rsidRDefault="0080556F" w:rsidP="0080556F">
      <w:pPr>
        <w:pStyle w:val="PL"/>
        <w:rPr>
          <w:ins w:id="76785" w:author="CR#1504r2" w:date="2020-03-29T00:03:00Z"/>
          <w:lang w:eastAsia="zh-CN"/>
          <w:rPrChange w:id="76786" w:author="Draft version 2" w:date="2020-04-03T01:44:00Z">
            <w:rPr>
              <w:ins w:id="76787" w:author="CR#1504r2" w:date="2020-03-29T00:03:00Z"/>
              <w:lang w:eastAsia="zh-CN"/>
            </w:rPr>
          </w:rPrChange>
        </w:rPr>
      </w:pPr>
    </w:p>
    <w:p w14:paraId="694DF6B0" w14:textId="62BDE002" w:rsidR="0080556F" w:rsidRPr="004072B1" w:rsidRDefault="0080556F" w:rsidP="0080556F">
      <w:pPr>
        <w:pStyle w:val="PL"/>
        <w:rPr>
          <w:ins w:id="76788" w:author="CR#1504r2" w:date="2020-03-29T00:03:00Z"/>
          <w:rPrChange w:id="76789" w:author="Draft version 2" w:date="2020-04-03T01:44:00Z">
            <w:rPr>
              <w:ins w:id="76790" w:author="CR#1504r2" w:date="2020-03-29T00:03:00Z"/>
            </w:rPr>
          </w:rPrChange>
        </w:rPr>
      </w:pPr>
      <w:ins w:id="76791" w:author="CR#1504r2" w:date="2020-03-29T00:03:00Z">
        <w:r w:rsidRPr="004072B1">
          <w:rPr>
            <w:rPrChange w:id="76792" w:author="Draft version 2" w:date="2020-04-03T01:44:00Z">
              <w:rPr/>
            </w:rPrChange>
          </w:rPr>
          <w:t xml:space="preserve">PosSIB-MappingInfo-r16 ::= </w:t>
        </w:r>
      </w:ins>
      <w:ins w:id="76793" w:author="CR#1504r2" w:date="2020-03-29T00:12:00Z">
        <w:r w:rsidRPr="004072B1">
          <w:rPr>
            <w:rPrChange w:id="76794" w:author="Draft version 2" w:date="2020-04-03T01:44:00Z">
              <w:rPr/>
            </w:rPrChange>
          </w:rPr>
          <w:t xml:space="preserve">  </w:t>
        </w:r>
      </w:ins>
      <w:ins w:id="76795" w:author="CR#1504r2" w:date="2020-03-29T00:03:00Z">
        <w:r w:rsidRPr="004072B1">
          <w:rPr>
            <w:rPrChange w:id="76796" w:author="Draft version 2" w:date="2020-04-03T01:44:00Z">
              <w:rPr/>
            </w:rPrChange>
          </w:rPr>
          <w:t>SEQUENCE (SIZE (1..maxSIB)) OF PosSIB-Type-r16</w:t>
        </w:r>
      </w:ins>
    </w:p>
    <w:p w14:paraId="6EFDB0E0" w14:textId="77777777" w:rsidR="0080556F" w:rsidRPr="004072B1" w:rsidRDefault="0080556F" w:rsidP="0080556F">
      <w:pPr>
        <w:pStyle w:val="PL"/>
        <w:rPr>
          <w:ins w:id="76797" w:author="CR#1504r2" w:date="2020-03-29T00:03:00Z"/>
          <w:rPrChange w:id="76798" w:author="Draft version 2" w:date="2020-04-03T01:44:00Z">
            <w:rPr>
              <w:ins w:id="76799" w:author="CR#1504r2" w:date="2020-03-29T00:03:00Z"/>
            </w:rPr>
          </w:rPrChange>
        </w:rPr>
      </w:pPr>
    </w:p>
    <w:p w14:paraId="157773A5" w14:textId="380D071B" w:rsidR="0080556F" w:rsidRPr="004072B1" w:rsidRDefault="0080556F" w:rsidP="0080556F">
      <w:pPr>
        <w:pStyle w:val="PL"/>
        <w:rPr>
          <w:ins w:id="76800" w:author="CR#1504r2" w:date="2020-03-29T00:03:00Z"/>
          <w:rPrChange w:id="76801" w:author="Draft version 2" w:date="2020-04-03T01:44:00Z">
            <w:rPr>
              <w:ins w:id="76802" w:author="CR#1504r2" w:date="2020-03-29T00:03:00Z"/>
            </w:rPr>
          </w:rPrChange>
        </w:rPr>
      </w:pPr>
      <w:ins w:id="76803" w:author="CR#1504r2" w:date="2020-03-29T00:03:00Z">
        <w:r w:rsidRPr="004072B1">
          <w:rPr>
            <w:rPrChange w:id="76804" w:author="Draft version 2" w:date="2020-04-03T01:44:00Z">
              <w:rPr/>
            </w:rPrChange>
          </w:rPr>
          <w:t xml:space="preserve">PosSIB-Type-r16 ::= </w:t>
        </w:r>
      </w:ins>
      <w:ins w:id="76805" w:author="CR#1504r2" w:date="2020-03-29T00:12:00Z">
        <w:r w:rsidRPr="004072B1">
          <w:rPr>
            <w:rPrChange w:id="76806" w:author="Draft version 2" w:date="2020-04-03T01:44:00Z">
              <w:rPr/>
            </w:rPrChange>
          </w:rPr>
          <w:t xml:space="preserve">         </w:t>
        </w:r>
      </w:ins>
      <w:ins w:id="76807" w:author="CR#1504r2" w:date="2020-03-29T00:03:00Z">
        <w:r w:rsidRPr="004072B1">
          <w:rPr>
            <w:rPrChange w:id="76808" w:author="Draft version 2" w:date="2020-04-03T01:44:00Z">
              <w:rPr/>
            </w:rPrChange>
          </w:rPr>
          <w:t>SEQUENCE {</w:t>
        </w:r>
      </w:ins>
    </w:p>
    <w:p w14:paraId="229C3492" w14:textId="61F6E4D4" w:rsidR="0080556F" w:rsidRPr="004072B1" w:rsidRDefault="0080556F" w:rsidP="0080556F">
      <w:pPr>
        <w:pStyle w:val="PL"/>
        <w:rPr>
          <w:ins w:id="76809" w:author="CR#1504r2" w:date="2020-03-29T00:03:00Z"/>
          <w:rPrChange w:id="76810" w:author="Draft version 2" w:date="2020-04-03T01:44:00Z">
            <w:rPr>
              <w:ins w:id="76811" w:author="CR#1504r2" w:date="2020-03-29T00:03:00Z"/>
            </w:rPr>
          </w:rPrChange>
        </w:rPr>
      </w:pPr>
      <w:ins w:id="76812" w:author="CR#1504r2" w:date="2020-03-29T00:11:00Z">
        <w:r w:rsidRPr="004072B1">
          <w:rPr>
            <w:rPrChange w:id="76813" w:author="Draft version 2" w:date="2020-04-03T01:44:00Z">
              <w:rPr/>
            </w:rPrChange>
          </w:rPr>
          <w:t xml:space="preserve">    </w:t>
        </w:r>
      </w:ins>
      <w:ins w:id="76814" w:author="CR#1504r2" w:date="2020-03-29T00:03:00Z">
        <w:r w:rsidRPr="004072B1">
          <w:rPr>
            <w:rPrChange w:id="76815" w:author="Draft version 2" w:date="2020-04-03T01:44:00Z">
              <w:rPr/>
            </w:rPrChange>
          </w:rPr>
          <w:t>encrypted-r16</w:t>
        </w:r>
      </w:ins>
      <w:ins w:id="76816" w:author="CR#1504r2" w:date="2020-03-29T00:11:00Z">
        <w:r w:rsidRPr="004072B1">
          <w:rPr>
            <w:rPrChange w:id="76817" w:author="Draft version 2" w:date="2020-04-03T01:44:00Z">
              <w:rPr/>
            </w:rPrChange>
          </w:rPr>
          <w:t xml:space="preserve">      </w:t>
        </w:r>
      </w:ins>
      <w:ins w:id="76818" w:author="CR#1504r2" w:date="2020-03-29T00:12:00Z">
        <w:r w:rsidRPr="004072B1">
          <w:rPr>
            <w:rPrChange w:id="76819" w:author="Draft version 2" w:date="2020-04-03T01:44:00Z">
              <w:rPr/>
            </w:rPrChange>
          </w:rPr>
          <w:t xml:space="preserve">         </w:t>
        </w:r>
      </w:ins>
      <w:ins w:id="76820" w:author="CR#1504r2" w:date="2020-03-29T00:11:00Z">
        <w:r w:rsidRPr="004072B1">
          <w:rPr>
            <w:rPrChange w:id="76821" w:author="Draft version 2" w:date="2020-04-03T01:44:00Z">
              <w:rPr/>
            </w:rPrChange>
          </w:rPr>
          <w:t xml:space="preserve"> </w:t>
        </w:r>
      </w:ins>
      <w:ins w:id="76822" w:author="CR#1504r2" w:date="2020-03-29T00:03:00Z">
        <w:r w:rsidRPr="004072B1">
          <w:rPr>
            <w:rPrChange w:id="76823" w:author="Draft version 2" w:date="2020-04-03T01:44:00Z">
              <w:rPr/>
            </w:rPrChange>
          </w:rPr>
          <w:t>ENUMERATED { true }</w:t>
        </w:r>
      </w:ins>
      <w:ins w:id="76824" w:author="CR#1504r2" w:date="2020-03-29T00:13:00Z">
        <w:r w:rsidRPr="004072B1">
          <w:rPr>
            <w:rPrChange w:id="76825" w:author="Draft version 2" w:date="2020-04-03T01:44:00Z">
              <w:rPr/>
            </w:rPrChange>
          </w:rPr>
          <w:t xml:space="preserve">                                            </w:t>
        </w:r>
      </w:ins>
      <w:ins w:id="76826" w:author="CR#1504r2" w:date="2020-03-29T00:03:00Z">
        <w:r w:rsidRPr="004072B1">
          <w:rPr>
            <w:rPrChange w:id="76827" w:author="Draft version 2" w:date="2020-04-03T01:44:00Z">
              <w:rPr/>
            </w:rPrChange>
          </w:rPr>
          <w:t>OPTIONAL,</w:t>
        </w:r>
      </w:ins>
      <w:ins w:id="76828" w:author="CR#1504r2" w:date="2020-03-29T00:13:00Z">
        <w:r w:rsidRPr="004072B1">
          <w:rPr>
            <w:rPrChange w:id="76829" w:author="Draft version 2" w:date="2020-04-03T01:44:00Z">
              <w:rPr/>
            </w:rPrChange>
          </w:rPr>
          <w:t xml:space="preserve">  </w:t>
        </w:r>
      </w:ins>
      <w:ins w:id="76830" w:author="CR#1504r2" w:date="2020-03-29T00:03:00Z">
        <w:r w:rsidRPr="004072B1">
          <w:rPr>
            <w:rPrChange w:id="76831" w:author="Draft version 2" w:date="2020-04-03T01:44:00Z">
              <w:rPr/>
            </w:rPrChange>
          </w:rPr>
          <w:t>-- Need R</w:t>
        </w:r>
      </w:ins>
    </w:p>
    <w:p w14:paraId="5D997E48" w14:textId="5F13CF5F" w:rsidR="0080556F" w:rsidRPr="004072B1" w:rsidRDefault="0080556F" w:rsidP="0080556F">
      <w:pPr>
        <w:pStyle w:val="PL"/>
        <w:rPr>
          <w:ins w:id="76832" w:author="CR#1504r2" w:date="2020-03-29T00:03:00Z"/>
          <w:rPrChange w:id="76833" w:author="Draft version 2" w:date="2020-04-03T01:44:00Z">
            <w:rPr>
              <w:ins w:id="76834" w:author="CR#1504r2" w:date="2020-03-29T00:03:00Z"/>
            </w:rPr>
          </w:rPrChange>
        </w:rPr>
      </w:pPr>
      <w:ins w:id="76835" w:author="CR#1504r2" w:date="2020-03-29T00:11:00Z">
        <w:r w:rsidRPr="004072B1">
          <w:rPr>
            <w:rPrChange w:id="76836" w:author="Draft version 2" w:date="2020-04-03T01:44:00Z">
              <w:rPr/>
            </w:rPrChange>
          </w:rPr>
          <w:t xml:space="preserve">    </w:t>
        </w:r>
      </w:ins>
      <w:ins w:id="76837" w:author="CR#1504r2" w:date="2020-03-29T00:03:00Z">
        <w:r w:rsidRPr="004072B1">
          <w:rPr>
            <w:rPrChange w:id="76838" w:author="Draft version 2" w:date="2020-04-03T01:44:00Z">
              <w:rPr/>
            </w:rPrChange>
          </w:rPr>
          <w:t>gnss-id-r16</w:t>
        </w:r>
      </w:ins>
      <w:ins w:id="76839" w:author="CR#1504r2" w:date="2020-03-29T00:13:00Z">
        <w:r w:rsidRPr="004072B1">
          <w:rPr>
            <w:rPrChange w:id="76840" w:author="Draft version 2" w:date="2020-04-03T01:44:00Z">
              <w:rPr/>
            </w:rPrChange>
          </w:rPr>
          <w:t xml:space="preserve">                  </w:t>
        </w:r>
      </w:ins>
      <w:ins w:id="76841" w:author="CR#1504r2" w:date="2020-03-29T00:03:00Z">
        <w:r w:rsidRPr="004072B1">
          <w:rPr>
            <w:snapToGrid w:val="0"/>
            <w:rPrChange w:id="76842" w:author="Draft version 2" w:date="2020-04-03T01:44:00Z">
              <w:rPr>
                <w:snapToGrid w:val="0"/>
              </w:rPr>
            </w:rPrChange>
          </w:rPr>
          <w:t>GNSS-ID-r16</w:t>
        </w:r>
      </w:ins>
      <w:ins w:id="76843" w:author="CR#1504r2" w:date="2020-03-29T00:13:00Z">
        <w:r w:rsidRPr="004072B1">
          <w:rPr>
            <w:rPrChange w:id="76844" w:author="Draft version 2" w:date="2020-04-03T01:44:00Z">
              <w:rPr/>
            </w:rPrChange>
          </w:rPr>
          <w:t xml:space="preserve">                                                    </w:t>
        </w:r>
      </w:ins>
      <w:ins w:id="76845" w:author="CR#1504r2" w:date="2020-03-29T00:03:00Z">
        <w:r w:rsidRPr="004072B1">
          <w:rPr>
            <w:rPrChange w:id="76846" w:author="Draft version 2" w:date="2020-04-03T01:44:00Z">
              <w:rPr/>
            </w:rPrChange>
          </w:rPr>
          <w:t>OPTIONAL,</w:t>
        </w:r>
      </w:ins>
      <w:ins w:id="76847" w:author="CR#1504r2" w:date="2020-03-29T00:13:00Z">
        <w:r w:rsidRPr="004072B1">
          <w:rPr>
            <w:rPrChange w:id="76848" w:author="Draft version 2" w:date="2020-04-03T01:44:00Z">
              <w:rPr/>
            </w:rPrChange>
          </w:rPr>
          <w:t xml:space="preserve">  </w:t>
        </w:r>
      </w:ins>
      <w:ins w:id="76849" w:author="CR#1504r2" w:date="2020-03-29T00:03:00Z">
        <w:r w:rsidRPr="004072B1">
          <w:rPr>
            <w:rPrChange w:id="76850" w:author="Draft version 2" w:date="2020-04-03T01:44:00Z">
              <w:rPr/>
            </w:rPrChange>
          </w:rPr>
          <w:t>-- Need R</w:t>
        </w:r>
      </w:ins>
    </w:p>
    <w:p w14:paraId="648E87AA" w14:textId="7F47963F" w:rsidR="0080556F" w:rsidRPr="004072B1" w:rsidRDefault="0080556F" w:rsidP="0080556F">
      <w:pPr>
        <w:pStyle w:val="PL"/>
        <w:rPr>
          <w:ins w:id="76851" w:author="CR#1504r2" w:date="2020-03-29T00:03:00Z"/>
          <w:rPrChange w:id="76852" w:author="Draft version 2" w:date="2020-04-03T01:44:00Z">
            <w:rPr>
              <w:ins w:id="76853" w:author="CR#1504r2" w:date="2020-03-29T00:03:00Z"/>
            </w:rPr>
          </w:rPrChange>
        </w:rPr>
      </w:pPr>
      <w:ins w:id="76854" w:author="CR#1504r2" w:date="2020-03-29T00:11:00Z">
        <w:r w:rsidRPr="004072B1">
          <w:rPr>
            <w:rPrChange w:id="76855" w:author="Draft version 2" w:date="2020-04-03T01:44:00Z">
              <w:rPr/>
            </w:rPrChange>
          </w:rPr>
          <w:t xml:space="preserve">    </w:t>
        </w:r>
      </w:ins>
      <w:ins w:id="76856" w:author="CR#1504r2" w:date="2020-03-29T00:03:00Z">
        <w:r w:rsidRPr="004072B1">
          <w:rPr>
            <w:rPrChange w:id="76857" w:author="Draft version 2" w:date="2020-04-03T01:44:00Z">
              <w:rPr/>
            </w:rPrChange>
          </w:rPr>
          <w:t>sbas-id-r16</w:t>
        </w:r>
      </w:ins>
      <w:ins w:id="76858" w:author="CR#1504r2" w:date="2020-03-29T00:13:00Z">
        <w:r w:rsidRPr="004072B1">
          <w:rPr>
            <w:rPrChange w:id="76859" w:author="Draft version 2" w:date="2020-04-03T01:44:00Z">
              <w:rPr/>
            </w:rPrChange>
          </w:rPr>
          <w:t xml:space="preserve">                  </w:t>
        </w:r>
      </w:ins>
      <w:ins w:id="76860" w:author="CR#1504r2" w:date="2020-03-29T00:03:00Z">
        <w:r w:rsidRPr="004072B1">
          <w:rPr>
            <w:snapToGrid w:val="0"/>
            <w:rPrChange w:id="76861" w:author="Draft version 2" w:date="2020-04-03T01:44:00Z">
              <w:rPr>
                <w:snapToGrid w:val="0"/>
              </w:rPr>
            </w:rPrChange>
          </w:rPr>
          <w:t>SBAS-ID-r16</w:t>
        </w:r>
      </w:ins>
      <w:ins w:id="76862" w:author="CR#1504r2" w:date="2020-03-29T00:13:00Z">
        <w:r w:rsidRPr="004072B1">
          <w:rPr>
            <w:rPrChange w:id="76863" w:author="Draft version 2" w:date="2020-04-03T01:44:00Z">
              <w:rPr/>
            </w:rPrChange>
          </w:rPr>
          <w:t xml:space="preserve">    </w:t>
        </w:r>
      </w:ins>
      <w:ins w:id="76864" w:author="CR#1504r2" w:date="2020-03-29T00:14:00Z">
        <w:r w:rsidRPr="004072B1">
          <w:rPr>
            <w:rPrChange w:id="76865" w:author="Draft version 2" w:date="2020-04-03T01:44:00Z">
              <w:rPr/>
            </w:rPrChange>
          </w:rPr>
          <w:t xml:space="preserve">                                                </w:t>
        </w:r>
      </w:ins>
      <w:ins w:id="76866" w:author="CR#1504r2" w:date="2020-03-29T00:03:00Z">
        <w:r w:rsidRPr="004072B1">
          <w:rPr>
            <w:rPrChange w:id="76867" w:author="Draft version 2" w:date="2020-04-03T01:44:00Z">
              <w:rPr/>
            </w:rPrChange>
          </w:rPr>
          <w:t>OPTIONAL,</w:t>
        </w:r>
      </w:ins>
      <w:ins w:id="76868" w:author="CR#1504r2" w:date="2020-03-29T00:14:00Z">
        <w:r w:rsidRPr="004072B1">
          <w:rPr>
            <w:rPrChange w:id="76869" w:author="Draft version 2" w:date="2020-04-03T01:44:00Z">
              <w:rPr/>
            </w:rPrChange>
          </w:rPr>
          <w:t xml:space="preserve">  </w:t>
        </w:r>
      </w:ins>
      <w:ins w:id="76870" w:author="CR#1504r2" w:date="2020-03-29T00:03:00Z">
        <w:r w:rsidRPr="004072B1">
          <w:rPr>
            <w:rPrChange w:id="76871" w:author="Draft version 2" w:date="2020-04-03T01:44:00Z">
              <w:rPr/>
            </w:rPrChange>
          </w:rPr>
          <w:t>-- Need R</w:t>
        </w:r>
      </w:ins>
    </w:p>
    <w:p w14:paraId="21D87C84" w14:textId="77777777" w:rsidR="0080556F" w:rsidRPr="004072B1" w:rsidRDefault="0080556F" w:rsidP="0080556F">
      <w:pPr>
        <w:pStyle w:val="PL"/>
        <w:rPr>
          <w:ins w:id="76872" w:author="CR#1504r2" w:date="2020-03-29T00:15:00Z"/>
          <w:rPrChange w:id="76873" w:author="Draft version 2" w:date="2020-04-03T01:44:00Z">
            <w:rPr>
              <w:ins w:id="76874" w:author="CR#1504r2" w:date="2020-03-29T00:15:00Z"/>
            </w:rPr>
          </w:rPrChange>
        </w:rPr>
      </w:pPr>
      <w:ins w:id="76875" w:author="CR#1504r2" w:date="2020-03-29T00:03:00Z">
        <w:r w:rsidRPr="004072B1">
          <w:rPr>
            <w:rPrChange w:id="76876" w:author="Draft version 2" w:date="2020-04-03T01:44:00Z">
              <w:rPr/>
            </w:rPrChange>
          </w:rPr>
          <w:t xml:space="preserve">    posSibType-r16</w:t>
        </w:r>
      </w:ins>
      <w:ins w:id="76877" w:author="CR#1504r2" w:date="2020-03-29T00:14:00Z">
        <w:r w:rsidRPr="004072B1">
          <w:rPr>
            <w:rPrChange w:id="76878" w:author="Draft version 2" w:date="2020-04-03T01:44:00Z">
              <w:rPr/>
            </w:rPrChange>
          </w:rPr>
          <w:t xml:space="preserve">               </w:t>
        </w:r>
      </w:ins>
      <w:ins w:id="76879" w:author="CR#1504r2" w:date="2020-03-29T00:03:00Z">
        <w:r w:rsidRPr="004072B1">
          <w:rPr>
            <w:rPrChange w:id="76880" w:author="Draft version 2" w:date="2020-04-03T01:44:00Z">
              <w:rPr/>
            </w:rPrChange>
          </w:rPr>
          <w:t>ENUMERATED { posSibType1-1, posSibType1-2, posSibType1-3, posSibType1-4, posSibType1-5, posSibType1-6,</w:t>
        </w:r>
      </w:ins>
    </w:p>
    <w:p w14:paraId="6550A3A6" w14:textId="77777777" w:rsidR="0080556F" w:rsidRPr="004072B1" w:rsidRDefault="0080556F" w:rsidP="0080556F">
      <w:pPr>
        <w:pStyle w:val="PL"/>
        <w:rPr>
          <w:ins w:id="76881" w:author="CR#1504r2" w:date="2020-03-29T00:15:00Z"/>
          <w:rPrChange w:id="76882" w:author="Draft version 2" w:date="2020-04-03T01:44:00Z">
            <w:rPr>
              <w:ins w:id="76883" w:author="CR#1504r2" w:date="2020-03-29T00:15:00Z"/>
            </w:rPr>
          </w:rPrChange>
        </w:rPr>
      </w:pPr>
      <w:ins w:id="76884" w:author="CR#1504r2" w:date="2020-03-29T00:03:00Z">
        <w:r w:rsidRPr="004072B1">
          <w:rPr>
            <w:rPrChange w:id="76885" w:author="Draft version 2" w:date="2020-04-03T01:44:00Z">
              <w:rPr/>
            </w:rPrChange>
          </w:rPr>
          <w:t xml:space="preserve"> </w:t>
        </w:r>
      </w:ins>
      <w:ins w:id="76886" w:author="CR#1504r2" w:date="2020-03-29T00:15:00Z">
        <w:r w:rsidRPr="004072B1">
          <w:rPr>
            <w:rPrChange w:id="76887" w:author="Draft version 2" w:date="2020-04-03T01:44:00Z">
              <w:rPr/>
            </w:rPrChange>
          </w:rPr>
          <w:t xml:space="preserve">                                        </w:t>
        </w:r>
      </w:ins>
      <w:ins w:id="76888" w:author="CR#1504r2" w:date="2020-03-29T00:14:00Z">
        <w:r w:rsidRPr="004072B1">
          <w:rPr>
            <w:rPrChange w:id="76889" w:author="Draft version 2" w:date="2020-04-03T01:44:00Z">
              <w:rPr/>
            </w:rPrChange>
          </w:rPr>
          <w:t xml:space="preserve">    </w:t>
        </w:r>
      </w:ins>
      <w:ins w:id="76890" w:author="CR#1504r2" w:date="2020-03-29T00:03:00Z">
        <w:r w:rsidRPr="004072B1">
          <w:rPr>
            <w:rPrChange w:id="76891" w:author="Draft version 2" w:date="2020-04-03T01:44:00Z">
              <w:rPr/>
            </w:rPrChange>
          </w:rPr>
          <w:t xml:space="preserve"> </w:t>
        </w:r>
        <w:bookmarkStart w:id="76892" w:name="_Hlk27994063"/>
        <w:r w:rsidRPr="004072B1">
          <w:rPr>
            <w:rPrChange w:id="76893" w:author="Draft version 2" w:date="2020-04-03T01:44:00Z">
              <w:rPr/>
            </w:rPrChange>
          </w:rPr>
          <w:t>posSibType1-7,</w:t>
        </w:r>
        <w:bookmarkEnd w:id="76892"/>
        <w:r w:rsidRPr="004072B1">
          <w:rPr>
            <w:rPrChange w:id="76894" w:author="Draft version 2" w:date="2020-04-03T01:44:00Z">
              <w:rPr/>
            </w:rPrChange>
          </w:rPr>
          <w:t xml:space="preserve"> posSibType1-8, posSibType2-1, posSibType2-2, posSibType2-3, posSibType2-4,</w:t>
        </w:r>
      </w:ins>
    </w:p>
    <w:p w14:paraId="5E1FF219" w14:textId="77777777" w:rsidR="0080556F" w:rsidRPr="004072B1" w:rsidRDefault="0080556F" w:rsidP="0080556F">
      <w:pPr>
        <w:pStyle w:val="PL"/>
        <w:rPr>
          <w:ins w:id="76895" w:author="CR#1504r2" w:date="2020-03-29T00:16:00Z"/>
          <w:rPrChange w:id="76896" w:author="Draft version 2" w:date="2020-04-03T01:44:00Z">
            <w:rPr>
              <w:ins w:id="76897" w:author="CR#1504r2" w:date="2020-03-29T00:16:00Z"/>
            </w:rPr>
          </w:rPrChange>
        </w:rPr>
      </w:pPr>
      <w:ins w:id="76898" w:author="CR#1504r2" w:date="2020-03-29T00:16:00Z">
        <w:r w:rsidRPr="004072B1">
          <w:rPr>
            <w:rPrChange w:id="76899" w:author="Draft version 2" w:date="2020-04-03T01:44:00Z">
              <w:rPr/>
            </w:rPrChange>
          </w:rPr>
          <w:t xml:space="preserve">                                             </w:t>
        </w:r>
      </w:ins>
      <w:ins w:id="76900" w:author="CR#1504r2" w:date="2020-03-29T00:03:00Z">
        <w:r w:rsidRPr="004072B1">
          <w:rPr>
            <w:rPrChange w:id="76901" w:author="Draft version 2" w:date="2020-04-03T01:44:00Z">
              <w:rPr/>
            </w:rPrChange>
          </w:rPr>
          <w:t xml:space="preserve"> posSibType2-5, posSibType2-6, posSibType2-7, posSibType2-8,</w:t>
        </w:r>
      </w:ins>
      <w:ins w:id="76902" w:author="CR#1504r2" w:date="2020-03-29T00:16:00Z">
        <w:r w:rsidRPr="004072B1">
          <w:rPr>
            <w:rPrChange w:id="76903" w:author="Draft version 2" w:date="2020-04-03T01:44:00Z">
              <w:rPr/>
            </w:rPrChange>
          </w:rPr>
          <w:t xml:space="preserve"> </w:t>
        </w:r>
      </w:ins>
      <w:ins w:id="76904" w:author="CR#1504r2" w:date="2020-03-29T00:03:00Z">
        <w:r w:rsidRPr="004072B1">
          <w:rPr>
            <w:rPrChange w:id="76905" w:author="Draft version 2" w:date="2020-04-03T01:44:00Z">
              <w:rPr/>
            </w:rPrChange>
          </w:rPr>
          <w:t>posSibType2-9, posSibType2-10,</w:t>
        </w:r>
      </w:ins>
    </w:p>
    <w:p w14:paraId="791BFBE9" w14:textId="77777777" w:rsidR="0080556F" w:rsidRPr="004072B1" w:rsidRDefault="0080556F" w:rsidP="0080556F">
      <w:pPr>
        <w:pStyle w:val="PL"/>
        <w:rPr>
          <w:ins w:id="76906" w:author="CR#1504r2" w:date="2020-03-29T00:16:00Z"/>
          <w:rPrChange w:id="76907" w:author="Draft version 2" w:date="2020-04-03T01:44:00Z">
            <w:rPr>
              <w:ins w:id="76908" w:author="CR#1504r2" w:date="2020-03-29T00:16:00Z"/>
            </w:rPr>
          </w:rPrChange>
        </w:rPr>
      </w:pPr>
      <w:ins w:id="76909" w:author="CR#1504r2" w:date="2020-03-29T00:16:00Z">
        <w:r w:rsidRPr="004072B1">
          <w:rPr>
            <w:rPrChange w:id="76910" w:author="Draft version 2" w:date="2020-04-03T01:44:00Z">
              <w:rPr/>
            </w:rPrChange>
          </w:rPr>
          <w:t xml:space="preserve">                                             </w:t>
        </w:r>
      </w:ins>
      <w:ins w:id="76911" w:author="CR#1504r2" w:date="2020-03-29T00:03:00Z">
        <w:r w:rsidRPr="004072B1">
          <w:rPr>
            <w:rPrChange w:id="76912" w:author="Draft version 2" w:date="2020-04-03T01:44:00Z">
              <w:rPr/>
            </w:rPrChange>
          </w:rPr>
          <w:t xml:space="preserve"> posSibType2-11, posSibType2-12, posSibType2-13, posSibType2-14, posSibType2-15,</w:t>
        </w:r>
      </w:ins>
    </w:p>
    <w:p w14:paraId="27459CAA" w14:textId="77777777" w:rsidR="0080556F" w:rsidRPr="004072B1" w:rsidRDefault="0080556F" w:rsidP="0080556F">
      <w:pPr>
        <w:pStyle w:val="PL"/>
        <w:rPr>
          <w:ins w:id="76913" w:author="CR#1504r2" w:date="2020-03-29T00:16:00Z"/>
          <w:rPrChange w:id="76914" w:author="Draft version 2" w:date="2020-04-03T01:44:00Z">
            <w:rPr>
              <w:ins w:id="76915" w:author="CR#1504r2" w:date="2020-03-29T00:16:00Z"/>
            </w:rPr>
          </w:rPrChange>
        </w:rPr>
      </w:pPr>
      <w:ins w:id="76916" w:author="CR#1504r2" w:date="2020-03-29T00:16:00Z">
        <w:r w:rsidRPr="004072B1">
          <w:rPr>
            <w:rPrChange w:id="76917" w:author="Draft version 2" w:date="2020-04-03T01:44:00Z">
              <w:rPr/>
            </w:rPrChange>
          </w:rPr>
          <w:t xml:space="preserve">                                             </w:t>
        </w:r>
      </w:ins>
      <w:ins w:id="76918" w:author="CR#1504r2" w:date="2020-03-29T00:03:00Z">
        <w:r w:rsidRPr="004072B1">
          <w:rPr>
            <w:rPrChange w:id="76919" w:author="Draft version 2" w:date="2020-04-03T01:44:00Z">
              <w:rPr/>
            </w:rPrChange>
          </w:rPr>
          <w:t xml:space="preserve"> posSibType2-16, posSibType2-17, posSibType2-18, posSibType2-19, posSibType2-20,</w:t>
        </w:r>
      </w:ins>
    </w:p>
    <w:p w14:paraId="02D31BF1" w14:textId="77777777" w:rsidR="0080556F" w:rsidRPr="004072B1" w:rsidRDefault="0080556F" w:rsidP="0080556F">
      <w:pPr>
        <w:pStyle w:val="PL"/>
        <w:rPr>
          <w:ins w:id="76920" w:author="CR#1504r2" w:date="2020-03-29T00:16:00Z"/>
          <w:rPrChange w:id="76921" w:author="Draft version 2" w:date="2020-04-03T01:44:00Z">
            <w:rPr>
              <w:ins w:id="76922" w:author="CR#1504r2" w:date="2020-03-29T00:16:00Z"/>
            </w:rPr>
          </w:rPrChange>
        </w:rPr>
      </w:pPr>
      <w:ins w:id="76923" w:author="CR#1504r2" w:date="2020-03-29T00:16:00Z">
        <w:r w:rsidRPr="004072B1">
          <w:rPr>
            <w:rPrChange w:id="76924" w:author="Draft version 2" w:date="2020-04-03T01:44:00Z">
              <w:rPr/>
            </w:rPrChange>
          </w:rPr>
          <w:t xml:space="preserve">                                             </w:t>
        </w:r>
      </w:ins>
      <w:ins w:id="76925" w:author="CR#1504r2" w:date="2020-03-29T00:03:00Z">
        <w:r w:rsidRPr="004072B1">
          <w:rPr>
            <w:rPrChange w:id="76926" w:author="Draft version 2" w:date="2020-04-03T01:44:00Z">
              <w:rPr/>
            </w:rPrChange>
          </w:rPr>
          <w:t xml:space="preserve"> posSibType2-21, posSibType2-22, posSibType2-23, posSibType3-1, posSibType6-1,</w:t>
        </w:r>
      </w:ins>
    </w:p>
    <w:p w14:paraId="5D71AF42" w14:textId="2539BFF1" w:rsidR="0080556F" w:rsidRPr="004072B1" w:rsidRDefault="0080556F" w:rsidP="0080556F">
      <w:pPr>
        <w:pStyle w:val="PL"/>
        <w:rPr>
          <w:ins w:id="76927" w:author="CR#1504r2" w:date="2020-03-29T00:03:00Z"/>
          <w:rPrChange w:id="76928" w:author="Draft version 2" w:date="2020-04-03T01:44:00Z">
            <w:rPr>
              <w:ins w:id="76929" w:author="CR#1504r2" w:date="2020-03-29T00:03:00Z"/>
            </w:rPr>
          </w:rPrChange>
        </w:rPr>
      </w:pPr>
      <w:ins w:id="76930" w:author="CR#1504r2" w:date="2020-03-29T00:16:00Z">
        <w:r w:rsidRPr="004072B1">
          <w:rPr>
            <w:rPrChange w:id="76931" w:author="Draft version 2" w:date="2020-04-03T01:44:00Z">
              <w:rPr/>
            </w:rPrChange>
          </w:rPr>
          <w:t xml:space="preserve">                     </w:t>
        </w:r>
      </w:ins>
      <w:ins w:id="76932" w:author="CR#1504r2" w:date="2020-03-29T00:17:00Z">
        <w:r w:rsidRPr="004072B1">
          <w:rPr>
            <w:rPrChange w:id="76933" w:author="Draft version 2" w:date="2020-04-03T01:44:00Z">
              <w:rPr/>
            </w:rPrChange>
          </w:rPr>
          <w:t xml:space="preserve">                        </w:t>
        </w:r>
      </w:ins>
      <w:ins w:id="76934" w:author="CR#1504r2" w:date="2020-03-29T00:03:00Z">
        <w:r w:rsidRPr="004072B1">
          <w:rPr>
            <w:rPrChange w:id="76935" w:author="Draft version 2" w:date="2020-04-03T01:44:00Z">
              <w:rPr/>
            </w:rPrChange>
          </w:rPr>
          <w:t xml:space="preserve"> posSibType6-2, posSibType6-3</w:t>
        </w:r>
        <w:del w:id="76936" w:author="Draft version 2" w:date="2020-04-02T22:35:00Z">
          <w:r w:rsidRPr="004072B1" w:rsidDel="00D1794C">
            <w:rPr>
              <w:rPrChange w:id="76937" w:author="Draft version 2" w:date="2020-04-03T01:44:00Z">
                <w:rPr/>
              </w:rPrChange>
            </w:rPr>
            <w:delText>,}</w:delText>
          </w:r>
        </w:del>
        <w:r w:rsidRPr="004072B1">
          <w:rPr>
            <w:rPrChange w:id="76938" w:author="Draft version 2" w:date="2020-04-03T01:44:00Z">
              <w:rPr/>
            </w:rPrChange>
          </w:rPr>
          <w:t>,</w:t>
        </w:r>
      </w:ins>
      <w:ins w:id="76939" w:author="CR#1504r2" w:date="2020-03-29T00:18:00Z">
        <w:r w:rsidRPr="004072B1">
          <w:rPr>
            <w:rPrChange w:id="76940" w:author="Draft version 2" w:date="2020-04-03T01:44:00Z">
              <w:rPr/>
            </w:rPrChange>
          </w:rPr>
          <w:t>... },</w:t>
        </w:r>
      </w:ins>
    </w:p>
    <w:p w14:paraId="6D5D57A2" w14:textId="5B2263B3" w:rsidR="0080556F" w:rsidRPr="004072B1" w:rsidRDefault="0080556F" w:rsidP="0080556F">
      <w:pPr>
        <w:pStyle w:val="PL"/>
        <w:rPr>
          <w:ins w:id="76941" w:author="CR#1504r2" w:date="2020-03-29T00:03:00Z"/>
          <w:rPrChange w:id="76942" w:author="Draft version 2" w:date="2020-04-03T01:44:00Z">
            <w:rPr>
              <w:ins w:id="76943" w:author="CR#1504r2" w:date="2020-03-29T00:03:00Z"/>
              <w:color w:val="808080"/>
            </w:rPr>
          </w:rPrChange>
        </w:rPr>
      </w:pPr>
      <w:ins w:id="76944" w:author="CR#1504r2" w:date="2020-03-29T00:14:00Z">
        <w:r w:rsidRPr="004072B1">
          <w:rPr>
            <w:rPrChange w:id="76945" w:author="Draft version 2" w:date="2020-04-03T01:44:00Z">
              <w:rPr/>
            </w:rPrChange>
          </w:rPr>
          <w:t xml:space="preserve">    </w:t>
        </w:r>
      </w:ins>
      <w:ins w:id="76946" w:author="CR#1504r2" w:date="2020-03-29T00:03:00Z">
        <w:r w:rsidRPr="004072B1">
          <w:rPr>
            <w:rPrChange w:id="76947" w:author="Draft version 2" w:date="2020-04-03T01:44:00Z">
              <w:rPr/>
            </w:rPrChange>
          </w:rPr>
          <w:t xml:space="preserve">areaScope-r16     </w:t>
        </w:r>
      </w:ins>
      <w:ins w:id="76948" w:author="CR#1504r2" w:date="2020-03-29T00:14:00Z">
        <w:r w:rsidRPr="004072B1">
          <w:rPr>
            <w:rPrChange w:id="76949" w:author="Draft version 2" w:date="2020-04-03T01:44:00Z">
              <w:rPr/>
            </w:rPrChange>
          </w:rPr>
          <w:t xml:space="preserve">           </w:t>
        </w:r>
      </w:ins>
      <w:ins w:id="76950" w:author="CR#1504r2" w:date="2020-03-29T00:03:00Z">
        <w:r w:rsidRPr="004072B1">
          <w:rPr>
            <w:rPrChange w:id="76951" w:author="Draft version 2" w:date="2020-04-03T01:44:00Z">
              <w:rPr>
                <w:color w:val="993366"/>
              </w:rPr>
            </w:rPrChange>
          </w:rPr>
          <w:t>ENUMERATED</w:t>
        </w:r>
        <w:r w:rsidRPr="004072B1">
          <w:rPr>
            <w:rPrChange w:id="76952" w:author="Draft version 2" w:date="2020-04-03T01:44:00Z">
              <w:rPr/>
            </w:rPrChange>
          </w:rPr>
          <w:t xml:space="preserve"> {true}                                              </w:t>
        </w:r>
        <w:r w:rsidRPr="004072B1">
          <w:rPr>
            <w:rPrChange w:id="76953" w:author="Draft version 2" w:date="2020-04-03T01:44:00Z">
              <w:rPr>
                <w:color w:val="993366"/>
              </w:rPr>
            </w:rPrChange>
          </w:rPr>
          <w:t>OPTIONAL</w:t>
        </w:r>
        <w:r w:rsidRPr="004072B1">
          <w:rPr>
            <w:rPrChange w:id="76954" w:author="Draft version 2" w:date="2020-04-03T01:44:00Z">
              <w:rPr/>
            </w:rPrChange>
          </w:rPr>
          <w:t xml:space="preserve"> </w:t>
        </w:r>
        <w:r w:rsidRPr="004072B1">
          <w:rPr>
            <w:rPrChange w:id="76955" w:author="Draft version 2" w:date="2020-04-03T01:44:00Z">
              <w:rPr>
                <w:color w:val="808080"/>
              </w:rPr>
            </w:rPrChange>
          </w:rPr>
          <w:t>-- Need S</w:t>
        </w:r>
      </w:ins>
    </w:p>
    <w:p w14:paraId="30F7C7D5" w14:textId="77777777" w:rsidR="0080556F" w:rsidRPr="004072B1" w:rsidRDefault="0080556F" w:rsidP="0080556F">
      <w:pPr>
        <w:pStyle w:val="PL"/>
        <w:rPr>
          <w:ins w:id="76956" w:author="CR#1504r2" w:date="2020-03-29T00:03:00Z"/>
          <w:rPrChange w:id="76957" w:author="Draft version 2" w:date="2020-04-03T01:44:00Z">
            <w:rPr>
              <w:ins w:id="76958" w:author="CR#1504r2" w:date="2020-03-29T00:03:00Z"/>
            </w:rPr>
          </w:rPrChange>
        </w:rPr>
      </w:pPr>
      <w:ins w:id="76959" w:author="CR#1504r2" w:date="2020-03-29T00:03:00Z">
        <w:r w:rsidRPr="004072B1">
          <w:rPr>
            <w:rPrChange w:id="76960" w:author="Draft version 2" w:date="2020-04-03T01:44:00Z">
              <w:rPr/>
            </w:rPrChange>
          </w:rPr>
          <w:t>}</w:t>
        </w:r>
      </w:ins>
    </w:p>
    <w:p w14:paraId="74897A00" w14:textId="77777777" w:rsidR="0080556F" w:rsidRPr="004072B1" w:rsidRDefault="0080556F" w:rsidP="0080556F">
      <w:pPr>
        <w:pStyle w:val="PL"/>
        <w:rPr>
          <w:ins w:id="76961" w:author="CR#1504r2" w:date="2020-03-29T00:03:00Z"/>
          <w:rPrChange w:id="76962" w:author="Draft version 2" w:date="2020-04-03T01:44:00Z">
            <w:rPr>
              <w:ins w:id="76963" w:author="CR#1504r2" w:date="2020-03-29T00:03:00Z"/>
            </w:rPr>
          </w:rPrChange>
        </w:rPr>
      </w:pPr>
    </w:p>
    <w:p w14:paraId="591A58CB" w14:textId="77777777" w:rsidR="0080556F" w:rsidRPr="004072B1" w:rsidRDefault="0080556F" w:rsidP="0080556F">
      <w:pPr>
        <w:pStyle w:val="PL"/>
        <w:rPr>
          <w:ins w:id="76964" w:author="CR#1504r2" w:date="2020-03-29T00:03:00Z"/>
          <w:snapToGrid w:val="0"/>
          <w:lang w:eastAsia="ja-JP"/>
          <w:rPrChange w:id="76965" w:author="Draft version 2" w:date="2020-04-03T01:44:00Z">
            <w:rPr>
              <w:ins w:id="76966" w:author="CR#1504r2" w:date="2020-03-29T00:03:00Z"/>
              <w:snapToGrid w:val="0"/>
              <w:lang w:eastAsia="ja-JP"/>
            </w:rPr>
          </w:rPrChange>
        </w:rPr>
      </w:pPr>
      <w:ins w:id="76967" w:author="CR#1504r2" w:date="2020-03-29T00:03:00Z">
        <w:r w:rsidRPr="004072B1">
          <w:rPr>
            <w:snapToGrid w:val="0"/>
            <w:rPrChange w:id="76968" w:author="Draft version 2" w:date="2020-04-03T01:44:00Z">
              <w:rPr>
                <w:snapToGrid w:val="0"/>
              </w:rPr>
            </w:rPrChange>
          </w:rPr>
          <w:t>GNSS-ID-r16 ::= SEQUENCE {</w:t>
        </w:r>
      </w:ins>
    </w:p>
    <w:p w14:paraId="62CD5B41" w14:textId="4095DF7C" w:rsidR="0080556F" w:rsidRPr="004072B1" w:rsidRDefault="0080556F" w:rsidP="0080556F">
      <w:pPr>
        <w:pStyle w:val="PL"/>
        <w:rPr>
          <w:ins w:id="76969" w:author="CR#1504r2" w:date="2020-03-29T00:03:00Z"/>
          <w:snapToGrid w:val="0"/>
          <w:rPrChange w:id="76970" w:author="Draft version 2" w:date="2020-04-03T01:44:00Z">
            <w:rPr>
              <w:ins w:id="76971" w:author="CR#1504r2" w:date="2020-03-29T00:03:00Z"/>
              <w:snapToGrid w:val="0"/>
            </w:rPr>
          </w:rPrChange>
        </w:rPr>
      </w:pPr>
      <w:ins w:id="76972" w:author="CR#1504r2" w:date="2020-03-29T00:19:00Z">
        <w:r w:rsidRPr="004072B1">
          <w:rPr>
            <w:rPrChange w:id="76973" w:author="Draft version 2" w:date="2020-04-03T01:44:00Z">
              <w:rPr/>
            </w:rPrChange>
          </w:rPr>
          <w:t xml:space="preserve">    </w:t>
        </w:r>
      </w:ins>
      <w:ins w:id="76974" w:author="CR#1504r2" w:date="2020-03-29T00:03:00Z">
        <w:r w:rsidRPr="004072B1">
          <w:rPr>
            <w:snapToGrid w:val="0"/>
            <w:rPrChange w:id="76975" w:author="Draft version 2" w:date="2020-04-03T01:44:00Z">
              <w:rPr>
                <w:snapToGrid w:val="0"/>
              </w:rPr>
            </w:rPrChange>
          </w:rPr>
          <w:t>gnss-id-r16</w:t>
        </w:r>
      </w:ins>
      <w:ins w:id="76976" w:author="CR#1504r2" w:date="2020-03-29T00:19:00Z">
        <w:r w:rsidRPr="004072B1">
          <w:rPr>
            <w:rPrChange w:id="76977" w:author="Draft version 2" w:date="2020-04-03T01:44:00Z">
              <w:rPr/>
            </w:rPrChange>
          </w:rPr>
          <w:t xml:space="preserve">              </w:t>
        </w:r>
      </w:ins>
      <w:ins w:id="76978" w:author="CR#1504r2" w:date="2020-03-29T00:03:00Z">
        <w:r w:rsidRPr="004072B1">
          <w:rPr>
            <w:snapToGrid w:val="0"/>
            <w:rPrChange w:id="76979" w:author="Draft version 2" w:date="2020-04-03T01:44:00Z">
              <w:rPr>
                <w:snapToGrid w:val="0"/>
              </w:rPr>
            </w:rPrChange>
          </w:rPr>
          <w:t xml:space="preserve">ENUMERATED{gps, sbas, qzss, galileo, glonass, </w:t>
        </w:r>
        <w:r w:rsidRPr="004072B1">
          <w:rPr>
            <w:snapToGrid w:val="0"/>
            <w:lang w:eastAsia="zh-CN"/>
            <w:rPrChange w:id="76980" w:author="Draft version 2" w:date="2020-04-03T01:44:00Z">
              <w:rPr>
                <w:snapToGrid w:val="0"/>
                <w:lang w:eastAsia="zh-CN"/>
              </w:rPr>
            </w:rPrChange>
          </w:rPr>
          <w:t>bds, ...</w:t>
        </w:r>
        <w:r w:rsidRPr="004072B1">
          <w:rPr>
            <w:snapToGrid w:val="0"/>
            <w:rPrChange w:id="76981" w:author="Draft version 2" w:date="2020-04-03T01:44:00Z">
              <w:rPr>
                <w:snapToGrid w:val="0"/>
              </w:rPr>
            </w:rPrChange>
          </w:rPr>
          <w:t>},</w:t>
        </w:r>
      </w:ins>
    </w:p>
    <w:p w14:paraId="7B32C1F3" w14:textId="541F1025" w:rsidR="0080556F" w:rsidRPr="004072B1" w:rsidRDefault="0080556F" w:rsidP="0080556F">
      <w:pPr>
        <w:pStyle w:val="PL"/>
        <w:rPr>
          <w:ins w:id="76982" w:author="CR#1504r2" w:date="2020-03-29T00:03:00Z"/>
          <w:snapToGrid w:val="0"/>
          <w:rPrChange w:id="76983" w:author="Draft version 2" w:date="2020-04-03T01:44:00Z">
            <w:rPr>
              <w:ins w:id="76984" w:author="CR#1504r2" w:date="2020-03-29T00:03:00Z"/>
              <w:snapToGrid w:val="0"/>
            </w:rPr>
          </w:rPrChange>
        </w:rPr>
      </w:pPr>
      <w:ins w:id="76985" w:author="CR#1504r2" w:date="2020-03-29T00:19:00Z">
        <w:r w:rsidRPr="004072B1">
          <w:rPr>
            <w:rPrChange w:id="76986" w:author="Draft version 2" w:date="2020-04-03T01:44:00Z">
              <w:rPr/>
            </w:rPrChange>
          </w:rPr>
          <w:t xml:space="preserve">    </w:t>
        </w:r>
      </w:ins>
      <w:ins w:id="76987" w:author="CR#1504r2" w:date="2020-03-29T00:03:00Z">
        <w:r w:rsidRPr="004072B1">
          <w:rPr>
            <w:snapToGrid w:val="0"/>
            <w:rPrChange w:id="76988" w:author="Draft version 2" w:date="2020-04-03T01:44:00Z">
              <w:rPr>
                <w:snapToGrid w:val="0"/>
              </w:rPr>
            </w:rPrChange>
          </w:rPr>
          <w:t>...</w:t>
        </w:r>
      </w:ins>
    </w:p>
    <w:p w14:paraId="65477259" w14:textId="77777777" w:rsidR="0080556F" w:rsidRPr="004072B1" w:rsidRDefault="0080556F" w:rsidP="0080556F">
      <w:pPr>
        <w:pStyle w:val="PL"/>
        <w:rPr>
          <w:ins w:id="76989" w:author="CR#1504r2" w:date="2020-03-29T00:03:00Z"/>
          <w:snapToGrid w:val="0"/>
          <w:rPrChange w:id="76990" w:author="Draft version 2" w:date="2020-04-03T01:44:00Z">
            <w:rPr>
              <w:ins w:id="76991" w:author="CR#1504r2" w:date="2020-03-29T00:03:00Z"/>
              <w:snapToGrid w:val="0"/>
            </w:rPr>
          </w:rPrChange>
        </w:rPr>
      </w:pPr>
      <w:ins w:id="76992" w:author="CR#1504r2" w:date="2020-03-29T00:03:00Z">
        <w:r w:rsidRPr="004072B1">
          <w:rPr>
            <w:snapToGrid w:val="0"/>
            <w:rPrChange w:id="76993" w:author="Draft version 2" w:date="2020-04-03T01:44:00Z">
              <w:rPr>
                <w:snapToGrid w:val="0"/>
              </w:rPr>
            </w:rPrChange>
          </w:rPr>
          <w:t>}</w:t>
        </w:r>
      </w:ins>
    </w:p>
    <w:p w14:paraId="00FAAFE8" w14:textId="77777777" w:rsidR="0080556F" w:rsidRPr="004072B1" w:rsidRDefault="0080556F" w:rsidP="0080556F">
      <w:pPr>
        <w:pStyle w:val="PL"/>
        <w:rPr>
          <w:ins w:id="76994" w:author="CR#1504r2" w:date="2020-03-29T00:03:00Z"/>
          <w:rPrChange w:id="76995" w:author="Draft version 2" w:date="2020-04-03T01:44:00Z">
            <w:rPr>
              <w:ins w:id="76996" w:author="CR#1504r2" w:date="2020-03-29T00:03:00Z"/>
            </w:rPr>
          </w:rPrChange>
        </w:rPr>
      </w:pPr>
    </w:p>
    <w:p w14:paraId="2C3AF627" w14:textId="77777777" w:rsidR="0080556F" w:rsidRPr="004072B1" w:rsidRDefault="0080556F" w:rsidP="0080556F">
      <w:pPr>
        <w:pStyle w:val="PL"/>
        <w:rPr>
          <w:ins w:id="76997" w:author="CR#1504r2" w:date="2020-03-29T00:03:00Z"/>
          <w:snapToGrid w:val="0"/>
          <w:lang w:eastAsia="ja-JP"/>
          <w:rPrChange w:id="76998" w:author="Draft version 2" w:date="2020-04-03T01:44:00Z">
            <w:rPr>
              <w:ins w:id="76999" w:author="CR#1504r2" w:date="2020-03-29T00:03:00Z"/>
              <w:snapToGrid w:val="0"/>
              <w:lang w:eastAsia="ja-JP"/>
            </w:rPr>
          </w:rPrChange>
        </w:rPr>
      </w:pPr>
      <w:ins w:id="77000" w:author="CR#1504r2" w:date="2020-03-29T00:03:00Z">
        <w:r w:rsidRPr="004072B1">
          <w:rPr>
            <w:snapToGrid w:val="0"/>
            <w:rPrChange w:id="77001" w:author="Draft version 2" w:date="2020-04-03T01:44:00Z">
              <w:rPr>
                <w:snapToGrid w:val="0"/>
              </w:rPr>
            </w:rPrChange>
          </w:rPr>
          <w:t>SBAS-ID-r16 ::= SEQUENCE {</w:t>
        </w:r>
      </w:ins>
    </w:p>
    <w:p w14:paraId="6D0209B6" w14:textId="198BA1EB" w:rsidR="0080556F" w:rsidRPr="004072B1" w:rsidRDefault="0080556F" w:rsidP="0080556F">
      <w:pPr>
        <w:pStyle w:val="PL"/>
        <w:rPr>
          <w:ins w:id="77002" w:author="CR#1504r2" w:date="2020-03-29T00:03:00Z"/>
          <w:snapToGrid w:val="0"/>
          <w:rPrChange w:id="77003" w:author="Draft version 2" w:date="2020-04-03T01:44:00Z">
            <w:rPr>
              <w:ins w:id="77004" w:author="CR#1504r2" w:date="2020-03-29T00:03:00Z"/>
              <w:snapToGrid w:val="0"/>
            </w:rPr>
          </w:rPrChange>
        </w:rPr>
      </w:pPr>
      <w:ins w:id="77005" w:author="CR#1504r2" w:date="2020-03-29T00:19:00Z">
        <w:r w:rsidRPr="004072B1">
          <w:rPr>
            <w:rPrChange w:id="77006" w:author="Draft version 2" w:date="2020-04-03T01:44:00Z">
              <w:rPr/>
            </w:rPrChange>
          </w:rPr>
          <w:t xml:space="preserve">    </w:t>
        </w:r>
      </w:ins>
      <w:ins w:id="77007" w:author="CR#1504r2" w:date="2020-03-29T00:03:00Z">
        <w:r w:rsidRPr="004072B1">
          <w:rPr>
            <w:snapToGrid w:val="0"/>
            <w:rPrChange w:id="77008" w:author="Draft version 2" w:date="2020-04-03T01:44:00Z">
              <w:rPr>
                <w:snapToGrid w:val="0"/>
              </w:rPr>
            </w:rPrChange>
          </w:rPr>
          <w:t>sbas-id-r16</w:t>
        </w:r>
      </w:ins>
      <w:ins w:id="77009" w:author="CR#1504r2" w:date="2020-03-29T00:19:00Z">
        <w:r w:rsidRPr="004072B1">
          <w:rPr>
            <w:rPrChange w:id="77010" w:author="Draft version 2" w:date="2020-04-03T01:44:00Z">
              <w:rPr/>
            </w:rPrChange>
          </w:rPr>
          <w:t xml:space="preserve">              </w:t>
        </w:r>
      </w:ins>
      <w:ins w:id="77011" w:author="CR#1504r2" w:date="2020-03-29T00:03:00Z">
        <w:r w:rsidRPr="004072B1">
          <w:rPr>
            <w:snapToGrid w:val="0"/>
            <w:rPrChange w:id="77012" w:author="Draft version 2" w:date="2020-04-03T01:44:00Z">
              <w:rPr>
                <w:snapToGrid w:val="0"/>
              </w:rPr>
            </w:rPrChange>
          </w:rPr>
          <w:t>ENUMERATED { waas, egnos, msas, gagan, ...},</w:t>
        </w:r>
      </w:ins>
    </w:p>
    <w:p w14:paraId="023B84C4" w14:textId="2191F42A" w:rsidR="0080556F" w:rsidRPr="004072B1" w:rsidRDefault="0080556F" w:rsidP="0080556F">
      <w:pPr>
        <w:pStyle w:val="PL"/>
        <w:rPr>
          <w:ins w:id="77013" w:author="CR#1504r2" w:date="2020-03-29T00:03:00Z"/>
          <w:snapToGrid w:val="0"/>
          <w:rPrChange w:id="77014" w:author="Draft version 2" w:date="2020-04-03T01:44:00Z">
            <w:rPr>
              <w:ins w:id="77015" w:author="CR#1504r2" w:date="2020-03-29T00:03:00Z"/>
              <w:snapToGrid w:val="0"/>
            </w:rPr>
          </w:rPrChange>
        </w:rPr>
      </w:pPr>
      <w:ins w:id="77016" w:author="CR#1504r2" w:date="2020-03-29T00:19:00Z">
        <w:r w:rsidRPr="004072B1">
          <w:rPr>
            <w:rPrChange w:id="77017" w:author="Draft version 2" w:date="2020-04-03T01:44:00Z">
              <w:rPr/>
            </w:rPrChange>
          </w:rPr>
          <w:t xml:space="preserve">    </w:t>
        </w:r>
      </w:ins>
      <w:ins w:id="77018" w:author="CR#1504r2" w:date="2020-03-29T00:03:00Z">
        <w:r w:rsidRPr="004072B1">
          <w:rPr>
            <w:snapToGrid w:val="0"/>
            <w:rPrChange w:id="77019" w:author="Draft version 2" w:date="2020-04-03T01:44:00Z">
              <w:rPr>
                <w:snapToGrid w:val="0"/>
              </w:rPr>
            </w:rPrChange>
          </w:rPr>
          <w:t>...</w:t>
        </w:r>
      </w:ins>
    </w:p>
    <w:p w14:paraId="406115D1" w14:textId="77777777" w:rsidR="0080556F" w:rsidRPr="004072B1" w:rsidRDefault="0080556F" w:rsidP="0080556F">
      <w:pPr>
        <w:pStyle w:val="PL"/>
        <w:rPr>
          <w:ins w:id="77020" w:author="CR#1504r2" w:date="2020-03-29T00:03:00Z"/>
          <w:snapToGrid w:val="0"/>
          <w:rPrChange w:id="77021" w:author="Draft version 2" w:date="2020-04-03T01:44:00Z">
            <w:rPr>
              <w:ins w:id="77022" w:author="CR#1504r2" w:date="2020-03-29T00:03:00Z"/>
              <w:snapToGrid w:val="0"/>
            </w:rPr>
          </w:rPrChange>
        </w:rPr>
      </w:pPr>
      <w:ins w:id="77023" w:author="CR#1504r2" w:date="2020-03-29T00:03:00Z">
        <w:r w:rsidRPr="004072B1">
          <w:rPr>
            <w:snapToGrid w:val="0"/>
            <w:rPrChange w:id="77024" w:author="Draft version 2" w:date="2020-04-03T01:44:00Z">
              <w:rPr>
                <w:snapToGrid w:val="0"/>
              </w:rPr>
            </w:rPrChange>
          </w:rPr>
          <w:t>}</w:t>
        </w:r>
      </w:ins>
    </w:p>
    <w:p w14:paraId="678EB8C2" w14:textId="77777777" w:rsidR="0080556F" w:rsidRPr="004072B1" w:rsidRDefault="0080556F" w:rsidP="0080556F">
      <w:pPr>
        <w:pStyle w:val="PL"/>
        <w:rPr>
          <w:ins w:id="77025" w:author="CR#1504r2" w:date="2020-03-29T00:03:00Z"/>
          <w:rPrChange w:id="77026" w:author="Draft version 2" w:date="2020-04-03T01:44:00Z">
            <w:rPr>
              <w:ins w:id="77027" w:author="CR#1504r2" w:date="2020-03-29T00:03:00Z"/>
            </w:rPr>
          </w:rPrChange>
        </w:rPr>
      </w:pPr>
    </w:p>
    <w:p w14:paraId="6952E668" w14:textId="77777777" w:rsidR="0080556F" w:rsidRPr="004072B1" w:rsidRDefault="0080556F" w:rsidP="0080556F">
      <w:pPr>
        <w:pStyle w:val="PL"/>
        <w:rPr>
          <w:ins w:id="77028" w:author="CR#1504r2" w:date="2020-03-29T00:03:00Z"/>
          <w:rPrChange w:id="77029" w:author="Draft version 2" w:date="2020-04-03T01:44:00Z">
            <w:rPr>
              <w:ins w:id="77030" w:author="CR#1504r2" w:date="2020-03-29T00:03:00Z"/>
            </w:rPr>
          </w:rPrChange>
        </w:rPr>
      </w:pPr>
      <w:ins w:id="77031" w:author="CR#1504r2" w:date="2020-03-29T00:03:00Z">
        <w:r w:rsidRPr="004072B1">
          <w:rPr>
            <w:rPrChange w:id="77032" w:author="Draft version 2" w:date="2020-04-03T01:44:00Z">
              <w:rPr/>
            </w:rPrChange>
          </w:rPr>
          <w:t>-- TAG-POSSI-SCHEDULINGINFOLIST-STOP</w:t>
        </w:r>
      </w:ins>
    </w:p>
    <w:p w14:paraId="2C5E0E42" w14:textId="77777777" w:rsidR="0080556F" w:rsidRPr="004072B1" w:rsidRDefault="0080556F" w:rsidP="0080556F">
      <w:pPr>
        <w:pStyle w:val="PL"/>
        <w:rPr>
          <w:ins w:id="77033" w:author="CR#1504r2" w:date="2020-03-29T00:03:00Z"/>
          <w:rPrChange w:id="77034" w:author="Draft version 2" w:date="2020-04-03T01:44:00Z">
            <w:rPr>
              <w:ins w:id="77035" w:author="CR#1504r2" w:date="2020-03-29T00:03:00Z"/>
            </w:rPr>
          </w:rPrChange>
        </w:rPr>
      </w:pPr>
      <w:ins w:id="77036" w:author="CR#1504r2" w:date="2020-03-29T00:03:00Z">
        <w:r w:rsidRPr="004072B1">
          <w:rPr>
            <w:rPrChange w:id="77037" w:author="Draft version 2" w:date="2020-04-03T01:44:00Z">
              <w:rPr/>
            </w:rPrChange>
          </w:rPr>
          <w:t>-- ASN1STOP</w:t>
        </w:r>
      </w:ins>
    </w:p>
    <w:p w14:paraId="2F55B1B9" w14:textId="77777777" w:rsidR="0080556F" w:rsidRPr="004072B1" w:rsidRDefault="0080556F" w:rsidP="0080556F">
      <w:pPr>
        <w:rPr>
          <w:ins w:id="77038" w:author="CR#1504r2" w:date="2020-03-29T00:03:00Z"/>
          <w:rPrChange w:id="77039" w:author="Draft version 2" w:date="2020-04-03T01:44:00Z">
            <w:rPr>
              <w:ins w:id="77040" w:author="CR#1504r2" w:date="2020-03-29T00:0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C61F4B7" w14:textId="77777777" w:rsidTr="00192261">
        <w:trPr>
          <w:ins w:id="77041" w:author="CR#1504r2" w:date="2020-03-29T00:03:00Z"/>
        </w:trPr>
        <w:tc>
          <w:tcPr>
            <w:tcW w:w="14173" w:type="dxa"/>
          </w:tcPr>
          <w:p w14:paraId="058FE572" w14:textId="77777777" w:rsidR="0080556F" w:rsidRPr="004072B1" w:rsidRDefault="0080556F" w:rsidP="00192261">
            <w:pPr>
              <w:pStyle w:val="TAH"/>
              <w:rPr>
                <w:ins w:id="77042" w:author="CR#1504r2" w:date="2020-03-29T00:03:00Z"/>
                <w:szCs w:val="22"/>
                <w:rPrChange w:id="77043" w:author="Draft version 2" w:date="2020-04-03T01:44:00Z">
                  <w:rPr>
                    <w:ins w:id="77044" w:author="CR#1504r2" w:date="2020-03-29T00:03:00Z"/>
                    <w:szCs w:val="22"/>
                  </w:rPr>
                </w:rPrChange>
              </w:rPr>
            </w:pPr>
            <w:ins w:id="77045" w:author="CR#1504r2" w:date="2020-03-29T00:03:00Z">
              <w:r w:rsidRPr="004072B1">
                <w:rPr>
                  <w:rFonts w:eastAsia="SimSun"/>
                  <w:i/>
                  <w:noProof/>
                  <w:lang w:val="en-US"/>
                  <w:rPrChange w:id="77046" w:author="Draft version 2" w:date="2020-04-03T01:44:00Z">
                    <w:rPr>
                      <w:rFonts w:eastAsia="SimSun"/>
                      <w:i/>
                      <w:noProof/>
                      <w:lang w:val="en-US"/>
                    </w:rPr>
                  </w:rPrChange>
                </w:rPr>
                <w:t>PosSI-SchedulingInfoList</w:t>
              </w:r>
              <w:r w:rsidRPr="004072B1">
                <w:rPr>
                  <w:rFonts w:eastAsia="SimSun"/>
                  <w:i/>
                  <w:noProof/>
                  <w:rPrChange w:id="77047" w:author="Draft version 2" w:date="2020-04-03T01:44:00Z">
                    <w:rPr>
                      <w:rFonts w:eastAsia="SimSun"/>
                      <w:i/>
                      <w:noProof/>
                    </w:rPr>
                  </w:rPrChange>
                </w:rPr>
                <w:t xml:space="preserve"> </w:t>
              </w:r>
              <w:r w:rsidRPr="004072B1">
                <w:rPr>
                  <w:szCs w:val="22"/>
                  <w:rPrChange w:id="77048" w:author="Draft version 2" w:date="2020-04-03T01:44:00Z">
                    <w:rPr>
                      <w:szCs w:val="22"/>
                    </w:rPr>
                  </w:rPrChange>
                </w:rPr>
                <w:t>field descriptions</w:t>
              </w:r>
            </w:ins>
          </w:p>
        </w:tc>
      </w:tr>
      <w:tr w:rsidR="00936420" w:rsidRPr="004072B1" w14:paraId="12AE7EF0" w14:textId="77777777" w:rsidTr="00192261">
        <w:trPr>
          <w:ins w:id="77049" w:author="CR#1504r2" w:date="2020-03-29T00:03:00Z"/>
        </w:trPr>
        <w:tc>
          <w:tcPr>
            <w:tcW w:w="14173" w:type="dxa"/>
          </w:tcPr>
          <w:p w14:paraId="54F61A6C" w14:textId="77777777" w:rsidR="0080556F" w:rsidRPr="004072B1" w:rsidRDefault="0080556F" w:rsidP="00192261">
            <w:pPr>
              <w:pStyle w:val="TAL"/>
              <w:rPr>
                <w:ins w:id="77050" w:author="CR#1504r2" w:date="2020-03-29T00:03:00Z"/>
                <w:b/>
                <w:i/>
                <w:lang w:eastAsia="en-GB"/>
                <w:rPrChange w:id="77051" w:author="Draft version 2" w:date="2020-04-03T01:44:00Z">
                  <w:rPr>
                    <w:ins w:id="77052" w:author="CR#1504r2" w:date="2020-03-29T00:03:00Z"/>
                    <w:b/>
                    <w:i/>
                    <w:lang w:eastAsia="en-GB"/>
                  </w:rPr>
                </w:rPrChange>
              </w:rPr>
            </w:pPr>
            <w:ins w:id="77053" w:author="CR#1504r2" w:date="2020-03-29T00:03:00Z">
              <w:r w:rsidRPr="004072B1">
                <w:rPr>
                  <w:b/>
                  <w:i/>
                  <w:lang w:eastAsia="en-GB"/>
                  <w:rPrChange w:id="77054" w:author="Draft version 2" w:date="2020-04-03T01:44:00Z">
                    <w:rPr>
                      <w:b/>
                      <w:i/>
                      <w:lang w:eastAsia="en-GB"/>
                    </w:rPr>
                  </w:rPrChange>
                </w:rPr>
                <w:t>encrypted</w:t>
              </w:r>
            </w:ins>
          </w:p>
          <w:p w14:paraId="00608A83" w14:textId="4FAEE507" w:rsidR="0080556F" w:rsidRPr="004072B1" w:rsidRDefault="0080556F" w:rsidP="00192261">
            <w:pPr>
              <w:pStyle w:val="TAL"/>
              <w:rPr>
                <w:ins w:id="77055" w:author="CR#1504r2" w:date="2020-03-29T00:03:00Z"/>
                <w:i/>
                <w:lang w:eastAsia="en-GB"/>
                <w:rPrChange w:id="77056" w:author="Draft version 2" w:date="2020-04-03T01:44:00Z">
                  <w:rPr>
                    <w:ins w:id="77057" w:author="CR#1504r2" w:date="2020-03-29T00:03:00Z"/>
                    <w:i/>
                    <w:lang w:eastAsia="en-GB"/>
                  </w:rPr>
                </w:rPrChange>
              </w:rPr>
            </w:pPr>
            <w:ins w:id="77058" w:author="CR#1504r2" w:date="2020-03-29T00:03:00Z">
              <w:r w:rsidRPr="004072B1">
                <w:rPr>
                  <w:lang w:eastAsia="en-GB"/>
                  <w:rPrChange w:id="77059" w:author="Draft version 2" w:date="2020-04-03T01:44:00Z">
                    <w:rPr>
                      <w:lang w:eastAsia="en-GB"/>
                    </w:rPr>
                  </w:rPrChange>
                </w:rPr>
                <w:t xml:space="preserve">The presence of this field indicates that the </w:t>
              </w:r>
              <w:r w:rsidRPr="004072B1">
                <w:rPr>
                  <w:i/>
                  <w:rPrChange w:id="77060" w:author="Draft version 2" w:date="2020-04-03T01:44:00Z">
                    <w:rPr>
                      <w:i/>
                    </w:rPr>
                  </w:rPrChange>
                </w:rPr>
                <w:t>pos-sib-type</w:t>
              </w:r>
              <w:r w:rsidRPr="004072B1">
                <w:rPr>
                  <w:lang w:val="en-US"/>
                  <w:rPrChange w:id="77061" w:author="Draft version 2" w:date="2020-04-03T01:44:00Z">
                    <w:rPr>
                      <w:lang w:val="en-US"/>
                    </w:rPr>
                  </w:rPrChange>
                </w:rPr>
                <w:t xml:space="preserve"> is encrypted as specified in TS 37.355 </w:t>
              </w:r>
              <w:del w:id="77062" w:author="Draft version 2" w:date="2020-04-02T15:50:00Z">
                <w:r w:rsidRPr="004072B1" w:rsidDel="00936420">
                  <w:rPr>
                    <w:lang w:val="en-US"/>
                    <w:rPrChange w:id="77063" w:author="Draft version 2" w:date="2020-04-03T01:44:00Z">
                      <w:rPr>
                        <w:lang w:val="en-US"/>
                      </w:rPr>
                    </w:rPrChange>
                  </w:rPr>
                  <w:delText>[</w:delText>
                </w:r>
              </w:del>
            </w:ins>
            <w:ins w:id="77064" w:author="CR#1504r2" w:date="2020-03-29T00:20:00Z">
              <w:del w:id="77065" w:author="Draft version 2" w:date="2020-04-02T15:50:00Z">
                <w:r w:rsidR="009277CD" w:rsidRPr="004072B1" w:rsidDel="00936420">
                  <w:rPr>
                    <w:lang w:val="en-US"/>
                    <w:rPrChange w:id="77066" w:author="Draft version 2" w:date="2020-04-03T01:44:00Z">
                      <w:rPr>
                        <w:lang w:val="en-US"/>
                      </w:rPr>
                    </w:rPrChange>
                  </w:rPr>
                  <w:delText>59</w:delText>
                </w:r>
              </w:del>
            </w:ins>
            <w:ins w:id="77067" w:author="CR#1504r2" w:date="2020-03-29T00:03:00Z">
              <w:del w:id="77068" w:author="Draft version 2" w:date="2020-04-02T15:50:00Z">
                <w:r w:rsidRPr="004072B1" w:rsidDel="00936420">
                  <w:rPr>
                    <w:lang w:val="en-US"/>
                    <w:rPrChange w:id="77069" w:author="Draft version 2" w:date="2020-04-03T01:44:00Z">
                      <w:rPr>
                        <w:lang w:val="en-US"/>
                      </w:rPr>
                    </w:rPrChange>
                  </w:rPr>
                  <w:delText>]</w:delText>
                </w:r>
              </w:del>
            </w:ins>
            <w:ins w:id="77070" w:author="Draft version 2" w:date="2020-04-02T15:50:00Z">
              <w:r w:rsidR="00936420" w:rsidRPr="004072B1">
                <w:rPr>
                  <w:lang w:val="en-US"/>
                  <w:rPrChange w:id="77071" w:author="Draft version 2" w:date="2020-04-03T01:44:00Z">
                    <w:rPr>
                      <w:lang w:val="en-US"/>
                    </w:rPr>
                  </w:rPrChange>
                </w:rPr>
                <w:t>[49]</w:t>
              </w:r>
            </w:ins>
            <w:ins w:id="77072" w:author="CR#1504r2" w:date="2020-03-29T00:03:00Z">
              <w:r w:rsidRPr="004072B1">
                <w:rPr>
                  <w:lang w:val="en-US"/>
                  <w:rPrChange w:id="77073" w:author="Draft version 2" w:date="2020-04-03T01:44:00Z">
                    <w:rPr>
                      <w:lang w:val="en-US"/>
                    </w:rPr>
                  </w:rPrChange>
                </w:rPr>
                <w:t>.</w:t>
              </w:r>
            </w:ins>
          </w:p>
        </w:tc>
      </w:tr>
      <w:tr w:rsidR="00936420" w:rsidRPr="004072B1" w14:paraId="4C11EB71" w14:textId="77777777" w:rsidTr="00192261">
        <w:trPr>
          <w:ins w:id="77074" w:author="CR#1504r2" w:date="2020-03-29T00:03:00Z"/>
        </w:trPr>
        <w:tc>
          <w:tcPr>
            <w:tcW w:w="14173" w:type="dxa"/>
          </w:tcPr>
          <w:p w14:paraId="4B486B45" w14:textId="77777777" w:rsidR="0080556F" w:rsidRPr="004072B1" w:rsidRDefault="0080556F" w:rsidP="00192261">
            <w:pPr>
              <w:pStyle w:val="TAL"/>
              <w:rPr>
                <w:ins w:id="77075" w:author="CR#1504r2" w:date="2020-03-29T00:03:00Z"/>
                <w:szCs w:val="22"/>
                <w:rPrChange w:id="77076" w:author="Draft version 2" w:date="2020-04-03T01:44:00Z">
                  <w:rPr>
                    <w:ins w:id="77077" w:author="CR#1504r2" w:date="2020-03-29T00:03:00Z"/>
                    <w:szCs w:val="22"/>
                  </w:rPr>
                </w:rPrChange>
              </w:rPr>
            </w:pPr>
            <w:ins w:id="77078" w:author="CR#1504r2" w:date="2020-03-29T00:03:00Z">
              <w:r w:rsidRPr="004072B1">
                <w:rPr>
                  <w:b/>
                  <w:i/>
                  <w:szCs w:val="22"/>
                  <w:rPrChange w:id="77079" w:author="Draft version 2" w:date="2020-04-03T01:44:00Z">
                    <w:rPr>
                      <w:b/>
                      <w:i/>
                      <w:szCs w:val="22"/>
                    </w:rPr>
                  </w:rPrChange>
                </w:rPr>
                <w:t>gnss-id</w:t>
              </w:r>
            </w:ins>
          </w:p>
          <w:p w14:paraId="3448131C" w14:textId="6ADDFA2E" w:rsidR="0080556F" w:rsidRPr="004072B1" w:rsidRDefault="0080556F" w:rsidP="00192261">
            <w:pPr>
              <w:pStyle w:val="TAL"/>
              <w:rPr>
                <w:ins w:id="77080" w:author="CR#1504r2" w:date="2020-03-29T00:03:00Z"/>
                <w:szCs w:val="22"/>
                <w:rPrChange w:id="77081" w:author="Draft version 2" w:date="2020-04-03T01:44:00Z">
                  <w:rPr>
                    <w:ins w:id="77082" w:author="CR#1504r2" w:date="2020-03-29T00:03:00Z"/>
                    <w:szCs w:val="22"/>
                  </w:rPr>
                </w:rPrChange>
              </w:rPr>
            </w:pPr>
            <w:ins w:id="77083" w:author="CR#1504r2" w:date="2020-03-29T00:03:00Z">
              <w:r w:rsidRPr="004072B1">
                <w:rPr>
                  <w:bCs/>
                  <w:rPrChange w:id="77084" w:author="Draft version 2" w:date="2020-04-03T01:44:00Z">
                    <w:rPr>
                      <w:bCs/>
                    </w:rPr>
                  </w:rPrChange>
                </w:rPr>
                <w:t xml:space="preserve">The presence of this field indicates that the positioning SIB type is for a specific GNSS. </w:t>
              </w:r>
              <w:r w:rsidRPr="004072B1">
                <w:rPr>
                  <w:szCs w:val="22"/>
                  <w:rPrChange w:id="77085" w:author="Draft version 2" w:date="2020-04-03T01:44:00Z">
                    <w:rPr>
                      <w:szCs w:val="22"/>
                    </w:rPr>
                  </w:rPrChange>
                </w:rPr>
                <w:t xml:space="preserve">Indicates </w:t>
              </w:r>
              <w:r w:rsidRPr="004072B1">
                <w:rPr>
                  <w:rPrChange w:id="77086" w:author="Draft version 2" w:date="2020-04-03T01:44:00Z">
                    <w:rPr/>
                  </w:rPrChange>
                </w:rPr>
                <w:t>a specific GNSS (see also TS 3</w:t>
              </w:r>
              <w:r w:rsidRPr="004072B1">
                <w:rPr>
                  <w:lang w:val="sv-SE"/>
                  <w:rPrChange w:id="77087" w:author="Draft version 2" w:date="2020-04-03T01:44:00Z">
                    <w:rPr>
                      <w:lang w:val="sv-SE"/>
                    </w:rPr>
                  </w:rPrChange>
                </w:rPr>
                <w:t>7</w:t>
              </w:r>
              <w:r w:rsidRPr="004072B1">
                <w:rPr>
                  <w:rPrChange w:id="77088" w:author="Draft version 2" w:date="2020-04-03T01:44:00Z">
                    <w:rPr/>
                  </w:rPrChange>
                </w:rPr>
                <w:t xml:space="preserve">.355 </w:t>
              </w:r>
              <w:del w:id="77089" w:author="Draft version 2" w:date="2020-04-02T15:50:00Z">
                <w:r w:rsidRPr="004072B1" w:rsidDel="00936420">
                  <w:rPr>
                    <w:rPrChange w:id="77090" w:author="Draft version 2" w:date="2020-04-03T01:44:00Z">
                      <w:rPr/>
                    </w:rPrChange>
                  </w:rPr>
                  <w:delText>[</w:delText>
                </w:r>
              </w:del>
            </w:ins>
            <w:ins w:id="77091" w:author="CR#1504r2" w:date="2020-03-29T00:20:00Z">
              <w:del w:id="77092" w:author="Draft version 2" w:date="2020-04-02T15:50:00Z">
                <w:r w:rsidR="009277CD" w:rsidRPr="004072B1" w:rsidDel="00936420">
                  <w:rPr>
                    <w:rPrChange w:id="77093" w:author="Draft version 2" w:date="2020-04-03T01:44:00Z">
                      <w:rPr/>
                    </w:rPrChange>
                  </w:rPr>
                  <w:delText>59</w:delText>
                </w:r>
              </w:del>
            </w:ins>
            <w:ins w:id="77094" w:author="CR#1504r2" w:date="2020-03-29T00:03:00Z">
              <w:del w:id="77095" w:author="Draft version 2" w:date="2020-04-02T15:50:00Z">
                <w:r w:rsidRPr="004072B1" w:rsidDel="00936420">
                  <w:rPr>
                    <w:rPrChange w:id="77096" w:author="Draft version 2" w:date="2020-04-03T01:44:00Z">
                      <w:rPr/>
                    </w:rPrChange>
                  </w:rPr>
                  <w:delText>]</w:delText>
                </w:r>
              </w:del>
            </w:ins>
            <w:ins w:id="77097" w:author="Draft version 2" w:date="2020-04-02T15:50:00Z">
              <w:r w:rsidR="00936420" w:rsidRPr="004072B1">
                <w:rPr>
                  <w:rPrChange w:id="77098" w:author="Draft version 2" w:date="2020-04-03T01:44:00Z">
                    <w:rPr/>
                  </w:rPrChange>
                </w:rPr>
                <w:t>[49]</w:t>
              </w:r>
            </w:ins>
            <w:ins w:id="77099" w:author="CR#1504r2" w:date="2020-03-29T00:03:00Z">
              <w:r w:rsidRPr="004072B1">
                <w:rPr>
                  <w:rPrChange w:id="77100" w:author="Draft version 2" w:date="2020-04-03T01:44:00Z">
                    <w:rPr/>
                  </w:rPrChange>
                </w:rPr>
                <w:t>)</w:t>
              </w:r>
            </w:ins>
          </w:p>
        </w:tc>
      </w:tr>
      <w:tr w:rsidR="00936420" w:rsidRPr="004072B1" w14:paraId="7ABEAE2D" w14:textId="77777777" w:rsidTr="00192261">
        <w:trPr>
          <w:ins w:id="77101" w:author="CR#1504r2" w:date="2020-03-29T00:03:00Z"/>
        </w:trPr>
        <w:tc>
          <w:tcPr>
            <w:tcW w:w="14173" w:type="dxa"/>
          </w:tcPr>
          <w:p w14:paraId="668238D2" w14:textId="353EEE6F" w:rsidR="0080556F" w:rsidRPr="004072B1" w:rsidRDefault="0080556F" w:rsidP="00192261">
            <w:pPr>
              <w:pStyle w:val="TAL"/>
              <w:rPr>
                <w:ins w:id="77102" w:author="CR#1504r2" w:date="2020-03-29T00:03:00Z"/>
                <w:b/>
                <w:i/>
                <w:rPrChange w:id="77103" w:author="Draft version 2" w:date="2020-04-03T01:44:00Z">
                  <w:rPr>
                    <w:ins w:id="77104" w:author="CR#1504r2" w:date="2020-03-29T00:03:00Z"/>
                    <w:b/>
                    <w:i/>
                  </w:rPr>
                </w:rPrChange>
              </w:rPr>
            </w:pPr>
            <w:ins w:id="77105" w:author="CR#1504r2" w:date="2020-03-29T00:03:00Z">
              <w:r w:rsidRPr="004072B1">
                <w:rPr>
                  <w:b/>
                  <w:i/>
                  <w:rPrChange w:id="77106" w:author="Draft version 2" w:date="2020-04-03T01:44:00Z">
                    <w:rPr>
                      <w:b/>
                      <w:i/>
                    </w:rPr>
                  </w:rPrChange>
                </w:rPr>
                <w:t>pos-sib-MappingInfo</w:t>
              </w:r>
            </w:ins>
          </w:p>
          <w:p w14:paraId="2CCACA46" w14:textId="77777777" w:rsidR="0080556F" w:rsidRPr="004072B1" w:rsidRDefault="0080556F" w:rsidP="00192261">
            <w:pPr>
              <w:pStyle w:val="TAL"/>
              <w:rPr>
                <w:ins w:id="77107" w:author="CR#1504r2" w:date="2020-03-29T00:03:00Z"/>
                <w:b/>
                <w:i/>
                <w:szCs w:val="22"/>
                <w:rPrChange w:id="77108" w:author="Draft version 2" w:date="2020-04-03T01:44:00Z">
                  <w:rPr>
                    <w:ins w:id="77109" w:author="CR#1504r2" w:date="2020-03-29T00:03:00Z"/>
                    <w:b/>
                    <w:i/>
                    <w:szCs w:val="22"/>
                  </w:rPr>
                </w:rPrChange>
              </w:rPr>
            </w:pPr>
            <w:ins w:id="77110" w:author="CR#1504r2" w:date="2020-03-29T00:03:00Z">
              <w:r w:rsidRPr="004072B1">
                <w:rPr>
                  <w:lang w:eastAsia="en-GB"/>
                  <w:rPrChange w:id="77111" w:author="Draft version 2" w:date="2020-04-03T01:44:00Z">
                    <w:rPr>
                      <w:lang w:eastAsia="en-GB"/>
                    </w:rPr>
                  </w:rPrChange>
                </w:rPr>
                <w:t xml:space="preserve">List of the posSIBs mapped to this </w:t>
              </w:r>
              <w:r w:rsidRPr="004072B1">
                <w:rPr>
                  <w:i/>
                  <w:iCs/>
                  <w:lang w:eastAsia="en-GB"/>
                  <w:rPrChange w:id="77112" w:author="Draft version 2" w:date="2020-04-03T01:44:00Z">
                    <w:rPr>
                      <w:i/>
                      <w:iCs/>
                      <w:lang w:eastAsia="en-GB"/>
                    </w:rPr>
                  </w:rPrChange>
                </w:rPr>
                <w:t xml:space="preserve">SystemInformation </w:t>
              </w:r>
              <w:r w:rsidRPr="004072B1">
                <w:rPr>
                  <w:iCs/>
                  <w:lang w:eastAsia="en-GB"/>
                  <w:rPrChange w:id="77113" w:author="Draft version 2" w:date="2020-04-03T01:44:00Z">
                    <w:rPr>
                      <w:iCs/>
                      <w:lang w:eastAsia="en-GB"/>
                    </w:rPr>
                  </w:rPrChange>
                </w:rPr>
                <w:t>message.</w:t>
              </w:r>
            </w:ins>
          </w:p>
        </w:tc>
      </w:tr>
      <w:tr w:rsidR="00936420" w:rsidRPr="004072B1" w14:paraId="446B23AE" w14:textId="77777777" w:rsidTr="00192261">
        <w:trPr>
          <w:ins w:id="77114" w:author="CR#1504r2" w:date="2020-03-29T00:03:00Z"/>
        </w:trPr>
        <w:tc>
          <w:tcPr>
            <w:tcW w:w="14173" w:type="dxa"/>
          </w:tcPr>
          <w:p w14:paraId="002CF0E2" w14:textId="77777777" w:rsidR="0080556F" w:rsidRPr="004072B1" w:rsidRDefault="0080556F" w:rsidP="00192261">
            <w:pPr>
              <w:pStyle w:val="TAL"/>
              <w:rPr>
                <w:ins w:id="77115" w:author="CR#1504r2" w:date="2020-03-29T00:03:00Z"/>
                <w:b/>
                <w:bCs/>
                <w:i/>
                <w:noProof/>
                <w:lang w:eastAsia="en-GB"/>
                <w:rPrChange w:id="77116" w:author="Draft version 2" w:date="2020-04-03T01:44:00Z">
                  <w:rPr>
                    <w:ins w:id="77117" w:author="CR#1504r2" w:date="2020-03-29T00:03:00Z"/>
                    <w:b/>
                    <w:bCs/>
                    <w:i/>
                    <w:noProof/>
                    <w:lang w:eastAsia="en-GB"/>
                  </w:rPr>
                </w:rPrChange>
              </w:rPr>
            </w:pPr>
            <w:ins w:id="77118" w:author="CR#1504r2" w:date="2020-03-29T00:03:00Z">
              <w:r w:rsidRPr="004072B1">
                <w:rPr>
                  <w:b/>
                  <w:bCs/>
                  <w:i/>
                  <w:noProof/>
                  <w:lang w:eastAsia="en-GB"/>
                  <w:rPrChange w:id="77119" w:author="Draft version 2" w:date="2020-04-03T01:44:00Z">
                    <w:rPr>
                      <w:b/>
                      <w:bCs/>
                      <w:i/>
                      <w:noProof/>
                      <w:lang w:eastAsia="en-GB"/>
                    </w:rPr>
                  </w:rPrChange>
                </w:rPr>
                <w:t>pos</w:t>
              </w:r>
              <w:r w:rsidRPr="004072B1">
                <w:rPr>
                  <w:b/>
                  <w:bCs/>
                  <w:i/>
                  <w:noProof/>
                  <w:lang w:val="en-US" w:eastAsia="en-GB"/>
                  <w:rPrChange w:id="77120" w:author="Draft version 2" w:date="2020-04-03T01:44:00Z">
                    <w:rPr>
                      <w:b/>
                      <w:bCs/>
                      <w:i/>
                      <w:noProof/>
                      <w:lang w:val="en-US" w:eastAsia="en-GB"/>
                    </w:rPr>
                  </w:rPrChange>
                </w:rPr>
                <w:t>S</w:t>
              </w:r>
              <w:r w:rsidRPr="004072B1">
                <w:rPr>
                  <w:b/>
                  <w:bCs/>
                  <w:i/>
                  <w:noProof/>
                  <w:lang w:eastAsia="en-GB"/>
                  <w:rPrChange w:id="77121" w:author="Draft version 2" w:date="2020-04-03T01:44:00Z">
                    <w:rPr>
                      <w:b/>
                      <w:bCs/>
                      <w:i/>
                      <w:noProof/>
                      <w:lang w:eastAsia="en-GB"/>
                    </w:rPr>
                  </w:rPrChange>
                </w:rPr>
                <w:t>ib</w:t>
              </w:r>
              <w:r w:rsidRPr="004072B1">
                <w:rPr>
                  <w:b/>
                  <w:bCs/>
                  <w:i/>
                  <w:noProof/>
                  <w:lang w:val="en-US" w:eastAsia="en-GB"/>
                  <w:rPrChange w:id="77122" w:author="Draft version 2" w:date="2020-04-03T01:44:00Z">
                    <w:rPr>
                      <w:b/>
                      <w:bCs/>
                      <w:i/>
                      <w:noProof/>
                      <w:lang w:val="en-US" w:eastAsia="en-GB"/>
                    </w:rPr>
                  </w:rPrChange>
                </w:rPr>
                <w:t>T</w:t>
              </w:r>
              <w:r w:rsidRPr="004072B1">
                <w:rPr>
                  <w:b/>
                  <w:bCs/>
                  <w:i/>
                  <w:noProof/>
                  <w:lang w:eastAsia="en-GB"/>
                  <w:rPrChange w:id="77123" w:author="Draft version 2" w:date="2020-04-03T01:44:00Z">
                    <w:rPr>
                      <w:b/>
                      <w:bCs/>
                      <w:i/>
                      <w:noProof/>
                      <w:lang w:eastAsia="en-GB"/>
                    </w:rPr>
                  </w:rPrChange>
                </w:rPr>
                <w:t>ype</w:t>
              </w:r>
            </w:ins>
          </w:p>
          <w:p w14:paraId="5721BD61" w14:textId="34D19631" w:rsidR="0080556F" w:rsidRPr="004072B1" w:rsidRDefault="0080556F" w:rsidP="00192261">
            <w:pPr>
              <w:pStyle w:val="TAL"/>
              <w:rPr>
                <w:ins w:id="77124" w:author="CR#1504r2" w:date="2020-03-29T00:03:00Z"/>
                <w:szCs w:val="22"/>
                <w:rPrChange w:id="77125" w:author="Draft version 2" w:date="2020-04-03T01:44:00Z">
                  <w:rPr>
                    <w:ins w:id="77126" w:author="CR#1504r2" w:date="2020-03-29T00:03:00Z"/>
                    <w:szCs w:val="22"/>
                  </w:rPr>
                </w:rPrChange>
              </w:rPr>
            </w:pPr>
            <w:ins w:id="77127" w:author="CR#1504r2" w:date="2020-03-29T00:03:00Z">
              <w:r w:rsidRPr="004072B1">
                <w:rPr>
                  <w:bCs/>
                  <w:noProof/>
                  <w:lang w:eastAsia="en-GB"/>
                  <w:rPrChange w:id="77128" w:author="Draft version 2" w:date="2020-04-03T01:44:00Z">
                    <w:rPr>
                      <w:bCs/>
                      <w:noProof/>
                      <w:lang w:eastAsia="en-GB"/>
                    </w:rPr>
                  </w:rPrChange>
                </w:rPr>
                <w:t>The positioning SIB type is defined in TS 3</w:t>
              </w:r>
              <w:r w:rsidRPr="004072B1">
                <w:rPr>
                  <w:bCs/>
                  <w:noProof/>
                  <w:lang w:val="en-US" w:eastAsia="en-GB"/>
                  <w:rPrChange w:id="77129" w:author="Draft version 2" w:date="2020-04-03T01:44:00Z">
                    <w:rPr>
                      <w:bCs/>
                      <w:noProof/>
                      <w:lang w:val="en-US" w:eastAsia="en-GB"/>
                    </w:rPr>
                  </w:rPrChange>
                </w:rPr>
                <w:t>7</w:t>
              </w:r>
              <w:r w:rsidRPr="004072B1">
                <w:rPr>
                  <w:bCs/>
                  <w:noProof/>
                  <w:lang w:eastAsia="en-GB"/>
                  <w:rPrChange w:id="77130" w:author="Draft version 2" w:date="2020-04-03T01:44:00Z">
                    <w:rPr>
                      <w:bCs/>
                      <w:noProof/>
                      <w:lang w:eastAsia="en-GB"/>
                    </w:rPr>
                  </w:rPrChange>
                </w:rPr>
                <w:t xml:space="preserve">.355 </w:t>
              </w:r>
              <w:del w:id="77131" w:author="Draft version 2" w:date="2020-04-02T15:50:00Z">
                <w:r w:rsidRPr="004072B1" w:rsidDel="00936420">
                  <w:rPr>
                    <w:bCs/>
                    <w:noProof/>
                    <w:lang w:eastAsia="en-GB"/>
                    <w:rPrChange w:id="77132" w:author="Draft version 2" w:date="2020-04-03T01:44:00Z">
                      <w:rPr>
                        <w:bCs/>
                        <w:noProof/>
                        <w:lang w:eastAsia="en-GB"/>
                      </w:rPr>
                    </w:rPrChange>
                  </w:rPr>
                  <w:delText>[</w:delText>
                </w:r>
              </w:del>
            </w:ins>
            <w:ins w:id="77133" w:author="CR#1504r2" w:date="2020-03-29T00:20:00Z">
              <w:del w:id="77134" w:author="Draft version 2" w:date="2020-04-02T15:50:00Z">
                <w:r w:rsidR="009277CD" w:rsidRPr="004072B1" w:rsidDel="00936420">
                  <w:rPr>
                    <w:bCs/>
                    <w:noProof/>
                    <w:lang w:eastAsia="en-GB"/>
                    <w:rPrChange w:id="77135" w:author="Draft version 2" w:date="2020-04-03T01:44:00Z">
                      <w:rPr>
                        <w:bCs/>
                        <w:noProof/>
                        <w:lang w:eastAsia="en-GB"/>
                      </w:rPr>
                    </w:rPrChange>
                  </w:rPr>
                  <w:delText>59</w:delText>
                </w:r>
              </w:del>
            </w:ins>
            <w:ins w:id="77136" w:author="CR#1504r2" w:date="2020-03-29T00:03:00Z">
              <w:del w:id="77137" w:author="Draft version 2" w:date="2020-04-02T15:50:00Z">
                <w:r w:rsidRPr="004072B1" w:rsidDel="00936420">
                  <w:rPr>
                    <w:bCs/>
                    <w:noProof/>
                    <w:lang w:eastAsia="en-GB"/>
                    <w:rPrChange w:id="77138" w:author="Draft version 2" w:date="2020-04-03T01:44:00Z">
                      <w:rPr>
                        <w:bCs/>
                        <w:noProof/>
                        <w:lang w:eastAsia="en-GB"/>
                      </w:rPr>
                    </w:rPrChange>
                  </w:rPr>
                  <w:delText>]</w:delText>
                </w:r>
              </w:del>
            </w:ins>
            <w:ins w:id="77139" w:author="Draft version 2" w:date="2020-04-02T15:50:00Z">
              <w:r w:rsidR="00936420" w:rsidRPr="004072B1">
                <w:rPr>
                  <w:bCs/>
                  <w:noProof/>
                  <w:lang w:eastAsia="en-GB"/>
                  <w:rPrChange w:id="77140" w:author="Draft version 2" w:date="2020-04-03T01:44:00Z">
                    <w:rPr>
                      <w:bCs/>
                      <w:noProof/>
                      <w:lang w:eastAsia="en-GB"/>
                    </w:rPr>
                  </w:rPrChange>
                </w:rPr>
                <w:t>[49]</w:t>
              </w:r>
            </w:ins>
            <w:ins w:id="77141" w:author="CR#1504r2" w:date="2020-03-29T00:03:00Z">
              <w:r w:rsidRPr="004072B1">
                <w:rPr>
                  <w:bCs/>
                  <w:noProof/>
                  <w:lang w:eastAsia="en-GB"/>
                  <w:rPrChange w:id="77142" w:author="Draft version 2" w:date="2020-04-03T01:44:00Z">
                    <w:rPr>
                      <w:bCs/>
                      <w:noProof/>
                      <w:lang w:eastAsia="en-GB"/>
                    </w:rPr>
                  </w:rPrChange>
                </w:rPr>
                <w:t>.</w:t>
              </w:r>
            </w:ins>
          </w:p>
        </w:tc>
      </w:tr>
      <w:tr w:rsidR="00936420" w:rsidRPr="004072B1" w14:paraId="75E632DE" w14:textId="77777777" w:rsidTr="00192261">
        <w:trPr>
          <w:ins w:id="77143" w:author="CR#1504r2" w:date="2020-03-29T00:03:00Z"/>
        </w:trPr>
        <w:tc>
          <w:tcPr>
            <w:tcW w:w="14173" w:type="dxa"/>
          </w:tcPr>
          <w:p w14:paraId="5D44B296" w14:textId="77777777" w:rsidR="0080556F" w:rsidRPr="004072B1" w:rsidRDefault="0080556F" w:rsidP="00192261">
            <w:pPr>
              <w:pStyle w:val="TAL"/>
              <w:rPr>
                <w:ins w:id="77144" w:author="CR#1504r2" w:date="2020-03-29T00:03:00Z"/>
                <w:b/>
                <w:bCs/>
                <w:i/>
                <w:noProof/>
                <w:lang w:eastAsia="en-GB"/>
                <w:rPrChange w:id="77145" w:author="Draft version 2" w:date="2020-04-03T01:44:00Z">
                  <w:rPr>
                    <w:ins w:id="77146" w:author="CR#1504r2" w:date="2020-03-29T00:03:00Z"/>
                    <w:b/>
                    <w:bCs/>
                    <w:i/>
                    <w:noProof/>
                    <w:lang w:eastAsia="en-GB"/>
                  </w:rPr>
                </w:rPrChange>
              </w:rPr>
            </w:pPr>
            <w:ins w:id="77147" w:author="CR#1504r2" w:date="2020-03-29T00:03:00Z">
              <w:r w:rsidRPr="004072B1">
                <w:rPr>
                  <w:b/>
                  <w:bCs/>
                  <w:i/>
                  <w:noProof/>
                  <w:lang w:eastAsia="en-GB"/>
                  <w:rPrChange w:id="77148" w:author="Draft version 2" w:date="2020-04-03T01:44:00Z">
                    <w:rPr>
                      <w:b/>
                      <w:bCs/>
                      <w:i/>
                      <w:noProof/>
                      <w:lang w:eastAsia="en-GB"/>
                    </w:rPr>
                  </w:rPrChange>
                </w:rPr>
                <w:t>pos</w:t>
              </w:r>
              <w:r w:rsidRPr="004072B1">
                <w:rPr>
                  <w:b/>
                  <w:bCs/>
                  <w:i/>
                  <w:noProof/>
                  <w:lang w:val="en-US" w:eastAsia="en-GB"/>
                  <w:rPrChange w:id="77149" w:author="Draft version 2" w:date="2020-04-03T01:44:00Z">
                    <w:rPr>
                      <w:b/>
                      <w:bCs/>
                      <w:i/>
                      <w:noProof/>
                      <w:lang w:val="en-US" w:eastAsia="en-GB"/>
                    </w:rPr>
                  </w:rPrChange>
                </w:rPr>
                <w:t>S</w:t>
              </w:r>
              <w:r w:rsidRPr="004072B1">
                <w:rPr>
                  <w:b/>
                  <w:bCs/>
                  <w:i/>
                  <w:noProof/>
                  <w:lang w:eastAsia="en-GB"/>
                  <w:rPrChange w:id="77150" w:author="Draft version 2" w:date="2020-04-03T01:44:00Z">
                    <w:rPr>
                      <w:b/>
                      <w:bCs/>
                      <w:i/>
                      <w:noProof/>
                      <w:lang w:eastAsia="en-GB"/>
                    </w:rPr>
                  </w:rPrChange>
                </w:rPr>
                <w:t>i-Periodicity</w:t>
              </w:r>
            </w:ins>
          </w:p>
          <w:p w14:paraId="2F83FF4E" w14:textId="77777777" w:rsidR="0080556F" w:rsidRPr="004072B1" w:rsidRDefault="0080556F" w:rsidP="00192261">
            <w:pPr>
              <w:pStyle w:val="TAL"/>
              <w:rPr>
                <w:ins w:id="77151" w:author="CR#1504r2" w:date="2020-03-29T00:03:00Z"/>
                <w:szCs w:val="22"/>
                <w:rPrChange w:id="77152" w:author="Draft version 2" w:date="2020-04-03T01:44:00Z">
                  <w:rPr>
                    <w:ins w:id="77153" w:author="CR#1504r2" w:date="2020-03-29T00:03:00Z"/>
                    <w:szCs w:val="22"/>
                  </w:rPr>
                </w:rPrChange>
              </w:rPr>
            </w:pPr>
            <w:ins w:id="77154" w:author="CR#1504r2" w:date="2020-03-29T00:03:00Z">
              <w:r w:rsidRPr="004072B1">
                <w:rPr>
                  <w:lang w:eastAsia="en-GB"/>
                  <w:rPrChange w:id="77155" w:author="Draft version 2" w:date="2020-04-03T01:44:00Z">
                    <w:rPr>
                      <w:lang w:eastAsia="en-GB"/>
                    </w:rPr>
                  </w:rPrChange>
                </w:rPr>
                <w:t>Periodicity of the SI-message in radio frames, such that rf8 denotes 8 radio frames, rf16 denotes 16 radio frames, and so on.</w:t>
              </w:r>
            </w:ins>
          </w:p>
        </w:tc>
      </w:tr>
      <w:tr w:rsidR="00936420" w:rsidRPr="004072B1" w14:paraId="49BBD4A1" w14:textId="77777777" w:rsidTr="00192261">
        <w:trPr>
          <w:ins w:id="77156" w:author="CR#1504r2" w:date="2020-03-29T00:03:00Z"/>
        </w:trPr>
        <w:tc>
          <w:tcPr>
            <w:tcW w:w="14173" w:type="dxa"/>
          </w:tcPr>
          <w:p w14:paraId="1B3A5F31" w14:textId="77777777" w:rsidR="0080556F" w:rsidRPr="004072B1" w:rsidRDefault="0080556F" w:rsidP="00192261">
            <w:pPr>
              <w:keepNext/>
              <w:keepLines/>
              <w:spacing w:after="0"/>
              <w:rPr>
                <w:ins w:id="77157" w:author="CR#1504r2" w:date="2020-03-29T00:03:00Z"/>
                <w:rFonts w:ascii="Arial" w:hAnsi="Arial"/>
                <w:b/>
                <w:bCs/>
                <w:i/>
                <w:iCs/>
                <w:sz w:val="18"/>
                <w:lang w:eastAsia="en-GB"/>
                <w:rPrChange w:id="77158" w:author="Draft version 2" w:date="2020-04-03T01:44:00Z">
                  <w:rPr>
                    <w:ins w:id="77159" w:author="CR#1504r2" w:date="2020-03-29T00:03:00Z"/>
                    <w:rFonts w:ascii="Arial" w:hAnsi="Arial"/>
                    <w:b/>
                    <w:bCs/>
                    <w:i/>
                    <w:iCs/>
                    <w:sz w:val="18"/>
                    <w:lang w:eastAsia="en-GB"/>
                  </w:rPr>
                </w:rPrChange>
              </w:rPr>
            </w:pPr>
            <w:ins w:id="77160" w:author="CR#1504r2" w:date="2020-03-29T00:03:00Z">
              <w:r w:rsidRPr="004072B1">
                <w:rPr>
                  <w:rFonts w:ascii="Arial" w:hAnsi="Arial"/>
                  <w:b/>
                  <w:bCs/>
                  <w:i/>
                  <w:iCs/>
                  <w:sz w:val="18"/>
                  <w:lang w:eastAsia="en-GB"/>
                  <w:rPrChange w:id="77161" w:author="Draft version 2" w:date="2020-04-03T01:44:00Z">
                    <w:rPr>
                      <w:rFonts w:ascii="Arial" w:hAnsi="Arial"/>
                      <w:b/>
                      <w:bCs/>
                      <w:i/>
                      <w:iCs/>
                      <w:sz w:val="18"/>
                      <w:lang w:eastAsia="en-GB"/>
                    </w:rPr>
                  </w:rPrChange>
                </w:rPr>
                <w:t>offsetToSI-Used</w:t>
              </w:r>
            </w:ins>
          </w:p>
          <w:p w14:paraId="2962AE0C" w14:textId="77777777" w:rsidR="0080556F" w:rsidRPr="004072B1" w:rsidRDefault="0080556F" w:rsidP="00192261">
            <w:pPr>
              <w:pStyle w:val="TAL"/>
              <w:rPr>
                <w:ins w:id="77162" w:author="CR#1504r2" w:date="2020-03-29T00:03:00Z"/>
                <w:b/>
                <w:bCs/>
                <w:i/>
                <w:noProof/>
                <w:lang w:eastAsia="en-GB"/>
                <w:rPrChange w:id="77163" w:author="Draft version 2" w:date="2020-04-03T01:44:00Z">
                  <w:rPr>
                    <w:ins w:id="77164" w:author="CR#1504r2" w:date="2020-03-29T00:03:00Z"/>
                    <w:b/>
                    <w:bCs/>
                    <w:i/>
                    <w:noProof/>
                    <w:lang w:eastAsia="en-GB"/>
                  </w:rPr>
                </w:rPrChange>
              </w:rPr>
            </w:pPr>
            <w:ins w:id="77165" w:author="CR#1504r2" w:date="2020-03-29T00:03:00Z">
              <w:r w:rsidRPr="004072B1">
                <w:rPr>
                  <w:lang w:eastAsia="en-GB"/>
                  <w:rPrChange w:id="77166" w:author="Draft version 2" w:date="2020-04-03T01:44:00Z">
                    <w:rPr>
                      <w:lang w:eastAsia="en-GB"/>
                    </w:rPr>
                  </w:rPrChange>
                </w:rPr>
                <w:t xml:space="preserve">This field, if present indicates that the SI messages in </w:t>
              </w:r>
              <w:r w:rsidRPr="004072B1">
                <w:rPr>
                  <w:i/>
                  <w:lang w:eastAsia="en-GB"/>
                  <w:rPrChange w:id="77167" w:author="Draft version 2" w:date="2020-04-03T01:44:00Z">
                    <w:rPr>
                      <w:i/>
                      <w:lang w:eastAsia="en-GB"/>
                    </w:rPr>
                  </w:rPrChange>
                </w:rPr>
                <w:t>Pos</w:t>
              </w:r>
              <w:r w:rsidRPr="004072B1">
                <w:rPr>
                  <w:i/>
                  <w:lang w:val="en-US" w:eastAsia="en-GB"/>
                  <w:rPrChange w:id="77168" w:author="Draft version 2" w:date="2020-04-03T01:44:00Z">
                    <w:rPr>
                      <w:i/>
                      <w:lang w:val="en-US" w:eastAsia="en-GB"/>
                    </w:rPr>
                  </w:rPrChange>
                </w:rPr>
                <w:t>SI-</w:t>
              </w:r>
              <w:r w:rsidRPr="004072B1">
                <w:rPr>
                  <w:i/>
                  <w:lang w:eastAsia="en-GB"/>
                  <w:rPrChange w:id="77169" w:author="Draft version 2" w:date="2020-04-03T01:44:00Z">
                    <w:rPr>
                      <w:i/>
                      <w:lang w:eastAsia="en-GB"/>
                    </w:rPr>
                  </w:rPrChange>
                </w:rPr>
                <w:t>SchedulingInfoList</w:t>
              </w:r>
              <w:r w:rsidRPr="004072B1">
                <w:rPr>
                  <w:lang w:eastAsia="en-GB"/>
                  <w:rPrChange w:id="77170" w:author="Draft version 2" w:date="2020-04-03T01:44:00Z">
                    <w:rPr>
                      <w:lang w:eastAsia="en-GB"/>
                    </w:rPr>
                  </w:rPrChange>
                </w:rPr>
                <w:t xml:space="preserve"> are scheduled with an offset of 8 radio frames compared to SI messages in </w:t>
              </w:r>
              <w:r w:rsidRPr="004072B1">
                <w:rPr>
                  <w:i/>
                  <w:lang w:eastAsia="en-GB"/>
                  <w:rPrChange w:id="77171" w:author="Draft version 2" w:date="2020-04-03T01:44:00Z">
                    <w:rPr>
                      <w:i/>
                      <w:lang w:eastAsia="en-GB"/>
                    </w:rPr>
                  </w:rPrChange>
                </w:rPr>
                <w:t>SchedulingInfoList</w:t>
              </w:r>
              <w:r w:rsidRPr="004072B1">
                <w:rPr>
                  <w:lang w:eastAsia="en-GB"/>
                  <w:rPrChange w:id="77172" w:author="Draft version 2" w:date="2020-04-03T01:44:00Z">
                    <w:rPr>
                      <w:lang w:eastAsia="en-GB"/>
                    </w:rPr>
                  </w:rPrChange>
                </w:rPr>
                <w:t xml:space="preserve">. </w:t>
              </w:r>
              <w:r w:rsidRPr="004072B1">
                <w:rPr>
                  <w:i/>
                  <w:lang w:eastAsia="en-GB"/>
                  <w:rPrChange w:id="77173" w:author="Draft version 2" w:date="2020-04-03T01:44:00Z">
                    <w:rPr>
                      <w:i/>
                      <w:lang w:eastAsia="en-GB"/>
                    </w:rPr>
                  </w:rPrChange>
                </w:rPr>
                <w:t>offsetToSI-</w:t>
              </w:r>
              <w:r w:rsidRPr="004072B1">
                <w:rPr>
                  <w:i/>
                  <w:lang w:val="en-US" w:eastAsia="en-GB"/>
                  <w:rPrChange w:id="77174" w:author="Draft version 2" w:date="2020-04-03T01:44:00Z">
                    <w:rPr>
                      <w:i/>
                      <w:lang w:val="en-US" w:eastAsia="en-GB"/>
                    </w:rPr>
                  </w:rPrChange>
                </w:rPr>
                <w:t>U</w:t>
              </w:r>
              <w:r w:rsidRPr="004072B1">
                <w:rPr>
                  <w:i/>
                  <w:lang w:eastAsia="en-GB"/>
                  <w:rPrChange w:id="77175" w:author="Draft version 2" w:date="2020-04-03T01:44:00Z">
                    <w:rPr>
                      <w:i/>
                      <w:lang w:eastAsia="en-GB"/>
                    </w:rPr>
                  </w:rPrChange>
                </w:rPr>
                <w:t>sed</w:t>
              </w:r>
              <w:r w:rsidRPr="004072B1">
                <w:rPr>
                  <w:lang w:eastAsia="en-GB"/>
                  <w:rPrChange w:id="77176" w:author="Draft version 2" w:date="2020-04-03T01:44:00Z">
                    <w:rPr>
                      <w:lang w:eastAsia="en-GB"/>
                    </w:rPr>
                  </w:rPrChange>
                </w:rPr>
                <w:t xml:space="preserve"> may be present only if the shortest configured SI message periodicity for SI messages in </w:t>
              </w:r>
              <w:r w:rsidRPr="004072B1">
                <w:rPr>
                  <w:i/>
                  <w:lang w:eastAsia="en-GB"/>
                  <w:rPrChange w:id="77177" w:author="Draft version 2" w:date="2020-04-03T01:44:00Z">
                    <w:rPr>
                      <w:i/>
                      <w:lang w:eastAsia="en-GB"/>
                    </w:rPr>
                  </w:rPrChange>
                </w:rPr>
                <w:t>SchedulingInfoList</w:t>
              </w:r>
              <w:r w:rsidRPr="004072B1">
                <w:rPr>
                  <w:lang w:eastAsia="en-GB"/>
                  <w:rPrChange w:id="77178" w:author="Draft version 2" w:date="2020-04-03T01:44:00Z">
                    <w:rPr>
                      <w:lang w:eastAsia="en-GB"/>
                    </w:rPr>
                  </w:rPrChange>
                </w:rPr>
                <w:t xml:space="preserve"> is 80ms.</w:t>
              </w:r>
            </w:ins>
          </w:p>
        </w:tc>
      </w:tr>
      <w:tr w:rsidR="00936420" w:rsidRPr="004072B1" w14:paraId="1FCDBC1E" w14:textId="77777777" w:rsidTr="00192261">
        <w:trPr>
          <w:ins w:id="77179" w:author="CR#1504r2" w:date="2020-03-29T00:03:00Z"/>
        </w:trPr>
        <w:tc>
          <w:tcPr>
            <w:tcW w:w="14173" w:type="dxa"/>
          </w:tcPr>
          <w:p w14:paraId="45D90F43" w14:textId="77777777" w:rsidR="0080556F" w:rsidRPr="004072B1" w:rsidRDefault="0080556F">
            <w:pPr>
              <w:pStyle w:val="TAL"/>
              <w:rPr>
                <w:ins w:id="77180" w:author="CR#1504r2" w:date="2020-03-29T00:03:00Z"/>
                <w:b/>
                <w:bCs/>
                <w:i/>
                <w:iCs/>
                <w:rPrChange w:id="77181" w:author="Draft version 2" w:date="2020-04-03T01:44:00Z">
                  <w:rPr>
                    <w:ins w:id="77182" w:author="CR#1504r2" w:date="2020-03-29T00:03:00Z"/>
                  </w:rPr>
                </w:rPrChange>
              </w:rPr>
              <w:pPrChange w:id="77183" w:author="CR#1504r2" w:date="2020-03-29T00:20:00Z">
                <w:pPr>
                  <w:keepNext/>
                  <w:keepLines/>
                  <w:spacing w:after="0"/>
                </w:pPr>
              </w:pPrChange>
            </w:pPr>
            <w:ins w:id="77184" w:author="CR#1504r2" w:date="2020-03-29T00:03:00Z">
              <w:r w:rsidRPr="004072B1">
                <w:rPr>
                  <w:b/>
                  <w:bCs/>
                  <w:i/>
                  <w:iCs/>
                  <w:rPrChange w:id="77185" w:author="Draft version 2" w:date="2020-04-03T01:44:00Z">
                    <w:rPr/>
                  </w:rPrChange>
                </w:rPr>
                <w:t>sbas-ID</w:t>
              </w:r>
            </w:ins>
          </w:p>
          <w:p w14:paraId="332B50F6" w14:textId="1C008968" w:rsidR="0080556F" w:rsidRPr="004072B1" w:rsidRDefault="0080556F">
            <w:pPr>
              <w:pStyle w:val="TAL"/>
              <w:rPr>
                <w:ins w:id="77186" w:author="CR#1504r2" w:date="2020-03-29T00:03:00Z"/>
                <w:iCs/>
                <w:lang w:eastAsia="en-GB"/>
                <w:rPrChange w:id="77187" w:author="Draft version 2" w:date="2020-04-03T01:44:00Z">
                  <w:rPr>
                    <w:ins w:id="77188" w:author="CR#1504r2" w:date="2020-03-29T00:03:00Z"/>
                    <w:rFonts w:ascii="Arial" w:hAnsi="Arial"/>
                    <w:iCs/>
                    <w:sz w:val="18"/>
                    <w:lang w:eastAsia="en-GB"/>
                  </w:rPr>
                </w:rPrChange>
              </w:rPr>
              <w:pPrChange w:id="77189" w:author="CR#1504r2" w:date="2020-03-29T00:20:00Z">
                <w:pPr>
                  <w:keepNext/>
                  <w:keepLines/>
                  <w:spacing w:after="0"/>
                </w:pPr>
              </w:pPrChange>
            </w:pPr>
            <w:ins w:id="77190" w:author="CR#1504r2" w:date="2020-03-29T00:03:00Z">
              <w:r w:rsidRPr="004072B1">
                <w:rPr>
                  <w:rPrChange w:id="77191" w:author="Draft version 2" w:date="2020-04-03T01:44:00Z">
                    <w:rPr/>
                  </w:rPrChange>
                </w:rPr>
                <w:t xml:space="preserve">The presence of this field indicates that the positioning SIB type is for a specific </w:t>
              </w:r>
              <w:r w:rsidRPr="004072B1">
                <w:rPr>
                  <w:lang w:val="en-US"/>
                  <w:rPrChange w:id="77192" w:author="Draft version 2" w:date="2020-04-03T01:44:00Z">
                    <w:rPr>
                      <w:lang w:val="en-US"/>
                    </w:rPr>
                  </w:rPrChange>
                </w:rPr>
                <w:t>SBAS</w:t>
              </w:r>
              <w:r w:rsidRPr="004072B1">
                <w:rPr>
                  <w:rPrChange w:id="77193" w:author="Draft version 2" w:date="2020-04-03T01:44:00Z">
                    <w:rPr/>
                  </w:rPrChange>
                </w:rPr>
                <w:t>.</w:t>
              </w:r>
              <w:r w:rsidRPr="004072B1">
                <w:rPr>
                  <w:lang w:val="en-US"/>
                  <w:rPrChange w:id="77194" w:author="Draft version 2" w:date="2020-04-03T01:44:00Z">
                    <w:rPr>
                      <w:lang w:val="en-US"/>
                    </w:rPr>
                  </w:rPrChange>
                </w:rPr>
                <w:t xml:space="preserve"> </w:t>
              </w:r>
              <w:r w:rsidRPr="004072B1">
                <w:rPr>
                  <w:rPrChange w:id="77195" w:author="Draft version 2" w:date="2020-04-03T01:44:00Z">
                    <w:rPr/>
                  </w:rPrChange>
                </w:rPr>
                <w:t xml:space="preserve">Indicates a specific SBAS (see also TS 37.355 </w:t>
              </w:r>
              <w:del w:id="77196" w:author="Draft version 2" w:date="2020-04-02T15:50:00Z">
                <w:r w:rsidRPr="004072B1" w:rsidDel="00936420">
                  <w:rPr>
                    <w:rPrChange w:id="77197" w:author="Draft version 2" w:date="2020-04-03T01:44:00Z">
                      <w:rPr/>
                    </w:rPrChange>
                  </w:rPr>
                  <w:delText>[</w:delText>
                </w:r>
              </w:del>
            </w:ins>
            <w:ins w:id="77198" w:author="CR#1504r2" w:date="2020-03-29T00:20:00Z">
              <w:del w:id="77199" w:author="Draft version 2" w:date="2020-04-02T15:50:00Z">
                <w:r w:rsidR="009277CD" w:rsidRPr="004072B1" w:rsidDel="00936420">
                  <w:rPr>
                    <w:rPrChange w:id="77200" w:author="Draft version 2" w:date="2020-04-03T01:44:00Z">
                      <w:rPr/>
                    </w:rPrChange>
                  </w:rPr>
                  <w:delText>59</w:delText>
                </w:r>
              </w:del>
            </w:ins>
            <w:ins w:id="77201" w:author="CR#1504r2" w:date="2020-03-29T00:03:00Z">
              <w:del w:id="77202" w:author="Draft version 2" w:date="2020-04-02T15:50:00Z">
                <w:r w:rsidRPr="004072B1" w:rsidDel="00936420">
                  <w:rPr>
                    <w:rPrChange w:id="77203" w:author="Draft version 2" w:date="2020-04-03T01:44:00Z">
                      <w:rPr/>
                    </w:rPrChange>
                  </w:rPr>
                  <w:delText>]</w:delText>
                </w:r>
              </w:del>
            </w:ins>
            <w:ins w:id="77204" w:author="Draft version 2" w:date="2020-04-02T15:50:00Z">
              <w:r w:rsidR="00936420" w:rsidRPr="004072B1">
                <w:rPr>
                  <w:rPrChange w:id="77205" w:author="Draft version 2" w:date="2020-04-03T01:44:00Z">
                    <w:rPr>
                      <w:rFonts w:ascii="Arial" w:hAnsi="Arial"/>
                      <w:sz w:val="18"/>
                    </w:rPr>
                  </w:rPrChange>
                </w:rPr>
                <w:t>[49]</w:t>
              </w:r>
            </w:ins>
            <w:ins w:id="77206" w:author="CR#1504r2" w:date="2020-03-29T00:03:00Z">
              <w:r w:rsidRPr="004072B1">
                <w:rPr>
                  <w:rPrChange w:id="77207" w:author="Draft version 2" w:date="2020-04-03T01:44:00Z">
                    <w:rPr>
                      <w:rFonts w:ascii="Arial" w:hAnsi="Arial"/>
                      <w:sz w:val="18"/>
                    </w:rPr>
                  </w:rPrChange>
                </w:rPr>
                <w:t>).</w:t>
              </w:r>
            </w:ins>
          </w:p>
        </w:tc>
      </w:tr>
    </w:tbl>
    <w:p w14:paraId="46652EA9" w14:textId="77777777" w:rsidR="009277CD" w:rsidRPr="004072B1" w:rsidRDefault="009277CD">
      <w:pPr>
        <w:rPr>
          <w:ins w:id="77208" w:author="CR#1504r2" w:date="2020-03-29T00:20:00Z"/>
          <w:rFonts w:eastAsia="SimSun"/>
          <w:rPrChange w:id="77209" w:author="Draft version 2" w:date="2020-04-03T01:44:00Z">
            <w:rPr>
              <w:ins w:id="77210" w:author="CR#1504r2" w:date="2020-03-29T00:20:00Z"/>
              <w:rFonts w:ascii="Times New Roman" w:eastAsia="SimSun" w:hAnsi="Times New Roman"/>
              <w:sz w:val="20"/>
            </w:rPr>
          </w:rPrChange>
        </w:rPr>
        <w:pPrChange w:id="77211" w:author="CR#1504r2" w:date="2020-03-29T00:21:00Z">
          <w:pPr>
            <w:pStyle w:val="Heading4"/>
          </w:pPr>
        </w:pPrChange>
      </w:pPr>
    </w:p>
    <w:p w14:paraId="32B6A111" w14:textId="5D9C0B2A" w:rsidR="0080556F" w:rsidRPr="004072B1" w:rsidRDefault="0080556F" w:rsidP="0080556F">
      <w:pPr>
        <w:pStyle w:val="Heading4"/>
        <w:rPr>
          <w:ins w:id="77212" w:author="CR#1504r2" w:date="2020-03-29T00:03:00Z"/>
          <w:rFonts w:eastAsia="SimSun"/>
          <w:i/>
          <w:noProof/>
          <w:rPrChange w:id="77213" w:author="Draft version 2" w:date="2020-04-03T01:44:00Z">
            <w:rPr>
              <w:ins w:id="77214" w:author="CR#1504r2" w:date="2020-03-29T00:03:00Z"/>
              <w:rFonts w:eastAsia="SimSun"/>
              <w:i/>
              <w:noProof/>
            </w:rPr>
          </w:rPrChange>
        </w:rPr>
      </w:pPr>
      <w:bookmarkStart w:id="77215" w:name="_Toc36757059"/>
      <w:ins w:id="77216" w:author="CR#1504r2" w:date="2020-03-29T00:03:00Z">
        <w:r w:rsidRPr="004072B1">
          <w:rPr>
            <w:rFonts w:eastAsia="SimSun"/>
            <w:rPrChange w:id="77217" w:author="Draft version 2" w:date="2020-04-03T01:44:00Z">
              <w:rPr>
                <w:rFonts w:eastAsia="SimSun"/>
              </w:rPr>
            </w:rPrChange>
          </w:rPr>
          <w:t>–</w:t>
        </w:r>
        <w:r w:rsidRPr="004072B1">
          <w:rPr>
            <w:rFonts w:eastAsia="SimSun"/>
            <w:rPrChange w:id="77218" w:author="Draft version 2" w:date="2020-04-03T01:44:00Z">
              <w:rPr>
                <w:rFonts w:eastAsia="SimSun"/>
              </w:rPr>
            </w:rPrChange>
          </w:rPr>
          <w:tab/>
        </w:r>
        <w:r w:rsidRPr="004072B1">
          <w:rPr>
            <w:rFonts w:eastAsia="SimSun"/>
            <w:i/>
            <w:noProof/>
            <w:rPrChange w:id="77219" w:author="Draft version 2" w:date="2020-04-03T01:44:00Z">
              <w:rPr>
                <w:rFonts w:eastAsia="SimSun"/>
                <w:i/>
                <w:noProof/>
              </w:rPr>
            </w:rPrChange>
          </w:rPr>
          <w:t>SIBpos</w:t>
        </w:r>
        <w:bookmarkEnd w:id="77215"/>
      </w:ins>
    </w:p>
    <w:p w14:paraId="234DDEAC" w14:textId="314B4B9B" w:rsidR="0080556F" w:rsidRPr="004072B1" w:rsidRDefault="0080556F" w:rsidP="0080556F">
      <w:pPr>
        <w:rPr>
          <w:ins w:id="77220" w:author="CR#1504r2" w:date="2020-03-29T00:03:00Z"/>
          <w:rPrChange w:id="77221" w:author="Draft version 2" w:date="2020-04-03T01:44:00Z">
            <w:rPr>
              <w:ins w:id="77222" w:author="CR#1504r2" w:date="2020-03-29T00:03:00Z"/>
            </w:rPr>
          </w:rPrChange>
        </w:rPr>
      </w:pPr>
      <w:ins w:id="77223" w:author="CR#1504r2" w:date="2020-03-29T00:03:00Z">
        <w:r w:rsidRPr="004072B1">
          <w:rPr>
            <w:rPrChange w:id="77224" w:author="Draft version 2" w:date="2020-04-03T01:44:00Z">
              <w:rPr/>
            </w:rPrChange>
          </w:rPr>
          <w:t xml:space="preserve">The IE </w:t>
        </w:r>
        <w:r w:rsidRPr="004072B1">
          <w:rPr>
            <w:i/>
            <w:noProof/>
            <w:rPrChange w:id="77225" w:author="Draft version 2" w:date="2020-04-03T01:44:00Z">
              <w:rPr>
                <w:i/>
                <w:noProof/>
              </w:rPr>
            </w:rPrChange>
          </w:rPr>
          <w:t xml:space="preserve">SIBpos </w:t>
        </w:r>
        <w:r w:rsidRPr="004072B1">
          <w:rPr>
            <w:lang w:eastAsia="zh-CN"/>
            <w:rPrChange w:id="77226" w:author="Draft version 2" w:date="2020-04-03T01:44:00Z">
              <w:rPr>
                <w:lang w:eastAsia="zh-CN"/>
              </w:rPr>
            </w:rPrChange>
          </w:rPr>
          <w:t xml:space="preserve">contains positioning assistance data as defined in TS 37.355 </w:t>
        </w:r>
        <w:del w:id="77227" w:author="Draft version 2" w:date="2020-04-02T15:51:00Z">
          <w:r w:rsidRPr="004072B1" w:rsidDel="00936420">
            <w:rPr>
              <w:lang w:eastAsia="zh-CN"/>
              <w:rPrChange w:id="77228" w:author="Draft version 2" w:date="2020-04-03T01:44:00Z">
                <w:rPr>
                  <w:lang w:eastAsia="zh-CN"/>
                </w:rPr>
              </w:rPrChange>
            </w:rPr>
            <w:delText>[</w:delText>
          </w:r>
        </w:del>
      </w:ins>
      <w:ins w:id="77229" w:author="CR#1504r2" w:date="2020-03-29T00:21:00Z">
        <w:del w:id="77230" w:author="Draft version 2" w:date="2020-04-02T15:51:00Z">
          <w:r w:rsidR="009277CD" w:rsidRPr="004072B1" w:rsidDel="00936420">
            <w:rPr>
              <w:lang w:eastAsia="zh-CN"/>
              <w:rPrChange w:id="77231" w:author="Draft version 2" w:date="2020-04-03T01:44:00Z">
                <w:rPr>
                  <w:lang w:eastAsia="zh-CN"/>
                </w:rPr>
              </w:rPrChange>
            </w:rPr>
            <w:delText>59</w:delText>
          </w:r>
        </w:del>
      </w:ins>
      <w:ins w:id="77232" w:author="CR#1504r2" w:date="2020-03-29T00:03:00Z">
        <w:del w:id="77233" w:author="Draft version 2" w:date="2020-04-02T15:51:00Z">
          <w:r w:rsidRPr="004072B1" w:rsidDel="00936420">
            <w:rPr>
              <w:lang w:eastAsia="zh-CN"/>
              <w:rPrChange w:id="77234" w:author="Draft version 2" w:date="2020-04-03T01:44:00Z">
                <w:rPr>
                  <w:lang w:eastAsia="zh-CN"/>
                </w:rPr>
              </w:rPrChange>
            </w:rPr>
            <w:delText>]</w:delText>
          </w:r>
        </w:del>
      </w:ins>
      <w:ins w:id="77235" w:author="Draft version 2" w:date="2020-04-02T15:51:00Z">
        <w:r w:rsidR="00936420" w:rsidRPr="004072B1">
          <w:rPr>
            <w:lang w:eastAsia="zh-CN"/>
            <w:rPrChange w:id="77236" w:author="Draft version 2" w:date="2020-04-03T01:44:00Z">
              <w:rPr>
                <w:lang w:eastAsia="zh-CN"/>
              </w:rPr>
            </w:rPrChange>
          </w:rPr>
          <w:t>[49]</w:t>
        </w:r>
      </w:ins>
      <w:ins w:id="77237" w:author="CR#1504r2" w:date="2020-03-29T00:03:00Z">
        <w:r w:rsidRPr="004072B1">
          <w:rPr>
            <w:noProof/>
            <w:rPrChange w:id="77238" w:author="Draft version 2" w:date="2020-04-03T01:44:00Z">
              <w:rPr>
                <w:noProof/>
              </w:rPr>
            </w:rPrChange>
          </w:rPr>
          <w:t>.</w:t>
        </w:r>
      </w:ins>
    </w:p>
    <w:p w14:paraId="7D64299F" w14:textId="77777777" w:rsidR="0080556F" w:rsidRPr="004072B1" w:rsidRDefault="0080556F" w:rsidP="0080556F">
      <w:pPr>
        <w:pStyle w:val="TH"/>
        <w:rPr>
          <w:ins w:id="77239" w:author="CR#1504r2" w:date="2020-03-29T00:03:00Z"/>
          <w:bCs/>
          <w:i/>
          <w:iCs/>
          <w:rPrChange w:id="77240" w:author="Draft version 2" w:date="2020-04-03T01:44:00Z">
            <w:rPr>
              <w:ins w:id="77241" w:author="CR#1504r2" w:date="2020-03-29T00:03:00Z"/>
              <w:bCs/>
              <w:i/>
              <w:iCs/>
            </w:rPr>
          </w:rPrChange>
        </w:rPr>
      </w:pPr>
      <w:ins w:id="77242" w:author="CR#1504r2" w:date="2020-03-29T00:03:00Z">
        <w:r w:rsidRPr="004072B1">
          <w:rPr>
            <w:bCs/>
            <w:i/>
            <w:iCs/>
            <w:noProof/>
            <w:rPrChange w:id="77243" w:author="Draft version 2" w:date="2020-04-03T01:44:00Z">
              <w:rPr>
                <w:bCs/>
                <w:i/>
                <w:iCs/>
                <w:noProof/>
              </w:rPr>
            </w:rPrChange>
          </w:rPr>
          <w:t xml:space="preserve">SIBpos </w:t>
        </w:r>
        <w:r w:rsidRPr="004072B1">
          <w:rPr>
            <w:bCs/>
            <w:iCs/>
            <w:noProof/>
            <w:rPrChange w:id="77244" w:author="Draft version 2" w:date="2020-04-03T01:44:00Z">
              <w:rPr>
                <w:bCs/>
                <w:iCs/>
                <w:noProof/>
              </w:rPr>
            </w:rPrChange>
          </w:rPr>
          <w:t>information element</w:t>
        </w:r>
      </w:ins>
    </w:p>
    <w:p w14:paraId="069DC15C" w14:textId="77777777" w:rsidR="0080556F" w:rsidRPr="004072B1" w:rsidRDefault="0080556F" w:rsidP="0080556F">
      <w:pPr>
        <w:pStyle w:val="PL"/>
        <w:rPr>
          <w:ins w:id="77245" w:author="CR#1504r2" w:date="2020-03-29T00:03:00Z"/>
          <w:rPrChange w:id="77246" w:author="Draft version 2" w:date="2020-04-03T01:44:00Z">
            <w:rPr>
              <w:ins w:id="77247" w:author="CR#1504r2" w:date="2020-03-29T00:03:00Z"/>
            </w:rPr>
          </w:rPrChange>
        </w:rPr>
      </w:pPr>
      <w:ins w:id="77248" w:author="CR#1504r2" w:date="2020-03-29T00:03:00Z">
        <w:r w:rsidRPr="004072B1">
          <w:rPr>
            <w:rPrChange w:id="77249" w:author="Draft version 2" w:date="2020-04-03T01:44:00Z">
              <w:rPr/>
            </w:rPrChange>
          </w:rPr>
          <w:t>-- ASN1START</w:t>
        </w:r>
      </w:ins>
    </w:p>
    <w:p w14:paraId="6D0F9EFE" w14:textId="77777777" w:rsidR="0080556F" w:rsidRPr="004072B1" w:rsidRDefault="0080556F" w:rsidP="0080556F">
      <w:pPr>
        <w:pStyle w:val="PL"/>
        <w:rPr>
          <w:ins w:id="77250" w:author="CR#1504r2" w:date="2020-03-29T00:03:00Z"/>
          <w:rPrChange w:id="77251" w:author="Draft version 2" w:date="2020-04-03T01:44:00Z">
            <w:rPr>
              <w:ins w:id="77252" w:author="CR#1504r2" w:date="2020-03-29T00:03:00Z"/>
            </w:rPr>
          </w:rPrChange>
        </w:rPr>
      </w:pPr>
      <w:ins w:id="77253" w:author="CR#1504r2" w:date="2020-03-29T00:03:00Z">
        <w:r w:rsidRPr="004072B1">
          <w:rPr>
            <w:rPrChange w:id="77254" w:author="Draft version 2" w:date="2020-04-03T01:44:00Z">
              <w:rPr/>
            </w:rPrChange>
          </w:rPr>
          <w:t>-- TAG-SIPOS-START</w:t>
        </w:r>
      </w:ins>
    </w:p>
    <w:p w14:paraId="0B535570" w14:textId="77777777" w:rsidR="0080556F" w:rsidRPr="004072B1" w:rsidRDefault="0080556F" w:rsidP="0080556F">
      <w:pPr>
        <w:pStyle w:val="PL"/>
        <w:rPr>
          <w:ins w:id="77255" w:author="CR#1504r2" w:date="2020-03-29T00:03:00Z"/>
          <w:rPrChange w:id="77256" w:author="Draft version 2" w:date="2020-04-03T01:44:00Z">
            <w:rPr>
              <w:ins w:id="77257" w:author="CR#1504r2" w:date="2020-03-29T00:03:00Z"/>
            </w:rPr>
          </w:rPrChange>
        </w:rPr>
      </w:pPr>
    </w:p>
    <w:p w14:paraId="1701512D" w14:textId="77777777" w:rsidR="0080556F" w:rsidRPr="004072B1" w:rsidRDefault="0080556F" w:rsidP="0080556F">
      <w:pPr>
        <w:pStyle w:val="PL"/>
        <w:rPr>
          <w:ins w:id="77258" w:author="CR#1504r2" w:date="2020-03-29T00:03:00Z"/>
          <w:rPrChange w:id="77259" w:author="Draft version 2" w:date="2020-04-03T01:44:00Z">
            <w:rPr>
              <w:ins w:id="77260" w:author="CR#1504r2" w:date="2020-03-29T00:03:00Z"/>
            </w:rPr>
          </w:rPrChange>
        </w:rPr>
      </w:pPr>
      <w:ins w:id="77261" w:author="CR#1504r2" w:date="2020-03-29T00:03:00Z">
        <w:r w:rsidRPr="004072B1">
          <w:rPr>
            <w:rPrChange w:id="77262" w:author="Draft version 2" w:date="2020-04-03T01:44:00Z">
              <w:rPr/>
            </w:rPrChange>
          </w:rPr>
          <w:t>SIBpos-r16 ::= SEQUENCE {</w:t>
        </w:r>
      </w:ins>
    </w:p>
    <w:p w14:paraId="2893FAA0" w14:textId="50BD9BBA" w:rsidR="0080556F" w:rsidRPr="004072B1" w:rsidRDefault="009277CD" w:rsidP="0080556F">
      <w:pPr>
        <w:pStyle w:val="PL"/>
        <w:rPr>
          <w:ins w:id="77263" w:author="CR#1504r2" w:date="2020-03-29T00:03:00Z"/>
          <w:rPrChange w:id="77264" w:author="Draft version 2" w:date="2020-04-03T01:44:00Z">
            <w:rPr>
              <w:ins w:id="77265" w:author="CR#1504r2" w:date="2020-03-29T00:03:00Z"/>
            </w:rPr>
          </w:rPrChange>
        </w:rPr>
      </w:pPr>
      <w:ins w:id="77266" w:author="CR#1504r2" w:date="2020-03-29T00:22:00Z">
        <w:r w:rsidRPr="004072B1">
          <w:rPr>
            <w:rPrChange w:id="77267" w:author="Draft version 2" w:date="2020-04-03T01:44:00Z">
              <w:rPr/>
            </w:rPrChange>
          </w:rPr>
          <w:t xml:space="preserve">    </w:t>
        </w:r>
      </w:ins>
      <w:ins w:id="77268" w:author="CR#1504r2" w:date="2020-03-29T00:03:00Z">
        <w:r w:rsidR="0080556F" w:rsidRPr="004072B1">
          <w:rPr>
            <w:rPrChange w:id="77269" w:author="Draft version 2" w:date="2020-04-03T01:44:00Z">
              <w:rPr/>
            </w:rPrChange>
          </w:rPr>
          <w:t>assistanceDataSIB-Element-r16</w:t>
        </w:r>
      </w:ins>
      <w:ins w:id="77270" w:author="CR#1504r2" w:date="2020-03-29T00:22:00Z">
        <w:r w:rsidRPr="004072B1">
          <w:rPr>
            <w:rPrChange w:id="77271" w:author="Draft version 2" w:date="2020-04-03T01:44:00Z">
              <w:rPr/>
            </w:rPrChange>
          </w:rPr>
          <w:t xml:space="preserve">        </w:t>
        </w:r>
      </w:ins>
      <w:ins w:id="77272" w:author="CR#1504r2" w:date="2020-03-29T00:03:00Z">
        <w:r w:rsidR="0080556F" w:rsidRPr="004072B1">
          <w:rPr>
            <w:rPrChange w:id="77273" w:author="Draft version 2" w:date="2020-04-03T01:44:00Z">
              <w:rPr/>
            </w:rPrChange>
          </w:rPr>
          <w:t>OCTET STRING,</w:t>
        </w:r>
      </w:ins>
    </w:p>
    <w:p w14:paraId="50028658" w14:textId="099F79C9" w:rsidR="0080556F" w:rsidRPr="004072B1" w:rsidRDefault="009277CD" w:rsidP="0080556F">
      <w:pPr>
        <w:pStyle w:val="PL"/>
        <w:rPr>
          <w:ins w:id="77274" w:author="CR#1504r2" w:date="2020-03-29T00:03:00Z"/>
          <w:rPrChange w:id="77275" w:author="Draft version 2" w:date="2020-04-03T01:44:00Z">
            <w:rPr>
              <w:ins w:id="77276" w:author="CR#1504r2" w:date="2020-03-29T00:03:00Z"/>
            </w:rPr>
          </w:rPrChange>
        </w:rPr>
      </w:pPr>
      <w:ins w:id="77277" w:author="CR#1504r2" w:date="2020-03-29T00:22:00Z">
        <w:r w:rsidRPr="004072B1">
          <w:rPr>
            <w:rPrChange w:id="77278" w:author="Draft version 2" w:date="2020-04-03T01:44:00Z">
              <w:rPr/>
            </w:rPrChange>
          </w:rPr>
          <w:t xml:space="preserve">    </w:t>
        </w:r>
      </w:ins>
      <w:ins w:id="77279" w:author="CR#1504r2" w:date="2020-03-29T00:03:00Z">
        <w:r w:rsidR="0080556F" w:rsidRPr="004072B1">
          <w:rPr>
            <w:rPrChange w:id="77280" w:author="Draft version 2" w:date="2020-04-03T01:44:00Z">
              <w:rPr/>
            </w:rPrChange>
          </w:rPr>
          <w:t>lateNonCriticalExtension</w:t>
        </w:r>
      </w:ins>
      <w:ins w:id="77281" w:author="CR#1504r2" w:date="2020-03-29T00:22:00Z">
        <w:r w:rsidRPr="004072B1">
          <w:rPr>
            <w:rPrChange w:id="77282" w:author="Draft version 2" w:date="2020-04-03T01:44:00Z">
              <w:rPr/>
            </w:rPrChange>
          </w:rPr>
          <w:t xml:space="preserve">             </w:t>
        </w:r>
      </w:ins>
      <w:ins w:id="77283" w:author="CR#1504r2" w:date="2020-03-29T00:03:00Z">
        <w:r w:rsidR="0080556F" w:rsidRPr="004072B1">
          <w:rPr>
            <w:rPrChange w:id="77284" w:author="Draft version 2" w:date="2020-04-03T01:44:00Z">
              <w:rPr/>
            </w:rPrChange>
          </w:rPr>
          <w:t>OCTET STRING</w:t>
        </w:r>
      </w:ins>
      <w:ins w:id="77285" w:author="CR#1504r2" w:date="2020-03-29T00:22:00Z">
        <w:r w:rsidRPr="004072B1">
          <w:rPr>
            <w:rPrChange w:id="77286" w:author="Draft version 2" w:date="2020-04-03T01:44:00Z">
              <w:rPr/>
            </w:rPrChange>
          </w:rPr>
          <w:t xml:space="preserve">                        </w:t>
        </w:r>
      </w:ins>
      <w:ins w:id="77287" w:author="CR#1504r2" w:date="2020-03-29T00:03:00Z">
        <w:r w:rsidR="0080556F" w:rsidRPr="004072B1">
          <w:rPr>
            <w:rPrChange w:id="77288" w:author="Draft version 2" w:date="2020-04-03T01:44:00Z">
              <w:rPr/>
            </w:rPrChange>
          </w:rPr>
          <w:t>OPTIONAL,</w:t>
        </w:r>
      </w:ins>
    </w:p>
    <w:p w14:paraId="0BE8BCFB" w14:textId="48AE5B3B" w:rsidR="0080556F" w:rsidRPr="004072B1" w:rsidRDefault="009277CD" w:rsidP="0080556F">
      <w:pPr>
        <w:pStyle w:val="PL"/>
        <w:rPr>
          <w:ins w:id="77289" w:author="CR#1504r2" w:date="2020-03-29T00:03:00Z"/>
          <w:rPrChange w:id="77290" w:author="Draft version 2" w:date="2020-04-03T01:44:00Z">
            <w:rPr>
              <w:ins w:id="77291" w:author="CR#1504r2" w:date="2020-03-29T00:03:00Z"/>
            </w:rPr>
          </w:rPrChange>
        </w:rPr>
      </w:pPr>
      <w:ins w:id="77292" w:author="CR#1504r2" w:date="2020-03-29T00:22:00Z">
        <w:r w:rsidRPr="004072B1">
          <w:rPr>
            <w:rPrChange w:id="77293" w:author="Draft version 2" w:date="2020-04-03T01:44:00Z">
              <w:rPr/>
            </w:rPrChange>
          </w:rPr>
          <w:t xml:space="preserve">    </w:t>
        </w:r>
      </w:ins>
      <w:ins w:id="77294" w:author="CR#1504r2" w:date="2020-03-29T00:03:00Z">
        <w:r w:rsidR="0080556F" w:rsidRPr="004072B1">
          <w:rPr>
            <w:rPrChange w:id="77295" w:author="Draft version 2" w:date="2020-04-03T01:44:00Z">
              <w:rPr/>
            </w:rPrChange>
          </w:rPr>
          <w:t>...</w:t>
        </w:r>
      </w:ins>
    </w:p>
    <w:p w14:paraId="7AA6A8F2" w14:textId="77777777" w:rsidR="0080556F" w:rsidRPr="004072B1" w:rsidRDefault="0080556F" w:rsidP="0080556F">
      <w:pPr>
        <w:pStyle w:val="PL"/>
        <w:rPr>
          <w:ins w:id="77296" w:author="CR#1504r2" w:date="2020-03-29T00:03:00Z"/>
          <w:rFonts w:eastAsia="MS Mincho"/>
          <w:rPrChange w:id="77297" w:author="Draft version 2" w:date="2020-04-03T01:44:00Z">
            <w:rPr>
              <w:ins w:id="77298" w:author="CR#1504r2" w:date="2020-03-29T00:03:00Z"/>
              <w:rFonts w:eastAsia="MS Mincho"/>
            </w:rPr>
          </w:rPrChange>
        </w:rPr>
      </w:pPr>
      <w:ins w:id="77299" w:author="CR#1504r2" w:date="2020-03-29T00:03:00Z">
        <w:r w:rsidRPr="004072B1">
          <w:rPr>
            <w:rFonts w:eastAsia="MS Mincho"/>
            <w:rPrChange w:id="77300" w:author="Draft version 2" w:date="2020-04-03T01:44:00Z">
              <w:rPr>
                <w:rFonts w:eastAsia="MS Mincho"/>
              </w:rPr>
            </w:rPrChange>
          </w:rPr>
          <w:t>}</w:t>
        </w:r>
      </w:ins>
    </w:p>
    <w:p w14:paraId="66AC3BDB" w14:textId="77777777" w:rsidR="0080556F" w:rsidRPr="004072B1" w:rsidRDefault="0080556F" w:rsidP="0080556F">
      <w:pPr>
        <w:pStyle w:val="PL"/>
        <w:rPr>
          <w:ins w:id="77301" w:author="CR#1504r2" w:date="2020-03-29T00:03:00Z"/>
          <w:rPrChange w:id="77302" w:author="Draft version 2" w:date="2020-04-03T01:44:00Z">
            <w:rPr>
              <w:ins w:id="77303" w:author="CR#1504r2" w:date="2020-03-29T00:03:00Z"/>
            </w:rPr>
          </w:rPrChange>
        </w:rPr>
      </w:pPr>
    </w:p>
    <w:p w14:paraId="788128C8" w14:textId="77777777" w:rsidR="0080556F" w:rsidRPr="004072B1" w:rsidRDefault="0080556F" w:rsidP="0080556F">
      <w:pPr>
        <w:pStyle w:val="PL"/>
        <w:rPr>
          <w:ins w:id="77304" w:author="CR#1504r2" w:date="2020-03-29T00:03:00Z"/>
          <w:rPrChange w:id="77305" w:author="Draft version 2" w:date="2020-04-03T01:44:00Z">
            <w:rPr>
              <w:ins w:id="77306" w:author="CR#1504r2" w:date="2020-03-29T00:03:00Z"/>
            </w:rPr>
          </w:rPrChange>
        </w:rPr>
      </w:pPr>
      <w:ins w:id="77307" w:author="CR#1504r2" w:date="2020-03-29T00:03:00Z">
        <w:r w:rsidRPr="004072B1">
          <w:rPr>
            <w:rPrChange w:id="77308" w:author="Draft version 2" w:date="2020-04-03T01:44:00Z">
              <w:rPr/>
            </w:rPrChange>
          </w:rPr>
          <w:t>-- TAG-SIPOS-STOP</w:t>
        </w:r>
      </w:ins>
    </w:p>
    <w:p w14:paraId="0E0673E6" w14:textId="77777777" w:rsidR="0080556F" w:rsidRPr="004072B1" w:rsidRDefault="0080556F" w:rsidP="0080556F">
      <w:pPr>
        <w:pStyle w:val="PL"/>
        <w:rPr>
          <w:ins w:id="77309" w:author="CR#1504r2" w:date="2020-03-29T00:03:00Z"/>
          <w:rPrChange w:id="77310" w:author="Draft version 2" w:date="2020-04-03T01:44:00Z">
            <w:rPr>
              <w:ins w:id="77311" w:author="CR#1504r2" w:date="2020-03-29T00:03:00Z"/>
            </w:rPr>
          </w:rPrChange>
        </w:rPr>
      </w:pPr>
      <w:ins w:id="77312" w:author="CR#1504r2" w:date="2020-03-29T00:03:00Z">
        <w:r w:rsidRPr="004072B1">
          <w:rPr>
            <w:rPrChange w:id="77313" w:author="Draft version 2" w:date="2020-04-03T01:44:00Z">
              <w:rPr/>
            </w:rPrChange>
          </w:rPr>
          <w:t>-- ASN1STOP</w:t>
        </w:r>
      </w:ins>
    </w:p>
    <w:p w14:paraId="2899001E" w14:textId="77777777" w:rsidR="0080556F" w:rsidRPr="004072B1" w:rsidRDefault="0080556F" w:rsidP="0080556F">
      <w:pPr>
        <w:rPr>
          <w:ins w:id="77314" w:author="CR#1504r2" w:date="2020-03-29T00:03:00Z"/>
          <w:iCs/>
          <w:rPrChange w:id="77315" w:author="Draft version 2" w:date="2020-04-03T01:44:00Z">
            <w:rPr>
              <w:ins w:id="77316" w:author="CR#1504r2" w:date="2020-03-29T00:03:00Z"/>
              <w:iCs/>
            </w:rPr>
          </w:rPrChange>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36420" w:rsidRPr="004072B1" w14:paraId="58484099" w14:textId="77777777" w:rsidTr="009277CD">
        <w:trPr>
          <w:cantSplit/>
          <w:tblHeader/>
          <w:ins w:id="77317" w:author="CR#1504r2" w:date="2020-03-29T00:03:00Z"/>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4072B1" w:rsidRDefault="0080556F" w:rsidP="00192261">
            <w:pPr>
              <w:pStyle w:val="TAH"/>
              <w:rPr>
                <w:ins w:id="77318" w:author="CR#1504r2" w:date="2020-03-29T00:03:00Z"/>
                <w:lang w:eastAsia="en-GB"/>
                <w:rPrChange w:id="77319" w:author="Draft version 2" w:date="2020-04-03T01:44:00Z">
                  <w:rPr>
                    <w:ins w:id="77320" w:author="CR#1504r2" w:date="2020-03-29T00:03:00Z"/>
                    <w:lang w:eastAsia="en-GB"/>
                  </w:rPr>
                </w:rPrChange>
              </w:rPr>
            </w:pPr>
            <w:ins w:id="77321" w:author="CR#1504r2" w:date="2020-03-29T00:03:00Z">
              <w:r w:rsidRPr="004072B1">
                <w:rPr>
                  <w:i/>
                  <w:noProof/>
                  <w:lang w:eastAsia="en-GB"/>
                  <w:rPrChange w:id="77322" w:author="Draft version 2" w:date="2020-04-03T01:44:00Z">
                    <w:rPr>
                      <w:i/>
                      <w:noProof/>
                      <w:lang w:eastAsia="en-GB"/>
                    </w:rPr>
                  </w:rPrChange>
                </w:rPr>
                <w:t xml:space="preserve">SIBpos </w:t>
              </w:r>
              <w:r w:rsidRPr="004072B1">
                <w:rPr>
                  <w:iCs/>
                  <w:noProof/>
                  <w:lang w:eastAsia="en-GB"/>
                  <w:rPrChange w:id="77323" w:author="Draft version 2" w:date="2020-04-03T01:44:00Z">
                    <w:rPr>
                      <w:iCs/>
                      <w:noProof/>
                      <w:lang w:eastAsia="en-GB"/>
                    </w:rPr>
                  </w:rPrChange>
                </w:rPr>
                <w:t>field descriptions</w:t>
              </w:r>
            </w:ins>
          </w:p>
        </w:tc>
      </w:tr>
      <w:tr w:rsidR="00936420" w:rsidRPr="004072B1" w14:paraId="793B08D2" w14:textId="77777777" w:rsidTr="009277CD">
        <w:trPr>
          <w:cantSplit/>
          <w:ins w:id="77324" w:author="CR#1504r2" w:date="2020-03-29T00:03:00Z"/>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4072B1" w:rsidRDefault="0080556F" w:rsidP="00192261">
            <w:pPr>
              <w:pStyle w:val="TAL"/>
              <w:rPr>
                <w:ins w:id="77325" w:author="CR#1504r2" w:date="2020-03-29T00:03:00Z"/>
                <w:b/>
                <w:i/>
                <w:lang w:eastAsia="zh-CN"/>
                <w:rPrChange w:id="77326" w:author="Draft version 2" w:date="2020-04-03T01:44:00Z">
                  <w:rPr>
                    <w:ins w:id="77327" w:author="CR#1504r2" w:date="2020-03-29T00:03:00Z"/>
                    <w:b/>
                    <w:i/>
                    <w:lang w:eastAsia="zh-CN"/>
                  </w:rPr>
                </w:rPrChange>
              </w:rPr>
            </w:pPr>
            <w:ins w:id="77328" w:author="CR#1504r2" w:date="2020-03-29T00:03:00Z">
              <w:r w:rsidRPr="004072B1">
                <w:rPr>
                  <w:b/>
                  <w:i/>
                  <w:lang w:eastAsia="zh-CN"/>
                  <w:rPrChange w:id="77329" w:author="Draft version 2" w:date="2020-04-03T01:44:00Z">
                    <w:rPr>
                      <w:b/>
                      <w:i/>
                      <w:lang w:eastAsia="zh-CN"/>
                    </w:rPr>
                  </w:rPrChange>
                </w:rPr>
                <w:t>assistanceDataSIB-Element</w:t>
              </w:r>
            </w:ins>
          </w:p>
          <w:p w14:paraId="31B1489A" w14:textId="4528A95F" w:rsidR="0080556F" w:rsidRPr="004072B1" w:rsidRDefault="0080556F" w:rsidP="00192261">
            <w:pPr>
              <w:pStyle w:val="TAL"/>
              <w:rPr>
                <w:ins w:id="77330" w:author="CR#1504r2" w:date="2020-03-29T00:03:00Z"/>
                <w:lang w:eastAsia="zh-CN"/>
                <w:rPrChange w:id="77331" w:author="Draft version 2" w:date="2020-04-03T01:44:00Z">
                  <w:rPr>
                    <w:ins w:id="77332" w:author="CR#1504r2" w:date="2020-03-29T00:03:00Z"/>
                    <w:lang w:eastAsia="zh-CN"/>
                  </w:rPr>
                </w:rPrChange>
              </w:rPr>
            </w:pPr>
            <w:ins w:id="77333" w:author="CR#1504r2" w:date="2020-03-29T00:03:00Z">
              <w:r w:rsidRPr="004072B1">
                <w:rPr>
                  <w:bCs/>
                  <w:rPrChange w:id="77334" w:author="Draft version 2" w:date="2020-04-03T01:44:00Z">
                    <w:rPr>
                      <w:bCs/>
                    </w:rPr>
                  </w:rPrChange>
                </w:rPr>
                <w:t xml:space="preserve">Parameter </w:t>
              </w:r>
              <w:r w:rsidRPr="004072B1">
                <w:rPr>
                  <w:bCs/>
                  <w:i/>
                  <w:rPrChange w:id="77335" w:author="Draft version 2" w:date="2020-04-03T01:44:00Z">
                    <w:rPr>
                      <w:bCs/>
                      <w:i/>
                    </w:rPr>
                  </w:rPrChange>
                </w:rPr>
                <w:t xml:space="preserve">AssistanceDataSIBelement </w:t>
              </w:r>
              <w:r w:rsidRPr="004072B1">
                <w:rPr>
                  <w:bCs/>
                  <w:rPrChange w:id="77336" w:author="Draft version 2" w:date="2020-04-03T01:44:00Z">
                    <w:rPr>
                      <w:bCs/>
                    </w:rPr>
                  </w:rPrChange>
                </w:rPr>
                <w:t>defined in TS 3</w:t>
              </w:r>
              <w:r w:rsidRPr="004072B1">
                <w:rPr>
                  <w:bCs/>
                  <w:lang w:val="en-US"/>
                  <w:rPrChange w:id="77337" w:author="Draft version 2" w:date="2020-04-03T01:44:00Z">
                    <w:rPr>
                      <w:bCs/>
                      <w:lang w:val="en-US"/>
                    </w:rPr>
                  </w:rPrChange>
                </w:rPr>
                <w:t>7</w:t>
              </w:r>
              <w:r w:rsidRPr="004072B1">
                <w:rPr>
                  <w:bCs/>
                  <w:rPrChange w:id="77338" w:author="Draft version 2" w:date="2020-04-03T01:44:00Z">
                    <w:rPr>
                      <w:bCs/>
                    </w:rPr>
                  </w:rPrChange>
                </w:rPr>
                <w:t xml:space="preserve">.355 </w:t>
              </w:r>
              <w:del w:id="77339" w:author="Draft version 2" w:date="2020-04-02T15:51:00Z">
                <w:r w:rsidRPr="004072B1" w:rsidDel="00936420">
                  <w:rPr>
                    <w:bCs/>
                    <w:rPrChange w:id="77340" w:author="Draft version 2" w:date="2020-04-03T01:44:00Z">
                      <w:rPr>
                        <w:bCs/>
                      </w:rPr>
                    </w:rPrChange>
                  </w:rPr>
                  <w:delText>[</w:delText>
                </w:r>
              </w:del>
            </w:ins>
            <w:ins w:id="77341" w:author="CR#1504r2" w:date="2020-03-29T10:57:00Z">
              <w:del w:id="77342" w:author="Draft version 2" w:date="2020-04-02T15:51:00Z">
                <w:r w:rsidR="00D05C8A" w:rsidRPr="004072B1" w:rsidDel="00936420">
                  <w:rPr>
                    <w:bCs/>
                    <w:rPrChange w:id="77343" w:author="Draft version 2" w:date="2020-04-03T01:44:00Z">
                      <w:rPr>
                        <w:bCs/>
                      </w:rPr>
                    </w:rPrChange>
                  </w:rPr>
                  <w:delText>59</w:delText>
                </w:r>
              </w:del>
            </w:ins>
            <w:ins w:id="77344" w:author="CR#1504r2" w:date="2020-03-29T00:03:00Z">
              <w:del w:id="77345" w:author="Draft version 2" w:date="2020-04-02T15:51:00Z">
                <w:r w:rsidRPr="004072B1" w:rsidDel="00936420">
                  <w:rPr>
                    <w:bCs/>
                    <w:rPrChange w:id="77346" w:author="Draft version 2" w:date="2020-04-03T01:44:00Z">
                      <w:rPr>
                        <w:bCs/>
                      </w:rPr>
                    </w:rPrChange>
                  </w:rPr>
                  <w:delText>]</w:delText>
                </w:r>
              </w:del>
            </w:ins>
            <w:ins w:id="77347" w:author="Draft version 2" w:date="2020-04-02T15:51:00Z">
              <w:r w:rsidR="00936420" w:rsidRPr="004072B1">
                <w:rPr>
                  <w:bCs/>
                  <w:rPrChange w:id="77348" w:author="Draft version 2" w:date="2020-04-03T01:44:00Z">
                    <w:rPr>
                      <w:bCs/>
                    </w:rPr>
                  </w:rPrChange>
                </w:rPr>
                <w:t>[49]</w:t>
              </w:r>
            </w:ins>
            <w:ins w:id="77349" w:author="CR#1504r2" w:date="2020-03-29T00:03:00Z">
              <w:r w:rsidRPr="004072B1">
                <w:rPr>
                  <w:bCs/>
                  <w:rPrChange w:id="77350" w:author="Draft version 2" w:date="2020-04-03T01:44:00Z">
                    <w:rPr>
                      <w:bCs/>
                    </w:rPr>
                  </w:rPrChange>
                </w:rPr>
                <w:t>. The first/leftmost bit of the first octet contains the most significant bit.</w:t>
              </w:r>
            </w:ins>
          </w:p>
        </w:tc>
      </w:tr>
    </w:tbl>
    <w:p w14:paraId="4A3688E9" w14:textId="54D12BA1" w:rsidR="002C5D28" w:rsidRPr="004072B1" w:rsidRDefault="002C5D28" w:rsidP="002C5D28">
      <w:pPr>
        <w:rPr>
          <w:ins w:id="77351" w:author="CR#1468r1" w:date="2020-03-20T23:05:00Z"/>
          <w:rPrChange w:id="77352" w:author="Draft version 2" w:date="2020-04-03T01:44:00Z">
            <w:rPr>
              <w:ins w:id="77353" w:author="CR#1468r1" w:date="2020-03-20T23:05:00Z"/>
            </w:rPr>
          </w:rPrChange>
        </w:rPr>
      </w:pPr>
    </w:p>
    <w:p w14:paraId="07D2A171" w14:textId="2C11B7CD" w:rsidR="00700E2E" w:rsidRPr="004072B1" w:rsidDel="00936420" w:rsidRDefault="00700E2E">
      <w:pPr>
        <w:pStyle w:val="Heading4"/>
        <w:rPr>
          <w:ins w:id="77354" w:author="CR#1468r1" w:date="2020-03-20T23:05:00Z"/>
          <w:moveFrom w:id="77355" w:author="Draft version 2" w:date="2020-04-02T17:07:00Z"/>
          <w:rPrChange w:id="77356" w:author="Draft version 2" w:date="2020-04-03T01:44:00Z">
            <w:rPr>
              <w:ins w:id="77357" w:author="CR#1468r1" w:date="2020-03-20T23:05:00Z"/>
              <w:moveFrom w:id="77358" w:author="Draft version 2" w:date="2020-04-02T17:07:00Z"/>
            </w:rPr>
          </w:rPrChange>
        </w:rPr>
        <w:pPrChange w:id="77359" w:author="CR#1476r3" w:date="2020-03-24T12:44:00Z">
          <w:pPr>
            <w:keepNext/>
            <w:keepLines/>
            <w:spacing w:before="120"/>
            <w:ind w:left="1418" w:hanging="1418"/>
            <w:outlineLvl w:val="3"/>
          </w:pPr>
        </w:pPrChange>
      </w:pPr>
      <w:moveFromRangeStart w:id="77360" w:author="Draft version 2" w:date="2020-04-02T17:07:00Z" w:name="move36739694"/>
      <w:moveFrom w:id="77361" w:author="Draft version 2" w:date="2020-04-02T17:07:00Z">
        <w:ins w:id="77362" w:author="CR#1468r1" w:date="2020-03-20T23:05:00Z">
          <w:r w:rsidRPr="004072B1" w:rsidDel="00936420">
            <w:rPr>
              <w:rPrChange w:id="77363" w:author="Draft version 2" w:date="2020-04-03T01:44:00Z">
                <w:rPr>
                  <w:rFonts w:ascii="Arial" w:hAnsi="Arial"/>
                  <w:sz w:val="24"/>
                </w:rPr>
              </w:rPrChange>
            </w:rPr>
            <w:lastRenderedPageBreak/>
            <w:t>–</w:t>
          </w:r>
          <w:r w:rsidRPr="004072B1" w:rsidDel="00936420">
            <w:rPr>
              <w:rPrChange w:id="77364" w:author="Draft version 2" w:date="2020-04-03T01:44:00Z">
                <w:rPr>
                  <w:rFonts w:ascii="Arial" w:hAnsi="Arial"/>
                  <w:sz w:val="24"/>
                </w:rPr>
              </w:rPrChange>
            </w:rPr>
            <w:tab/>
          </w:r>
          <w:r w:rsidRPr="004072B1" w:rsidDel="00936420">
            <w:rPr>
              <w:i/>
              <w:iCs/>
              <w:lang w:val="x-none" w:eastAsia="x-none"/>
              <w:rPrChange w:id="77365" w:author="Draft version 2" w:date="2020-04-03T01:44:00Z">
                <w:rPr/>
              </w:rPrChange>
            </w:rPr>
            <w:t>SIB10</w:t>
          </w:r>
        </w:ins>
      </w:moveFrom>
    </w:p>
    <w:p w14:paraId="36882CA4" w14:textId="5AD55E89" w:rsidR="00700E2E" w:rsidRPr="004072B1" w:rsidDel="00936420" w:rsidRDefault="00700E2E" w:rsidP="00700E2E">
      <w:pPr>
        <w:rPr>
          <w:ins w:id="77366" w:author="CR#1468r1" w:date="2020-03-20T23:05:00Z"/>
          <w:moveFrom w:id="77367" w:author="Draft version 2" w:date="2020-04-02T17:07:00Z"/>
          <w:rPrChange w:id="77368" w:author="Draft version 2" w:date="2020-04-03T01:44:00Z">
            <w:rPr>
              <w:ins w:id="77369" w:author="CR#1468r1" w:date="2020-03-20T23:05:00Z"/>
              <w:moveFrom w:id="77370" w:author="Draft version 2" w:date="2020-04-02T17:07:00Z"/>
            </w:rPr>
          </w:rPrChange>
        </w:rPr>
      </w:pPr>
      <w:moveFrom w:id="77371" w:author="Draft version 2" w:date="2020-04-02T17:07:00Z">
        <w:ins w:id="77372" w:author="CR#1468r1" w:date="2020-03-20T23:05:00Z">
          <w:r w:rsidRPr="004072B1" w:rsidDel="00936420">
            <w:rPr>
              <w:i/>
              <w:noProof/>
              <w:rPrChange w:id="77373" w:author="Draft version 2" w:date="2020-04-03T01:44:00Z">
                <w:rPr>
                  <w:i/>
                  <w:noProof/>
                </w:rPr>
              </w:rPrChange>
            </w:rPr>
            <w:t>SIB10</w:t>
          </w:r>
          <w:r w:rsidRPr="004072B1" w:rsidDel="00936420">
            <w:rPr>
              <w:rPrChange w:id="77374" w:author="Draft version 2" w:date="2020-04-03T01:44:00Z">
                <w:rPr/>
              </w:rPrChange>
            </w:rPr>
            <w:t xml:space="preserve"> contains</w:t>
          </w:r>
          <w:r w:rsidRPr="004072B1" w:rsidDel="00936420">
            <w:rPr>
              <w:noProof/>
              <w:rPrChange w:id="77375" w:author="Draft version 2" w:date="2020-04-03T01:44:00Z">
                <w:rPr>
                  <w:noProof/>
                </w:rPr>
              </w:rPrChange>
            </w:rPr>
            <w:t xml:space="preserve"> the HRNNs of the NPNs listed in SIB1.</w:t>
          </w:r>
        </w:ins>
      </w:moveFrom>
    </w:p>
    <w:p w14:paraId="21255916" w14:textId="75384EEA" w:rsidR="00700E2E" w:rsidRPr="004072B1" w:rsidDel="00936420" w:rsidRDefault="00700E2E" w:rsidP="00700E2E">
      <w:pPr>
        <w:keepNext/>
        <w:keepLines/>
        <w:spacing w:before="60"/>
        <w:jc w:val="center"/>
        <w:rPr>
          <w:ins w:id="77376" w:author="CR#1468r1" w:date="2020-03-20T23:05:00Z"/>
          <w:moveFrom w:id="77377" w:author="Draft version 2" w:date="2020-04-02T17:07:00Z"/>
          <w:rFonts w:ascii="Arial" w:hAnsi="Arial"/>
          <w:b/>
          <w:bCs/>
          <w:i/>
          <w:iCs/>
          <w:lang w:eastAsia="x-none"/>
          <w:rPrChange w:id="77378" w:author="Draft version 2" w:date="2020-04-03T01:44:00Z">
            <w:rPr>
              <w:ins w:id="77379" w:author="CR#1468r1" w:date="2020-03-20T23:05:00Z"/>
              <w:moveFrom w:id="77380" w:author="Draft version 2" w:date="2020-04-02T17:07:00Z"/>
              <w:rFonts w:ascii="Arial" w:hAnsi="Arial"/>
              <w:b/>
              <w:bCs/>
              <w:i/>
              <w:iCs/>
              <w:lang w:eastAsia="x-none"/>
            </w:rPr>
          </w:rPrChange>
        </w:rPr>
      </w:pPr>
      <w:moveFrom w:id="77381" w:author="Draft version 2" w:date="2020-04-02T17:07:00Z">
        <w:ins w:id="77382" w:author="CR#1468r1" w:date="2020-03-20T23:05:00Z">
          <w:r w:rsidRPr="004072B1" w:rsidDel="00936420">
            <w:rPr>
              <w:rFonts w:ascii="Arial" w:hAnsi="Arial"/>
              <w:b/>
              <w:bCs/>
              <w:i/>
              <w:iCs/>
              <w:noProof/>
              <w:lang w:eastAsia="x-none"/>
              <w:rPrChange w:id="77383" w:author="Draft version 2" w:date="2020-04-03T01:44:00Z">
                <w:rPr>
                  <w:rFonts w:ascii="Arial" w:hAnsi="Arial"/>
                  <w:b/>
                  <w:bCs/>
                  <w:i/>
                  <w:iCs/>
                  <w:noProof/>
                  <w:lang w:eastAsia="x-none"/>
                </w:rPr>
              </w:rPrChange>
            </w:rPr>
            <w:t>SIB</w:t>
          </w:r>
        </w:ins>
        <w:ins w:id="77384" w:author="CR#1468r1" w:date="2020-03-20T23:06:00Z">
          <w:r w:rsidRPr="004072B1" w:rsidDel="00936420">
            <w:rPr>
              <w:rFonts w:ascii="Arial" w:hAnsi="Arial"/>
              <w:b/>
              <w:bCs/>
              <w:i/>
              <w:iCs/>
              <w:noProof/>
              <w:lang w:eastAsia="x-none"/>
              <w:rPrChange w:id="77385" w:author="Draft version 2" w:date="2020-04-03T01:44:00Z">
                <w:rPr>
                  <w:rFonts w:ascii="Arial" w:hAnsi="Arial"/>
                  <w:b/>
                  <w:bCs/>
                  <w:i/>
                  <w:iCs/>
                  <w:noProof/>
                  <w:lang w:eastAsia="x-none"/>
                </w:rPr>
              </w:rPrChange>
            </w:rPr>
            <w:t>10</w:t>
          </w:r>
        </w:ins>
        <w:ins w:id="77386" w:author="CR#1468r1" w:date="2020-03-20T23:05:00Z">
          <w:r w:rsidRPr="004072B1" w:rsidDel="00936420">
            <w:rPr>
              <w:rFonts w:ascii="Arial" w:hAnsi="Arial"/>
              <w:b/>
              <w:bCs/>
              <w:i/>
              <w:iCs/>
              <w:noProof/>
              <w:lang w:eastAsia="x-none"/>
              <w:rPrChange w:id="77387" w:author="Draft version 2" w:date="2020-04-03T01:44:00Z">
                <w:rPr>
                  <w:rFonts w:ascii="Arial" w:hAnsi="Arial"/>
                  <w:b/>
                  <w:bCs/>
                  <w:i/>
                  <w:iCs/>
                  <w:noProof/>
                  <w:lang w:eastAsia="x-none"/>
                </w:rPr>
              </w:rPrChange>
            </w:rPr>
            <w:t xml:space="preserve"> </w:t>
          </w:r>
          <w:r w:rsidRPr="004072B1" w:rsidDel="00936420">
            <w:rPr>
              <w:rFonts w:ascii="Arial" w:hAnsi="Arial"/>
              <w:b/>
              <w:bCs/>
              <w:iCs/>
              <w:noProof/>
              <w:lang w:eastAsia="x-none"/>
              <w:rPrChange w:id="77388" w:author="Draft version 2" w:date="2020-04-03T01:44:00Z">
                <w:rPr>
                  <w:rFonts w:ascii="Arial" w:hAnsi="Arial"/>
                  <w:b/>
                  <w:bCs/>
                  <w:iCs/>
                  <w:noProof/>
                  <w:lang w:eastAsia="x-none"/>
                </w:rPr>
              </w:rPrChange>
            </w:rPr>
            <w:t>information element</w:t>
          </w:r>
        </w:ins>
      </w:moveFrom>
    </w:p>
    <w:p w14:paraId="30D75BBD" w14:textId="6A15FD5C" w:rsidR="00700E2E" w:rsidRPr="004072B1" w:rsidDel="00936420" w:rsidRDefault="00700E2E">
      <w:pPr>
        <w:pStyle w:val="PL"/>
        <w:rPr>
          <w:ins w:id="77389" w:author="CR#1468r1" w:date="2020-03-20T23:05:00Z"/>
          <w:moveFrom w:id="77390" w:author="Draft version 2" w:date="2020-04-02T17:07:00Z"/>
          <w:rPrChange w:id="77391" w:author="Draft version 2" w:date="2020-04-03T01:44:00Z">
            <w:rPr>
              <w:ins w:id="77392" w:author="CR#1468r1" w:date="2020-03-20T23:05:00Z"/>
              <w:moveFrom w:id="77393" w:author="Draft version 2" w:date="2020-04-02T17:07:00Z"/>
              <w:rFonts w:ascii="Courier New" w:hAnsi="Courier New"/>
              <w:noProof/>
              <w:sz w:val="16"/>
              <w:lang w:eastAsia="en-GB"/>
            </w:rPr>
          </w:rPrChange>
        </w:rPr>
        <w:pPrChange w:id="77394"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395" w:author="Draft version 2" w:date="2020-04-02T17:07:00Z">
        <w:ins w:id="77396" w:author="CR#1468r1" w:date="2020-03-20T23:05:00Z">
          <w:r w:rsidRPr="004072B1" w:rsidDel="00936420">
            <w:rPr>
              <w:rPrChange w:id="77397" w:author="Draft version 2" w:date="2020-04-03T01:44:00Z">
                <w:rPr>
                  <w:rFonts w:ascii="Courier New" w:hAnsi="Courier New"/>
                  <w:noProof/>
                  <w:sz w:val="16"/>
                  <w:lang w:eastAsia="en-GB"/>
                </w:rPr>
              </w:rPrChange>
            </w:rPr>
            <w:t>-- ASN1START</w:t>
          </w:r>
        </w:ins>
      </w:moveFrom>
    </w:p>
    <w:p w14:paraId="50E724B8" w14:textId="7FC4D030" w:rsidR="00700E2E" w:rsidRPr="004072B1" w:rsidDel="00936420" w:rsidRDefault="00700E2E">
      <w:pPr>
        <w:pStyle w:val="PL"/>
        <w:rPr>
          <w:ins w:id="77398" w:author="CR#1468r1" w:date="2020-03-20T23:05:00Z"/>
          <w:moveFrom w:id="77399" w:author="Draft version 2" w:date="2020-04-02T17:07:00Z"/>
          <w:rPrChange w:id="77400" w:author="Draft version 2" w:date="2020-04-03T01:44:00Z">
            <w:rPr>
              <w:ins w:id="77401" w:author="CR#1468r1" w:date="2020-03-20T23:05:00Z"/>
              <w:moveFrom w:id="77402" w:author="Draft version 2" w:date="2020-04-02T17:07:00Z"/>
              <w:rFonts w:ascii="Courier New" w:hAnsi="Courier New"/>
              <w:noProof/>
              <w:sz w:val="16"/>
              <w:lang w:eastAsia="en-GB"/>
            </w:rPr>
          </w:rPrChange>
        </w:rPr>
        <w:pPrChange w:id="77403"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404" w:author="Draft version 2" w:date="2020-04-02T17:07:00Z">
        <w:ins w:id="77405" w:author="CR#1468r1" w:date="2020-03-20T23:05:00Z">
          <w:r w:rsidRPr="004072B1" w:rsidDel="00936420">
            <w:rPr>
              <w:rPrChange w:id="77406" w:author="Draft version 2" w:date="2020-04-03T01:44:00Z">
                <w:rPr>
                  <w:rFonts w:ascii="Courier New" w:hAnsi="Courier New"/>
                  <w:noProof/>
                  <w:sz w:val="16"/>
                  <w:lang w:eastAsia="en-GB"/>
                </w:rPr>
              </w:rPrChange>
            </w:rPr>
            <w:t>-- TAG-SIB</w:t>
          </w:r>
        </w:ins>
        <w:ins w:id="77407" w:author="CR#1468r1" w:date="2020-03-20T23:34:00Z">
          <w:r w:rsidR="006529E5" w:rsidRPr="004072B1" w:rsidDel="00936420">
            <w:rPr>
              <w:rPrChange w:id="77408" w:author="Draft version 2" w:date="2020-04-03T01:44:00Z">
                <w:rPr>
                  <w:rFonts w:ascii="Courier New" w:hAnsi="Courier New"/>
                  <w:noProof/>
                  <w:sz w:val="16"/>
                  <w:lang w:eastAsia="en-GB"/>
                </w:rPr>
              </w:rPrChange>
            </w:rPr>
            <w:t>10</w:t>
          </w:r>
        </w:ins>
        <w:ins w:id="77409" w:author="CR#1468r1" w:date="2020-03-20T23:05:00Z">
          <w:r w:rsidRPr="004072B1" w:rsidDel="00936420">
            <w:rPr>
              <w:rPrChange w:id="77410" w:author="Draft version 2" w:date="2020-04-03T01:44:00Z">
                <w:rPr>
                  <w:rFonts w:ascii="Courier New" w:hAnsi="Courier New"/>
                  <w:noProof/>
                  <w:sz w:val="16"/>
                  <w:lang w:eastAsia="en-GB"/>
                </w:rPr>
              </w:rPrChange>
            </w:rPr>
            <w:t>-START</w:t>
          </w:r>
        </w:ins>
      </w:moveFrom>
    </w:p>
    <w:p w14:paraId="4E78967D" w14:textId="3C73B7AD" w:rsidR="00700E2E" w:rsidRPr="004072B1" w:rsidDel="00936420" w:rsidRDefault="00700E2E">
      <w:pPr>
        <w:pStyle w:val="PL"/>
        <w:rPr>
          <w:ins w:id="77411" w:author="CR#1468r1" w:date="2020-03-20T23:05:00Z"/>
          <w:moveFrom w:id="77412" w:author="Draft version 2" w:date="2020-04-02T17:07:00Z"/>
          <w:rPrChange w:id="77413" w:author="Draft version 2" w:date="2020-04-03T01:44:00Z">
            <w:rPr>
              <w:ins w:id="77414" w:author="CR#1468r1" w:date="2020-03-20T23:05:00Z"/>
              <w:moveFrom w:id="77415" w:author="Draft version 2" w:date="2020-04-02T17:07:00Z"/>
              <w:rFonts w:ascii="Courier New" w:hAnsi="Courier New"/>
              <w:noProof/>
              <w:sz w:val="16"/>
              <w:lang w:eastAsia="en-GB"/>
            </w:rPr>
          </w:rPrChange>
        </w:rPr>
        <w:pPrChange w:id="77416"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32059E" w14:textId="09AEE289" w:rsidR="00700E2E" w:rsidRPr="004072B1" w:rsidDel="00936420" w:rsidRDefault="00700E2E">
      <w:pPr>
        <w:pStyle w:val="PL"/>
        <w:rPr>
          <w:ins w:id="77417" w:author="CR#1468r1" w:date="2020-03-20T23:05:00Z"/>
          <w:moveFrom w:id="77418" w:author="Draft version 2" w:date="2020-04-02T17:07:00Z"/>
          <w:rPrChange w:id="77419" w:author="Draft version 2" w:date="2020-04-03T01:44:00Z">
            <w:rPr>
              <w:ins w:id="77420" w:author="CR#1468r1" w:date="2020-03-20T23:05:00Z"/>
              <w:moveFrom w:id="77421" w:author="Draft version 2" w:date="2020-04-02T17:07:00Z"/>
            </w:rPr>
          </w:rPrChange>
        </w:rPr>
        <w:pPrChange w:id="7742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423" w:author="Draft version 2" w:date="2020-04-02T17:07:00Z">
        <w:ins w:id="77424" w:author="CR#1468r1" w:date="2020-03-20T23:05:00Z">
          <w:r w:rsidRPr="004072B1" w:rsidDel="00936420">
            <w:rPr>
              <w:rPrChange w:id="77425" w:author="Draft version 2" w:date="2020-04-03T01:44:00Z">
                <w:rPr>
                  <w:rFonts w:ascii="Courier New" w:hAnsi="Courier New"/>
                  <w:noProof/>
                  <w:sz w:val="16"/>
                  <w:lang w:eastAsia="en-GB"/>
                </w:rPr>
              </w:rPrChange>
            </w:rPr>
            <w:t>SIB</w:t>
          </w:r>
        </w:ins>
        <w:ins w:id="77426" w:author="CR#1468r1" w:date="2020-03-20T23:34:00Z">
          <w:r w:rsidR="006529E5" w:rsidRPr="004072B1" w:rsidDel="00936420">
            <w:rPr>
              <w:rPrChange w:id="77427" w:author="Draft version 2" w:date="2020-04-03T01:44:00Z">
                <w:rPr>
                  <w:rFonts w:ascii="Courier New" w:hAnsi="Courier New"/>
                  <w:noProof/>
                  <w:sz w:val="16"/>
                  <w:lang w:eastAsia="en-GB"/>
                </w:rPr>
              </w:rPrChange>
            </w:rPr>
            <w:t>10</w:t>
          </w:r>
        </w:ins>
        <w:ins w:id="77428" w:author="CR#1468r1" w:date="2020-03-20T23:05:00Z">
          <w:r w:rsidRPr="004072B1" w:rsidDel="00936420">
            <w:rPr>
              <w:rPrChange w:id="77429" w:author="Draft version 2" w:date="2020-04-03T01:44:00Z">
                <w:rPr/>
              </w:rPrChange>
            </w:rPr>
            <w:t xml:space="preserve">-r16 ::=               </w:t>
          </w:r>
          <w:r w:rsidRPr="004072B1" w:rsidDel="00936420">
            <w:rPr>
              <w:rPrChange w:id="77430" w:author="Draft version 2" w:date="2020-04-03T01:44:00Z">
                <w:rPr>
                  <w:color w:val="993366"/>
                </w:rPr>
              </w:rPrChange>
            </w:rPr>
            <w:t>SEQUENCE</w:t>
          </w:r>
          <w:r w:rsidRPr="004072B1" w:rsidDel="00936420">
            <w:rPr>
              <w:rPrChange w:id="77431" w:author="Draft version 2" w:date="2020-04-03T01:44:00Z">
                <w:rPr/>
              </w:rPrChange>
            </w:rPr>
            <w:t xml:space="preserve"> {</w:t>
          </w:r>
        </w:ins>
      </w:moveFrom>
    </w:p>
    <w:p w14:paraId="310E2776" w14:textId="593DF66B" w:rsidR="00700E2E" w:rsidRPr="004072B1" w:rsidDel="00936420" w:rsidRDefault="00700E2E">
      <w:pPr>
        <w:pStyle w:val="PL"/>
        <w:rPr>
          <w:ins w:id="77432" w:author="CR#1468r1" w:date="2020-03-20T23:05:00Z"/>
          <w:moveFrom w:id="77433" w:author="Draft version 2" w:date="2020-04-02T17:07:00Z"/>
          <w:rPrChange w:id="77434" w:author="Draft version 2" w:date="2020-04-03T01:44:00Z">
            <w:rPr>
              <w:ins w:id="77435" w:author="CR#1468r1" w:date="2020-03-20T23:05:00Z"/>
              <w:moveFrom w:id="77436" w:author="Draft version 2" w:date="2020-04-02T17:07:00Z"/>
            </w:rPr>
          </w:rPrChange>
        </w:rPr>
        <w:pPrChange w:id="77437"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438" w:author="Draft version 2" w:date="2020-04-02T17:07:00Z">
        <w:ins w:id="77439" w:author="CR#1468r1" w:date="2020-03-20T23:05:00Z">
          <w:r w:rsidRPr="004072B1" w:rsidDel="00936420">
            <w:rPr>
              <w:rPrChange w:id="77440" w:author="Draft version 2" w:date="2020-04-03T01:44:00Z">
                <w:rPr/>
              </w:rPrChange>
            </w:rPr>
            <w:t xml:space="preserve">    </w:t>
          </w:r>
          <w:r w:rsidRPr="004072B1" w:rsidDel="00936420">
            <w:rPr>
              <w:rFonts w:cs="Courier New"/>
              <w:rPrChange w:id="77441" w:author="Draft version 2" w:date="2020-04-03T01:44:00Z">
                <w:rPr>
                  <w:rFonts w:cs="Courier New"/>
                </w:rPr>
              </w:rPrChange>
            </w:rPr>
            <w:t xml:space="preserve">hrnn-List-r16              </w:t>
          </w:r>
          <w:r w:rsidRPr="004072B1" w:rsidDel="00936420">
            <w:rPr>
              <w:rFonts w:cs="Courier New" w:hint="eastAsia"/>
              <w:rPrChange w:id="77442" w:author="Draft version 2" w:date="2020-04-03T01:44:00Z">
                <w:rPr>
                  <w:rFonts w:cs="Courier New" w:hint="eastAsia"/>
                </w:rPr>
              </w:rPrChange>
            </w:rPr>
            <w:t xml:space="preserve"> </w:t>
          </w:r>
          <w:r w:rsidRPr="004072B1" w:rsidDel="00936420">
            <w:rPr>
              <w:rFonts w:cs="Courier New"/>
              <w:rPrChange w:id="77443" w:author="Draft version 2" w:date="2020-04-03T01:44:00Z">
                <w:rPr>
                  <w:rFonts w:cs="Courier New"/>
                </w:rPr>
              </w:rPrChange>
            </w:rPr>
            <w:t xml:space="preserve">HRNN-List-16                                    </w:t>
          </w:r>
          <w:r w:rsidRPr="004072B1" w:rsidDel="00936420">
            <w:rPr>
              <w:rPrChange w:id="77444" w:author="Draft version 2" w:date="2020-04-03T01:44:00Z">
                <w:rPr>
                  <w:color w:val="993366"/>
                </w:rPr>
              </w:rPrChange>
            </w:rPr>
            <w:t>OPTIONAL</w:t>
          </w:r>
          <w:r w:rsidRPr="004072B1" w:rsidDel="00936420">
            <w:rPr>
              <w:rFonts w:cs="Courier New"/>
              <w:rPrChange w:id="77445" w:author="Draft version 2" w:date="2020-04-03T01:44:00Z">
                <w:rPr>
                  <w:rFonts w:cs="Courier New"/>
                </w:rPr>
              </w:rPrChange>
            </w:rPr>
            <w:t xml:space="preserve">,   </w:t>
          </w:r>
          <w:r w:rsidRPr="004072B1" w:rsidDel="00936420">
            <w:rPr>
              <w:rPrChange w:id="77446" w:author="Draft version 2" w:date="2020-04-03T01:44:00Z">
                <w:rPr/>
              </w:rPrChange>
            </w:rPr>
            <w:t>-- Need R</w:t>
          </w:r>
        </w:ins>
      </w:moveFrom>
    </w:p>
    <w:p w14:paraId="070CA207" w14:textId="1B7B33BF" w:rsidR="00700E2E" w:rsidRPr="004072B1" w:rsidDel="00936420" w:rsidRDefault="00700E2E">
      <w:pPr>
        <w:pStyle w:val="PL"/>
        <w:rPr>
          <w:ins w:id="77447" w:author="CR#1468r1" w:date="2020-03-20T23:05:00Z"/>
          <w:moveFrom w:id="77448" w:author="Draft version 2" w:date="2020-04-02T17:07:00Z"/>
          <w:rPrChange w:id="77449" w:author="Draft version 2" w:date="2020-04-03T01:44:00Z">
            <w:rPr>
              <w:ins w:id="77450" w:author="CR#1468r1" w:date="2020-03-20T23:05:00Z"/>
              <w:moveFrom w:id="77451" w:author="Draft version 2" w:date="2020-04-02T17:07:00Z"/>
            </w:rPr>
          </w:rPrChange>
        </w:rPr>
        <w:pPrChange w:id="7745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453" w:author="Draft version 2" w:date="2020-04-02T17:07:00Z">
        <w:ins w:id="77454" w:author="CR#1468r1" w:date="2020-03-20T23:05:00Z">
          <w:r w:rsidRPr="004072B1" w:rsidDel="00936420">
            <w:rPr>
              <w:rPrChange w:id="77455" w:author="Draft version 2" w:date="2020-04-03T01:44:00Z">
                <w:rPr/>
              </w:rPrChange>
            </w:rPr>
            <w:t xml:space="preserve">    lateNonCriticalExtension    </w:t>
          </w:r>
          <w:r w:rsidRPr="004072B1" w:rsidDel="00936420">
            <w:rPr>
              <w:rPrChange w:id="77456" w:author="Draft version 2" w:date="2020-04-03T01:44:00Z">
                <w:rPr>
                  <w:color w:val="993366"/>
                </w:rPr>
              </w:rPrChange>
            </w:rPr>
            <w:t>OCTET</w:t>
          </w:r>
          <w:r w:rsidRPr="004072B1" w:rsidDel="00936420">
            <w:rPr>
              <w:rPrChange w:id="77457" w:author="Draft version 2" w:date="2020-04-03T01:44:00Z">
                <w:rPr/>
              </w:rPrChange>
            </w:rPr>
            <w:t xml:space="preserve"> </w:t>
          </w:r>
          <w:r w:rsidRPr="004072B1" w:rsidDel="00936420">
            <w:rPr>
              <w:rPrChange w:id="77458" w:author="Draft version 2" w:date="2020-04-03T01:44:00Z">
                <w:rPr>
                  <w:color w:val="993366"/>
                </w:rPr>
              </w:rPrChange>
            </w:rPr>
            <w:t>STRING</w:t>
          </w:r>
          <w:r w:rsidRPr="004072B1" w:rsidDel="00936420">
            <w:rPr>
              <w:rPrChange w:id="77459" w:author="Draft version 2" w:date="2020-04-03T01:44:00Z">
                <w:rPr/>
              </w:rPrChange>
            </w:rPr>
            <w:t xml:space="preserve">                                    </w:t>
          </w:r>
          <w:r w:rsidRPr="004072B1" w:rsidDel="00936420">
            <w:rPr>
              <w:rPrChange w:id="77460" w:author="Draft version 2" w:date="2020-04-03T01:44:00Z">
                <w:rPr>
                  <w:color w:val="993366"/>
                </w:rPr>
              </w:rPrChange>
            </w:rPr>
            <w:t>OPTIONAL</w:t>
          </w:r>
          <w:r w:rsidRPr="004072B1" w:rsidDel="00936420">
            <w:rPr>
              <w:rPrChange w:id="77461" w:author="Draft version 2" w:date="2020-04-03T01:44:00Z">
                <w:rPr/>
              </w:rPrChange>
            </w:rPr>
            <w:t>,</w:t>
          </w:r>
        </w:ins>
      </w:moveFrom>
    </w:p>
    <w:p w14:paraId="0AB0ADF4" w14:textId="32B8AE32" w:rsidR="00700E2E" w:rsidRPr="004072B1" w:rsidDel="00936420" w:rsidRDefault="00700E2E">
      <w:pPr>
        <w:pStyle w:val="PL"/>
        <w:rPr>
          <w:ins w:id="77462" w:author="CR#1468r1" w:date="2020-03-20T23:05:00Z"/>
          <w:moveFrom w:id="77463" w:author="Draft version 2" w:date="2020-04-02T17:07:00Z"/>
          <w:rPrChange w:id="77464" w:author="Draft version 2" w:date="2020-04-03T01:44:00Z">
            <w:rPr>
              <w:ins w:id="77465" w:author="CR#1468r1" w:date="2020-03-20T23:05:00Z"/>
              <w:moveFrom w:id="77466" w:author="Draft version 2" w:date="2020-04-02T17:07:00Z"/>
            </w:rPr>
          </w:rPrChange>
        </w:rPr>
        <w:pPrChange w:id="77467"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468" w:author="Draft version 2" w:date="2020-04-02T17:07:00Z">
        <w:ins w:id="77469" w:author="CR#1468r1" w:date="2020-03-20T23:05:00Z">
          <w:r w:rsidRPr="004072B1" w:rsidDel="00936420">
            <w:rPr>
              <w:rPrChange w:id="77470" w:author="Draft version 2" w:date="2020-04-03T01:44:00Z">
                <w:rPr/>
              </w:rPrChange>
            </w:rPr>
            <w:t xml:space="preserve">    ...</w:t>
          </w:r>
        </w:ins>
      </w:moveFrom>
    </w:p>
    <w:p w14:paraId="370E2117" w14:textId="7470489A" w:rsidR="00700E2E" w:rsidRPr="004072B1" w:rsidDel="00936420" w:rsidRDefault="00700E2E">
      <w:pPr>
        <w:pStyle w:val="PL"/>
        <w:rPr>
          <w:ins w:id="77471" w:author="CR#1468r1" w:date="2020-03-20T23:05:00Z"/>
          <w:moveFrom w:id="77472" w:author="Draft version 2" w:date="2020-04-02T17:07:00Z"/>
          <w:rPrChange w:id="77473" w:author="Draft version 2" w:date="2020-04-03T01:44:00Z">
            <w:rPr>
              <w:ins w:id="77474" w:author="CR#1468r1" w:date="2020-03-20T23:05:00Z"/>
              <w:moveFrom w:id="77475" w:author="Draft version 2" w:date="2020-04-02T17:07:00Z"/>
            </w:rPr>
          </w:rPrChange>
        </w:rPr>
        <w:pPrChange w:id="77476"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477" w:author="Draft version 2" w:date="2020-04-02T17:07:00Z">
        <w:ins w:id="77478" w:author="CR#1468r1" w:date="2020-03-20T23:05:00Z">
          <w:r w:rsidRPr="004072B1" w:rsidDel="00936420">
            <w:rPr>
              <w:rPrChange w:id="77479" w:author="Draft version 2" w:date="2020-04-03T01:44:00Z">
                <w:rPr/>
              </w:rPrChange>
            </w:rPr>
            <w:t>}</w:t>
          </w:r>
        </w:ins>
      </w:moveFrom>
    </w:p>
    <w:p w14:paraId="341832B8" w14:textId="129E2812" w:rsidR="00700E2E" w:rsidRPr="004072B1" w:rsidDel="00936420" w:rsidRDefault="00700E2E">
      <w:pPr>
        <w:pStyle w:val="PL"/>
        <w:rPr>
          <w:ins w:id="77480" w:author="CR#1468r1" w:date="2020-03-20T23:05:00Z"/>
          <w:moveFrom w:id="77481" w:author="Draft version 2" w:date="2020-04-02T17:07:00Z"/>
          <w:rPrChange w:id="77482" w:author="Draft version 2" w:date="2020-04-03T01:44:00Z">
            <w:rPr>
              <w:ins w:id="77483" w:author="CR#1468r1" w:date="2020-03-20T23:05:00Z"/>
              <w:moveFrom w:id="77484" w:author="Draft version 2" w:date="2020-04-02T17:07:00Z"/>
            </w:rPr>
          </w:rPrChange>
        </w:rPr>
        <w:pPrChange w:id="77485"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5E7BA3" w14:textId="37E91C44" w:rsidR="00700E2E" w:rsidRPr="004072B1" w:rsidDel="00936420" w:rsidRDefault="00700E2E">
      <w:pPr>
        <w:pStyle w:val="PL"/>
        <w:rPr>
          <w:ins w:id="77486" w:author="CR#1468r1" w:date="2020-03-20T23:05:00Z"/>
          <w:moveFrom w:id="77487" w:author="Draft version 2" w:date="2020-04-02T17:07:00Z"/>
          <w:rFonts w:cs="Courier New"/>
          <w:rPrChange w:id="77488" w:author="Draft version 2" w:date="2020-04-03T01:44:00Z">
            <w:rPr>
              <w:ins w:id="77489" w:author="CR#1468r1" w:date="2020-03-20T23:05:00Z"/>
              <w:moveFrom w:id="77490" w:author="Draft version 2" w:date="2020-04-02T17:07:00Z"/>
              <w:rFonts w:cs="Courier New"/>
            </w:rPr>
          </w:rPrChange>
        </w:rPr>
        <w:pPrChange w:id="77491"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492" w:author="Draft version 2" w:date="2020-04-02T17:07:00Z">
        <w:ins w:id="77493" w:author="CR#1468r1" w:date="2020-03-20T23:05:00Z">
          <w:r w:rsidRPr="004072B1" w:rsidDel="00936420">
            <w:rPr>
              <w:rPrChange w:id="77494" w:author="Draft version 2" w:date="2020-04-03T01:44:00Z">
                <w:rPr/>
              </w:rPrChange>
            </w:rPr>
            <w:t>HRNN-List</w:t>
          </w:r>
          <w:r w:rsidRPr="004072B1" w:rsidDel="00936420">
            <w:rPr>
              <w:rPrChange w:id="77495" w:author="Draft version 2" w:date="2020-04-03T01:44:00Z">
                <w:rPr>
                  <w:rFonts w:ascii="Courier New" w:hAnsi="Courier New"/>
                  <w:noProof/>
                  <w:sz w:val="16"/>
                  <w:lang w:eastAsia="en-GB"/>
                </w:rPr>
              </w:rPrChange>
            </w:rPr>
            <w:t xml:space="preserve">-r16 ::=           </w:t>
          </w:r>
          <w:r w:rsidRPr="004072B1" w:rsidDel="00936420">
            <w:rPr>
              <w:rPrChange w:id="77496" w:author="Draft version 2" w:date="2020-04-03T01:44:00Z">
                <w:rPr>
                  <w:color w:val="993366"/>
                </w:rPr>
              </w:rPrChange>
            </w:rPr>
            <w:t>SEQUENCE</w:t>
          </w:r>
          <w:r w:rsidRPr="004072B1" w:rsidDel="00936420">
            <w:rPr>
              <w:rPrChange w:id="77497" w:author="Draft version 2" w:date="2020-04-03T01:44:00Z">
                <w:rPr/>
              </w:rPrChange>
            </w:rPr>
            <w:t xml:space="preserve"> (S</w:t>
          </w:r>
          <w:r w:rsidRPr="004072B1" w:rsidDel="00936420">
            <w:rPr>
              <w:rFonts w:cs="Courier New"/>
              <w:rPrChange w:id="77498" w:author="Draft version 2" w:date="2020-04-03T01:44:00Z">
                <w:rPr>
                  <w:rFonts w:cs="Courier New"/>
                </w:rPr>
              </w:rPrChange>
            </w:rPr>
            <w:t>IZE (1..maxNPN-r16)) OF HRNN-r16</w:t>
          </w:r>
        </w:ins>
      </w:moveFrom>
    </w:p>
    <w:p w14:paraId="06B9D7F0" w14:textId="04EE3B57" w:rsidR="00700E2E" w:rsidRPr="004072B1" w:rsidDel="00936420" w:rsidRDefault="00700E2E">
      <w:pPr>
        <w:pStyle w:val="PL"/>
        <w:rPr>
          <w:ins w:id="77499" w:author="CR#1468r1" w:date="2020-03-20T23:05:00Z"/>
          <w:moveFrom w:id="77500" w:author="Draft version 2" w:date="2020-04-02T17:07:00Z"/>
          <w:rPrChange w:id="77501" w:author="Draft version 2" w:date="2020-04-03T01:44:00Z">
            <w:rPr>
              <w:ins w:id="77502" w:author="CR#1468r1" w:date="2020-03-20T23:05:00Z"/>
              <w:moveFrom w:id="77503" w:author="Draft version 2" w:date="2020-04-02T17:07:00Z"/>
            </w:rPr>
          </w:rPrChange>
        </w:rPr>
        <w:pPrChange w:id="77504"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9DBCC0" w14:textId="686CCCE7" w:rsidR="00700E2E" w:rsidRPr="004072B1" w:rsidDel="00936420" w:rsidRDefault="00700E2E">
      <w:pPr>
        <w:pStyle w:val="PL"/>
        <w:rPr>
          <w:ins w:id="77505" w:author="CR#1468r1" w:date="2020-03-20T23:05:00Z"/>
          <w:moveFrom w:id="77506" w:author="Draft version 2" w:date="2020-04-02T17:07:00Z"/>
          <w:rPrChange w:id="77507" w:author="Draft version 2" w:date="2020-04-03T01:44:00Z">
            <w:rPr>
              <w:ins w:id="77508" w:author="CR#1468r1" w:date="2020-03-20T23:05:00Z"/>
              <w:moveFrom w:id="77509" w:author="Draft version 2" w:date="2020-04-02T17:07:00Z"/>
            </w:rPr>
          </w:rPrChange>
        </w:rPr>
        <w:pPrChange w:id="77510"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511" w:author="Draft version 2" w:date="2020-04-02T17:07:00Z">
        <w:ins w:id="77512" w:author="CR#1468r1" w:date="2020-03-20T23:05:00Z">
          <w:r w:rsidRPr="004072B1" w:rsidDel="00936420">
            <w:rPr>
              <w:rPrChange w:id="77513" w:author="Draft version 2" w:date="2020-04-03T01:44:00Z">
                <w:rPr/>
              </w:rPrChange>
            </w:rPr>
            <w:t xml:space="preserve">HRNN-r16 ::=              </w:t>
          </w:r>
          <w:r w:rsidRPr="004072B1" w:rsidDel="00936420">
            <w:rPr>
              <w:rPrChange w:id="77514" w:author="Draft version 2" w:date="2020-04-03T01:44:00Z">
                <w:rPr>
                  <w:rFonts w:ascii="Courier New" w:hAnsi="Courier New"/>
                  <w:noProof/>
                  <w:sz w:val="16"/>
                  <w:lang w:eastAsia="en-GB"/>
                </w:rPr>
              </w:rPrChange>
            </w:rPr>
            <w:t xml:space="preserve">  </w:t>
          </w:r>
          <w:r w:rsidRPr="004072B1" w:rsidDel="00936420">
            <w:rPr>
              <w:rPrChange w:id="77515" w:author="Draft version 2" w:date="2020-04-03T01:44:00Z">
                <w:rPr>
                  <w:color w:val="993366"/>
                </w:rPr>
              </w:rPrChange>
            </w:rPr>
            <w:t>SEQUENCE</w:t>
          </w:r>
          <w:r w:rsidRPr="004072B1" w:rsidDel="00936420">
            <w:rPr>
              <w:rPrChange w:id="77516" w:author="Draft version 2" w:date="2020-04-03T01:44:00Z">
                <w:rPr/>
              </w:rPrChange>
            </w:rPr>
            <w:t xml:space="preserve"> {</w:t>
          </w:r>
        </w:ins>
      </w:moveFrom>
    </w:p>
    <w:p w14:paraId="185ECBD2" w14:textId="1DDEEFDE" w:rsidR="00700E2E" w:rsidRPr="004072B1" w:rsidDel="00936420" w:rsidRDefault="00700E2E">
      <w:pPr>
        <w:pStyle w:val="PL"/>
        <w:rPr>
          <w:ins w:id="77517" w:author="CR#1468r1" w:date="2020-03-20T23:05:00Z"/>
          <w:moveFrom w:id="77518" w:author="Draft version 2" w:date="2020-04-02T17:07:00Z"/>
          <w:rPrChange w:id="77519" w:author="Draft version 2" w:date="2020-04-03T01:44:00Z">
            <w:rPr>
              <w:ins w:id="77520" w:author="CR#1468r1" w:date="2020-03-20T23:05:00Z"/>
              <w:moveFrom w:id="77521" w:author="Draft version 2" w:date="2020-04-02T17:07:00Z"/>
            </w:rPr>
          </w:rPrChange>
        </w:rPr>
        <w:pPrChange w:id="7752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523" w:author="Draft version 2" w:date="2020-04-02T17:07:00Z">
        <w:ins w:id="77524" w:author="CR#1468r1" w:date="2020-03-20T23:05:00Z">
          <w:r w:rsidRPr="004072B1" w:rsidDel="00936420">
            <w:rPr>
              <w:rPrChange w:id="77525" w:author="Draft version 2" w:date="2020-04-03T01:44:00Z">
                <w:rPr/>
              </w:rPrChange>
            </w:rPr>
            <w:t xml:space="preserve">    hrnn-r16               </w:t>
          </w:r>
        </w:ins>
        <w:ins w:id="77526" w:author="CR#1468r1" w:date="2020-03-20T23:07:00Z">
          <w:r w:rsidRPr="004072B1" w:rsidDel="00936420">
            <w:rPr>
              <w:rPrChange w:id="77527" w:author="Draft version 2" w:date="2020-04-03T01:44:00Z">
                <w:rPr/>
              </w:rPrChange>
            </w:rPr>
            <w:t xml:space="preserve">     </w:t>
          </w:r>
        </w:ins>
        <w:ins w:id="77528" w:author="CR#1468r1" w:date="2020-03-20T23:05:00Z">
          <w:r w:rsidRPr="004072B1" w:rsidDel="00936420">
            <w:rPr>
              <w:rPrChange w:id="77529" w:author="Draft version 2" w:date="2020-04-03T01:44:00Z">
                <w:rPr>
                  <w:color w:val="993366"/>
                </w:rPr>
              </w:rPrChange>
            </w:rPr>
            <w:t>OCTET</w:t>
          </w:r>
          <w:r w:rsidRPr="004072B1" w:rsidDel="00936420">
            <w:rPr>
              <w:rPrChange w:id="77530" w:author="Draft version 2" w:date="2020-04-03T01:44:00Z">
                <w:rPr/>
              </w:rPrChange>
            </w:rPr>
            <w:t xml:space="preserve"> </w:t>
          </w:r>
          <w:r w:rsidRPr="004072B1" w:rsidDel="00936420">
            <w:rPr>
              <w:rPrChange w:id="77531" w:author="Draft version 2" w:date="2020-04-03T01:44:00Z">
                <w:rPr>
                  <w:color w:val="993366"/>
                </w:rPr>
              </w:rPrChange>
            </w:rPr>
            <w:t>STRING</w:t>
          </w:r>
          <w:r w:rsidRPr="004072B1" w:rsidDel="00936420">
            <w:rPr>
              <w:rPrChange w:id="77532" w:author="Draft version 2" w:date="2020-04-03T01:44:00Z">
                <w:rPr/>
              </w:rPrChange>
            </w:rPr>
            <w:t xml:space="preserve"> (SIZE(1..</w:t>
          </w:r>
          <w:r w:rsidRPr="004072B1" w:rsidDel="00936420">
            <w:rPr>
              <w:rFonts w:cs="Courier New" w:hint="eastAsia"/>
              <w:rPrChange w:id="77533" w:author="Draft version 2" w:date="2020-04-03T01:44:00Z">
                <w:rPr>
                  <w:rFonts w:cs="Courier New" w:hint="eastAsia"/>
                </w:rPr>
              </w:rPrChange>
            </w:rPr>
            <w:t xml:space="preserve"> maxHRNN</w:t>
          </w:r>
          <w:r w:rsidRPr="004072B1" w:rsidDel="00936420">
            <w:rPr>
              <w:rFonts w:cs="Courier New"/>
              <w:rPrChange w:id="77534" w:author="Draft version 2" w:date="2020-04-03T01:44:00Z">
                <w:rPr>
                  <w:rFonts w:cs="Courier New"/>
                </w:rPr>
              </w:rPrChange>
            </w:rPr>
            <w:t>-</w:t>
          </w:r>
          <w:r w:rsidRPr="004072B1" w:rsidDel="00936420">
            <w:rPr>
              <w:rFonts w:cs="Courier New" w:hint="eastAsia"/>
              <w:rPrChange w:id="77535" w:author="Draft version 2" w:date="2020-04-03T01:44:00Z">
                <w:rPr>
                  <w:rFonts w:cs="Courier New" w:hint="eastAsia"/>
                </w:rPr>
              </w:rPrChange>
            </w:rPr>
            <w:t>Len</w:t>
          </w:r>
          <w:r w:rsidRPr="004072B1" w:rsidDel="00936420">
            <w:rPr>
              <w:rFonts w:cs="Courier New"/>
              <w:rPrChange w:id="77536" w:author="Draft version 2" w:date="2020-04-03T01:44:00Z">
                <w:rPr>
                  <w:rFonts w:cs="Courier New"/>
                </w:rPr>
              </w:rPrChange>
            </w:rPr>
            <w:t>-r16</w:t>
          </w:r>
          <w:r w:rsidRPr="004072B1" w:rsidDel="00936420">
            <w:rPr>
              <w:rPrChange w:id="77537" w:author="Draft version 2" w:date="2020-04-03T01:44:00Z">
                <w:rPr/>
              </w:rPrChange>
            </w:rPr>
            <w:t xml:space="preserve">))        </w:t>
          </w:r>
          <w:r w:rsidRPr="004072B1" w:rsidDel="00936420">
            <w:rPr>
              <w:rPrChange w:id="77538" w:author="Draft version 2" w:date="2020-04-03T01:44:00Z">
                <w:rPr>
                  <w:color w:val="993366"/>
                </w:rPr>
              </w:rPrChange>
            </w:rPr>
            <w:t>OPTIONAL</w:t>
          </w:r>
          <w:r w:rsidRPr="004072B1" w:rsidDel="00936420">
            <w:rPr>
              <w:rPrChange w:id="77539" w:author="Draft version 2" w:date="2020-04-03T01:44:00Z">
                <w:rPr/>
              </w:rPrChange>
            </w:rPr>
            <w:t xml:space="preserve">   -- Need R</w:t>
          </w:r>
        </w:ins>
      </w:moveFrom>
    </w:p>
    <w:p w14:paraId="07BE085E" w14:textId="2B02A5ED" w:rsidR="00700E2E" w:rsidRPr="004072B1" w:rsidDel="00936420" w:rsidRDefault="00700E2E">
      <w:pPr>
        <w:pStyle w:val="PL"/>
        <w:rPr>
          <w:ins w:id="77540" w:author="CR#1468r1" w:date="2020-03-20T23:05:00Z"/>
          <w:moveFrom w:id="77541" w:author="Draft version 2" w:date="2020-04-02T17:07:00Z"/>
          <w:rPrChange w:id="77542" w:author="Draft version 2" w:date="2020-04-03T01:44:00Z">
            <w:rPr>
              <w:ins w:id="77543" w:author="CR#1468r1" w:date="2020-03-20T23:05:00Z"/>
              <w:moveFrom w:id="77544" w:author="Draft version 2" w:date="2020-04-02T17:07:00Z"/>
            </w:rPr>
          </w:rPrChange>
        </w:rPr>
        <w:pPrChange w:id="77545"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546" w:author="Draft version 2" w:date="2020-04-02T17:07:00Z">
        <w:ins w:id="77547" w:author="CR#1468r1" w:date="2020-03-20T23:05:00Z">
          <w:r w:rsidRPr="004072B1" w:rsidDel="00936420">
            <w:rPr>
              <w:rPrChange w:id="77548" w:author="Draft version 2" w:date="2020-04-03T01:44:00Z">
                <w:rPr/>
              </w:rPrChange>
            </w:rPr>
            <w:t>}</w:t>
          </w:r>
        </w:ins>
      </w:moveFrom>
    </w:p>
    <w:p w14:paraId="20539FCB" w14:textId="1FA43816" w:rsidR="00700E2E" w:rsidRPr="004072B1" w:rsidDel="00936420" w:rsidRDefault="00700E2E">
      <w:pPr>
        <w:pStyle w:val="PL"/>
        <w:rPr>
          <w:ins w:id="77549" w:author="CR#1468r1" w:date="2020-03-20T23:05:00Z"/>
          <w:moveFrom w:id="77550" w:author="Draft version 2" w:date="2020-04-02T17:07:00Z"/>
          <w:rPrChange w:id="77551" w:author="Draft version 2" w:date="2020-04-03T01:44:00Z">
            <w:rPr>
              <w:ins w:id="77552" w:author="CR#1468r1" w:date="2020-03-20T23:05:00Z"/>
              <w:moveFrom w:id="77553" w:author="Draft version 2" w:date="2020-04-02T17:07:00Z"/>
            </w:rPr>
          </w:rPrChange>
        </w:rPr>
        <w:pPrChange w:id="77554"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25F794" w14:textId="019AB919" w:rsidR="00700E2E" w:rsidRPr="004072B1" w:rsidDel="00936420" w:rsidRDefault="00700E2E">
      <w:pPr>
        <w:pStyle w:val="PL"/>
        <w:rPr>
          <w:ins w:id="77555" w:author="CR#1468r1" w:date="2020-03-20T23:05:00Z"/>
          <w:moveFrom w:id="77556" w:author="Draft version 2" w:date="2020-04-02T17:07:00Z"/>
          <w:rPrChange w:id="77557" w:author="Draft version 2" w:date="2020-04-03T01:44:00Z">
            <w:rPr>
              <w:ins w:id="77558" w:author="CR#1468r1" w:date="2020-03-20T23:05:00Z"/>
              <w:moveFrom w:id="77559" w:author="Draft version 2" w:date="2020-04-02T17:07:00Z"/>
              <w:rFonts w:ascii="Courier New" w:hAnsi="Courier New"/>
              <w:noProof/>
              <w:sz w:val="16"/>
              <w:lang w:eastAsia="en-GB"/>
            </w:rPr>
          </w:rPrChange>
        </w:rPr>
        <w:pPrChange w:id="77560"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561" w:author="Draft version 2" w:date="2020-04-02T17:07:00Z">
        <w:ins w:id="77562" w:author="CR#1468r1" w:date="2020-03-20T23:05:00Z">
          <w:r w:rsidRPr="004072B1" w:rsidDel="00936420">
            <w:rPr>
              <w:rPrChange w:id="77563" w:author="Draft version 2" w:date="2020-04-03T01:44:00Z">
                <w:rPr/>
              </w:rPrChange>
            </w:rPr>
            <w:t>-- TAG-SIB</w:t>
          </w:r>
        </w:ins>
        <w:ins w:id="77564" w:author="CR#1468r1" w:date="2020-03-20T23:07:00Z">
          <w:r w:rsidRPr="004072B1" w:rsidDel="00936420">
            <w:rPr>
              <w:rPrChange w:id="77565" w:author="Draft version 2" w:date="2020-04-03T01:44:00Z">
                <w:rPr/>
              </w:rPrChange>
            </w:rPr>
            <w:t>10</w:t>
          </w:r>
        </w:ins>
        <w:ins w:id="77566" w:author="CR#1468r1" w:date="2020-03-20T23:05:00Z">
          <w:r w:rsidRPr="004072B1" w:rsidDel="00936420">
            <w:rPr>
              <w:rPrChange w:id="77567" w:author="Draft version 2" w:date="2020-04-03T01:44:00Z">
                <w:rPr>
                  <w:rFonts w:ascii="Courier New" w:hAnsi="Courier New"/>
                  <w:noProof/>
                  <w:sz w:val="16"/>
                  <w:lang w:eastAsia="en-GB"/>
                </w:rPr>
              </w:rPrChange>
            </w:rPr>
            <w:t>-STOP</w:t>
          </w:r>
        </w:ins>
      </w:moveFrom>
    </w:p>
    <w:p w14:paraId="2297B186" w14:textId="61F8CE93" w:rsidR="00700E2E" w:rsidRPr="004072B1" w:rsidDel="00936420" w:rsidRDefault="00700E2E">
      <w:pPr>
        <w:pStyle w:val="PL"/>
        <w:rPr>
          <w:ins w:id="77568" w:author="CR#1468r1" w:date="2020-03-20T23:05:00Z"/>
          <w:moveFrom w:id="77569" w:author="Draft version 2" w:date="2020-04-02T17:07:00Z"/>
          <w:rPrChange w:id="77570" w:author="Draft version 2" w:date="2020-04-03T01:44:00Z">
            <w:rPr>
              <w:ins w:id="77571" w:author="CR#1468r1" w:date="2020-03-20T23:05:00Z"/>
              <w:moveFrom w:id="77572" w:author="Draft version 2" w:date="2020-04-02T17:07:00Z"/>
              <w:rFonts w:ascii="Courier New" w:hAnsi="Courier New"/>
              <w:noProof/>
              <w:sz w:val="16"/>
              <w:lang w:eastAsia="en-GB"/>
            </w:rPr>
          </w:rPrChange>
        </w:rPr>
        <w:pPrChange w:id="77573"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574" w:author="Draft version 2" w:date="2020-04-02T17:07:00Z">
        <w:ins w:id="77575" w:author="CR#1468r1" w:date="2020-03-20T23:05:00Z">
          <w:r w:rsidRPr="004072B1" w:rsidDel="00936420">
            <w:rPr>
              <w:rPrChange w:id="77576" w:author="Draft version 2" w:date="2020-04-03T01:44:00Z">
                <w:rPr>
                  <w:rFonts w:ascii="Courier New" w:hAnsi="Courier New"/>
                  <w:noProof/>
                  <w:sz w:val="16"/>
                  <w:lang w:eastAsia="en-GB"/>
                </w:rPr>
              </w:rPrChange>
            </w:rPr>
            <w:t>-- ASN1STOP</w:t>
          </w:r>
        </w:ins>
      </w:moveFrom>
    </w:p>
    <w:p w14:paraId="30822378" w14:textId="2119BD0D" w:rsidR="00700E2E" w:rsidRPr="004072B1" w:rsidDel="00936420" w:rsidRDefault="00700E2E" w:rsidP="00700E2E">
      <w:pPr>
        <w:rPr>
          <w:ins w:id="77577" w:author="CR#1468r1" w:date="2020-03-20T23:05:00Z"/>
          <w:moveFrom w:id="77578" w:author="Draft version 2" w:date="2020-04-02T17:07:00Z"/>
          <w:rPrChange w:id="77579" w:author="Draft version 2" w:date="2020-04-03T01:44:00Z">
            <w:rPr>
              <w:ins w:id="77580" w:author="CR#1468r1" w:date="2020-03-20T23:05:00Z"/>
              <w:moveFrom w:id="77581" w:author="Draft version 2" w:date="2020-04-02T17:07:00Z"/>
            </w:rPr>
          </w:rPrChange>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4072B1" w:rsidDel="00936420" w14:paraId="4CF6B265" w14:textId="51B5EAED" w:rsidTr="009277CD">
        <w:trPr>
          <w:ins w:id="77582" w:author="CR#1468r1" w:date="2020-03-20T23:05:00Z"/>
        </w:trPr>
        <w:tc>
          <w:tcPr>
            <w:tcW w:w="14170" w:type="dxa"/>
          </w:tcPr>
          <w:p w14:paraId="0B977881" w14:textId="0B6C383B" w:rsidR="00700E2E" w:rsidRPr="004072B1" w:rsidDel="00936420" w:rsidRDefault="00700E2E">
            <w:pPr>
              <w:pStyle w:val="TAH"/>
              <w:rPr>
                <w:ins w:id="77583" w:author="CR#1468r1" w:date="2020-03-20T23:05:00Z"/>
                <w:moveFrom w:id="77584" w:author="Draft version 2" w:date="2020-04-02T17:07:00Z"/>
                <w:rPrChange w:id="77585" w:author="Draft version 2" w:date="2020-04-03T01:44:00Z">
                  <w:rPr>
                    <w:ins w:id="77586" w:author="CR#1468r1" w:date="2020-03-20T23:05:00Z"/>
                    <w:moveFrom w:id="77587" w:author="Draft version 2" w:date="2020-04-02T17:07:00Z"/>
                    <w:rFonts w:ascii="Arial" w:hAnsi="Arial"/>
                    <w:b/>
                    <w:sz w:val="18"/>
                  </w:rPr>
                </w:rPrChange>
              </w:rPr>
              <w:pPrChange w:id="77588" w:author="CR#1468r1" w:date="2020-03-20T23:08:00Z">
                <w:pPr>
                  <w:keepNext/>
                  <w:keepLines/>
                  <w:spacing w:after="0"/>
                  <w:jc w:val="center"/>
                </w:pPr>
              </w:pPrChange>
            </w:pPr>
            <w:moveFrom w:id="77589" w:author="Draft version 2" w:date="2020-04-02T17:07:00Z">
              <w:ins w:id="77590" w:author="CR#1468r1" w:date="2020-03-20T23:05:00Z">
                <w:r w:rsidRPr="004072B1" w:rsidDel="00936420">
                  <w:rPr>
                    <w:i/>
                    <w:rPrChange w:id="77591" w:author="Draft version 2" w:date="2020-04-03T01:44:00Z">
                      <w:rPr>
                        <w:rFonts w:ascii="Arial" w:hAnsi="Arial"/>
                        <w:b/>
                        <w:i/>
                        <w:sz w:val="18"/>
                      </w:rPr>
                    </w:rPrChange>
                  </w:rPr>
                  <w:t>SIB</w:t>
                </w:r>
              </w:ins>
              <w:ins w:id="77592" w:author="CR#1468r1" w:date="2020-03-20T23:34:00Z">
                <w:r w:rsidR="006529E5" w:rsidRPr="004072B1" w:rsidDel="00936420">
                  <w:rPr>
                    <w:i/>
                    <w:rPrChange w:id="77593" w:author="Draft version 2" w:date="2020-04-03T01:44:00Z">
                      <w:rPr>
                        <w:rFonts w:ascii="Arial" w:hAnsi="Arial"/>
                        <w:b/>
                        <w:i/>
                        <w:sz w:val="18"/>
                      </w:rPr>
                    </w:rPrChange>
                  </w:rPr>
                  <w:t>10</w:t>
                </w:r>
              </w:ins>
              <w:ins w:id="77594" w:author="CR#1468r1" w:date="2020-03-20T23:05:00Z">
                <w:r w:rsidRPr="004072B1" w:rsidDel="00936420">
                  <w:rPr>
                    <w:i/>
                    <w:rPrChange w:id="77595" w:author="Draft version 2" w:date="2020-04-03T01:44:00Z">
                      <w:rPr>
                        <w:rFonts w:ascii="Arial" w:hAnsi="Arial"/>
                        <w:b/>
                        <w:i/>
                        <w:sz w:val="18"/>
                      </w:rPr>
                    </w:rPrChange>
                  </w:rPr>
                  <w:t xml:space="preserve"> </w:t>
                </w:r>
                <w:r w:rsidRPr="004072B1" w:rsidDel="00936420">
                  <w:rPr>
                    <w:rPrChange w:id="77596" w:author="Draft version 2" w:date="2020-04-03T01:44:00Z">
                      <w:rPr>
                        <w:rFonts w:ascii="Arial" w:hAnsi="Arial"/>
                        <w:b/>
                        <w:sz w:val="18"/>
                      </w:rPr>
                    </w:rPrChange>
                  </w:rPr>
                  <w:t>field descriptions</w:t>
                </w:r>
              </w:ins>
            </w:moveFrom>
          </w:p>
        </w:tc>
      </w:tr>
      <w:tr w:rsidR="00936420" w:rsidRPr="004072B1" w:rsidDel="00936420" w14:paraId="5ACED62A" w14:textId="380DA927" w:rsidTr="009277CD">
        <w:trPr>
          <w:ins w:id="77597" w:author="CR#1468r1" w:date="2020-03-20T23:05:00Z"/>
        </w:trPr>
        <w:tc>
          <w:tcPr>
            <w:tcW w:w="14170" w:type="dxa"/>
          </w:tcPr>
          <w:p w14:paraId="2F26BC1C" w14:textId="366EFD1E" w:rsidR="00700E2E" w:rsidRPr="004072B1" w:rsidDel="00936420" w:rsidRDefault="00700E2E">
            <w:pPr>
              <w:pStyle w:val="TAL"/>
              <w:rPr>
                <w:ins w:id="77598" w:author="CR#1468r1" w:date="2020-03-20T23:05:00Z"/>
                <w:moveFrom w:id="77599" w:author="Draft version 2" w:date="2020-04-02T17:07:00Z"/>
                <w:b/>
                <w:bCs/>
                <w:i/>
                <w:iCs/>
                <w:lang w:val="x-none" w:eastAsia="x-none"/>
                <w:rPrChange w:id="77600" w:author="Draft version 2" w:date="2020-04-03T01:44:00Z">
                  <w:rPr>
                    <w:ins w:id="77601" w:author="CR#1468r1" w:date="2020-03-20T23:05:00Z"/>
                    <w:moveFrom w:id="77602" w:author="Draft version 2" w:date="2020-04-02T17:07:00Z"/>
                  </w:rPr>
                </w:rPrChange>
              </w:rPr>
              <w:pPrChange w:id="77603" w:author="CR#1468r1" w:date="2020-03-20T23:08:00Z">
                <w:pPr>
                  <w:keepNext/>
                  <w:keepLines/>
                  <w:spacing w:after="0"/>
                </w:pPr>
              </w:pPrChange>
            </w:pPr>
            <w:moveFrom w:id="77604" w:author="Draft version 2" w:date="2020-04-02T17:07:00Z">
              <w:ins w:id="77605" w:author="CR#1468r1" w:date="2020-03-20T23:05:00Z">
                <w:r w:rsidRPr="004072B1" w:rsidDel="00936420">
                  <w:rPr>
                    <w:b/>
                    <w:bCs/>
                    <w:i/>
                    <w:iCs/>
                    <w:lang w:val="x-none" w:eastAsia="x-none"/>
                    <w:rPrChange w:id="77606" w:author="Draft version 2" w:date="2020-04-03T01:44:00Z">
                      <w:rPr/>
                    </w:rPrChange>
                  </w:rPr>
                  <w:t>HRNN-List</w:t>
                </w:r>
              </w:ins>
            </w:moveFrom>
          </w:p>
          <w:p w14:paraId="7C0B5BD4" w14:textId="05160014" w:rsidR="00700E2E" w:rsidRPr="004072B1" w:rsidDel="00936420" w:rsidRDefault="00700E2E">
            <w:pPr>
              <w:pStyle w:val="TAL"/>
              <w:rPr>
                <w:ins w:id="77607" w:author="CR#1468r1" w:date="2020-03-20T23:05:00Z"/>
                <w:moveFrom w:id="77608" w:author="Draft version 2" w:date="2020-04-02T17:07:00Z"/>
                <w:rPrChange w:id="77609" w:author="Draft version 2" w:date="2020-04-03T01:44:00Z">
                  <w:rPr>
                    <w:ins w:id="77610" w:author="CR#1468r1" w:date="2020-03-20T23:05:00Z"/>
                    <w:moveFrom w:id="77611" w:author="Draft version 2" w:date="2020-04-02T17:07:00Z"/>
                  </w:rPr>
                </w:rPrChange>
              </w:rPr>
              <w:pPrChange w:id="77612" w:author="CR#1468r1" w:date="2020-03-20T23:08:00Z">
                <w:pPr>
                  <w:keepNext/>
                  <w:keepLines/>
                  <w:spacing w:after="0"/>
                </w:pPr>
              </w:pPrChange>
            </w:pPr>
            <w:moveFrom w:id="77613" w:author="Draft version 2" w:date="2020-04-02T17:07:00Z">
              <w:ins w:id="77614" w:author="CR#1468r1" w:date="2020-03-20T23:05:00Z">
                <w:r w:rsidRPr="004072B1" w:rsidDel="00936420">
                  <w:rPr>
                    <w:rPrChange w:id="77615" w:author="Draft version 2" w:date="2020-04-03T01:44:00Z">
                      <w:rPr/>
                    </w:rPrChange>
                  </w:rPr>
                  <w:t xml:space="preserve">The same amount of HRNN elements as the number of NPNs in SIB 1 are included. The </w:t>
                </w:r>
                <w:r w:rsidRPr="004072B1" w:rsidDel="00936420">
                  <w:rPr>
                    <w:iCs/>
                    <w:rPrChange w:id="77616" w:author="Draft version 2" w:date="2020-04-03T01:44:00Z">
                      <w:rPr>
                        <w:iCs/>
                      </w:rPr>
                    </w:rPrChange>
                  </w:rPr>
                  <w:t>n</w:t>
                </w:r>
                <w:r w:rsidRPr="004072B1" w:rsidDel="00936420">
                  <w:rPr>
                    <w:rPrChange w:id="77617" w:author="Draft version 2" w:date="2020-04-03T01:44:00Z">
                      <w:rPr/>
                    </w:rPrChange>
                  </w:rPr>
                  <w:t xml:space="preserve">-th entry of </w:t>
                </w:r>
                <w:r w:rsidRPr="004072B1" w:rsidDel="00936420">
                  <w:rPr>
                    <w:i/>
                    <w:lang w:val="x-none" w:eastAsia="x-none"/>
                    <w:rPrChange w:id="77618" w:author="Draft version 2" w:date="2020-04-03T01:44:00Z">
                      <w:rPr>
                        <w:iCs/>
                      </w:rPr>
                    </w:rPrChange>
                  </w:rPr>
                  <w:t>HRNN-List</w:t>
                </w:r>
                <w:r w:rsidRPr="004072B1" w:rsidDel="00936420">
                  <w:rPr>
                    <w:rPrChange w:id="77619" w:author="Draft version 2" w:date="2020-04-03T01:44:00Z">
                      <w:rPr/>
                    </w:rPrChange>
                  </w:rPr>
                  <w:t xml:space="preserve"> contains the human readable network name of the </w:t>
                </w:r>
                <w:r w:rsidRPr="004072B1" w:rsidDel="00936420">
                  <w:rPr>
                    <w:iCs/>
                    <w:rPrChange w:id="77620" w:author="Draft version 2" w:date="2020-04-03T01:44:00Z">
                      <w:rPr>
                        <w:iCs/>
                      </w:rPr>
                    </w:rPrChange>
                  </w:rPr>
                  <w:t>n-</w:t>
                </w:r>
                <w:r w:rsidRPr="004072B1" w:rsidDel="00936420">
                  <w:rPr>
                    <w:rPrChange w:id="77621" w:author="Draft version 2" w:date="2020-04-03T01:44:00Z">
                      <w:rPr/>
                    </w:rPrChange>
                  </w:rPr>
                  <w:t>th NPN</w:t>
                </w:r>
                <w:r w:rsidRPr="004072B1" w:rsidDel="00936420">
                  <w:rPr>
                    <w:rPrChange w:id="77622" w:author="Draft version 2" w:date="2020-04-03T01:44:00Z">
                      <w:rPr>
                        <w:rFonts w:ascii="Arial" w:hAnsi="Arial"/>
                        <w:sz w:val="18"/>
                      </w:rPr>
                    </w:rPrChange>
                  </w:rPr>
                  <w:t xml:space="preserve"> of SIB1. The corresponding entry in </w:t>
                </w:r>
                <w:r w:rsidRPr="004072B1" w:rsidDel="00936420">
                  <w:rPr>
                    <w:i/>
                    <w:lang w:val="x-none" w:eastAsia="x-none"/>
                    <w:rPrChange w:id="77623" w:author="Draft version 2" w:date="2020-04-03T01:44:00Z">
                      <w:rPr>
                        <w:iCs/>
                      </w:rPr>
                    </w:rPrChange>
                  </w:rPr>
                  <w:t>HRNN-List</w:t>
                </w:r>
                <w:r w:rsidRPr="004072B1" w:rsidDel="00936420">
                  <w:rPr>
                    <w:rPrChange w:id="77624" w:author="Draft version 2" w:date="2020-04-03T01:44:00Z">
                      <w:rPr/>
                    </w:rPrChange>
                  </w:rPr>
                  <w:t xml:space="preserve"> is absent if there is no HRNN associated with the given NPN.</w:t>
                </w:r>
              </w:ins>
            </w:moveFrom>
          </w:p>
        </w:tc>
      </w:tr>
    </w:tbl>
    <w:p w14:paraId="7783914F" w14:textId="7F1F053F" w:rsidR="00700E2E" w:rsidRPr="004072B1" w:rsidDel="00936420" w:rsidRDefault="00700E2E" w:rsidP="002C5D28">
      <w:pPr>
        <w:rPr>
          <w:ins w:id="77625" w:author="CR#1476r3" w:date="2020-03-24T12:42:00Z"/>
          <w:moveFrom w:id="77626" w:author="Draft version 2" w:date="2020-04-02T17:07:00Z"/>
          <w:rPrChange w:id="77627" w:author="Draft version 2" w:date="2020-04-03T01:44:00Z">
            <w:rPr>
              <w:ins w:id="77628" w:author="CR#1476r3" w:date="2020-03-24T12:42:00Z"/>
              <w:moveFrom w:id="77629" w:author="Draft version 2" w:date="2020-04-02T17:07:00Z"/>
            </w:rPr>
          </w:rPrChange>
        </w:rPr>
      </w:pPr>
    </w:p>
    <w:p w14:paraId="6CA87E78" w14:textId="46C7EEC0" w:rsidR="00EC61B4" w:rsidRPr="004072B1" w:rsidDel="00936420" w:rsidRDefault="00EC61B4">
      <w:pPr>
        <w:pStyle w:val="Heading4"/>
        <w:rPr>
          <w:ins w:id="77630" w:author="CR#1476r3" w:date="2020-03-24T12:42:00Z"/>
          <w:moveFrom w:id="77631" w:author="Draft version 2" w:date="2020-04-02T17:07:00Z"/>
          <w:rFonts w:eastAsia="SimSun"/>
          <w:noProof/>
          <w:rPrChange w:id="77632" w:author="Draft version 2" w:date="2020-04-03T01:44:00Z">
            <w:rPr>
              <w:ins w:id="77633" w:author="CR#1476r3" w:date="2020-03-24T12:42:00Z"/>
              <w:moveFrom w:id="77634" w:author="Draft version 2" w:date="2020-04-02T17:07:00Z"/>
              <w:rFonts w:eastAsia="SimSun"/>
              <w:noProof/>
            </w:rPr>
          </w:rPrChange>
        </w:rPr>
        <w:pPrChange w:id="77635" w:author="CR#1476r3" w:date="2020-03-24T12:44:00Z">
          <w:pPr>
            <w:keepNext/>
            <w:keepLines/>
            <w:spacing w:before="120"/>
            <w:ind w:left="1418" w:hanging="1418"/>
            <w:outlineLvl w:val="3"/>
          </w:pPr>
        </w:pPrChange>
      </w:pPr>
      <w:bookmarkStart w:id="77636" w:name="_Toc12718221"/>
      <w:moveFrom w:id="77637" w:author="Draft version 2" w:date="2020-04-02T17:07:00Z">
        <w:ins w:id="77638" w:author="CR#1476r3" w:date="2020-03-24T12:42:00Z">
          <w:r w:rsidRPr="004072B1" w:rsidDel="00936420">
            <w:rPr>
              <w:rFonts w:eastAsia="SimSun"/>
              <w:rPrChange w:id="77639" w:author="Draft version 2" w:date="2020-04-03T01:44:00Z">
                <w:rPr>
                  <w:rFonts w:ascii="Arial" w:eastAsia="SimSun" w:hAnsi="Arial"/>
                  <w:sz w:val="24"/>
                </w:rPr>
              </w:rPrChange>
            </w:rPr>
            <w:t>–</w:t>
          </w:r>
          <w:r w:rsidRPr="004072B1" w:rsidDel="00936420">
            <w:rPr>
              <w:rFonts w:eastAsia="SimSun"/>
              <w:rPrChange w:id="77640" w:author="Draft version 2" w:date="2020-04-03T01:44:00Z">
                <w:rPr>
                  <w:rFonts w:ascii="Arial" w:eastAsia="SimSun" w:hAnsi="Arial"/>
                  <w:sz w:val="24"/>
                </w:rPr>
              </w:rPrChange>
            </w:rPr>
            <w:tab/>
          </w:r>
          <w:r w:rsidRPr="004072B1" w:rsidDel="00936420">
            <w:rPr>
              <w:rFonts w:eastAsia="SimSun"/>
              <w:i/>
              <w:iCs/>
              <w:noProof/>
              <w:lang w:val="x-none" w:eastAsia="x-none"/>
              <w:rPrChange w:id="77641" w:author="Draft version 2" w:date="2020-04-03T01:44:00Z">
                <w:rPr>
                  <w:rFonts w:eastAsia="SimSun"/>
                  <w:noProof/>
                </w:rPr>
              </w:rPrChange>
            </w:rPr>
            <w:t>SIB</w:t>
          </w:r>
        </w:ins>
        <w:bookmarkEnd w:id="77636"/>
        <w:ins w:id="77642" w:author="CR#1476r3" w:date="2020-03-24T12:43:00Z">
          <w:r w:rsidRPr="004072B1" w:rsidDel="00936420">
            <w:rPr>
              <w:rFonts w:eastAsia="SimSun"/>
              <w:i/>
              <w:iCs/>
              <w:noProof/>
              <w:lang w:val="x-none" w:eastAsia="x-none"/>
              <w:rPrChange w:id="77643" w:author="Draft version 2" w:date="2020-04-03T01:44:00Z">
                <w:rPr>
                  <w:rFonts w:eastAsia="SimSun"/>
                  <w:noProof/>
                </w:rPr>
              </w:rPrChange>
            </w:rPr>
            <w:t>11</w:t>
          </w:r>
        </w:ins>
      </w:moveFrom>
    </w:p>
    <w:p w14:paraId="1708A2B4" w14:textId="5CD163D8" w:rsidR="00EC61B4" w:rsidRPr="004072B1" w:rsidDel="00936420" w:rsidRDefault="00EC61B4" w:rsidP="00EC61B4">
      <w:pPr>
        <w:rPr>
          <w:ins w:id="77644" w:author="CR#1476r3" w:date="2020-03-24T12:42:00Z"/>
          <w:moveFrom w:id="77645" w:author="Draft version 2" w:date="2020-04-02T17:07:00Z"/>
          <w:rFonts w:eastAsia="SimSun"/>
          <w:rPrChange w:id="77646" w:author="Draft version 2" w:date="2020-04-03T01:44:00Z">
            <w:rPr>
              <w:ins w:id="77647" w:author="CR#1476r3" w:date="2020-03-24T12:42:00Z"/>
              <w:moveFrom w:id="77648" w:author="Draft version 2" w:date="2020-04-02T17:07:00Z"/>
              <w:rFonts w:eastAsia="SimSun"/>
            </w:rPr>
          </w:rPrChange>
        </w:rPr>
      </w:pPr>
      <w:moveFrom w:id="77649" w:author="Draft version 2" w:date="2020-04-02T17:07:00Z">
        <w:ins w:id="77650" w:author="CR#1476r3" w:date="2020-03-24T12:42:00Z">
          <w:r w:rsidRPr="004072B1" w:rsidDel="00936420">
            <w:rPr>
              <w:i/>
              <w:noProof/>
              <w:rPrChange w:id="77651" w:author="Draft version 2" w:date="2020-04-03T01:44:00Z">
                <w:rPr>
                  <w:i/>
                  <w:noProof/>
                </w:rPr>
              </w:rPrChange>
            </w:rPr>
            <w:t>SIB</w:t>
          </w:r>
        </w:ins>
        <w:ins w:id="77652" w:author="CR#1476r3" w:date="2020-03-24T12:43:00Z">
          <w:r w:rsidRPr="004072B1" w:rsidDel="00936420">
            <w:rPr>
              <w:i/>
              <w:noProof/>
              <w:rPrChange w:id="77653" w:author="Draft version 2" w:date="2020-04-03T01:44:00Z">
                <w:rPr>
                  <w:i/>
                  <w:noProof/>
                </w:rPr>
              </w:rPrChange>
            </w:rPr>
            <w:t>11</w:t>
          </w:r>
        </w:ins>
        <w:ins w:id="77654" w:author="CR#1476r3" w:date="2020-03-24T12:42:00Z">
          <w:r w:rsidRPr="004072B1" w:rsidDel="00936420">
            <w:rPr>
              <w:rPrChange w:id="77655" w:author="Draft version 2" w:date="2020-04-03T01:44:00Z">
                <w:rPr/>
              </w:rPrChange>
            </w:rPr>
            <w:t xml:space="preserve"> contains</w:t>
          </w:r>
          <w:r w:rsidRPr="004072B1" w:rsidDel="00936420">
            <w:rPr>
              <w:noProof/>
              <w:rPrChange w:id="77656" w:author="Draft version 2" w:date="2020-04-03T01:44:00Z">
                <w:rPr>
                  <w:noProof/>
                </w:rPr>
              </w:rPrChange>
            </w:rPr>
            <w:t xml:space="preserve"> information related to idle/inactive measurements.</w:t>
          </w:r>
        </w:ins>
      </w:moveFrom>
    </w:p>
    <w:p w14:paraId="41569674" w14:textId="5A1C20E2" w:rsidR="00EC61B4" w:rsidRPr="004072B1" w:rsidDel="00936420" w:rsidRDefault="00EC61B4">
      <w:pPr>
        <w:pStyle w:val="TH"/>
        <w:rPr>
          <w:ins w:id="77657" w:author="CR#1476r3" w:date="2020-03-24T12:42:00Z"/>
          <w:moveFrom w:id="77658" w:author="Draft version 2" w:date="2020-04-02T17:07:00Z"/>
          <w:i/>
          <w:rPrChange w:id="77659" w:author="Draft version 2" w:date="2020-04-03T01:44:00Z">
            <w:rPr>
              <w:ins w:id="77660" w:author="CR#1476r3" w:date="2020-03-24T12:42:00Z"/>
              <w:moveFrom w:id="77661" w:author="Draft version 2" w:date="2020-04-02T17:07:00Z"/>
              <w:rFonts w:ascii="Arial" w:hAnsi="Arial"/>
              <w:b/>
              <w:i/>
            </w:rPr>
          </w:rPrChange>
        </w:rPr>
        <w:pPrChange w:id="77662" w:author="CR#1476r3" w:date="2020-03-24T12:43:00Z">
          <w:pPr>
            <w:keepNext/>
            <w:keepLines/>
            <w:spacing w:before="60"/>
            <w:jc w:val="center"/>
          </w:pPr>
        </w:pPrChange>
      </w:pPr>
      <w:moveFrom w:id="77663" w:author="Draft version 2" w:date="2020-04-02T17:07:00Z">
        <w:ins w:id="77664" w:author="CR#1476r3" w:date="2020-03-24T12:42:00Z">
          <w:r w:rsidRPr="004072B1" w:rsidDel="00936420">
            <w:rPr>
              <w:i/>
              <w:noProof/>
              <w:rPrChange w:id="77665" w:author="Draft version 2" w:date="2020-04-03T01:44:00Z">
                <w:rPr>
                  <w:i/>
                  <w:noProof/>
                </w:rPr>
              </w:rPrChange>
            </w:rPr>
            <w:t>SIB</w:t>
          </w:r>
        </w:ins>
        <w:ins w:id="77666" w:author="CR#1476r3" w:date="2020-03-24T12:43:00Z">
          <w:r w:rsidRPr="004072B1" w:rsidDel="00936420">
            <w:rPr>
              <w:i/>
              <w:noProof/>
              <w:rPrChange w:id="77667" w:author="Draft version 2" w:date="2020-04-03T01:44:00Z">
                <w:rPr>
                  <w:i/>
                  <w:noProof/>
                </w:rPr>
              </w:rPrChange>
            </w:rPr>
            <w:t>11</w:t>
          </w:r>
        </w:ins>
        <w:ins w:id="77668" w:author="CR#1476r3" w:date="2020-03-24T12:42:00Z">
          <w:r w:rsidRPr="004072B1" w:rsidDel="00936420">
            <w:rPr>
              <w:i/>
              <w:noProof/>
              <w:rPrChange w:id="77669" w:author="Draft version 2" w:date="2020-04-03T01:44:00Z">
                <w:rPr>
                  <w:rFonts w:ascii="Arial" w:hAnsi="Arial"/>
                  <w:b/>
                  <w:i/>
                  <w:noProof/>
                </w:rPr>
              </w:rPrChange>
            </w:rPr>
            <w:t xml:space="preserve"> </w:t>
          </w:r>
          <w:r w:rsidRPr="004072B1" w:rsidDel="00936420">
            <w:rPr>
              <w:noProof/>
              <w:rPrChange w:id="77670" w:author="Draft version 2" w:date="2020-04-03T01:44:00Z">
                <w:rPr>
                  <w:rFonts w:ascii="Arial" w:hAnsi="Arial"/>
                  <w:b/>
                  <w:noProof/>
                </w:rPr>
              </w:rPrChange>
            </w:rPr>
            <w:t>information element</w:t>
          </w:r>
        </w:ins>
      </w:moveFrom>
    </w:p>
    <w:p w14:paraId="31D6A96C" w14:textId="4F925881" w:rsidR="00EC61B4" w:rsidRPr="004072B1" w:rsidDel="00936420" w:rsidRDefault="00EC61B4">
      <w:pPr>
        <w:pStyle w:val="PL"/>
        <w:rPr>
          <w:ins w:id="77671" w:author="CR#1476r3" w:date="2020-03-24T12:42:00Z"/>
          <w:moveFrom w:id="77672" w:author="Draft version 2" w:date="2020-04-02T17:07:00Z"/>
          <w:rPrChange w:id="77673" w:author="Draft version 2" w:date="2020-04-03T01:44:00Z">
            <w:rPr>
              <w:ins w:id="77674" w:author="CR#1476r3" w:date="2020-03-24T12:42:00Z"/>
              <w:moveFrom w:id="77675" w:author="Draft version 2" w:date="2020-04-02T17:07:00Z"/>
              <w:rFonts w:ascii="Courier New" w:hAnsi="Courier New"/>
              <w:noProof/>
              <w:sz w:val="16"/>
              <w:lang w:eastAsia="en-GB"/>
            </w:rPr>
          </w:rPrChange>
        </w:rPr>
        <w:pPrChange w:id="77676"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77677" w:author="Draft version 2" w:date="2020-04-02T17:07:00Z">
        <w:ins w:id="77678" w:author="CR#1476r3" w:date="2020-03-24T12:42:00Z">
          <w:r w:rsidRPr="004072B1" w:rsidDel="00936420">
            <w:rPr>
              <w:rPrChange w:id="77679" w:author="Draft version 2" w:date="2020-04-03T01:44:00Z">
                <w:rPr>
                  <w:rFonts w:ascii="Courier New" w:hAnsi="Courier New"/>
                  <w:noProof/>
                  <w:sz w:val="16"/>
                  <w:lang w:eastAsia="en-GB"/>
                </w:rPr>
              </w:rPrChange>
            </w:rPr>
            <w:t>-- ASN1START</w:t>
          </w:r>
        </w:ins>
      </w:moveFrom>
    </w:p>
    <w:p w14:paraId="132E6071" w14:textId="12F8294E" w:rsidR="00EC61B4" w:rsidRPr="004072B1" w:rsidDel="00936420" w:rsidRDefault="00EC61B4">
      <w:pPr>
        <w:pStyle w:val="PL"/>
        <w:rPr>
          <w:ins w:id="77680" w:author="CR#1476r3" w:date="2020-03-24T12:42:00Z"/>
          <w:moveFrom w:id="77681" w:author="Draft version 2" w:date="2020-04-02T17:07:00Z"/>
          <w:rPrChange w:id="77682" w:author="Draft version 2" w:date="2020-04-03T01:44:00Z">
            <w:rPr>
              <w:ins w:id="77683" w:author="CR#1476r3" w:date="2020-03-24T12:42:00Z"/>
              <w:moveFrom w:id="77684" w:author="Draft version 2" w:date="2020-04-02T17:07:00Z"/>
              <w:rFonts w:ascii="Courier New" w:hAnsi="Courier New"/>
              <w:noProof/>
              <w:sz w:val="16"/>
              <w:lang w:eastAsia="en-GB"/>
            </w:rPr>
          </w:rPrChange>
        </w:rPr>
        <w:pPrChange w:id="77685"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77686" w:author="Draft version 2" w:date="2020-04-02T17:07:00Z">
        <w:ins w:id="77687" w:author="CR#1476r3" w:date="2020-03-24T12:42:00Z">
          <w:r w:rsidRPr="004072B1" w:rsidDel="00936420">
            <w:rPr>
              <w:rPrChange w:id="77688" w:author="Draft version 2" w:date="2020-04-03T01:44:00Z">
                <w:rPr>
                  <w:rFonts w:ascii="Courier New" w:hAnsi="Courier New"/>
                  <w:noProof/>
                  <w:sz w:val="16"/>
                  <w:lang w:eastAsia="en-GB"/>
                </w:rPr>
              </w:rPrChange>
            </w:rPr>
            <w:t>-- TAG-SIB</w:t>
          </w:r>
        </w:ins>
        <w:ins w:id="77689" w:author="CR#1476r3" w:date="2020-03-24T12:44:00Z">
          <w:r w:rsidRPr="004072B1" w:rsidDel="00936420">
            <w:rPr>
              <w:rPrChange w:id="77690" w:author="Draft version 2" w:date="2020-04-03T01:44:00Z">
                <w:rPr>
                  <w:rFonts w:ascii="Courier New" w:hAnsi="Courier New"/>
                  <w:noProof/>
                  <w:sz w:val="16"/>
                  <w:lang w:eastAsia="en-GB"/>
                </w:rPr>
              </w:rPrChange>
            </w:rPr>
            <w:t>11</w:t>
          </w:r>
        </w:ins>
        <w:ins w:id="77691" w:author="CR#1476r3" w:date="2020-03-24T12:42:00Z">
          <w:r w:rsidRPr="004072B1" w:rsidDel="00936420">
            <w:rPr>
              <w:rPrChange w:id="77692" w:author="Draft version 2" w:date="2020-04-03T01:44:00Z">
                <w:rPr>
                  <w:rFonts w:ascii="Courier New" w:hAnsi="Courier New"/>
                  <w:noProof/>
                  <w:sz w:val="16"/>
                  <w:lang w:eastAsia="en-GB"/>
                </w:rPr>
              </w:rPrChange>
            </w:rPr>
            <w:t>-START</w:t>
          </w:r>
        </w:ins>
      </w:moveFrom>
    </w:p>
    <w:p w14:paraId="7536781C" w14:textId="555543F1" w:rsidR="00EC61B4" w:rsidRPr="004072B1" w:rsidDel="00936420" w:rsidRDefault="00EC61B4">
      <w:pPr>
        <w:pStyle w:val="PL"/>
        <w:rPr>
          <w:ins w:id="77693" w:author="CR#1476r3" w:date="2020-03-24T12:42:00Z"/>
          <w:moveFrom w:id="77694" w:author="Draft version 2" w:date="2020-04-02T17:07:00Z"/>
          <w:rPrChange w:id="77695" w:author="Draft version 2" w:date="2020-04-03T01:44:00Z">
            <w:rPr>
              <w:ins w:id="77696" w:author="CR#1476r3" w:date="2020-03-24T12:42:00Z"/>
              <w:moveFrom w:id="77697" w:author="Draft version 2" w:date="2020-04-02T17:07:00Z"/>
            </w:rPr>
          </w:rPrChange>
        </w:rPr>
        <w:pPrChange w:id="77698"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5AAB8B1" w14:textId="201B5A98" w:rsidR="00EC61B4" w:rsidRPr="004072B1" w:rsidDel="00936420" w:rsidRDefault="00EC61B4">
      <w:pPr>
        <w:pStyle w:val="PL"/>
        <w:rPr>
          <w:ins w:id="77699" w:author="CR#1476r3" w:date="2020-03-24T12:42:00Z"/>
          <w:moveFrom w:id="77700" w:author="Draft version 2" w:date="2020-04-02T17:07:00Z"/>
          <w:rPrChange w:id="77701" w:author="Draft version 2" w:date="2020-04-03T01:44:00Z">
            <w:rPr>
              <w:ins w:id="77702" w:author="CR#1476r3" w:date="2020-03-24T12:42:00Z"/>
              <w:moveFrom w:id="77703" w:author="Draft version 2" w:date="2020-04-02T17:07:00Z"/>
            </w:rPr>
          </w:rPrChange>
        </w:rPr>
        <w:pPrChange w:id="77704"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77705" w:author="Draft version 2" w:date="2020-04-02T17:07:00Z">
        <w:ins w:id="77706" w:author="CR#1476r3" w:date="2020-03-24T12:42:00Z">
          <w:r w:rsidRPr="004072B1" w:rsidDel="00936420">
            <w:rPr>
              <w:rPrChange w:id="77707" w:author="Draft version 2" w:date="2020-04-03T01:44:00Z">
                <w:rPr/>
              </w:rPrChange>
            </w:rPr>
            <w:t>SIB</w:t>
          </w:r>
        </w:ins>
        <w:ins w:id="77708" w:author="CR#1476r3" w:date="2020-03-24T12:43:00Z">
          <w:r w:rsidRPr="004072B1" w:rsidDel="00936420">
            <w:rPr>
              <w:rPrChange w:id="77709" w:author="Draft version 2" w:date="2020-04-03T01:44:00Z">
                <w:rPr/>
              </w:rPrChange>
            </w:rPr>
            <w:t>11</w:t>
          </w:r>
        </w:ins>
        <w:ins w:id="77710" w:author="CR#1476r3" w:date="2020-03-24T12:42:00Z">
          <w:r w:rsidRPr="004072B1" w:rsidDel="00936420">
            <w:rPr>
              <w:rPrChange w:id="77711" w:author="Draft version 2" w:date="2020-04-03T01:44:00Z">
                <w:rPr/>
              </w:rPrChange>
            </w:rPr>
            <w:t xml:space="preserve"> ::=                        </w:t>
          </w:r>
          <w:r w:rsidRPr="004072B1" w:rsidDel="00936420">
            <w:rPr>
              <w:rPrChange w:id="77712" w:author="Draft version 2" w:date="2020-04-03T01:44:00Z">
                <w:rPr>
                  <w:color w:val="993366"/>
                </w:rPr>
              </w:rPrChange>
            </w:rPr>
            <w:t>SEQUENCE</w:t>
          </w:r>
          <w:r w:rsidRPr="004072B1" w:rsidDel="00936420">
            <w:rPr>
              <w:rPrChange w:id="77713" w:author="Draft version 2" w:date="2020-04-03T01:44:00Z">
                <w:rPr/>
              </w:rPrChange>
            </w:rPr>
            <w:t xml:space="preserve"> {</w:t>
          </w:r>
        </w:ins>
      </w:moveFrom>
    </w:p>
    <w:p w14:paraId="417C3525" w14:textId="4ED2D61E" w:rsidR="00EC61B4" w:rsidRPr="004072B1" w:rsidDel="00936420" w:rsidRDefault="00EC61B4">
      <w:pPr>
        <w:pStyle w:val="PL"/>
        <w:rPr>
          <w:ins w:id="77714" w:author="CR#1476r3" w:date="2020-03-24T12:42:00Z"/>
          <w:moveFrom w:id="77715" w:author="Draft version 2" w:date="2020-04-02T17:07:00Z"/>
          <w:rPrChange w:id="77716" w:author="Draft version 2" w:date="2020-04-03T01:44:00Z">
            <w:rPr>
              <w:ins w:id="77717" w:author="CR#1476r3" w:date="2020-03-24T12:42:00Z"/>
              <w:moveFrom w:id="77718" w:author="Draft version 2" w:date="2020-04-02T17:07:00Z"/>
            </w:rPr>
          </w:rPrChange>
        </w:rPr>
        <w:pPrChange w:id="77719"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77720" w:author="Draft version 2" w:date="2020-04-02T17:07:00Z">
        <w:ins w:id="77721" w:author="CR#1476r3" w:date="2020-03-24T12:42:00Z">
          <w:r w:rsidRPr="004072B1" w:rsidDel="00936420">
            <w:rPr>
              <w:rPrChange w:id="77722" w:author="Draft version 2" w:date="2020-04-03T01:44:00Z">
                <w:rPr/>
              </w:rPrChange>
            </w:rPr>
            <w:t xml:space="preserve">    measIdleConfigSIB-r16            MeasIdleConfigSIB-r16                       </w:t>
          </w:r>
          <w:r w:rsidRPr="004072B1" w:rsidDel="00936420">
            <w:rPr>
              <w:rPrChange w:id="77723" w:author="Draft version 2" w:date="2020-04-03T01:44:00Z">
                <w:rPr>
                  <w:color w:val="993366"/>
                </w:rPr>
              </w:rPrChange>
            </w:rPr>
            <w:t>OPTIONAL</w:t>
          </w:r>
          <w:r w:rsidRPr="004072B1" w:rsidDel="00936420">
            <w:rPr>
              <w:rPrChange w:id="77724" w:author="Draft version 2" w:date="2020-04-03T01:44:00Z">
                <w:rPr/>
              </w:rPrChange>
            </w:rPr>
            <w:t>, -- Need S</w:t>
          </w:r>
        </w:ins>
      </w:moveFrom>
    </w:p>
    <w:p w14:paraId="550F93EC" w14:textId="2C81EB75" w:rsidR="00EC61B4" w:rsidRPr="004072B1" w:rsidDel="00936420" w:rsidRDefault="00EC61B4">
      <w:pPr>
        <w:pStyle w:val="PL"/>
        <w:rPr>
          <w:ins w:id="77725" w:author="CR#1476r3" w:date="2020-03-24T12:42:00Z"/>
          <w:moveFrom w:id="77726" w:author="Draft version 2" w:date="2020-04-02T17:07:00Z"/>
          <w:rPrChange w:id="77727" w:author="Draft version 2" w:date="2020-04-03T01:44:00Z">
            <w:rPr>
              <w:ins w:id="77728" w:author="CR#1476r3" w:date="2020-03-24T12:42:00Z"/>
              <w:moveFrom w:id="77729" w:author="Draft version 2" w:date="2020-04-02T17:07:00Z"/>
            </w:rPr>
          </w:rPrChange>
        </w:rPr>
        <w:pPrChange w:id="77730"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77731" w:author="Draft version 2" w:date="2020-04-02T17:07:00Z">
        <w:ins w:id="77732" w:author="CR#1476r3" w:date="2020-03-24T12:42:00Z">
          <w:r w:rsidRPr="004072B1" w:rsidDel="00936420">
            <w:rPr>
              <w:rPrChange w:id="77733" w:author="Draft version 2" w:date="2020-04-03T01:44:00Z">
                <w:rPr/>
              </w:rPrChange>
            </w:rPr>
            <w:t xml:space="preserve">    lateNonCriticalExtension         </w:t>
          </w:r>
          <w:r w:rsidRPr="004072B1" w:rsidDel="00936420">
            <w:rPr>
              <w:rPrChange w:id="77734" w:author="Draft version 2" w:date="2020-04-03T01:44:00Z">
                <w:rPr>
                  <w:color w:val="993366"/>
                </w:rPr>
              </w:rPrChange>
            </w:rPr>
            <w:t>OCTET</w:t>
          </w:r>
          <w:r w:rsidRPr="004072B1" w:rsidDel="00936420">
            <w:rPr>
              <w:rPrChange w:id="77735" w:author="Draft version 2" w:date="2020-04-03T01:44:00Z">
                <w:rPr/>
              </w:rPrChange>
            </w:rPr>
            <w:t xml:space="preserve"> </w:t>
          </w:r>
          <w:r w:rsidRPr="004072B1" w:rsidDel="00936420">
            <w:rPr>
              <w:rPrChange w:id="77736" w:author="Draft version 2" w:date="2020-04-03T01:44:00Z">
                <w:rPr>
                  <w:color w:val="993366"/>
                </w:rPr>
              </w:rPrChange>
            </w:rPr>
            <w:t>STRING</w:t>
          </w:r>
          <w:r w:rsidRPr="004072B1" w:rsidDel="00936420">
            <w:rPr>
              <w:rPrChange w:id="77737" w:author="Draft version 2" w:date="2020-04-03T01:44:00Z">
                <w:rPr/>
              </w:rPrChange>
            </w:rPr>
            <w:t xml:space="preserve">                                </w:t>
          </w:r>
          <w:r w:rsidRPr="004072B1" w:rsidDel="00936420">
            <w:rPr>
              <w:rPrChange w:id="77738" w:author="Draft version 2" w:date="2020-04-03T01:44:00Z">
                <w:rPr>
                  <w:color w:val="993366"/>
                </w:rPr>
              </w:rPrChange>
            </w:rPr>
            <w:t>OPTIONAL</w:t>
          </w:r>
          <w:r w:rsidRPr="004072B1" w:rsidDel="00936420">
            <w:rPr>
              <w:rPrChange w:id="77739" w:author="Draft version 2" w:date="2020-04-03T01:44:00Z">
                <w:rPr/>
              </w:rPrChange>
            </w:rPr>
            <w:t>,</w:t>
          </w:r>
        </w:ins>
      </w:moveFrom>
    </w:p>
    <w:p w14:paraId="51AAA983" w14:textId="247E94B3" w:rsidR="00EC61B4" w:rsidRPr="004072B1" w:rsidDel="00936420" w:rsidRDefault="00EC61B4">
      <w:pPr>
        <w:pStyle w:val="PL"/>
        <w:rPr>
          <w:ins w:id="77740" w:author="CR#1476r3" w:date="2020-03-24T12:42:00Z"/>
          <w:moveFrom w:id="77741" w:author="Draft version 2" w:date="2020-04-02T17:07:00Z"/>
          <w:rPrChange w:id="77742" w:author="Draft version 2" w:date="2020-04-03T01:44:00Z">
            <w:rPr>
              <w:ins w:id="77743" w:author="CR#1476r3" w:date="2020-03-24T12:42:00Z"/>
              <w:moveFrom w:id="77744" w:author="Draft version 2" w:date="2020-04-02T17:07:00Z"/>
            </w:rPr>
          </w:rPrChange>
        </w:rPr>
        <w:pPrChange w:id="77745"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77746" w:author="Draft version 2" w:date="2020-04-02T17:07:00Z">
        <w:ins w:id="77747" w:author="CR#1476r3" w:date="2020-03-24T12:42:00Z">
          <w:r w:rsidRPr="004072B1" w:rsidDel="00936420">
            <w:rPr>
              <w:rPrChange w:id="77748" w:author="Draft version 2" w:date="2020-04-03T01:44:00Z">
                <w:rPr/>
              </w:rPrChange>
            </w:rPr>
            <w:t xml:space="preserve">    ...</w:t>
          </w:r>
        </w:ins>
      </w:moveFrom>
    </w:p>
    <w:p w14:paraId="1B35EC32" w14:textId="6224CD90" w:rsidR="00EC61B4" w:rsidRPr="004072B1" w:rsidDel="00936420" w:rsidRDefault="00EC61B4">
      <w:pPr>
        <w:pStyle w:val="PL"/>
        <w:rPr>
          <w:ins w:id="77749" w:author="CR#1476r3" w:date="2020-03-24T12:42:00Z"/>
          <w:moveFrom w:id="77750" w:author="Draft version 2" w:date="2020-04-02T17:07:00Z"/>
          <w:rPrChange w:id="77751" w:author="Draft version 2" w:date="2020-04-03T01:44:00Z">
            <w:rPr>
              <w:ins w:id="77752" w:author="CR#1476r3" w:date="2020-03-24T12:42:00Z"/>
              <w:moveFrom w:id="77753" w:author="Draft version 2" w:date="2020-04-02T17:07:00Z"/>
            </w:rPr>
          </w:rPrChange>
        </w:rPr>
        <w:pPrChange w:id="77754"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77755" w:author="Draft version 2" w:date="2020-04-02T17:07:00Z">
        <w:ins w:id="77756" w:author="CR#1476r3" w:date="2020-03-24T12:42:00Z">
          <w:r w:rsidRPr="004072B1" w:rsidDel="00936420">
            <w:rPr>
              <w:rPrChange w:id="77757" w:author="Draft version 2" w:date="2020-04-03T01:44:00Z">
                <w:rPr/>
              </w:rPrChange>
            </w:rPr>
            <w:t>}</w:t>
          </w:r>
        </w:ins>
      </w:moveFrom>
    </w:p>
    <w:p w14:paraId="7EB2F953" w14:textId="38EEE74D" w:rsidR="00EC61B4" w:rsidRPr="004072B1" w:rsidDel="00936420" w:rsidRDefault="00EC61B4">
      <w:pPr>
        <w:pStyle w:val="PL"/>
        <w:rPr>
          <w:ins w:id="77758" w:author="CR#1476r3" w:date="2020-03-24T12:42:00Z"/>
          <w:moveFrom w:id="77759" w:author="Draft version 2" w:date="2020-04-02T17:07:00Z"/>
          <w:rPrChange w:id="77760" w:author="Draft version 2" w:date="2020-04-03T01:44:00Z">
            <w:rPr>
              <w:ins w:id="77761" w:author="CR#1476r3" w:date="2020-03-24T12:42:00Z"/>
              <w:moveFrom w:id="77762" w:author="Draft version 2" w:date="2020-04-02T17:07:00Z"/>
            </w:rPr>
          </w:rPrChange>
        </w:rPr>
        <w:pPrChange w:id="77763"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13EA14" w14:textId="189CDDBE" w:rsidR="00EC61B4" w:rsidRPr="004072B1" w:rsidDel="00936420" w:rsidRDefault="00EC61B4">
      <w:pPr>
        <w:pStyle w:val="PL"/>
        <w:rPr>
          <w:ins w:id="77764" w:author="CR#1476r3" w:date="2020-03-24T12:42:00Z"/>
          <w:moveFrom w:id="77765" w:author="Draft version 2" w:date="2020-04-02T17:07:00Z"/>
          <w:rPrChange w:id="77766" w:author="Draft version 2" w:date="2020-04-03T01:44:00Z">
            <w:rPr>
              <w:ins w:id="77767" w:author="CR#1476r3" w:date="2020-03-24T12:42:00Z"/>
              <w:moveFrom w:id="77768" w:author="Draft version 2" w:date="2020-04-02T17:07:00Z"/>
              <w:rFonts w:ascii="Courier New" w:hAnsi="Courier New"/>
              <w:noProof/>
              <w:sz w:val="16"/>
              <w:lang w:eastAsia="en-GB"/>
            </w:rPr>
          </w:rPrChange>
        </w:rPr>
        <w:pPrChange w:id="77769"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77770" w:author="Draft version 2" w:date="2020-04-02T17:07:00Z">
        <w:ins w:id="77771" w:author="CR#1476r3" w:date="2020-03-24T12:42:00Z">
          <w:r w:rsidRPr="004072B1" w:rsidDel="00936420">
            <w:rPr>
              <w:rPrChange w:id="77772" w:author="Draft version 2" w:date="2020-04-03T01:44:00Z">
                <w:rPr/>
              </w:rPrChange>
            </w:rPr>
            <w:t>-- TAG-SIB</w:t>
          </w:r>
        </w:ins>
        <w:ins w:id="77773" w:author="CR#1476r3" w:date="2020-03-24T12:44:00Z">
          <w:r w:rsidRPr="004072B1" w:rsidDel="00936420">
            <w:rPr>
              <w:rPrChange w:id="77774" w:author="Draft version 2" w:date="2020-04-03T01:44:00Z">
                <w:rPr>
                  <w:rFonts w:ascii="Courier New" w:hAnsi="Courier New"/>
                  <w:noProof/>
                  <w:sz w:val="16"/>
                  <w:lang w:eastAsia="en-GB"/>
                </w:rPr>
              </w:rPrChange>
            </w:rPr>
            <w:t>11</w:t>
          </w:r>
        </w:ins>
        <w:ins w:id="77775" w:author="CR#1476r3" w:date="2020-03-24T12:42:00Z">
          <w:r w:rsidRPr="004072B1" w:rsidDel="00936420">
            <w:rPr>
              <w:rPrChange w:id="77776" w:author="Draft version 2" w:date="2020-04-03T01:44:00Z">
                <w:rPr>
                  <w:rFonts w:ascii="Courier New" w:hAnsi="Courier New"/>
                  <w:noProof/>
                  <w:sz w:val="16"/>
                  <w:lang w:eastAsia="en-GB"/>
                </w:rPr>
              </w:rPrChange>
            </w:rPr>
            <w:t>-STOP</w:t>
          </w:r>
        </w:ins>
      </w:moveFrom>
    </w:p>
    <w:p w14:paraId="1E07BDBC" w14:textId="1C5C90C0" w:rsidR="00EC61B4" w:rsidRPr="004072B1" w:rsidDel="00936420" w:rsidRDefault="00EC61B4">
      <w:pPr>
        <w:pStyle w:val="PL"/>
        <w:rPr>
          <w:ins w:id="77777" w:author="CR#1476r3" w:date="2020-03-24T12:42:00Z"/>
          <w:moveFrom w:id="77778" w:author="Draft version 2" w:date="2020-04-02T17:07:00Z"/>
          <w:rPrChange w:id="77779" w:author="Draft version 2" w:date="2020-04-03T01:44:00Z">
            <w:rPr>
              <w:ins w:id="77780" w:author="CR#1476r3" w:date="2020-03-24T12:42:00Z"/>
              <w:moveFrom w:id="77781" w:author="Draft version 2" w:date="2020-04-02T17:07:00Z"/>
              <w:rFonts w:ascii="Courier New" w:hAnsi="Courier New"/>
              <w:noProof/>
              <w:sz w:val="16"/>
              <w:lang w:eastAsia="en-GB"/>
            </w:rPr>
          </w:rPrChange>
        </w:rPr>
        <w:pPrChange w:id="77782"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77783" w:author="Draft version 2" w:date="2020-04-02T17:07:00Z">
        <w:ins w:id="77784" w:author="CR#1476r3" w:date="2020-03-24T12:42:00Z">
          <w:r w:rsidRPr="004072B1" w:rsidDel="00936420">
            <w:rPr>
              <w:rPrChange w:id="77785" w:author="Draft version 2" w:date="2020-04-03T01:44:00Z">
                <w:rPr>
                  <w:rFonts w:ascii="Courier New" w:hAnsi="Courier New"/>
                  <w:noProof/>
                  <w:sz w:val="16"/>
                  <w:lang w:eastAsia="en-GB"/>
                </w:rPr>
              </w:rPrChange>
            </w:rPr>
            <w:t>-- ASN1STOP</w:t>
          </w:r>
        </w:ins>
      </w:moveFrom>
    </w:p>
    <w:p w14:paraId="01E03A41" w14:textId="2629D67D" w:rsidR="00EC61B4" w:rsidRPr="004072B1" w:rsidDel="00936420" w:rsidRDefault="00EC61B4" w:rsidP="002C5D28">
      <w:pPr>
        <w:rPr>
          <w:ins w:id="77786" w:author="CR#1493r1" w:date="2020-03-27T11:20:00Z"/>
          <w:moveFrom w:id="77787" w:author="Draft version 2" w:date="2020-04-02T17:07:00Z"/>
          <w:rPrChange w:id="77788" w:author="Draft version 2" w:date="2020-04-03T01:44:00Z">
            <w:rPr>
              <w:ins w:id="77789" w:author="CR#1493r1" w:date="2020-03-27T11:20:00Z"/>
              <w:moveFrom w:id="77790" w:author="Draft version 2" w:date="2020-04-02T17:07:00Z"/>
            </w:rPr>
          </w:rPrChange>
        </w:rPr>
      </w:pPr>
    </w:p>
    <w:p w14:paraId="35B47672" w14:textId="61DCD55C" w:rsidR="006F56D3" w:rsidRPr="004072B1" w:rsidDel="00936420" w:rsidRDefault="006F56D3">
      <w:pPr>
        <w:pStyle w:val="Heading4"/>
        <w:rPr>
          <w:ins w:id="77791" w:author="CR#1493r1" w:date="2020-03-27T11:20:00Z"/>
          <w:moveFrom w:id="77792" w:author="Draft version 2" w:date="2020-04-02T17:07:00Z"/>
          <w:noProof/>
          <w:lang w:eastAsia="zh-CN"/>
          <w:rPrChange w:id="77793" w:author="Draft version 2" w:date="2020-04-03T01:44:00Z">
            <w:rPr>
              <w:ins w:id="77794" w:author="CR#1493r1" w:date="2020-03-27T11:20:00Z"/>
              <w:moveFrom w:id="77795" w:author="Draft version 2" w:date="2020-04-02T17:07:00Z"/>
              <w:noProof/>
              <w:lang w:eastAsia="zh-CN"/>
            </w:rPr>
          </w:rPrChange>
        </w:rPr>
        <w:pPrChange w:id="77796" w:author="CR#1493r1" w:date="2020-03-27T11:20:00Z">
          <w:pPr>
            <w:keepNext/>
            <w:keepLines/>
            <w:spacing w:before="120"/>
            <w:ind w:left="1418" w:hanging="1418"/>
            <w:outlineLvl w:val="3"/>
          </w:pPr>
        </w:pPrChange>
      </w:pPr>
      <w:moveFrom w:id="77797" w:author="Draft version 2" w:date="2020-04-02T17:07:00Z">
        <w:ins w:id="77798" w:author="CR#1493r1" w:date="2020-03-27T11:20:00Z">
          <w:r w:rsidRPr="004072B1" w:rsidDel="00936420">
            <w:rPr>
              <w:rPrChange w:id="77799" w:author="Draft version 2" w:date="2020-04-03T01:44:00Z">
                <w:rPr>
                  <w:rFonts w:ascii="Arial" w:hAnsi="Arial"/>
                  <w:sz w:val="24"/>
                </w:rPr>
              </w:rPrChange>
            </w:rPr>
            <w:lastRenderedPageBreak/>
            <w:t>–</w:t>
          </w:r>
          <w:r w:rsidRPr="004072B1" w:rsidDel="00936420">
            <w:rPr>
              <w:rPrChange w:id="77800" w:author="Draft version 2" w:date="2020-04-03T01:44:00Z">
                <w:rPr>
                  <w:rFonts w:ascii="Arial" w:hAnsi="Arial"/>
                  <w:sz w:val="24"/>
                </w:rPr>
              </w:rPrChange>
            </w:rPr>
            <w:tab/>
          </w:r>
          <w:r w:rsidRPr="004072B1" w:rsidDel="00936420">
            <w:rPr>
              <w:i/>
              <w:iCs/>
              <w:noProof/>
              <w:rPrChange w:id="77801" w:author="Draft version 2" w:date="2020-04-03T01:44:00Z">
                <w:rPr>
                  <w:noProof/>
                </w:rPr>
              </w:rPrChange>
            </w:rPr>
            <w:t>SIB</w:t>
          </w:r>
        </w:ins>
        <w:ins w:id="77802" w:author="CR#1493r1" w:date="2020-03-27T11:21:00Z">
          <w:r w:rsidRPr="004072B1" w:rsidDel="00936420">
            <w:rPr>
              <w:i/>
              <w:iCs/>
              <w:noProof/>
              <w:lang w:eastAsia="zh-CN"/>
              <w:rPrChange w:id="77803" w:author="Draft version 2" w:date="2020-04-03T01:44:00Z">
                <w:rPr>
                  <w:i/>
                  <w:iCs/>
                  <w:noProof/>
                  <w:lang w:eastAsia="zh-CN"/>
                </w:rPr>
              </w:rPrChange>
            </w:rPr>
            <w:t>12</w:t>
          </w:r>
        </w:ins>
      </w:moveFrom>
    </w:p>
    <w:p w14:paraId="6730D69E" w14:textId="3F520C1E" w:rsidR="006F56D3" w:rsidRPr="004072B1" w:rsidDel="00936420" w:rsidRDefault="006F56D3" w:rsidP="006F56D3">
      <w:pPr>
        <w:rPr>
          <w:ins w:id="77804" w:author="CR#1493r1" w:date="2020-03-27T11:20:00Z"/>
          <w:moveFrom w:id="77805" w:author="Draft version 2" w:date="2020-04-02T17:07:00Z"/>
          <w:rPrChange w:id="77806" w:author="Draft version 2" w:date="2020-04-03T01:44:00Z">
            <w:rPr>
              <w:ins w:id="77807" w:author="CR#1493r1" w:date="2020-03-27T11:20:00Z"/>
              <w:moveFrom w:id="77808" w:author="Draft version 2" w:date="2020-04-02T17:07:00Z"/>
            </w:rPr>
          </w:rPrChange>
        </w:rPr>
      </w:pPr>
      <w:moveFrom w:id="77809" w:author="Draft version 2" w:date="2020-04-02T17:07:00Z">
        <w:ins w:id="77810" w:author="CR#1493r1" w:date="2020-03-27T11:20:00Z">
          <w:r w:rsidRPr="004072B1" w:rsidDel="00936420">
            <w:rPr>
              <w:rPrChange w:id="77811" w:author="Draft version 2" w:date="2020-04-03T01:44:00Z">
                <w:rPr/>
              </w:rPrChange>
            </w:rPr>
            <w:t>SIB</w:t>
          </w:r>
        </w:ins>
        <w:ins w:id="77812" w:author="CR#1493r1" w:date="2020-03-27T11:21:00Z">
          <w:r w:rsidRPr="004072B1" w:rsidDel="00936420">
            <w:rPr>
              <w:rPrChange w:id="77813" w:author="Draft version 2" w:date="2020-04-03T01:44:00Z">
                <w:rPr/>
              </w:rPrChange>
            </w:rPr>
            <w:t>12</w:t>
          </w:r>
        </w:ins>
        <w:ins w:id="77814" w:author="CR#1493r1" w:date="2020-03-27T11:20:00Z">
          <w:r w:rsidRPr="004072B1" w:rsidDel="00936420">
            <w:rPr>
              <w:rPrChange w:id="77815" w:author="Draft version 2" w:date="2020-04-03T01:44:00Z">
                <w:rPr/>
              </w:rPrChange>
            </w:rPr>
            <w:t xml:space="preserve"> </w:t>
          </w:r>
          <w:r w:rsidRPr="004072B1" w:rsidDel="00936420">
            <w:rPr>
              <w:lang w:eastAsia="zh-CN"/>
              <w:rPrChange w:id="77816" w:author="Draft version 2" w:date="2020-04-03T01:44:00Z">
                <w:rPr>
                  <w:lang w:eastAsia="zh-CN"/>
                </w:rPr>
              </w:rPrChange>
            </w:rPr>
            <w:t>contains NR sidelink communication configuration</w:t>
          </w:r>
          <w:r w:rsidRPr="004072B1" w:rsidDel="00936420">
            <w:rPr>
              <w:noProof/>
              <w:rPrChange w:id="77817" w:author="Draft version 2" w:date="2020-04-03T01:44:00Z">
                <w:rPr>
                  <w:noProof/>
                </w:rPr>
              </w:rPrChange>
            </w:rPr>
            <w:t>.</w:t>
          </w:r>
        </w:ins>
      </w:moveFrom>
    </w:p>
    <w:p w14:paraId="57A6581E" w14:textId="5505F4B4" w:rsidR="006F56D3" w:rsidRPr="004072B1" w:rsidDel="00936420" w:rsidRDefault="006F56D3">
      <w:pPr>
        <w:pStyle w:val="TH"/>
        <w:rPr>
          <w:ins w:id="77818" w:author="CR#1493r1" w:date="2020-03-27T11:20:00Z"/>
          <w:moveFrom w:id="77819" w:author="Draft version 2" w:date="2020-04-02T17:07:00Z"/>
          <w:i/>
          <w:rPrChange w:id="77820" w:author="Draft version 2" w:date="2020-04-03T01:44:00Z">
            <w:rPr>
              <w:ins w:id="77821" w:author="CR#1493r1" w:date="2020-03-27T11:20:00Z"/>
              <w:moveFrom w:id="77822" w:author="Draft version 2" w:date="2020-04-02T17:07:00Z"/>
              <w:rFonts w:ascii="Arial" w:hAnsi="Arial"/>
              <w:b/>
              <w:i/>
            </w:rPr>
          </w:rPrChange>
        </w:rPr>
        <w:pPrChange w:id="77823" w:author="CR#1493r1" w:date="2020-03-27T11:21:00Z">
          <w:pPr>
            <w:keepNext/>
            <w:keepLines/>
            <w:spacing w:before="60"/>
            <w:jc w:val="center"/>
          </w:pPr>
        </w:pPrChange>
      </w:pPr>
      <w:moveFrom w:id="77824" w:author="Draft version 2" w:date="2020-04-02T17:07:00Z">
        <w:ins w:id="77825" w:author="CR#1493r1" w:date="2020-03-27T11:20:00Z">
          <w:r w:rsidRPr="004072B1" w:rsidDel="00936420">
            <w:rPr>
              <w:i/>
              <w:noProof/>
              <w:rPrChange w:id="77826" w:author="Draft version 2" w:date="2020-04-03T01:44:00Z">
                <w:rPr>
                  <w:rFonts w:ascii="Arial" w:hAnsi="Arial"/>
                  <w:b/>
                  <w:i/>
                  <w:noProof/>
                </w:rPr>
              </w:rPrChange>
            </w:rPr>
            <w:t>SIB</w:t>
          </w:r>
        </w:ins>
        <w:ins w:id="77827" w:author="CR#1493r1" w:date="2020-03-27T11:21:00Z">
          <w:r w:rsidRPr="004072B1" w:rsidDel="00936420">
            <w:rPr>
              <w:i/>
              <w:noProof/>
              <w:rPrChange w:id="77828" w:author="Draft version 2" w:date="2020-04-03T01:44:00Z">
                <w:rPr>
                  <w:rFonts w:ascii="Arial" w:hAnsi="Arial"/>
                  <w:b/>
                  <w:i/>
                  <w:noProof/>
                </w:rPr>
              </w:rPrChange>
            </w:rPr>
            <w:t>12</w:t>
          </w:r>
        </w:ins>
        <w:ins w:id="77829" w:author="CR#1493r1" w:date="2020-03-27T11:20:00Z">
          <w:r w:rsidRPr="004072B1" w:rsidDel="00936420">
            <w:rPr>
              <w:i/>
              <w:noProof/>
              <w:rPrChange w:id="77830" w:author="Draft version 2" w:date="2020-04-03T01:44:00Z">
                <w:rPr>
                  <w:rFonts w:ascii="Arial" w:hAnsi="Arial"/>
                  <w:b/>
                  <w:i/>
                  <w:noProof/>
                </w:rPr>
              </w:rPrChange>
            </w:rPr>
            <w:t xml:space="preserve"> </w:t>
          </w:r>
          <w:r w:rsidRPr="004072B1" w:rsidDel="00936420">
            <w:rPr>
              <w:noProof/>
              <w:rPrChange w:id="77831" w:author="Draft version 2" w:date="2020-04-03T01:44:00Z">
                <w:rPr>
                  <w:rFonts w:ascii="Arial" w:hAnsi="Arial"/>
                  <w:b/>
                  <w:noProof/>
                </w:rPr>
              </w:rPrChange>
            </w:rPr>
            <w:t>information element</w:t>
          </w:r>
        </w:ins>
      </w:moveFrom>
    </w:p>
    <w:p w14:paraId="238F663E" w14:textId="18F15318" w:rsidR="006F56D3" w:rsidRPr="004072B1" w:rsidDel="00936420" w:rsidRDefault="006F56D3">
      <w:pPr>
        <w:pStyle w:val="PL"/>
        <w:rPr>
          <w:ins w:id="77832" w:author="CR#1493r1" w:date="2020-03-27T11:20:00Z"/>
          <w:moveFrom w:id="77833" w:author="Draft version 2" w:date="2020-04-02T17:07:00Z"/>
          <w:rPrChange w:id="77834" w:author="Draft version 2" w:date="2020-04-03T01:44:00Z">
            <w:rPr>
              <w:ins w:id="77835" w:author="CR#1493r1" w:date="2020-03-27T11:20:00Z"/>
              <w:moveFrom w:id="77836" w:author="Draft version 2" w:date="2020-04-02T17:07:00Z"/>
              <w:rFonts w:ascii="Courier New" w:hAnsi="Courier New"/>
              <w:noProof/>
              <w:sz w:val="16"/>
              <w:lang w:eastAsia="en-GB"/>
            </w:rPr>
          </w:rPrChange>
        </w:rPr>
        <w:pPrChange w:id="77837"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838" w:author="Draft version 2" w:date="2020-04-02T17:07:00Z">
        <w:ins w:id="77839" w:author="CR#1493r1" w:date="2020-03-27T11:20:00Z">
          <w:r w:rsidRPr="004072B1" w:rsidDel="00936420">
            <w:rPr>
              <w:rPrChange w:id="77840" w:author="Draft version 2" w:date="2020-04-03T01:44:00Z">
                <w:rPr>
                  <w:rFonts w:ascii="Courier New" w:hAnsi="Courier New"/>
                  <w:noProof/>
                  <w:sz w:val="16"/>
                  <w:lang w:eastAsia="en-GB"/>
                </w:rPr>
              </w:rPrChange>
            </w:rPr>
            <w:t>-- ASN1START</w:t>
          </w:r>
        </w:ins>
      </w:moveFrom>
    </w:p>
    <w:p w14:paraId="4F522F37" w14:textId="64B09809" w:rsidR="006F56D3" w:rsidRPr="004072B1" w:rsidDel="00936420" w:rsidRDefault="006F56D3">
      <w:pPr>
        <w:pStyle w:val="PL"/>
        <w:rPr>
          <w:ins w:id="77841" w:author="CR#1493r1" w:date="2020-03-27T11:20:00Z"/>
          <w:moveFrom w:id="77842" w:author="Draft version 2" w:date="2020-04-02T17:07:00Z"/>
          <w:rPrChange w:id="77843" w:author="Draft version 2" w:date="2020-04-03T01:44:00Z">
            <w:rPr>
              <w:ins w:id="77844" w:author="CR#1493r1" w:date="2020-03-27T11:20:00Z"/>
              <w:moveFrom w:id="77845" w:author="Draft version 2" w:date="2020-04-02T17:07:00Z"/>
            </w:rPr>
          </w:rPrChange>
        </w:rPr>
        <w:pPrChange w:id="77846"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847" w:author="Draft version 2" w:date="2020-04-02T17:07:00Z">
        <w:ins w:id="77848" w:author="CR#1493r1" w:date="2020-03-27T11:20:00Z">
          <w:r w:rsidRPr="004072B1" w:rsidDel="00936420">
            <w:rPr>
              <w:rPrChange w:id="77849" w:author="Draft version 2" w:date="2020-04-03T01:44:00Z">
                <w:rPr>
                  <w:rFonts w:ascii="Courier New" w:hAnsi="Courier New"/>
                  <w:noProof/>
                  <w:sz w:val="16"/>
                  <w:lang w:eastAsia="en-GB"/>
                </w:rPr>
              </w:rPrChange>
            </w:rPr>
            <w:t>-- TAG-</w:t>
          </w:r>
        </w:ins>
        <w:ins w:id="77850" w:author="CR#1493r1" w:date="2020-03-28T01:14:00Z">
          <w:r w:rsidR="005A0446" w:rsidRPr="004072B1" w:rsidDel="00936420">
            <w:rPr>
              <w:rPrChange w:id="77851" w:author="Draft version 2" w:date="2020-04-03T01:44:00Z">
                <w:rPr>
                  <w:rFonts w:ascii="Courier New" w:hAnsi="Courier New"/>
                  <w:noProof/>
                  <w:sz w:val="16"/>
                  <w:lang w:eastAsia="en-GB"/>
                </w:rPr>
              </w:rPrChange>
            </w:rPr>
            <w:t>SIB12</w:t>
          </w:r>
        </w:ins>
        <w:ins w:id="77852" w:author="CR#1493r1" w:date="2020-03-27T11:20:00Z">
          <w:r w:rsidRPr="004072B1" w:rsidDel="00936420">
            <w:rPr>
              <w:rPrChange w:id="77853" w:author="Draft version 2" w:date="2020-04-03T01:44:00Z">
                <w:rPr/>
              </w:rPrChange>
            </w:rPr>
            <w:t>-START</w:t>
          </w:r>
        </w:ins>
      </w:moveFrom>
    </w:p>
    <w:p w14:paraId="1EEA30E4" w14:textId="65037C4D" w:rsidR="006F56D3" w:rsidRPr="004072B1" w:rsidDel="00936420" w:rsidRDefault="006F56D3">
      <w:pPr>
        <w:pStyle w:val="PL"/>
        <w:rPr>
          <w:ins w:id="77854" w:author="CR#1493r1" w:date="2020-03-27T11:20:00Z"/>
          <w:moveFrom w:id="77855" w:author="Draft version 2" w:date="2020-04-02T17:07:00Z"/>
          <w:rPrChange w:id="77856" w:author="Draft version 2" w:date="2020-04-03T01:44:00Z">
            <w:rPr>
              <w:ins w:id="77857" w:author="CR#1493r1" w:date="2020-03-27T11:20:00Z"/>
              <w:moveFrom w:id="77858" w:author="Draft version 2" w:date="2020-04-02T17:07:00Z"/>
            </w:rPr>
          </w:rPrChange>
        </w:rPr>
        <w:pPrChange w:id="77859"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860" w:author="Draft version 2" w:date="2020-04-02T17:07:00Z">
        <w:ins w:id="77861" w:author="CR#1493r1" w:date="2020-03-27T11:21:00Z">
          <w:r w:rsidRPr="004072B1" w:rsidDel="00936420">
            <w:rPr>
              <w:rPrChange w:id="77862" w:author="Draft version 2" w:date="2020-04-03T01:44:00Z">
                <w:rPr/>
              </w:rPrChange>
            </w:rPr>
            <w:tab/>
          </w:r>
          <w:r w:rsidRPr="004072B1" w:rsidDel="00936420">
            <w:rPr>
              <w:rPrChange w:id="77863" w:author="Draft version 2" w:date="2020-04-03T01:44:00Z">
                <w:rPr/>
              </w:rPrChange>
            </w:rPr>
            <w:tab/>
          </w:r>
          <w:r w:rsidRPr="004072B1" w:rsidDel="00936420">
            <w:rPr>
              <w:rPrChange w:id="77864" w:author="Draft version 2" w:date="2020-04-03T01:44:00Z">
                <w:rPr/>
              </w:rPrChange>
            </w:rPr>
            <w:tab/>
          </w:r>
          <w:r w:rsidRPr="004072B1" w:rsidDel="00936420">
            <w:rPr>
              <w:rPrChange w:id="77865" w:author="Draft version 2" w:date="2020-04-03T01:44:00Z">
                <w:rPr/>
              </w:rPrChange>
            </w:rPr>
            <w:tab/>
          </w:r>
          <w:r w:rsidRPr="004072B1" w:rsidDel="00936420">
            <w:rPr>
              <w:rPrChange w:id="77866" w:author="Draft version 2" w:date="2020-04-03T01:44:00Z">
                <w:rPr/>
              </w:rPrChange>
            </w:rPr>
            <w:tab/>
          </w:r>
          <w:r w:rsidRPr="004072B1" w:rsidDel="00936420">
            <w:rPr>
              <w:rPrChange w:id="77867" w:author="Draft version 2" w:date="2020-04-03T01:44:00Z">
                <w:rPr/>
              </w:rPrChange>
            </w:rPr>
            <w:tab/>
          </w:r>
          <w:r w:rsidRPr="004072B1" w:rsidDel="00936420">
            <w:rPr>
              <w:rPrChange w:id="77868" w:author="Draft version 2" w:date="2020-04-03T01:44:00Z">
                <w:rPr/>
              </w:rPrChange>
            </w:rPr>
            <w:tab/>
          </w:r>
          <w:r w:rsidRPr="004072B1" w:rsidDel="00936420">
            <w:rPr>
              <w:rPrChange w:id="77869" w:author="Draft version 2" w:date="2020-04-03T01:44:00Z">
                <w:rPr/>
              </w:rPrChange>
            </w:rPr>
            <w:tab/>
          </w:r>
          <w:r w:rsidRPr="004072B1" w:rsidDel="00936420">
            <w:rPr>
              <w:rPrChange w:id="77870" w:author="Draft version 2" w:date="2020-04-03T01:44:00Z">
                <w:rPr/>
              </w:rPrChange>
            </w:rPr>
            <w:tab/>
          </w:r>
        </w:ins>
      </w:moveFrom>
    </w:p>
    <w:p w14:paraId="1962617D" w14:textId="77B82F8C" w:rsidR="006F56D3" w:rsidRPr="004072B1" w:rsidDel="00936420" w:rsidRDefault="005A0446">
      <w:pPr>
        <w:pStyle w:val="PL"/>
        <w:rPr>
          <w:ins w:id="77871" w:author="CR#1493r1" w:date="2020-03-27T11:20:00Z"/>
          <w:moveFrom w:id="77872" w:author="Draft version 2" w:date="2020-04-02T17:07:00Z"/>
          <w:rPrChange w:id="77873" w:author="Draft version 2" w:date="2020-04-03T01:44:00Z">
            <w:rPr>
              <w:ins w:id="77874" w:author="CR#1493r1" w:date="2020-03-27T11:20:00Z"/>
              <w:moveFrom w:id="77875" w:author="Draft version 2" w:date="2020-04-02T17:07:00Z"/>
            </w:rPr>
          </w:rPrChange>
        </w:rPr>
        <w:pPrChange w:id="77876"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877" w:author="Draft version 2" w:date="2020-04-02T17:07:00Z">
        <w:ins w:id="77878" w:author="CR#1493r1" w:date="2020-03-28T01:14:00Z">
          <w:r w:rsidRPr="004072B1" w:rsidDel="00936420">
            <w:rPr>
              <w:rPrChange w:id="77879" w:author="Draft version 2" w:date="2020-04-03T01:44:00Z">
                <w:rPr/>
              </w:rPrChange>
            </w:rPr>
            <w:t>SIB12</w:t>
          </w:r>
        </w:ins>
        <w:ins w:id="77880" w:author="CR#1493r1" w:date="2020-03-27T11:20:00Z">
          <w:r w:rsidR="006F56D3" w:rsidRPr="004072B1" w:rsidDel="00936420">
            <w:rPr>
              <w:rFonts w:ascii="DengXian" w:eastAsia="DengXian" w:hAnsi="DengXian"/>
              <w:lang w:eastAsia="zh-CN"/>
              <w:rPrChange w:id="77881" w:author="Draft version 2" w:date="2020-04-03T01:44:00Z">
                <w:rPr>
                  <w:rFonts w:ascii="DengXian" w:eastAsia="DengXian" w:hAnsi="DengXian"/>
                  <w:lang w:eastAsia="zh-CN"/>
                </w:rPr>
              </w:rPrChange>
            </w:rPr>
            <w:t>-</w:t>
          </w:r>
          <w:r w:rsidR="006F56D3" w:rsidRPr="004072B1" w:rsidDel="00936420">
            <w:rPr>
              <w:rPrChange w:id="77882" w:author="Draft version 2" w:date="2020-04-03T01:44:00Z">
                <w:rPr/>
              </w:rPrChange>
            </w:rPr>
            <w:t xml:space="preserve">r16 ::=                     </w:t>
          </w:r>
          <w:r w:rsidR="006F56D3" w:rsidRPr="004072B1" w:rsidDel="00936420">
            <w:rPr>
              <w:rPrChange w:id="77883" w:author="Draft version 2" w:date="2020-04-03T01:44:00Z">
                <w:rPr>
                  <w:color w:val="993366"/>
                </w:rPr>
              </w:rPrChange>
            </w:rPr>
            <w:t>SEQUENCE</w:t>
          </w:r>
          <w:r w:rsidR="006F56D3" w:rsidRPr="004072B1" w:rsidDel="00936420">
            <w:rPr>
              <w:rPrChange w:id="77884" w:author="Draft version 2" w:date="2020-04-03T01:44:00Z">
                <w:rPr/>
              </w:rPrChange>
            </w:rPr>
            <w:t xml:space="preserve"> {</w:t>
          </w:r>
        </w:ins>
      </w:moveFrom>
    </w:p>
    <w:p w14:paraId="6E42B6E6" w14:textId="0AE7F96B" w:rsidR="006F56D3" w:rsidRPr="004072B1" w:rsidDel="00936420" w:rsidRDefault="006F56D3">
      <w:pPr>
        <w:pStyle w:val="PL"/>
        <w:rPr>
          <w:ins w:id="77885" w:author="CR#1493r1" w:date="2020-03-27T11:20:00Z"/>
          <w:moveFrom w:id="77886" w:author="Draft version 2" w:date="2020-04-02T17:07:00Z"/>
          <w:rPrChange w:id="77887" w:author="Draft version 2" w:date="2020-04-03T01:44:00Z">
            <w:rPr>
              <w:ins w:id="77888" w:author="CR#1493r1" w:date="2020-03-27T11:20:00Z"/>
              <w:moveFrom w:id="77889" w:author="Draft version 2" w:date="2020-04-02T17:07:00Z"/>
            </w:rPr>
          </w:rPrChange>
        </w:rPr>
        <w:pPrChange w:id="77890"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891" w:author="Draft version 2" w:date="2020-04-02T17:07:00Z">
        <w:ins w:id="77892" w:author="CR#1493r1" w:date="2020-03-27T11:20:00Z">
          <w:r w:rsidRPr="004072B1" w:rsidDel="00936420">
            <w:rPr>
              <w:rPrChange w:id="77893" w:author="Draft version 2" w:date="2020-04-03T01:44:00Z">
                <w:rPr/>
              </w:rPrChange>
            </w:rPr>
            <w:t xml:space="preserve">    sl-Config</w:t>
          </w:r>
          <w:r w:rsidRPr="004072B1" w:rsidDel="00936420">
            <w:rPr>
              <w:lang w:eastAsia="zh-CN"/>
              <w:rPrChange w:id="77894" w:author="Draft version 2" w:date="2020-04-03T01:44:00Z">
                <w:rPr>
                  <w:lang w:eastAsia="zh-CN"/>
                </w:rPr>
              </w:rPrChange>
            </w:rPr>
            <w:t>Common</w:t>
          </w:r>
          <w:r w:rsidRPr="004072B1" w:rsidDel="00936420">
            <w:rPr>
              <w:rPrChange w:id="77895" w:author="Draft version 2" w:date="2020-04-03T01:44:00Z">
                <w:rPr/>
              </w:rPrChange>
            </w:rPr>
            <w:t>NR-r16            SL-Config</w:t>
          </w:r>
          <w:r w:rsidRPr="004072B1" w:rsidDel="00936420">
            <w:rPr>
              <w:lang w:eastAsia="zh-CN"/>
              <w:rPrChange w:id="77896" w:author="Draft version 2" w:date="2020-04-03T01:44:00Z">
                <w:rPr>
                  <w:lang w:eastAsia="zh-CN"/>
                </w:rPr>
              </w:rPrChange>
            </w:rPr>
            <w:t>Common</w:t>
          </w:r>
          <w:r w:rsidRPr="004072B1" w:rsidDel="00936420">
            <w:rPr>
              <w:rPrChange w:id="77897" w:author="Draft version 2" w:date="2020-04-03T01:44:00Z">
                <w:rPr/>
              </w:rPrChange>
            </w:rPr>
            <w:t>NR-r16,</w:t>
          </w:r>
        </w:ins>
      </w:moveFrom>
    </w:p>
    <w:p w14:paraId="106F8221" w14:textId="25E0B143" w:rsidR="006F56D3" w:rsidRPr="004072B1" w:rsidDel="00936420" w:rsidRDefault="006F56D3">
      <w:pPr>
        <w:pStyle w:val="PL"/>
        <w:rPr>
          <w:ins w:id="77898" w:author="CR#1493r1" w:date="2020-03-27T11:20:00Z"/>
          <w:moveFrom w:id="77899" w:author="Draft version 2" w:date="2020-04-02T17:07:00Z"/>
          <w:rPrChange w:id="77900" w:author="Draft version 2" w:date="2020-04-03T01:44:00Z">
            <w:rPr>
              <w:ins w:id="77901" w:author="CR#1493r1" w:date="2020-03-27T11:20:00Z"/>
              <w:moveFrom w:id="77902" w:author="Draft version 2" w:date="2020-04-02T17:07:00Z"/>
            </w:rPr>
          </w:rPrChange>
        </w:rPr>
        <w:pPrChange w:id="7790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904" w:author="Draft version 2" w:date="2020-04-02T17:07:00Z">
        <w:ins w:id="77905" w:author="CR#1493r1" w:date="2020-03-27T11:20:00Z">
          <w:r w:rsidRPr="004072B1" w:rsidDel="00936420">
            <w:rPr>
              <w:rPrChange w:id="77906" w:author="Draft version 2" w:date="2020-04-03T01:44:00Z">
                <w:rPr>
                  <w:rFonts w:ascii="Courier New" w:hAnsi="Courier New"/>
                  <w:noProof/>
                  <w:sz w:val="16"/>
                  <w:lang w:eastAsia="en-GB"/>
                </w:rPr>
              </w:rPrChange>
            </w:rPr>
            <w:t xml:space="preserve">    lateNonCriticalExtension         OCTET STRING                          </w:t>
          </w:r>
          <w:r w:rsidRPr="004072B1" w:rsidDel="00936420">
            <w:rPr>
              <w:rPrChange w:id="77907" w:author="Draft version 2" w:date="2020-04-03T01:44:00Z">
                <w:rPr>
                  <w:color w:val="993366"/>
                </w:rPr>
              </w:rPrChange>
            </w:rPr>
            <w:t>OPTIONAL</w:t>
          </w:r>
          <w:r w:rsidRPr="004072B1" w:rsidDel="00936420">
            <w:rPr>
              <w:rPrChange w:id="77908" w:author="Draft version 2" w:date="2020-04-03T01:44:00Z">
                <w:rPr/>
              </w:rPrChange>
            </w:rPr>
            <w:t>,</w:t>
          </w:r>
        </w:ins>
      </w:moveFrom>
    </w:p>
    <w:p w14:paraId="20DFE71C" w14:textId="03E20B17" w:rsidR="006F56D3" w:rsidRPr="004072B1" w:rsidDel="00936420" w:rsidRDefault="006F56D3">
      <w:pPr>
        <w:pStyle w:val="PL"/>
        <w:rPr>
          <w:ins w:id="77909" w:author="CR#1493r1" w:date="2020-03-27T11:20:00Z"/>
          <w:moveFrom w:id="77910" w:author="Draft version 2" w:date="2020-04-02T17:07:00Z"/>
          <w:rPrChange w:id="77911" w:author="Draft version 2" w:date="2020-04-03T01:44:00Z">
            <w:rPr>
              <w:ins w:id="77912" w:author="CR#1493r1" w:date="2020-03-27T11:20:00Z"/>
              <w:moveFrom w:id="77913" w:author="Draft version 2" w:date="2020-04-02T17:07:00Z"/>
            </w:rPr>
          </w:rPrChange>
        </w:rPr>
        <w:pPrChange w:id="7791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915" w:author="Draft version 2" w:date="2020-04-02T17:07:00Z">
        <w:ins w:id="77916" w:author="CR#1493r1" w:date="2020-03-27T11:20:00Z">
          <w:r w:rsidRPr="004072B1" w:rsidDel="00936420">
            <w:rPr>
              <w:rPrChange w:id="77917" w:author="Draft version 2" w:date="2020-04-03T01:44:00Z">
                <w:rPr/>
              </w:rPrChange>
            </w:rPr>
            <w:t xml:space="preserve">    ...</w:t>
          </w:r>
        </w:ins>
      </w:moveFrom>
    </w:p>
    <w:p w14:paraId="48B1DCB6" w14:textId="78F0F33F" w:rsidR="006F56D3" w:rsidRPr="004072B1" w:rsidDel="00936420" w:rsidRDefault="006F56D3">
      <w:pPr>
        <w:pStyle w:val="PL"/>
        <w:rPr>
          <w:ins w:id="77918" w:author="CR#1493r1" w:date="2020-03-27T11:20:00Z"/>
          <w:moveFrom w:id="77919" w:author="Draft version 2" w:date="2020-04-02T17:07:00Z"/>
          <w:rPrChange w:id="77920" w:author="Draft version 2" w:date="2020-04-03T01:44:00Z">
            <w:rPr>
              <w:ins w:id="77921" w:author="CR#1493r1" w:date="2020-03-27T11:20:00Z"/>
              <w:moveFrom w:id="77922" w:author="Draft version 2" w:date="2020-04-02T17:07:00Z"/>
            </w:rPr>
          </w:rPrChange>
        </w:rPr>
        <w:pPrChange w:id="7792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924" w:author="Draft version 2" w:date="2020-04-02T17:07:00Z">
        <w:ins w:id="77925" w:author="CR#1493r1" w:date="2020-03-27T11:20:00Z">
          <w:r w:rsidRPr="004072B1" w:rsidDel="00936420">
            <w:rPr>
              <w:rPrChange w:id="77926" w:author="Draft version 2" w:date="2020-04-03T01:44:00Z">
                <w:rPr/>
              </w:rPrChange>
            </w:rPr>
            <w:t>}</w:t>
          </w:r>
        </w:ins>
      </w:moveFrom>
    </w:p>
    <w:p w14:paraId="6A6D0D27" w14:textId="4EB0B0F8" w:rsidR="006F56D3" w:rsidRPr="004072B1" w:rsidDel="00936420" w:rsidRDefault="006F56D3">
      <w:pPr>
        <w:pStyle w:val="PL"/>
        <w:rPr>
          <w:ins w:id="77927" w:author="CR#1493r1" w:date="2020-03-27T11:20:00Z"/>
          <w:moveFrom w:id="77928" w:author="Draft version 2" w:date="2020-04-02T17:07:00Z"/>
          <w:rPrChange w:id="77929" w:author="Draft version 2" w:date="2020-04-03T01:44:00Z">
            <w:rPr>
              <w:ins w:id="77930" w:author="CR#1493r1" w:date="2020-03-27T11:20:00Z"/>
              <w:moveFrom w:id="77931" w:author="Draft version 2" w:date="2020-04-02T17:07:00Z"/>
            </w:rPr>
          </w:rPrChange>
        </w:rPr>
        <w:pPrChange w:id="77932"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9E859B" w14:textId="30C66E1E" w:rsidR="006F56D3" w:rsidRPr="004072B1" w:rsidDel="00936420" w:rsidRDefault="006F56D3">
      <w:pPr>
        <w:pStyle w:val="PL"/>
        <w:rPr>
          <w:ins w:id="77933" w:author="CR#1493r1" w:date="2020-03-27T11:20:00Z"/>
          <w:moveFrom w:id="77934" w:author="Draft version 2" w:date="2020-04-02T17:07:00Z"/>
          <w:rPrChange w:id="77935" w:author="Draft version 2" w:date="2020-04-03T01:44:00Z">
            <w:rPr>
              <w:ins w:id="77936" w:author="CR#1493r1" w:date="2020-03-27T11:20:00Z"/>
              <w:moveFrom w:id="77937" w:author="Draft version 2" w:date="2020-04-02T17:07:00Z"/>
            </w:rPr>
          </w:rPrChange>
        </w:rPr>
        <w:pPrChange w:id="77938"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spacing w:after="0"/>
          </w:pPr>
        </w:pPrChange>
      </w:pPr>
      <w:moveFrom w:id="77939" w:author="Draft version 2" w:date="2020-04-02T17:07:00Z">
        <w:ins w:id="77940" w:author="CR#1493r1" w:date="2020-03-27T11:20:00Z">
          <w:r w:rsidRPr="004072B1" w:rsidDel="00936420">
            <w:rPr>
              <w:rPrChange w:id="77941" w:author="Draft version 2" w:date="2020-04-03T01:44:00Z">
                <w:rPr/>
              </w:rPrChange>
            </w:rPr>
            <w:t>SL-Config</w:t>
          </w:r>
          <w:r w:rsidRPr="004072B1" w:rsidDel="00936420">
            <w:rPr>
              <w:lang w:eastAsia="zh-CN"/>
              <w:rPrChange w:id="77942" w:author="Draft version 2" w:date="2020-04-03T01:44:00Z">
                <w:rPr>
                  <w:rFonts w:ascii="Courier New" w:hAnsi="Courier New"/>
                  <w:noProof/>
                  <w:sz w:val="16"/>
                  <w:lang w:eastAsia="zh-CN"/>
                </w:rPr>
              </w:rPrChange>
            </w:rPr>
            <w:t>Common</w:t>
          </w:r>
          <w:r w:rsidRPr="004072B1" w:rsidDel="00936420">
            <w:rPr>
              <w:rPrChange w:id="77943" w:author="Draft version 2" w:date="2020-04-03T01:44:00Z">
                <w:rPr>
                  <w:rFonts w:ascii="Courier New" w:hAnsi="Courier New"/>
                  <w:noProof/>
                  <w:sz w:val="16"/>
                  <w:lang w:eastAsia="en-GB"/>
                </w:rPr>
              </w:rPrChange>
            </w:rPr>
            <w:t xml:space="preserve">NR-r16 ::=        </w:t>
          </w:r>
          <w:r w:rsidRPr="004072B1" w:rsidDel="00936420">
            <w:rPr>
              <w:rPrChange w:id="77944" w:author="Draft version 2" w:date="2020-04-03T01:44:00Z">
                <w:rPr>
                  <w:color w:val="993366"/>
                </w:rPr>
              </w:rPrChange>
            </w:rPr>
            <w:t>SEQUENCE</w:t>
          </w:r>
          <w:r w:rsidRPr="004072B1" w:rsidDel="00936420">
            <w:rPr>
              <w:rPrChange w:id="77945" w:author="Draft version 2" w:date="2020-04-03T01:44:00Z">
                <w:rPr/>
              </w:rPrChange>
            </w:rPr>
            <w:t xml:space="preserve"> {</w:t>
          </w:r>
        </w:ins>
      </w:moveFrom>
    </w:p>
    <w:p w14:paraId="00786F7E" w14:textId="7B4E3A7D" w:rsidR="006F56D3" w:rsidRPr="004072B1" w:rsidDel="00936420" w:rsidRDefault="006F56D3">
      <w:pPr>
        <w:pStyle w:val="PL"/>
        <w:rPr>
          <w:ins w:id="77946" w:author="CR#1493r1" w:date="2020-03-27T11:20:00Z"/>
          <w:moveFrom w:id="77947" w:author="Draft version 2" w:date="2020-04-02T17:07:00Z"/>
          <w:lang w:eastAsia="zh-CN"/>
          <w:rPrChange w:id="77948" w:author="Draft version 2" w:date="2020-04-03T01:44:00Z">
            <w:rPr>
              <w:ins w:id="77949" w:author="CR#1493r1" w:date="2020-03-27T11:20:00Z"/>
              <w:moveFrom w:id="77950" w:author="Draft version 2" w:date="2020-04-02T17:07:00Z"/>
              <w:lang w:eastAsia="zh-CN"/>
            </w:rPr>
          </w:rPrChange>
        </w:rPr>
        <w:pPrChange w:id="77951"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952" w:author="Draft version 2" w:date="2020-04-02T17:07:00Z">
        <w:ins w:id="77953" w:author="CR#1493r1" w:date="2020-03-27T11:20:00Z">
          <w:r w:rsidRPr="004072B1" w:rsidDel="00936420">
            <w:rPr>
              <w:rPrChange w:id="77954" w:author="Draft version 2" w:date="2020-04-03T01:44:00Z">
                <w:rPr/>
              </w:rPrChange>
            </w:rPr>
            <w:t xml:space="preserve">    sl-FreqInfoList-r16              </w:t>
          </w:r>
          <w:r w:rsidRPr="004072B1" w:rsidDel="00936420">
            <w:rPr>
              <w:rPrChange w:id="77955" w:author="Draft version 2" w:date="2020-04-03T01:44:00Z">
                <w:rPr>
                  <w:color w:val="993366"/>
                </w:rPr>
              </w:rPrChange>
            </w:rPr>
            <w:t>SEQUENCE</w:t>
          </w:r>
          <w:r w:rsidRPr="004072B1" w:rsidDel="00936420">
            <w:rPr>
              <w:rPrChange w:id="77956" w:author="Draft version 2" w:date="2020-04-03T01:44:00Z">
                <w:rPr/>
              </w:rPrChange>
            </w:rPr>
            <w:t xml:space="preserve"> (</w:t>
          </w:r>
          <w:r w:rsidRPr="004072B1" w:rsidDel="00936420">
            <w:rPr>
              <w:rPrChange w:id="77957" w:author="Draft version 2" w:date="2020-04-03T01:44:00Z">
                <w:rPr>
                  <w:color w:val="993366"/>
                </w:rPr>
              </w:rPrChange>
            </w:rPr>
            <w:t>SIZE</w:t>
          </w:r>
          <w:r w:rsidRPr="004072B1" w:rsidDel="00936420">
            <w:rPr>
              <w:rPrChange w:id="77958" w:author="Draft version 2" w:date="2020-04-03T01:44:00Z">
                <w:rPr/>
              </w:rPrChange>
            </w:rPr>
            <w:t xml:space="preserve"> (1..maxNrofFreqSL-r16)) </w:t>
          </w:r>
          <w:r w:rsidRPr="004072B1" w:rsidDel="00936420">
            <w:rPr>
              <w:rPrChange w:id="77959" w:author="Draft version 2" w:date="2020-04-03T01:44:00Z">
                <w:rPr>
                  <w:color w:val="993366"/>
                </w:rPr>
              </w:rPrChange>
            </w:rPr>
            <w:t>OF</w:t>
          </w:r>
          <w:r w:rsidRPr="004072B1" w:rsidDel="00936420">
            <w:rPr>
              <w:rPrChange w:id="77960" w:author="Draft version 2" w:date="2020-04-03T01:44:00Z">
                <w:rPr/>
              </w:rPrChange>
            </w:rPr>
            <w:t xml:space="preserve"> SL-FreqConfigCommon-r16</w:t>
          </w:r>
          <w:r w:rsidRPr="004072B1" w:rsidDel="00936420">
            <w:rPr>
              <w:lang w:eastAsia="zh-CN"/>
              <w:rPrChange w:id="77961" w:author="Draft version 2" w:date="2020-04-03T01:44:00Z">
                <w:rPr>
                  <w:lang w:eastAsia="zh-CN"/>
                </w:rPr>
              </w:rPrChange>
            </w:rPr>
            <w:t xml:space="preserve">     </w:t>
          </w:r>
        </w:ins>
        <w:ins w:id="77962" w:author="CR#1493r1" w:date="2020-03-27T11:23:00Z">
          <w:r w:rsidRPr="004072B1" w:rsidDel="00936420">
            <w:rPr>
              <w:lang w:eastAsia="zh-CN"/>
              <w:rPrChange w:id="77963" w:author="Draft version 2" w:date="2020-04-03T01:44:00Z">
                <w:rPr>
                  <w:lang w:eastAsia="zh-CN"/>
                </w:rPr>
              </w:rPrChange>
            </w:rPr>
            <w:t xml:space="preserve">    </w:t>
          </w:r>
        </w:ins>
        <w:ins w:id="77964" w:author="CR#1493r1" w:date="2020-03-27T11:20:00Z">
          <w:r w:rsidRPr="004072B1" w:rsidDel="00936420">
            <w:rPr>
              <w:lang w:eastAsia="zh-CN"/>
              <w:rPrChange w:id="77965" w:author="Draft version 2" w:date="2020-04-03T01:44:00Z">
                <w:rPr>
                  <w:lang w:eastAsia="zh-CN"/>
                </w:rPr>
              </w:rPrChange>
            </w:rPr>
            <w:t xml:space="preserve"> </w:t>
          </w:r>
          <w:r w:rsidRPr="004072B1" w:rsidDel="00936420">
            <w:rPr>
              <w:lang w:eastAsia="zh-CN"/>
              <w:rPrChange w:id="77966" w:author="Draft version 2" w:date="2020-04-03T01:44:00Z">
                <w:rPr>
                  <w:color w:val="993366"/>
                  <w:lang w:eastAsia="zh-CN"/>
                </w:rPr>
              </w:rPrChange>
            </w:rPr>
            <w:t>OPTIONAL</w:t>
          </w:r>
          <w:r w:rsidRPr="004072B1" w:rsidDel="00936420">
            <w:rPr>
              <w:lang w:eastAsia="zh-CN"/>
              <w:rPrChange w:id="77967" w:author="Draft version 2" w:date="2020-04-03T01:44:00Z">
                <w:rPr>
                  <w:lang w:eastAsia="zh-CN"/>
                </w:rPr>
              </w:rPrChange>
            </w:rPr>
            <w:t>,</w:t>
          </w:r>
          <w:r w:rsidRPr="004072B1" w:rsidDel="00936420">
            <w:rPr>
              <w:rPrChange w:id="77968" w:author="Draft version 2" w:date="2020-04-03T01:44:00Z">
                <w:rPr/>
              </w:rPrChange>
            </w:rPr>
            <w:t xml:space="preserve">    </w:t>
          </w:r>
          <w:r w:rsidRPr="004072B1" w:rsidDel="00936420">
            <w:rPr>
              <w:lang w:eastAsia="zh-CN"/>
              <w:rPrChange w:id="77969" w:author="Draft version 2" w:date="2020-04-03T01:44:00Z">
                <w:rPr>
                  <w:color w:val="808080"/>
                  <w:lang w:eastAsia="zh-CN"/>
                </w:rPr>
              </w:rPrChange>
            </w:rPr>
            <w:t>-- Need R</w:t>
          </w:r>
        </w:ins>
      </w:moveFrom>
    </w:p>
    <w:p w14:paraId="2759E2B5" w14:textId="31835593" w:rsidR="006F56D3" w:rsidRPr="004072B1" w:rsidDel="00936420" w:rsidRDefault="006F56D3">
      <w:pPr>
        <w:pStyle w:val="PL"/>
        <w:rPr>
          <w:ins w:id="77970" w:author="CR#1493r1" w:date="2020-03-27T11:20:00Z"/>
          <w:moveFrom w:id="77971" w:author="Draft version 2" w:date="2020-04-02T17:07:00Z"/>
          <w:lang w:eastAsia="zh-CN"/>
          <w:rPrChange w:id="77972" w:author="Draft version 2" w:date="2020-04-03T01:44:00Z">
            <w:rPr>
              <w:ins w:id="77973" w:author="CR#1493r1" w:date="2020-03-27T11:20:00Z"/>
              <w:moveFrom w:id="77974" w:author="Draft version 2" w:date="2020-04-02T17:07:00Z"/>
              <w:lang w:eastAsia="zh-CN"/>
            </w:rPr>
          </w:rPrChange>
        </w:rPr>
        <w:pPrChange w:id="77975" w:author="CR#1493r1" w:date="2020-03-27T11:21: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976" w:author="Draft version 2" w:date="2020-04-02T17:07:00Z">
        <w:ins w:id="77977" w:author="CR#1493r1" w:date="2020-03-27T11:20:00Z">
          <w:r w:rsidRPr="004072B1" w:rsidDel="00936420">
            <w:rPr>
              <w:rPrChange w:id="77978" w:author="Draft version 2" w:date="2020-04-03T01:44:00Z">
                <w:rPr/>
              </w:rPrChange>
            </w:rPr>
            <w:t xml:space="preserve">    </w:t>
          </w:r>
          <w:r w:rsidRPr="004072B1" w:rsidDel="00936420">
            <w:rPr>
              <w:lang w:eastAsia="zh-CN"/>
              <w:rPrChange w:id="77979" w:author="Draft version 2" w:date="2020-04-03T01:44:00Z">
                <w:rPr>
                  <w:lang w:eastAsia="zh-CN"/>
                </w:rPr>
              </w:rPrChange>
            </w:rPr>
            <w:t xml:space="preserve">sl-UE-SelectedConfig-r16             SL-UE-SelectedConfig-r16                                               </w:t>
          </w:r>
          <w:r w:rsidRPr="004072B1" w:rsidDel="00936420">
            <w:rPr>
              <w:lang w:eastAsia="zh-CN"/>
              <w:rPrChange w:id="77980" w:author="Draft version 2" w:date="2020-04-03T01:44:00Z">
                <w:rPr>
                  <w:color w:val="993366"/>
                  <w:lang w:eastAsia="zh-CN"/>
                </w:rPr>
              </w:rPrChange>
            </w:rPr>
            <w:t>OPTIONAL</w:t>
          </w:r>
          <w:r w:rsidRPr="004072B1" w:rsidDel="00936420">
            <w:rPr>
              <w:lang w:eastAsia="zh-CN"/>
              <w:rPrChange w:id="77981" w:author="Draft version 2" w:date="2020-04-03T01:44:00Z">
                <w:rPr>
                  <w:lang w:eastAsia="zh-CN"/>
                </w:rPr>
              </w:rPrChange>
            </w:rPr>
            <w:t xml:space="preserve">,    </w:t>
          </w:r>
          <w:r w:rsidRPr="004072B1" w:rsidDel="00936420">
            <w:rPr>
              <w:lang w:eastAsia="zh-CN"/>
              <w:rPrChange w:id="77982" w:author="Draft version 2" w:date="2020-04-03T01:44:00Z">
                <w:rPr>
                  <w:color w:val="808080"/>
                  <w:lang w:eastAsia="zh-CN"/>
                </w:rPr>
              </w:rPrChange>
            </w:rPr>
            <w:t>-- Need R</w:t>
          </w:r>
        </w:ins>
      </w:moveFrom>
    </w:p>
    <w:p w14:paraId="3E5AFA7E" w14:textId="45A7D980" w:rsidR="006F56D3" w:rsidRPr="004072B1" w:rsidDel="00936420" w:rsidRDefault="006F56D3">
      <w:pPr>
        <w:pStyle w:val="PL"/>
        <w:rPr>
          <w:ins w:id="77983" w:author="CR#1493r1" w:date="2020-03-27T11:20:00Z"/>
          <w:moveFrom w:id="77984" w:author="Draft version 2" w:date="2020-04-02T17:07:00Z"/>
          <w:lang w:eastAsia="zh-CN"/>
          <w:rPrChange w:id="77985" w:author="Draft version 2" w:date="2020-04-03T01:44:00Z">
            <w:rPr>
              <w:ins w:id="77986" w:author="CR#1493r1" w:date="2020-03-27T11:20:00Z"/>
              <w:moveFrom w:id="77987" w:author="Draft version 2" w:date="2020-04-02T17:07:00Z"/>
              <w:lang w:eastAsia="zh-CN"/>
            </w:rPr>
          </w:rPrChange>
        </w:rPr>
        <w:pPrChange w:id="77988"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7989" w:author="Draft version 2" w:date="2020-04-02T17:07:00Z">
        <w:ins w:id="77990" w:author="CR#1493r1" w:date="2020-03-27T11:20:00Z">
          <w:r w:rsidRPr="004072B1" w:rsidDel="00936420">
            <w:rPr>
              <w:rFonts w:cs="Courier New"/>
              <w:lang w:eastAsia="zh-CN"/>
              <w:rPrChange w:id="77991" w:author="Draft version 2" w:date="2020-04-03T01:44:00Z">
                <w:rPr>
                  <w:rFonts w:cs="Courier New"/>
                  <w:lang w:eastAsia="zh-CN"/>
                </w:rPr>
              </w:rPrChange>
            </w:rPr>
            <w:t xml:space="preserve">    sl-NR-</w:t>
          </w:r>
          <w:r w:rsidRPr="004072B1" w:rsidDel="00936420">
            <w:rPr>
              <w:lang w:eastAsia="zh-CN"/>
              <w:rPrChange w:id="77992" w:author="Draft version 2" w:date="2020-04-03T01:44:00Z">
                <w:rPr>
                  <w:lang w:eastAsia="zh-CN"/>
                </w:rPr>
              </w:rPrChange>
            </w:rPr>
            <w:t>AnchorCarrierFreqList-r16</w:t>
          </w:r>
          <w:r w:rsidRPr="004072B1" w:rsidDel="00936420">
            <w:rPr>
              <w:rPrChange w:id="77993" w:author="Draft version 2" w:date="2020-04-03T01:44:00Z">
                <w:rPr/>
              </w:rPrChange>
            </w:rPr>
            <w:t xml:space="preserve">      </w:t>
          </w:r>
          <w:r w:rsidRPr="004072B1" w:rsidDel="00936420">
            <w:rPr>
              <w:lang w:eastAsia="zh-CN"/>
              <w:rPrChange w:id="77994" w:author="Draft version 2" w:date="2020-04-03T01:44:00Z">
                <w:rPr>
                  <w:lang w:eastAsia="zh-CN"/>
                </w:rPr>
              </w:rPrChange>
            </w:rPr>
            <w:t>SL-</w:t>
          </w:r>
          <w:r w:rsidRPr="004072B1" w:rsidDel="00936420">
            <w:rPr>
              <w:rFonts w:cs="Courier New"/>
              <w:lang w:eastAsia="zh-CN"/>
              <w:rPrChange w:id="77995" w:author="Draft version 2" w:date="2020-04-03T01:44:00Z">
                <w:rPr>
                  <w:rFonts w:cs="Courier New"/>
                  <w:lang w:eastAsia="zh-CN"/>
                </w:rPr>
              </w:rPrChange>
            </w:rPr>
            <w:t>NR-</w:t>
          </w:r>
          <w:r w:rsidRPr="004072B1" w:rsidDel="00936420">
            <w:rPr>
              <w:lang w:eastAsia="zh-CN"/>
              <w:rPrChange w:id="77996" w:author="Draft version 2" w:date="2020-04-03T01:44:00Z">
                <w:rPr>
                  <w:lang w:eastAsia="zh-CN"/>
                </w:rPr>
              </w:rPrChange>
            </w:rPr>
            <w:t xml:space="preserve">AnchorCarrierFreqList-r16                                        </w:t>
          </w:r>
          <w:r w:rsidRPr="004072B1" w:rsidDel="00936420">
            <w:rPr>
              <w:lang w:eastAsia="zh-CN"/>
              <w:rPrChange w:id="77997" w:author="Draft version 2" w:date="2020-04-03T01:44:00Z">
                <w:rPr>
                  <w:color w:val="993366"/>
                  <w:lang w:eastAsia="zh-CN"/>
                </w:rPr>
              </w:rPrChange>
            </w:rPr>
            <w:t>OPTIONAL</w:t>
          </w:r>
          <w:r w:rsidRPr="004072B1" w:rsidDel="00936420">
            <w:rPr>
              <w:lang w:eastAsia="zh-CN"/>
              <w:rPrChange w:id="77998" w:author="Draft version 2" w:date="2020-04-03T01:44:00Z">
                <w:rPr>
                  <w:lang w:eastAsia="zh-CN"/>
                </w:rPr>
              </w:rPrChange>
            </w:rPr>
            <w:t>,</w:t>
          </w:r>
          <w:r w:rsidRPr="004072B1" w:rsidDel="00936420">
            <w:rPr>
              <w:rPrChange w:id="77999" w:author="Draft version 2" w:date="2020-04-03T01:44:00Z">
                <w:rPr/>
              </w:rPrChange>
            </w:rPr>
            <w:t xml:space="preserve">    </w:t>
          </w:r>
          <w:r w:rsidRPr="004072B1" w:rsidDel="00936420">
            <w:rPr>
              <w:lang w:eastAsia="zh-CN"/>
              <w:rPrChange w:id="78000" w:author="Draft version 2" w:date="2020-04-03T01:44:00Z">
                <w:rPr>
                  <w:color w:val="808080"/>
                  <w:lang w:eastAsia="zh-CN"/>
                </w:rPr>
              </w:rPrChange>
            </w:rPr>
            <w:t>-- Need R</w:t>
          </w:r>
        </w:ins>
      </w:moveFrom>
    </w:p>
    <w:p w14:paraId="434896B7" w14:textId="1778E0F9" w:rsidR="006F56D3" w:rsidRPr="004072B1" w:rsidDel="00936420" w:rsidRDefault="006F56D3">
      <w:pPr>
        <w:pStyle w:val="PL"/>
        <w:rPr>
          <w:ins w:id="78001" w:author="CR#1493r1" w:date="2020-03-27T11:20:00Z"/>
          <w:moveFrom w:id="78002" w:author="Draft version 2" w:date="2020-04-02T17:07:00Z"/>
          <w:rFonts w:cs="Courier New"/>
          <w:lang w:eastAsia="zh-CN"/>
          <w:rPrChange w:id="78003" w:author="Draft version 2" w:date="2020-04-03T01:44:00Z">
            <w:rPr>
              <w:ins w:id="78004" w:author="CR#1493r1" w:date="2020-03-27T11:20:00Z"/>
              <w:moveFrom w:id="78005" w:author="Draft version 2" w:date="2020-04-02T17:07:00Z"/>
              <w:rFonts w:cs="Courier New"/>
              <w:lang w:eastAsia="zh-CN"/>
            </w:rPr>
          </w:rPrChange>
        </w:rPr>
        <w:pPrChange w:id="78006"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007" w:author="Draft version 2" w:date="2020-04-02T17:07:00Z">
        <w:ins w:id="78008" w:author="CR#1493r1" w:date="2020-03-27T11:20:00Z">
          <w:r w:rsidRPr="004072B1" w:rsidDel="00936420">
            <w:rPr>
              <w:rFonts w:cs="Courier New"/>
              <w:lang w:eastAsia="zh-CN"/>
              <w:rPrChange w:id="78009" w:author="Draft version 2" w:date="2020-04-03T01:44:00Z">
                <w:rPr>
                  <w:rFonts w:cs="Courier New"/>
                  <w:lang w:eastAsia="zh-CN"/>
                </w:rPr>
              </w:rPrChange>
            </w:rPr>
            <w:t xml:space="preserve">    sl-EUTRA-</w:t>
          </w:r>
          <w:r w:rsidRPr="004072B1" w:rsidDel="00936420">
            <w:rPr>
              <w:lang w:eastAsia="zh-CN"/>
              <w:rPrChange w:id="78010" w:author="Draft version 2" w:date="2020-04-03T01:44:00Z">
                <w:rPr>
                  <w:lang w:eastAsia="zh-CN"/>
                </w:rPr>
              </w:rPrChange>
            </w:rPr>
            <w:t>AnchorCarrierFreqList-r16</w:t>
          </w:r>
          <w:r w:rsidRPr="004072B1" w:rsidDel="00936420">
            <w:rPr>
              <w:rPrChange w:id="78011" w:author="Draft version 2" w:date="2020-04-03T01:44:00Z">
                <w:rPr/>
              </w:rPrChange>
            </w:rPr>
            <w:t xml:space="preserve">   </w:t>
          </w:r>
          <w:r w:rsidRPr="004072B1" w:rsidDel="00936420">
            <w:rPr>
              <w:lang w:eastAsia="zh-CN"/>
              <w:rPrChange w:id="78012" w:author="Draft version 2" w:date="2020-04-03T01:44:00Z">
                <w:rPr>
                  <w:lang w:eastAsia="zh-CN"/>
                </w:rPr>
              </w:rPrChange>
            </w:rPr>
            <w:t>SL-</w:t>
          </w:r>
          <w:r w:rsidRPr="004072B1" w:rsidDel="00936420">
            <w:rPr>
              <w:rFonts w:cs="Courier New"/>
              <w:lang w:eastAsia="zh-CN"/>
              <w:rPrChange w:id="78013" w:author="Draft version 2" w:date="2020-04-03T01:44:00Z">
                <w:rPr>
                  <w:rFonts w:cs="Courier New"/>
                  <w:lang w:eastAsia="zh-CN"/>
                </w:rPr>
              </w:rPrChange>
            </w:rPr>
            <w:t>EUTRA-</w:t>
          </w:r>
          <w:r w:rsidRPr="004072B1" w:rsidDel="00936420">
            <w:rPr>
              <w:lang w:eastAsia="zh-CN"/>
              <w:rPrChange w:id="78014" w:author="Draft version 2" w:date="2020-04-03T01:44:00Z">
                <w:rPr>
                  <w:lang w:eastAsia="zh-CN"/>
                </w:rPr>
              </w:rPrChange>
            </w:rPr>
            <w:t xml:space="preserve">AnchorCarrierFreqList-r16                                     </w:t>
          </w:r>
          <w:r w:rsidRPr="004072B1" w:rsidDel="00936420">
            <w:rPr>
              <w:lang w:eastAsia="zh-CN"/>
              <w:rPrChange w:id="78015" w:author="Draft version 2" w:date="2020-04-03T01:44:00Z">
                <w:rPr>
                  <w:color w:val="993366"/>
                  <w:lang w:eastAsia="zh-CN"/>
                </w:rPr>
              </w:rPrChange>
            </w:rPr>
            <w:t>OPTIONAL</w:t>
          </w:r>
          <w:r w:rsidRPr="004072B1" w:rsidDel="00936420">
            <w:rPr>
              <w:lang w:eastAsia="zh-CN"/>
              <w:rPrChange w:id="78016" w:author="Draft version 2" w:date="2020-04-03T01:44:00Z">
                <w:rPr>
                  <w:lang w:eastAsia="zh-CN"/>
                </w:rPr>
              </w:rPrChange>
            </w:rPr>
            <w:t>,</w:t>
          </w:r>
          <w:r w:rsidRPr="004072B1" w:rsidDel="00936420">
            <w:rPr>
              <w:rPrChange w:id="78017" w:author="Draft version 2" w:date="2020-04-03T01:44:00Z">
                <w:rPr/>
              </w:rPrChange>
            </w:rPr>
            <w:t xml:space="preserve">    </w:t>
          </w:r>
          <w:r w:rsidRPr="004072B1" w:rsidDel="00936420">
            <w:rPr>
              <w:lang w:eastAsia="zh-CN"/>
              <w:rPrChange w:id="78018" w:author="Draft version 2" w:date="2020-04-03T01:44:00Z">
                <w:rPr>
                  <w:color w:val="808080"/>
                  <w:lang w:eastAsia="zh-CN"/>
                </w:rPr>
              </w:rPrChange>
            </w:rPr>
            <w:t>-- Need R</w:t>
          </w:r>
        </w:ins>
      </w:moveFrom>
    </w:p>
    <w:p w14:paraId="52CAD208" w14:textId="2B2FBB65" w:rsidR="006F56D3" w:rsidRPr="004072B1" w:rsidDel="00936420" w:rsidRDefault="006F56D3">
      <w:pPr>
        <w:pStyle w:val="PL"/>
        <w:rPr>
          <w:ins w:id="78019" w:author="CR#1493r1" w:date="2020-03-27T11:20:00Z"/>
          <w:moveFrom w:id="78020" w:author="Draft version 2" w:date="2020-04-02T17:07:00Z"/>
          <w:lang w:eastAsia="zh-CN"/>
          <w:rPrChange w:id="78021" w:author="Draft version 2" w:date="2020-04-03T01:44:00Z">
            <w:rPr>
              <w:ins w:id="78022" w:author="CR#1493r1" w:date="2020-03-27T11:20:00Z"/>
              <w:moveFrom w:id="78023" w:author="Draft version 2" w:date="2020-04-02T17:07:00Z"/>
              <w:lang w:eastAsia="zh-CN"/>
            </w:rPr>
          </w:rPrChange>
        </w:rPr>
        <w:pPrChange w:id="7802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025" w:author="Draft version 2" w:date="2020-04-02T17:07:00Z">
        <w:ins w:id="78026" w:author="CR#1493r1" w:date="2020-03-27T11:20:00Z">
          <w:r w:rsidRPr="004072B1" w:rsidDel="00936420">
            <w:rPr>
              <w:rPrChange w:id="78027" w:author="Draft version 2" w:date="2020-04-03T01:44:00Z">
                <w:rPr/>
              </w:rPrChange>
            </w:rPr>
            <w:t xml:space="preserve">    sl-RadioBearerConfigList-r16         </w:t>
          </w:r>
          <w:r w:rsidRPr="004072B1" w:rsidDel="00936420">
            <w:rPr>
              <w:rPrChange w:id="78028" w:author="Draft version 2" w:date="2020-04-03T01:44:00Z">
                <w:rPr>
                  <w:color w:val="993366"/>
                </w:rPr>
              </w:rPrChange>
            </w:rPr>
            <w:t>SEQUENCE</w:t>
          </w:r>
          <w:r w:rsidRPr="004072B1" w:rsidDel="00936420">
            <w:rPr>
              <w:rPrChange w:id="78029" w:author="Draft version 2" w:date="2020-04-03T01:44:00Z">
                <w:rPr/>
              </w:rPrChange>
            </w:rPr>
            <w:t xml:space="preserve"> (</w:t>
          </w:r>
          <w:r w:rsidRPr="004072B1" w:rsidDel="00936420">
            <w:rPr>
              <w:rPrChange w:id="78030" w:author="Draft version 2" w:date="2020-04-03T01:44:00Z">
                <w:rPr>
                  <w:color w:val="993366"/>
                </w:rPr>
              </w:rPrChange>
            </w:rPr>
            <w:t>SIZE</w:t>
          </w:r>
          <w:r w:rsidRPr="004072B1" w:rsidDel="00936420">
            <w:rPr>
              <w:rPrChange w:id="78031" w:author="Draft version 2" w:date="2020-04-03T01:44:00Z">
                <w:rPr/>
              </w:rPrChange>
            </w:rPr>
            <w:t xml:space="preserve"> (1..maxNrofSLRB-r16)) </w:t>
          </w:r>
          <w:r w:rsidRPr="004072B1" w:rsidDel="00936420">
            <w:rPr>
              <w:rPrChange w:id="78032" w:author="Draft version 2" w:date="2020-04-03T01:44:00Z">
                <w:rPr>
                  <w:color w:val="993366"/>
                </w:rPr>
              </w:rPrChange>
            </w:rPr>
            <w:t>OF</w:t>
          </w:r>
          <w:r w:rsidRPr="004072B1" w:rsidDel="00936420">
            <w:rPr>
              <w:rPrChange w:id="78033" w:author="Draft version 2" w:date="2020-04-03T01:44:00Z">
                <w:rPr/>
              </w:rPrChange>
            </w:rPr>
            <w:t xml:space="preserve"> SL-RadioBearerConfig-r16</w:t>
          </w:r>
          <w:r w:rsidRPr="004072B1" w:rsidDel="00936420">
            <w:rPr>
              <w:lang w:eastAsia="zh-CN"/>
              <w:rPrChange w:id="78034" w:author="Draft version 2" w:date="2020-04-03T01:44:00Z">
                <w:rPr>
                  <w:lang w:eastAsia="zh-CN"/>
                </w:rPr>
              </w:rPrChange>
            </w:rPr>
            <w:t xml:space="preserve">       </w:t>
          </w:r>
          <w:r w:rsidRPr="004072B1" w:rsidDel="00936420">
            <w:rPr>
              <w:lang w:eastAsia="zh-CN"/>
              <w:rPrChange w:id="78035" w:author="Draft version 2" w:date="2020-04-03T01:44:00Z">
                <w:rPr>
                  <w:color w:val="993366"/>
                  <w:lang w:eastAsia="zh-CN"/>
                </w:rPr>
              </w:rPrChange>
            </w:rPr>
            <w:t>OPTIONAL</w:t>
          </w:r>
          <w:r w:rsidRPr="004072B1" w:rsidDel="00936420">
            <w:rPr>
              <w:lang w:eastAsia="zh-CN"/>
              <w:rPrChange w:id="78036" w:author="Draft version 2" w:date="2020-04-03T01:44:00Z">
                <w:rPr>
                  <w:lang w:eastAsia="zh-CN"/>
                </w:rPr>
              </w:rPrChange>
            </w:rPr>
            <w:t>,</w:t>
          </w:r>
          <w:r w:rsidRPr="004072B1" w:rsidDel="00936420">
            <w:rPr>
              <w:rPrChange w:id="78037" w:author="Draft version 2" w:date="2020-04-03T01:44:00Z">
                <w:rPr/>
              </w:rPrChange>
            </w:rPr>
            <w:t xml:space="preserve">    </w:t>
          </w:r>
          <w:r w:rsidRPr="004072B1" w:rsidDel="00936420">
            <w:rPr>
              <w:lang w:eastAsia="zh-CN"/>
              <w:rPrChange w:id="78038" w:author="Draft version 2" w:date="2020-04-03T01:44:00Z">
                <w:rPr>
                  <w:color w:val="808080"/>
                  <w:lang w:eastAsia="zh-CN"/>
                </w:rPr>
              </w:rPrChange>
            </w:rPr>
            <w:t>-- Need R</w:t>
          </w:r>
        </w:ins>
      </w:moveFrom>
    </w:p>
    <w:p w14:paraId="49E857CB" w14:textId="2BBC1321" w:rsidR="006F56D3" w:rsidRPr="004072B1" w:rsidDel="00936420" w:rsidRDefault="006F56D3">
      <w:pPr>
        <w:pStyle w:val="PL"/>
        <w:rPr>
          <w:ins w:id="78039" w:author="CR#1493r1" w:date="2020-03-27T11:20:00Z"/>
          <w:moveFrom w:id="78040" w:author="Draft version 2" w:date="2020-04-02T17:07:00Z"/>
          <w:lang w:eastAsia="zh-CN"/>
          <w:rPrChange w:id="78041" w:author="Draft version 2" w:date="2020-04-03T01:44:00Z">
            <w:rPr>
              <w:ins w:id="78042" w:author="CR#1493r1" w:date="2020-03-27T11:20:00Z"/>
              <w:moveFrom w:id="78043" w:author="Draft version 2" w:date="2020-04-02T17:07:00Z"/>
              <w:lang w:eastAsia="zh-CN"/>
            </w:rPr>
          </w:rPrChange>
        </w:rPr>
        <w:pPrChange w:id="7804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045" w:author="Draft version 2" w:date="2020-04-02T17:07:00Z">
        <w:ins w:id="78046" w:author="CR#1493r1" w:date="2020-03-27T11:20:00Z">
          <w:r w:rsidRPr="004072B1" w:rsidDel="00936420">
            <w:rPr>
              <w:rPrChange w:id="78047" w:author="Draft version 2" w:date="2020-04-03T01:44:00Z">
                <w:rPr/>
              </w:rPrChange>
            </w:rPr>
            <w:t xml:space="preserve">    sl-RLC-BearerConfigList-r16          </w:t>
          </w:r>
          <w:r w:rsidRPr="004072B1" w:rsidDel="00936420">
            <w:rPr>
              <w:rPrChange w:id="78048" w:author="Draft version 2" w:date="2020-04-03T01:44:00Z">
                <w:rPr>
                  <w:color w:val="993366"/>
                </w:rPr>
              </w:rPrChange>
            </w:rPr>
            <w:t>SEQUENCE</w:t>
          </w:r>
          <w:r w:rsidRPr="004072B1" w:rsidDel="00936420">
            <w:rPr>
              <w:rPrChange w:id="78049" w:author="Draft version 2" w:date="2020-04-03T01:44:00Z">
                <w:rPr/>
              </w:rPrChange>
            </w:rPr>
            <w:t xml:space="preserve"> (</w:t>
          </w:r>
          <w:r w:rsidRPr="004072B1" w:rsidDel="00936420">
            <w:rPr>
              <w:rPrChange w:id="78050" w:author="Draft version 2" w:date="2020-04-03T01:44:00Z">
                <w:rPr>
                  <w:color w:val="993366"/>
                </w:rPr>
              </w:rPrChange>
            </w:rPr>
            <w:t>SIZE</w:t>
          </w:r>
          <w:r w:rsidRPr="004072B1" w:rsidDel="00936420">
            <w:rPr>
              <w:rPrChange w:id="78051" w:author="Draft version 2" w:date="2020-04-03T01:44:00Z">
                <w:rPr/>
              </w:rPrChange>
            </w:rPr>
            <w:t xml:space="preserve"> (1..maxSL-LCID-r16)) </w:t>
          </w:r>
          <w:r w:rsidRPr="004072B1" w:rsidDel="00936420">
            <w:rPr>
              <w:rPrChange w:id="78052" w:author="Draft version 2" w:date="2020-04-03T01:44:00Z">
                <w:rPr>
                  <w:color w:val="993366"/>
                </w:rPr>
              </w:rPrChange>
            </w:rPr>
            <w:t>OF</w:t>
          </w:r>
          <w:r w:rsidRPr="004072B1" w:rsidDel="00936420">
            <w:rPr>
              <w:rPrChange w:id="78053" w:author="Draft version 2" w:date="2020-04-03T01:44:00Z">
                <w:rPr/>
              </w:rPrChange>
            </w:rPr>
            <w:t xml:space="preserve"> SL-RLC-BearerConfig-r16</w:t>
          </w:r>
          <w:r w:rsidRPr="004072B1" w:rsidDel="00936420">
            <w:rPr>
              <w:lang w:eastAsia="zh-CN"/>
              <w:rPrChange w:id="78054" w:author="Draft version 2" w:date="2020-04-03T01:44:00Z">
                <w:rPr>
                  <w:lang w:eastAsia="zh-CN"/>
                </w:rPr>
              </w:rPrChange>
            </w:rPr>
            <w:t xml:space="preserve">         </w:t>
          </w:r>
          <w:r w:rsidRPr="004072B1" w:rsidDel="00936420">
            <w:rPr>
              <w:lang w:eastAsia="zh-CN"/>
              <w:rPrChange w:id="78055" w:author="Draft version 2" w:date="2020-04-03T01:44:00Z">
                <w:rPr>
                  <w:color w:val="993366"/>
                  <w:lang w:eastAsia="zh-CN"/>
                </w:rPr>
              </w:rPrChange>
            </w:rPr>
            <w:t>OPTIONAL</w:t>
          </w:r>
          <w:r w:rsidRPr="004072B1" w:rsidDel="00936420">
            <w:rPr>
              <w:lang w:eastAsia="zh-CN"/>
              <w:rPrChange w:id="78056" w:author="Draft version 2" w:date="2020-04-03T01:44:00Z">
                <w:rPr>
                  <w:lang w:eastAsia="zh-CN"/>
                </w:rPr>
              </w:rPrChange>
            </w:rPr>
            <w:t xml:space="preserve">, </w:t>
          </w:r>
          <w:r w:rsidRPr="004072B1" w:rsidDel="00936420">
            <w:rPr>
              <w:rPrChange w:id="78057" w:author="Draft version 2" w:date="2020-04-03T01:44:00Z">
                <w:rPr/>
              </w:rPrChange>
            </w:rPr>
            <w:t xml:space="preserve">   </w:t>
          </w:r>
          <w:r w:rsidRPr="004072B1" w:rsidDel="00936420">
            <w:rPr>
              <w:lang w:eastAsia="zh-CN"/>
              <w:rPrChange w:id="78058" w:author="Draft version 2" w:date="2020-04-03T01:44:00Z">
                <w:rPr>
                  <w:color w:val="808080"/>
                  <w:lang w:eastAsia="zh-CN"/>
                </w:rPr>
              </w:rPrChange>
            </w:rPr>
            <w:t>-- Need R</w:t>
          </w:r>
        </w:ins>
      </w:moveFrom>
    </w:p>
    <w:p w14:paraId="717CED3F" w14:textId="672107A6" w:rsidR="006F56D3" w:rsidRPr="004072B1" w:rsidDel="00936420" w:rsidRDefault="006F56D3">
      <w:pPr>
        <w:pStyle w:val="PL"/>
        <w:rPr>
          <w:ins w:id="78059" w:author="CR#1493r1" w:date="2020-03-27T11:20:00Z"/>
          <w:moveFrom w:id="78060" w:author="Draft version 2" w:date="2020-04-02T17:07:00Z"/>
          <w:rPrChange w:id="78061" w:author="Draft version 2" w:date="2020-04-03T01:44:00Z">
            <w:rPr>
              <w:ins w:id="78062" w:author="CR#1493r1" w:date="2020-03-27T11:20:00Z"/>
              <w:moveFrom w:id="78063" w:author="Draft version 2" w:date="2020-04-02T17:07:00Z"/>
            </w:rPr>
          </w:rPrChange>
        </w:rPr>
        <w:pPrChange w:id="7806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065" w:author="Draft version 2" w:date="2020-04-02T17:07:00Z">
        <w:ins w:id="78066" w:author="CR#1493r1" w:date="2020-03-27T11:20:00Z">
          <w:r w:rsidRPr="004072B1" w:rsidDel="00936420">
            <w:rPr>
              <w:rPrChange w:id="78067" w:author="Draft version 2" w:date="2020-04-03T01:44:00Z">
                <w:rPr/>
              </w:rPrChange>
            </w:rPr>
            <w:t xml:space="preserve">    sl-MeasConfigCommon-r16              SL-MeasConfigCommon-r16                                                </w:t>
          </w:r>
          <w:r w:rsidRPr="004072B1" w:rsidDel="00936420">
            <w:rPr>
              <w:lang w:eastAsia="zh-CN"/>
              <w:rPrChange w:id="78068" w:author="Draft version 2" w:date="2020-04-03T01:44:00Z">
                <w:rPr>
                  <w:color w:val="993366"/>
                  <w:lang w:eastAsia="zh-CN"/>
                </w:rPr>
              </w:rPrChange>
            </w:rPr>
            <w:t>OPTIONAL</w:t>
          </w:r>
          <w:r w:rsidRPr="004072B1" w:rsidDel="00936420">
            <w:rPr>
              <w:lang w:eastAsia="zh-CN"/>
              <w:rPrChange w:id="78069" w:author="Draft version 2" w:date="2020-04-03T01:44:00Z">
                <w:rPr>
                  <w:lang w:eastAsia="zh-CN"/>
                </w:rPr>
              </w:rPrChange>
            </w:rPr>
            <w:t xml:space="preserve">, </w:t>
          </w:r>
          <w:r w:rsidRPr="004072B1" w:rsidDel="00936420">
            <w:rPr>
              <w:rPrChange w:id="78070" w:author="Draft version 2" w:date="2020-04-03T01:44:00Z">
                <w:rPr/>
              </w:rPrChange>
            </w:rPr>
            <w:t xml:space="preserve">   </w:t>
          </w:r>
          <w:r w:rsidRPr="004072B1" w:rsidDel="00936420">
            <w:rPr>
              <w:lang w:eastAsia="zh-CN"/>
              <w:rPrChange w:id="78071" w:author="Draft version 2" w:date="2020-04-03T01:44:00Z">
                <w:rPr>
                  <w:color w:val="808080"/>
                  <w:lang w:eastAsia="zh-CN"/>
                </w:rPr>
              </w:rPrChange>
            </w:rPr>
            <w:t>-- Need R</w:t>
          </w:r>
        </w:ins>
      </w:moveFrom>
    </w:p>
    <w:p w14:paraId="60A6764E" w14:textId="27984825" w:rsidR="006F56D3" w:rsidRPr="004072B1" w:rsidDel="00936420" w:rsidRDefault="006F56D3">
      <w:pPr>
        <w:pStyle w:val="PL"/>
        <w:rPr>
          <w:ins w:id="78072" w:author="CR#1493r1" w:date="2020-03-27T11:20:00Z"/>
          <w:moveFrom w:id="78073" w:author="Draft version 2" w:date="2020-04-02T17:07:00Z"/>
          <w:rPrChange w:id="78074" w:author="Draft version 2" w:date="2020-04-03T01:44:00Z">
            <w:rPr>
              <w:ins w:id="78075" w:author="CR#1493r1" w:date="2020-03-27T11:20:00Z"/>
              <w:moveFrom w:id="78076" w:author="Draft version 2" w:date="2020-04-02T17:07:00Z"/>
            </w:rPr>
          </w:rPrChange>
        </w:rPr>
        <w:pPrChange w:id="78077"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078" w:author="Draft version 2" w:date="2020-04-02T17:07:00Z">
        <w:ins w:id="78079" w:author="CR#1493r1" w:date="2020-03-27T11:20:00Z">
          <w:r w:rsidRPr="004072B1" w:rsidDel="00936420">
            <w:rPr>
              <w:rPrChange w:id="78080" w:author="Draft version 2" w:date="2020-04-03T01:44:00Z">
                <w:rPr/>
              </w:rPrChange>
            </w:rPr>
            <w:t xml:space="preserve">    sl-CSI-Acquisition-r16               </w:t>
          </w:r>
          <w:r w:rsidRPr="004072B1" w:rsidDel="00936420">
            <w:rPr>
              <w:rPrChange w:id="78081" w:author="Draft version 2" w:date="2020-04-03T01:44:00Z">
                <w:rPr>
                  <w:color w:val="993366"/>
                </w:rPr>
              </w:rPrChange>
            </w:rPr>
            <w:t>ENUMERATED</w:t>
          </w:r>
          <w:r w:rsidRPr="004072B1" w:rsidDel="00936420">
            <w:rPr>
              <w:rPrChange w:id="78082" w:author="Draft version 2" w:date="2020-04-03T01:44:00Z">
                <w:rPr/>
              </w:rPrChange>
            </w:rPr>
            <w:t xml:space="preserve"> {enabled}                                                   </w:t>
          </w:r>
          <w:r w:rsidRPr="004072B1" w:rsidDel="00936420">
            <w:rPr>
              <w:rPrChange w:id="78083" w:author="Draft version 2" w:date="2020-04-03T01:44:00Z">
                <w:rPr>
                  <w:color w:val="993366"/>
                </w:rPr>
              </w:rPrChange>
            </w:rPr>
            <w:t>OPTIONAL</w:t>
          </w:r>
          <w:r w:rsidRPr="004072B1" w:rsidDel="00936420">
            <w:rPr>
              <w:rPrChange w:id="78084" w:author="Draft version 2" w:date="2020-04-03T01:44:00Z">
                <w:rPr/>
              </w:rPrChange>
            </w:rPr>
            <w:t xml:space="preserve">,    </w:t>
          </w:r>
          <w:r w:rsidRPr="004072B1" w:rsidDel="00936420">
            <w:rPr>
              <w:rPrChange w:id="78085" w:author="Draft version 2" w:date="2020-04-03T01:44:00Z">
                <w:rPr>
                  <w:color w:val="808080"/>
                </w:rPr>
              </w:rPrChange>
            </w:rPr>
            <w:t>-- Need R</w:t>
          </w:r>
        </w:ins>
      </w:moveFrom>
    </w:p>
    <w:p w14:paraId="6D15883E" w14:textId="1D30DBBF" w:rsidR="006F56D3" w:rsidRPr="004072B1" w:rsidDel="00936420" w:rsidRDefault="006F56D3">
      <w:pPr>
        <w:pStyle w:val="PL"/>
        <w:rPr>
          <w:ins w:id="78086" w:author="CR#1493r1" w:date="2020-03-27T11:20:00Z"/>
          <w:moveFrom w:id="78087" w:author="Draft version 2" w:date="2020-04-02T17:07:00Z"/>
          <w:rPrChange w:id="78088" w:author="Draft version 2" w:date="2020-04-03T01:44:00Z">
            <w:rPr>
              <w:ins w:id="78089" w:author="CR#1493r1" w:date="2020-03-27T11:20:00Z"/>
              <w:moveFrom w:id="78090" w:author="Draft version 2" w:date="2020-04-02T17:07:00Z"/>
            </w:rPr>
          </w:rPrChange>
        </w:rPr>
        <w:pPrChange w:id="78091"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11240"/>
              <w:tab w:val="left" w:pos="11285"/>
            </w:tabs>
            <w:spacing w:after="0"/>
          </w:pPr>
        </w:pPrChange>
      </w:pPr>
      <w:moveFrom w:id="78092" w:author="Draft version 2" w:date="2020-04-02T17:07:00Z">
        <w:ins w:id="78093" w:author="CR#1493r1" w:date="2020-03-27T11:20:00Z">
          <w:r w:rsidRPr="004072B1" w:rsidDel="00936420">
            <w:rPr>
              <w:rPrChange w:id="78094" w:author="Draft version 2" w:date="2020-04-03T01:44:00Z">
                <w:rPr/>
              </w:rPrChange>
            </w:rPr>
            <w:t xml:space="preserve">    sl-OffsetDFN-r16                     </w:t>
          </w:r>
          <w:r w:rsidRPr="004072B1" w:rsidDel="00936420">
            <w:rPr>
              <w:rPrChange w:id="78095" w:author="Draft version 2" w:date="2020-04-03T01:44:00Z">
                <w:rPr>
                  <w:color w:val="993366"/>
                </w:rPr>
              </w:rPrChange>
            </w:rPr>
            <w:t>INTEGER</w:t>
          </w:r>
          <w:r w:rsidRPr="004072B1" w:rsidDel="00936420">
            <w:rPr>
              <w:rPrChange w:id="78096" w:author="Draft version 2" w:date="2020-04-03T01:44:00Z">
                <w:rPr/>
              </w:rPrChange>
            </w:rPr>
            <w:t xml:space="preserve"> (0..1000)                                                      </w:t>
          </w:r>
          <w:r w:rsidRPr="004072B1" w:rsidDel="00936420">
            <w:rPr>
              <w:lang w:eastAsia="zh-CN"/>
              <w:rPrChange w:id="78097" w:author="Draft version 2" w:date="2020-04-03T01:44:00Z">
                <w:rPr>
                  <w:color w:val="993366"/>
                  <w:lang w:eastAsia="zh-CN"/>
                </w:rPr>
              </w:rPrChange>
            </w:rPr>
            <w:t>OPTIONAL</w:t>
          </w:r>
          <w:r w:rsidRPr="004072B1" w:rsidDel="00936420">
            <w:rPr>
              <w:lang w:eastAsia="zh-CN"/>
              <w:rPrChange w:id="78098" w:author="Draft version 2" w:date="2020-04-03T01:44:00Z">
                <w:rPr>
                  <w:lang w:eastAsia="zh-CN"/>
                </w:rPr>
              </w:rPrChange>
            </w:rPr>
            <w:t xml:space="preserve">, </w:t>
          </w:r>
          <w:r w:rsidRPr="004072B1" w:rsidDel="00936420">
            <w:rPr>
              <w:rPrChange w:id="78099" w:author="Draft version 2" w:date="2020-04-03T01:44:00Z">
                <w:rPr/>
              </w:rPrChange>
            </w:rPr>
            <w:t xml:space="preserve">   </w:t>
          </w:r>
          <w:r w:rsidRPr="004072B1" w:rsidDel="00936420">
            <w:rPr>
              <w:lang w:eastAsia="zh-CN"/>
              <w:rPrChange w:id="78100" w:author="Draft version 2" w:date="2020-04-03T01:44:00Z">
                <w:rPr>
                  <w:color w:val="808080"/>
                  <w:lang w:eastAsia="zh-CN"/>
                </w:rPr>
              </w:rPrChange>
            </w:rPr>
            <w:t>-- Need R</w:t>
          </w:r>
        </w:ins>
      </w:moveFrom>
    </w:p>
    <w:p w14:paraId="6E18A0AA" w14:textId="4CE58F7E" w:rsidR="006F56D3" w:rsidRPr="004072B1" w:rsidDel="00936420" w:rsidRDefault="006F56D3">
      <w:pPr>
        <w:pStyle w:val="PL"/>
        <w:rPr>
          <w:ins w:id="78101" w:author="CR#1493r1" w:date="2020-03-27T11:20:00Z"/>
          <w:moveFrom w:id="78102" w:author="Draft version 2" w:date="2020-04-02T17:07:00Z"/>
          <w:rPrChange w:id="78103" w:author="Draft version 2" w:date="2020-04-03T01:44:00Z">
            <w:rPr>
              <w:ins w:id="78104" w:author="CR#1493r1" w:date="2020-03-27T11:20:00Z"/>
              <w:moveFrom w:id="78105" w:author="Draft version 2" w:date="2020-04-02T17:07:00Z"/>
            </w:rPr>
          </w:rPrChange>
        </w:rPr>
        <w:pPrChange w:id="78106"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107" w:author="Draft version 2" w:date="2020-04-02T17:07:00Z">
        <w:ins w:id="78108" w:author="CR#1493r1" w:date="2020-03-27T11:20:00Z">
          <w:r w:rsidRPr="004072B1" w:rsidDel="00936420">
            <w:rPr>
              <w:rPrChange w:id="78109" w:author="Draft version 2" w:date="2020-04-03T01:44:00Z">
                <w:rPr/>
              </w:rPrChange>
            </w:rPr>
            <w:t xml:space="preserve">    t400                                 </w:t>
          </w:r>
          <w:r w:rsidRPr="004072B1" w:rsidDel="00936420">
            <w:rPr>
              <w:rPrChange w:id="78110" w:author="Draft version 2" w:date="2020-04-03T01:44:00Z">
                <w:rPr>
                  <w:color w:val="993366"/>
                </w:rPr>
              </w:rPrChange>
            </w:rPr>
            <w:t>ENUMERATED</w:t>
          </w:r>
          <w:r w:rsidRPr="004072B1" w:rsidDel="00936420">
            <w:rPr>
              <w:rPrChange w:id="78111" w:author="Draft version 2" w:date="2020-04-03T01:44:00Z">
                <w:rPr/>
              </w:rPrChange>
            </w:rPr>
            <w:t xml:space="preserve"> {ms100, ms200, ms300, ms400, ms600, ms1000, ms1500, ms2000}</w:t>
          </w:r>
          <w:r w:rsidRPr="004072B1" w:rsidDel="00936420">
            <w:rPr>
              <w:lang w:eastAsia="zh-CN"/>
              <w:rPrChange w:id="78112" w:author="Draft version 2" w:date="2020-04-03T01:44:00Z">
                <w:rPr>
                  <w:lang w:eastAsia="zh-CN"/>
                </w:rPr>
              </w:rPrChange>
            </w:rPr>
            <w:t xml:space="preserve"> </w:t>
          </w:r>
          <w:r w:rsidRPr="004072B1" w:rsidDel="00936420">
            <w:rPr>
              <w:lang w:eastAsia="zh-CN"/>
              <w:rPrChange w:id="78113" w:author="Draft version 2" w:date="2020-04-03T01:44:00Z">
                <w:rPr>
                  <w:color w:val="993366"/>
                  <w:lang w:eastAsia="zh-CN"/>
                </w:rPr>
              </w:rPrChange>
            </w:rPr>
            <w:t>OPTIONAL</w:t>
          </w:r>
          <w:r w:rsidRPr="004072B1" w:rsidDel="00936420">
            <w:rPr>
              <w:lang w:eastAsia="zh-CN"/>
              <w:rPrChange w:id="78114" w:author="Draft version 2" w:date="2020-04-03T01:44:00Z">
                <w:rPr>
                  <w:lang w:eastAsia="zh-CN"/>
                </w:rPr>
              </w:rPrChange>
            </w:rPr>
            <w:t xml:space="preserve">, </w:t>
          </w:r>
          <w:r w:rsidRPr="004072B1" w:rsidDel="00936420">
            <w:rPr>
              <w:rPrChange w:id="78115" w:author="Draft version 2" w:date="2020-04-03T01:44:00Z">
                <w:rPr/>
              </w:rPrChange>
            </w:rPr>
            <w:t xml:space="preserve">   </w:t>
          </w:r>
          <w:r w:rsidRPr="004072B1" w:rsidDel="00936420">
            <w:rPr>
              <w:lang w:eastAsia="zh-CN"/>
              <w:rPrChange w:id="78116" w:author="Draft version 2" w:date="2020-04-03T01:44:00Z">
                <w:rPr>
                  <w:color w:val="808080"/>
                  <w:lang w:eastAsia="zh-CN"/>
                </w:rPr>
              </w:rPrChange>
            </w:rPr>
            <w:t>-- Need R</w:t>
          </w:r>
        </w:ins>
      </w:moveFrom>
    </w:p>
    <w:p w14:paraId="41D89A8F" w14:textId="3865A163" w:rsidR="006F56D3" w:rsidRPr="004072B1" w:rsidDel="00936420" w:rsidRDefault="006F56D3">
      <w:pPr>
        <w:pStyle w:val="PL"/>
        <w:rPr>
          <w:ins w:id="78117" w:author="CR#1493r1" w:date="2020-03-27T11:20:00Z"/>
          <w:moveFrom w:id="78118" w:author="Draft version 2" w:date="2020-04-02T17:07:00Z"/>
          <w:rPrChange w:id="78119" w:author="Draft version 2" w:date="2020-04-03T01:44:00Z">
            <w:rPr>
              <w:ins w:id="78120" w:author="CR#1493r1" w:date="2020-03-27T11:20:00Z"/>
              <w:moveFrom w:id="78121" w:author="Draft version 2" w:date="2020-04-02T17:07:00Z"/>
            </w:rPr>
          </w:rPrChange>
        </w:rPr>
        <w:pPrChange w:id="78122"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123" w:author="Draft version 2" w:date="2020-04-02T17:07:00Z">
        <w:ins w:id="78124" w:author="CR#1493r1" w:date="2020-03-27T11:20:00Z">
          <w:r w:rsidRPr="004072B1" w:rsidDel="00936420">
            <w:rPr>
              <w:rPrChange w:id="78125" w:author="Draft version 2" w:date="2020-04-03T01:44:00Z">
                <w:rPr/>
              </w:rPrChange>
            </w:rPr>
            <w:t xml:space="preserve">    ...</w:t>
          </w:r>
        </w:ins>
      </w:moveFrom>
    </w:p>
    <w:p w14:paraId="2DAE4315" w14:textId="7E6C918C" w:rsidR="006F56D3" w:rsidRPr="004072B1" w:rsidDel="00936420" w:rsidRDefault="006F56D3">
      <w:pPr>
        <w:pStyle w:val="PL"/>
        <w:rPr>
          <w:ins w:id="78126" w:author="CR#1493r1" w:date="2020-03-27T11:20:00Z"/>
          <w:moveFrom w:id="78127" w:author="Draft version 2" w:date="2020-04-02T17:07:00Z"/>
          <w:rPrChange w:id="78128" w:author="Draft version 2" w:date="2020-04-03T01:44:00Z">
            <w:rPr>
              <w:ins w:id="78129" w:author="CR#1493r1" w:date="2020-03-27T11:20:00Z"/>
              <w:moveFrom w:id="78130" w:author="Draft version 2" w:date="2020-04-02T17:07:00Z"/>
            </w:rPr>
          </w:rPrChange>
        </w:rPr>
        <w:pPrChange w:id="78131"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132" w:author="Draft version 2" w:date="2020-04-02T17:07:00Z">
        <w:ins w:id="78133" w:author="CR#1493r1" w:date="2020-03-27T11:20:00Z">
          <w:r w:rsidRPr="004072B1" w:rsidDel="00936420">
            <w:rPr>
              <w:rPrChange w:id="78134" w:author="Draft version 2" w:date="2020-04-03T01:44:00Z">
                <w:rPr/>
              </w:rPrChange>
            </w:rPr>
            <w:t>}</w:t>
          </w:r>
        </w:ins>
      </w:moveFrom>
    </w:p>
    <w:p w14:paraId="11503C05" w14:textId="574CA78C" w:rsidR="006F56D3" w:rsidRPr="004072B1" w:rsidDel="00936420" w:rsidRDefault="006F56D3">
      <w:pPr>
        <w:pStyle w:val="PL"/>
        <w:rPr>
          <w:ins w:id="78135" w:author="CR#1493r1" w:date="2020-03-27T11:20:00Z"/>
          <w:moveFrom w:id="78136" w:author="Draft version 2" w:date="2020-04-02T17:07:00Z"/>
          <w:rPrChange w:id="78137" w:author="Draft version 2" w:date="2020-04-03T01:44:00Z">
            <w:rPr>
              <w:ins w:id="78138" w:author="CR#1493r1" w:date="2020-03-27T11:20:00Z"/>
              <w:moveFrom w:id="78139" w:author="Draft version 2" w:date="2020-04-02T17:07:00Z"/>
            </w:rPr>
          </w:rPrChange>
        </w:rPr>
        <w:pPrChange w:id="78140"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141" w:author="Draft version 2" w:date="2020-04-02T17:07:00Z">
        <w:ins w:id="78142" w:author="CR#1493r1" w:date="2020-03-27T11:20:00Z">
          <w:r w:rsidRPr="004072B1" w:rsidDel="00936420">
            <w:rPr>
              <w:lang w:eastAsia="zh-CN"/>
              <w:rPrChange w:id="78143" w:author="Draft version 2" w:date="2020-04-03T01:44:00Z">
                <w:rPr>
                  <w:lang w:eastAsia="zh-CN"/>
                </w:rPr>
              </w:rPrChange>
            </w:rPr>
            <w:t>SL-</w:t>
          </w:r>
          <w:r w:rsidRPr="004072B1" w:rsidDel="00936420">
            <w:rPr>
              <w:rFonts w:cs="Courier New"/>
              <w:lang w:eastAsia="zh-CN"/>
              <w:rPrChange w:id="78144" w:author="Draft version 2" w:date="2020-04-03T01:44:00Z">
                <w:rPr>
                  <w:rFonts w:cs="Courier New"/>
                  <w:lang w:eastAsia="zh-CN"/>
                </w:rPr>
              </w:rPrChange>
            </w:rPr>
            <w:t>NR-</w:t>
          </w:r>
          <w:r w:rsidRPr="004072B1" w:rsidDel="00936420">
            <w:rPr>
              <w:lang w:eastAsia="zh-CN"/>
              <w:rPrChange w:id="78145" w:author="Draft version 2" w:date="2020-04-03T01:44:00Z">
                <w:rPr>
                  <w:rFonts w:ascii="Courier New" w:hAnsi="Courier New"/>
                  <w:noProof/>
                  <w:sz w:val="16"/>
                  <w:lang w:eastAsia="zh-CN"/>
                </w:rPr>
              </w:rPrChange>
            </w:rPr>
            <w:t xml:space="preserve">AnchorCarrierFreqList-r16 </w:t>
          </w:r>
          <w:r w:rsidRPr="004072B1" w:rsidDel="00936420">
            <w:rPr>
              <w:rFonts w:cs="Courier New"/>
              <w:rPrChange w:id="78146" w:author="Draft version 2" w:date="2020-04-03T01:44:00Z">
                <w:rPr>
                  <w:rFonts w:ascii="Courier New" w:hAnsi="Courier New" w:cs="Courier New"/>
                  <w:noProof/>
                  <w:sz w:val="16"/>
                  <w:lang w:eastAsia="en-GB"/>
                </w:rPr>
              </w:rPrChange>
            </w:rPr>
            <w:t xml:space="preserve">::=  </w:t>
          </w:r>
          <w:r w:rsidRPr="004072B1" w:rsidDel="00936420">
            <w:rPr>
              <w:rFonts w:cs="Courier New"/>
              <w:rPrChange w:id="78147" w:author="Draft version 2" w:date="2020-04-03T01:44:00Z">
                <w:rPr>
                  <w:rFonts w:cs="Courier New"/>
                  <w:color w:val="993366"/>
                </w:rPr>
              </w:rPrChange>
            </w:rPr>
            <w:t>SEQUENCE</w:t>
          </w:r>
          <w:r w:rsidRPr="004072B1" w:rsidDel="00936420">
            <w:rPr>
              <w:rFonts w:cs="Courier New"/>
              <w:rPrChange w:id="78148" w:author="Draft version 2" w:date="2020-04-03T01:44:00Z">
                <w:rPr>
                  <w:rFonts w:cs="Courier New"/>
                </w:rPr>
              </w:rPrChange>
            </w:rPr>
            <w:t xml:space="preserve"> (</w:t>
          </w:r>
          <w:r w:rsidRPr="004072B1" w:rsidDel="00936420">
            <w:rPr>
              <w:rFonts w:cs="Courier New"/>
              <w:rPrChange w:id="78149" w:author="Draft version 2" w:date="2020-04-03T01:44:00Z">
                <w:rPr>
                  <w:rFonts w:cs="Courier New"/>
                  <w:color w:val="993366"/>
                </w:rPr>
              </w:rPrChange>
            </w:rPr>
            <w:t>SIZE</w:t>
          </w:r>
          <w:r w:rsidRPr="004072B1" w:rsidDel="00936420">
            <w:rPr>
              <w:rFonts w:cs="Courier New"/>
              <w:rPrChange w:id="78150" w:author="Draft version 2" w:date="2020-04-03T01:44:00Z">
                <w:rPr>
                  <w:rFonts w:cs="Courier New"/>
                </w:rPr>
              </w:rPrChange>
            </w:rPr>
            <w:t xml:space="preserve"> (1..maxFreqSL-NR-r16)) </w:t>
          </w:r>
          <w:r w:rsidRPr="004072B1" w:rsidDel="00936420">
            <w:rPr>
              <w:rFonts w:cs="Courier New"/>
              <w:rPrChange w:id="78151" w:author="Draft version 2" w:date="2020-04-03T01:44:00Z">
                <w:rPr>
                  <w:rFonts w:cs="Courier New"/>
                  <w:color w:val="993366"/>
                </w:rPr>
              </w:rPrChange>
            </w:rPr>
            <w:t>OF</w:t>
          </w:r>
          <w:r w:rsidRPr="004072B1" w:rsidDel="00936420">
            <w:rPr>
              <w:rFonts w:cs="Courier New"/>
              <w:rPrChange w:id="78152" w:author="Draft version 2" w:date="2020-04-03T01:44:00Z">
                <w:rPr>
                  <w:rFonts w:cs="Courier New"/>
                </w:rPr>
              </w:rPrChange>
            </w:rPr>
            <w:t xml:space="preserve"> </w:t>
          </w:r>
          <w:r w:rsidRPr="004072B1" w:rsidDel="00936420">
            <w:rPr>
              <w:rPrChange w:id="78153" w:author="Draft version 2" w:date="2020-04-03T01:44:00Z">
                <w:rPr/>
              </w:rPrChange>
            </w:rPr>
            <w:t>ARFCN-ValueNR</w:t>
          </w:r>
        </w:ins>
      </w:moveFrom>
    </w:p>
    <w:p w14:paraId="4E1B58EB" w14:textId="32C47FC6" w:rsidR="006F56D3" w:rsidRPr="004072B1" w:rsidDel="00936420" w:rsidRDefault="006F56D3">
      <w:pPr>
        <w:pStyle w:val="PL"/>
        <w:rPr>
          <w:ins w:id="78154" w:author="CR#1493r1" w:date="2020-03-27T11:20:00Z"/>
          <w:moveFrom w:id="78155" w:author="Draft version 2" w:date="2020-04-02T17:07:00Z"/>
          <w:rPrChange w:id="78156" w:author="Draft version 2" w:date="2020-04-03T01:44:00Z">
            <w:rPr>
              <w:ins w:id="78157" w:author="CR#1493r1" w:date="2020-03-27T11:20:00Z"/>
              <w:moveFrom w:id="78158" w:author="Draft version 2" w:date="2020-04-02T17:07:00Z"/>
            </w:rPr>
          </w:rPrChange>
        </w:rPr>
        <w:pPrChange w:id="78159"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2F05B1" w14:textId="4F21C630" w:rsidR="006F56D3" w:rsidRPr="004072B1" w:rsidDel="00936420" w:rsidRDefault="006F56D3" w:rsidP="006F56D3">
      <w:pPr>
        <w:pStyle w:val="PL"/>
        <w:rPr>
          <w:ins w:id="78160" w:author="CR#1493r1" w:date="2020-03-27T11:23:00Z"/>
          <w:moveFrom w:id="78161" w:author="Draft version 2" w:date="2020-04-02T17:07:00Z"/>
          <w:rPrChange w:id="78162" w:author="Draft version 2" w:date="2020-04-03T01:44:00Z">
            <w:rPr>
              <w:ins w:id="78163" w:author="CR#1493r1" w:date="2020-03-27T11:23:00Z"/>
              <w:moveFrom w:id="78164" w:author="Draft version 2" w:date="2020-04-02T17:07:00Z"/>
            </w:rPr>
          </w:rPrChange>
        </w:rPr>
      </w:pPr>
      <w:moveFrom w:id="78165" w:author="Draft version 2" w:date="2020-04-02T17:07:00Z">
        <w:ins w:id="78166" w:author="CR#1493r1" w:date="2020-03-27T11:20:00Z">
          <w:r w:rsidRPr="004072B1" w:rsidDel="00936420">
            <w:rPr>
              <w:lang w:eastAsia="zh-CN"/>
              <w:rPrChange w:id="78167" w:author="Draft version 2" w:date="2020-04-03T01:44:00Z">
                <w:rPr>
                  <w:lang w:eastAsia="zh-CN"/>
                </w:rPr>
              </w:rPrChange>
            </w:rPr>
            <w:t>SL-</w:t>
          </w:r>
          <w:r w:rsidRPr="004072B1" w:rsidDel="00936420">
            <w:rPr>
              <w:rFonts w:cs="Courier New"/>
              <w:lang w:eastAsia="zh-CN"/>
              <w:rPrChange w:id="78168" w:author="Draft version 2" w:date="2020-04-03T01:44:00Z">
                <w:rPr>
                  <w:rFonts w:cs="Courier New"/>
                  <w:lang w:eastAsia="zh-CN"/>
                </w:rPr>
              </w:rPrChange>
            </w:rPr>
            <w:t>EUTRA-</w:t>
          </w:r>
          <w:r w:rsidRPr="004072B1" w:rsidDel="00936420">
            <w:rPr>
              <w:lang w:eastAsia="zh-CN"/>
              <w:rPrChange w:id="78169" w:author="Draft version 2" w:date="2020-04-03T01:44:00Z">
                <w:rPr>
                  <w:lang w:eastAsia="zh-CN"/>
                </w:rPr>
              </w:rPrChange>
            </w:rPr>
            <w:t xml:space="preserve">AnchorCarrierFreqList-r16 </w:t>
          </w:r>
          <w:r w:rsidRPr="004072B1" w:rsidDel="00936420">
            <w:rPr>
              <w:rPrChange w:id="78170" w:author="Draft version 2" w:date="2020-04-03T01:44:00Z">
                <w:rPr/>
              </w:rPrChange>
            </w:rPr>
            <w:t xml:space="preserve">::= </w:t>
          </w:r>
          <w:r w:rsidRPr="004072B1" w:rsidDel="00936420">
            <w:rPr>
              <w:rFonts w:cs="Courier New"/>
              <w:rPrChange w:id="78171" w:author="Draft version 2" w:date="2020-04-03T01:44:00Z">
                <w:rPr>
                  <w:rFonts w:cs="Courier New"/>
                  <w:color w:val="993366"/>
                </w:rPr>
              </w:rPrChange>
            </w:rPr>
            <w:t>SEQUENCE</w:t>
          </w:r>
          <w:r w:rsidRPr="004072B1" w:rsidDel="00936420">
            <w:rPr>
              <w:rFonts w:cs="Courier New"/>
              <w:rPrChange w:id="78172" w:author="Draft version 2" w:date="2020-04-03T01:44:00Z">
                <w:rPr>
                  <w:rFonts w:cs="Courier New"/>
                </w:rPr>
              </w:rPrChange>
            </w:rPr>
            <w:t xml:space="preserve"> (</w:t>
          </w:r>
          <w:r w:rsidRPr="004072B1" w:rsidDel="00936420">
            <w:rPr>
              <w:rFonts w:cs="Courier New"/>
              <w:rPrChange w:id="78173" w:author="Draft version 2" w:date="2020-04-03T01:44:00Z">
                <w:rPr>
                  <w:rFonts w:cs="Courier New"/>
                  <w:color w:val="993366"/>
                </w:rPr>
              </w:rPrChange>
            </w:rPr>
            <w:t>SIZE</w:t>
          </w:r>
          <w:r w:rsidRPr="004072B1" w:rsidDel="00936420">
            <w:rPr>
              <w:rFonts w:cs="Courier New"/>
              <w:rPrChange w:id="78174" w:author="Draft version 2" w:date="2020-04-03T01:44:00Z">
                <w:rPr>
                  <w:rFonts w:cs="Courier New"/>
                </w:rPr>
              </w:rPrChange>
            </w:rPr>
            <w:t xml:space="preserve"> (1..maxFreqSL-</w:t>
          </w:r>
          <w:r w:rsidRPr="004072B1" w:rsidDel="00936420">
            <w:rPr>
              <w:rPrChange w:id="78175" w:author="Draft version 2" w:date="2020-04-03T01:44:00Z">
                <w:rPr/>
              </w:rPrChange>
            </w:rPr>
            <w:t>EUTRA</w:t>
          </w:r>
          <w:r w:rsidRPr="004072B1" w:rsidDel="00936420">
            <w:rPr>
              <w:rFonts w:cs="Courier New"/>
              <w:rPrChange w:id="78176" w:author="Draft version 2" w:date="2020-04-03T01:44:00Z">
                <w:rPr>
                  <w:rFonts w:cs="Courier New"/>
                </w:rPr>
              </w:rPrChange>
            </w:rPr>
            <w:t xml:space="preserve">-r16)) </w:t>
          </w:r>
          <w:r w:rsidRPr="004072B1" w:rsidDel="00936420">
            <w:rPr>
              <w:rFonts w:cs="Courier New"/>
              <w:rPrChange w:id="78177" w:author="Draft version 2" w:date="2020-04-03T01:44:00Z">
                <w:rPr>
                  <w:rFonts w:cs="Courier New"/>
                  <w:color w:val="993366"/>
                </w:rPr>
              </w:rPrChange>
            </w:rPr>
            <w:t>OF</w:t>
          </w:r>
          <w:r w:rsidRPr="004072B1" w:rsidDel="00936420">
            <w:rPr>
              <w:rFonts w:cs="Courier New"/>
              <w:rPrChange w:id="78178" w:author="Draft version 2" w:date="2020-04-03T01:44:00Z">
                <w:rPr>
                  <w:rFonts w:cs="Courier New"/>
                </w:rPr>
              </w:rPrChange>
            </w:rPr>
            <w:t xml:space="preserve"> </w:t>
          </w:r>
          <w:r w:rsidRPr="004072B1" w:rsidDel="00936420">
            <w:rPr>
              <w:rPrChange w:id="78179" w:author="Draft version 2" w:date="2020-04-03T01:44:00Z">
                <w:rPr/>
              </w:rPrChange>
            </w:rPr>
            <w:t>ARFCN-ValueEUTRA</w:t>
          </w:r>
        </w:ins>
      </w:moveFrom>
    </w:p>
    <w:p w14:paraId="7C18E2C8" w14:textId="5DBCF72D" w:rsidR="006F56D3" w:rsidRPr="004072B1" w:rsidDel="00936420" w:rsidRDefault="006F56D3">
      <w:pPr>
        <w:pStyle w:val="PL"/>
        <w:rPr>
          <w:ins w:id="78180" w:author="CR#1493r1" w:date="2020-03-27T11:20:00Z"/>
          <w:moveFrom w:id="78181" w:author="Draft version 2" w:date="2020-04-02T17:07:00Z"/>
          <w:rPrChange w:id="78182" w:author="Draft version 2" w:date="2020-04-03T01:44:00Z">
            <w:rPr>
              <w:ins w:id="78183" w:author="CR#1493r1" w:date="2020-03-27T11:20:00Z"/>
              <w:moveFrom w:id="78184" w:author="Draft version 2" w:date="2020-04-02T17:07:00Z"/>
            </w:rPr>
          </w:rPrChange>
        </w:rPr>
        <w:pPrChange w:id="78185"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CC9E020" w14:textId="6AAFD454" w:rsidR="006F56D3" w:rsidRPr="004072B1" w:rsidDel="00936420" w:rsidRDefault="006F56D3">
      <w:pPr>
        <w:pStyle w:val="PL"/>
        <w:rPr>
          <w:ins w:id="78186" w:author="CR#1493r1" w:date="2020-03-27T11:20:00Z"/>
          <w:moveFrom w:id="78187" w:author="Draft version 2" w:date="2020-04-02T17:07:00Z"/>
          <w:rPrChange w:id="78188" w:author="Draft version 2" w:date="2020-04-03T01:44:00Z">
            <w:rPr>
              <w:ins w:id="78189" w:author="CR#1493r1" w:date="2020-03-27T11:20:00Z"/>
              <w:moveFrom w:id="78190" w:author="Draft version 2" w:date="2020-04-02T17:07:00Z"/>
              <w:rFonts w:ascii="Courier New" w:hAnsi="Courier New"/>
              <w:noProof/>
              <w:sz w:val="16"/>
              <w:lang w:eastAsia="en-GB"/>
            </w:rPr>
          </w:rPrChange>
        </w:rPr>
        <w:pPrChange w:id="78191"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192" w:author="Draft version 2" w:date="2020-04-02T17:07:00Z">
        <w:ins w:id="78193" w:author="CR#1493r1" w:date="2020-03-27T11:20:00Z">
          <w:r w:rsidRPr="004072B1" w:rsidDel="00936420">
            <w:rPr>
              <w:rPrChange w:id="78194" w:author="Draft version 2" w:date="2020-04-03T01:44:00Z">
                <w:rPr/>
              </w:rPrChange>
            </w:rPr>
            <w:t>-- TAG-SIB</w:t>
          </w:r>
        </w:ins>
        <w:ins w:id="78195" w:author="CR#1493r1" w:date="2020-03-27T11:23:00Z">
          <w:r w:rsidRPr="004072B1" w:rsidDel="00936420">
            <w:rPr>
              <w:rPrChange w:id="78196" w:author="Draft version 2" w:date="2020-04-03T01:44:00Z">
                <w:rPr/>
              </w:rPrChange>
            </w:rPr>
            <w:t>12</w:t>
          </w:r>
        </w:ins>
        <w:ins w:id="78197" w:author="CR#1493r1" w:date="2020-03-27T11:20:00Z">
          <w:r w:rsidRPr="004072B1" w:rsidDel="00936420">
            <w:rPr>
              <w:rPrChange w:id="78198" w:author="Draft version 2" w:date="2020-04-03T01:44:00Z">
                <w:rPr/>
              </w:rPrChange>
            </w:rPr>
            <w:t>-STOP</w:t>
          </w:r>
        </w:ins>
      </w:moveFrom>
    </w:p>
    <w:p w14:paraId="77A80370" w14:textId="7D6F0BDA" w:rsidR="006F56D3" w:rsidRPr="004072B1" w:rsidDel="00936420" w:rsidRDefault="006F56D3">
      <w:pPr>
        <w:pStyle w:val="PL"/>
        <w:rPr>
          <w:ins w:id="78199" w:author="CR#1493r1" w:date="2020-03-27T11:20:00Z"/>
          <w:moveFrom w:id="78200" w:author="Draft version 2" w:date="2020-04-02T17:07:00Z"/>
          <w:rPrChange w:id="78201" w:author="Draft version 2" w:date="2020-04-03T01:44:00Z">
            <w:rPr>
              <w:ins w:id="78202" w:author="CR#1493r1" w:date="2020-03-27T11:20:00Z"/>
              <w:moveFrom w:id="78203" w:author="Draft version 2" w:date="2020-04-02T17:07:00Z"/>
              <w:rFonts w:ascii="Courier New" w:hAnsi="Courier New"/>
              <w:noProof/>
              <w:sz w:val="16"/>
              <w:lang w:eastAsia="en-GB"/>
            </w:rPr>
          </w:rPrChange>
        </w:rPr>
        <w:pPrChange w:id="7820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205" w:author="Draft version 2" w:date="2020-04-02T17:07:00Z">
        <w:ins w:id="78206" w:author="CR#1493r1" w:date="2020-03-27T11:20:00Z">
          <w:r w:rsidRPr="004072B1" w:rsidDel="00936420">
            <w:rPr>
              <w:rPrChange w:id="78207" w:author="Draft version 2" w:date="2020-04-03T01:44:00Z">
                <w:rPr>
                  <w:rFonts w:ascii="Courier New" w:hAnsi="Courier New"/>
                  <w:noProof/>
                  <w:sz w:val="16"/>
                  <w:lang w:eastAsia="en-GB"/>
                </w:rPr>
              </w:rPrChange>
            </w:rPr>
            <w:t>-- ASN1STOP</w:t>
          </w:r>
        </w:ins>
      </w:moveFrom>
    </w:p>
    <w:p w14:paraId="0398DB66" w14:textId="28269F76" w:rsidR="006F56D3" w:rsidRPr="004072B1" w:rsidDel="00936420" w:rsidRDefault="006F56D3" w:rsidP="006F56D3">
      <w:pPr>
        <w:rPr>
          <w:ins w:id="78208" w:author="CR#1493r1" w:date="2020-03-27T11:20:00Z"/>
          <w:moveFrom w:id="78209" w:author="Draft version 2" w:date="2020-04-02T17:07:00Z"/>
          <w:iCs/>
          <w:rPrChange w:id="78210" w:author="Draft version 2" w:date="2020-04-03T01:44:00Z">
            <w:rPr>
              <w:ins w:id="78211" w:author="CR#1493r1" w:date="2020-03-27T11:20:00Z"/>
              <w:moveFrom w:id="78212" w:author="Draft version 2" w:date="2020-04-02T17:07:00Z"/>
              <w:iCs/>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rsidDel="00936420" w14:paraId="2CC5B952" w14:textId="679B388F" w:rsidTr="00D1231B">
        <w:trPr>
          <w:cantSplit/>
          <w:tblHeader/>
          <w:ins w:id="78213" w:author="CR#1493r1" w:date="2020-03-27T11:20:00Z"/>
        </w:trPr>
        <w:tc>
          <w:tcPr>
            <w:tcW w:w="14204" w:type="dxa"/>
          </w:tcPr>
          <w:p w14:paraId="1A258756" w14:textId="61ED4C76" w:rsidR="006F56D3" w:rsidRPr="004072B1" w:rsidDel="00936420" w:rsidRDefault="006F56D3">
            <w:pPr>
              <w:pStyle w:val="TAH"/>
              <w:rPr>
                <w:ins w:id="78214" w:author="CR#1493r1" w:date="2020-03-27T11:20:00Z"/>
                <w:moveFrom w:id="78215" w:author="Draft version 2" w:date="2020-04-02T17:07:00Z"/>
                <w:lang w:eastAsia="en-GB"/>
                <w:rPrChange w:id="78216" w:author="Draft version 2" w:date="2020-04-03T01:44:00Z">
                  <w:rPr>
                    <w:ins w:id="78217" w:author="CR#1493r1" w:date="2020-03-27T11:20:00Z"/>
                    <w:moveFrom w:id="78218" w:author="Draft version 2" w:date="2020-04-02T17:07:00Z"/>
                    <w:rFonts w:ascii="Arial" w:hAnsi="Arial"/>
                    <w:b/>
                    <w:sz w:val="18"/>
                    <w:lang w:eastAsia="en-GB"/>
                  </w:rPr>
                </w:rPrChange>
              </w:rPr>
              <w:pPrChange w:id="78219" w:author="CR#1493r1" w:date="2020-03-27T11:24:00Z">
                <w:pPr>
                  <w:keepNext/>
                  <w:keepLines/>
                  <w:spacing w:after="0"/>
                  <w:jc w:val="center"/>
                </w:pPr>
              </w:pPrChange>
            </w:pPr>
            <w:moveFrom w:id="78220" w:author="Draft version 2" w:date="2020-04-02T17:07:00Z">
              <w:ins w:id="78221" w:author="CR#1493r1" w:date="2020-03-27T11:20:00Z">
                <w:r w:rsidRPr="004072B1" w:rsidDel="00936420">
                  <w:rPr>
                    <w:bCs/>
                    <w:i/>
                    <w:noProof/>
                    <w:rPrChange w:id="78222" w:author="Draft version 2" w:date="2020-04-03T01:44:00Z">
                      <w:rPr>
                        <w:rFonts w:ascii="Arial" w:hAnsi="Arial"/>
                        <w:b/>
                        <w:bCs/>
                        <w:i/>
                        <w:noProof/>
                        <w:sz w:val="18"/>
                      </w:rPr>
                    </w:rPrChange>
                  </w:rPr>
                  <w:lastRenderedPageBreak/>
                  <w:t>SIB</w:t>
                </w:r>
              </w:ins>
              <w:ins w:id="78223" w:author="CR#1493r1" w:date="2020-03-27T11:24:00Z">
                <w:r w:rsidRPr="004072B1" w:rsidDel="00936420">
                  <w:rPr>
                    <w:bCs/>
                    <w:i/>
                    <w:noProof/>
                    <w:rPrChange w:id="78224" w:author="Draft version 2" w:date="2020-04-03T01:44:00Z">
                      <w:rPr>
                        <w:rFonts w:ascii="Arial" w:hAnsi="Arial"/>
                        <w:b/>
                        <w:bCs/>
                        <w:i/>
                        <w:noProof/>
                        <w:sz w:val="18"/>
                      </w:rPr>
                    </w:rPrChange>
                  </w:rPr>
                  <w:t>12</w:t>
                </w:r>
              </w:ins>
              <w:ins w:id="78225" w:author="CR#1493r1" w:date="2020-03-27T11:20:00Z">
                <w:r w:rsidRPr="004072B1" w:rsidDel="00936420">
                  <w:rPr>
                    <w:i/>
                    <w:noProof/>
                    <w:lang w:eastAsia="en-GB"/>
                    <w:rPrChange w:id="78226" w:author="Draft version 2" w:date="2020-04-03T01:44:00Z">
                      <w:rPr>
                        <w:rFonts w:ascii="Arial" w:hAnsi="Arial"/>
                        <w:b/>
                        <w:i/>
                        <w:noProof/>
                        <w:sz w:val="18"/>
                        <w:lang w:eastAsia="en-GB"/>
                      </w:rPr>
                    </w:rPrChange>
                  </w:rPr>
                  <w:t xml:space="preserve"> </w:t>
                </w:r>
                <w:r w:rsidRPr="004072B1" w:rsidDel="00936420">
                  <w:rPr>
                    <w:noProof/>
                    <w:lang w:eastAsia="en-GB"/>
                    <w:rPrChange w:id="78227" w:author="Draft version 2" w:date="2020-04-03T01:44:00Z">
                      <w:rPr>
                        <w:rFonts w:ascii="Arial" w:hAnsi="Arial"/>
                        <w:b/>
                        <w:noProof/>
                        <w:sz w:val="18"/>
                        <w:lang w:eastAsia="en-GB"/>
                      </w:rPr>
                    </w:rPrChange>
                  </w:rPr>
                  <w:t>field descriptions</w:t>
                </w:r>
              </w:ins>
            </w:moveFrom>
          </w:p>
        </w:tc>
      </w:tr>
      <w:tr w:rsidR="00936420" w:rsidRPr="004072B1" w:rsidDel="00936420" w14:paraId="15EFD411" w14:textId="63AC72AE" w:rsidTr="00D1231B">
        <w:trPr>
          <w:cantSplit/>
          <w:tblHeader/>
          <w:ins w:id="78228" w:author="CR#1493r1" w:date="2020-03-27T11:20:00Z"/>
        </w:trPr>
        <w:tc>
          <w:tcPr>
            <w:tcW w:w="14204" w:type="dxa"/>
          </w:tcPr>
          <w:p w14:paraId="386358C7" w14:textId="4BAC9D03" w:rsidR="006F56D3" w:rsidRPr="004072B1" w:rsidDel="00936420" w:rsidRDefault="006F56D3">
            <w:pPr>
              <w:pStyle w:val="TAL"/>
              <w:rPr>
                <w:ins w:id="78229" w:author="CR#1493r1" w:date="2020-03-27T11:20:00Z"/>
                <w:moveFrom w:id="78230" w:author="Draft version 2" w:date="2020-04-02T17:07:00Z"/>
                <w:b/>
                <w:bCs/>
                <w:i/>
                <w:iCs/>
                <w:noProof/>
                <w:rPrChange w:id="78231" w:author="Draft version 2" w:date="2020-04-03T01:44:00Z">
                  <w:rPr>
                    <w:ins w:id="78232" w:author="CR#1493r1" w:date="2020-03-27T11:20:00Z"/>
                    <w:moveFrom w:id="78233" w:author="Draft version 2" w:date="2020-04-02T17:07:00Z"/>
                    <w:noProof/>
                  </w:rPr>
                </w:rPrChange>
              </w:rPr>
              <w:pPrChange w:id="78234" w:author="CR#1493r1" w:date="2020-03-27T11:24:00Z">
                <w:pPr>
                  <w:keepNext/>
                  <w:keepLines/>
                  <w:spacing w:after="0"/>
                  <w:jc w:val="both"/>
                </w:pPr>
              </w:pPrChange>
            </w:pPr>
            <w:moveFrom w:id="78235" w:author="Draft version 2" w:date="2020-04-02T17:07:00Z">
              <w:ins w:id="78236" w:author="CR#1493r1" w:date="2020-03-27T11:20:00Z">
                <w:r w:rsidRPr="004072B1" w:rsidDel="00936420">
                  <w:rPr>
                    <w:b/>
                    <w:bCs/>
                    <w:i/>
                    <w:iCs/>
                    <w:noProof/>
                    <w:rPrChange w:id="78237" w:author="Draft version 2" w:date="2020-04-03T01:44:00Z">
                      <w:rPr>
                        <w:noProof/>
                      </w:rPr>
                    </w:rPrChange>
                  </w:rPr>
                  <w:t>sl-CSI-Acquisition</w:t>
                </w:r>
              </w:ins>
            </w:moveFrom>
          </w:p>
          <w:p w14:paraId="5651A9E7" w14:textId="44B80BE0" w:rsidR="006F56D3" w:rsidRPr="004072B1" w:rsidDel="00936420" w:rsidRDefault="006F56D3">
            <w:pPr>
              <w:pStyle w:val="TAL"/>
              <w:rPr>
                <w:ins w:id="78238" w:author="CR#1493r1" w:date="2020-03-27T11:20:00Z"/>
                <w:moveFrom w:id="78239" w:author="Draft version 2" w:date="2020-04-02T17:07:00Z"/>
                <w:noProof/>
                <w:rPrChange w:id="78240" w:author="Draft version 2" w:date="2020-04-03T01:44:00Z">
                  <w:rPr>
                    <w:ins w:id="78241" w:author="CR#1493r1" w:date="2020-03-27T11:20:00Z"/>
                    <w:moveFrom w:id="78242" w:author="Draft version 2" w:date="2020-04-02T17:07:00Z"/>
                    <w:noProof/>
                  </w:rPr>
                </w:rPrChange>
              </w:rPr>
              <w:pPrChange w:id="78243" w:author="CR#1493r1" w:date="2020-03-27T11:24:00Z">
                <w:pPr>
                  <w:keepNext/>
                  <w:keepLines/>
                  <w:spacing w:after="0"/>
                  <w:jc w:val="both"/>
                </w:pPr>
              </w:pPrChange>
            </w:pPr>
            <w:moveFrom w:id="78244" w:author="Draft version 2" w:date="2020-04-02T17:07:00Z">
              <w:ins w:id="78245" w:author="CR#1493r1" w:date="2020-03-27T11:20:00Z">
                <w:r w:rsidRPr="004072B1" w:rsidDel="00936420">
                  <w:rPr>
                    <w:noProof/>
                    <w:rPrChange w:id="78246" w:author="Draft version 2" w:date="2020-04-03T01:44:00Z">
                      <w:rPr>
                        <w:noProof/>
                      </w:rPr>
                    </w:rPrChange>
                  </w:rPr>
                  <w:t>This field</w:t>
                </w:r>
                <w:r w:rsidRPr="004072B1" w:rsidDel="00936420">
                  <w:rPr>
                    <w:rPrChange w:id="78247" w:author="Draft version 2" w:date="2020-04-03T01:44:00Z">
                      <w:rPr/>
                    </w:rPrChange>
                  </w:rPr>
                  <w:t xml:space="preserve"> i</w:t>
                </w:r>
                <w:r w:rsidRPr="004072B1" w:rsidDel="00936420">
                  <w:rPr>
                    <w:noProof/>
                    <w:rPrChange w:id="78248" w:author="Draft version 2" w:date="2020-04-03T01:44:00Z">
                      <w:rPr>
                        <w:noProof/>
                      </w:rPr>
                    </w:rPrChange>
                  </w:rPr>
                  <w:t>ndicates whether CSI reporting is enabled in sidelink unicast. If not set, SL CSI reporting is disabled.</w:t>
                </w:r>
              </w:ins>
            </w:moveFrom>
          </w:p>
        </w:tc>
      </w:tr>
      <w:tr w:rsidR="00936420" w:rsidRPr="004072B1" w:rsidDel="00936420" w14:paraId="35A5C3DF" w14:textId="4847313A" w:rsidTr="00D1231B">
        <w:trPr>
          <w:cantSplit/>
          <w:ins w:id="78249"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2CA75F27" w14:textId="61BC4AB3" w:rsidR="006F56D3" w:rsidRPr="004072B1" w:rsidDel="00936420" w:rsidRDefault="006F56D3">
            <w:pPr>
              <w:pStyle w:val="TAL"/>
              <w:rPr>
                <w:ins w:id="78250" w:author="CR#1493r1" w:date="2020-03-27T11:20:00Z"/>
                <w:moveFrom w:id="78251" w:author="Draft version 2" w:date="2020-04-02T17:07:00Z"/>
                <w:b/>
                <w:bCs/>
                <w:i/>
                <w:iCs/>
                <w:lang w:eastAsia="en-GB"/>
                <w:rPrChange w:id="78252" w:author="Draft version 2" w:date="2020-04-03T01:44:00Z">
                  <w:rPr>
                    <w:ins w:id="78253" w:author="CR#1493r1" w:date="2020-03-27T11:20:00Z"/>
                    <w:moveFrom w:id="78254" w:author="Draft version 2" w:date="2020-04-02T17:07:00Z"/>
                    <w:lang w:eastAsia="en-GB"/>
                  </w:rPr>
                </w:rPrChange>
              </w:rPr>
              <w:pPrChange w:id="78255" w:author="CR#1493r1" w:date="2020-03-27T11:24:00Z">
                <w:pPr>
                  <w:keepNext/>
                  <w:keepLines/>
                  <w:spacing w:after="0"/>
                </w:pPr>
              </w:pPrChange>
            </w:pPr>
            <w:moveFrom w:id="78256" w:author="Draft version 2" w:date="2020-04-02T17:07:00Z">
              <w:ins w:id="78257" w:author="CR#1493r1" w:date="2020-03-27T11:20:00Z">
                <w:r w:rsidRPr="004072B1" w:rsidDel="00936420">
                  <w:rPr>
                    <w:b/>
                    <w:bCs/>
                    <w:i/>
                    <w:iCs/>
                    <w:lang w:eastAsia="zh-CN"/>
                    <w:rPrChange w:id="78258" w:author="Draft version 2" w:date="2020-04-03T01:44:00Z">
                      <w:rPr>
                        <w:lang w:eastAsia="zh-CN"/>
                      </w:rPr>
                    </w:rPrChange>
                  </w:rPr>
                  <w:t>sl-EUTRA-AnchorCarrierFreqList</w:t>
                </w:r>
              </w:ins>
            </w:moveFrom>
          </w:p>
          <w:p w14:paraId="2BFA1FE1" w14:textId="54B1E912" w:rsidR="006F56D3" w:rsidRPr="004072B1" w:rsidDel="00936420" w:rsidRDefault="006F56D3">
            <w:pPr>
              <w:pStyle w:val="TAL"/>
              <w:rPr>
                <w:ins w:id="78259" w:author="CR#1493r1" w:date="2020-03-27T11:20:00Z"/>
                <w:moveFrom w:id="78260" w:author="Draft version 2" w:date="2020-04-02T17:07:00Z"/>
                <w:lang w:eastAsia="en-GB"/>
                <w:rPrChange w:id="78261" w:author="Draft version 2" w:date="2020-04-03T01:44:00Z">
                  <w:rPr>
                    <w:ins w:id="78262" w:author="CR#1493r1" w:date="2020-03-27T11:20:00Z"/>
                    <w:moveFrom w:id="78263" w:author="Draft version 2" w:date="2020-04-02T17:07:00Z"/>
                    <w:lang w:eastAsia="en-GB"/>
                  </w:rPr>
                </w:rPrChange>
              </w:rPr>
              <w:pPrChange w:id="78264" w:author="CR#1493r1" w:date="2020-03-27T11:24:00Z">
                <w:pPr>
                  <w:keepNext/>
                  <w:keepLines/>
                  <w:spacing w:after="0"/>
                </w:pPr>
              </w:pPrChange>
            </w:pPr>
            <w:moveFrom w:id="78265" w:author="Draft version 2" w:date="2020-04-02T17:07:00Z">
              <w:ins w:id="78266" w:author="CR#1493r1" w:date="2020-03-27T11:20:00Z">
                <w:r w:rsidRPr="004072B1" w:rsidDel="00936420">
                  <w:rPr>
                    <w:lang w:eastAsia="en-GB"/>
                    <w:rPrChange w:id="78267" w:author="Draft version 2" w:date="2020-04-03T01:44:00Z">
                      <w:rPr>
                        <w:lang w:eastAsia="en-GB"/>
                      </w:rPr>
                    </w:rPrChange>
                  </w:rPr>
                  <w:t>This field indicates the EUTRA anchor carrier frequency list, which can provide the NR sidelink communication configurations.</w:t>
                </w:r>
              </w:ins>
            </w:moveFrom>
          </w:p>
        </w:tc>
      </w:tr>
      <w:tr w:rsidR="00936420" w:rsidRPr="004072B1" w:rsidDel="00936420" w14:paraId="37002546" w14:textId="3AF6999C" w:rsidTr="00D1231B">
        <w:trPr>
          <w:cantSplit/>
          <w:ins w:id="78268"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33580047" w14:textId="05011B42" w:rsidR="006F56D3" w:rsidRPr="004072B1" w:rsidDel="00936420" w:rsidRDefault="006F56D3">
            <w:pPr>
              <w:pStyle w:val="TAL"/>
              <w:rPr>
                <w:ins w:id="78269" w:author="CR#1493r1" w:date="2020-03-27T11:20:00Z"/>
                <w:moveFrom w:id="78270" w:author="Draft version 2" w:date="2020-04-02T17:07:00Z"/>
                <w:b/>
                <w:bCs/>
                <w:i/>
                <w:iCs/>
                <w:lang w:eastAsia="en-GB"/>
                <w:rPrChange w:id="78271" w:author="Draft version 2" w:date="2020-04-03T01:44:00Z">
                  <w:rPr>
                    <w:ins w:id="78272" w:author="CR#1493r1" w:date="2020-03-27T11:20:00Z"/>
                    <w:moveFrom w:id="78273" w:author="Draft version 2" w:date="2020-04-02T17:07:00Z"/>
                    <w:lang w:eastAsia="en-GB"/>
                  </w:rPr>
                </w:rPrChange>
              </w:rPr>
              <w:pPrChange w:id="78274" w:author="CR#1493r1" w:date="2020-03-27T11:24:00Z">
                <w:pPr>
                  <w:keepNext/>
                  <w:keepLines/>
                  <w:spacing w:after="0"/>
                </w:pPr>
              </w:pPrChange>
            </w:pPr>
            <w:moveFrom w:id="78275" w:author="Draft version 2" w:date="2020-04-02T17:07:00Z">
              <w:ins w:id="78276" w:author="CR#1493r1" w:date="2020-03-27T11:20:00Z">
                <w:r w:rsidRPr="004072B1" w:rsidDel="00936420">
                  <w:rPr>
                    <w:b/>
                    <w:bCs/>
                    <w:i/>
                    <w:iCs/>
                    <w:lang w:eastAsia="zh-CN"/>
                    <w:rPrChange w:id="78277" w:author="Draft version 2" w:date="2020-04-03T01:44:00Z">
                      <w:rPr>
                        <w:lang w:eastAsia="zh-CN"/>
                      </w:rPr>
                    </w:rPrChange>
                  </w:rPr>
                  <w:t>sl-FreqInfoList</w:t>
                </w:r>
              </w:ins>
            </w:moveFrom>
          </w:p>
          <w:p w14:paraId="520F7B75" w14:textId="327B303E" w:rsidR="006F56D3" w:rsidRPr="004072B1" w:rsidDel="00936420" w:rsidRDefault="006F56D3">
            <w:pPr>
              <w:pStyle w:val="TAL"/>
              <w:rPr>
                <w:ins w:id="78278" w:author="CR#1493r1" w:date="2020-03-27T11:20:00Z"/>
                <w:moveFrom w:id="78279" w:author="Draft version 2" w:date="2020-04-02T17:07:00Z"/>
                <w:lang w:eastAsia="zh-CN"/>
                <w:rPrChange w:id="78280" w:author="Draft version 2" w:date="2020-04-03T01:44:00Z">
                  <w:rPr>
                    <w:ins w:id="78281" w:author="CR#1493r1" w:date="2020-03-27T11:20:00Z"/>
                    <w:moveFrom w:id="78282" w:author="Draft version 2" w:date="2020-04-02T17:07:00Z"/>
                    <w:lang w:eastAsia="zh-CN"/>
                  </w:rPr>
                </w:rPrChange>
              </w:rPr>
              <w:pPrChange w:id="78283" w:author="CR#1493r1" w:date="2020-03-27T11:24:00Z">
                <w:pPr>
                  <w:keepNext/>
                  <w:keepLines/>
                  <w:spacing w:after="0"/>
                </w:pPr>
              </w:pPrChange>
            </w:pPr>
            <w:moveFrom w:id="78284" w:author="Draft version 2" w:date="2020-04-02T17:07:00Z">
              <w:ins w:id="78285" w:author="CR#1493r1" w:date="2020-03-27T11:20:00Z">
                <w:r w:rsidRPr="004072B1" w:rsidDel="00936420">
                  <w:rPr>
                    <w:lang w:eastAsia="en-GB"/>
                    <w:rPrChange w:id="78286" w:author="Draft version 2" w:date="2020-04-03T01:44:00Z">
                      <w:rPr>
                        <w:lang w:eastAsia="en-GB"/>
                      </w:rPr>
                    </w:rPrChange>
                  </w:rPr>
                  <w:t xml:space="preserve">This field indicates the NR sidelink communication configuration on some carrier frequency (ies). In this release, only one </w:t>
                </w:r>
                <w:r w:rsidRPr="004072B1" w:rsidDel="00936420">
                  <w:rPr>
                    <w:rPrChange w:id="78287" w:author="Draft version 2" w:date="2020-04-03T01:44:00Z">
                      <w:rPr/>
                    </w:rPrChange>
                  </w:rPr>
                  <w:t>entry can be configured in the list.</w:t>
                </w:r>
              </w:ins>
            </w:moveFrom>
          </w:p>
        </w:tc>
      </w:tr>
      <w:tr w:rsidR="00936420" w:rsidRPr="004072B1" w:rsidDel="00936420" w14:paraId="4F8DA841" w14:textId="61BC54A6" w:rsidTr="00D1231B">
        <w:trPr>
          <w:cantSplit/>
          <w:ins w:id="78288"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1BA2CC3E" w14:textId="569BA73D" w:rsidR="006F56D3" w:rsidRPr="004072B1" w:rsidDel="00936420" w:rsidRDefault="006F56D3">
            <w:pPr>
              <w:pStyle w:val="TAL"/>
              <w:rPr>
                <w:ins w:id="78289" w:author="CR#1493r1" w:date="2020-03-27T11:20:00Z"/>
                <w:moveFrom w:id="78290" w:author="Draft version 2" w:date="2020-04-02T17:07:00Z"/>
                <w:b/>
                <w:bCs/>
                <w:i/>
                <w:iCs/>
                <w:lang w:eastAsia="zh-CN"/>
                <w:rPrChange w:id="78291" w:author="Draft version 2" w:date="2020-04-03T01:44:00Z">
                  <w:rPr>
                    <w:ins w:id="78292" w:author="CR#1493r1" w:date="2020-03-27T11:20:00Z"/>
                    <w:moveFrom w:id="78293" w:author="Draft version 2" w:date="2020-04-02T17:07:00Z"/>
                    <w:lang w:eastAsia="zh-CN"/>
                  </w:rPr>
                </w:rPrChange>
              </w:rPr>
              <w:pPrChange w:id="78294" w:author="CR#1493r1" w:date="2020-03-27T11:24:00Z">
                <w:pPr>
                  <w:keepNext/>
                  <w:keepLines/>
                  <w:spacing w:after="0"/>
                </w:pPr>
              </w:pPrChange>
            </w:pPr>
            <w:moveFrom w:id="78295" w:author="Draft version 2" w:date="2020-04-02T17:07:00Z">
              <w:ins w:id="78296" w:author="CR#1493r1" w:date="2020-03-27T11:20:00Z">
                <w:r w:rsidRPr="004072B1" w:rsidDel="00936420">
                  <w:rPr>
                    <w:b/>
                    <w:bCs/>
                    <w:i/>
                    <w:iCs/>
                    <w:lang w:eastAsia="zh-CN"/>
                    <w:rPrChange w:id="78297" w:author="Draft version 2" w:date="2020-04-03T01:44:00Z">
                      <w:rPr>
                        <w:lang w:eastAsia="zh-CN"/>
                      </w:rPr>
                    </w:rPrChange>
                  </w:rPr>
                  <w:t>sl-MeasConfigCommon</w:t>
                </w:r>
              </w:ins>
            </w:moveFrom>
          </w:p>
          <w:p w14:paraId="4F8229E2" w14:textId="1E70A024" w:rsidR="006F56D3" w:rsidRPr="004072B1" w:rsidDel="00936420" w:rsidRDefault="006F56D3">
            <w:pPr>
              <w:pStyle w:val="TAL"/>
              <w:rPr>
                <w:ins w:id="78298" w:author="CR#1493r1" w:date="2020-03-27T11:20:00Z"/>
                <w:moveFrom w:id="78299" w:author="Draft version 2" w:date="2020-04-02T17:07:00Z"/>
                <w:lang w:eastAsia="zh-CN"/>
                <w:rPrChange w:id="78300" w:author="Draft version 2" w:date="2020-04-03T01:44:00Z">
                  <w:rPr>
                    <w:ins w:id="78301" w:author="CR#1493r1" w:date="2020-03-27T11:20:00Z"/>
                    <w:moveFrom w:id="78302" w:author="Draft version 2" w:date="2020-04-02T17:07:00Z"/>
                    <w:lang w:eastAsia="zh-CN"/>
                  </w:rPr>
                </w:rPrChange>
              </w:rPr>
              <w:pPrChange w:id="78303" w:author="CR#1493r1" w:date="2020-03-27T11:24:00Z">
                <w:pPr>
                  <w:keepNext/>
                  <w:keepLines/>
                  <w:spacing w:after="0"/>
                </w:pPr>
              </w:pPrChange>
            </w:pPr>
            <w:moveFrom w:id="78304" w:author="Draft version 2" w:date="2020-04-02T17:07:00Z">
              <w:ins w:id="78305" w:author="CR#1493r1" w:date="2020-03-27T11:20:00Z">
                <w:r w:rsidRPr="004072B1" w:rsidDel="00936420">
                  <w:rPr>
                    <w:lang w:eastAsia="en-GB"/>
                    <w:rPrChange w:id="78306" w:author="Draft version 2" w:date="2020-04-03T01:44:00Z">
                      <w:rPr>
                        <w:lang w:eastAsia="en-GB"/>
                      </w:rPr>
                    </w:rPrChange>
                  </w:rPr>
                  <w:t>This field indicates the measurement configurations (e.g. RSRP) for NR sidelink communication.</w:t>
                </w:r>
              </w:ins>
            </w:moveFrom>
          </w:p>
        </w:tc>
      </w:tr>
      <w:tr w:rsidR="00936420" w:rsidRPr="004072B1" w:rsidDel="00936420" w14:paraId="1F33E2ED" w14:textId="6CCAF137" w:rsidTr="00D1231B">
        <w:trPr>
          <w:cantSplit/>
          <w:ins w:id="78307"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087CA7B3" w14:textId="0974E75E" w:rsidR="006F56D3" w:rsidRPr="004072B1" w:rsidDel="00936420" w:rsidRDefault="006F56D3">
            <w:pPr>
              <w:pStyle w:val="TAL"/>
              <w:rPr>
                <w:ins w:id="78308" w:author="CR#1493r1" w:date="2020-03-27T11:20:00Z"/>
                <w:moveFrom w:id="78309" w:author="Draft version 2" w:date="2020-04-02T17:07:00Z"/>
                <w:b/>
                <w:bCs/>
                <w:i/>
                <w:iCs/>
                <w:lang w:eastAsia="zh-CN"/>
                <w:rPrChange w:id="78310" w:author="Draft version 2" w:date="2020-04-03T01:44:00Z">
                  <w:rPr>
                    <w:ins w:id="78311" w:author="CR#1493r1" w:date="2020-03-27T11:20:00Z"/>
                    <w:moveFrom w:id="78312" w:author="Draft version 2" w:date="2020-04-02T17:07:00Z"/>
                    <w:lang w:eastAsia="zh-CN"/>
                  </w:rPr>
                </w:rPrChange>
              </w:rPr>
              <w:pPrChange w:id="78313" w:author="CR#1493r1" w:date="2020-03-27T11:24:00Z">
                <w:pPr>
                  <w:keepNext/>
                  <w:keepLines/>
                  <w:spacing w:after="0"/>
                </w:pPr>
              </w:pPrChange>
            </w:pPr>
            <w:moveFrom w:id="78314" w:author="Draft version 2" w:date="2020-04-02T17:07:00Z">
              <w:ins w:id="78315" w:author="CR#1493r1" w:date="2020-03-27T11:20:00Z">
                <w:r w:rsidRPr="004072B1" w:rsidDel="00936420">
                  <w:rPr>
                    <w:b/>
                    <w:bCs/>
                    <w:i/>
                    <w:iCs/>
                    <w:lang w:eastAsia="zh-CN"/>
                    <w:rPrChange w:id="78316" w:author="Draft version 2" w:date="2020-04-03T01:44:00Z">
                      <w:rPr>
                        <w:lang w:eastAsia="zh-CN"/>
                      </w:rPr>
                    </w:rPrChange>
                  </w:rPr>
                  <w:t>sl-NR-AnchorCarrierFreqList</w:t>
                </w:r>
              </w:ins>
            </w:moveFrom>
          </w:p>
          <w:p w14:paraId="313A2896" w14:textId="7A536808" w:rsidR="006F56D3" w:rsidRPr="004072B1" w:rsidDel="00936420" w:rsidRDefault="006F56D3">
            <w:pPr>
              <w:pStyle w:val="TAL"/>
              <w:rPr>
                <w:ins w:id="78317" w:author="CR#1493r1" w:date="2020-03-27T11:20:00Z"/>
                <w:moveFrom w:id="78318" w:author="Draft version 2" w:date="2020-04-02T17:07:00Z"/>
                <w:lang w:eastAsia="zh-CN"/>
                <w:rPrChange w:id="78319" w:author="Draft version 2" w:date="2020-04-03T01:44:00Z">
                  <w:rPr>
                    <w:ins w:id="78320" w:author="CR#1493r1" w:date="2020-03-27T11:20:00Z"/>
                    <w:moveFrom w:id="78321" w:author="Draft version 2" w:date="2020-04-02T17:07:00Z"/>
                    <w:lang w:eastAsia="zh-CN"/>
                  </w:rPr>
                </w:rPrChange>
              </w:rPr>
              <w:pPrChange w:id="78322" w:author="CR#1493r1" w:date="2020-03-27T11:24:00Z">
                <w:pPr>
                  <w:keepNext/>
                  <w:keepLines/>
                  <w:spacing w:after="0"/>
                </w:pPr>
              </w:pPrChange>
            </w:pPr>
            <w:moveFrom w:id="78323" w:author="Draft version 2" w:date="2020-04-02T17:07:00Z">
              <w:ins w:id="78324" w:author="CR#1493r1" w:date="2020-03-27T11:20:00Z">
                <w:r w:rsidRPr="004072B1" w:rsidDel="00936420">
                  <w:rPr>
                    <w:lang w:eastAsia="en-GB"/>
                    <w:rPrChange w:id="78325" w:author="Draft version 2" w:date="2020-04-03T01:44:00Z">
                      <w:rPr>
                        <w:lang w:eastAsia="en-GB"/>
                      </w:rPr>
                    </w:rPrChange>
                  </w:rPr>
                  <w:t>This field indicates the NR anchor carrier frequency list, which can provide the NR sidelink communication configurations.</w:t>
                </w:r>
              </w:ins>
            </w:moveFrom>
          </w:p>
        </w:tc>
      </w:tr>
      <w:tr w:rsidR="00936420" w:rsidRPr="004072B1" w:rsidDel="00936420" w14:paraId="2E9D831B" w14:textId="558C53DE" w:rsidTr="00D1231B">
        <w:trPr>
          <w:cantSplit/>
          <w:ins w:id="78326"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24956F2C" w14:textId="262FA83D" w:rsidR="006F56D3" w:rsidRPr="004072B1" w:rsidDel="00936420" w:rsidRDefault="006F56D3">
            <w:pPr>
              <w:pStyle w:val="TAL"/>
              <w:rPr>
                <w:ins w:id="78327" w:author="CR#1493r1" w:date="2020-03-27T11:20:00Z"/>
                <w:moveFrom w:id="78328" w:author="Draft version 2" w:date="2020-04-02T17:07:00Z"/>
                <w:b/>
                <w:bCs/>
                <w:i/>
                <w:iCs/>
                <w:lang w:eastAsia="zh-CN"/>
                <w:rPrChange w:id="78329" w:author="Draft version 2" w:date="2020-04-03T01:44:00Z">
                  <w:rPr>
                    <w:ins w:id="78330" w:author="CR#1493r1" w:date="2020-03-27T11:20:00Z"/>
                    <w:moveFrom w:id="78331" w:author="Draft version 2" w:date="2020-04-02T17:07:00Z"/>
                    <w:lang w:eastAsia="zh-CN"/>
                  </w:rPr>
                </w:rPrChange>
              </w:rPr>
              <w:pPrChange w:id="78332" w:author="CR#1493r1" w:date="2020-03-27T11:24:00Z">
                <w:pPr>
                  <w:keepNext/>
                  <w:keepLines/>
                  <w:spacing w:after="0"/>
                </w:pPr>
              </w:pPrChange>
            </w:pPr>
            <w:moveFrom w:id="78333" w:author="Draft version 2" w:date="2020-04-02T17:07:00Z">
              <w:ins w:id="78334" w:author="CR#1493r1" w:date="2020-03-27T11:20:00Z">
                <w:r w:rsidRPr="004072B1" w:rsidDel="00936420">
                  <w:rPr>
                    <w:b/>
                    <w:bCs/>
                    <w:i/>
                    <w:iCs/>
                    <w:lang w:eastAsia="zh-CN"/>
                    <w:rPrChange w:id="78335" w:author="Draft version 2" w:date="2020-04-03T01:44:00Z">
                      <w:rPr>
                        <w:lang w:eastAsia="zh-CN"/>
                      </w:rPr>
                    </w:rPrChange>
                  </w:rPr>
                  <w:t>sl-OffsetDFN</w:t>
                </w:r>
              </w:ins>
            </w:moveFrom>
          </w:p>
          <w:p w14:paraId="13D6B2FE" w14:textId="23E9A5DA" w:rsidR="006F56D3" w:rsidRPr="004072B1" w:rsidDel="00936420" w:rsidRDefault="006F56D3">
            <w:pPr>
              <w:pStyle w:val="TAL"/>
              <w:rPr>
                <w:ins w:id="78336" w:author="CR#1493r1" w:date="2020-03-27T11:20:00Z"/>
                <w:moveFrom w:id="78337" w:author="Draft version 2" w:date="2020-04-02T17:07:00Z"/>
                <w:lang w:eastAsia="zh-CN"/>
                <w:rPrChange w:id="78338" w:author="Draft version 2" w:date="2020-04-03T01:44:00Z">
                  <w:rPr>
                    <w:ins w:id="78339" w:author="CR#1493r1" w:date="2020-03-27T11:20:00Z"/>
                    <w:moveFrom w:id="78340" w:author="Draft version 2" w:date="2020-04-02T17:07:00Z"/>
                    <w:lang w:eastAsia="zh-CN"/>
                  </w:rPr>
                </w:rPrChange>
              </w:rPr>
              <w:pPrChange w:id="78341" w:author="CR#1493r1" w:date="2020-03-27T11:24:00Z">
                <w:pPr>
                  <w:keepNext/>
                  <w:keepLines/>
                  <w:spacing w:after="0"/>
                </w:pPr>
              </w:pPrChange>
            </w:pPr>
            <w:moveFrom w:id="78342" w:author="Draft version 2" w:date="2020-04-02T17:07:00Z">
              <w:ins w:id="78343" w:author="CR#1493r1" w:date="2020-03-27T11:20:00Z">
                <w:r w:rsidRPr="004072B1" w:rsidDel="00936420">
                  <w:rPr>
                    <w:lang w:eastAsia="zh-CN"/>
                    <w:rPrChange w:id="78344" w:author="Draft version 2" w:date="2020-04-03T01:44:00Z">
                      <w:rPr>
                        <w:lang w:eastAsia="zh-CN"/>
                      </w:rPr>
                    </w:rPrChange>
                  </w:rPr>
                  <w:t>Indicates the timing offset for the UE to determine DFN timing when GNSS is used for timing reference. Value 0 corresponds to 0 milliseconds, value 1 corresponds to 0.001 milliseconds, value 2 corresponds to 0.002 milliseconds, and so on.</w:t>
                </w:r>
              </w:ins>
            </w:moveFrom>
          </w:p>
        </w:tc>
      </w:tr>
      <w:tr w:rsidR="00936420" w:rsidRPr="004072B1" w:rsidDel="00936420" w14:paraId="5E33AA49" w14:textId="682898B1" w:rsidTr="00D1231B">
        <w:trPr>
          <w:cantSplit/>
          <w:ins w:id="78345"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6BBB6B90" w14:textId="048C40CD" w:rsidR="006F56D3" w:rsidRPr="004072B1" w:rsidDel="00936420" w:rsidRDefault="006F56D3">
            <w:pPr>
              <w:pStyle w:val="TAL"/>
              <w:rPr>
                <w:ins w:id="78346" w:author="CR#1493r1" w:date="2020-03-27T11:20:00Z"/>
                <w:moveFrom w:id="78347" w:author="Draft version 2" w:date="2020-04-02T17:07:00Z"/>
                <w:b/>
                <w:bCs/>
                <w:i/>
                <w:iCs/>
                <w:lang w:eastAsia="zh-CN"/>
                <w:rPrChange w:id="78348" w:author="Draft version 2" w:date="2020-04-03T01:44:00Z">
                  <w:rPr>
                    <w:ins w:id="78349" w:author="CR#1493r1" w:date="2020-03-27T11:20:00Z"/>
                    <w:moveFrom w:id="78350" w:author="Draft version 2" w:date="2020-04-02T17:07:00Z"/>
                    <w:lang w:eastAsia="zh-CN"/>
                  </w:rPr>
                </w:rPrChange>
              </w:rPr>
              <w:pPrChange w:id="78351" w:author="CR#1493r1" w:date="2020-03-27T11:24:00Z">
                <w:pPr>
                  <w:keepNext/>
                  <w:keepLines/>
                  <w:spacing w:after="0"/>
                </w:pPr>
              </w:pPrChange>
            </w:pPr>
            <w:moveFrom w:id="78352" w:author="Draft version 2" w:date="2020-04-02T17:07:00Z">
              <w:ins w:id="78353" w:author="CR#1493r1" w:date="2020-03-27T11:20:00Z">
                <w:r w:rsidRPr="004072B1" w:rsidDel="00936420">
                  <w:rPr>
                    <w:b/>
                    <w:bCs/>
                    <w:i/>
                    <w:iCs/>
                    <w:lang w:eastAsia="zh-CN"/>
                    <w:rPrChange w:id="78354" w:author="Draft version 2" w:date="2020-04-03T01:44:00Z">
                      <w:rPr>
                        <w:lang w:eastAsia="zh-CN"/>
                      </w:rPr>
                    </w:rPrChange>
                  </w:rPr>
                  <w:t>sl-RadioBearerConfigList</w:t>
                </w:r>
              </w:ins>
            </w:moveFrom>
          </w:p>
          <w:p w14:paraId="101A5B77" w14:textId="440AAA00" w:rsidR="006F56D3" w:rsidRPr="004072B1" w:rsidDel="00936420" w:rsidRDefault="006F56D3">
            <w:pPr>
              <w:pStyle w:val="TAL"/>
              <w:rPr>
                <w:ins w:id="78355" w:author="CR#1493r1" w:date="2020-03-27T11:20:00Z"/>
                <w:moveFrom w:id="78356" w:author="Draft version 2" w:date="2020-04-02T17:07:00Z"/>
                <w:rFonts w:cs="Courier New"/>
                <w:lang w:eastAsia="zh-CN"/>
                <w:rPrChange w:id="78357" w:author="Draft version 2" w:date="2020-04-03T01:44:00Z">
                  <w:rPr>
                    <w:ins w:id="78358" w:author="CR#1493r1" w:date="2020-03-27T11:20:00Z"/>
                    <w:moveFrom w:id="78359" w:author="Draft version 2" w:date="2020-04-02T17:07:00Z"/>
                    <w:rFonts w:cs="Courier New"/>
                    <w:lang w:eastAsia="zh-CN"/>
                  </w:rPr>
                </w:rPrChange>
              </w:rPr>
              <w:pPrChange w:id="78360" w:author="CR#1493r1" w:date="2020-03-27T11:24:00Z">
                <w:pPr>
                  <w:keepNext/>
                  <w:keepLines/>
                  <w:spacing w:after="0"/>
                </w:pPr>
              </w:pPrChange>
            </w:pPr>
            <w:moveFrom w:id="78361" w:author="Draft version 2" w:date="2020-04-02T17:07:00Z">
              <w:ins w:id="78362" w:author="CR#1493r1" w:date="2020-03-27T11:20:00Z">
                <w:r w:rsidRPr="004072B1" w:rsidDel="00936420">
                  <w:rPr>
                    <w:lang w:eastAsia="en-GB"/>
                    <w:rPrChange w:id="78363" w:author="Draft version 2" w:date="2020-04-03T01:44:00Z">
                      <w:rPr>
                        <w:lang w:eastAsia="en-GB"/>
                      </w:rPr>
                    </w:rPrChange>
                  </w:rPr>
                  <w:t>This field indicates one or multiple sidelink radio bearer configurations.</w:t>
                </w:r>
              </w:ins>
            </w:moveFrom>
          </w:p>
        </w:tc>
      </w:tr>
      <w:tr w:rsidR="006F56D3" w:rsidRPr="004072B1" w:rsidDel="00936420" w14:paraId="33D14C7F" w14:textId="2E0A6EBD" w:rsidTr="00D1231B">
        <w:trPr>
          <w:cantSplit/>
          <w:ins w:id="78364"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7F18AC59" w14:textId="79A04445" w:rsidR="006F56D3" w:rsidRPr="004072B1" w:rsidDel="00936420" w:rsidRDefault="006F56D3">
            <w:pPr>
              <w:pStyle w:val="TAL"/>
              <w:rPr>
                <w:ins w:id="78365" w:author="CR#1493r1" w:date="2020-03-27T11:20:00Z"/>
                <w:moveFrom w:id="78366" w:author="Draft version 2" w:date="2020-04-02T17:07:00Z"/>
                <w:b/>
                <w:bCs/>
                <w:i/>
                <w:iCs/>
                <w:lang w:eastAsia="zh-CN"/>
                <w:rPrChange w:id="78367" w:author="Draft version 2" w:date="2020-04-03T01:44:00Z">
                  <w:rPr>
                    <w:ins w:id="78368" w:author="CR#1493r1" w:date="2020-03-27T11:20:00Z"/>
                    <w:moveFrom w:id="78369" w:author="Draft version 2" w:date="2020-04-02T17:07:00Z"/>
                    <w:lang w:eastAsia="zh-CN"/>
                  </w:rPr>
                </w:rPrChange>
              </w:rPr>
              <w:pPrChange w:id="78370" w:author="CR#1493r1" w:date="2020-03-27T11:24:00Z">
                <w:pPr>
                  <w:keepNext/>
                  <w:keepLines/>
                  <w:spacing w:after="0"/>
                </w:pPr>
              </w:pPrChange>
            </w:pPr>
            <w:moveFrom w:id="78371" w:author="Draft version 2" w:date="2020-04-02T17:07:00Z">
              <w:ins w:id="78372" w:author="CR#1493r1" w:date="2020-03-27T11:20:00Z">
                <w:r w:rsidRPr="004072B1" w:rsidDel="00936420">
                  <w:rPr>
                    <w:b/>
                    <w:bCs/>
                    <w:i/>
                    <w:iCs/>
                    <w:lang w:eastAsia="zh-CN"/>
                    <w:rPrChange w:id="78373" w:author="Draft version 2" w:date="2020-04-03T01:44:00Z">
                      <w:rPr>
                        <w:lang w:eastAsia="zh-CN"/>
                      </w:rPr>
                    </w:rPrChange>
                  </w:rPr>
                  <w:t>sl-RLC-BearerConfigList</w:t>
                </w:r>
              </w:ins>
            </w:moveFrom>
          </w:p>
          <w:p w14:paraId="7098DFDE" w14:textId="782E94AB" w:rsidR="006F56D3" w:rsidRPr="004072B1" w:rsidDel="00936420" w:rsidRDefault="006F56D3">
            <w:pPr>
              <w:pStyle w:val="TAL"/>
              <w:rPr>
                <w:ins w:id="78374" w:author="CR#1493r1" w:date="2020-03-27T11:20:00Z"/>
                <w:moveFrom w:id="78375" w:author="Draft version 2" w:date="2020-04-02T17:07:00Z"/>
                <w:lang w:eastAsia="zh-CN"/>
                <w:rPrChange w:id="78376" w:author="Draft version 2" w:date="2020-04-03T01:44:00Z">
                  <w:rPr>
                    <w:ins w:id="78377" w:author="CR#1493r1" w:date="2020-03-27T11:20:00Z"/>
                    <w:moveFrom w:id="78378" w:author="Draft version 2" w:date="2020-04-02T17:07:00Z"/>
                    <w:lang w:eastAsia="zh-CN"/>
                  </w:rPr>
                </w:rPrChange>
              </w:rPr>
              <w:pPrChange w:id="78379" w:author="CR#1493r1" w:date="2020-03-27T11:24:00Z">
                <w:pPr>
                  <w:keepNext/>
                  <w:keepLines/>
                  <w:spacing w:after="0"/>
                </w:pPr>
              </w:pPrChange>
            </w:pPr>
            <w:moveFrom w:id="78380" w:author="Draft version 2" w:date="2020-04-02T17:07:00Z">
              <w:ins w:id="78381" w:author="CR#1493r1" w:date="2020-03-27T11:20:00Z">
                <w:r w:rsidRPr="004072B1" w:rsidDel="00936420">
                  <w:rPr>
                    <w:lang w:eastAsia="en-GB"/>
                    <w:rPrChange w:id="78382" w:author="Draft version 2" w:date="2020-04-03T01:44:00Z">
                      <w:rPr>
                        <w:lang w:eastAsia="en-GB"/>
                      </w:rPr>
                    </w:rPrChange>
                  </w:rPr>
                  <w:t>This field indicates one or multiple sidelink RLC bearer configurations.</w:t>
                </w:r>
              </w:ins>
            </w:moveFrom>
          </w:p>
        </w:tc>
      </w:tr>
    </w:tbl>
    <w:p w14:paraId="7F707FEC" w14:textId="614723FF" w:rsidR="006F56D3" w:rsidRPr="004072B1" w:rsidDel="00936420" w:rsidRDefault="006F56D3" w:rsidP="006F56D3">
      <w:pPr>
        <w:rPr>
          <w:ins w:id="78383" w:author="CR#1493r1" w:date="2020-03-27T11:20:00Z"/>
          <w:moveFrom w:id="78384" w:author="Draft version 2" w:date="2020-04-02T17:07:00Z"/>
          <w:rFonts w:eastAsia="Yu Mincho"/>
          <w:iCs/>
          <w:rPrChange w:id="78385" w:author="Draft version 2" w:date="2020-04-03T01:44:00Z">
            <w:rPr>
              <w:ins w:id="78386" w:author="CR#1493r1" w:date="2020-03-27T11:20:00Z"/>
              <w:moveFrom w:id="78387" w:author="Draft version 2" w:date="2020-04-02T17:07:00Z"/>
              <w:rFonts w:eastAsia="Yu Mincho"/>
              <w:iCs/>
            </w:rPr>
          </w:rPrChange>
        </w:rPr>
      </w:pPr>
    </w:p>
    <w:p w14:paraId="19E86E22" w14:textId="3ED9D814" w:rsidR="006F56D3" w:rsidRPr="004072B1" w:rsidDel="00936420" w:rsidRDefault="006F56D3">
      <w:pPr>
        <w:pStyle w:val="Heading4"/>
        <w:rPr>
          <w:ins w:id="78388" w:author="CR#1493r1" w:date="2020-03-27T11:20:00Z"/>
          <w:moveFrom w:id="78389" w:author="Draft version 2" w:date="2020-04-02T17:07:00Z"/>
          <w:noProof/>
          <w:lang w:eastAsia="zh-CN"/>
          <w:rPrChange w:id="78390" w:author="Draft version 2" w:date="2020-04-03T01:44:00Z">
            <w:rPr>
              <w:ins w:id="78391" w:author="CR#1493r1" w:date="2020-03-27T11:20:00Z"/>
              <w:moveFrom w:id="78392" w:author="Draft version 2" w:date="2020-04-02T17:07:00Z"/>
              <w:noProof/>
              <w:lang w:eastAsia="zh-CN"/>
            </w:rPr>
          </w:rPrChange>
        </w:rPr>
        <w:pPrChange w:id="78393" w:author="CR#1493r1" w:date="2020-03-27T11:25:00Z">
          <w:pPr>
            <w:keepNext/>
            <w:keepLines/>
            <w:spacing w:before="120"/>
            <w:ind w:left="1418" w:hanging="1418"/>
            <w:outlineLvl w:val="3"/>
          </w:pPr>
        </w:pPrChange>
      </w:pPr>
      <w:moveFrom w:id="78394" w:author="Draft version 2" w:date="2020-04-02T17:07:00Z">
        <w:ins w:id="78395" w:author="CR#1493r1" w:date="2020-03-27T11:20:00Z">
          <w:r w:rsidRPr="004072B1" w:rsidDel="00936420">
            <w:rPr>
              <w:rPrChange w:id="78396" w:author="Draft version 2" w:date="2020-04-03T01:44:00Z">
                <w:rPr>
                  <w:rFonts w:ascii="Arial" w:hAnsi="Arial"/>
                  <w:sz w:val="24"/>
                </w:rPr>
              </w:rPrChange>
            </w:rPr>
            <w:t>–</w:t>
          </w:r>
          <w:r w:rsidRPr="004072B1" w:rsidDel="00936420">
            <w:rPr>
              <w:rPrChange w:id="78397" w:author="Draft version 2" w:date="2020-04-03T01:44:00Z">
                <w:rPr>
                  <w:rFonts w:ascii="Arial" w:hAnsi="Arial"/>
                  <w:sz w:val="24"/>
                </w:rPr>
              </w:rPrChange>
            </w:rPr>
            <w:tab/>
          </w:r>
          <w:r w:rsidRPr="004072B1" w:rsidDel="00936420">
            <w:rPr>
              <w:i/>
              <w:iCs/>
              <w:noProof/>
              <w:rPrChange w:id="78398" w:author="Draft version 2" w:date="2020-04-03T01:44:00Z">
                <w:rPr>
                  <w:noProof/>
                </w:rPr>
              </w:rPrChange>
            </w:rPr>
            <w:t>SIB</w:t>
          </w:r>
        </w:ins>
        <w:ins w:id="78399" w:author="CR#1493r1" w:date="2020-03-27T11:25:00Z">
          <w:r w:rsidRPr="004072B1" w:rsidDel="00936420">
            <w:rPr>
              <w:i/>
              <w:iCs/>
              <w:noProof/>
              <w:lang w:eastAsia="zh-CN"/>
              <w:rPrChange w:id="78400" w:author="Draft version 2" w:date="2020-04-03T01:44:00Z">
                <w:rPr>
                  <w:noProof/>
                  <w:lang w:eastAsia="zh-CN"/>
                </w:rPr>
              </w:rPrChange>
            </w:rPr>
            <w:t>13</w:t>
          </w:r>
        </w:ins>
      </w:moveFrom>
    </w:p>
    <w:p w14:paraId="04D5C953" w14:textId="1AF54050" w:rsidR="006F56D3" w:rsidRPr="004072B1" w:rsidDel="00936420" w:rsidRDefault="006F56D3" w:rsidP="006F56D3">
      <w:pPr>
        <w:rPr>
          <w:ins w:id="78401" w:author="CR#1493r1" w:date="2020-03-27T11:20:00Z"/>
          <w:moveFrom w:id="78402" w:author="Draft version 2" w:date="2020-04-02T17:07:00Z"/>
          <w:rFonts w:eastAsia="Yu Mincho"/>
          <w:iCs/>
          <w:rPrChange w:id="78403" w:author="Draft version 2" w:date="2020-04-03T01:44:00Z">
            <w:rPr>
              <w:ins w:id="78404" w:author="CR#1493r1" w:date="2020-03-27T11:20:00Z"/>
              <w:moveFrom w:id="78405" w:author="Draft version 2" w:date="2020-04-02T17:07:00Z"/>
              <w:rFonts w:eastAsia="Yu Mincho"/>
              <w:iCs/>
            </w:rPr>
          </w:rPrChange>
        </w:rPr>
      </w:pPr>
      <w:moveFrom w:id="78406" w:author="Draft version 2" w:date="2020-04-02T17:07:00Z">
        <w:ins w:id="78407" w:author="CR#1493r1" w:date="2020-03-27T11:20:00Z">
          <w:r w:rsidRPr="004072B1" w:rsidDel="00936420">
            <w:rPr>
              <w:rPrChange w:id="78408" w:author="Draft version 2" w:date="2020-04-03T01:44:00Z">
                <w:rPr/>
              </w:rPrChange>
            </w:rPr>
            <w:t>SIB</w:t>
          </w:r>
        </w:ins>
        <w:ins w:id="78409" w:author="CR#1493r1" w:date="2020-03-27T11:25:00Z">
          <w:r w:rsidRPr="004072B1" w:rsidDel="00936420">
            <w:rPr>
              <w:rPrChange w:id="78410" w:author="Draft version 2" w:date="2020-04-03T01:44:00Z">
                <w:rPr/>
              </w:rPrChange>
            </w:rPr>
            <w:t>13</w:t>
          </w:r>
        </w:ins>
        <w:ins w:id="78411" w:author="CR#1493r1" w:date="2020-03-27T11:20:00Z">
          <w:r w:rsidRPr="004072B1" w:rsidDel="00936420">
            <w:rPr>
              <w:rPrChange w:id="78412" w:author="Draft version 2" w:date="2020-04-03T01:44:00Z">
                <w:rPr/>
              </w:rPrChange>
            </w:rPr>
            <w:t xml:space="preserve"> </w:t>
          </w:r>
          <w:r w:rsidRPr="004072B1" w:rsidDel="00936420">
            <w:rPr>
              <w:lang w:eastAsia="zh-CN"/>
              <w:rPrChange w:id="78413" w:author="Draft version 2" w:date="2020-04-03T01:44:00Z">
                <w:rPr>
                  <w:lang w:eastAsia="zh-CN"/>
                </w:rPr>
              </w:rPrChange>
            </w:rPr>
            <w:t>contains configurations of V2X sidelink communication defined in TS 36.331 [10]</w:t>
          </w:r>
          <w:r w:rsidRPr="004072B1" w:rsidDel="00936420">
            <w:rPr>
              <w:noProof/>
              <w:rPrChange w:id="78414" w:author="Draft version 2" w:date="2020-04-03T01:44:00Z">
                <w:rPr>
                  <w:noProof/>
                </w:rPr>
              </w:rPrChange>
            </w:rPr>
            <w:t>.</w:t>
          </w:r>
        </w:ins>
      </w:moveFrom>
    </w:p>
    <w:p w14:paraId="189926C2" w14:textId="1BA45644" w:rsidR="006F56D3" w:rsidRPr="004072B1" w:rsidDel="00936420" w:rsidRDefault="006F56D3">
      <w:pPr>
        <w:pStyle w:val="TH"/>
        <w:rPr>
          <w:ins w:id="78415" w:author="CR#1493r1" w:date="2020-03-27T11:20:00Z"/>
          <w:moveFrom w:id="78416" w:author="Draft version 2" w:date="2020-04-02T17:07:00Z"/>
          <w:i/>
          <w:rPrChange w:id="78417" w:author="Draft version 2" w:date="2020-04-03T01:44:00Z">
            <w:rPr>
              <w:ins w:id="78418" w:author="CR#1493r1" w:date="2020-03-27T11:20:00Z"/>
              <w:moveFrom w:id="78419" w:author="Draft version 2" w:date="2020-04-02T17:07:00Z"/>
              <w:rFonts w:ascii="Arial" w:hAnsi="Arial"/>
              <w:b/>
              <w:i/>
            </w:rPr>
          </w:rPrChange>
        </w:rPr>
        <w:pPrChange w:id="78420" w:author="CR#1493r1" w:date="2020-03-27T11:25:00Z">
          <w:pPr>
            <w:keepNext/>
            <w:keepLines/>
            <w:spacing w:before="60"/>
            <w:jc w:val="center"/>
          </w:pPr>
        </w:pPrChange>
      </w:pPr>
      <w:moveFrom w:id="78421" w:author="Draft version 2" w:date="2020-04-02T17:07:00Z">
        <w:ins w:id="78422" w:author="CR#1493r1" w:date="2020-03-27T11:20:00Z">
          <w:r w:rsidRPr="004072B1" w:rsidDel="00936420">
            <w:rPr>
              <w:i/>
              <w:noProof/>
              <w:rPrChange w:id="78423" w:author="Draft version 2" w:date="2020-04-03T01:44:00Z">
                <w:rPr>
                  <w:rFonts w:ascii="Arial" w:hAnsi="Arial"/>
                  <w:b/>
                  <w:i/>
                  <w:noProof/>
                </w:rPr>
              </w:rPrChange>
            </w:rPr>
            <w:t>SIB</w:t>
          </w:r>
        </w:ins>
        <w:ins w:id="78424" w:author="CR#1493r1" w:date="2020-03-27T11:25:00Z">
          <w:r w:rsidRPr="004072B1" w:rsidDel="00936420">
            <w:rPr>
              <w:i/>
              <w:noProof/>
              <w:rPrChange w:id="78425" w:author="Draft version 2" w:date="2020-04-03T01:44:00Z">
                <w:rPr>
                  <w:rFonts w:ascii="Arial" w:hAnsi="Arial"/>
                  <w:b/>
                  <w:i/>
                  <w:noProof/>
                </w:rPr>
              </w:rPrChange>
            </w:rPr>
            <w:t>13</w:t>
          </w:r>
        </w:ins>
        <w:ins w:id="78426" w:author="CR#1493r1" w:date="2020-03-27T11:20:00Z">
          <w:r w:rsidRPr="004072B1" w:rsidDel="00936420">
            <w:rPr>
              <w:i/>
              <w:noProof/>
              <w:rPrChange w:id="78427" w:author="Draft version 2" w:date="2020-04-03T01:44:00Z">
                <w:rPr>
                  <w:rFonts w:ascii="Arial" w:hAnsi="Arial"/>
                  <w:b/>
                  <w:i/>
                  <w:noProof/>
                </w:rPr>
              </w:rPrChange>
            </w:rPr>
            <w:t xml:space="preserve"> </w:t>
          </w:r>
          <w:r w:rsidRPr="004072B1" w:rsidDel="00936420">
            <w:rPr>
              <w:noProof/>
              <w:rPrChange w:id="78428" w:author="Draft version 2" w:date="2020-04-03T01:44:00Z">
                <w:rPr>
                  <w:rFonts w:ascii="Arial" w:hAnsi="Arial"/>
                  <w:b/>
                  <w:noProof/>
                </w:rPr>
              </w:rPrChange>
            </w:rPr>
            <w:t>information element</w:t>
          </w:r>
        </w:ins>
      </w:moveFrom>
    </w:p>
    <w:p w14:paraId="46709D65" w14:textId="04CE0B0A" w:rsidR="006F56D3" w:rsidRPr="004072B1" w:rsidDel="00936420" w:rsidRDefault="006F56D3">
      <w:pPr>
        <w:pStyle w:val="PL"/>
        <w:rPr>
          <w:ins w:id="78429" w:author="CR#1493r1" w:date="2020-03-27T11:20:00Z"/>
          <w:moveFrom w:id="78430" w:author="Draft version 2" w:date="2020-04-02T17:07:00Z"/>
          <w:rPrChange w:id="78431" w:author="Draft version 2" w:date="2020-04-03T01:44:00Z">
            <w:rPr>
              <w:ins w:id="78432" w:author="CR#1493r1" w:date="2020-03-27T11:20:00Z"/>
              <w:moveFrom w:id="78433" w:author="Draft version 2" w:date="2020-04-02T17:07:00Z"/>
              <w:rFonts w:ascii="Courier New" w:hAnsi="Courier New"/>
              <w:noProof/>
              <w:sz w:val="16"/>
              <w:lang w:eastAsia="en-GB"/>
            </w:rPr>
          </w:rPrChange>
        </w:rPr>
        <w:pPrChange w:id="78434"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435" w:author="Draft version 2" w:date="2020-04-02T17:07:00Z">
        <w:ins w:id="78436" w:author="CR#1493r1" w:date="2020-03-27T11:20:00Z">
          <w:r w:rsidRPr="004072B1" w:rsidDel="00936420">
            <w:rPr>
              <w:rPrChange w:id="78437" w:author="Draft version 2" w:date="2020-04-03T01:44:00Z">
                <w:rPr>
                  <w:rFonts w:ascii="Courier New" w:hAnsi="Courier New"/>
                  <w:noProof/>
                  <w:sz w:val="16"/>
                  <w:lang w:eastAsia="en-GB"/>
                </w:rPr>
              </w:rPrChange>
            </w:rPr>
            <w:t>-- ASN1START</w:t>
          </w:r>
        </w:ins>
      </w:moveFrom>
    </w:p>
    <w:p w14:paraId="6952F904" w14:textId="4F65B8C3" w:rsidR="006F56D3" w:rsidRPr="004072B1" w:rsidDel="00936420" w:rsidRDefault="006F56D3">
      <w:pPr>
        <w:pStyle w:val="PL"/>
        <w:rPr>
          <w:ins w:id="78438" w:author="CR#1493r1" w:date="2020-03-27T11:20:00Z"/>
          <w:moveFrom w:id="78439" w:author="Draft version 2" w:date="2020-04-02T17:07:00Z"/>
          <w:rPrChange w:id="78440" w:author="Draft version 2" w:date="2020-04-03T01:44:00Z">
            <w:rPr>
              <w:ins w:id="78441" w:author="CR#1493r1" w:date="2020-03-27T11:20:00Z"/>
              <w:moveFrom w:id="78442" w:author="Draft version 2" w:date="2020-04-02T17:07:00Z"/>
            </w:rPr>
          </w:rPrChange>
        </w:rPr>
        <w:pPrChange w:id="78443"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444" w:author="Draft version 2" w:date="2020-04-02T17:07:00Z">
        <w:ins w:id="78445" w:author="CR#1493r1" w:date="2020-03-27T11:20:00Z">
          <w:r w:rsidRPr="004072B1" w:rsidDel="00936420">
            <w:rPr>
              <w:rPrChange w:id="78446" w:author="Draft version 2" w:date="2020-04-03T01:44:00Z">
                <w:rPr>
                  <w:rFonts w:ascii="Courier New" w:hAnsi="Courier New"/>
                  <w:noProof/>
                  <w:sz w:val="16"/>
                  <w:lang w:eastAsia="en-GB"/>
                </w:rPr>
              </w:rPrChange>
            </w:rPr>
            <w:t>-- TAG-SIB</w:t>
          </w:r>
        </w:ins>
        <w:ins w:id="78447" w:author="CR#1493r1" w:date="2020-03-27T11:26:00Z">
          <w:r w:rsidRPr="004072B1" w:rsidDel="00936420">
            <w:rPr>
              <w:rPrChange w:id="78448" w:author="Draft version 2" w:date="2020-04-03T01:44:00Z">
                <w:rPr/>
              </w:rPrChange>
            </w:rPr>
            <w:t>13</w:t>
          </w:r>
        </w:ins>
        <w:ins w:id="78449" w:author="CR#1493r1" w:date="2020-03-27T11:20:00Z">
          <w:r w:rsidRPr="004072B1" w:rsidDel="00936420">
            <w:rPr>
              <w:rPrChange w:id="78450" w:author="Draft version 2" w:date="2020-04-03T01:44:00Z">
                <w:rPr/>
              </w:rPrChange>
            </w:rPr>
            <w:t>-START</w:t>
          </w:r>
        </w:ins>
      </w:moveFrom>
    </w:p>
    <w:p w14:paraId="2F27F9AD" w14:textId="0C6E02F6" w:rsidR="006F56D3" w:rsidRPr="004072B1" w:rsidDel="00936420" w:rsidRDefault="006F56D3">
      <w:pPr>
        <w:pStyle w:val="PL"/>
        <w:rPr>
          <w:ins w:id="78451" w:author="CR#1493r1" w:date="2020-03-27T11:20:00Z"/>
          <w:moveFrom w:id="78452" w:author="Draft version 2" w:date="2020-04-02T17:07:00Z"/>
          <w:rPrChange w:id="78453" w:author="Draft version 2" w:date="2020-04-03T01:44:00Z">
            <w:rPr>
              <w:ins w:id="78454" w:author="CR#1493r1" w:date="2020-03-27T11:20:00Z"/>
              <w:moveFrom w:id="78455" w:author="Draft version 2" w:date="2020-04-02T17:07:00Z"/>
            </w:rPr>
          </w:rPrChange>
        </w:rPr>
        <w:pPrChange w:id="78456"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A238EA" w14:textId="05D7D223" w:rsidR="006F56D3" w:rsidRPr="004072B1" w:rsidDel="00936420" w:rsidRDefault="006F56D3">
      <w:pPr>
        <w:pStyle w:val="PL"/>
        <w:rPr>
          <w:ins w:id="78457" w:author="CR#1493r1" w:date="2020-03-27T11:20:00Z"/>
          <w:moveFrom w:id="78458" w:author="Draft version 2" w:date="2020-04-02T17:07:00Z"/>
          <w:rPrChange w:id="78459" w:author="Draft version 2" w:date="2020-04-03T01:44:00Z">
            <w:rPr>
              <w:ins w:id="78460" w:author="CR#1493r1" w:date="2020-03-27T11:20:00Z"/>
              <w:moveFrom w:id="78461" w:author="Draft version 2" w:date="2020-04-02T17:07:00Z"/>
            </w:rPr>
          </w:rPrChange>
        </w:rPr>
        <w:pPrChange w:id="78462"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463" w:author="Draft version 2" w:date="2020-04-02T17:07:00Z">
        <w:ins w:id="78464" w:author="CR#1493r1" w:date="2020-03-27T11:20:00Z">
          <w:r w:rsidRPr="004072B1" w:rsidDel="00936420">
            <w:rPr>
              <w:rPrChange w:id="78465" w:author="Draft version 2" w:date="2020-04-03T01:44:00Z">
                <w:rPr/>
              </w:rPrChange>
            </w:rPr>
            <w:t>SIB</w:t>
          </w:r>
        </w:ins>
        <w:ins w:id="78466" w:author="CR#1493r1" w:date="2020-03-27T11:26:00Z">
          <w:r w:rsidRPr="004072B1" w:rsidDel="00936420">
            <w:rPr>
              <w:rPrChange w:id="78467" w:author="Draft version 2" w:date="2020-04-03T01:44:00Z">
                <w:rPr/>
              </w:rPrChange>
            </w:rPr>
            <w:t>13</w:t>
          </w:r>
        </w:ins>
        <w:ins w:id="78468" w:author="CR#1493r1" w:date="2020-03-27T11:20:00Z">
          <w:r w:rsidRPr="004072B1" w:rsidDel="00936420">
            <w:rPr>
              <w:rFonts w:ascii="DengXian" w:eastAsia="DengXian" w:hAnsi="DengXian"/>
              <w:lang w:eastAsia="zh-CN"/>
              <w:rPrChange w:id="78469" w:author="Draft version 2" w:date="2020-04-03T01:44:00Z">
                <w:rPr>
                  <w:rFonts w:ascii="DengXian" w:eastAsia="DengXian" w:hAnsi="DengXian"/>
                  <w:lang w:eastAsia="zh-CN"/>
                </w:rPr>
              </w:rPrChange>
            </w:rPr>
            <w:t>-</w:t>
          </w:r>
          <w:r w:rsidRPr="004072B1" w:rsidDel="00936420">
            <w:rPr>
              <w:rPrChange w:id="78470" w:author="Draft version 2" w:date="2020-04-03T01:44:00Z">
                <w:rPr/>
              </w:rPrChange>
            </w:rPr>
            <w:t xml:space="preserve">r16 ::=                       </w:t>
          </w:r>
          <w:r w:rsidRPr="004072B1" w:rsidDel="00936420">
            <w:rPr>
              <w:rPrChange w:id="78471" w:author="Draft version 2" w:date="2020-04-03T01:44:00Z">
                <w:rPr>
                  <w:color w:val="993366"/>
                </w:rPr>
              </w:rPrChange>
            </w:rPr>
            <w:t>SEQUENCE</w:t>
          </w:r>
          <w:r w:rsidRPr="004072B1" w:rsidDel="00936420">
            <w:rPr>
              <w:rPrChange w:id="78472" w:author="Draft version 2" w:date="2020-04-03T01:44:00Z">
                <w:rPr/>
              </w:rPrChange>
            </w:rPr>
            <w:t xml:space="preserve"> {</w:t>
          </w:r>
        </w:ins>
      </w:moveFrom>
    </w:p>
    <w:p w14:paraId="096E4566" w14:textId="365EC5D3" w:rsidR="006F56D3" w:rsidRPr="004072B1" w:rsidDel="00936420" w:rsidRDefault="006F56D3">
      <w:pPr>
        <w:pStyle w:val="PL"/>
        <w:rPr>
          <w:ins w:id="78473" w:author="CR#1493r1" w:date="2020-03-27T11:20:00Z"/>
          <w:moveFrom w:id="78474" w:author="Draft version 2" w:date="2020-04-02T17:07:00Z"/>
          <w:rPrChange w:id="78475" w:author="Draft version 2" w:date="2020-04-03T01:44:00Z">
            <w:rPr>
              <w:ins w:id="78476" w:author="CR#1493r1" w:date="2020-03-27T11:20:00Z"/>
              <w:moveFrom w:id="78477" w:author="Draft version 2" w:date="2020-04-02T17:07:00Z"/>
            </w:rPr>
          </w:rPrChange>
        </w:rPr>
        <w:pPrChange w:id="78478"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479" w:author="Draft version 2" w:date="2020-04-02T17:07:00Z">
        <w:ins w:id="78480" w:author="CR#1493r1" w:date="2020-03-27T11:20:00Z">
          <w:r w:rsidRPr="004072B1" w:rsidDel="00936420">
            <w:rPr>
              <w:rPrChange w:id="78481" w:author="Draft version 2" w:date="2020-04-03T01:44:00Z">
                <w:rPr/>
              </w:rPrChange>
            </w:rPr>
            <w:t xml:space="preserve">    sl-V2X-ConfigCommon-r16             OCTET STRING,</w:t>
          </w:r>
        </w:ins>
      </w:moveFrom>
    </w:p>
    <w:p w14:paraId="66690C1B" w14:textId="53464853" w:rsidR="006F56D3" w:rsidRPr="004072B1" w:rsidDel="00936420" w:rsidRDefault="006F56D3">
      <w:pPr>
        <w:pStyle w:val="PL"/>
        <w:rPr>
          <w:ins w:id="78482" w:author="CR#1493r1" w:date="2020-03-27T11:20:00Z"/>
          <w:moveFrom w:id="78483" w:author="Draft version 2" w:date="2020-04-02T17:07:00Z"/>
          <w:rPrChange w:id="78484" w:author="Draft version 2" w:date="2020-04-03T01:44:00Z">
            <w:rPr>
              <w:ins w:id="78485" w:author="CR#1493r1" w:date="2020-03-27T11:20:00Z"/>
              <w:moveFrom w:id="78486" w:author="Draft version 2" w:date="2020-04-02T17:07:00Z"/>
              <w:rFonts w:ascii="Courier New" w:hAnsi="Courier New"/>
              <w:noProof/>
              <w:sz w:val="16"/>
              <w:lang w:eastAsia="en-GB"/>
            </w:rPr>
          </w:rPrChange>
        </w:rPr>
        <w:pPrChange w:id="78487"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488" w:author="Draft version 2" w:date="2020-04-02T17:07:00Z">
        <w:ins w:id="78489" w:author="CR#1493r1" w:date="2020-03-27T11:20:00Z">
          <w:r w:rsidRPr="004072B1" w:rsidDel="00936420">
            <w:rPr>
              <w:rPrChange w:id="78490" w:author="Draft version 2" w:date="2020-04-03T01:44:00Z">
                <w:rPr/>
              </w:rPrChange>
            </w:rPr>
            <w:t xml:space="preserve">    sl-Bandwidth-r16                    </w:t>
          </w:r>
          <w:r w:rsidRPr="004072B1" w:rsidDel="00936420">
            <w:rPr>
              <w:rPrChange w:id="78491" w:author="Draft version 2" w:date="2020-04-03T01:44:00Z">
                <w:rPr>
                  <w:rFonts w:ascii="Courier New" w:hAnsi="Courier New"/>
                  <w:noProof/>
                  <w:sz w:val="16"/>
                  <w:lang w:eastAsia="en-GB"/>
                </w:rPr>
              </w:rPrChange>
            </w:rPr>
            <w:t>OCTET STRING,</w:t>
          </w:r>
        </w:ins>
      </w:moveFrom>
    </w:p>
    <w:p w14:paraId="67024E89" w14:textId="74C12843" w:rsidR="006F56D3" w:rsidRPr="004072B1" w:rsidDel="00936420" w:rsidRDefault="006F56D3">
      <w:pPr>
        <w:pStyle w:val="PL"/>
        <w:rPr>
          <w:ins w:id="78492" w:author="CR#1493r1" w:date="2020-03-27T11:20:00Z"/>
          <w:moveFrom w:id="78493" w:author="Draft version 2" w:date="2020-04-02T17:07:00Z"/>
          <w:rPrChange w:id="78494" w:author="Draft version 2" w:date="2020-04-03T01:44:00Z">
            <w:rPr>
              <w:ins w:id="78495" w:author="CR#1493r1" w:date="2020-03-27T11:20:00Z"/>
              <w:moveFrom w:id="78496" w:author="Draft version 2" w:date="2020-04-02T17:07:00Z"/>
              <w:rFonts w:ascii="Courier New" w:hAnsi="Courier New"/>
              <w:noProof/>
              <w:sz w:val="16"/>
              <w:lang w:eastAsia="en-GB"/>
            </w:rPr>
          </w:rPrChange>
        </w:rPr>
        <w:pPrChange w:id="78497"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498" w:author="Draft version 2" w:date="2020-04-02T17:07:00Z">
        <w:ins w:id="78499" w:author="CR#1493r1" w:date="2020-03-27T11:20:00Z">
          <w:r w:rsidRPr="004072B1" w:rsidDel="00936420">
            <w:rPr>
              <w:rPrChange w:id="78500" w:author="Draft version 2" w:date="2020-04-03T01:44:00Z">
                <w:rPr>
                  <w:rFonts w:ascii="Courier New" w:hAnsi="Courier New"/>
                  <w:noProof/>
                  <w:sz w:val="16"/>
                  <w:lang w:eastAsia="en-GB"/>
                </w:rPr>
              </w:rPrChange>
            </w:rPr>
            <w:t xml:space="preserve">    tdd-Config-r16                      OCTET STRING,</w:t>
          </w:r>
        </w:ins>
      </w:moveFrom>
    </w:p>
    <w:p w14:paraId="5E8BB8BB" w14:textId="0F018376" w:rsidR="006F56D3" w:rsidRPr="004072B1" w:rsidDel="00936420" w:rsidRDefault="006F56D3">
      <w:pPr>
        <w:pStyle w:val="PL"/>
        <w:rPr>
          <w:ins w:id="78501" w:author="CR#1493r1" w:date="2020-03-27T11:20:00Z"/>
          <w:moveFrom w:id="78502" w:author="Draft version 2" w:date="2020-04-02T17:07:00Z"/>
          <w:rPrChange w:id="78503" w:author="Draft version 2" w:date="2020-04-03T01:44:00Z">
            <w:rPr>
              <w:ins w:id="78504" w:author="CR#1493r1" w:date="2020-03-27T11:20:00Z"/>
              <w:moveFrom w:id="78505" w:author="Draft version 2" w:date="2020-04-02T17:07:00Z"/>
            </w:rPr>
          </w:rPrChange>
        </w:rPr>
        <w:pPrChange w:id="78506"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507" w:author="Draft version 2" w:date="2020-04-02T17:07:00Z">
        <w:ins w:id="78508" w:author="CR#1493r1" w:date="2020-03-27T11:20:00Z">
          <w:r w:rsidRPr="004072B1" w:rsidDel="00936420">
            <w:rPr>
              <w:rPrChange w:id="78509" w:author="Draft version 2" w:date="2020-04-03T01:44:00Z">
                <w:rPr>
                  <w:rFonts w:ascii="Courier New" w:hAnsi="Courier New"/>
                  <w:noProof/>
                  <w:sz w:val="16"/>
                  <w:lang w:eastAsia="en-GB"/>
                </w:rPr>
              </w:rPrChange>
            </w:rPr>
            <w:t xml:space="preserve">    lateNonCriticalExtension            OCTET STRING                          </w:t>
          </w:r>
          <w:r w:rsidRPr="004072B1" w:rsidDel="00936420">
            <w:rPr>
              <w:rPrChange w:id="78510" w:author="Draft version 2" w:date="2020-04-03T01:44:00Z">
                <w:rPr>
                  <w:color w:val="993366"/>
                </w:rPr>
              </w:rPrChange>
            </w:rPr>
            <w:t>OPTIONAL</w:t>
          </w:r>
          <w:r w:rsidRPr="004072B1" w:rsidDel="00936420">
            <w:rPr>
              <w:rPrChange w:id="78511" w:author="Draft version 2" w:date="2020-04-03T01:44:00Z">
                <w:rPr/>
              </w:rPrChange>
            </w:rPr>
            <w:t>,</w:t>
          </w:r>
        </w:ins>
      </w:moveFrom>
    </w:p>
    <w:p w14:paraId="313ACB68" w14:textId="1D0BFA52" w:rsidR="006F56D3" w:rsidRPr="004072B1" w:rsidDel="00936420" w:rsidRDefault="006F56D3">
      <w:pPr>
        <w:pStyle w:val="PL"/>
        <w:rPr>
          <w:ins w:id="78512" w:author="CR#1493r1" w:date="2020-03-27T11:20:00Z"/>
          <w:moveFrom w:id="78513" w:author="Draft version 2" w:date="2020-04-02T17:07:00Z"/>
          <w:rPrChange w:id="78514" w:author="Draft version 2" w:date="2020-04-03T01:44:00Z">
            <w:rPr>
              <w:ins w:id="78515" w:author="CR#1493r1" w:date="2020-03-27T11:20:00Z"/>
              <w:moveFrom w:id="78516" w:author="Draft version 2" w:date="2020-04-02T17:07:00Z"/>
            </w:rPr>
          </w:rPrChange>
        </w:rPr>
        <w:pPrChange w:id="78517"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518" w:author="Draft version 2" w:date="2020-04-02T17:07:00Z">
        <w:ins w:id="78519" w:author="CR#1493r1" w:date="2020-03-27T11:20:00Z">
          <w:r w:rsidRPr="004072B1" w:rsidDel="00936420">
            <w:rPr>
              <w:rPrChange w:id="78520" w:author="Draft version 2" w:date="2020-04-03T01:44:00Z">
                <w:rPr/>
              </w:rPrChange>
            </w:rPr>
            <w:t xml:space="preserve">    ...</w:t>
          </w:r>
        </w:ins>
      </w:moveFrom>
    </w:p>
    <w:p w14:paraId="379A16B8" w14:textId="575B76B9" w:rsidR="006F56D3" w:rsidRPr="004072B1" w:rsidDel="00936420" w:rsidRDefault="006F56D3">
      <w:pPr>
        <w:pStyle w:val="PL"/>
        <w:rPr>
          <w:ins w:id="78521" w:author="CR#1493r1" w:date="2020-03-27T11:20:00Z"/>
          <w:moveFrom w:id="78522" w:author="Draft version 2" w:date="2020-04-02T17:07:00Z"/>
          <w:rPrChange w:id="78523" w:author="Draft version 2" w:date="2020-04-03T01:44:00Z">
            <w:rPr>
              <w:ins w:id="78524" w:author="CR#1493r1" w:date="2020-03-27T11:20:00Z"/>
              <w:moveFrom w:id="78525" w:author="Draft version 2" w:date="2020-04-02T17:07:00Z"/>
            </w:rPr>
          </w:rPrChange>
        </w:rPr>
        <w:pPrChange w:id="78526"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527" w:author="Draft version 2" w:date="2020-04-02T17:07:00Z">
        <w:ins w:id="78528" w:author="CR#1493r1" w:date="2020-03-27T11:20:00Z">
          <w:r w:rsidRPr="004072B1" w:rsidDel="00936420">
            <w:rPr>
              <w:rPrChange w:id="78529" w:author="Draft version 2" w:date="2020-04-03T01:44:00Z">
                <w:rPr/>
              </w:rPrChange>
            </w:rPr>
            <w:t>}</w:t>
          </w:r>
        </w:ins>
      </w:moveFrom>
    </w:p>
    <w:p w14:paraId="2D6664B1" w14:textId="6AE6856D" w:rsidR="006F56D3" w:rsidRPr="004072B1" w:rsidDel="00936420" w:rsidRDefault="006F56D3">
      <w:pPr>
        <w:pStyle w:val="PL"/>
        <w:rPr>
          <w:ins w:id="78530" w:author="CR#1493r1" w:date="2020-03-27T11:20:00Z"/>
          <w:moveFrom w:id="78531" w:author="Draft version 2" w:date="2020-04-02T17:07:00Z"/>
          <w:rPrChange w:id="78532" w:author="Draft version 2" w:date="2020-04-03T01:44:00Z">
            <w:rPr>
              <w:ins w:id="78533" w:author="CR#1493r1" w:date="2020-03-27T11:20:00Z"/>
              <w:moveFrom w:id="78534" w:author="Draft version 2" w:date="2020-04-02T17:07:00Z"/>
            </w:rPr>
          </w:rPrChange>
        </w:rPr>
        <w:pPrChange w:id="78535"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C319797" w14:textId="4CE415A4" w:rsidR="006F56D3" w:rsidRPr="004072B1" w:rsidDel="00936420" w:rsidRDefault="006F56D3">
      <w:pPr>
        <w:pStyle w:val="PL"/>
        <w:rPr>
          <w:ins w:id="78536" w:author="CR#1493r1" w:date="2020-03-27T11:20:00Z"/>
          <w:moveFrom w:id="78537" w:author="Draft version 2" w:date="2020-04-02T17:07:00Z"/>
          <w:rPrChange w:id="78538" w:author="Draft version 2" w:date="2020-04-03T01:44:00Z">
            <w:rPr>
              <w:ins w:id="78539" w:author="CR#1493r1" w:date="2020-03-27T11:20:00Z"/>
              <w:moveFrom w:id="78540" w:author="Draft version 2" w:date="2020-04-02T17:07:00Z"/>
              <w:rFonts w:ascii="Courier New" w:hAnsi="Courier New"/>
              <w:noProof/>
              <w:sz w:val="16"/>
              <w:lang w:eastAsia="en-GB"/>
            </w:rPr>
          </w:rPrChange>
        </w:rPr>
        <w:pPrChange w:id="78541"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542" w:author="Draft version 2" w:date="2020-04-02T17:07:00Z">
        <w:ins w:id="78543" w:author="CR#1493r1" w:date="2020-03-27T11:20:00Z">
          <w:r w:rsidRPr="004072B1" w:rsidDel="00936420">
            <w:rPr>
              <w:rPrChange w:id="78544" w:author="Draft version 2" w:date="2020-04-03T01:44:00Z">
                <w:rPr/>
              </w:rPrChange>
            </w:rPr>
            <w:t>-- TAG-SIB</w:t>
          </w:r>
        </w:ins>
        <w:ins w:id="78545" w:author="CR#1493r1" w:date="2020-03-27T11:26:00Z">
          <w:r w:rsidRPr="004072B1" w:rsidDel="00936420">
            <w:rPr>
              <w:rPrChange w:id="78546" w:author="Draft version 2" w:date="2020-04-03T01:44:00Z">
                <w:rPr/>
              </w:rPrChange>
            </w:rPr>
            <w:t>13</w:t>
          </w:r>
        </w:ins>
        <w:ins w:id="78547" w:author="CR#1493r1" w:date="2020-03-27T11:20:00Z">
          <w:r w:rsidRPr="004072B1" w:rsidDel="00936420">
            <w:rPr>
              <w:rPrChange w:id="78548" w:author="Draft version 2" w:date="2020-04-03T01:44:00Z">
                <w:rPr>
                  <w:rFonts w:ascii="Courier New" w:hAnsi="Courier New"/>
                  <w:noProof/>
                  <w:sz w:val="16"/>
                  <w:lang w:eastAsia="en-GB"/>
                </w:rPr>
              </w:rPrChange>
            </w:rPr>
            <w:t>-STOP</w:t>
          </w:r>
        </w:ins>
      </w:moveFrom>
    </w:p>
    <w:p w14:paraId="25916C06" w14:textId="76B7AB2A" w:rsidR="006F56D3" w:rsidRPr="004072B1" w:rsidDel="00936420" w:rsidRDefault="006F56D3">
      <w:pPr>
        <w:pStyle w:val="PL"/>
        <w:rPr>
          <w:ins w:id="78549" w:author="CR#1493r1" w:date="2020-03-27T11:20:00Z"/>
          <w:moveFrom w:id="78550" w:author="Draft version 2" w:date="2020-04-02T17:07:00Z"/>
          <w:rPrChange w:id="78551" w:author="Draft version 2" w:date="2020-04-03T01:44:00Z">
            <w:rPr>
              <w:ins w:id="78552" w:author="CR#1493r1" w:date="2020-03-27T11:20:00Z"/>
              <w:moveFrom w:id="78553" w:author="Draft version 2" w:date="2020-04-02T17:07:00Z"/>
              <w:rFonts w:ascii="Courier New" w:hAnsi="Courier New"/>
              <w:noProof/>
              <w:sz w:val="16"/>
              <w:lang w:eastAsia="en-GB"/>
            </w:rPr>
          </w:rPrChange>
        </w:rPr>
        <w:pPrChange w:id="78554"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555" w:author="Draft version 2" w:date="2020-04-02T17:07:00Z">
        <w:ins w:id="78556" w:author="CR#1493r1" w:date="2020-03-27T11:20:00Z">
          <w:r w:rsidRPr="004072B1" w:rsidDel="00936420">
            <w:rPr>
              <w:rPrChange w:id="78557" w:author="Draft version 2" w:date="2020-04-03T01:44:00Z">
                <w:rPr>
                  <w:rFonts w:ascii="Courier New" w:hAnsi="Courier New"/>
                  <w:noProof/>
                  <w:sz w:val="16"/>
                  <w:lang w:eastAsia="en-GB"/>
                </w:rPr>
              </w:rPrChange>
            </w:rPr>
            <w:t>-- ASN1STOP</w:t>
          </w:r>
        </w:ins>
      </w:moveFrom>
    </w:p>
    <w:p w14:paraId="56E9F8CC" w14:textId="7F2E6849" w:rsidR="006F56D3" w:rsidRPr="004072B1" w:rsidDel="00936420" w:rsidRDefault="006F56D3" w:rsidP="006F56D3">
      <w:pPr>
        <w:rPr>
          <w:ins w:id="78558" w:author="CR#1493r1" w:date="2020-03-27T11:20:00Z"/>
          <w:moveFrom w:id="78559" w:author="Draft version 2" w:date="2020-04-02T17:07:00Z"/>
          <w:iCs/>
          <w:rPrChange w:id="78560" w:author="Draft version 2" w:date="2020-04-03T01:44:00Z">
            <w:rPr>
              <w:ins w:id="78561" w:author="CR#1493r1" w:date="2020-03-27T11:20:00Z"/>
              <w:moveFrom w:id="78562" w:author="Draft version 2" w:date="2020-04-02T17:07:00Z"/>
              <w:iCs/>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rsidDel="00936420" w14:paraId="6D825480" w14:textId="4B3CE679" w:rsidTr="00D1231B">
        <w:trPr>
          <w:cantSplit/>
          <w:tblHeader/>
          <w:ins w:id="78563" w:author="CR#1493r1" w:date="2020-03-27T11:20:00Z"/>
        </w:trPr>
        <w:tc>
          <w:tcPr>
            <w:tcW w:w="14204" w:type="dxa"/>
          </w:tcPr>
          <w:p w14:paraId="68FA830C" w14:textId="60AF96E6" w:rsidR="006F56D3" w:rsidRPr="004072B1" w:rsidDel="00936420" w:rsidRDefault="006F56D3">
            <w:pPr>
              <w:pStyle w:val="TAH"/>
              <w:rPr>
                <w:ins w:id="78564" w:author="CR#1493r1" w:date="2020-03-27T11:20:00Z"/>
                <w:moveFrom w:id="78565" w:author="Draft version 2" w:date="2020-04-02T17:07:00Z"/>
                <w:lang w:eastAsia="en-GB"/>
                <w:rPrChange w:id="78566" w:author="Draft version 2" w:date="2020-04-03T01:44:00Z">
                  <w:rPr>
                    <w:ins w:id="78567" w:author="CR#1493r1" w:date="2020-03-27T11:20:00Z"/>
                    <w:moveFrom w:id="78568" w:author="Draft version 2" w:date="2020-04-02T17:07:00Z"/>
                    <w:rFonts w:ascii="Arial" w:hAnsi="Arial"/>
                    <w:b/>
                    <w:sz w:val="18"/>
                    <w:lang w:eastAsia="en-GB"/>
                  </w:rPr>
                </w:rPrChange>
              </w:rPr>
              <w:pPrChange w:id="78569" w:author="CR#1493r1" w:date="2020-03-27T11:26:00Z">
                <w:pPr>
                  <w:keepNext/>
                  <w:keepLines/>
                  <w:spacing w:after="0"/>
                  <w:jc w:val="center"/>
                </w:pPr>
              </w:pPrChange>
            </w:pPr>
            <w:moveFrom w:id="78570" w:author="Draft version 2" w:date="2020-04-02T17:07:00Z">
              <w:ins w:id="78571" w:author="CR#1493r1" w:date="2020-03-27T11:20:00Z">
                <w:r w:rsidRPr="004072B1" w:rsidDel="00936420">
                  <w:rPr>
                    <w:bCs/>
                    <w:i/>
                    <w:noProof/>
                    <w:rPrChange w:id="78572" w:author="Draft version 2" w:date="2020-04-03T01:44:00Z">
                      <w:rPr>
                        <w:rFonts w:ascii="Arial" w:hAnsi="Arial"/>
                        <w:b/>
                        <w:bCs/>
                        <w:i/>
                        <w:noProof/>
                        <w:sz w:val="18"/>
                      </w:rPr>
                    </w:rPrChange>
                  </w:rPr>
                  <w:lastRenderedPageBreak/>
                  <w:t>SIB</w:t>
                </w:r>
              </w:ins>
              <w:ins w:id="78573" w:author="CR#1493r1" w:date="2020-03-27T11:26:00Z">
                <w:r w:rsidRPr="004072B1" w:rsidDel="00936420">
                  <w:rPr>
                    <w:bCs/>
                    <w:i/>
                    <w:noProof/>
                    <w:rPrChange w:id="78574" w:author="Draft version 2" w:date="2020-04-03T01:44:00Z">
                      <w:rPr>
                        <w:rFonts w:ascii="Arial" w:hAnsi="Arial"/>
                        <w:b/>
                        <w:bCs/>
                        <w:i/>
                        <w:noProof/>
                        <w:sz w:val="18"/>
                      </w:rPr>
                    </w:rPrChange>
                  </w:rPr>
                  <w:t>13</w:t>
                </w:r>
              </w:ins>
              <w:ins w:id="78575" w:author="CR#1493r1" w:date="2020-03-27T11:20:00Z">
                <w:r w:rsidRPr="004072B1" w:rsidDel="00936420">
                  <w:rPr>
                    <w:i/>
                    <w:noProof/>
                    <w:lang w:eastAsia="en-GB"/>
                    <w:rPrChange w:id="78576" w:author="Draft version 2" w:date="2020-04-03T01:44:00Z">
                      <w:rPr>
                        <w:rFonts w:ascii="Arial" w:hAnsi="Arial"/>
                        <w:b/>
                        <w:i/>
                        <w:noProof/>
                        <w:sz w:val="18"/>
                        <w:lang w:eastAsia="en-GB"/>
                      </w:rPr>
                    </w:rPrChange>
                  </w:rPr>
                  <w:t xml:space="preserve"> </w:t>
                </w:r>
                <w:r w:rsidRPr="004072B1" w:rsidDel="00936420">
                  <w:rPr>
                    <w:noProof/>
                    <w:lang w:eastAsia="en-GB"/>
                    <w:rPrChange w:id="78577" w:author="Draft version 2" w:date="2020-04-03T01:44:00Z">
                      <w:rPr>
                        <w:rFonts w:ascii="Arial" w:hAnsi="Arial"/>
                        <w:b/>
                        <w:noProof/>
                        <w:sz w:val="18"/>
                        <w:lang w:eastAsia="en-GB"/>
                      </w:rPr>
                    </w:rPrChange>
                  </w:rPr>
                  <w:t>field descriptions</w:t>
                </w:r>
              </w:ins>
            </w:moveFrom>
          </w:p>
        </w:tc>
      </w:tr>
      <w:tr w:rsidR="00936420" w:rsidRPr="004072B1" w:rsidDel="00936420" w14:paraId="10499488" w14:textId="5ADF9756" w:rsidTr="00D1231B">
        <w:trPr>
          <w:cantSplit/>
          <w:tblHeader/>
          <w:ins w:id="78578" w:author="CR#1493r1" w:date="2020-03-27T11:20:00Z"/>
        </w:trPr>
        <w:tc>
          <w:tcPr>
            <w:tcW w:w="14204" w:type="dxa"/>
          </w:tcPr>
          <w:p w14:paraId="3BF096FB" w14:textId="2FC35A80" w:rsidR="006F56D3" w:rsidRPr="004072B1" w:rsidDel="00936420" w:rsidRDefault="006F56D3">
            <w:pPr>
              <w:pStyle w:val="TAL"/>
              <w:rPr>
                <w:ins w:id="78579" w:author="CR#1493r1" w:date="2020-03-27T11:20:00Z"/>
                <w:moveFrom w:id="78580" w:author="Draft version 2" w:date="2020-04-02T17:07:00Z"/>
                <w:b/>
                <w:bCs/>
                <w:i/>
                <w:iCs/>
                <w:noProof/>
                <w:rPrChange w:id="78581" w:author="Draft version 2" w:date="2020-04-03T01:44:00Z">
                  <w:rPr>
                    <w:ins w:id="78582" w:author="CR#1493r1" w:date="2020-03-27T11:20:00Z"/>
                    <w:moveFrom w:id="78583" w:author="Draft version 2" w:date="2020-04-02T17:07:00Z"/>
                    <w:noProof/>
                  </w:rPr>
                </w:rPrChange>
              </w:rPr>
              <w:pPrChange w:id="78584" w:author="CR#1493r1" w:date="2020-03-27T11:26:00Z">
                <w:pPr>
                  <w:keepNext/>
                  <w:keepLines/>
                  <w:spacing w:after="0"/>
                </w:pPr>
              </w:pPrChange>
            </w:pPr>
            <w:moveFrom w:id="78585" w:author="Draft version 2" w:date="2020-04-02T17:07:00Z">
              <w:ins w:id="78586" w:author="CR#1493r1" w:date="2020-03-27T11:20:00Z">
                <w:r w:rsidRPr="004072B1" w:rsidDel="00936420">
                  <w:rPr>
                    <w:b/>
                    <w:bCs/>
                    <w:i/>
                    <w:iCs/>
                    <w:noProof/>
                    <w:rPrChange w:id="78587" w:author="Draft version 2" w:date="2020-04-03T01:44:00Z">
                      <w:rPr>
                        <w:noProof/>
                      </w:rPr>
                    </w:rPrChange>
                  </w:rPr>
                  <w:t>sl-Bandwidth</w:t>
                </w:r>
              </w:ins>
            </w:moveFrom>
          </w:p>
          <w:p w14:paraId="17DCE4FE" w14:textId="3D3FFD27" w:rsidR="006F56D3" w:rsidRPr="004072B1" w:rsidDel="00936420" w:rsidRDefault="006F56D3">
            <w:pPr>
              <w:pStyle w:val="TAL"/>
              <w:rPr>
                <w:ins w:id="78588" w:author="CR#1493r1" w:date="2020-03-27T11:20:00Z"/>
                <w:moveFrom w:id="78589" w:author="Draft version 2" w:date="2020-04-02T17:07:00Z"/>
                <w:noProof/>
                <w:rPrChange w:id="78590" w:author="Draft version 2" w:date="2020-04-03T01:44:00Z">
                  <w:rPr>
                    <w:ins w:id="78591" w:author="CR#1493r1" w:date="2020-03-27T11:20:00Z"/>
                    <w:moveFrom w:id="78592" w:author="Draft version 2" w:date="2020-04-02T17:07:00Z"/>
                    <w:rFonts w:ascii="Arial" w:hAnsi="Arial"/>
                    <w:noProof/>
                    <w:sz w:val="18"/>
                  </w:rPr>
                </w:rPrChange>
              </w:rPr>
              <w:pPrChange w:id="78593" w:author="CR#1493r1" w:date="2020-03-27T11:26:00Z">
                <w:pPr>
                  <w:keepNext/>
                  <w:keepLines/>
                  <w:spacing w:after="0"/>
                </w:pPr>
              </w:pPrChange>
            </w:pPr>
            <w:moveFrom w:id="78594" w:author="Draft version 2" w:date="2020-04-02T17:07:00Z">
              <w:ins w:id="78595" w:author="CR#1493r1" w:date="2020-03-27T11:20:00Z">
                <w:r w:rsidRPr="004072B1" w:rsidDel="00936420">
                  <w:rPr>
                    <w:rPrChange w:id="78596" w:author="Draft version 2" w:date="2020-04-03T01:44:00Z">
                      <w:rPr/>
                    </w:rPrChange>
                  </w:rPr>
                  <w:t xml:space="preserve">This field includes the sl-Bandwidth in </w:t>
                </w:r>
                <w:r w:rsidRPr="004072B1" w:rsidDel="00936420">
                  <w:rPr>
                    <w:noProof/>
                    <w:lang w:eastAsia="en-GB"/>
                    <w:rPrChange w:id="78597" w:author="Draft version 2" w:date="2020-04-03T01:44:00Z">
                      <w:rPr>
                        <w:noProof/>
                        <w:lang w:eastAsia="en-GB"/>
                      </w:rPr>
                    </w:rPrChange>
                  </w:rPr>
                  <w:t>E-UTRA SystemInformationBlockType2 message as specified in TS 36.331 [10].</w:t>
                </w:r>
              </w:ins>
            </w:moveFrom>
          </w:p>
        </w:tc>
      </w:tr>
      <w:tr w:rsidR="00936420" w:rsidRPr="004072B1" w:rsidDel="00936420" w14:paraId="2B99B9C8" w14:textId="441D6957" w:rsidTr="00D1231B">
        <w:trPr>
          <w:cantSplit/>
          <w:ins w:id="78598" w:author="CR#1493r1" w:date="2020-03-27T11:20:00Z"/>
        </w:trPr>
        <w:tc>
          <w:tcPr>
            <w:tcW w:w="14204" w:type="dxa"/>
          </w:tcPr>
          <w:p w14:paraId="71D3D7FB" w14:textId="59D976CD" w:rsidR="006F56D3" w:rsidRPr="004072B1" w:rsidDel="00936420" w:rsidRDefault="006F56D3">
            <w:pPr>
              <w:pStyle w:val="TAL"/>
              <w:rPr>
                <w:ins w:id="78599" w:author="CR#1493r1" w:date="2020-03-27T11:20:00Z"/>
                <w:moveFrom w:id="78600" w:author="Draft version 2" w:date="2020-04-02T17:07:00Z"/>
                <w:b/>
                <w:bCs/>
                <w:i/>
                <w:iCs/>
                <w:lang w:eastAsia="zh-CN"/>
                <w:rPrChange w:id="78601" w:author="Draft version 2" w:date="2020-04-03T01:44:00Z">
                  <w:rPr>
                    <w:ins w:id="78602" w:author="CR#1493r1" w:date="2020-03-27T11:20:00Z"/>
                    <w:moveFrom w:id="78603" w:author="Draft version 2" w:date="2020-04-02T17:07:00Z"/>
                    <w:lang w:eastAsia="zh-CN"/>
                  </w:rPr>
                </w:rPrChange>
              </w:rPr>
              <w:pPrChange w:id="78604" w:author="CR#1493r1" w:date="2020-03-27T11:26:00Z">
                <w:pPr>
                  <w:keepNext/>
                  <w:keepLines/>
                  <w:spacing w:after="0"/>
                </w:pPr>
              </w:pPrChange>
            </w:pPr>
            <w:moveFrom w:id="78605" w:author="Draft version 2" w:date="2020-04-02T17:07:00Z">
              <w:ins w:id="78606" w:author="CR#1493r1" w:date="2020-03-27T11:20:00Z">
                <w:r w:rsidRPr="004072B1" w:rsidDel="00936420">
                  <w:rPr>
                    <w:b/>
                    <w:bCs/>
                    <w:i/>
                    <w:iCs/>
                    <w:lang w:eastAsia="zh-CN"/>
                    <w:rPrChange w:id="78607" w:author="Draft version 2" w:date="2020-04-03T01:44:00Z">
                      <w:rPr>
                        <w:lang w:eastAsia="zh-CN"/>
                      </w:rPr>
                    </w:rPrChange>
                  </w:rPr>
                  <w:t>sl-V2X-ConfigCommon</w:t>
                </w:r>
              </w:ins>
            </w:moveFrom>
          </w:p>
          <w:p w14:paraId="6711A953" w14:textId="4AAC03DF" w:rsidR="006F56D3" w:rsidRPr="004072B1" w:rsidDel="00936420" w:rsidRDefault="006F56D3">
            <w:pPr>
              <w:pStyle w:val="TAL"/>
              <w:rPr>
                <w:ins w:id="78608" w:author="CR#1493r1" w:date="2020-03-27T11:20:00Z"/>
                <w:moveFrom w:id="78609" w:author="Draft version 2" w:date="2020-04-02T17:07:00Z"/>
                <w:noProof/>
                <w:lang w:eastAsia="en-GB"/>
                <w:rPrChange w:id="78610" w:author="Draft version 2" w:date="2020-04-03T01:44:00Z">
                  <w:rPr>
                    <w:ins w:id="78611" w:author="CR#1493r1" w:date="2020-03-27T11:20:00Z"/>
                    <w:moveFrom w:id="78612" w:author="Draft version 2" w:date="2020-04-02T17:07:00Z"/>
                    <w:noProof/>
                    <w:lang w:eastAsia="en-GB"/>
                  </w:rPr>
                </w:rPrChange>
              </w:rPr>
              <w:pPrChange w:id="78613" w:author="CR#1493r1" w:date="2020-03-27T11:26:00Z">
                <w:pPr>
                  <w:keepNext/>
                  <w:keepLines/>
                  <w:spacing w:after="0"/>
                </w:pPr>
              </w:pPrChange>
            </w:pPr>
            <w:moveFrom w:id="78614" w:author="Draft version 2" w:date="2020-04-02T17:07:00Z">
              <w:ins w:id="78615" w:author="CR#1493r1" w:date="2020-03-27T11:20:00Z">
                <w:r w:rsidRPr="004072B1" w:rsidDel="00936420">
                  <w:rPr>
                    <w:rPrChange w:id="78616" w:author="Draft version 2" w:date="2020-04-03T01:44:00Z">
                      <w:rPr/>
                    </w:rPrChange>
                  </w:rPr>
                  <w:t xml:space="preserve">This field includes the </w:t>
                </w:r>
                <w:r w:rsidRPr="004072B1" w:rsidDel="00936420">
                  <w:rPr>
                    <w:noProof/>
                    <w:lang w:eastAsia="en-GB"/>
                    <w:rPrChange w:id="78617" w:author="Draft version 2" w:date="2020-04-03T01:44:00Z">
                      <w:rPr>
                        <w:noProof/>
                        <w:lang w:eastAsia="en-GB"/>
                      </w:rPr>
                    </w:rPrChange>
                  </w:rPr>
                  <w:t>E-UTRA SystemInformationBlockType21 message as specified in TS 36.331 [10].</w:t>
                </w:r>
              </w:ins>
            </w:moveFrom>
          </w:p>
        </w:tc>
      </w:tr>
      <w:tr w:rsidR="006F56D3" w:rsidRPr="004072B1" w:rsidDel="00936420" w14:paraId="3F2B33C3" w14:textId="4963BBCA" w:rsidTr="00D1231B">
        <w:trPr>
          <w:cantSplit/>
          <w:trHeight w:val="60"/>
          <w:ins w:id="78618" w:author="CR#1493r1" w:date="2020-03-27T11:20:00Z"/>
        </w:trPr>
        <w:tc>
          <w:tcPr>
            <w:tcW w:w="14204" w:type="dxa"/>
          </w:tcPr>
          <w:p w14:paraId="43790553" w14:textId="50DA115B" w:rsidR="006F56D3" w:rsidRPr="004072B1" w:rsidDel="00936420" w:rsidRDefault="006F56D3">
            <w:pPr>
              <w:pStyle w:val="TAL"/>
              <w:rPr>
                <w:ins w:id="78619" w:author="CR#1493r1" w:date="2020-03-27T11:20:00Z"/>
                <w:moveFrom w:id="78620" w:author="Draft version 2" w:date="2020-04-02T17:07:00Z"/>
                <w:b/>
                <w:bCs/>
                <w:i/>
                <w:iCs/>
                <w:noProof/>
                <w:rPrChange w:id="78621" w:author="Draft version 2" w:date="2020-04-03T01:44:00Z">
                  <w:rPr>
                    <w:ins w:id="78622" w:author="CR#1493r1" w:date="2020-03-27T11:20:00Z"/>
                    <w:moveFrom w:id="78623" w:author="Draft version 2" w:date="2020-04-02T17:07:00Z"/>
                    <w:noProof/>
                  </w:rPr>
                </w:rPrChange>
              </w:rPr>
              <w:pPrChange w:id="78624" w:author="CR#1493r1" w:date="2020-03-27T11:26:00Z">
                <w:pPr>
                  <w:keepNext/>
                  <w:keepLines/>
                  <w:spacing w:after="0"/>
                </w:pPr>
              </w:pPrChange>
            </w:pPr>
            <w:moveFrom w:id="78625" w:author="Draft version 2" w:date="2020-04-02T17:07:00Z">
              <w:ins w:id="78626" w:author="CR#1493r1" w:date="2020-03-27T11:20:00Z">
                <w:r w:rsidRPr="004072B1" w:rsidDel="00936420">
                  <w:rPr>
                    <w:b/>
                    <w:bCs/>
                    <w:i/>
                    <w:iCs/>
                    <w:noProof/>
                    <w:rPrChange w:id="78627" w:author="Draft version 2" w:date="2020-04-03T01:44:00Z">
                      <w:rPr>
                        <w:noProof/>
                      </w:rPr>
                    </w:rPrChange>
                  </w:rPr>
                  <w:t>tdd-Config</w:t>
                </w:r>
              </w:ins>
            </w:moveFrom>
          </w:p>
          <w:p w14:paraId="14CE0890" w14:textId="352AE36E" w:rsidR="006F56D3" w:rsidRPr="004072B1" w:rsidDel="00936420" w:rsidRDefault="006F56D3">
            <w:pPr>
              <w:pStyle w:val="TAL"/>
              <w:rPr>
                <w:ins w:id="78628" w:author="CR#1493r1" w:date="2020-03-27T11:20:00Z"/>
                <w:moveFrom w:id="78629" w:author="Draft version 2" w:date="2020-04-02T17:07:00Z"/>
                <w:lang w:eastAsia="zh-CN"/>
                <w:rPrChange w:id="78630" w:author="Draft version 2" w:date="2020-04-03T01:44:00Z">
                  <w:rPr>
                    <w:ins w:id="78631" w:author="CR#1493r1" w:date="2020-03-27T11:20:00Z"/>
                    <w:moveFrom w:id="78632" w:author="Draft version 2" w:date="2020-04-02T17:07:00Z"/>
                    <w:rFonts w:ascii="Arial" w:hAnsi="Arial"/>
                    <w:sz w:val="18"/>
                    <w:lang w:eastAsia="zh-CN"/>
                  </w:rPr>
                </w:rPrChange>
              </w:rPr>
              <w:pPrChange w:id="78633" w:author="CR#1493r1" w:date="2020-03-27T11:26:00Z">
                <w:pPr>
                  <w:keepNext/>
                  <w:keepLines/>
                  <w:spacing w:after="0"/>
                </w:pPr>
              </w:pPrChange>
            </w:pPr>
            <w:moveFrom w:id="78634" w:author="Draft version 2" w:date="2020-04-02T17:07:00Z">
              <w:ins w:id="78635" w:author="CR#1493r1" w:date="2020-03-27T11:20:00Z">
                <w:r w:rsidRPr="004072B1" w:rsidDel="00936420">
                  <w:rPr>
                    <w:rPrChange w:id="78636" w:author="Draft version 2" w:date="2020-04-03T01:44:00Z">
                      <w:rPr/>
                    </w:rPrChange>
                  </w:rPr>
                  <w:t xml:space="preserve">This field includes the tdd-Config in </w:t>
                </w:r>
                <w:r w:rsidRPr="004072B1" w:rsidDel="00936420">
                  <w:rPr>
                    <w:noProof/>
                    <w:lang w:eastAsia="en-GB"/>
                    <w:rPrChange w:id="78637" w:author="Draft version 2" w:date="2020-04-03T01:44:00Z">
                      <w:rPr>
                        <w:noProof/>
                        <w:lang w:eastAsia="en-GB"/>
                      </w:rPr>
                    </w:rPrChange>
                  </w:rPr>
                  <w:t>E-UTRA SystemInformationBlockType1</w:t>
                </w:r>
                <w:r w:rsidRPr="004072B1" w:rsidDel="00936420">
                  <w:rPr>
                    <w:noProof/>
                    <w:lang w:eastAsia="en-GB"/>
                    <w:rPrChange w:id="78638" w:author="Draft version 2" w:date="2020-04-03T01:44:00Z">
                      <w:rPr>
                        <w:rFonts w:ascii="Arial" w:hAnsi="Arial"/>
                        <w:noProof/>
                        <w:sz w:val="18"/>
                        <w:lang w:eastAsia="en-GB"/>
                      </w:rPr>
                    </w:rPrChange>
                  </w:rPr>
                  <w:t xml:space="preserve"> message as specified in TS 36.331 [10].</w:t>
                </w:r>
              </w:ins>
            </w:moveFrom>
          </w:p>
        </w:tc>
      </w:tr>
    </w:tbl>
    <w:p w14:paraId="776D8333" w14:textId="12282381" w:rsidR="006F56D3" w:rsidRPr="004072B1" w:rsidDel="00936420" w:rsidRDefault="006F56D3" w:rsidP="006F56D3">
      <w:pPr>
        <w:rPr>
          <w:ins w:id="78639" w:author="CR#1493r1" w:date="2020-03-27T11:20:00Z"/>
          <w:moveFrom w:id="78640" w:author="Draft version 2" w:date="2020-04-02T17:07:00Z"/>
          <w:rFonts w:eastAsia="Yu Mincho"/>
          <w:rPrChange w:id="78641" w:author="Draft version 2" w:date="2020-04-03T01:44:00Z">
            <w:rPr>
              <w:ins w:id="78642" w:author="CR#1493r1" w:date="2020-03-27T11:20:00Z"/>
              <w:moveFrom w:id="78643" w:author="Draft version 2" w:date="2020-04-02T17:07:00Z"/>
              <w:rFonts w:eastAsia="Yu Mincho"/>
            </w:rPr>
          </w:rPrChange>
        </w:rPr>
      </w:pPr>
    </w:p>
    <w:p w14:paraId="3F4F20AE" w14:textId="26CFC708" w:rsidR="006F56D3" w:rsidRPr="004072B1" w:rsidDel="00936420" w:rsidRDefault="006F56D3">
      <w:pPr>
        <w:pStyle w:val="Heading4"/>
        <w:rPr>
          <w:ins w:id="78644" w:author="CR#1493r1" w:date="2020-03-27T11:20:00Z"/>
          <w:moveFrom w:id="78645" w:author="Draft version 2" w:date="2020-04-02T17:07:00Z"/>
          <w:noProof/>
          <w:lang w:eastAsia="zh-CN"/>
          <w:rPrChange w:id="78646" w:author="Draft version 2" w:date="2020-04-03T01:44:00Z">
            <w:rPr>
              <w:ins w:id="78647" w:author="CR#1493r1" w:date="2020-03-27T11:20:00Z"/>
              <w:moveFrom w:id="78648" w:author="Draft version 2" w:date="2020-04-02T17:07:00Z"/>
              <w:noProof/>
              <w:lang w:eastAsia="zh-CN"/>
            </w:rPr>
          </w:rPrChange>
        </w:rPr>
        <w:pPrChange w:id="78649" w:author="CR#1493r1" w:date="2020-03-27T11:27:00Z">
          <w:pPr>
            <w:keepNext/>
            <w:keepLines/>
            <w:spacing w:before="120"/>
            <w:ind w:left="1418" w:hanging="1418"/>
            <w:outlineLvl w:val="3"/>
          </w:pPr>
        </w:pPrChange>
      </w:pPr>
      <w:moveFrom w:id="78650" w:author="Draft version 2" w:date="2020-04-02T17:07:00Z">
        <w:ins w:id="78651" w:author="CR#1493r1" w:date="2020-03-27T11:20:00Z">
          <w:r w:rsidRPr="004072B1" w:rsidDel="00936420">
            <w:rPr>
              <w:rPrChange w:id="78652" w:author="Draft version 2" w:date="2020-04-03T01:44:00Z">
                <w:rPr>
                  <w:rFonts w:ascii="Arial" w:hAnsi="Arial"/>
                  <w:sz w:val="24"/>
                </w:rPr>
              </w:rPrChange>
            </w:rPr>
            <w:t>–</w:t>
          </w:r>
          <w:r w:rsidRPr="004072B1" w:rsidDel="00936420">
            <w:rPr>
              <w:rPrChange w:id="78653" w:author="Draft version 2" w:date="2020-04-03T01:44:00Z">
                <w:rPr>
                  <w:rFonts w:ascii="Arial" w:hAnsi="Arial"/>
                  <w:sz w:val="24"/>
                </w:rPr>
              </w:rPrChange>
            </w:rPr>
            <w:tab/>
          </w:r>
          <w:r w:rsidRPr="004072B1" w:rsidDel="00936420">
            <w:rPr>
              <w:i/>
              <w:iCs/>
              <w:noProof/>
              <w:rPrChange w:id="78654" w:author="Draft version 2" w:date="2020-04-03T01:44:00Z">
                <w:rPr>
                  <w:noProof/>
                </w:rPr>
              </w:rPrChange>
            </w:rPr>
            <w:t>SIB</w:t>
          </w:r>
        </w:ins>
        <w:ins w:id="78655" w:author="CR#1493r1" w:date="2020-03-27T11:27:00Z">
          <w:r w:rsidRPr="004072B1" w:rsidDel="00936420">
            <w:rPr>
              <w:i/>
              <w:iCs/>
              <w:noProof/>
              <w:lang w:eastAsia="zh-CN"/>
              <w:rPrChange w:id="78656" w:author="Draft version 2" w:date="2020-04-03T01:44:00Z">
                <w:rPr>
                  <w:i/>
                  <w:iCs/>
                  <w:noProof/>
                  <w:lang w:eastAsia="zh-CN"/>
                </w:rPr>
              </w:rPrChange>
            </w:rPr>
            <w:t>14</w:t>
          </w:r>
        </w:ins>
      </w:moveFrom>
    </w:p>
    <w:p w14:paraId="59A59571" w14:textId="1ADFEB87" w:rsidR="006F56D3" w:rsidRPr="004072B1" w:rsidDel="00936420" w:rsidRDefault="006F56D3" w:rsidP="006F56D3">
      <w:pPr>
        <w:rPr>
          <w:ins w:id="78657" w:author="CR#1493r1" w:date="2020-03-27T11:20:00Z"/>
          <w:moveFrom w:id="78658" w:author="Draft version 2" w:date="2020-04-02T17:07:00Z"/>
          <w:rFonts w:eastAsia="Yu Mincho"/>
          <w:iCs/>
          <w:rPrChange w:id="78659" w:author="Draft version 2" w:date="2020-04-03T01:44:00Z">
            <w:rPr>
              <w:ins w:id="78660" w:author="CR#1493r1" w:date="2020-03-27T11:20:00Z"/>
              <w:moveFrom w:id="78661" w:author="Draft version 2" w:date="2020-04-02T17:07:00Z"/>
              <w:rFonts w:eastAsia="Yu Mincho"/>
              <w:iCs/>
            </w:rPr>
          </w:rPrChange>
        </w:rPr>
      </w:pPr>
      <w:moveFrom w:id="78662" w:author="Draft version 2" w:date="2020-04-02T17:07:00Z">
        <w:ins w:id="78663" w:author="CR#1493r1" w:date="2020-03-27T11:20:00Z">
          <w:r w:rsidRPr="004072B1" w:rsidDel="00936420">
            <w:rPr>
              <w:rPrChange w:id="78664" w:author="Draft version 2" w:date="2020-04-03T01:44:00Z">
                <w:rPr/>
              </w:rPrChange>
            </w:rPr>
            <w:t>SIB</w:t>
          </w:r>
        </w:ins>
        <w:ins w:id="78665" w:author="CR#1493r1" w:date="2020-03-27T11:27:00Z">
          <w:r w:rsidRPr="004072B1" w:rsidDel="00936420">
            <w:rPr>
              <w:rPrChange w:id="78666" w:author="Draft version 2" w:date="2020-04-03T01:44:00Z">
                <w:rPr/>
              </w:rPrChange>
            </w:rPr>
            <w:t>14</w:t>
          </w:r>
        </w:ins>
        <w:ins w:id="78667" w:author="CR#1493r1" w:date="2020-03-27T11:20:00Z">
          <w:r w:rsidRPr="004072B1" w:rsidDel="00936420">
            <w:rPr>
              <w:rPrChange w:id="78668" w:author="Draft version 2" w:date="2020-04-03T01:44:00Z">
                <w:rPr/>
              </w:rPrChange>
            </w:rPr>
            <w:t xml:space="preserve"> </w:t>
          </w:r>
          <w:r w:rsidRPr="004072B1" w:rsidDel="00936420">
            <w:rPr>
              <w:lang w:eastAsia="zh-CN"/>
              <w:rPrChange w:id="78669" w:author="Draft version 2" w:date="2020-04-03T01:44:00Z">
                <w:rPr>
                  <w:lang w:eastAsia="zh-CN"/>
                </w:rPr>
              </w:rPrChange>
            </w:rPr>
            <w:t xml:space="preserve">contains configurations of V2X sidelink communication defined in TS 36.331 [10], which can be used jointly with that included in </w:t>
          </w:r>
          <w:r w:rsidRPr="004072B1" w:rsidDel="00936420">
            <w:rPr>
              <w:i/>
              <w:lang w:eastAsia="zh-CN"/>
              <w:rPrChange w:id="78670" w:author="Draft version 2" w:date="2020-04-03T01:44:00Z">
                <w:rPr>
                  <w:i/>
                  <w:lang w:eastAsia="zh-CN"/>
                </w:rPr>
              </w:rPrChange>
            </w:rPr>
            <w:t>SIB</w:t>
          </w:r>
        </w:ins>
        <w:ins w:id="78671" w:author="CR#1493r1" w:date="2020-03-27T11:27:00Z">
          <w:r w:rsidRPr="004072B1" w:rsidDel="00936420">
            <w:rPr>
              <w:i/>
              <w:lang w:eastAsia="zh-CN"/>
              <w:rPrChange w:id="78672" w:author="Draft version 2" w:date="2020-04-03T01:44:00Z">
                <w:rPr>
                  <w:i/>
                  <w:lang w:eastAsia="zh-CN"/>
                </w:rPr>
              </w:rPrChange>
            </w:rPr>
            <w:t>13</w:t>
          </w:r>
        </w:ins>
        <w:ins w:id="78673" w:author="CR#1493r1" w:date="2020-03-27T11:20:00Z">
          <w:r w:rsidRPr="004072B1" w:rsidDel="00936420">
            <w:rPr>
              <w:noProof/>
              <w:rPrChange w:id="78674" w:author="Draft version 2" w:date="2020-04-03T01:44:00Z">
                <w:rPr>
                  <w:noProof/>
                </w:rPr>
              </w:rPrChange>
            </w:rPr>
            <w:t>.</w:t>
          </w:r>
        </w:ins>
      </w:moveFrom>
    </w:p>
    <w:p w14:paraId="4062EEE9" w14:textId="1AD24110" w:rsidR="006F56D3" w:rsidRPr="004072B1" w:rsidDel="00936420" w:rsidRDefault="006F56D3">
      <w:pPr>
        <w:pStyle w:val="TH"/>
        <w:rPr>
          <w:ins w:id="78675" w:author="CR#1493r1" w:date="2020-03-27T11:20:00Z"/>
          <w:moveFrom w:id="78676" w:author="Draft version 2" w:date="2020-04-02T17:07:00Z"/>
          <w:i/>
          <w:rPrChange w:id="78677" w:author="Draft version 2" w:date="2020-04-03T01:44:00Z">
            <w:rPr>
              <w:ins w:id="78678" w:author="CR#1493r1" w:date="2020-03-27T11:20:00Z"/>
              <w:moveFrom w:id="78679" w:author="Draft version 2" w:date="2020-04-02T17:07:00Z"/>
              <w:rFonts w:ascii="Arial" w:hAnsi="Arial"/>
              <w:b/>
              <w:i/>
            </w:rPr>
          </w:rPrChange>
        </w:rPr>
        <w:pPrChange w:id="78680" w:author="CR#1493r1" w:date="2020-03-27T11:28:00Z">
          <w:pPr>
            <w:keepNext/>
            <w:keepLines/>
            <w:spacing w:before="60"/>
            <w:jc w:val="center"/>
          </w:pPr>
        </w:pPrChange>
      </w:pPr>
      <w:moveFrom w:id="78681" w:author="Draft version 2" w:date="2020-04-02T17:07:00Z">
        <w:ins w:id="78682" w:author="CR#1493r1" w:date="2020-03-27T11:20:00Z">
          <w:r w:rsidRPr="004072B1" w:rsidDel="00936420">
            <w:rPr>
              <w:i/>
              <w:noProof/>
              <w:rPrChange w:id="78683" w:author="Draft version 2" w:date="2020-04-03T01:44:00Z">
                <w:rPr>
                  <w:rFonts w:ascii="Arial" w:hAnsi="Arial"/>
                  <w:b/>
                  <w:i/>
                  <w:noProof/>
                </w:rPr>
              </w:rPrChange>
            </w:rPr>
            <w:t>SIB</w:t>
          </w:r>
        </w:ins>
        <w:ins w:id="78684" w:author="CR#1493r1" w:date="2020-03-27T11:27:00Z">
          <w:r w:rsidRPr="004072B1" w:rsidDel="00936420">
            <w:rPr>
              <w:i/>
              <w:noProof/>
              <w:rPrChange w:id="78685" w:author="Draft version 2" w:date="2020-04-03T01:44:00Z">
                <w:rPr>
                  <w:rFonts w:ascii="Arial" w:hAnsi="Arial"/>
                  <w:b/>
                  <w:i/>
                  <w:noProof/>
                </w:rPr>
              </w:rPrChange>
            </w:rPr>
            <w:t>14</w:t>
          </w:r>
        </w:ins>
        <w:ins w:id="78686" w:author="CR#1493r1" w:date="2020-03-27T11:20:00Z">
          <w:r w:rsidRPr="004072B1" w:rsidDel="00936420">
            <w:rPr>
              <w:i/>
              <w:noProof/>
              <w:rPrChange w:id="78687" w:author="Draft version 2" w:date="2020-04-03T01:44:00Z">
                <w:rPr>
                  <w:rFonts w:ascii="Arial" w:hAnsi="Arial"/>
                  <w:b/>
                  <w:i/>
                  <w:noProof/>
                </w:rPr>
              </w:rPrChange>
            </w:rPr>
            <w:t xml:space="preserve"> </w:t>
          </w:r>
          <w:r w:rsidRPr="004072B1" w:rsidDel="00936420">
            <w:rPr>
              <w:noProof/>
              <w:rPrChange w:id="78688" w:author="Draft version 2" w:date="2020-04-03T01:44:00Z">
                <w:rPr>
                  <w:rFonts w:ascii="Arial" w:hAnsi="Arial"/>
                  <w:b/>
                  <w:noProof/>
                </w:rPr>
              </w:rPrChange>
            </w:rPr>
            <w:t>information element</w:t>
          </w:r>
        </w:ins>
      </w:moveFrom>
    </w:p>
    <w:p w14:paraId="2E7438D6" w14:textId="754227B7" w:rsidR="006F56D3" w:rsidRPr="004072B1" w:rsidDel="00936420" w:rsidRDefault="006F56D3">
      <w:pPr>
        <w:pStyle w:val="PL"/>
        <w:rPr>
          <w:ins w:id="78689" w:author="CR#1493r1" w:date="2020-03-27T11:20:00Z"/>
          <w:moveFrom w:id="78690" w:author="Draft version 2" w:date="2020-04-02T17:07:00Z"/>
          <w:rPrChange w:id="78691" w:author="Draft version 2" w:date="2020-04-03T01:44:00Z">
            <w:rPr>
              <w:ins w:id="78692" w:author="CR#1493r1" w:date="2020-03-27T11:20:00Z"/>
              <w:moveFrom w:id="78693" w:author="Draft version 2" w:date="2020-04-02T17:07:00Z"/>
              <w:rFonts w:ascii="Courier New" w:hAnsi="Courier New"/>
              <w:noProof/>
              <w:sz w:val="16"/>
              <w:lang w:eastAsia="en-GB"/>
            </w:rPr>
          </w:rPrChange>
        </w:rPr>
        <w:pPrChange w:id="78694"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695" w:author="Draft version 2" w:date="2020-04-02T17:07:00Z">
        <w:ins w:id="78696" w:author="CR#1493r1" w:date="2020-03-27T11:20:00Z">
          <w:r w:rsidRPr="004072B1" w:rsidDel="00936420">
            <w:rPr>
              <w:rPrChange w:id="78697" w:author="Draft version 2" w:date="2020-04-03T01:44:00Z">
                <w:rPr>
                  <w:rFonts w:ascii="Courier New" w:hAnsi="Courier New"/>
                  <w:noProof/>
                  <w:sz w:val="16"/>
                  <w:lang w:eastAsia="en-GB"/>
                </w:rPr>
              </w:rPrChange>
            </w:rPr>
            <w:t>-- ASN1START</w:t>
          </w:r>
        </w:ins>
      </w:moveFrom>
    </w:p>
    <w:p w14:paraId="3BB53B91" w14:textId="27F4B582" w:rsidR="006F56D3" w:rsidRPr="004072B1" w:rsidDel="00936420" w:rsidRDefault="006F56D3">
      <w:pPr>
        <w:pStyle w:val="PL"/>
        <w:rPr>
          <w:ins w:id="78698" w:author="CR#1493r1" w:date="2020-03-27T11:20:00Z"/>
          <w:moveFrom w:id="78699" w:author="Draft version 2" w:date="2020-04-02T17:07:00Z"/>
          <w:rPrChange w:id="78700" w:author="Draft version 2" w:date="2020-04-03T01:44:00Z">
            <w:rPr>
              <w:ins w:id="78701" w:author="CR#1493r1" w:date="2020-03-27T11:20:00Z"/>
              <w:moveFrom w:id="78702" w:author="Draft version 2" w:date="2020-04-02T17:07:00Z"/>
            </w:rPr>
          </w:rPrChange>
        </w:rPr>
        <w:pPrChange w:id="78703"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704" w:author="Draft version 2" w:date="2020-04-02T17:07:00Z">
        <w:ins w:id="78705" w:author="CR#1493r1" w:date="2020-03-27T11:20:00Z">
          <w:r w:rsidRPr="004072B1" w:rsidDel="00936420">
            <w:rPr>
              <w:rPrChange w:id="78706" w:author="Draft version 2" w:date="2020-04-03T01:44:00Z">
                <w:rPr>
                  <w:rFonts w:ascii="Courier New" w:hAnsi="Courier New"/>
                  <w:noProof/>
                  <w:sz w:val="16"/>
                  <w:lang w:eastAsia="en-GB"/>
                </w:rPr>
              </w:rPrChange>
            </w:rPr>
            <w:t>-- TAG-SIB</w:t>
          </w:r>
        </w:ins>
        <w:ins w:id="78707" w:author="CR#1493r1" w:date="2020-03-27T11:28:00Z">
          <w:r w:rsidRPr="004072B1" w:rsidDel="00936420">
            <w:rPr>
              <w:rPrChange w:id="78708" w:author="Draft version 2" w:date="2020-04-03T01:44:00Z">
                <w:rPr>
                  <w:rFonts w:ascii="Courier New" w:hAnsi="Courier New"/>
                  <w:noProof/>
                  <w:sz w:val="16"/>
                  <w:lang w:eastAsia="en-GB"/>
                </w:rPr>
              </w:rPrChange>
            </w:rPr>
            <w:t>14</w:t>
          </w:r>
        </w:ins>
        <w:ins w:id="78709" w:author="CR#1493r1" w:date="2020-03-27T11:20:00Z">
          <w:r w:rsidRPr="004072B1" w:rsidDel="00936420">
            <w:rPr>
              <w:rPrChange w:id="78710" w:author="Draft version 2" w:date="2020-04-03T01:44:00Z">
                <w:rPr/>
              </w:rPrChange>
            </w:rPr>
            <w:t>-START</w:t>
          </w:r>
        </w:ins>
      </w:moveFrom>
    </w:p>
    <w:p w14:paraId="32BAEAA4" w14:textId="71E3F3D2" w:rsidR="006F56D3" w:rsidRPr="004072B1" w:rsidDel="00936420" w:rsidRDefault="006F56D3">
      <w:pPr>
        <w:pStyle w:val="PL"/>
        <w:rPr>
          <w:ins w:id="78711" w:author="CR#1493r1" w:date="2020-03-27T11:20:00Z"/>
          <w:moveFrom w:id="78712" w:author="Draft version 2" w:date="2020-04-02T17:07:00Z"/>
          <w:rPrChange w:id="78713" w:author="Draft version 2" w:date="2020-04-03T01:44:00Z">
            <w:rPr>
              <w:ins w:id="78714" w:author="CR#1493r1" w:date="2020-03-27T11:20:00Z"/>
              <w:moveFrom w:id="78715" w:author="Draft version 2" w:date="2020-04-02T17:07:00Z"/>
            </w:rPr>
          </w:rPrChange>
        </w:rPr>
        <w:pPrChange w:id="78716"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C85B90" w14:textId="1F5FCCDA" w:rsidR="006F56D3" w:rsidRPr="004072B1" w:rsidDel="00936420" w:rsidRDefault="006F56D3">
      <w:pPr>
        <w:pStyle w:val="PL"/>
        <w:rPr>
          <w:ins w:id="78717" w:author="CR#1493r1" w:date="2020-03-27T11:20:00Z"/>
          <w:moveFrom w:id="78718" w:author="Draft version 2" w:date="2020-04-02T17:07:00Z"/>
          <w:rPrChange w:id="78719" w:author="Draft version 2" w:date="2020-04-03T01:44:00Z">
            <w:rPr>
              <w:ins w:id="78720" w:author="CR#1493r1" w:date="2020-03-27T11:20:00Z"/>
              <w:moveFrom w:id="78721" w:author="Draft version 2" w:date="2020-04-02T17:07:00Z"/>
            </w:rPr>
          </w:rPrChange>
        </w:rPr>
        <w:pPrChange w:id="78722"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723" w:author="Draft version 2" w:date="2020-04-02T17:07:00Z">
        <w:ins w:id="78724" w:author="CR#1493r1" w:date="2020-03-27T11:20:00Z">
          <w:r w:rsidRPr="004072B1" w:rsidDel="00936420">
            <w:rPr>
              <w:rPrChange w:id="78725" w:author="Draft version 2" w:date="2020-04-03T01:44:00Z">
                <w:rPr/>
              </w:rPrChange>
            </w:rPr>
            <w:t>SIB</w:t>
          </w:r>
        </w:ins>
        <w:ins w:id="78726" w:author="CR#1493r1" w:date="2020-03-27T11:28:00Z">
          <w:r w:rsidRPr="004072B1" w:rsidDel="00936420">
            <w:rPr>
              <w:rPrChange w:id="78727" w:author="Draft version 2" w:date="2020-04-03T01:44:00Z">
                <w:rPr/>
              </w:rPrChange>
            </w:rPr>
            <w:t>14</w:t>
          </w:r>
        </w:ins>
        <w:ins w:id="78728" w:author="CR#1493r1" w:date="2020-03-27T11:20:00Z">
          <w:r w:rsidRPr="004072B1" w:rsidDel="00936420">
            <w:rPr>
              <w:rFonts w:ascii="DengXian" w:eastAsia="DengXian" w:hAnsi="DengXian"/>
              <w:lang w:eastAsia="zh-CN"/>
              <w:rPrChange w:id="78729" w:author="Draft version 2" w:date="2020-04-03T01:44:00Z">
                <w:rPr>
                  <w:rFonts w:ascii="DengXian" w:eastAsia="DengXian" w:hAnsi="DengXian"/>
                  <w:lang w:eastAsia="zh-CN"/>
                </w:rPr>
              </w:rPrChange>
            </w:rPr>
            <w:t>-</w:t>
          </w:r>
          <w:r w:rsidRPr="004072B1" w:rsidDel="00936420">
            <w:rPr>
              <w:rPrChange w:id="78730" w:author="Draft version 2" w:date="2020-04-03T01:44:00Z">
                <w:rPr/>
              </w:rPrChange>
            </w:rPr>
            <w:t xml:space="preserve">r16 ::=                      </w:t>
          </w:r>
          <w:r w:rsidRPr="004072B1" w:rsidDel="00936420">
            <w:rPr>
              <w:rPrChange w:id="78731" w:author="Draft version 2" w:date="2020-04-03T01:44:00Z">
                <w:rPr>
                  <w:color w:val="993366"/>
                </w:rPr>
              </w:rPrChange>
            </w:rPr>
            <w:t>SEQUENCE</w:t>
          </w:r>
          <w:r w:rsidRPr="004072B1" w:rsidDel="00936420">
            <w:rPr>
              <w:rPrChange w:id="78732" w:author="Draft version 2" w:date="2020-04-03T01:44:00Z">
                <w:rPr/>
              </w:rPrChange>
            </w:rPr>
            <w:t xml:space="preserve"> {</w:t>
          </w:r>
        </w:ins>
      </w:moveFrom>
    </w:p>
    <w:p w14:paraId="6C6D6FD0" w14:textId="47C1DAA3" w:rsidR="006F56D3" w:rsidRPr="004072B1" w:rsidDel="00936420" w:rsidRDefault="006F56D3">
      <w:pPr>
        <w:pStyle w:val="PL"/>
        <w:rPr>
          <w:ins w:id="78733" w:author="CR#1493r1" w:date="2020-03-27T11:20:00Z"/>
          <w:moveFrom w:id="78734" w:author="Draft version 2" w:date="2020-04-02T17:07:00Z"/>
          <w:rPrChange w:id="78735" w:author="Draft version 2" w:date="2020-04-03T01:44:00Z">
            <w:rPr>
              <w:ins w:id="78736" w:author="CR#1493r1" w:date="2020-03-27T11:20:00Z"/>
              <w:moveFrom w:id="78737" w:author="Draft version 2" w:date="2020-04-02T17:07:00Z"/>
            </w:rPr>
          </w:rPrChange>
        </w:rPr>
        <w:pPrChange w:id="78738"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739" w:author="Draft version 2" w:date="2020-04-02T17:07:00Z">
        <w:ins w:id="78740" w:author="CR#1493r1" w:date="2020-03-27T11:20:00Z">
          <w:r w:rsidRPr="004072B1" w:rsidDel="00936420">
            <w:rPr>
              <w:rPrChange w:id="78741" w:author="Draft version 2" w:date="2020-04-03T01:44:00Z">
                <w:rPr/>
              </w:rPrChange>
            </w:rPr>
            <w:t xml:space="preserve">    sl-V2X-ConfigCommonExt-r16         OCTET STRING,</w:t>
          </w:r>
        </w:ins>
      </w:moveFrom>
    </w:p>
    <w:p w14:paraId="3D6769DC" w14:textId="2ED53303" w:rsidR="006F56D3" w:rsidRPr="004072B1" w:rsidDel="00936420" w:rsidRDefault="006F56D3">
      <w:pPr>
        <w:pStyle w:val="PL"/>
        <w:rPr>
          <w:ins w:id="78742" w:author="CR#1493r1" w:date="2020-03-27T11:20:00Z"/>
          <w:moveFrom w:id="78743" w:author="Draft version 2" w:date="2020-04-02T17:07:00Z"/>
          <w:rPrChange w:id="78744" w:author="Draft version 2" w:date="2020-04-03T01:44:00Z">
            <w:rPr>
              <w:ins w:id="78745" w:author="CR#1493r1" w:date="2020-03-27T11:20:00Z"/>
              <w:moveFrom w:id="78746" w:author="Draft version 2" w:date="2020-04-02T17:07:00Z"/>
            </w:rPr>
          </w:rPrChange>
        </w:rPr>
        <w:pPrChange w:id="78747"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748" w:author="Draft version 2" w:date="2020-04-02T17:07:00Z">
        <w:ins w:id="78749" w:author="CR#1493r1" w:date="2020-03-27T11:20:00Z">
          <w:r w:rsidRPr="004072B1" w:rsidDel="00936420">
            <w:rPr>
              <w:rPrChange w:id="78750" w:author="Draft version 2" w:date="2020-04-03T01:44:00Z">
                <w:rPr/>
              </w:rPrChange>
            </w:rPr>
            <w:t xml:space="preserve">    lateNonCriticalExtension           OCTET STRING                          </w:t>
          </w:r>
          <w:r w:rsidRPr="004072B1" w:rsidDel="00936420">
            <w:rPr>
              <w:rPrChange w:id="78751" w:author="Draft version 2" w:date="2020-04-03T01:44:00Z">
                <w:rPr>
                  <w:color w:val="993366"/>
                </w:rPr>
              </w:rPrChange>
            </w:rPr>
            <w:t>OPTIONAL</w:t>
          </w:r>
          <w:r w:rsidRPr="004072B1" w:rsidDel="00936420">
            <w:rPr>
              <w:rPrChange w:id="78752" w:author="Draft version 2" w:date="2020-04-03T01:44:00Z">
                <w:rPr/>
              </w:rPrChange>
            </w:rPr>
            <w:t>,</w:t>
          </w:r>
        </w:ins>
      </w:moveFrom>
    </w:p>
    <w:p w14:paraId="4354FAF5" w14:textId="2198604A" w:rsidR="006F56D3" w:rsidRPr="004072B1" w:rsidDel="00936420" w:rsidRDefault="006F56D3">
      <w:pPr>
        <w:pStyle w:val="PL"/>
        <w:rPr>
          <w:ins w:id="78753" w:author="CR#1493r1" w:date="2020-03-27T11:20:00Z"/>
          <w:moveFrom w:id="78754" w:author="Draft version 2" w:date="2020-04-02T17:07:00Z"/>
          <w:rPrChange w:id="78755" w:author="Draft version 2" w:date="2020-04-03T01:44:00Z">
            <w:rPr>
              <w:ins w:id="78756" w:author="CR#1493r1" w:date="2020-03-27T11:20:00Z"/>
              <w:moveFrom w:id="78757" w:author="Draft version 2" w:date="2020-04-02T17:07:00Z"/>
            </w:rPr>
          </w:rPrChange>
        </w:rPr>
        <w:pPrChange w:id="78758"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759" w:author="Draft version 2" w:date="2020-04-02T17:07:00Z">
        <w:ins w:id="78760" w:author="CR#1493r1" w:date="2020-03-27T11:20:00Z">
          <w:r w:rsidRPr="004072B1" w:rsidDel="00936420">
            <w:rPr>
              <w:rPrChange w:id="78761" w:author="Draft version 2" w:date="2020-04-03T01:44:00Z">
                <w:rPr/>
              </w:rPrChange>
            </w:rPr>
            <w:t xml:space="preserve">    ...</w:t>
          </w:r>
        </w:ins>
      </w:moveFrom>
    </w:p>
    <w:p w14:paraId="2E2C6145" w14:textId="7DD633B5" w:rsidR="006F56D3" w:rsidRPr="004072B1" w:rsidDel="00936420" w:rsidRDefault="006F56D3">
      <w:pPr>
        <w:pStyle w:val="PL"/>
        <w:rPr>
          <w:ins w:id="78762" w:author="CR#1493r1" w:date="2020-03-27T11:20:00Z"/>
          <w:moveFrom w:id="78763" w:author="Draft version 2" w:date="2020-04-02T17:07:00Z"/>
          <w:rPrChange w:id="78764" w:author="Draft version 2" w:date="2020-04-03T01:44:00Z">
            <w:rPr>
              <w:ins w:id="78765" w:author="CR#1493r1" w:date="2020-03-27T11:20:00Z"/>
              <w:moveFrom w:id="78766" w:author="Draft version 2" w:date="2020-04-02T17:07:00Z"/>
            </w:rPr>
          </w:rPrChange>
        </w:rPr>
        <w:pPrChange w:id="78767"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768" w:author="Draft version 2" w:date="2020-04-02T17:07:00Z">
        <w:ins w:id="78769" w:author="CR#1493r1" w:date="2020-03-27T11:20:00Z">
          <w:r w:rsidRPr="004072B1" w:rsidDel="00936420">
            <w:rPr>
              <w:rPrChange w:id="78770" w:author="Draft version 2" w:date="2020-04-03T01:44:00Z">
                <w:rPr/>
              </w:rPrChange>
            </w:rPr>
            <w:t>}</w:t>
          </w:r>
        </w:ins>
      </w:moveFrom>
    </w:p>
    <w:p w14:paraId="779C6CDA" w14:textId="1D8A9846" w:rsidR="006F56D3" w:rsidRPr="004072B1" w:rsidDel="00936420" w:rsidRDefault="006F56D3">
      <w:pPr>
        <w:pStyle w:val="PL"/>
        <w:rPr>
          <w:ins w:id="78771" w:author="CR#1493r1" w:date="2020-03-27T11:20:00Z"/>
          <w:moveFrom w:id="78772" w:author="Draft version 2" w:date="2020-04-02T17:07:00Z"/>
          <w:rPrChange w:id="78773" w:author="Draft version 2" w:date="2020-04-03T01:44:00Z">
            <w:rPr>
              <w:ins w:id="78774" w:author="CR#1493r1" w:date="2020-03-27T11:20:00Z"/>
              <w:moveFrom w:id="78775" w:author="Draft version 2" w:date="2020-04-02T17:07:00Z"/>
            </w:rPr>
          </w:rPrChange>
        </w:rPr>
        <w:pPrChange w:id="78776"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08F0C3" w14:textId="48FA9B99" w:rsidR="006F56D3" w:rsidRPr="004072B1" w:rsidDel="00936420" w:rsidRDefault="006F56D3">
      <w:pPr>
        <w:pStyle w:val="PL"/>
        <w:rPr>
          <w:ins w:id="78777" w:author="CR#1493r1" w:date="2020-03-27T11:20:00Z"/>
          <w:moveFrom w:id="78778" w:author="Draft version 2" w:date="2020-04-02T17:07:00Z"/>
          <w:rPrChange w:id="78779" w:author="Draft version 2" w:date="2020-04-03T01:44:00Z">
            <w:rPr>
              <w:ins w:id="78780" w:author="CR#1493r1" w:date="2020-03-27T11:20:00Z"/>
              <w:moveFrom w:id="78781" w:author="Draft version 2" w:date="2020-04-02T17:07:00Z"/>
              <w:rFonts w:ascii="Courier New" w:hAnsi="Courier New"/>
              <w:noProof/>
              <w:sz w:val="16"/>
              <w:lang w:eastAsia="en-GB"/>
            </w:rPr>
          </w:rPrChange>
        </w:rPr>
        <w:pPrChange w:id="78782"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783" w:author="Draft version 2" w:date="2020-04-02T17:07:00Z">
        <w:ins w:id="78784" w:author="CR#1493r1" w:date="2020-03-27T11:20:00Z">
          <w:r w:rsidRPr="004072B1" w:rsidDel="00936420">
            <w:rPr>
              <w:rPrChange w:id="78785" w:author="Draft version 2" w:date="2020-04-03T01:44:00Z">
                <w:rPr>
                  <w:rFonts w:ascii="Courier New" w:hAnsi="Courier New"/>
                  <w:noProof/>
                  <w:sz w:val="16"/>
                  <w:lang w:eastAsia="en-GB"/>
                </w:rPr>
              </w:rPrChange>
            </w:rPr>
            <w:t>-- TAG-SIB</w:t>
          </w:r>
        </w:ins>
        <w:ins w:id="78786" w:author="CR#1493r1" w:date="2020-03-27T11:28:00Z">
          <w:r w:rsidRPr="004072B1" w:rsidDel="00936420">
            <w:rPr>
              <w:rPrChange w:id="78787" w:author="Draft version 2" w:date="2020-04-03T01:44:00Z">
                <w:rPr>
                  <w:rFonts w:ascii="Courier New" w:hAnsi="Courier New"/>
                  <w:noProof/>
                  <w:sz w:val="16"/>
                  <w:lang w:eastAsia="en-GB"/>
                </w:rPr>
              </w:rPrChange>
            </w:rPr>
            <w:t>14</w:t>
          </w:r>
        </w:ins>
        <w:ins w:id="78788" w:author="CR#1493r1" w:date="2020-03-27T11:20:00Z">
          <w:r w:rsidRPr="004072B1" w:rsidDel="00936420">
            <w:rPr>
              <w:rPrChange w:id="78789" w:author="Draft version 2" w:date="2020-04-03T01:44:00Z">
                <w:rPr>
                  <w:rFonts w:ascii="Courier New" w:hAnsi="Courier New"/>
                  <w:noProof/>
                  <w:sz w:val="16"/>
                  <w:lang w:eastAsia="en-GB"/>
                </w:rPr>
              </w:rPrChange>
            </w:rPr>
            <w:t>-STOP</w:t>
          </w:r>
        </w:ins>
      </w:moveFrom>
    </w:p>
    <w:p w14:paraId="3D095590" w14:textId="3BD08ACE" w:rsidR="006F56D3" w:rsidRPr="004072B1" w:rsidDel="00936420" w:rsidRDefault="006F56D3">
      <w:pPr>
        <w:pStyle w:val="PL"/>
        <w:rPr>
          <w:ins w:id="78790" w:author="CR#1493r1" w:date="2020-03-27T11:20:00Z"/>
          <w:moveFrom w:id="78791" w:author="Draft version 2" w:date="2020-04-02T17:07:00Z"/>
          <w:rPrChange w:id="78792" w:author="Draft version 2" w:date="2020-04-03T01:44:00Z">
            <w:rPr>
              <w:ins w:id="78793" w:author="CR#1493r1" w:date="2020-03-27T11:20:00Z"/>
              <w:moveFrom w:id="78794" w:author="Draft version 2" w:date="2020-04-02T17:07:00Z"/>
              <w:rFonts w:ascii="Courier New" w:hAnsi="Courier New"/>
              <w:noProof/>
              <w:sz w:val="16"/>
              <w:lang w:eastAsia="en-GB"/>
            </w:rPr>
          </w:rPrChange>
        </w:rPr>
        <w:pPrChange w:id="78795"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78796" w:author="Draft version 2" w:date="2020-04-02T17:07:00Z">
        <w:ins w:id="78797" w:author="CR#1493r1" w:date="2020-03-27T11:20:00Z">
          <w:r w:rsidRPr="004072B1" w:rsidDel="00936420">
            <w:rPr>
              <w:rPrChange w:id="78798" w:author="Draft version 2" w:date="2020-04-03T01:44:00Z">
                <w:rPr>
                  <w:rFonts w:ascii="Courier New" w:hAnsi="Courier New"/>
                  <w:noProof/>
                  <w:sz w:val="16"/>
                  <w:lang w:eastAsia="en-GB"/>
                </w:rPr>
              </w:rPrChange>
            </w:rPr>
            <w:t>-- ASN1STOP</w:t>
          </w:r>
        </w:ins>
      </w:moveFrom>
    </w:p>
    <w:p w14:paraId="2A243E4B" w14:textId="4A69D5BB" w:rsidR="006F56D3" w:rsidRPr="004072B1" w:rsidDel="00936420" w:rsidRDefault="006F56D3" w:rsidP="006F56D3">
      <w:pPr>
        <w:rPr>
          <w:ins w:id="78799" w:author="CR#1493r1" w:date="2020-03-27T11:20:00Z"/>
          <w:moveFrom w:id="78800" w:author="Draft version 2" w:date="2020-04-02T17:07:00Z"/>
          <w:iCs/>
          <w:rPrChange w:id="78801" w:author="Draft version 2" w:date="2020-04-03T01:44:00Z">
            <w:rPr>
              <w:ins w:id="78802" w:author="CR#1493r1" w:date="2020-03-27T11:20:00Z"/>
              <w:moveFrom w:id="78803" w:author="Draft version 2" w:date="2020-04-02T17:07:00Z"/>
              <w:iCs/>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rsidDel="00936420" w14:paraId="1FFC6C19" w14:textId="31CFE13E" w:rsidTr="00D1231B">
        <w:trPr>
          <w:cantSplit/>
          <w:tblHeader/>
          <w:ins w:id="78804" w:author="CR#1493r1" w:date="2020-03-27T11:20:00Z"/>
        </w:trPr>
        <w:tc>
          <w:tcPr>
            <w:tcW w:w="14204" w:type="dxa"/>
          </w:tcPr>
          <w:p w14:paraId="4B7699F0" w14:textId="622B4A57" w:rsidR="006F56D3" w:rsidRPr="004072B1" w:rsidDel="00936420" w:rsidRDefault="006F56D3">
            <w:pPr>
              <w:pStyle w:val="TAH"/>
              <w:rPr>
                <w:ins w:id="78805" w:author="CR#1493r1" w:date="2020-03-27T11:20:00Z"/>
                <w:moveFrom w:id="78806" w:author="Draft version 2" w:date="2020-04-02T17:07:00Z"/>
                <w:lang w:eastAsia="en-GB"/>
                <w:rPrChange w:id="78807" w:author="Draft version 2" w:date="2020-04-03T01:44:00Z">
                  <w:rPr>
                    <w:ins w:id="78808" w:author="CR#1493r1" w:date="2020-03-27T11:20:00Z"/>
                    <w:moveFrom w:id="78809" w:author="Draft version 2" w:date="2020-04-02T17:07:00Z"/>
                    <w:rFonts w:ascii="Arial" w:hAnsi="Arial"/>
                    <w:b/>
                    <w:sz w:val="18"/>
                    <w:lang w:eastAsia="en-GB"/>
                  </w:rPr>
                </w:rPrChange>
              </w:rPr>
              <w:pPrChange w:id="78810" w:author="CR#1493r1" w:date="2020-03-27T11:28:00Z">
                <w:pPr>
                  <w:keepNext/>
                  <w:keepLines/>
                  <w:spacing w:after="0"/>
                  <w:jc w:val="center"/>
                </w:pPr>
              </w:pPrChange>
            </w:pPr>
            <w:moveFrom w:id="78811" w:author="Draft version 2" w:date="2020-04-02T17:07:00Z">
              <w:ins w:id="78812" w:author="CR#1493r1" w:date="2020-03-27T11:20:00Z">
                <w:r w:rsidRPr="004072B1" w:rsidDel="00936420">
                  <w:rPr>
                    <w:bCs/>
                    <w:i/>
                    <w:noProof/>
                    <w:rPrChange w:id="78813" w:author="Draft version 2" w:date="2020-04-03T01:44:00Z">
                      <w:rPr>
                        <w:rFonts w:ascii="Arial" w:hAnsi="Arial"/>
                        <w:b/>
                        <w:bCs/>
                        <w:i/>
                        <w:noProof/>
                        <w:sz w:val="18"/>
                      </w:rPr>
                    </w:rPrChange>
                  </w:rPr>
                  <w:t>SIB</w:t>
                </w:r>
              </w:ins>
              <w:ins w:id="78814" w:author="CR#1493r1" w:date="2020-03-27T11:28:00Z">
                <w:r w:rsidRPr="004072B1" w:rsidDel="00936420">
                  <w:rPr>
                    <w:bCs/>
                    <w:i/>
                    <w:noProof/>
                    <w:rPrChange w:id="78815" w:author="Draft version 2" w:date="2020-04-03T01:44:00Z">
                      <w:rPr>
                        <w:rFonts w:ascii="Arial" w:hAnsi="Arial"/>
                        <w:b/>
                        <w:bCs/>
                        <w:i/>
                        <w:noProof/>
                        <w:sz w:val="18"/>
                      </w:rPr>
                    </w:rPrChange>
                  </w:rPr>
                  <w:t>14</w:t>
                </w:r>
              </w:ins>
              <w:ins w:id="78816" w:author="CR#1493r1" w:date="2020-03-27T11:20:00Z">
                <w:r w:rsidRPr="004072B1" w:rsidDel="00936420">
                  <w:rPr>
                    <w:i/>
                    <w:noProof/>
                    <w:lang w:eastAsia="en-GB"/>
                    <w:rPrChange w:id="78817" w:author="Draft version 2" w:date="2020-04-03T01:44:00Z">
                      <w:rPr>
                        <w:rFonts w:ascii="Arial" w:hAnsi="Arial"/>
                        <w:b/>
                        <w:i/>
                        <w:noProof/>
                        <w:sz w:val="18"/>
                        <w:lang w:eastAsia="en-GB"/>
                      </w:rPr>
                    </w:rPrChange>
                  </w:rPr>
                  <w:t xml:space="preserve"> </w:t>
                </w:r>
                <w:r w:rsidRPr="004072B1" w:rsidDel="00936420">
                  <w:rPr>
                    <w:noProof/>
                    <w:lang w:eastAsia="en-GB"/>
                    <w:rPrChange w:id="78818" w:author="Draft version 2" w:date="2020-04-03T01:44:00Z">
                      <w:rPr>
                        <w:rFonts w:ascii="Arial" w:hAnsi="Arial"/>
                        <w:b/>
                        <w:noProof/>
                        <w:sz w:val="18"/>
                        <w:lang w:eastAsia="en-GB"/>
                      </w:rPr>
                    </w:rPrChange>
                  </w:rPr>
                  <w:t>field descriptions</w:t>
                </w:r>
              </w:ins>
            </w:moveFrom>
          </w:p>
        </w:tc>
      </w:tr>
      <w:tr w:rsidR="006F56D3" w:rsidRPr="004072B1" w:rsidDel="00936420" w14:paraId="1CBB122A" w14:textId="55FE7074" w:rsidTr="00D1231B">
        <w:trPr>
          <w:cantSplit/>
          <w:ins w:id="78819" w:author="CR#1493r1" w:date="2020-03-27T11:20:00Z"/>
        </w:trPr>
        <w:tc>
          <w:tcPr>
            <w:tcW w:w="14204" w:type="dxa"/>
          </w:tcPr>
          <w:p w14:paraId="31CBC1BE" w14:textId="30D532D2" w:rsidR="006F56D3" w:rsidRPr="004072B1" w:rsidDel="00936420" w:rsidRDefault="006F56D3">
            <w:pPr>
              <w:pStyle w:val="TAL"/>
              <w:rPr>
                <w:ins w:id="78820" w:author="CR#1493r1" w:date="2020-03-27T11:20:00Z"/>
                <w:moveFrom w:id="78821" w:author="Draft version 2" w:date="2020-04-02T17:07:00Z"/>
                <w:b/>
                <w:bCs/>
                <w:i/>
                <w:iCs/>
                <w:lang w:eastAsia="zh-CN"/>
                <w:rPrChange w:id="78822" w:author="Draft version 2" w:date="2020-04-03T01:44:00Z">
                  <w:rPr>
                    <w:ins w:id="78823" w:author="CR#1493r1" w:date="2020-03-27T11:20:00Z"/>
                    <w:moveFrom w:id="78824" w:author="Draft version 2" w:date="2020-04-02T17:07:00Z"/>
                    <w:lang w:eastAsia="zh-CN"/>
                  </w:rPr>
                </w:rPrChange>
              </w:rPr>
              <w:pPrChange w:id="78825" w:author="CR#1493r1" w:date="2020-03-27T11:28:00Z">
                <w:pPr>
                  <w:keepNext/>
                  <w:keepLines/>
                  <w:spacing w:after="0"/>
                </w:pPr>
              </w:pPrChange>
            </w:pPr>
            <w:moveFrom w:id="78826" w:author="Draft version 2" w:date="2020-04-02T17:07:00Z">
              <w:ins w:id="78827" w:author="CR#1493r1" w:date="2020-03-27T11:20:00Z">
                <w:r w:rsidRPr="004072B1" w:rsidDel="00936420">
                  <w:rPr>
                    <w:b/>
                    <w:bCs/>
                    <w:i/>
                    <w:iCs/>
                    <w:lang w:eastAsia="zh-CN"/>
                    <w:rPrChange w:id="78828" w:author="Draft version 2" w:date="2020-04-03T01:44:00Z">
                      <w:rPr>
                        <w:lang w:eastAsia="zh-CN"/>
                      </w:rPr>
                    </w:rPrChange>
                  </w:rPr>
                  <w:t>sl-V2X-ConfigCommonExt</w:t>
                </w:r>
              </w:ins>
            </w:moveFrom>
          </w:p>
          <w:p w14:paraId="70D45483" w14:textId="5829C885" w:rsidR="006F56D3" w:rsidRPr="004072B1" w:rsidDel="00936420" w:rsidRDefault="006F56D3">
            <w:pPr>
              <w:pStyle w:val="TAL"/>
              <w:rPr>
                <w:ins w:id="78829" w:author="CR#1493r1" w:date="2020-03-27T11:20:00Z"/>
                <w:moveFrom w:id="78830" w:author="Draft version 2" w:date="2020-04-02T17:07:00Z"/>
                <w:bCs/>
                <w:noProof/>
                <w:lang w:eastAsia="en-GB"/>
                <w:rPrChange w:id="78831" w:author="Draft version 2" w:date="2020-04-03T01:44:00Z">
                  <w:rPr>
                    <w:ins w:id="78832" w:author="CR#1493r1" w:date="2020-03-27T11:20:00Z"/>
                    <w:moveFrom w:id="78833" w:author="Draft version 2" w:date="2020-04-02T17:07:00Z"/>
                    <w:bCs/>
                    <w:noProof/>
                    <w:lang w:eastAsia="en-GB"/>
                  </w:rPr>
                </w:rPrChange>
              </w:rPr>
              <w:pPrChange w:id="78834" w:author="CR#1493r1" w:date="2020-03-27T11:28:00Z">
                <w:pPr>
                  <w:keepNext/>
                  <w:keepLines/>
                  <w:spacing w:after="0"/>
                </w:pPr>
              </w:pPrChange>
            </w:pPr>
            <w:moveFrom w:id="78835" w:author="Draft version 2" w:date="2020-04-02T17:07:00Z">
              <w:ins w:id="78836" w:author="CR#1493r1" w:date="2020-03-27T11:20:00Z">
                <w:r w:rsidRPr="004072B1" w:rsidDel="00936420">
                  <w:rPr>
                    <w:rPrChange w:id="78837" w:author="Draft version 2" w:date="2020-04-03T01:44:00Z">
                      <w:rPr/>
                    </w:rPrChange>
                  </w:rPr>
                  <w:t xml:space="preserve">This field includes the </w:t>
                </w:r>
                <w:r w:rsidRPr="004072B1" w:rsidDel="00936420">
                  <w:rPr>
                    <w:bCs/>
                    <w:noProof/>
                    <w:lang w:eastAsia="en-GB"/>
                    <w:rPrChange w:id="78838" w:author="Draft version 2" w:date="2020-04-03T01:44:00Z">
                      <w:rPr>
                        <w:bCs/>
                        <w:noProof/>
                        <w:lang w:eastAsia="en-GB"/>
                      </w:rPr>
                    </w:rPrChange>
                  </w:rPr>
                  <w:t xml:space="preserve">E-UTRA </w:t>
                </w:r>
                <w:r w:rsidRPr="004072B1" w:rsidDel="00936420">
                  <w:rPr>
                    <w:bCs/>
                    <w:i/>
                    <w:iCs/>
                    <w:noProof/>
                    <w:lang w:eastAsia="en-GB"/>
                    <w:rPrChange w:id="78839" w:author="Draft version 2" w:date="2020-04-03T01:44:00Z">
                      <w:rPr>
                        <w:bCs/>
                        <w:noProof/>
                        <w:lang w:eastAsia="en-GB"/>
                      </w:rPr>
                    </w:rPrChange>
                  </w:rPr>
                  <w:t>SystemInformationBlockType26</w:t>
                </w:r>
                <w:r w:rsidRPr="004072B1" w:rsidDel="00936420">
                  <w:rPr>
                    <w:bCs/>
                    <w:noProof/>
                    <w:lang w:eastAsia="en-GB"/>
                    <w:rPrChange w:id="78840" w:author="Draft version 2" w:date="2020-04-03T01:44:00Z">
                      <w:rPr>
                        <w:bCs/>
                        <w:noProof/>
                        <w:lang w:eastAsia="en-GB"/>
                      </w:rPr>
                    </w:rPrChange>
                  </w:rPr>
                  <w:t xml:space="preserve"> message as specified in TS 36.331 [10].</w:t>
                </w:r>
              </w:ins>
            </w:moveFrom>
          </w:p>
        </w:tc>
      </w:tr>
    </w:tbl>
    <w:p w14:paraId="5C36D89D" w14:textId="1D2CFFB0" w:rsidR="006F56D3" w:rsidRPr="004072B1" w:rsidDel="00936420" w:rsidRDefault="006F56D3" w:rsidP="002C5D28">
      <w:pPr>
        <w:rPr>
          <w:moveFrom w:id="78841" w:author="Draft version 2" w:date="2020-04-02T17:07:00Z"/>
          <w:rPrChange w:id="78842" w:author="Draft version 2" w:date="2020-04-03T01:44:00Z">
            <w:rPr>
              <w:moveFrom w:id="78843" w:author="Draft version 2" w:date="2020-04-02T17:07:00Z"/>
            </w:rPr>
          </w:rPrChange>
        </w:rPr>
      </w:pPr>
    </w:p>
    <w:p w14:paraId="292F3C12" w14:textId="77777777" w:rsidR="002C5D28" w:rsidRPr="004072B1" w:rsidRDefault="002C5D28" w:rsidP="002C5D28">
      <w:pPr>
        <w:pStyle w:val="Heading3"/>
        <w:rPr>
          <w:rPrChange w:id="78844" w:author="Draft version 2" w:date="2020-04-03T01:44:00Z">
            <w:rPr/>
          </w:rPrChange>
        </w:rPr>
      </w:pPr>
      <w:bookmarkStart w:id="78845" w:name="_Toc20425929"/>
      <w:bookmarkStart w:id="78846" w:name="_Toc29321325"/>
      <w:bookmarkStart w:id="78847" w:name="_Toc36757060"/>
      <w:moveFromRangeEnd w:id="77360"/>
      <w:r w:rsidRPr="004072B1">
        <w:rPr>
          <w:rPrChange w:id="78848" w:author="Draft version 2" w:date="2020-04-03T01:44:00Z">
            <w:rPr/>
          </w:rPrChange>
        </w:rPr>
        <w:t>6.3.2</w:t>
      </w:r>
      <w:r w:rsidRPr="004072B1">
        <w:rPr>
          <w:rPrChange w:id="78849" w:author="Draft version 2" w:date="2020-04-03T01:44:00Z">
            <w:rPr/>
          </w:rPrChange>
        </w:rPr>
        <w:tab/>
        <w:t>Radio resource control information elements</w:t>
      </w:r>
      <w:bookmarkEnd w:id="78845"/>
      <w:bookmarkEnd w:id="78846"/>
      <w:bookmarkEnd w:id="78847"/>
    </w:p>
    <w:p w14:paraId="142047D2" w14:textId="77777777" w:rsidR="002C5D28" w:rsidRPr="004072B1" w:rsidRDefault="002C5D28" w:rsidP="002C5D28">
      <w:pPr>
        <w:pStyle w:val="Heading4"/>
        <w:rPr>
          <w:rPrChange w:id="78850" w:author="Draft version 2" w:date="2020-04-03T01:44:00Z">
            <w:rPr/>
          </w:rPrChange>
        </w:rPr>
      </w:pPr>
      <w:bookmarkStart w:id="78851" w:name="_Toc20425930"/>
      <w:bookmarkStart w:id="78852" w:name="_Toc29321326"/>
      <w:bookmarkStart w:id="78853" w:name="_Toc36757061"/>
      <w:r w:rsidRPr="004072B1">
        <w:rPr>
          <w:rPrChange w:id="78854" w:author="Draft version 2" w:date="2020-04-03T01:44:00Z">
            <w:rPr/>
          </w:rPrChange>
        </w:rPr>
        <w:t>–</w:t>
      </w:r>
      <w:r w:rsidRPr="004072B1">
        <w:rPr>
          <w:rPrChange w:id="78855" w:author="Draft version 2" w:date="2020-04-03T01:44:00Z">
            <w:rPr/>
          </w:rPrChange>
        </w:rPr>
        <w:tab/>
      </w:r>
      <w:r w:rsidRPr="004072B1">
        <w:rPr>
          <w:i/>
          <w:rPrChange w:id="78856" w:author="Draft version 2" w:date="2020-04-03T01:44:00Z">
            <w:rPr>
              <w:i/>
            </w:rPr>
          </w:rPrChange>
        </w:rPr>
        <w:t>AdditionalSpectrumEmission</w:t>
      </w:r>
      <w:bookmarkEnd w:id="78851"/>
      <w:bookmarkEnd w:id="78852"/>
      <w:bookmarkEnd w:id="78853"/>
    </w:p>
    <w:p w14:paraId="35700F7E" w14:textId="4184BF8F" w:rsidR="002C5D28" w:rsidRPr="004072B1" w:rsidRDefault="002C5D28" w:rsidP="002C5D28">
      <w:pPr>
        <w:rPr>
          <w:rPrChange w:id="78857" w:author="Draft version 2" w:date="2020-04-03T01:44:00Z">
            <w:rPr/>
          </w:rPrChange>
        </w:rPr>
      </w:pPr>
      <w:r w:rsidRPr="004072B1">
        <w:rPr>
          <w:rPrChange w:id="78858" w:author="Draft version 2" w:date="2020-04-03T01:44:00Z">
            <w:rPr/>
          </w:rPrChange>
        </w:rPr>
        <w:t xml:space="preserve">The IE </w:t>
      </w:r>
      <w:r w:rsidRPr="004072B1">
        <w:rPr>
          <w:i/>
          <w:rPrChange w:id="78859" w:author="Draft version 2" w:date="2020-04-03T01:44:00Z">
            <w:rPr>
              <w:i/>
            </w:rPr>
          </w:rPrChange>
        </w:rPr>
        <w:t>AdditionalSpectrumEmission</w:t>
      </w:r>
      <w:r w:rsidRPr="004072B1">
        <w:rPr>
          <w:rPrChange w:id="78860" w:author="Draft version 2" w:date="2020-04-03T01:44:00Z">
            <w:rPr/>
          </w:rPrChange>
        </w:rPr>
        <w:t xml:space="preserve"> is used to indicate emission requirements to be fulfilled by the UE (see </w:t>
      </w:r>
      <w:r w:rsidR="00484037" w:rsidRPr="004072B1">
        <w:rPr>
          <w:rPrChange w:id="78861" w:author="Draft version 2" w:date="2020-04-03T01:44:00Z">
            <w:rPr/>
          </w:rPrChange>
        </w:rPr>
        <w:t>TS 38.101</w:t>
      </w:r>
      <w:r w:rsidR="005E33F0" w:rsidRPr="004072B1">
        <w:rPr>
          <w:rPrChange w:id="78862" w:author="Draft version 2" w:date="2020-04-03T01:44:00Z">
            <w:rPr/>
          </w:rPrChange>
        </w:rPr>
        <w:t>-1</w:t>
      </w:r>
      <w:r w:rsidR="00484037" w:rsidRPr="004072B1">
        <w:rPr>
          <w:rPrChange w:id="78863" w:author="Draft version 2" w:date="2020-04-03T01:44:00Z">
            <w:rPr/>
          </w:rPrChange>
        </w:rPr>
        <w:t xml:space="preserve"> [15]</w:t>
      </w:r>
      <w:r w:rsidRPr="004072B1">
        <w:rPr>
          <w:rPrChange w:id="78864" w:author="Draft version 2" w:date="2020-04-03T01:44:00Z">
            <w:rPr/>
          </w:rPrChange>
        </w:rPr>
        <w:t xml:space="preserve">, </w:t>
      </w:r>
      <w:r w:rsidR="003E5807" w:rsidRPr="004072B1">
        <w:rPr>
          <w:rPrChange w:id="78865" w:author="Draft version 2" w:date="2020-04-03T01:44:00Z">
            <w:rPr/>
          </w:rPrChange>
        </w:rPr>
        <w:t>clause 6.2.3</w:t>
      </w:r>
      <w:r w:rsidR="004F70FE" w:rsidRPr="004072B1">
        <w:rPr>
          <w:rPrChange w:id="78866" w:author="Draft version 2" w:date="2020-04-03T01:44:00Z">
            <w:rPr/>
          </w:rPrChange>
        </w:rPr>
        <w:t>, and TS 38.101-2 [39], clause 6.2.3</w:t>
      </w:r>
      <w:r w:rsidRPr="004072B1">
        <w:rPr>
          <w:rPrChange w:id="78867" w:author="Draft version 2" w:date="2020-04-03T01:44:00Z">
            <w:rPr/>
          </w:rPrChange>
        </w:rPr>
        <w:t>)</w:t>
      </w:r>
      <w:r w:rsidR="00235CAB" w:rsidRPr="004072B1">
        <w:rPr>
          <w:rPrChange w:id="78868" w:author="Draft version 2" w:date="2020-04-03T01:44:00Z">
            <w:rPr/>
          </w:rPrChange>
        </w:rPr>
        <w:t>.</w:t>
      </w:r>
    </w:p>
    <w:p w14:paraId="270F2433" w14:textId="77777777" w:rsidR="002C5D28" w:rsidRPr="004072B1" w:rsidRDefault="002C5D28" w:rsidP="002C5D28">
      <w:pPr>
        <w:pStyle w:val="TH"/>
        <w:rPr>
          <w:rPrChange w:id="78869" w:author="Draft version 2" w:date="2020-04-03T01:44:00Z">
            <w:rPr/>
          </w:rPrChange>
        </w:rPr>
      </w:pPr>
      <w:r w:rsidRPr="004072B1">
        <w:rPr>
          <w:i/>
          <w:rPrChange w:id="78870" w:author="Draft version 2" w:date="2020-04-03T01:44:00Z">
            <w:rPr>
              <w:i/>
            </w:rPr>
          </w:rPrChange>
        </w:rPr>
        <w:t>AdditionalSpectrumEmission</w:t>
      </w:r>
      <w:r w:rsidRPr="004072B1">
        <w:rPr>
          <w:rPrChange w:id="78871" w:author="Draft version 2" w:date="2020-04-03T01:44:00Z">
            <w:rPr/>
          </w:rPrChange>
        </w:rPr>
        <w:t xml:space="preserve"> information element</w:t>
      </w:r>
    </w:p>
    <w:p w14:paraId="0AEC80B0" w14:textId="77777777" w:rsidR="002C5D28" w:rsidRPr="004072B1" w:rsidRDefault="002C5D28" w:rsidP="0096519C">
      <w:pPr>
        <w:pStyle w:val="PL"/>
        <w:rPr>
          <w:rPrChange w:id="78872" w:author="Draft version 2" w:date="2020-04-03T01:44:00Z">
            <w:rPr>
              <w:color w:val="808080"/>
            </w:rPr>
          </w:rPrChange>
        </w:rPr>
      </w:pPr>
      <w:r w:rsidRPr="004072B1">
        <w:rPr>
          <w:rPrChange w:id="78873" w:author="Draft version 2" w:date="2020-04-03T01:44:00Z">
            <w:rPr>
              <w:color w:val="808080"/>
            </w:rPr>
          </w:rPrChange>
        </w:rPr>
        <w:t>-- ASN1START</w:t>
      </w:r>
    </w:p>
    <w:p w14:paraId="2E119058" w14:textId="77777777" w:rsidR="002C5D28" w:rsidRPr="004072B1" w:rsidRDefault="002C5D28" w:rsidP="0096519C">
      <w:pPr>
        <w:pStyle w:val="PL"/>
        <w:rPr>
          <w:rPrChange w:id="78874" w:author="Draft version 2" w:date="2020-04-03T01:44:00Z">
            <w:rPr>
              <w:color w:val="808080"/>
            </w:rPr>
          </w:rPrChange>
        </w:rPr>
      </w:pPr>
      <w:r w:rsidRPr="004072B1">
        <w:rPr>
          <w:rPrChange w:id="78875" w:author="Draft version 2" w:date="2020-04-03T01:44:00Z">
            <w:rPr>
              <w:color w:val="808080"/>
            </w:rPr>
          </w:rPrChange>
        </w:rPr>
        <w:t>-- TAG-ADDITIONALSPECTRUMEMISSION-START</w:t>
      </w:r>
    </w:p>
    <w:p w14:paraId="72DB407B" w14:textId="77777777" w:rsidR="002C5D28" w:rsidRPr="004072B1" w:rsidRDefault="002C5D28" w:rsidP="0096519C">
      <w:pPr>
        <w:pStyle w:val="PL"/>
        <w:rPr>
          <w:rPrChange w:id="78876" w:author="Draft version 2" w:date="2020-04-03T01:44:00Z">
            <w:rPr/>
          </w:rPrChange>
        </w:rPr>
      </w:pPr>
    </w:p>
    <w:p w14:paraId="60459795" w14:textId="77777777" w:rsidR="002C5D28" w:rsidRPr="004072B1" w:rsidRDefault="002C5D28" w:rsidP="0096519C">
      <w:pPr>
        <w:pStyle w:val="PL"/>
        <w:rPr>
          <w:rPrChange w:id="78877" w:author="Draft version 2" w:date="2020-04-03T01:44:00Z">
            <w:rPr/>
          </w:rPrChange>
        </w:rPr>
      </w:pPr>
      <w:r w:rsidRPr="004072B1">
        <w:rPr>
          <w:rPrChange w:id="78878" w:author="Draft version 2" w:date="2020-04-03T01:44:00Z">
            <w:rPr/>
          </w:rPrChange>
        </w:rPr>
        <w:t xml:space="preserve">AdditionalSpectrumEmission ::=              </w:t>
      </w:r>
      <w:r w:rsidRPr="004072B1">
        <w:rPr>
          <w:rPrChange w:id="78879" w:author="Draft version 2" w:date="2020-04-03T01:44:00Z">
            <w:rPr>
              <w:color w:val="993366"/>
            </w:rPr>
          </w:rPrChange>
        </w:rPr>
        <w:t>INTEGER</w:t>
      </w:r>
      <w:r w:rsidRPr="004072B1">
        <w:rPr>
          <w:rPrChange w:id="78880" w:author="Draft version 2" w:date="2020-04-03T01:44:00Z">
            <w:rPr/>
          </w:rPrChange>
        </w:rPr>
        <w:t xml:space="preserve"> (0..7)</w:t>
      </w:r>
    </w:p>
    <w:p w14:paraId="68D5145B" w14:textId="77777777" w:rsidR="002C5D28" w:rsidRPr="004072B1" w:rsidRDefault="002C5D28" w:rsidP="0096519C">
      <w:pPr>
        <w:pStyle w:val="PL"/>
        <w:rPr>
          <w:rPrChange w:id="78881" w:author="Draft version 2" w:date="2020-04-03T01:44:00Z">
            <w:rPr/>
          </w:rPrChange>
        </w:rPr>
      </w:pPr>
    </w:p>
    <w:p w14:paraId="517AD01B" w14:textId="77777777" w:rsidR="002C5D28" w:rsidRPr="004072B1" w:rsidRDefault="002C5D28" w:rsidP="0096519C">
      <w:pPr>
        <w:pStyle w:val="PL"/>
        <w:rPr>
          <w:rPrChange w:id="78882" w:author="Draft version 2" w:date="2020-04-03T01:44:00Z">
            <w:rPr>
              <w:color w:val="808080"/>
            </w:rPr>
          </w:rPrChange>
        </w:rPr>
      </w:pPr>
      <w:r w:rsidRPr="004072B1">
        <w:rPr>
          <w:rPrChange w:id="78883" w:author="Draft version 2" w:date="2020-04-03T01:44:00Z">
            <w:rPr>
              <w:color w:val="808080"/>
            </w:rPr>
          </w:rPrChange>
        </w:rPr>
        <w:lastRenderedPageBreak/>
        <w:t>-- TAG-ADDITIONALSPECTRUMEMISSION-STOP</w:t>
      </w:r>
    </w:p>
    <w:p w14:paraId="6F8E8EF9" w14:textId="77777777" w:rsidR="002C5D28" w:rsidRPr="004072B1" w:rsidRDefault="002C5D28" w:rsidP="0096519C">
      <w:pPr>
        <w:pStyle w:val="PL"/>
        <w:rPr>
          <w:rPrChange w:id="78884" w:author="Draft version 2" w:date="2020-04-03T01:44:00Z">
            <w:rPr>
              <w:color w:val="808080"/>
            </w:rPr>
          </w:rPrChange>
        </w:rPr>
      </w:pPr>
      <w:r w:rsidRPr="004072B1">
        <w:rPr>
          <w:rPrChange w:id="78885" w:author="Draft version 2" w:date="2020-04-03T01:44:00Z">
            <w:rPr>
              <w:color w:val="808080"/>
            </w:rPr>
          </w:rPrChange>
        </w:rPr>
        <w:t>-- ASN1STOP</w:t>
      </w:r>
    </w:p>
    <w:p w14:paraId="4B0FC744" w14:textId="77777777" w:rsidR="002C5D28" w:rsidRPr="004072B1" w:rsidRDefault="002C5D28" w:rsidP="002C5D28">
      <w:pPr>
        <w:rPr>
          <w:rPrChange w:id="78886" w:author="Draft version 2" w:date="2020-04-03T01:44:00Z">
            <w:rPr/>
          </w:rPrChange>
        </w:rPr>
      </w:pPr>
    </w:p>
    <w:p w14:paraId="375C4941" w14:textId="77777777" w:rsidR="002C5D28" w:rsidRPr="004072B1" w:rsidRDefault="002C5D28" w:rsidP="002C5D28">
      <w:pPr>
        <w:pStyle w:val="Heading4"/>
        <w:rPr>
          <w:rPrChange w:id="78887" w:author="Draft version 2" w:date="2020-04-03T01:44:00Z">
            <w:rPr/>
          </w:rPrChange>
        </w:rPr>
      </w:pPr>
      <w:bookmarkStart w:id="78888" w:name="_Toc20425931"/>
      <w:bookmarkStart w:id="78889" w:name="_Toc29321327"/>
      <w:bookmarkStart w:id="78890" w:name="_Toc36757062"/>
      <w:r w:rsidRPr="004072B1">
        <w:rPr>
          <w:rPrChange w:id="78891" w:author="Draft version 2" w:date="2020-04-03T01:44:00Z">
            <w:rPr/>
          </w:rPrChange>
        </w:rPr>
        <w:t>–</w:t>
      </w:r>
      <w:r w:rsidRPr="004072B1">
        <w:rPr>
          <w:rPrChange w:id="78892" w:author="Draft version 2" w:date="2020-04-03T01:44:00Z">
            <w:rPr/>
          </w:rPrChange>
        </w:rPr>
        <w:tab/>
      </w:r>
      <w:r w:rsidRPr="004072B1">
        <w:rPr>
          <w:i/>
          <w:rPrChange w:id="78893" w:author="Draft version 2" w:date="2020-04-03T01:44:00Z">
            <w:rPr>
              <w:i/>
            </w:rPr>
          </w:rPrChange>
        </w:rPr>
        <w:t>Alpha</w:t>
      </w:r>
      <w:bookmarkEnd w:id="78888"/>
      <w:bookmarkEnd w:id="78889"/>
      <w:bookmarkEnd w:id="78890"/>
    </w:p>
    <w:p w14:paraId="6A731C60" w14:textId="5BFAF0A4" w:rsidR="002C5D28" w:rsidRPr="004072B1" w:rsidRDefault="002C5D28" w:rsidP="002C5D28">
      <w:pPr>
        <w:rPr>
          <w:rPrChange w:id="78894" w:author="Draft version 2" w:date="2020-04-03T01:44:00Z">
            <w:rPr/>
          </w:rPrChange>
        </w:rPr>
      </w:pPr>
      <w:r w:rsidRPr="004072B1">
        <w:rPr>
          <w:rPrChange w:id="78895" w:author="Draft version 2" w:date="2020-04-03T01:44:00Z">
            <w:rPr/>
          </w:rPrChange>
        </w:rPr>
        <w:t xml:space="preserve">The IE </w:t>
      </w:r>
      <w:r w:rsidRPr="004072B1">
        <w:rPr>
          <w:i/>
          <w:rPrChange w:id="78896" w:author="Draft version 2" w:date="2020-04-03T01:44:00Z">
            <w:rPr>
              <w:i/>
            </w:rPr>
          </w:rPrChange>
        </w:rPr>
        <w:t>Alpha</w:t>
      </w:r>
      <w:r w:rsidRPr="004072B1">
        <w:rPr>
          <w:rPrChange w:id="78897" w:author="Draft version 2" w:date="2020-04-03T01:44:00Z">
            <w:rPr/>
          </w:rPrChange>
        </w:rPr>
        <w:t xml:space="preserve"> defines possible values of a the pathloss compensation coefficient for uplink power control. </w:t>
      </w:r>
      <w:r w:rsidR="00362AC3" w:rsidRPr="004072B1">
        <w:rPr>
          <w:rPrChange w:id="78898" w:author="Draft version 2" w:date="2020-04-03T01:44:00Z">
            <w:rPr/>
          </w:rPrChange>
        </w:rPr>
        <w:t xml:space="preserve">Value </w:t>
      </w:r>
      <w:r w:rsidRPr="004072B1">
        <w:rPr>
          <w:i/>
          <w:rPrChange w:id="78899" w:author="Draft version 2" w:date="2020-04-03T01:44:00Z">
            <w:rPr>
              <w:i/>
            </w:rPr>
          </w:rPrChange>
        </w:rPr>
        <w:t>alpha0</w:t>
      </w:r>
      <w:r w:rsidRPr="004072B1">
        <w:rPr>
          <w:rPrChange w:id="78900" w:author="Draft version 2" w:date="2020-04-03T01:44:00Z">
            <w:rPr/>
          </w:rPrChange>
        </w:rPr>
        <w:t xml:space="preserve"> corresponds to the value 0, </w:t>
      </w:r>
      <w:r w:rsidR="00362AC3" w:rsidRPr="004072B1">
        <w:rPr>
          <w:rPrChange w:id="78901" w:author="Draft version 2" w:date="2020-04-03T01:44:00Z">
            <w:rPr/>
          </w:rPrChange>
        </w:rPr>
        <w:t xml:space="preserve">Value </w:t>
      </w:r>
      <w:r w:rsidRPr="004072B1">
        <w:rPr>
          <w:i/>
          <w:rPrChange w:id="78902" w:author="Draft version 2" w:date="2020-04-03T01:44:00Z">
            <w:rPr>
              <w:i/>
            </w:rPr>
          </w:rPrChange>
        </w:rPr>
        <w:t>alpha04</w:t>
      </w:r>
      <w:r w:rsidRPr="004072B1">
        <w:rPr>
          <w:rPrChange w:id="78903" w:author="Draft version 2" w:date="2020-04-03T01:44:00Z">
            <w:rPr/>
          </w:rPrChange>
        </w:rPr>
        <w:t xml:space="preserve"> corresponds to the value 0.4, </w:t>
      </w:r>
      <w:r w:rsidR="00362AC3" w:rsidRPr="004072B1">
        <w:rPr>
          <w:rPrChange w:id="78904" w:author="Draft version 2" w:date="2020-04-03T01:44:00Z">
            <w:rPr/>
          </w:rPrChange>
        </w:rPr>
        <w:t xml:space="preserve">Value </w:t>
      </w:r>
      <w:r w:rsidRPr="004072B1">
        <w:rPr>
          <w:i/>
          <w:rPrChange w:id="78905" w:author="Draft version 2" w:date="2020-04-03T01:44:00Z">
            <w:rPr>
              <w:i/>
            </w:rPr>
          </w:rPrChange>
        </w:rPr>
        <w:t>alpha05</w:t>
      </w:r>
      <w:r w:rsidRPr="004072B1">
        <w:rPr>
          <w:rPrChange w:id="78906" w:author="Draft version 2" w:date="2020-04-03T01:44:00Z">
            <w:rPr/>
          </w:rPrChange>
        </w:rPr>
        <w:t xml:space="preserve"> corresponds to the value 0.5 and so on. </w:t>
      </w:r>
      <w:r w:rsidR="00362AC3" w:rsidRPr="004072B1">
        <w:rPr>
          <w:rPrChange w:id="78907" w:author="Draft version 2" w:date="2020-04-03T01:44:00Z">
            <w:rPr/>
          </w:rPrChange>
        </w:rPr>
        <w:t xml:space="preserve">Value </w:t>
      </w:r>
      <w:r w:rsidRPr="004072B1">
        <w:rPr>
          <w:i/>
          <w:rPrChange w:id="78908" w:author="Draft version 2" w:date="2020-04-03T01:44:00Z">
            <w:rPr>
              <w:i/>
            </w:rPr>
          </w:rPrChange>
        </w:rPr>
        <w:t>alpha1</w:t>
      </w:r>
      <w:r w:rsidRPr="004072B1">
        <w:rPr>
          <w:rPrChange w:id="78909" w:author="Draft version 2" w:date="2020-04-03T01:44:00Z">
            <w:rPr/>
          </w:rPrChange>
        </w:rPr>
        <w:t xml:space="preserve"> corresponds to value 1. See also </w:t>
      </w:r>
      <w:r w:rsidR="00F37A41" w:rsidRPr="004072B1">
        <w:rPr>
          <w:rPrChange w:id="78910" w:author="Draft version 2" w:date="2020-04-03T01:44:00Z">
            <w:rPr/>
          </w:rPrChange>
        </w:rPr>
        <w:t>clause</w:t>
      </w:r>
      <w:r w:rsidRPr="004072B1">
        <w:rPr>
          <w:rPrChange w:id="78911" w:author="Draft version 2" w:date="2020-04-03T01:44:00Z">
            <w:rPr/>
          </w:rPrChange>
        </w:rPr>
        <w:t xml:space="preserve"> 7.</w:t>
      </w:r>
      <w:r w:rsidR="00697FCB" w:rsidRPr="004072B1">
        <w:rPr>
          <w:rPrChange w:id="78912" w:author="Draft version 2" w:date="2020-04-03T01:44:00Z">
            <w:rPr/>
          </w:rPrChange>
        </w:rPr>
        <w:t>1</w:t>
      </w:r>
      <w:r w:rsidRPr="004072B1">
        <w:rPr>
          <w:rPrChange w:id="78913" w:author="Draft version 2" w:date="2020-04-03T01:44:00Z">
            <w:rPr/>
          </w:rPrChange>
        </w:rPr>
        <w:t xml:space="preserve"> of </w:t>
      </w:r>
      <w:r w:rsidR="00697FCB" w:rsidRPr="004072B1">
        <w:rPr>
          <w:rPrChange w:id="78914" w:author="Draft version 2" w:date="2020-04-03T01:44:00Z">
            <w:rPr/>
          </w:rPrChange>
        </w:rPr>
        <w:t xml:space="preserve">TS </w:t>
      </w:r>
      <w:r w:rsidRPr="004072B1">
        <w:rPr>
          <w:rPrChange w:id="78915" w:author="Draft version 2" w:date="2020-04-03T01:44:00Z">
            <w:rPr/>
          </w:rPrChange>
        </w:rPr>
        <w:t>38.213</w:t>
      </w:r>
      <w:r w:rsidR="00697FCB" w:rsidRPr="004072B1">
        <w:rPr>
          <w:rPrChange w:id="78916" w:author="Draft version 2" w:date="2020-04-03T01:44:00Z">
            <w:rPr/>
          </w:rPrChange>
        </w:rPr>
        <w:t xml:space="preserve"> [13]</w:t>
      </w:r>
      <w:r w:rsidRPr="004072B1">
        <w:rPr>
          <w:rPrChange w:id="78917" w:author="Draft version 2" w:date="2020-04-03T01:44:00Z">
            <w:rPr/>
          </w:rPrChange>
        </w:rPr>
        <w:t>.</w:t>
      </w:r>
    </w:p>
    <w:p w14:paraId="5D147FF1" w14:textId="77777777" w:rsidR="002C5D28" w:rsidRPr="004072B1" w:rsidRDefault="002C5D28" w:rsidP="0096519C">
      <w:pPr>
        <w:pStyle w:val="PL"/>
        <w:rPr>
          <w:rPrChange w:id="78918" w:author="Draft version 2" w:date="2020-04-03T01:44:00Z">
            <w:rPr>
              <w:color w:val="808080"/>
            </w:rPr>
          </w:rPrChange>
        </w:rPr>
      </w:pPr>
      <w:r w:rsidRPr="004072B1">
        <w:rPr>
          <w:rPrChange w:id="78919" w:author="Draft version 2" w:date="2020-04-03T01:44:00Z">
            <w:rPr>
              <w:color w:val="808080"/>
            </w:rPr>
          </w:rPrChange>
        </w:rPr>
        <w:t>-- ASN1START</w:t>
      </w:r>
    </w:p>
    <w:p w14:paraId="767D1E0F" w14:textId="77777777" w:rsidR="002C5D28" w:rsidRPr="004072B1" w:rsidRDefault="002C5D28" w:rsidP="0096519C">
      <w:pPr>
        <w:pStyle w:val="PL"/>
        <w:rPr>
          <w:rPrChange w:id="78920" w:author="Draft version 2" w:date="2020-04-03T01:44:00Z">
            <w:rPr>
              <w:color w:val="808080"/>
            </w:rPr>
          </w:rPrChange>
        </w:rPr>
      </w:pPr>
      <w:r w:rsidRPr="004072B1">
        <w:rPr>
          <w:rPrChange w:id="78921" w:author="Draft version 2" w:date="2020-04-03T01:44:00Z">
            <w:rPr>
              <w:color w:val="808080"/>
            </w:rPr>
          </w:rPrChange>
        </w:rPr>
        <w:t>-- TAG-ALPHA-START</w:t>
      </w:r>
    </w:p>
    <w:p w14:paraId="38F719AA" w14:textId="77777777" w:rsidR="002C5D28" w:rsidRPr="004072B1" w:rsidRDefault="002C5D28" w:rsidP="0096519C">
      <w:pPr>
        <w:pStyle w:val="PL"/>
        <w:rPr>
          <w:rPrChange w:id="78922" w:author="Draft version 2" w:date="2020-04-03T01:44:00Z">
            <w:rPr/>
          </w:rPrChange>
        </w:rPr>
      </w:pPr>
    </w:p>
    <w:p w14:paraId="7AA05E1B" w14:textId="77777777" w:rsidR="002C5D28" w:rsidRPr="004072B1" w:rsidRDefault="002C5D28" w:rsidP="0096519C">
      <w:pPr>
        <w:pStyle w:val="PL"/>
        <w:rPr>
          <w:rPrChange w:id="78923" w:author="Draft version 2" w:date="2020-04-03T01:44:00Z">
            <w:rPr/>
          </w:rPrChange>
        </w:rPr>
      </w:pPr>
      <w:r w:rsidRPr="004072B1">
        <w:rPr>
          <w:rPrChange w:id="78924" w:author="Draft version 2" w:date="2020-04-03T01:44:00Z">
            <w:rPr/>
          </w:rPrChange>
        </w:rPr>
        <w:t xml:space="preserve">Alpha ::=                       </w:t>
      </w:r>
      <w:r w:rsidRPr="004072B1">
        <w:rPr>
          <w:rPrChange w:id="78925" w:author="Draft version 2" w:date="2020-04-03T01:44:00Z">
            <w:rPr>
              <w:color w:val="993366"/>
            </w:rPr>
          </w:rPrChange>
        </w:rPr>
        <w:t>ENUMERATED</w:t>
      </w:r>
      <w:r w:rsidRPr="004072B1">
        <w:rPr>
          <w:rPrChange w:id="78926" w:author="Draft version 2" w:date="2020-04-03T01:44:00Z">
            <w:rPr/>
          </w:rPrChange>
        </w:rPr>
        <w:t xml:space="preserve"> {alpha0, alpha04, alpha05, alpha06, alpha07, alpha08, alpha09, alpha1}</w:t>
      </w:r>
    </w:p>
    <w:p w14:paraId="7547195B" w14:textId="77777777" w:rsidR="002C5D28" w:rsidRPr="004072B1" w:rsidRDefault="002C5D28" w:rsidP="0096519C">
      <w:pPr>
        <w:pStyle w:val="PL"/>
        <w:rPr>
          <w:rPrChange w:id="78927" w:author="Draft version 2" w:date="2020-04-03T01:44:00Z">
            <w:rPr/>
          </w:rPrChange>
        </w:rPr>
      </w:pPr>
    </w:p>
    <w:p w14:paraId="43A4B976" w14:textId="77777777" w:rsidR="002C5D28" w:rsidRPr="004072B1" w:rsidRDefault="002C5D28" w:rsidP="0096519C">
      <w:pPr>
        <w:pStyle w:val="PL"/>
        <w:rPr>
          <w:rPrChange w:id="78928" w:author="Draft version 2" w:date="2020-04-03T01:44:00Z">
            <w:rPr>
              <w:color w:val="808080"/>
            </w:rPr>
          </w:rPrChange>
        </w:rPr>
      </w:pPr>
      <w:r w:rsidRPr="004072B1">
        <w:rPr>
          <w:rPrChange w:id="78929" w:author="Draft version 2" w:date="2020-04-03T01:44:00Z">
            <w:rPr>
              <w:color w:val="808080"/>
            </w:rPr>
          </w:rPrChange>
        </w:rPr>
        <w:t>-- TAG-ALPHA-STOP</w:t>
      </w:r>
    </w:p>
    <w:p w14:paraId="216BB205" w14:textId="77777777" w:rsidR="002C5D28" w:rsidRPr="004072B1" w:rsidRDefault="002C5D28" w:rsidP="0096519C">
      <w:pPr>
        <w:pStyle w:val="PL"/>
        <w:rPr>
          <w:rPrChange w:id="78930" w:author="Draft version 2" w:date="2020-04-03T01:44:00Z">
            <w:rPr>
              <w:color w:val="808080"/>
            </w:rPr>
          </w:rPrChange>
        </w:rPr>
      </w:pPr>
      <w:r w:rsidRPr="004072B1">
        <w:rPr>
          <w:rPrChange w:id="78931" w:author="Draft version 2" w:date="2020-04-03T01:44:00Z">
            <w:rPr>
              <w:color w:val="808080"/>
            </w:rPr>
          </w:rPrChange>
        </w:rPr>
        <w:t>-- ASN1STOP</w:t>
      </w:r>
    </w:p>
    <w:p w14:paraId="3B992E9A" w14:textId="77777777" w:rsidR="002C5D28" w:rsidRPr="004072B1" w:rsidRDefault="002C5D28" w:rsidP="002C5D28">
      <w:pPr>
        <w:rPr>
          <w:rPrChange w:id="78932" w:author="Draft version 2" w:date="2020-04-03T01:44:00Z">
            <w:rPr/>
          </w:rPrChange>
        </w:rPr>
      </w:pPr>
    </w:p>
    <w:p w14:paraId="7E9D9A0A" w14:textId="77777777" w:rsidR="002C5D28" w:rsidRPr="004072B1" w:rsidRDefault="002C5D28" w:rsidP="002C5D28">
      <w:pPr>
        <w:pStyle w:val="Heading4"/>
        <w:rPr>
          <w:rPrChange w:id="78933" w:author="Draft version 2" w:date="2020-04-03T01:44:00Z">
            <w:rPr/>
          </w:rPrChange>
        </w:rPr>
      </w:pPr>
      <w:bookmarkStart w:id="78934" w:name="_Toc20425932"/>
      <w:bookmarkStart w:id="78935" w:name="_Toc29321328"/>
      <w:bookmarkStart w:id="78936" w:name="_Toc36757063"/>
      <w:r w:rsidRPr="004072B1">
        <w:rPr>
          <w:rPrChange w:id="78937" w:author="Draft version 2" w:date="2020-04-03T01:44:00Z">
            <w:rPr/>
          </w:rPrChange>
        </w:rPr>
        <w:t>–</w:t>
      </w:r>
      <w:r w:rsidRPr="004072B1">
        <w:rPr>
          <w:rPrChange w:id="78938" w:author="Draft version 2" w:date="2020-04-03T01:44:00Z">
            <w:rPr/>
          </w:rPrChange>
        </w:rPr>
        <w:tab/>
      </w:r>
      <w:r w:rsidRPr="004072B1">
        <w:rPr>
          <w:i/>
          <w:rPrChange w:id="78939" w:author="Draft version 2" w:date="2020-04-03T01:44:00Z">
            <w:rPr>
              <w:i/>
            </w:rPr>
          </w:rPrChange>
        </w:rPr>
        <w:t>AMF-Identifier</w:t>
      </w:r>
      <w:bookmarkEnd w:id="78934"/>
      <w:bookmarkEnd w:id="78935"/>
      <w:bookmarkEnd w:id="78936"/>
    </w:p>
    <w:p w14:paraId="7F2B7880" w14:textId="77777777" w:rsidR="002C5D28" w:rsidRPr="004072B1" w:rsidRDefault="002C5D28" w:rsidP="002C5D28">
      <w:pPr>
        <w:rPr>
          <w:rPrChange w:id="78940" w:author="Draft version 2" w:date="2020-04-03T01:44:00Z">
            <w:rPr/>
          </w:rPrChange>
        </w:rPr>
      </w:pPr>
      <w:r w:rsidRPr="004072B1">
        <w:rPr>
          <w:rPrChange w:id="78941" w:author="Draft version 2" w:date="2020-04-03T01:44:00Z">
            <w:rPr/>
          </w:rPrChange>
        </w:rPr>
        <w:t xml:space="preserve">The IE </w:t>
      </w:r>
      <w:r w:rsidRPr="004072B1">
        <w:rPr>
          <w:i/>
          <w:rPrChange w:id="78942" w:author="Draft version 2" w:date="2020-04-03T01:44:00Z">
            <w:rPr>
              <w:i/>
            </w:rPr>
          </w:rPrChange>
        </w:rPr>
        <w:t xml:space="preserve">AMF-Identifier </w:t>
      </w:r>
      <w:r w:rsidRPr="004072B1">
        <w:rPr>
          <w:rPrChange w:id="78943" w:author="Draft version 2" w:date="2020-04-03T01:44:00Z">
            <w:rPr/>
          </w:rPrChange>
        </w:rPr>
        <w:t xml:space="preserve">(AMFI) comprises of an AMF Region ID, an AMF Set ID and an AMF Pointer as specified in </w:t>
      </w:r>
      <w:r w:rsidR="00BB1D7F" w:rsidRPr="004072B1">
        <w:rPr>
          <w:rPrChange w:id="78944" w:author="Draft version 2" w:date="2020-04-03T01:44:00Z">
            <w:rPr/>
          </w:rPrChange>
        </w:rPr>
        <w:t xml:space="preserve">TS </w:t>
      </w:r>
      <w:r w:rsidRPr="004072B1">
        <w:rPr>
          <w:rPrChange w:id="78945" w:author="Draft version 2" w:date="2020-04-03T01:44:00Z">
            <w:rPr/>
          </w:rPrChange>
        </w:rPr>
        <w:t xml:space="preserve">23.003 [21], </w:t>
      </w:r>
      <w:r w:rsidR="00F37A41" w:rsidRPr="004072B1">
        <w:rPr>
          <w:rPrChange w:id="78946" w:author="Draft version 2" w:date="2020-04-03T01:44:00Z">
            <w:rPr/>
          </w:rPrChange>
        </w:rPr>
        <w:t>clause</w:t>
      </w:r>
      <w:r w:rsidRPr="004072B1">
        <w:rPr>
          <w:rPrChange w:id="78947" w:author="Draft version 2" w:date="2020-04-03T01:44:00Z">
            <w:rPr/>
          </w:rPrChange>
        </w:rPr>
        <w:t xml:space="preserve"> 2.10.1.</w:t>
      </w:r>
    </w:p>
    <w:p w14:paraId="41BAC4E7" w14:textId="77777777" w:rsidR="002C5D28" w:rsidRPr="004072B1" w:rsidRDefault="002C5D28" w:rsidP="002C5D28">
      <w:pPr>
        <w:pStyle w:val="TH"/>
        <w:rPr>
          <w:rPrChange w:id="78948" w:author="Draft version 2" w:date="2020-04-03T01:44:00Z">
            <w:rPr/>
          </w:rPrChange>
        </w:rPr>
      </w:pPr>
      <w:r w:rsidRPr="004072B1">
        <w:rPr>
          <w:i/>
          <w:rPrChange w:id="78949" w:author="Draft version 2" w:date="2020-04-03T01:44:00Z">
            <w:rPr>
              <w:i/>
            </w:rPr>
          </w:rPrChange>
        </w:rPr>
        <w:t>AMF-Identifier</w:t>
      </w:r>
      <w:r w:rsidRPr="004072B1">
        <w:rPr>
          <w:rPrChange w:id="78950" w:author="Draft version 2" w:date="2020-04-03T01:44:00Z">
            <w:rPr/>
          </w:rPrChange>
        </w:rPr>
        <w:t xml:space="preserve"> information element</w:t>
      </w:r>
    </w:p>
    <w:p w14:paraId="3520BC3E" w14:textId="77777777" w:rsidR="002C5D28" w:rsidRPr="004072B1" w:rsidRDefault="002C5D28" w:rsidP="0096519C">
      <w:pPr>
        <w:pStyle w:val="PL"/>
        <w:rPr>
          <w:rPrChange w:id="78951" w:author="Draft version 2" w:date="2020-04-03T01:44:00Z">
            <w:rPr>
              <w:color w:val="808080"/>
            </w:rPr>
          </w:rPrChange>
        </w:rPr>
      </w:pPr>
      <w:r w:rsidRPr="004072B1">
        <w:rPr>
          <w:rPrChange w:id="78952" w:author="Draft version 2" w:date="2020-04-03T01:44:00Z">
            <w:rPr>
              <w:color w:val="808080"/>
            </w:rPr>
          </w:rPrChange>
        </w:rPr>
        <w:t>-- ASN1START</w:t>
      </w:r>
    </w:p>
    <w:p w14:paraId="43E266B2" w14:textId="77777777" w:rsidR="002C5D28" w:rsidRPr="004072B1" w:rsidRDefault="002C5D28" w:rsidP="0096519C">
      <w:pPr>
        <w:pStyle w:val="PL"/>
        <w:rPr>
          <w:rPrChange w:id="78953" w:author="Draft version 2" w:date="2020-04-03T01:44:00Z">
            <w:rPr>
              <w:color w:val="808080"/>
            </w:rPr>
          </w:rPrChange>
        </w:rPr>
      </w:pPr>
      <w:r w:rsidRPr="004072B1">
        <w:rPr>
          <w:rPrChange w:id="78954" w:author="Draft version 2" w:date="2020-04-03T01:44:00Z">
            <w:rPr>
              <w:color w:val="808080"/>
            </w:rPr>
          </w:rPrChange>
        </w:rPr>
        <w:t>-- TAG-AMF-IDENTIFIER-START</w:t>
      </w:r>
    </w:p>
    <w:p w14:paraId="5F8AA223" w14:textId="77777777" w:rsidR="002C5D28" w:rsidRPr="004072B1" w:rsidRDefault="002C5D28" w:rsidP="0096519C">
      <w:pPr>
        <w:pStyle w:val="PL"/>
        <w:rPr>
          <w:rPrChange w:id="78955" w:author="Draft version 2" w:date="2020-04-03T01:44:00Z">
            <w:rPr/>
          </w:rPrChange>
        </w:rPr>
      </w:pPr>
    </w:p>
    <w:p w14:paraId="647B12FF" w14:textId="77777777" w:rsidR="002C5D28" w:rsidRPr="004072B1" w:rsidRDefault="002C5D28" w:rsidP="0096519C">
      <w:pPr>
        <w:pStyle w:val="PL"/>
        <w:rPr>
          <w:rPrChange w:id="78956" w:author="Draft version 2" w:date="2020-04-03T01:44:00Z">
            <w:rPr/>
          </w:rPrChange>
        </w:rPr>
      </w:pPr>
      <w:r w:rsidRPr="004072B1">
        <w:rPr>
          <w:rPrChange w:id="78957" w:author="Draft version 2" w:date="2020-04-03T01:44:00Z">
            <w:rPr/>
          </w:rPrChange>
        </w:rPr>
        <w:t xml:space="preserve">AMF-Identifier ::=                      </w:t>
      </w:r>
      <w:r w:rsidRPr="004072B1">
        <w:rPr>
          <w:rPrChange w:id="78958" w:author="Draft version 2" w:date="2020-04-03T01:44:00Z">
            <w:rPr>
              <w:color w:val="993366"/>
            </w:rPr>
          </w:rPrChange>
        </w:rPr>
        <w:t>BIT</w:t>
      </w:r>
      <w:r w:rsidRPr="004072B1">
        <w:rPr>
          <w:rPrChange w:id="78959" w:author="Draft version 2" w:date="2020-04-03T01:44:00Z">
            <w:rPr/>
          </w:rPrChange>
        </w:rPr>
        <w:t xml:space="preserve"> </w:t>
      </w:r>
      <w:r w:rsidRPr="004072B1">
        <w:rPr>
          <w:rPrChange w:id="78960" w:author="Draft version 2" w:date="2020-04-03T01:44:00Z">
            <w:rPr>
              <w:color w:val="993366"/>
            </w:rPr>
          </w:rPrChange>
        </w:rPr>
        <w:t>STRING</w:t>
      </w:r>
      <w:r w:rsidRPr="004072B1">
        <w:rPr>
          <w:rPrChange w:id="78961" w:author="Draft version 2" w:date="2020-04-03T01:44:00Z">
            <w:rPr/>
          </w:rPrChange>
        </w:rPr>
        <w:t xml:space="preserve"> (</w:t>
      </w:r>
      <w:r w:rsidRPr="004072B1">
        <w:rPr>
          <w:rPrChange w:id="78962" w:author="Draft version 2" w:date="2020-04-03T01:44:00Z">
            <w:rPr>
              <w:color w:val="993366"/>
            </w:rPr>
          </w:rPrChange>
        </w:rPr>
        <w:t>SIZE</w:t>
      </w:r>
      <w:r w:rsidRPr="004072B1">
        <w:rPr>
          <w:rPrChange w:id="78963" w:author="Draft version 2" w:date="2020-04-03T01:44:00Z">
            <w:rPr/>
          </w:rPrChange>
        </w:rPr>
        <w:t xml:space="preserve"> (24))</w:t>
      </w:r>
    </w:p>
    <w:p w14:paraId="6094AB42" w14:textId="77777777" w:rsidR="002C5D28" w:rsidRPr="004072B1" w:rsidRDefault="002C5D28" w:rsidP="0096519C">
      <w:pPr>
        <w:pStyle w:val="PL"/>
        <w:rPr>
          <w:rPrChange w:id="78964" w:author="Draft version 2" w:date="2020-04-03T01:44:00Z">
            <w:rPr/>
          </w:rPrChange>
        </w:rPr>
      </w:pPr>
    </w:p>
    <w:p w14:paraId="427AEF06" w14:textId="77777777" w:rsidR="002C5D28" w:rsidRPr="004072B1" w:rsidRDefault="002C5D28" w:rsidP="0096519C">
      <w:pPr>
        <w:pStyle w:val="PL"/>
        <w:rPr>
          <w:rPrChange w:id="78965" w:author="Draft version 2" w:date="2020-04-03T01:44:00Z">
            <w:rPr>
              <w:color w:val="808080"/>
            </w:rPr>
          </w:rPrChange>
        </w:rPr>
      </w:pPr>
      <w:r w:rsidRPr="004072B1">
        <w:rPr>
          <w:rPrChange w:id="78966" w:author="Draft version 2" w:date="2020-04-03T01:44:00Z">
            <w:rPr>
              <w:color w:val="808080"/>
            </w:rPr>
          </w:rPrChange>
        </w:rPr>
        <w:t>-- TAG-AMF-IDENTIFIER-STOP</w:t>
      </w:r>
    </w:p>
    <w:p w14:paraId="0130902D" w14:textId="77777777" w:rsidR="002C5D28" w:rsidRPr="004072B1" w:rsidRDefault="002C5D28" w:rsidP="0096519C">
      <w:pPr>
        <w:pStyle w:val="PL"/>
        <w:rPr>
          <w:rPrChange w:id="78967" w:author="Draft version 2" w:date="2020-04-03T01:44:00Z">
            <w:rPr>
              <w:color w:val="808080"/>
            </w:rPr>
          </w:rPrChange>
        </w:rPr>
      </w:pPr>
      <w:r w:rsidRPr="004072B1">
        <w:rPr>
          <w:rPrChange w:id="78968" w:author="Draft version 2" w:date="2020-04-03T01:44:00Z">
            <w:rPr>
              <w:color w:val="808080"/>
            </w:rPr>
          </w:rPrChange>
        </w:rPr>
        <w:t>-- ASN1STOP</w:t>
      </w:r>
    </w:p>
    <w:p w14:paraId="3F17BD67" w14:textId="77777777" w:rsidR="005D376B" w:rsidRPr="004072B1" w:rsidRDefault="005D376B" w:rsidP="005D376B">
      <w:pPr>
        <w:rPr>
          <w:rPrChange w:id="78969" w:author="Draft version 2" w:date="2020-04-03T01:44:00Z">
            <w:rPr/>
          </w:rPrChange>
        </w:rPr>
      </w:pPr>
    </w:p>
    <w:p w14:paraId="0CC9F4F6" w14:textId="77777777" w:rsidR="002C5D28" w:rsidRPr="004072B1" w:rsidRDefault="002C5D28" w:rsidP="002C5D28">
      <w:pPr>
        <w:pStyle w:val="Heading4"/>
        <w:rPr>
          <w:rPrChange w:id="78970" w:author="Draft version 2" w:date="2020-04-03T01:44:00Z">
            <w:rPr/>
          </w:rPrChange>
        </w:rPr>
      </w:pPr>
      <w:bookmarkStart w:id="78971" w:name="_Toc20425933"/>
      <w:bookmarkStart w:id="78972" w:name="_Toc29321329"/>
      <w:bookmarkStart w:id="78973" w:name="_Toc36757064"/>
      <w:r w:rsidRPr="004072B1">
        <w:rPr>
          <w:rPrChange w:id="78974" w:author="Draft version 2" w:date="2020-04-03T01:44:00Z">
            <w:rPr/>
          </w:rPrChange>
        </w:rPr>
        <w:t>–</w:t>
      </w:r>
      <w:r w:rsidRPr="004072B1">
        <w:rPr>
          <w:rPrChange w:id="78975" w:author="Draft version 2" w:date="2020-04-03T01:44:00Z">
            <w:rPr/>
          </w:rPrChange>
        </w:rPr>
        <w:tab/>
      </w:r>
      <w:r w:rsidRPr="004072B1">
        <w:rPr>
          <w:i/>
          <w:noProof/>
          <w:rPrChange w:id="78976" w:author="Draft version 2" w:date="2020-04-03T01:44:00Z">
            <w:rPr>
              <w:i/>
              <w:noProof/>
            </w:rPr>
          </w:rPrChange>
        </w:rPr>
        <w:t>ARFCN-ValueEUTRA</w:t>
      </w:r>
      <w:bookmarkEnd w:id="78971"/>
      <w:bookmarkEnd w:id="78972"/>
      <w:bookmarkEnd w:id="78973"/>
    </w:p>
    <w:p w14:paraId="3AC72675" w14:textId="77777777" w:rsidR="002C5D28" w:rsidRPr="004072B1" w:rsidRDefault="002C5D28" w:rsidP="002C5D28">
      <w:pPr>
        <w:rPr>
          <w:iCs/>
          <w:rPrChange w:id="78977" w:author="Draft version 2" w:date="2020-04-03T01:44:00Z">
            <w:rPr>
              <w:iCs/>
            </w:rPr>
          </w:rPrChange>
        </w:rPr>
      </w:pPr>
      <w:r w:rsidRPr="004072B1">
        <w:rPr>
          <w:rPrChange w:id="78978" w:author="Draft version 2" w:date="2020-04-03T01:44:00Z">
            <w:rPr/>
          </w:rPrChange>
        </w:rPr>
        <w:t xml:space="preserve">The IE </w:t>
      </w:r>
      <w:r w:rsidRPr="004072B1">
        <w:rPr>
          <w:i/>
          <w:noProof/>
          <w:rPrChange w:id="78979" w:author="Draft version 2" w:date="2020-04-03T01:44:00Z">
            <w:rPr>
              <w:i/>
              <w:noProof/>
            </w:rPr>
          </w:rPrChange>
        </w:rPr>
        <w:t>ARFCN-ValueEUTRA</w:t>
      </w:r>
      <w:r w:rsidRPr="004072B1">
        <w:rPr>
          <w:iCs/>
          <w:rPrChange w:id="78980" w:author="Draft version 2" w:date="2020-04-03T01:44:00Z">
            <w:rPr>
              <w:iCs/>
            </w:rPr>
          </w:rPrChange>
        </w:rPr>
        <w:t xml:space="preserve"> is used to indicate the ARFCN applicable for a downlink, uplink or bi-directional (TDD) E-UTRA carrier frequency, as defined in TS 36.101 [22].</w:t>
      </w:r>
    </w:p>
    <w:p w14:paraId="051B2CFA" w14:textId="77777777" w:rsidR="002C5D28" w:rsidRPr="004072B1" w:rsidRDefault="002C5D28" w:rsidP="002C5D28">
      <w:pPr>
        <w:pStyle w:val="TH"/>
        <w:rPr>
          <w:rPrChange w:id="78981" w:author="Draft version 2" w:date="2020-04-03T01:44:00Z">
            <w:rPr/>
          </w:rPrChange>
        </w:rPr>
      </w:pPr>
      <w:r w:rsidRPr="004072B1">
        <w:rPr>
          <w:bCs/>
          <w:i/>
          <w:iCs/>
          <w:rPrChange w:id="78982" w:author="Draft version 2" w:date="2020-04-03T01:44:00Z">
            <w:rPr>
              <w:bCs/>
              <w:i/>
              <w:iCs/>
            </w:rPr>
          </w:rPrChange>
        </w:rPr>
        <w:t xml:space="preserve">ARFCN-ValueEUTRA </w:t>
      </w:r>
      <w:r w:rsidRPr="004072B1">
        <w:rPr>
          <w:rPrChange w:id="78983" w:author="Draft version 2" w:date="2020-04-03T01:44:00Z">
            <w:rPr/>
          </w:rPrChange>
        </w:rPr>
        <w:t>information element</w:t>
      </w:r>
    </w:p>
    <w:p w14:paraId="7E991775" w14:textId="77777777" w:rsidR="002C5D28" w:rsidRPr="004072B1" w:rsidRDefault="002C5D28" w:rsidP="0096519C">
      <w:pPr>
        <w:pStyle w:val="PL"/>
        <w:rPr>
          <w:rPrChange w:id="78984" w:author="Draft version 2" w:date="2020-04-03T01:44:00Z">
            <w:rPr>
              <w:color w:val="808080"/>
            </w:rPr>
          </w:rPrChange>
        </w:rPr>
      </w:pPr>
      <w:r w:rsidRPr="004072B1">
        <w:rPr>
          <w:rPrChange w:id="78985" w:author="Draft version 2" w:date="2020-04-03T01:44:00Z">
            <w:rPr>
              <w:color w:val="808080"/>
            </w:rPr>
          </w:rPrChange>
        </w:rPr>
        <w:t>-- ASN1START</w:t>
      </w:r>
    </w:p>
    <w:p w14:paraId="5225DCE3" w14:textId="77777777" w:rsidR="002C5D28" w:rsidRPr="004072B1" w:rsidRDefault="002C5D28" w:rsidP="0096519C">
      <w:pPr>
        <w:pStyle w:val="PL"/>
        <w:rPr>
          <w:rPrChange w:id="78986" w:author="Draft version 2" w:date="2020-04-03T01:44:00Z">
            <w:rPr>
              <w:color w:val="808080"/>
            </w:rPr>
          </w:rPrChange>
        </w:rPr>
      </w:pPr>
      <w:r w:rsidRPr="004072B1">
        <w:rPr>
          <w:rPrChange w:id="78987" w:author="Draft version 2" w:date="2020-04-03T01:44:00Z">
            <w:rPr>
              <w:color w:val="808080"/>
            </w:rPr>
          </w:rPrChange>
        </w:rPr>
        <w:t>-- TAG-ARFCN-VALUEEUTRA-START</w:t>
      </w:r>
    </w:p>
    <w:p w14:paraId="1197D433" w14:textId="77777777" w:rsidR="002C5D28" w:rsidRPr="004072B1" w:rsidRDefault="002C5D28" w:rsidP="0096519C">
      <w:pPr>
        <w:pStyle w:val="PL"/>
        <w:rPr>
          <w:rPrChange w:id="78988" w:author="Draft version 2" w:date="2020-04-03T01:44:00Z">
            <w:rPr/>
          </w:rPrChange>
        </w:rPr>
      </w:pPr>
    </w:p>
    <w:p w14:paraId="08B452F1" w14:textId="77777777" w:rsidR="002C5D28" w:rsidRPr="004072B1" w:rsidRDefault="002C5D28" w:rsidP="0096519C">
      <w:pPr>
        <w:pStyle w:val="PL"/>
        <w:rPr>
          <w:rPrChange w:id="78989" w:author="Draft version 2" w:date="2020-04-03T01:44:00Z">
            <w:rPr/>
          </w:rPrChange>
        </w:rPr>
      </w:pPr>
      <w:r w:rsidRPr="004072B1">
        <w:rPr>
          <w:rPrChange w:id="78990" w:author="Draft version 2" w:date="2020-04-03T01:44:00Z">
            <w:rPr/>
          </w:rPrChange>
        </w:rPr>
        <w:t xml:space="preserve">ARFCN-ValueEUTRA ::=                </w:t>
      </w:r>
      <w:r w:rsidRPr="004072B1">
        <w:rPr>
          <w:rPrChange w:id="78991" w:author="Draft version 2" w:date="2020-04-03T01:44:00Z">
            <w:rPr>
              <w:color w:val="993366"/>
            </w:rPr>
          </w:rPrChange>
        </w:rPr>
        <w:t>INTEGER</w:t>
      </w:r>
      <w:r w:rsidRPr="004072B1">
        <w:rPr>
          <w:rPrChange w:id="78992" w:author="Draft version 2" w:date="2020-04-03T01:44:00Z">
            <w:rPr/>
          </w:rPrChange>
        </w:rPr>
        <w:t xml:space="preserve"> (0..maxEARFCN)</w:t>
      </w:r>
    </w:p>
    <w:p w14:paraId="08DE93B0" w14:textId="77777777" w:rsidR="002C5D28" w:rsidRPr="004072B1" w:rsidRDefault="002C5D28" w:rsidP="0096519C">
      <w:pPr>
        <w:pStyle w:val="PL"/>
        <w:rPr>
          <w:rPrChange w:id="78993" w:author="Draft version 2" w:date="2020-04-03T01:44:00Z">
            <w:rPr/>
          </w:rPrChange>
        </w:rPr>
      </w:pPr>
    </w:p>
    <w:p w14:paraId="5DD479E3" w14:textId="77777777" w:rsidR="002C5D28" w:rsidRPr="004072B1" w:rsidRDefault="002C5D28" w:rsidP="0096519C">
      <w:pPr>
        <w:pStyle w:val="PL"/>
        <w:rPr>
          <w:rPrChange w:id="78994" w:author="Draft version 2" w:date="2020-04-03T01:44:00Z">
            <w:rPr>
              <w:color w:val="808080"/>
            </w:rPr>
          </w:rPrChange>
        </w:rPr>
      </w:pPr>
      <w:r w:rsidRPr="004072B1">
        <w:rPr>
          <w:rPrChange w:id="78995" w:author="Draft version 2" w:date="2020-04-03T01:44:00Z">
            <w:rPr>
              <w:color w:val="808080"/>
            </w:rPr>
          </w:rPrChange>
        </w:rPr>
        <w:t>-- TAG-ARFCN-VALUEEUTRA-STOP</w:t>
      </w:r>
    </w:p>
    <w:p w14:paraId="3B54E716" w14:textId="77777777" w:rsidR="002C5D28" w:rsidRPr="004072B1" w:rsidRDefault="002C5D28" w:rsidP="0096519C">
      <w:pPr>
        <w:pStyle w:val="PL"/>
        <w:rPr>
          <w:rPrChange w:id="78996" w:author="Draft version 2" w:date="2020-04-03T01:44:00Z">
            <w:rPr>
              <w:color w:val="808080"/>
            </w:rPr>
          </w:rPrChange>
        </w:rPr>
      </w:pPr>
      <w:r w:rsidRPr="004072B1">
        <w:rPr>
          <w:rPrChange w:id="78997" w:author="Draft version 2" w:date="2020-04-03T01:44:00Z">
            <w:rPr>
              <w:color w:val="808080"/>
            </w:rPr>
          </w:rPrChange>
        </w:rPr>
        <w:t>-- ASN1STOP</w:t>
      </w:r>
    </w:p>
    <w:p w14:paraId="433206DE" w14:textId="77777777" w:rsidR="005D376B" w:rsidRPr="004072B1" w:rsidRDefault="005D376B" w:rsidP="005D376B">
      <w:pPr>
        <w:rPr>
          <w:rPrChange w:id="78998" w:author="Draft version 2" w:date="2020-04-03T01:44:00Z">
            <w:rPr/>
          </w:rPrChange>
        </w:rPr>
      </w:pPr>
    </w:p>
    <w:p w14:paraId="713E3E40" w14:textId="77777777" w:rsidR="002C5D28" w:rsidRPr="004072B1" w:rsidRDefault="002C5D28" w:rsidP="002C5D28">
      <w:pPr>
        <w:pStyle w:val="Heading4"/>
        <w:rPr>
          <w:rPrChange w:id="78999" w:author="Draft version 2" w:date="2020-04-03T01:44:00Z">
            <w:rPr/>
          </w:rPrChange>
        </w:rPr>
      </w:pPr>
      <w:bookmarkStart w:id="79000" w:name="_Toc20425934"/>
      <w:bookmarkStart w:id="79001" w:name="_Toc29321330"/>
      <w:bookmarkStart w:id="79002" w:name="_Toc36757065"/>
      <w:r w:rsidRPr="004072B1">
        <w:rPr>
          <w:rPrChange w:id="79003" w:author="Draft version 2" w:date="2020-04-03T01:44:00Z">
            <w:rPr/>
          </w:rPrChange>
        </w:rPr>
        <w:lastRenderedPageBreak/>
        <w:t>–</w:t>
      </w:r>
      <w:r w:rsidRPr="004072B1">
        <w:rPr>
          <w:rPrChange w:id="79004" w:author="Draft version 2" w:date="2020-04-03T01:44:00Z">
            <w:rPr/>
          </w:rPrChange>
        </w:rPr>
        <w:tab/>
      </w:r>
      <w:r w:rsidRPr="004072B1">
        <w:rPr>
          <w:i/>
          <w:rPrChange w:id="79005" w:author="Draft version 2" w:date="2020-04-03T01:44:00Z">
            <w:rPr>
              <w:i/>
            </w:rPr>
          </w:rPrChange>
        </w:rPr>
        <w:t>ARFCN-ValueNR</w:t>
      </w:r>
      <w:bookmarkEnd w:id="79000"/>
      <w:bookmarkEnd w:id="79001"/>
      <w:bookmarkEnd w:id="79002"/>
    </w:p>
    <w:p w14:paraId="7BE701A7" w14:textId="470CB9CE" w:rsidR="002C5D28" w:rsidRPr="004072B1" w:rsidRDefault="002C5D28" w:rsidP="002C5D28">
      <w:pPr>
        <w:rPr>
          <w:rPrChange w:id="79006" w:author="Draft version 2" w:date="2020-04-03T01:44:00Z">
            <w:rPr/>
          </w:rPrChange>
        </w:rPr>
      </w:pPr>
      <w:r w:rsidRPr="004072B1">
        <w:rPr>
          <w:rPrChange w:id="79007" w:author="Draft version 2" w:date="2020-04-03T01:44:00Z">
            <w:rPr/>
          </w:rPrChange>
        </w:rPr>
        <w:t xml:space="preserve">The IE </w:t>
      </w:r>
      <w:r w:rsidRPr="004072B1">
        <w:rPr>
          <w:i/>
          <w:rPrChange w:id="79008" w:author="Draft version 2" w:date="2020-04-03T01:44:00Z">
            <w:rPr>
              <w:i/>
            </w:rPr>
          </w:rPrChange>
        </w:rPr>
        <w:t>ARFCN-ValueNR</w:t>
      </w:r>
      <w:r w:rsidRPr="004072B1">
        <w:rPr>
          <w:rPrChange w:id="79009" w:author="Draft version 2" w:date="2020-04-03T01:44:00Z">
            <w:rPr/>
          </w:rPrChange>
        </w:rPr>
        <w:t xml:space="preserve"> is used to indicate the ARFCN applicable for a downlink, uplink or bi-directional (TDD) NR global frequency raster, as defined in TS 38.101</w:t>
      </w:r>
      <w:r w:rsidR="005E33F0" w:rsidRPr="004072B1">
        <w:rPr>
          <w:rPrChange w:id="79010" w:author="Draft version 2" w:date="2020-04-03T01:44:00Z">
            <w:rPr/>
          </w:rPrChange>
        </w:rPr>
        <w:t>-1</w:t>
      </w:r>
      <w:r w:rsidRPr="004072B1">
        <w:rPr>
          <w:rPrChange w:id="79011" w:author="Draft version 2" w:date="2020-04-03T01:44:00Z">
            <w:rPr/>
          </w:rPrChange>
        </w:rPr>
        <w:t xml:space="preserve"> [15]</w:t>
      </w:r>
      <w:r w:rsidR="004F70FE" w:rsidRPr="004072B1">
        <w:rPr>
          <w:rPrChange w:id="79012" w:author="Draft version 2" w:date="2020-04-03T01:44:00Z">
            <w:rPr/>
          </w:rPrChange>
        </w:rPr>
        <w:t xml:space="preserve"> and TS 38.101-2 [39]</w:t>
      </w:r>
      <w:r w:rsidRPr="004072B1">
        <w:rPr>
          <w:rPrChange w:id="79013" w:author="Draft version 2" w:date="2020-04-03T01:44:00Z">
            <w:rPr/>
          </w:rPrChange>
        </w:rPr>
        <w:t xml:space="preserve">, </w:t>
      </w:r>
      <w:r w:rsidR="00F37A41" w:rsidRPr="004072B1">
        <w:rPr>
          <w:rPrChange w:id="79014" w:author="Draft version 2" w:date="2020-04-03T01:44:00Z">
            <w:rPr/>
          </w:rPrChange>
        </w:rPr>
        <w:t>clause</w:t>
      </w:r>
      <w:r w:rsidRPr="004072B1">
        <w:rPr>
          <w:rPrChange w:id="79015" w:author="Draft version 2" w:date="2020-04-03T01:44:00Z">
            <w:rPr/>
          </w:rPrChange>
        </w:rPr>
        <w:t xml:space="preserve"> 5.4.2.</w:t>
      </w:r>
    </w:p>
    <w:p w14:paraId="68374CCA" w14:textId="77777777" w:rsidR="002C5D28" w:rsidRPr="004072B1" w:rsidRDefault="002C5D28" w:rsidP="0096519C">
      <w:pPr>
        <w:pStyle w:val="PL"/>
        <w:rPr>
          <w:rPrChange w:id="79016" w:author="Draft version 2" w:date="2020-04-03T01:44:00Z">
            <w:rPr>
              <w:color w:val="808080"/>
            </w:rPr>
          </w:rPrChange>
        </w:rPr>
      </w:pPr>
      <w:r w:rsidRPr="004072B1">
        <w:rPr>
          <w:rPrChange w:id="79017" w:author="Draft version 2" w:date="2020-04-03T01:44:00Z">
            <w:rPr>
              <w:color w:val="808080"/>
            </w:rPr>
          </w:rPrChange>
        </w:rPr>
        <w:t>-- ASN1START</w:t>
      </w:r>
    </w:p>
    <w:p w14:paraId="2C89DB98" w14:textId="7AA3ADCE" w:rsidR="002C5D28" w:rsidRPr="004072B1" w:rsidRDefault="002C5D28" w:rsidP="0096519C">
      <w:pPr>
        <w:pStyle w:val="PL"/>
        <w:rPr>
          <w:rPrChange w:id="79018" w:author="Draft version 2" w:date="2020-04-03T01:44:00Z">
            <w:rPr>
              <w:color w:val="808080"/>
            </w:rPr>
          </w:rPrChange>
        </w:rPr>
      </w:pPr>
      <w:r w:rsidRPr="004072B1">
        <w:rPr>
          <w:rPrChange w:id="79019" w:author="Draft version 2" w:date="2020-04-03T01:44:00Z">
            <w:rPr>
              <w:color w:val="808080"/>
            </w:rPr>
          </w:rPrChange>
        </w:rPr>
        <w:t>-- TAG-ARFCN-VALUENR-START</w:t>
      </w:r>
    </w:p>
    <w:p w14:paraId="3FBA1383" w14:textId="77777777" w:rsidR="002C5D28" w:rsidRPr="004072B1" w:rsidRDefault="002C5D28" w:rsidP="0096519C">
      <w:pPr>
        <w:pStyle w:val="PL"/>
        <w:rPr>
          <w:rPrChange w:id="79020" w:author="Draft version 2" w:date="2020-04-03T01:44:00Z">
            <w:rPr/>
          </w:rPrChange>
        </w:rPr>
      </w:pPr>
    </w:p>
    <w:p w14:paraId="608B5264" w14:textId="77777777" w:rsidR="002C5D28" w:rsidRPr="004072B1" w:rsidRDefault="002C5D28" w:rsidP="0096519C">
      <w:pPr>
        <w:pStyle w:val="PL"/>
        <w:rPr>
          <w:rPrChange w:id="79021" w:author="Draft version 2" w:date="2020-04-03T01:44:00Z">
            <w:rPr/>
          </w:rPrChange>
        </w:rPr>
      </w:pPr>
      <w:r w:rsidRPr="004072B1">
        <w:rPr>
          <w:rPrChange w:id="79022" w:author="Draft version 2" w:date="2020-04-03T01:44:00Z">
            <w:rPr/>
          </w:rPrChange>
        </w:rPr>
        <w:t xml:space="preserve">ARFCN-ValueNR ::=               </w:t>
      </w:r>
      <w:r w:rsidRPr="004072B1">
        <w:rPr>
          <w:rPrChange w:id="79023" w:author="Draft version 2" w:date="2020-04-03T01:44:00Z">
            <w:rPr>
              <w:color w:val="993366"/>
            </w:rPr>
          </w:rPrChange>
        </w:rPr>
        <w:t>INTEGER</w:t>
      </w:r>
      <w:r w:rsidRPr="004072B1">
        <w:rPr>
          <w:rPrChange w:id="79024" w:author="Draft version 2" w:date="2020-04-03T01:44:00Z">
            <w:rPr/>
          </w:rPrChange>
        </w:rPr>
        <w:t xml:space="preserve"> (0..maxNARFCN)</w:t>
      </w:r>
    </w:p>
    <w:p w14:paraId="5BE4C34F" w14:textId="77777777" w:rsidR="002C5D28" w:rsidRPr="004072B1" w:rsidRDefault="002C5D28" w:rsidP="0096519C">
      <w:pPr>
        <w:pStyle w:val="PL"/>
        <w:rPr>
          <w:rPrChange w:id="79025" w:author="Draft version 2" w:date="2020-04-03T01:44:00Z">
            <w:rPr/>
          </w:rPrChange>
        </w:rPr>
      </w:pPr>
    </w:p>
    <w:p w14:paraId="722586A3" w14:textId="744FC440" w:rsidR="002C5D28" w:rsidRPr="004072B1" w:rsidRDefault="002C5D28" w:rsidP="0096519C">
      <w:pPr>
        <w:pStyle w:val="PL"/>
        <w:rPr>
          <w:rPrChange w:id="79026" w:author="Draft version 2" w:date="2020-04-03T01:44:00Z">
            <w:rPr>
              <w:color w:val="808080"/>
            </w:rPr>
          </w:rPrChange>
        </w:rPr>
      </w:pPr>
      <w:r w:rsidRPr="004072B1">
        <w:rPr>
          <w:rPrChange w:id="79027" w:author="Draft version 2" w:date="2020-04-03T01:44:00Z">
            <w:rPr>
              <w:color w:val="808080"/>
            </w:rPr>
          </w:rPrChange>
        </w:rPr>
        <w:t>-- TAG-ARFCN-VALUENR-STOP</w:t>
      </w:r>
    </w:p>
    <w:p w14:paraId="24AB0C5C" w14:textId="77777777" w:rsidR="002C5D28" w:rsidRPr="004072B1" w:rsidRDefault="002C5D28" w:rsidP="0096519C">
      <w:pPr>
        <w:pStyle w:val="PL"/>
        <w:rPr>
          <w:rPrChange w:id="79028" w:author="Draft version 2" w:date="2020-04-03T01:44:00Z">
            <w:rPr>
              <w:color w:val="808080"/>
            </w:rPr>
          </w:rPrChange>
        </w:rPr>
      </w:pPr>
      <w:r w:rsidRPr="004072B1">
        <w:rPr>
          <w:rPrChange w:id="79029" w:author="Draft version 2" w:date="2020-04-03T01:44:00Z">
            <w:rPr>
              <w:color w:val="808080"/>
            </w:rPr>
          </w:rPrChange>
        </w:rPr>
        <w:t>-- ASN1STOP</w:t>
      </w:r>
    </w:p>
    <w:p w14:paraId="5105E3B0" w14:textId="16A4BF22" w:rsidR="005D376B" w:rsidRPr="004072B1" w:rsidRDefault="005D376B" w:rsidP="005D376B">
      <w:pPr>
        <w:rPr>
          <w:ins w:id="79030" w:author="CR#1446r1" w:date="2020-03-20T17:40:00Z"/>
          <w:rPrChange w:id="79031" w:author="Draft version 2" w:date="2020-04-03T01:44:00Z">
            <w:rPr>
              <w:ins w:id="79032" w:author="CR#1446r1" w:date="2020-03-20T17:40:00Z"/>
            </w:rPr>
          </w:rPrChange>
        </w:rPr>
      </w:pPr>
    </w:p>
    <w:p w14:paraId="6866147A" w14:textId="77777777" w:rsidR="00123FB4" w:rsidRPr="004072B1" w:rsidRDefault="00123FB4" w:rsidP="00123FB4">
      <w:pPr>
        <w:pStyle w:val="Heading4"/>
        <w:ind w:left="1416" w:hangingChars="590" w:hanging="1416"/>
        <w:rPr>
          <w:ins w:id="79033" w:author="CR#1446r1" w:date="2020-03-20T17:40:00Z"/>
          <w:lang w:eastAsia="en-US"/>
          <w:rPrChange w:id="79034" w:author="Draft version 2" w:date="2020-04-03T01:44:00Z">
            <w:rPr>
              <w:ins w:id="79035" w:author="CR#1446r1" w:date="2020-03-20T17:40:00Z"/>
              <w:lang w:eastAsia="en-US"/>
            </w:rPr>
          </w:rPrChange>
        </w:rPr>
      </w:pPr>
      <w:bookmarkStart w:id="79036" w:name="_Toc12745901"/>
      <w:bookmarkStart w:id="79037" w:name="_Toc36757066"/>
      <w:ins w:id="79038" w:author="CR#1446r1" w:date="2020-03-20T17:40:00Z">
        <w:r w:rsidRPr="004072B1">
          <w:rPr>
            <w:rPrChange w:id="79039" w:author="Draft version 2" w:date="2020-04-03T01:44:00Z">
              <w:rPr/>
            </w:rPrChange>
          </w:rPr>
          <w:t>–</w:t>
        </w:r>
        <w:r w:rsidRPr="004072B1">
          <w:rPr>
            <w:rPrChange w:id="79040" w:author="Draft version 2" w:date="2020-04-03T01:44:00Z">
              <w:rPr/>
            </w:rPrChange>
          </w:rPr>
          <w:tab/>
        </w:r>
        <w:r w:rsidRPr="004072B1">
          <w:rPr>
            <w:i/>
            <w:noProof/>
            <w:rPrChange w:id="79041" w:author="Draft version 2" w:date="2020-04-03T01:44:00Z">
              <w:rPr>
                <w:i/>
                <w:noProof/>
              </w:rPr>
            </w:rPrChange>
          </w:rPr>
          <w:t>ARFCN-ValueUTRA</w:t>
        </w:r>
        <w:bookmarkEnd w:id="79036"/>
        <w:r w:rsidRPr="004072B1">
          <w:rPr>
            <w:i/>
            <w:noProof/>
            <w:rPrChange w:id="79042" w:author="Draft version 2" w:date="2020-04-03T01:44:00Z">
              <w:rPr>
                <w:i/>
                <w:noProof/>
              </w:rPr>
            </w:rPrChange>
          </w:rPr>
          <w:t>-FDD</w:t>
        </w:r>
        <w:bookmarkEnd w:id="79037"/>
      </w:ins>
    </w:p>
    <w:p w14:paraId="2F2C6A6E" w14:textId="1EC1CD23" w:rsidR="00123FB4" w:rsidRPr="004072B1" w:rsidRDefault="00123FB4" w:rsidP="00123FB4">
      <w:pPr>
        <w:rPr>
          <w:ins w:id="79043" w:author="CR#1446r1" w:date="2020-03-20T17:40:00Z"/>
          <w:iCs/>
          <w:rPrChange w:id="79044" w:author="Draft version 2" w:date="2020-04-03T01:44:00Z">
            <w:rPr>
              <w:ins w:id="79045" w:author="CR#1446r1" w:date="2020-03-20T17:40:00Z"/>
              <w:iCs/>
            </w:rPr>
          </w:rPrChange>
        </w:rPr>
      </w:pPr>
      <w:ins w:id="79046" w:author="CR#1446r1" w:date="2020-03-20T17:40:00Z">
        <w:r w:rsidRPr="004072B1">
          <w:rPr>
            <w:rPrChange w:id="79047" w:author="Draft version 2" w:date="2020-04-03T01:44:00Z">
              <w:rPr/>
            </w:rPrChange>
          </w:rPr>
          <w:t xml:space="preserve">The IE </w:t>
        </w:r>
        <w:r w:rsidRPr="004072B1">
          <w:rPr>
            <w:i/>
            <w:noProof/>
            <w:rPrChange w:id="79048" w:author="Draft version 2" w:date="2020-04-03T01:44:00Z">
              <w:rPr>
                <w:i/>
                <w:noProof/>
              </w:rPr>
            </w:rPrChange>
          </w:rPr>
          <w:t>ARFCN-ValueUTRA-FDD</w:t>
        </w:r>
        <w:r w:rsidRPr="004072B1">
          <w:rPr>
            <w:iCs/>
            <w:rPrChange w:id="79049" w:author="Draft version 2" w:date="2020-04-03T01:44:00Z">
              <w:rPr>
                <w:iCs/>
              </w:rPr>
            </w:rPrChange>
          </w:rPr>
          <w:t xml:space="preserve"> is used to indicate the ARFCN applicable for a downlink (Nd, FDD) UTRA-FDD carrier frequency, as defined in TS 25.331 [</w:t>
        </w:r>
      </w:ins>
      <w:ins w:id="79050" w:author="CR#1446r1" w:date="2020-03-20T20:04:00Z">
        <w:r w:rsidR="00FE0904" w:rsidRPr="004072B1">
          <w:rPr>
            <w:iCs/>
            <w:rPrChange w:id="79051" w:author="Draft version 2" w:date="2020-04-03T01:44:00Z">
              <w:rPr>
                <w:iCs/>
              </w:rPr>
            </w:rPrChange>
          </w:rPr>
          <w:t>45</w:t>
        </w:r>
      </w:ins>
      <w:ins w:id="79052" w:author="CR#1446r1" w:date="2020-03-20T17:40:00Z">
        <w:r w:rsidRPr="004072B1">
          <w:rPr>
            <w:iCs/>
            <w:rPrChange w:id="79053" w:author="Draft version 2" w:date="2020-04-03T01:44:00Z">
              <w:rPr>
                <w:iCs/>
              </w:rPr>
            </w:rPrChange>
          </w:rPr>
          <w:t>].</w:t>
        </w:r>
      </w:ins>
    </w:p>
    <w:p w14:paraId="55FBDD32" w14:textId="77777777" w:rsidR="00123FB4" w:rsidRPr="004072B1" w:rsidRDefault="00123FB4" w:rsidP="00123FB4">
      <w:pPr>
        <w:pStyle w:val="TH"/>
        <w:rPr>
          <w:ins w:id="79054" w:author="CR#1446r1" w:date="2020-03-20T17:40:00Z"/>
          <w:rPrChange w:id="79055" w:author="Draft version 2" w:date="2020-04-03T01:44:00Z">
            <w:rPr>
              <w:ins w:id="79056" w:author="CR#1446r1" w:date="2020-03-20T17:40:00Z"/>
            </w:rPr>
          </w:rPrChange>
        </w:rPr>
      </w:pPr>
      <w:ins w:id="79057" w:author="CR#1446r1" w:date="2020-03-20T17:40:00Z">
        <w:r w:rsidRPr="004072B1">
          <w:rPr>
            <w:bCs/>
            <w:i/>
            <w:iCs/>
            <w:rPrChange w:id="79058" w:author="Draft version 2" w:date="2020-04-03T01:44:00Z">
              <w:rPr>
                <w:bCs/>
                <w:i/>
                <w:iCs/>
              </w:rPr>
            </w:rPrChange>
          </w:rPr>
          <w:t>ARFCN-ValueUTRA-FDD</w:t>
        </w:r>
        <w:r w:rsidRPr="004072B1">
          <w:rPr>
            <w:rPrChange w:id="79059" w:author="Draft version 2" w:date="2020-04-03T01:44:00Z">
              <w:rPr/>
            </w:rPrChange>
          </w:rPr>
          <w:t xml:space="preserve"> information element</w:t>
        </w:r>
      </w:ins>
    </w:p>
    <w:p w14:paraId="3A619BD5" w14:textId="77777777" w:rsidR="00123FB4" w:rsidRPr="004072B1" w:rsidRDefault="00123FB4" w:rsidP="00123FB4">
      <w:pPr>
        <w:pStyle w:val="PL"/>
        <w:rPr>
          <w:ins w:id="79060" w:author="CR#1446r1" w:date="2020-03-20T17:40:00Z"/>
          <w:rPrChange w:id="79061" w:author="Draft version 2" w:date="2020-04-03T01:44:00Z">
            <w:rPr>
              <w:ins w:id="79062" w:author="CR#1446r1" w:date="2020-03-20T17:40:00Z"/>
              <w:color w:val="808080"/>
            </w:rPr>
          </w:rPrChange>
        </w:rPr>
      </w:pPr>
      <w:ins w:id="79063" w:author="CR#1446r1" w:date="2020-03-20T17:40:00Z">
        <w:r w:rsidRPr="004072B1">
          <w:rPr>
            <w:rPrChange w:id="79064" w:author="Draft version 2" w:date="2020-04-03T01:44:00Z">
              <w:rPr>
                <w:color w:val="808080"/>
              </w:rPr>
            </w:rPrChange>
          </w:rPr>
          <w:t>-- ASN1START</w:t>
        </w:r>
      </w:ins>
    </w:p>
    <w:p w14:paraId="4DA41DF5" w14:textId="77777777" w:rsidR="00123FB4" w:rsidRPr="004072B1" w:rsidRDefault="00123FB4" w:rsidP="00123FB4">
      <w:pPr>
        <w:pStyle w:val="PL"/>
        <w:rPr>
          <w:ins w:id="79065" w:author="CR#1446r1" w:date="2020-03-20T17:40:00Z"/>
          <w:rPrChange w:id="79066" w:author="Draft version 2" w:date="2020-04-03T01:44:00Z">
            <w:rPr>
              <w:ins w:id="79067" w:author="CR#1446r1" w:date="2020-03-20T17:40:00Z"/>
              <w:color w:val="808080"/>
            </w:rPr>
          </w:rPrChange>
        </w:rPr>
      </w:pPr>
      <w:ins w:id="79068" w:author="CR#1446r1" w:date="2020-03-20T17:40:00Z">
        <w:r w:rsidRPr="004072B1">
          <w:rPr>
            <w:rPrChange w:id="79069" w:author="Draft version 2" w:date="2020-04-03T01:44:00Z">
              <w:rPr>
                <w:color w:val="808080"/>
              </w:rPr>
            </w:rPrChange>
          </w:rPr>
          <w:t>-- TAG-ARFCN-ValueUTRA-FDD-START</w:t>
        </w:r>
      </w:ins>
    </w:p>
    <w:p w14:paraId="2C1E2934" w14:textId="77777777" w:rsidR="00123FB4" w:rsidRPr="004072B1" w:rsidRDefault="00123FB4" w:rsidP="00123FB4">
      <w:pPr>
        <w:pStyle w:val="PL"/>
        <w:rPr>
          <w:ins w:id="79070" w:author="CR#1446r1" w:date="2020-03-20T17:40:00Z"/>
          <w:lang w:eastAsia="en-US"/>
          <w:rPrChange w:id="79071" w:author="Draft version 2" w:date="2020-04-03T01:44:00Z">
            <w:rPr>
              <w:ins w:id="79072" w:author="CR#1446r1" w:date="2020-03-20T17:40:00Z"/>
              <w:lang w:eastAsia="en-US"/>
            </w:rPr>
          </w:rPrChange>
        </w:rPr>
      </w:pPr>
    </w:p>
    <w:p w14:paraId="1C1F8AA2" w14:textId="77777777" w:rsidR="00123FB4" w:rsidRPr="004072B1" w:rsidRDefault="00123FB4" w:rsidP="00123FB4">
      <w:pPr>
        <w:pStyle w:val="PL"/>
        <w:tabs>
          <w:tab w:val="clear" w:pos="3840"/>
          <w:tab w:val="left" w:pos="3995"/>
        </w:tabs>
        <w:rPr>
          <w:ins w:id="79073" w:author="CR#1446r1" w:date="2020-03-20T17:40:00Z"/>
          <w:rPrChange w:id="79074" w:author="Draft version 2" w:date="2020-04-03T01:44:00Z">
            <w:rPr>
              <w:ins w:id="79075" w:author="CR#1446r1" w:date="2020-03-20T17:40:00Z"/>
            </w:rPr>
          </w:rPrChange>
        </w:rPr>
      </w:pPr>
      <w:ins w:id="79076" w:author="CR#1446r1" w:date="2020-03-20T17:40:00Z">
        <w:r w:rsidRPr="004072B1">
          <w:rPr>
            <w:rPrChange w:id="79077" w:author="Draft version 2" w:date="2020-04-03T01:44:00Z">
              <w:rPr/>
            </w:rPrChange>
          </w:rPr>
          <w:t xml:space="preserve">ARFCN-ValueUTRA-FDD-r16 ::=                </w:t>
        </w:r>
        <w:r w:rsidRPr="004072B1">
          <w:rPr>
            <w:rPrChange w:id="79078" w:author="Draft version 2" w:date="2020-04-03T01:44:00Z">
              <w:rPr>
                <w:color w:val="993366"/>
              </w:rPr>
            </w:rPrChange>
          </w:rPr>
          <w:t>INTEGER</w:t>
        </w:r>
        <w:r w:rsidRPr="004072B1">
          <w:rPr>
            <w:rPrChange w:id="79079" w:author="Draft version 2" w:date="2020-04-03T01:44:00Z">
              <w:rPr/>
            </w:rPrChange>
          </w:rPr>
          <w:t xml:space="preserve"> (0..16383)</w:t>
        </w:r>
      </w:ins>
    </w:p>
    <w:p w14:paraId="01161B0F" w14:textId="77777777" w:rsidR="00123FB4" w:rsidRPr="004072B1" w:rsidRDefault="00123FB4" w:rsidP="00123FB4">
      <w:pPr>
        <w:pStyle w:val="PL"/>
        <w:tabs>
          <w:tab w:val="clear" w:pos="3840"/>
          <w:tab w:val="left" w:pos="3995"/>
        </w:tabs>
        <w:rPr>
          <w:ins w:id="79080" w:author="CR#1446r1" w:date="2020-03-20T17:40:00Z"/>
          <w:rPrChange w:id="79081" w:author="Draft version 2" w:date="2020-04-03T01:44:00Z">
            <w:rPr>
              <w:ins w:id="79082" w:author="CR#1446r1" w:date="2020-03-20T17:40:00Z"/>
            </w:rPr>
          </w:rPrChange>
        </w:rPr>
      </w:pPr>
    </w:p>
    <w:p w14:paraId="4818B663" w14:textId="77777777" w:rsidR="00123FB4" w:rsidRPr="004072B1" w:rsidRDefault="00123FB4" w:rsidP="00123FB4">
      <w:pPr>
        <w:pStyle w:val="PL"/>
        <w:rPr>
          <w:ins w:id="79083" w:author="CR#1446r1" w:date="2020-03-20T17:40:00Z"/>
          <w:rPrChange w:id="79084" w:author="Draft version 2" w:date="2020-04-03T01:44:00Z">
            <w:rPr>
              <w:ins w:id="79085" w:author="CR#1446r1" w:date="2020-03-20T17:40:00Z"/>
              <w:color w:val="808080"/>
            </w:rPr>
          </w:rPrChange>
        </w:rPr>
      </w:pPr>
      <w:ins w:id="79086" w:author="CR#1446r1" w:date="2020-03-20T17:40:00Z">
        <w:r w:rsidRPr="004072B1">
          <w:rPr>
            <w:rPrChange w:id="79087" w:author="Draft version 2" w:date="2020-04-03T01:44:00Z">
              <w:rPr>
                <w:color w:val="808080"/>
              </w:rPr>
            </w:rPrChange>
          </w:rPr>
          <w:t>-- TAG-ARFCN-ValueUTRA-FDD-STOP</w:t>
        </w:r>
      </w:ins>
    </w:p>
    <w:p w14:paraId="7719C6AF" w14:textId="77777777" w:rsidR="00123FB4" w:rsidRPr="004072B1" w:rsidRDefault="00123FB4" w:rsidP="00123FB4">
      <w:pPr>
        <w:pStyle w:val="PL"/>
        <w:rPr>
          <w:ins w:id="79088" w:author="CR#1446r1" w:date="2020-03-20T17:40:00Z"/>
          <w:rPrChange w:id="79089" w:author="Draft version 2" w:date="2020-04-03T01:44:00Z">
            <w:rPr>
              <w:ins w:id="79090" w:author="CR#1446r1" w:date="2020-03-20T17:40:00Z"/>
              <w:color w:val="808080"/>
            </w:rPr>
          </w:rPrChange>
        </w:rPr>
      </w:pPr>
      <w:ins w:id="79091" w:author="CR#1446r1" w:date="2020-03-20T17:40:00Z">
        <w:r w:rsidRPr="004072B1">
          <w:rPr>
            <w:rPrChange w:id="79092" w:author="Draft version 2" w:date="2020-04-03T01:44:00Z">
              <w:rPr>
                <w:color w:val="808080"/>
              </w:rPr>
            </w:rPrChange>
          </w:rPr>
          <w:t>-- ASN1STOP</w:t>
        </w:r>
      </w:ins>
    </w:p>
    <w:p w14:paraId="49452B61" w14:textId="3BD83B7A" w:rsidR="00123FB4" w:rsidRPr="004072B1" w:rsidRDefault="00123FB4" w:rsidP="005D376B">
      <w:pPr>
        <w:rPr>
          <w:ins w:id="79093" w:author="CR#1471r4" w:date="2020-03-23T23:11:00Z"/>
          <w:rPrChange w:id="79094" w:author="Draft version 2" w:date="2020-04-03T01:44:00Z">
            <w:rPr>
              <w:ins w:id="79095" w:author="CR#1471r4" w:date="2020-03-23T23:11:00Z"/>
            </w:rPr>
          </w:rPrChange>
        </w:rPr>
      </w:pPr>
    </w:p>
    <w:p w14:paraId="68627D78" w14:textId="51898865" w:rsidR="007348B5" w:rsidRPr="004072B1" w:rsidRDefault="007348B5" w:rsidP="007348B5">
      <w:pPr>
        <w:pStyle w:val="Heading4"/>
        <w:rPr>
          <w:ins w:id="79096" w:author="CR#1471r4" w:date="2020-03-23T23:11:00Z"/>
          <w:i/>
          <w:iCs/>
          <w:rPrChange w:id="79097" w:author="Draft version 2" w:date="2020-04-03T01:44:00Z">
            <w:rPr>
              <w:ins w:id="79098" w:author="CR#1471r4" w:date="2020-03-23T23:11:00Z"/>
            </w:rPr>
          </w:rPrChange>
        </w:rPr>
      </w:pPr>
      <w:bookmarkStart w:id="79099" w:name="_Toc36757067"/>
      <w:ins w:id="79100" w:author="CR#1471r4" w:date="2020-03-23T23:12:00Z">
        <w:r w:rsidRPr="004072B1">
          <w:rPr>
            <w:rPrChange w:id="79101" w:author="Draft version 2" w:date="2020-04-03T01:44:00Z">
              <w:rPr/>
            </w:rPrChange>
          </w:rPr>
          <w:t>–</w:t>
        </w:r>
      </w:ins>
      <w:ins w:id="79102" w:author="CR#1471r4" w:date="2020-03-23T23:11:00Z">
        <w:r w:rsidRPr="004072B1">
          <w:rPr>
            <w:rPrChange w:id="79103" w:author="Draft version 2" w:date="2020-04-03T01:44:00Z">
              <w:rPr/>
            </w:rPrChange>
          </w:rPr>
          <w:tab/>
        </w:r>
        <w:r w:rsidRPr="004072B1">
          <w:rPr>
            <w:i/>
            <w:iCs/>
            <w:rPrChange w:id="79104" w:author="Draft version 2" w:date="2020-04-03T01:44:00Z">
              <w:rPr/>
            </w:rPrChange>
          </w:rPr>
          <w:t>AvailabilityCombinationsPerCell</w:t>
        </w:r>
        <w:bookmarkEnd w:id="79099"/>
      </w:ins>
    </w:p>
    <w:p w14:paraId="257442A1" w14:textId="77777777" w:rsidR="007348B5" w:rsidRPr="004072B1" w:rsidRDefault="007348B5" w:rsidP="007348B5">
      <w:pPr>
        <w:rPr>
          <w:ins w:id="79105" w:author="CR#1471r4" w:date="2020-03-23T23:11:00Z"/>
          <w:rPrChange w:id="79106" w:author="Draft version 2" w:date="2020-04-03T01:44:00Z">
            <w:rPr>
              <w:ins w:id="79107" w:author="CR#1471r4" w:date="2020-03-23T23:11:00Z"/>
            </w:rPr>
          </w:rPrChange>
        </w:rPr>
      </w:pPr>
      <w:ins w:id="79108" w:author="CR#1471r4" w:date="2020-03-23T23:11:00Z">
        <w:r w:rsidRPr="004072B1">
          <w:rPr>
            <w:rPrChange w:id="79109" w:author="Draft version 2" w:date="2020-04-03T01:44:00Z">
              <w:rPr/>
            </w:rPrChange>
          </w:rPr>
          <w:t xml:space="preserve">The IE </w:t>
        </w:r>
        <w:r w:rsidRPr="004072B1">
          <w:rPr>
            <w:i/>
            <w:rPrChange w:id="79110" w:author="Draft version 2" w:date="2020-04-03T01:44:00Z">
              <w:rPr>
                <w:i/>
              </w:rPr>
            </w:rPrChange>
          </w:rPr>
          <w:t>AvailabiltyCombinationsPerCell</w:t>
        </w:r>
        <w:r w:rsidRPr="004072B1">
          <w:rPr>
            <w:rPrChange w:id="79111" w:author="Draft version 2" w:date="2020-04-03T01:44:00Z">
              <w:rPr/>
            </w:rPrChange>
          </w:rPr>
          <w:t xml:space="preserve"> is used to configure the AvailabiltyCombinations applicable for a serving cell of the IAB-node DU (see TS 38.213 [13], clause 14).</w:t>
        </w:r>
      </w:ins>
    </w:p>
    <w:p w14:paraId="782CF2C0" w14:textId="77777777" w:rsidR="007348B5" w:rsidRPr="004072B1" w:rsidRDefault="007348B5">
      <w:pPr>
        <w:pStyle w:val="TH"/>
        <w:rPr>
          <w:ins w:id="79112" w:author="CR#1471r4" w:date="2020-03-23T23:11:00Z"/>
          <w:rPrChange w:id="79113" w:author="Draft version 2" w:date="2020-04-03T01:44:00Z">
            <w:rPr>
              <w:ins w:id="79114" w:author="CR#1471r4" w:date="2020-03-23T23:11:00Z"/>
            </w:rPr>
          </w:rPrChange>
        </w:rPr>
        <w:pPrChange w:id="79115" w:author="CR#1471r4" w:date="2020-03-23T23:17:00Z">
          <w:pPr>
            <w:keepNext/>
            <w:keepLines/>
            <w:spacing w:before="60"/>
            <w:jc w:val="center"/>
          </w:pPr>
        </w:pPrChange>
      </w:pPr>
      <w:ins w:id="79116" w:author="CR#1471r4" w:date="2020-03-23T23:11:00Z">
        <w:r w:rsidRPr="004072B1">
          <w:rPr>
            <w:i/>
            <w:iCs/>
            <w:lang w:val="x-none" w:eastAsia="x-none"/>
            <w:rPrChange w:id="79117" w:author="Draft version 2" w:date="2020-04-03T01:44:00Z">
              <w:rPr>
                <w:b/>
              </w:rPr>
            </w:rPrChange>
          </w:rPr>
          <w:t>AvailabilityCombinationsPerCell</w:t>
        </w:r>
        <w:r w:rsidRPr="004072B1">
          <w:rPr>
            <w:rPrChange w:id="79118" w:author="Draft version 2" w:date="2020-04-03T01:44:00Z">
              <w:rPr/>
            </w:rPrChange>
          </w:rPr>
          <w:t xml:space="preserve"> information element</w:t>
        </w:r>
      </w:ins>
    </w:p>
    <w:p w14:paraId="6F69AEE7" w14:textId="77777777" w:rsidR="007348B5" w:rsidRPr="004072B1" w:rsidRDefault="007348B5">
      <w:pPr>
        <w:pStyle w:val="PL"/>
        <w:rPr>
          <w:ins w:id="79119" w:author="CR#1471r4" w:date="2020-03-23T23:11:00Z"/>
          <w:rPrChange w:id="79120" w:author="Draft version 2" w:date="2020-04-03T01:44:00Z">
            <w:rPr>
              <w:ins w:id="79121" w:author="CR#1471r4" w:date="2020-03-23T23:11:00Z"/>
            </w:rPr>
          </w:rPrChange>
        </w:rPr>
        <w:pPrChange w:id="79122"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123" w:author="CR#1471r4" w:date="2020-03-23T23:11:00Z">
        <w:r w:rsidRPr="004072B1">
          <w:rPr>
            <w:rPrChange w:id="79124" w:author="Draft version 2" w:date="2020-04-03T01:44:00Z">
              <w:rPr/>
            </w:rPrChange>
          </w:rPr>
          <w:t>-- ASN1START</w:t>
        </w:r>
      </w:ins>
    </w:p>
    <w:p w14:paraId="4467B733" w14:textId="77777777" w:rsidR="007348B5" w:rsidRPr="004072B1" w:rsidRDefault="007348B5">
      <w:pPr>
        <w:pStyle w:val="PL"/>
        <w:rPr>
          <w:ins w:id="79125" w:author="CR#1471r4" w:date="2020-03-23T23:11:00Z"/>
          <w:rPrChange w:id="79126" w:author="Draft version 2" w:date="2020-04-03T01:44:00Z">
            <w:rPr>
              <w:ins w:id="79127" w:author="CR#1471r4" w:date="2020-03-23T23:11:00Z"/>
            </w:rPr>
          </w:rPrChange>
        </w:rPr>
        <w:pPrChange w:id="79128"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129" w:author="CR#1471r4" w:date="2020-03-23T23:11:00Z">
        <w:r w:rsidRPr="004072B1">
          <w:rPr>
            <w:rPrChange w:id="79130" w:author="Draft version 2" w:date="2020-04-03T01:44:00Z">
              <w:rPr/>
            </w:rPrChange>
          </w:rPr>
          <w:t>-- TAG-AVAILABILITYCOMBINATIONSPERCELL-START</w:t>
        </w:r>
      </w:ins>
    </w:p>
    <w:p w14:paraId="59EBECED" w14:textId="16A3D3F8" w:rsidR="007348B5" w:rsidRPr="004072B1" w:rsidRDefault="007348B5">
      <w:pPr>
        <w:pStyle w:val="PL"/>
        <w:rPr>
          <w:ins w:id="79131" w:author="CR#1471r4" w:date="2020-03-23T23:11:00Z"/>
          <w:rPrChange w:id="79132" w:author="Draft version 2" w:date="2020-04-03T01:44:00Z">
            <w:rPr>
              <w:ins w:id="79133" w:author="CR#1471r4" w:date="2020-03-23T23:11:00Z"/>
            </w:rPr>
          </w:rPrChange>
        </w:rPr>
        <w:pPrChange w:id="79134"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ED324A" w14:textId="598B1C1C" w:rsidR="007348B5" w:rsidRPr="004072B1" w:rsidRDefault="007348B5">
      <w:pPr>
        <w:pStyle w:val="PL"/>
        <w:rPr>
          <w:ins w:id="79135" w:author="CR#1471r4" w:date="2020-03-23T23:11:00Z"/>
          <w:rPrChange w:id="79136" w:author="Draft version 2" w:date="2020-04-03T01:44:00Z">
            <w:rPr>
              <w:ins w:id="79137" w:author="CR#1471r4" w:date="2020-03-23T23:11:00Z"/>
            </w:rPr>
          </w:rPrChange>
        </w:rPr>
        <w:pPrChange w:id="79138"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139" w:author="CR#1471r4" w:date="2020-03-23T23:11:00Z">
        <w:r w:rsidRPr="004072B1">
          <w:rPr>
            <w:rPrChange w:id="79140" w:author="Draft version 2" w:date="2020-04-03T01:44:00Z">
              <w:rPr>
                <w:rFonts w:ascii="Courier New" w:hAnsi="Courier New"/>
                <w:noProof/>
                <w:sz w:val="16"/>
                <w:lang w:eastAsia="en-GB"/>
              </w:rPr>
            </w:rPrChange>
          </w:rPr>
          <w:t xml:space="preserve">AvailabilityCombinationsPerCell-r16 ::= </w:t>
        </w:r>
        <w:r w:rsidRPr="004072B1">
          <w:rPr>
            <w:rPrChange w:id="79141" w:author="Draft version 2" w:date="2020-04-03T01:44:00Z">
              <w:rPr>
                <w:color w:val="993366"/>
              </w:rPr>
            </w:rPrChange>
          </w:rPr>
          <w:t>SEQUENCE</w:t>
        </w:r>
        <w:r w:rsidRPr="004072B1">
          <w:rPr>
            <w:rPrChange w:id="79142" w:author="Draft version 2" w:date="2020-04-03T01:44:00Z">
              <w:rPr/>
            </w:rPrChange>
          </w:rPr>
          <w:t xml:space="preserve"> {</w:t>
        </w:r>
      </w:ins>
    </w:p>
    <w:p w14:paraId="08AF13D5" w14:textId="55ED907A" w:rsidR="007348B5" w:rsidRPr="004072B1" w:rsidRDefault="007348B5">
      <w:pPr>
        <w:pStyle w:val="PL"/>
        <w:rPr>
          <w:ins w:id="79143" w:author="CR#1471r4" w:date="2020-03-23T23:11:00Z"/>
          <w:rPrChange w:id="79144" w:author="Draft version 2" w:date="2020-04-03T01:44:00Z">
            <w:rPr>
              <w:ins w:id="79145" w:author="CR#1471r4" w:date="2020-03-23T23:11:00Z"/>
            </w:rPr>
          </w:rPrChange>
        </w:rPr>
        <w:pPrChange w:id="79146"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147" w:author="CR#1471r4" w:date="2020-03-23T23:11:00Z">
        <w:r w:rsidRPr="004072B1">
          <w:rPr>
            <w:rPrChange w:id="79148" w:author="Draft version 2" w:date="2020-04-03T01:44:00Z">
              <w:rPr/>
            </w:rPrChange>
          </w:rPr>
          <w:t xml:space="preserve">    iabDuCellId-AI-r16                    </w:t>
        </w:r>
      </w:ins>
      <w:ins w:id="79149" w:author="CR#1471r4" w:date="2020-03-23T23:12:00Z">
        <w:r w:rsidRPr="004072B1">
          <w:rPr>
            <w:rPrChange w:id="79150" w:author="Draft version 2" w:date="2020-04-03T01:44:00Z">
              <w:rPr/>
            </w:rPrChange>
          </w:rPr>
          <w:t xml:space="preserve">  </w:t>
        </w:r>
      </w:ins>
      <w:ins w:id="79151" w:author="CR#1471r4" w:date="2020-03-23T23:11:00Z">
        <w:r w:rsidRPr="004072B1">
          <w:rPr>
            <w:rPrChange w:id="79152" w:author="Draft version 2" w:date="2020-04-03T01:44:00Z">
              <w:rPr/>
            </w:rPrChange>
          </w:rPr>
          <w:t>IAB-DU-CellID-AI-r16,</w:t>
        </w:r>
      </w:ins>
    </w:p>
    <w:p w14:paraId="3F9888C7" w14:textId="4E861E0D" w:rsidR="007348B5" w:rsidRPr="004072B1" w:rsidRDefault="007348B5">
      <w:pPr>
        <w:pStyle w:val="PL"/>
        <w:rPr>
          <w:ins w:id="79153" w:author="CR#1471r4" w:date="2020-03-23T23:11:00Z"/>
          <w:rPrChange w:id="79154" w:author="Draft version 2" w:date="2020-04-03T01:44:00Z">
            <w:rPr>
              <w:ins w:id="79155" w:author="CR#1471r4" w:date="2020-03-23T23:11:00Z"/>
            </w:rPr>
          </w:rPrChange>
        </w:rPr>
        <w:pPrChange w:id="79156"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157" w:author="CR#1471r4" w:date="2020-03-23T23:11:00Z">
        <w:r w:rsidRPr="004072B1">
          <w:rPr>
            <w:rPrChange w:id="79158" w:author="Draft version 2" w:date="2020-04-03T01:44:00Z">
              <w:rPr/>
            </w:rPrChange>
          </w:rPr>
          <w:t xml:space="preserve">    positionInDCI-AI-r16    </w:t>
        </w:r>
        <w:r w:rsidRPr="004072B1">
          <w:rPr>
            <w:rPrChange w:id="79159" w:author="Draft version 2" w:date="2020-04-03T01:44:00Z">
              <w:rPr>
                <w:rFonts w:ascii="Courier New" w:hAnsi="Courier New"/>
                <w:noProof/>
                <w:sz w:val="16"/>
                <w:lang w:eastAsia="en-GB"/>
              </w:rPr>
            </w:rPrChange>
          </w:rPr>
          <w:t xml:space="preserve">              </w:t>
        </w:r>
      </w:ins>
      <w:ins w:id="79160" w:author="CR#1471r4" w:date="2020-03-23T23:12:00Z">
        <w:r w:rsidRPr="004072B1">
          <w:rPr>
            <w:rPrChange w:id="79161" w:author="Draft version 2" w:date="2020-04-03T01:44:00Z">
              <w:rPr>
                <w:rFonts w:ascii="Courier New" w:hAnsi="Courier New"/>
                <w:noProof/>
                <w:sz w:val="16"/>
                <w:lang w:eastAsia="en-GB"/>
              </w:rPr>
            </w:rPrChange>
          </w:rPr>
          <w:t xml:space="preserve">  </w:t>
        </w:r>
      </w:ins>
      <w:ins w:id="79162" w:author="CR#1471r4" w:date="2020-03-23T23:11:00Z">
        <w:r w:rsidRPr="004072B1">
          <w:rPr>
            <w:rPrChange w:id="79163" w:author="Draft version 2" w:date="2020-04-03T01:44:00Z">
              <w:rPr>
                <w:color w:val="993366"/>
              </w:rPr>
            </w:rPrChange>
          </w:rPr>
          <w:t>INTEGER</w:t>
        </w:r>
        <w:r w:rsidRPr="004072B1">
          <w:rPr>
            <w:rPrChange w:id="79164" w:author="Draft version 2" w:date="2020-04-03T01:44:00Z">
              <w:rPr/>
            </w:rPrChange>
          </w:rPr>
          <w:t xml:space="preserve">(0..maxAI-DCI-PayloadSize-r16-1)                  </w:t>
        </w:r>
        <w:r w:rsidRPr="004072B1">
          <w:rPr>
            <w:rPrChange w:id="79165" w:author="Draft version 2" w:date="2020-04-03T01:44:00Z">
              <w:rPr>
                <w:color w:val="993366"/>
              </w:rPr>
            </w:rPrChange>
          </w:rPr>
          <w:t>OPTIONAL</w:t>
        </w:r>
        <w:r w:rsidRPr="004072B1">
          <w:rPr>
            <w:rPrChange w:id="79166" w:author="Draft version 2" w:date="2020-04-03T01:44:00Z">
              <w:rPr/>
            </w:rPrChange>
          </w:rPr>
          <w:t>, -- Need FFS (M)</w:t>
        </w:r>
      </w:ins>
    </w:p>
    <w:p w14:paraId="59C40F2F" w14:textId="303AC1F7" w:rsidR="007348B5" w:rsidRPr="004072B1" w:rsidRDefault="007348B5">
      <w:pPr>
        <w:pStyle w:val="PL"/>
        <w:rPr>
          <w:ins w:id="79167" w:author="CR#1471r4" w:date="2020-03-23T23:11:00Z"/>
          <w:rPrChange w:id="79168" w:author="Draft version 2" w:date="2020-04-03T01:44:00Z">
            <w:rPr>
              <w:ins w:id="79169" w:author="CR#1471r4" w:date="2020-03-23T23:11:00Z"/>
            </w:rPr>
          </w:rPrChange>
        </w:rPr>
        <w:pPrChange w:id="79170"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171" w:author="CR#1471r4" w:date="2020-03-23T23:11:00Z">
        <w:r w:rsidRPr="004072B1">
          <w:rPr>
            <w:rPrChange w:id="79172" w:author="Draft version 2" w:date="2020-04-03T01:44:00Z">
              <w:rPr/>
            </w:rPrChange>
          </w:rPr>
          <w:t xml:space="preserve">    availabilityCombinations-r16          </w:t>
        </w:r>
      </w:ins>
      <w:ins w:id="79173" w:author="CR#1471r4" w:date="2020-03-23T23:12:00Z">
        <w:r w:rsidRPr="004072B1">
          <w:rPr>
            <w:rPrChange w:id="79174" w:author="Draft version 2" w:date="2020-04-03T01:44:00Z">
              <w:rPr/>
            </w:rPrChange>
          </w:rPr>
          <w:t xml:space="preserve"> </w:t>
        </w:r>
      </w:ins>
      <w:ins w:id="79175" w:author="CR#1471r4" w:date="2020-03-23T23:13:00Z">
        <w:r w:rsidRPr="004072B1">
          <w:rPr>
            <w:rPrChange w:id="79176" w:author="Draft version 2" w:date="2020-04-03T01:44:00Z">
              <w:rPr/>
            </w:rPrChange>
          </w:rPr>
          <w:t xml:space="preserve"> </w:t>
        </w:r>
      </w:ins>
      <w:ins w:id="79177" w:author="CR#1471r4" w:date="2020-03-23T23:11:00Z">
        <w:r w:rsidRPr="004072B1">
          <w:rPr>
            <w:rPrChange w:id="79178" w:author="Draft version 2" w:date="2020-04-03T01:44:00Z">
              <w:rPr>
                <w:color w:val="993366"/>
              </w:rPr>
            </w:rPrChange>
          </w:rPr>
          <w:t>SEQUENCE</w:t>
        </w:r>
        <w:r w:rsidRPr="004072B1">
          <w:rPr>
            <w:rPrChange w:id="79179" w:author="Draft version 2" w:date="2020-04-03T01:44:00Z">
              <w:rPr/>
            </w:rPrChange>
          </w:rPr>
          <w:t xml:space="preserve"> (</w:t>
        </w:r>
        <w:r w:rsidRPr="004072B1">
          <w:rPr>
            <w:rPrChange w:id="79180" w:author="Draft version 2" w:date="2020-04-03T01:44:00Z">
              <w:rPr>
                <w:color w:val="993366"/>
              </w:rPr>
            </w:rPrChange>
          </w:rPr>
          <w:t>SIZE</w:t>
        </w:r>
        <w:r w:rsidRPr="004072B1">
          <w:rPr>
            <w:rPrChange w:id="79181" w:author="Draft version 2" w:date="2020-04-03T01:44:00Z">
              <w:rPr/>
            </w:rPrChange>
          </w:rPr>
          <w:t xml:space="preserve"> (1..maxNrofAvailabilityCombinationsPerSet</w:t>
        </w:r>
      </w:ins>
      <w:ins w:id="79182" w:author="Draft version 2" w:date="2020-04-02T17:09:00Z">
        <w:r w:rsidR="00936420" w:rsidRPr="004072B1">
          <w:rPr>
            <w:rPrChange w:id="79183" w:author="Draft version 2" w:date="2020-04-03T01:44:00Z">
              <w:rPr/>
            </w:rPrChange>
          </w:rPr>
          <w:t>-r16</w:t>
        </w:r>
      </w:ins>
      <w:ins w:id="79184" w:author="CR#1471r4" w:date="2020-03-23T23:11:00Z">
        <w:r w:rsidRPr="004072B1">
          <w:rPr>
            <w:rPrChange w:id="79185" w:author="Draft version 2" w:date="2020-04-03T01:44:00Z">
              <w:rPr/>
            </w:rPrChange>
          </w:rPr>
          <w:t>))</w:t>
        </w:r>
        <w:r w:rsidRPr="004072B1">
          <w:rPr>
            <w:rPrChange w:id="79186" w:author="Draft version 2" w:date="2020-04-03T01:44:00Z">
              <w:rPr>
                <w:color w:val="993366"/>
              </w:rPr>
            </w:rPrChange>
          </w:rPr>
          <w:t xml:space="preserve"> OF</w:t>
        </w:r>
        <w:r w:rsidRPr="004072B1">
          <w:rPr>
            <w:rPrChange w:id="79187" w:author="Draft version 2" w:date="2020-04-03T01:44:00Z">
              <w:rPr/>
            </w:rPrChange>
          </w:rPr>
          <w:t xml:space="preserve"> Avail</w:t>
        </w:r>
      </w:ins>
      <w:ins w:id="79188" w:author="Draft version 2" w:date="2020-04-03T01:12:00Z">
        <w:r w:rsidR="0076276E" w:rsidRPr="004072B1">
          <w:rPr>
            <w:rPrChange w:id="79189" w:author="Draft version 2" w:date="2020-04-03T01:44:00Z">
              <w:rPr/>
            </w:rPrChange>
          </w:rPr>
          <w:t>a</w:t>
        </w:r>
      </w:ins>
      <w:ins w:id="79190" w:author="CR#1471r4" w:date="2020-03-23T23:11:00Z">
        <w:del w:id="79191" w:author="Draft version 2" w:date="2020-04-03T01:12:00Z">
          <w:r w:rsidRPr="004072B1" w:rsidDel="0076276E">
            <w:rPr>
              <w:rPrChange w:id="79192" w:author="Draft version 2" w:date="2020-04-03T01:44:00Z">
                <w:rPr/>
              </w:rPrChange>
            </w:rPr>
            <w:delText>i</w:delText>
          </w:r>
        </w:del>
        <w:r w:rsidRPr="004072B1">
          <w:rPr>
            <w:rPrChange w:id="79193" w:author="Draft version 2" w:date="2020-04-03T01:44:00Z">
              <w:rPr/>
            </w:rPrChange>
          </w:rPr>
          <w:t>bilityCombination-r16,</w:t>
        </w:r>
      </w:ins>
    </w:p>
    <w:p w14:paraId="5187768F" w14:textId="77777777" w:rsidR="007348B5" w:rsidRPr="004072B1" w:rsidRDefault="007348B5">
      <w:pPr>
        <w:pStyle w:val="PL"/>
        <w:rPr>
          <w:ins w:id="79194" w:author="CR#1471r4" w:date="2020-03-23T23:11:00Z"/>
          <w:rPrChange w:id="79195" w:author="Draft version 2" w:date="2020-04-03T01:44:00Z">
            <w:rPr>
              <w:ins w:id="79196" w:author="CR#1471r4" w:date="2020-03-23T23:11:00Z"/>
            </w:rPr>
          </w:rPrChange>
        </w:rPr>
        <w:pPrChange w:id="79197"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198" w:author="CR#1471r4" w:date="2020-03-23T23:11:00Z">
        <w:r w:rsidRPr="004072B1">
          <w:rPr>
            <w:rPrChange w:id="79199" w:author="Draft version 2" w:date="2020-04-03T01:44:00Z">
              <w:rPr/>
            </w:rPrChange>
          </w:rPr>
          <w:t xml:space="preserve">    ...</w:t>
        </w:r>
      </w:ins>
    </w:p>
    <w:p w14:paraId="54DC28C9" w14:textId="2BA1DEE1" w:rsidR="007348B5" w:rsidRPr="004072B1" w:rsidRDefault="007348B5" w:rsidP="007348B5">
      <w:pPr>
        <w:pStyle w:val="PL"/>
        <w:rPr>
          <w:ins w:id="79200" w:author="CR#1471r4" w:date="2020-03-23T23:13:00Z"/>
          <w:rPrChange w:id="79201" w:author="Draft version 2" w:date="2020-04-03T01:44:00Z">
            <w:rPr>
              <w:ins w:id="79202" w:author="CR#1471r4" w:date="2020-03-23T23:13:00Z"/>
            </w:rPr>
          </w:rPrChange>
        </w:rPr>
      </w:pPr>
      <w:ins w:id="79203" w:author="CR#1471r4" w:date="2020-03-23T23:11:00Z">
        <w:r w:rsidRPr="004072B1">
          <w:rPr>
            <w:rPrChange w:id="79204" w:author="Draft version 2" w:date="2020-04-03T01:44:00Z">
              <w:rPr/>
            </w:rPrChange>
          </w:rPr>
          <w:t>}</w:t>
        </w:r>
      </w:ins>
    </w:p>
    <w:p w14:paraId="7BF0249E" w14:textId="77777777" w:rsidR="007348B5" w:rsidRPr="004072B1" w:rsidRDefault="007348B5">
      <w:pPr>
        <w:pStyle w:val="PL"/>
        <w:rPr>
          <w:ins w:id="79205" w:author="CR#1471r4" w:date="2020-03-23T23:11:00Z"/>
          <w:rPrChange w:id="79206" w:author="Draft version 2" w:date="2020-04-03T01:44:00Z">
            <w:rPr>
              <w:ins w:id="79207" w:author="CR#1471r4" w:date="2020-03-23T23:11:00Z"/>
            </w:rPr>
          </w:rPrChange>
        </w:rPr>
        <w:pPrChange w:id="79208"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1582E2" w14:textId="288316A9" w:rsidR="007348B5" w:rsidRPr="004072B1" w:rsidRDefault="007348B5">
      <w:pPr>
        <w:pStyle w:val="PL"/>
        <w:rPr>
          <w:ins w:id="79209" w:author="CR#1471r4" w:date="2020-03-23T23:11:00Z"/>
          <w:rPrChange w:id="79210" w:author="Draft version 2" w:date="2020-04-03T01:44:00Z">
            <w:rPr>
              <w:ins w:id="79211" w:author="CR#1471r4" w:date="2020-03-23T23:11:00Z"/>
            </w:rPr>
          </w:rPrChange>
        </w:rPr>
        <w:pPrChange w:id="79212"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213" w:author="CR#1471r4" w:date="2020-03-23T23:11:00Z">
        <w:r w:rsidRPr="004072B1">
          <w:rPr>
            <w:rPrChange w:id="79214" w:author="Draft version 2" w:date="2020-04-03T01:44:00Z">
              <w:rPr>
                <w:rFonts w:ascii="Courier New" w:hAnsi="Courier New"/>
                <w:noProof/>
                <w:sz w:val="16"/>
                <w:lang w:eastAsia="en-GB"/>
              </w:rPr>
            </w:rPrChange>
          </w:rPr>
          <w:t xml:space="preserve">AvailabilityCombination-r16 ::=         </w:t>
        </w:r>
        <w:r w:rsidRPr="004072B1">
          <w:rPr>
            <w:rPrChange w:id="79215" w:author="Draft version 2" w:date="2020-04-03T01:44:00Z">
              <w:rPr>
                <w:color w:val="993366"/>
              </w:rPr>
            </w:rPrChange>
          </w:rPr>
          <w:t>SEQUENCE</w:t>
        </w:r>
        <w:r w:rsidRPr="004072B1">
          <w:rPr>
            <w:rPrChange w:id="79216" w:author="Draft version 2" w:date="2020-04-03T01:44:00Z">
              <w:rPr/>
            </w:rPrChange>
          </w:rPr>
          <w:t xml:space="preserve"> {</w:t>
        </w:r>
      </w:ins>
    </w:p>
    <w:p w14:paraId="5D4AE61A" w14:textId="0FEFB02B" w:rsidR="007348B5" w:rsidRPr="004072B1" w:rsidRDefault="007348B5">
      <w:pPr>
        <w:pStyle w:val="PL"/>
        <w:rPr>
          <w:ins w:id="79217" w:author="CR#1471r4" w:date="2020-03-23T23:11:00Z"/>
          <w:rPrChange w:id="79218" w:author="Draft version 2" w:date="2020-04-03T01:44:00Z">
            <w:rPr>
              <w:ins w:id="79219" w:author="CR#1471r4" w:date="2020-03-23T23:11:00Z"/>
            </w:rPr>
          </w:rPrChange>
        </w:rPr>
        <w:pPrChange w:id="79220"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221" w:author="CR#1471r4" w:date="2020-03-23T23:11:00Z">
        <w:r w:rsidRPr="004072B1">
          <w:rPr>
            <w:rPrChange w:id="79222" w:author="Draft version 2" w:date="2020-04-03T01:44:00Z">
              <w:rPr/>
            </w:rPrChange>
          </w:rPr>
          <w:t xml:space="preserve">    availabilityCombinationId-r16           AvailabilityCombinationId-r16,</w:t>
        </w:r>
      </w:ins>
    </w:p>
    <w:p w14:paraId="1D6A50A9" w14:textId="77777777" w:rsidR="007348B5" w:rsidRPr="004072B1" w:rsidRDefault="007348B5">
      <w:pPr>
        <w:pStyle w:val="PL"/>
        <w:rPr>
          <w:ins w:id="79223" w:author="CR#1471r4" w:date="2020-03-23T23:11:00Z"/>
          <w:rPrChange w:id="79224" w:author="Draft version 2" w:date="2020-04-03T01:44:00Z">
            <w:rPr>
              <w:ins w:id="79225" w:author="CR#1471r4" w:date="2020-03-23T23:11:00Z"/>
            </w:rPr>
          </w:rPrChange>
        </w:rPr>
        <w:pPrChange w:id="79226"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227" w:author="CR#1471r4" w:date="2020-03-23T23:11:00Z">
        <w:r w:rsidRPr="004072B1">
          <w:rPr>
            <w:rPrChange w:id="79228" w:author="Draft version 2" w:date="2020-04-03T01:44:00Z">
              <w:rPr/>
            </w:rPrChange>
          </w:rPr>
          <w:t xml:space="preserve">    resourceAvailability-r16                SEQUENCE (SIZE (1..maxNrofResourceAvailabilityPerCombination-r16)) OF INTEGER (0..7)</w:t>
        </w:r>
      </w:ins>
    </w:p>
    <w:p w14:paraId="12A51560" w14:textId="0DEE8710" w:rsidR="007348B5" w:rsidRPr="004072B1" w:rsidRDefault="007348B5" w:rsidP="007348B5">
      <w:pPr>
        <w:pStyle w:val="PL"/>
        <w:rPr>
          <w:ins w:id="79229" w:author="CR#1471r4" w:date="2020-03-23T23:13:00Z"/>
          <w:rPrChange w:id="79230" w:author="Draft version 2" w:date="2020-04-03T01:44:00Z">
            <w:rPr>
              <w:ins w:id="79231" w:author="CR#1471r4" w:date="2020-03-23T23:13:00Z"/>
            </w:rPr>
          </w:rPrChange>
        </w:rPr>
      </w:pPr>
      <w:ins w:id="79232" w:author="CR#1471r4" w:date="2020-03-23T23:11:00Z">
        <w:r w:rsidRPr="004072B1">
          <w:rPr>
            <w:rPrChange w:id="79233" w:author="Draft version 2" w:date="2020-04-03T01:44:00Z">
              <w:rPr/>
            </w:rPrChange>
          </w:rPr>
          <w:lastRenderedPageBreak/>
          <w:t>}</w:t>
        </w:r>
      </w:ins>
    </w:p>
    <w:p w14:paraId="12C016CE" w14:textId="77777777" w:rsidR="007348B5" w:rsidRPr="004072B1" w:rsidRDefault="007348B5">
      <w:pPr>
        <w:pStyle w:val="PL"/>
        <w:rPr>
          <w:ins w:id="79234" w:author="CR#1471r4" w:date="2020-03-23T23:11:00Z"/>
          <w:rPrChange w:id="79235" w:author="Draft version 2" w:date="2020-04-03T01:44:00Z">
            <w:rPr>
              <w:ins w:id="79236" w:author="CR#1471r4" w:date="2020-03-23T23:11:00Z"/>
            </w:rPr>
          </w:rPrChange>
        </w:rPr>
        <w:pPrChange w:id="79237"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31BD45" w14:textId="77777777" w:rsidR="007348B5" w:rsidRPr="004072B1" w:rsidRDefault="007348B5">
      <w:pPr>
        <w:pStyle w:val="PL"/>
        <w:rPr>
          <w:ins w:id="79238" w:author="CR#1471r4" w:date="2020-03-23T23:11:00Z"/>
          <w:lang w:val="en-US"/>
          <w:rPrChange w:id="79239" w:author="Draft version 2" w:date="2020-04-03T01:44:00Z">
            <w:rPr>
              <w:ins w:id="79240" w:author="CR#1471r4" w:date="2020-03-23T23:11:00Z"/>
              <w:rFonts w:ascii="Courier New" w:hAnsi="Courier New"/>
              <w:noProof/>
              <w:sz w:val="16"/>
              <w:lang w:val="en-US" w:eastAsia="en-GB"/>
            </w:rPr>
          </w:rPrChange>
        </w:rPr>
        <w:pPrChange w:id="79241"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242" w:author="CR#1471r4" w:date="2020-03-23T23:11:00Z">
        <w:r w:rsidRPr="004072B1">
          <w:rPr>
            <w:lang w:val="en-US"/>
            <w:rPrChange w:id="79243" w:author="Draft version 2" w:date="2020-04-03T01:44:00Z">
              <w:rPr>
                <w:rFonts w:ascii="Courier New" w:hAnsi="Courier New"/>
                <w:noProof/>
                <w:sz w:val="16"/>
                <w:lang w:val="en-US" w:eastAsia="en-GB"/>
              </w:rPr>
            </w:rPrChange>
          </w:rPr>
          <w:t>IAB-DU-CellID-AI-r16 ::=                CellIdentity</w:t>
        </w:r>
        <w:del w:id="79244" w:author="Draft version 2" w:date="2020-04-02T22:37:00Z">
          <w:r w:rsidRPr="004072B1" w:rsidDel="00D1794C">
            <w:rPr>
              <w:lang w:val="en-US"/>
              <w:rPrChange w:id="79245" w:author="Draft version 2" w:date="2020-04-03T01:44:00Z">
                <w:rPr>
                  <w:rFonts w:ascii="Courier New" w:hAnsi="Courier New"/>
                  <w:noProof/>
                  <w:sz w:val="16"/>
                  <w:lang w:val="en-US" w:eastAsia="en-GB"/>
                </w:rPr>
              </w:rPrChange>
            </w:rPr>
            <w:delText>,</w:delText>
          </w:r>
        </w:del>
      </w:ins>
    </w:p>
    <w:p w14:paraId="2936DF27" w14:textId="77777777" w:rsidR="007348B5" w:rsidRPr="004072B1" w:rsidRDefault="007348B5">
      <w:pPr>
        <w:pStyle w:val="PL"/>
        <w:rPr>
          <w:ins w:id="79246" w:author="CR#1471r4" w:date="2020-03-23T23:11:00Z"/>
          <w:rPrChange w:id="79247" w:author="Draft version 2" w:date="2020-04-03T01:44:00Z">
            <w:rPr>
              <w:ins w:id="79248" w:author="CR#1471r4" w:date="2020-03-23T23:11:00Z"/>
            </w:rPr>
          </w:rPrChange>
        </w:rPr>
        <w:pPrChange w:id="79249"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250" w:author="CR#1471r4" w:date="2020-03-23T23:11:00Z">
        <w:r w:rsidRPr="004072B1">
          <w:rPr>
            <w:rPrChange w:id="79251" w:author="Draft version 2" w:date="2020-04-03T01:44:00Z">
              <w:rPr>
                <w:rFonts w:ascii="Courier New" w:hAnsi="Courier New"/>
                <w:noProof/>
                <w:sz w:val="16"/>
                <w:lang w:eastAsia="en-GB"/>
              </w:rPr>
            </w:rPrChange>
          </w:rPr>
          <w:t xml:space="preserve">AvailabilityCombinationId-r16 ::=       </w:t>
        </w:r>
        <w:r w:rsidRPr="004072B1">
          <w:rPr>
            <w:rPrChange w:id="79252" w:author="Draft version 2" w:date="2020-04-03T01:44:00Z">
              <w:rPr>
                <w:color w:val="993366"/>
              </w:rPr>
            </w:rPrChange>
          </w:rPr>
          <w:t>INTEGER</w:t>
        </w:r>
        <w:r w:rsidRPr="004072B1">
          <w:rPr>
            <w:rPrChange w:id="79253" w:author="Draft version 2" w:date="2020-04-03T01:44:00Z">
              <w:rPr/>
            </w:rPrChange>
          </w:rPr>
          <w:t xml:space="preserve"> (0..maxNrofAvailabilityCombinationsPerSet-r16-1)</w:t>
        </w:r>
      </w:ins>
    </w:p>
    <w:p w14:paraId="391BA1E7" w14:textId="77777777" w:rsidR="007348B5" w:rsidRPr="004072B1" w:rsidRDefault="007348B5">
      <w:pPr>
        <w:pStyle w:val="PL"/>
        <w:rPr>
          <w:ins w:id="79254" w:author="CR#1471r4" w:date="2020-03-23T23:11:00Z"/>
          <w:rPrChange w:id="79255" w:author="Draft version 2" w:date="2020-04-03T01:44:00Z">
            <w:rPr>
              <w:ins w:id="79256" w:author="CR#1471r4" w:date="2020-03-23T23:11:00Z"/>
            </w:rPr>
          </w:rPrChange>
        </w:rPr>
        <w:pPrChange w:id="79257"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1EE060" w14:textId="77777777" w:rsidR="007348B5" w:rsidRPr="004072B1" w:rsidRDefault="007348B5">
      <w:pPr>
        <w:pStyle w:val="PL"/>
        <w:rPr>
          <w:ins w:id="79258" w:author="CR#1471r4" w:date="2020-03-23T23:11:00Z"/>
          <w:rPrChange w:id="79259" w:author="Draft version 2" w:date="2020-04-03T01:44:00Z">
            <w:rPr>
              <w:ins w:id="79260" w:author="CR#1471r4" w:date="2020-03-23T23:11:00Z"/>
            </w:rPr>
          </w:rPrChange>
        </w:rPr>
        <w:pPrChange w:id="79261"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262" w:author="CR#1471r4" w:date="2020-03-23T23:11:00Z">
        <w:r w:rsidRPr="004072B1">
          <w:rPr>
            <w:rPrChange w:id="79263" w:author="Draft version 2" w:date="2020-04-03T01:44:00Z">
              <w:rPr/>
            </w:rPrChange>
          </w:rPr>
          <w:t>-- TAG-AVAILABILITYCOMBINATIONSPERCELL-STOP</w:t>
        </w:r>
      </w:ins>
    </w:p>
    <w:p w14:paraId="5F92AB53" w14:textId="77777777" w:rsidR="007348B5" w:rsidRPr="004072B1" w:rsidRDefault="007348B5">
      <w:pPr>
        <w:pStyle w:val="PL"/>
        <w:rPr>
          <w:ins w:id="79264" w:author="CR#1471r4" w:date="2020-03-23T23:11:00Z"/>
          <w:rPrChange w:id="79265" w:author="Draft version 2" w:date="2020-04-03T01:44:00Z">
            <w:rPr>
              <w:ins w:id="79266" w:author="CR#1471r4" w:date="2020-03-23T23:11:00Z"/>
            </w:rPr>
          </w:rPrChange>
        </w:rPr>
        <w:pPrChange w:id="79267"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268" w:author="CR#1471r4" w:date="2020-03-23T23:11:00Z">
        <w:r w:rsidRPr="004072B1">
          <w:rPr>
            <w:rPrChange w:id="79269" w:author="Draft version 2" w:date="2020-04-03T01:44:00Z">
              <w:rPr/>
            </w:rPrChange>
          </w:rPr>
          <w:t>-- ASN1STOP</w:t>
        </w:r>
      </w:ins>
    </w:p>
    <w:p w14:paraId="18C37116" w14:textId="77777777" w:rsidR="007348B5" w:rsidRPr="004072B1" w:rsidRDefault="007348B5" w:rsidP="007348B5">
      <w:pPr>
        <w:rPr>
          <w:ins w:id="79270" w:author="CR#1471r4" w:date="2020-03-23T23:11:00Z"/>
          <w:rPrChange w:id="79271" w:author="Draft version 2" w:date="2020-04-03T01:44:00Z">
            <w:rPr>
              <w:ins w:id="79272" w:author="CR#1471r4" w:date="2020-03-23T23:1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5CFC2E7E" w14:textId="77777777" w:rsidTr="00A2540A">
        <w:trPr>
          <w:ins w:id="79273"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4072B1" w:rsidRDefault="007348B5">
            <w:pPr>
              <w:pStyle w:val="TAH"/>
              <w:rPr>
                <w:ins w:id="79274" w:author="CR#1471r4" w:date="2020-03-23T23:11:00Z"/>
                <w:b w:val="0"/>
                <w:i/>
                <w:iCs/>
                <w:lang w:val="x-none" w:eastAsia="x-none"/>
                <w:rPrChange w:id="79275" w:author="Draft version 2" w:date="2020-04-03T01:44:00Z">
                  <w:rPr>
                    <w:ins w:id="79276" w:author="CR#1471r4" w:date="2020-03-23T23:11:00Z"/>
                    <w:b/>
                  </w:rPr>
                </w:rPrChange>
              </w:rPr>
              <w:pPrChange w:id="79277" w:author="CR#1471r4" w:date="2020-03-23T23:14:00Z">
                <w:pPr>
                  <w:keepNext/>
                  <w:keepLines/>
                  <w:spacing w:after="0"/>
                  <w:jc w:val="center"/>
                </w:pPr>
              </w:pPrChange>
            </w:pPr>
            <w:ins w:id="79278" w:author="CR#1471r4" w:date="2020-03-23T23:11:00Z">
              <w:r w:rsidRPr="004072B1">
                <w:rPr>
                  <w:i/>
                  <w:iCs/>
                  <w:lang w:val="x-none" w:eastAsia="x-none"/>
                  <w:rPrChange w:id="79279" w:author="Draft version 2" w:date="2020-04-03T01:44:00Z">
                    <w:rPr>
                      <w:b/>
                    </w:rPr>
                  </w:rPrChange>
                </w:rPr>
                <w:t>AvailabilityCombination-r16 field descriptions</w:t>
              </w:r>
            </w:ins>
          </w:p>
        </w:tc>
      </w:tr>
      <w:tr w:rsidR="00936420" w:rsidRPr="004072B1" w14:paraId="3126EA0D" w14:textId="77777777" w:rsidTr="00A2540A">
        <w:trPr>
          <w:ins w:id="79280"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4072B1" w:rsidRDefault="007348B5">
            <w:pPr>
              <w:pStyle w:val="TAL"/>
              <w:rPr>
                <w:ins w:id="79281" w:author="CR#1471r4" w:date="2020-03-23T23:11:00Z"/>
                <w:b/>
                <w:bCs/>
                <w:i/>
                <w:iCs/>
                <w:lang w:val="x-none" w:eastAsia="x-none"/>
                <w:rPrChange w:id="79282" w:author="Draft version 2" w:date="2020-04-03T01:44:00Z">
                  <w:rPr>
                    <w:ins w:id="79283" w:author="CR#1471r4" w:date="2020-03-23T23:11:00Z"/>
                  </w:rPr>
                </w:rPrChange>
              </w:rPr>
              <w:pPrChange w:id="79284" w:author="CR#1471r4" w:date="2020-03-23T23:14:00Z">
                <w:pPr>
                  <w:keepNext/>
                  <w:keepLines/>
                  <w:spacing w:after="0"/>
                </w:pPr>
              </w:pPrChange>
            </w:pPr>
            <w:ins w:id="79285" w:author="CR#1471r4" w:date="2020-03-23T23:11:00Z">
              <w:r w:rsidRPr="004072B1">
                <w:rPr>
                  <w:b/>
                  <w:bCs/>
                  <w:i/>
                  <w:iCs/>
                  <w:lang w:val="x-none" w:eastAsia="x-none"/>
                  <w:rPrChange w:id="79286" w:author="Draft version 2" w:date="2020-04-03T01:44:00Z">
                    <w:rPr/>
                  </w:rPrChange>
                </w:rPr>
                <w:t>resourceAvailability</w:t>
              </w:r>
            </w:ins>
          </w:p>
          <w:p w14:paraId="31B613EB" w14:textId="77777777" w:rsidR="007348B5" w:rsidRPr="004072B1" w:rsidRDefault="007348B5">
            <w:pPr>
              <w:pStyle w:val="TAL"/>
              <w:rPr>
                <w:ins w:id="79287" w:author="CR#1471r4" w:date="2020-03-23T23:11:00Z"/>
                <w:rPrChange w:id="79288" w:author="Draft version 2" w:date="2020-04-03T01:44:00Z">
                  <w:rPr>
                    <w:ins w:id="79289" w:author="CR#1471r4" w:date="2020-03-23T23:11:00Z"/>
                  </w:rPr>
                </w:rPrChange>
              </w:rPr>
              <w:pPrChange w:id="79290" w:author="CR#1471r4" w:date="2020-03-23T23:14:00Z">
                <w:pPr>
                  <w:keepNext/>
                  <w:keepLines/>
                  <w:spacing w:after="0"/>
                </w:pPr>
              </w:pPrChange>
            </w:pPr>
            <w:ins w:id="79291" w:author="CR#1471r4" w:date="2020-03-23T23:11:00Z">
              <w:r w:rsidRPr="004072B1">
                <w:rPr>
                  <w:rPrChange w:id="79292" w:author="Draft version 2" w:date="2020-04-03T01:44:00Z">
                    <w:rPr/>
                  </w:rPrChange>
                </w:rP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ins>
          </w:p>
        </w:tc>
      </w:tr>
      <w:tr w:rsidR="007348B5" w:rsidRPr="004072B1" w14:paraId="6B050E54" w14:textId="77777777" w:rsidTr="00A2540A">
        <w:trPr>
          <w:ins w:id="79293"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4072B1" w:rsidRDefault="007348B5">
            <w:pPr>
              <w:pStyle w:val="TAL"/>
              <w:rPr>
                <w:ins w:id="79294" w:author="CR#1471r4" w:date="2020-03-23T23:11:00Z"/>
                <w:b/>
                <w:bCs/>
                <w:i/>
                <w:iCs/>
                <w:lang w:val="x-none" w:eastAsia="x-none"/>
                <w:rPrChange w:id="79295" w:author="Draft version 2" w:date="2020-04-03T01:44:00Z">
                  <w:rPr>
                    <w:ins w:id="79296" w:author="CR#1471r4" w:date="2020-03-23T23:11:00Z"/>
                  </w:rPr>
                </w:rPrChange>
              </w:rPr>
              <w:pPrChange w:id="79297" w:author="CR#1471r4" w:date="2020-03-23T23:14:00Z">
                <w:pPr>
                  <w:keepNext/>
                  <w:keepLines/>
                  <w:spacing w:after="0"/>
                </w:pPr>
              </w:pPrChange>
            </w:pPr>
            <w:ins w:id="79298" w:author="CR#1471r4" w:date="2020-03-23T23:11:00Z">
              <w:r w:rsidRPr="004072B1">
                <w:rPr>
                  <w:b/>
                  <w:bCs/>
                  <w:i/>
                  <w:iCs/>
                  <w:lang w:val="x-none" w:eastAsia="x-none"/>
                  <w:rPrChange w:id="79299" w:author="Draft version 2" w:date="2020-04-03T01:44:00Z">
                    <w:rPr/>
                  </w:rPrChange>
                </w:rPr>
                <w:t>availabiltyCombinationId</w:t>
              </w:r>
            </w:ins>
          </w:p>
          <w:p w14:paraId="06FB1FF1" w14:textId="77777777" w:rsidR="007348B5" w:rsidRPr="004072B1" w:rsidRDefault="007348B5">
            <w:pPr>
              <w:pStyle w:val="TAL"/>
              <w:rPr>
                <w:ins w:id="79300" w:author="CR#1471r4" w:date="2020-03-23T23:11:00Z"/>
                <w:rPrChange w:id="79301" w:author="Draft version 2" w:date="2020-04-03T01:44:00Z">
                  <w:rPr>
                    <w:ins w:id="79302" w:author="CR#1471r4" w:date="2020-03-23T23:11:00Z"/>
                  </w:rPr>
                </w:rPrChange>
              </w:rPr>
              <w:pPrChange w:id="79303" w:author="CR#1471r4" w:date="2020-03-23T23:14:00Z">
                <w:pPr>
                  <w:keepNext/>
                  <w:keepLines/>
                  <w:spacing w:after="0"/>
                </w:pPr>
              </w:pPrChange>
            </w:pPr>
            <w:ins w:id="79304" w:author="CR#1471r4" w:date="2020-03-23T23:11:00Z">
              <w:r w:rsidRPr="004072B1">
                <w:rPr>
                  <w:rPrChange w:id="79305" w:author="Draft version 2" w:date="2020-04-03T01:44:00Z">
                    <w:rPr/>
                  </w:rPrChange>
                </w:rPr>
                <w:t xml:space="preserve">This ID is used in the DCI Format 2_[5] payload to dynamically select this </w:t>
              </w:r>
              <w:r w:rsidRPr="004072B1">
                <w:rPr>
                  <w:i/>
                  <w:iCs/>
                  <w:lang w:val="x-none" w:eastAsia="x-none"/>
                  <w:rPrChange w:id="79306" w:author="Draft version 2" w:date="2020-04-03T01:44:00Z">
                    <w:rPr/>
                  </w:rPrChange>
                </w:rPr>
                <w:t>AvailabilityCombination</w:t>
              </w:r>
              <w:r w:rsidRPr="004072B1">
                <w:rPr>
                  <w:rPrChange w:id="79307" w:author="Draft version 2" w:date="2020-04-03T01:44:00Z">
                    <w:rPr/>
                  </w:rPrChange>
                </w:rPr>
                <w:t>, see TS 38.213 [13], clause 14.</w:t>
              </w:r>
            </w:ins>
          </w:p>
        </w:tc>
      </w:tr>
    </w:tbl>
    <w:p w14:paraId="3C03AC0B" w14:textId="77777777" w:rsidR="007348B5" w:rsidRPr="004072B1" w:rsidRDefault="007348B5" w:rsidP="007348B5">
      <w:pPr>
        <w:rPr>
          <w:ins w:id="79308" w:author="CR#1471r4" w:date="2020-03-23T23:11:00Z"/>
          <w:rPrChange w:id="79309" w:author="Draft version 2" w:date="2020-04-03T01:44:00Z">
            <w:rPr>
              <w:ins w:id="79310" w:author="CR#1471r4" w:date="2020-03-23T23:1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400F0811" w14:textId="77777777" w:rsidTr="00A2540A">
        <w:trPr>
          <w:ins w:id="79311"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4072B1" w:rsidRDefault="007348B5">
            <w:pPr>
              <w:pStyle w:val="TAH"/>
              <w:rPr>
                <w:ins w:id="79312" w:author="CR#1471r4" w:date="2020-03-23T23:11:00Z"/>
                <w:rPrChange w:id="79313" w:author="Draft version 2" w:date="2020-04-03T01:44:00Z">
                  <w:rPr>
                    <w:ins w:id="79314" w:author="CR#1471r4" w:date="2020-03-23T23:11:00Z"/>
                    <w:rFonts w:ascii="Arial" w:hAnsi="Arial"/>
                    <w:b/>
                    <w:sz w:val="18"/>
                  </w:rPr>
                </w:rPrChange>
              </w:rPr>
              <w:pPrChange w:id="79315" w:author="CR#1471r4" w:date="2020-03-23T23:15:00Z">
                <w:pPr>
                  <w:keepNext/>
                  <w:keepLines/>
                  <w:spacing w:after="0"/>
                  <w:jc w:val="center"/>
                </w:pPr>
              </w:pPrChange>
            </w:pPr>
            <w:ins w:id="79316" w:author="CR#1471r4" w:date="2020-03-23T23:11:00Z">
              <w:r w:rsidRPr="004072B1">
                <w:rPr>
                  <w:rPrChange w:id="79317" w:author="Draft version 2" w:date="2020-04-03T01:44:00Z">
                    <w:rPr>
                      <w:rFonts w:ascii="Arial" w:hAnsi="Arial"/>
                      <w:b/>
                      <w:sz w:val="18"/>
                    </w:rPr>
                  </w:rPrChange>
                </w:rPr>
                <w:t>AvailabilityCombinationsPerCell-r16 field descriptions</w:t>
              </w:r>
            </w:ins>
          </w:p>
        </w:tc>
      </w:tr>
      <w:tr w:rsidR="00936420" w:rsidRPr="004072B1" w14:paraId="1AE023B6" w14:textId="77777777" w:rsidTr="00A2540A">
        <w:trPr>
          <w:ins w:id="79318"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4072B1" w:rsidRDefault="007348B5">
            <w:pPr>
              <w:pStyle w:val="TAL"/>
              <w:rPr>
                <w:ins w:id="79319" w:author="CR#1471r4" w:date="2020-03-23T23:11:00Z"/>
                <w:b/>
                <w:bCs/>
                <w:i/>
                <w:iCs/>
                <w:lang w:val="x-none" w:eastAsia="x-none"/>
                <w:rPrChange w:id="79320" w:author="Draft version 2" w:date="2020-04-03T01:44:00Z">
                  <w:rPr>
                    <w:ins w:id="79321" w:author="CR#1471r4" w:date="2020-03-23T23:11:00Z"/>
                  </w:rPr>
                </w:rPrChange>
              </w:rPr>
              <w:pPrChange w:id="79322" w:author="CR#1471r4" w:date="2020-03-23T23:15:00Z">
                <w:pPr>
                  <w:keepNext/>
                  <w:keepLines/>
                  <w:spacing w:after="0"/>
                </w:pPr>
              </w:pPrChange>
            </w:pPr>
            <w:ins w:id="79323" w:author="CR#1471r4" w:date="2020-03-23T23:11:00Z">
              <w:r w:rsidRPr="004072B1">
                <w:rPr>
                  <w:b/>
                  <w:bCs/>
                  <w:i/>
                  <w:iCs/>
                  <w:lang w:val="x-none" w:eastAsia="x-none"/>
                  <w:rPrChange w:id="79324" w:author="Draft version 2" w:date="2020-04-03T01:44:00Z">
                    <w:rPr/>
                  </w:rPrChange>
                </w:rPr>
                <w:t>iabDuCellId-AI</w:t>
              </w:r>
            </w:ins>
          </w:p>
          <w:p w14:paraId="17C926BF" w14:textId="77777777" w:rsidR="007348B5" w:rsidRPr="004072B1" w:rsidRDefault="007348B5">
            <w:pPr>
              <w:pStyle w:val="TAL"/>
              <w:rPr>
                <w:ins w:id="79325" w:author="CR#1471r4" w:date="2020-03-23T23:11:00Z"/>
                <w:rPrChange w:id="79326" w:author="Draft version 2" w:date="2020-04-03T01:44:00Z">
                  <w:rPr>
                    <w:ins w:id="79327" w:author="CR#1471r4" w:date="2020-03-23T23:11:00Z"/>
                  </w:rPr>
                </w:rPrChange>
              </w:rPr>
              <w:pPrChange w:id="79328" w:author="CR#1471r4" w:date="2020-03-23T23:15:00Z">
                <w:pPr>
                  <w:keepNext/>
                  <w:keepLines/>
                  <w:spacing w:after="0"/>
                </w:pPr>
              </w:pPrChange>
            </w:pPr>
            <w:ins w:id="79329" w:author="CR#1471r4" w:date="2020-03-23T23:11:00Z">
              <w:r w:rsidRPr="004072B1">
                <w:rPr>
                  <w:rFonts w:cs="Arial"/>
                  <w:szCs w:val="18"/>
                  <w:lang w:eastAsia="zh-CN"/>
                  <w:rPrChange w:id="79330" w:author="Draft version 2" w:date="2020-04-03T01:44:00Z">
                    <w:rPr>
                      <w:rFonts w:cs="Arial"/>
                      <w:szCs w:val="18"/>
                      <w:lang w:eastAsia="zh-CN"/>
                    </w:rPr>
                  </w:rPrChange>
                </w:rPr>
                <w:t xml:space="preserve">The ID of the IAB-DU cell for which the </w:t>
              </w:r>
              <w:r w:rsidRPr="004072B1">
                <w:rPr>
                  <w:rFonts w:cs="Arial"/>
                  <w:i/>
                  <w:iCs/>
                  <w:szCs w:val="18"/>
                  <w:lang w:val="x-none" w:eastAsia="zh-CN"/>
                  <w:rPrChange w:id="79331" w:author="Draft version 2" w:date="2020-04-03T01:44:00Z">
                    <w:rPr>
                      <w:rFonts w:cs="Arial"/>
                      <w:szCs w:val="18"/>
                      <w:lang w:eastAsia="zh-CN"/>
                    </w:rPr>
                  </w:rPrChange>
                </w:rPr>
                <w:t>availabilityCombinations</w:t>
              </w:r>
              <w:r w:rsidRPr="004072B1">
                <w:rPr>
                  <w:rFonts w:cs="Arial"/>
                  <w:szCs w:val="18"/>
                  <w:lang w:eastAsia="zh-CN"/>
                  <w:rPrChange w:id="79332" w:author="Draft version 2" w:date="2020-04-03T01:44:00Z">
                    <w:rPr>
                      <w:rFonts w:cs="Arial"/>
                      <w:szCs w:val="18"/>
                      <w:lang w:eastAsia="zh-CN"/>
                    </w:rPr>
                  </w:rPrChange>
                </w:rPr>
                <w:t xml:space="preserve"> are applicable</w:t>
              </w:r>
              <w:r w:rsidRPr="004072B1">
                <w:rPr>
                  <w:rFonts w:cs="Arial"/>
                  <w:szCs w:val="18"/>
                  <w:lang w:val="en-US" w:eastAsia="zh-CN"/>
                  <w:rPrChange w:id="79333" w:author="Draft version 2" w:date="2020-04-03T01:44:00Z">
                    <w:rPr>
                      <w:rFonts w:cs="Arial"/>
                      <w:szCs w:val="18"/>
                      <w:lang w:val="en-US" w:eastAsia="zh-CN"/>
                    </w:rPr>
                  </w:rPrChange>
                </w:rPr>
                <w:t>.</w:t>
              </w:r>
            </w:ins>
          </w:p>
        </w:tc>
      </w:tr>
      <w:tr w:rsidR="007348B5" w:rsidRPr="004072B1" w14:paraId="65B56F9F" w14:textId="77777777" w:rsidTr="00A2540A">
        <w:trPr>
          <w:ins w:id="79334"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4072B1" w:rsidRDefault="007348B5">
            <w:pPr>
              <w:pStyle w:val="TAL"/>
              <w:rPr>
                <w:ins w:id="79335" w:author="CR#1471r4" w:date="2020-03-23T23:11:00Z"/>
                <w:b/>
                <w:bCs/>
                <w:i/>
                <w:iCs/>
                <w:lang w:val="x-none" w:eastAsia="x-none"/>
                <w:rPrChange w:id="79336" w:author="Draft version 2" w:date="2020-04-03T01:44:00Z">
                  <w:rPr>
                    <w:ins w:id="79337" w:author="CR#1471r4" w:date="2020-03-23T23:11:00Z"/>
                  </w:rPr>
                </w:rPrChange>
              </w:rPr>
              <w:pPrChange w:id="79338" w:author="CR#1471r4" w:date="2020-03-23T23:15:00Z">
                <w:pPr>
                  <w:keepNext/>
                  <w:keepLines/>
                  <w:spacing w:after="0"/>
                </w:pPr>
              </w:pPrChange>
            </w:pPr>
            <w:ins w:id="79339" w:author="CR#1471r4" w:date="2020-03-23T23:11:00Z">
              <w:r w:rsidRPr="004072B1">
                <w:rPr>
                  <w:b/>
                  <w:bCs/>
                  <w:i/>
                  <w:iCs/>
                  <w:lang w:val="x-none" w:eastAsia="x-none"/>
                  <w:rPrChange w:id="79340" w:author="Draft version 2" w:date="2020-04-03T01:44:00Z">
                    <w:rPr/>
                  </w:rPrChange>
                </w:rPr>
                <w:t>PositionInDC-AI</w:t>
              </w:r>
            </w:ins>
          </w:p>
          <w:p w14:paraId="1C683B3E" w14:textId="77777777" w:rsidR="007348B5" w:rsidRPr="004072B1" w:rsidRDefault="007348B5">
            <w:pPr>
              <w:pStyle w:val="TAL"/>
              <w:rPr>
                <w:ins w:id="79341" w:author="CR#1471r4" w:date="2020-03-23T23:11:00Z"/>
                <w:rPrChange w:id="79342" w:author="Draft version 2" w:date="2020-04-03T01:44:00Z">
                  <w:rPr>
                    <w:ins w:id="79343" w:author="CR#1471r4" w:date="2020-03-23T23:11:00Z"/>
                  </w:rPr>
                </w:rPrChange>
              </w:rPr>
              <w:pPrChange w:id="79344" w:author="CR#1471r4" w:date="2020-03-23T23:15:00Z">
                <w:pPr>
                  <w:keepNext/>
                  <w:keepLines/>
                  <w:spacing w:after="0"/>
                </w:pPr>
              </w:pPrChange>
            </w:pPr>
            <w:ins w:id="79345" w:author="CR#1471r4" w:date="2020-03-23T23:11:00Z">
              <w:r w:rsidRPr="004072B1">
                <w:rPr>
                  <w:rPrChange w:id="79346" w:author="Draft version 2" w:date="2020-04-03T01:44:00Z">
                    <w:rPr/>
                  </w:rPrChange>
                </w:rPr>
                <w:t>The (starting) position (bit) of the AvailabilitytCombinationId (AI-Index) for the indicated IAB-DU cell (</w:t>
              </w:r>
              <w:r w:rsidRPr="004072B1">
                <w:rPr>
                  <w:i/>
                  <w:iCs/>
                  <w:lang w:val="x-none" w:eastAsia="x-none"/>
                  <w:rPrChange w:id="79347" w:author="Draft version 2" w:date="2020-04-03T01:44:00Z">
                    <w:rPr/>
                  </w:rPrChange>
                </w:rPr>
                <w:t>iabDuCellId</w:t>
              </w:r>
              <w:r w:rsidRPr="004072B1">
                <w:rPr>
                  <w:rPrChange w:id="79348" w:author="Draft version 2" w:date="2020-04-03T01:44:00Z">
                    <w:rPr/>
                  </w:rPrChange>
                </w:rPr>
                <w:t>-</w:t>
              </w:r>
              <w:r w:rsidRPr="004072B1">
                <w:rPr>
                  <w:i/>
                  <w:iCs/>
                  <w:lang w:val="x-none" w:eastAsia="x-none"/>
                  <w:rPrChange w:id="79349" w:author="Draft version 2" w:date="2020-04-03T01:44:00Z">
                    <w:rPr/>
                  </w:rPrChange>
                </w:rPr>
                <w:t>AI</w:t>
              </w:r>
              <w:r w:rsidRPr="004072B1">
                <w:rPr>
                  <w:rPrChange w:id="79350" w:author="Draft version 2" w:date="2020-04-03T01:44:00Z">
                    <w:rPr/>
                  </w:rPrChange>
                </w:rPr>
                <w:t>) within the DCI payload.</w:t>
              </w:r>
            </w:ins>
          </w:p>
        </w:tc>
      </w:tr>
    </w:tbl>
    <w:p w14:paraId="09609C0D" w14:textId="77777777" w:rsidR="007348B5" w:rsidRPr="004072B1" w:rsidRDefault="007348B5" w:rsidP="007348B5">
      <w:pPr>
        <w:rPr>
          <w:ins w:id="79351" w:author="CR#1471r4" w:date="2020-03-23T23:11:00Z"/>
          <w:rPrChange w:id="79352" w:author="Draft version 2" w:date="2020-04-03T01:44:00Z">
            <w:rPr>
              <w:ins w:id="79353" w:author="CR#1471r4" w:date="2020-03-23T23:11:00Z"/>
            </w:rPr>
          </w:rPrChange>
        </w:rPr>
      </w:pPr>
    </w:p>
    <w:p w14:paraId="304ABD9D" w14:textId="77777777" w:rsidR="007348B5" w:rsidRPr="004072B1" w:rsidRDefault="007348B5" w:rsidP="007348B5">
      <w:pPr>
        <w:pStyle w:val="Heading4"/>
        <w:rPr>
          <w:ins w:id="79354" w:author="CR#1471r4" w:date="2020-03-23T23:11:00Z"/>
          <w:rFonts w:eastAsiaTheme="minorEastAsia"/>
          <w:rPrChange w:id="79355" w:author="Draft version 2" w:date="2020-04-03T01:44:00Z">
            <w:rPr>
              <w:ins w:id="79356" w:author="CR#1471r4" w:date="2020-03-23T23:11:00Z"/>
              <w:rFonts w:eastAsiaTheme="minorEastAsia"/>
            </w:rPr>
          </w:rPrChange>
        </w:rPr>
      </w:pPr>
      <w:bookmarkStart w:id="79357" w:name="_Toc36757068"/>
      <w:ins w:id="79358" w:author="CR#1471r4" w:date="2020-03-23T23:11:00Z">
        <w:r w:rsidRPr="004072B1">
          <w:rPr>
            <w:rPrChange w:id="79359" w:author="Draft version 2" w:date="2020-04-03T01:44:00Z">
              <w:rPr/>
            </w:rPrChange>
          </w:rPr>
          <w:t>–</w:t>
        </w:r>
        <w:r w:rsidRPr="004072B1">
          <w:rPr>
            <w:rPrChange w:id="79360" w:author="Draft version 2" w:date="2020-04-03T01:44:00Z">
              <w:rPr/>
            </w:rPrChange>
          </w:rPr>
          <w:tab/>
        </w:r>
        <w:r w:rsidRPr="004072B1">
          <w:rPr>
            <w:i/>
            <w:rPrChange w:id="79361" w:author="Draft version 2" w:date="2020-04-03T01:44:00Z">
              <w:rPr>
                <w:i/>
              </w:rPr>
            </w:rPrChange>
          </w:rPr>
          <w:t>AvailabilityIndicator</w:t>
        </w:r>
        <w:r w:rsidRPr="004072B1">
          <w:rPr>
            <w:lang w:val="en-US"/>
            <w:rPrChange w:id="79362" w:author="Draft version 2" w:date="2020-04-03T01:44:00Z">
              <w:rPr>
                <w:lang w:val="en-US"/>
              </w:rPr>
            </w:rPrChange>
          </w:rPr>
          <w:t>-r16</w:t>
        </w:r>
        <w:bookmarkEnd w:id="79357"/>
      </w:ins>
    </w:p>
    <w:p w14:paraId="3E5903BB" w14:textId="77777777" w:rsidR="007348B5" w:rsidRPr="004072B1" w:rsidRDefault="007348B5" w:rsidP="007348B5">
      <w:pPr>
        <w:rPr>
          <w:ins w:id="79363" w:author="CR#1471r4" w:date="2020-03-23T23:11:00Z"/>
          <w:rPrChange w:id="79364" w:author="Draft version 2" w:date="2020-04-03T01:44:00Z">
            <w:rPr>
              <w:ins w:id="79365" w:author="CR#1471r4" w:date="2020-03-23T23:11:00Z"/>
            </w:rPr>
          </w:rPrChange>
        </w:rPr>
      </w:pPr>
      <w:ins w:id="79366" w:author="CR#1471r4" w:date="2020-03-23T23:11:00Z">
        <w:r w:rsidRPr="004072B1">
          <w:rPr>
            <w:rPrChange w:id="79367" w:author="Draft version 2" w:date="2020-04-03T01:44:00Z">
              <w:rPr/>
            </w:rPrChange>
          </w:rPr>
          <w:t xml:space="preserve">The IE </w:t>
        </w:r>
        <w:r w:rsidRPr="004072B1">
          <w:rPr>
            <w:i/>
            <w:rPrChange w:id="79368" w:author="Draft version 2" w:date="2020-04-03T01:44:00Z">
              <w:rPr>
                <w:i/>
              </w:rPr>
            </w:rPrChange>
          </w:rPr>
          <w:t>AvailabilityIndicator-r16</w:t>
        </w:r>
        <w:r w:rsidRPr="004072B1">
          <w:rPr>
            <w:rPrChange w:id="79369" w:author="Draft version 2" w:date="2020-04-03T01:44:00Z">
              <w:rPr/>
            </w:rPrChange>
          </w:rPr>
          <w:t xml:space="preserve"> is used to configure monitoring a PDCCH for Availability Indicators (AI).</w:t>
        </w:r>
      </w:ins>
    </w:p>
    <w:p w14:paraId="77F0F2A6" w14:textId="77777777" w:rsidR="007348B5" w:rsidRPr="004072B1" w:rsidRDefault="007348B5" w:rsidP="007348B5">
      <w:pPr>
        <w:pStyle w:val="TH"/>
        <w:rPr>
          <w:ins w:id="79370" w:author="CR#1471r4" w:date="2020-03-23T23:11:00Z"/>
          <w:rPrChange w:id="79371" w:author="Draft version 2" w:date="2020-04-03T01:44:00Z">
            <w:rPr>
              <w:ins w:id="79372" w:author="CR#1471r4" w:date="2020-03-23T23:11:00Z"/>
            </w:rPr>
          </w:rPrChange>
        </w:rPr>
      </w:pPr>
      <w:ins w:id="79373" w:author="CR#1471r4" w:date="2020-03-23T23:11:00Z">
        <w:r w:rsidRPr="004072B1">
          <w:rPr>
            <w:i/>
            <w:rPrChange w:id="79374" w:author="Draft version 2" w:date="2020-04-03T01:44:00Z">
              <w:rPr>
                <w:i/>
              </w:rPr>
            </w:rPrChange>
          </w:rPr>
          <w:t>AvailabilityIndicator</w:t>
        </w:r>
        <w:r w:rsidRPr="004072B1">
          <w:rPr>
            <w:i/>
            <w:lang w:val="en-US"/>
            <w:rPrChange w:id="79375" w:author="Draft version 2" w:date="2020-04-03T01:44:00Z">
              <w:rPr>
                <w:i/>
                <w:lang w:val="en-US"/>
              </w:rPr>
            </w:rPrChange>
          </w:rPr>
          <w:t>-r16</w:t>
        </w:r>
        <w:r w:rsidRPr="004072B1">
          <w:rPr>
            <w:rPrChange w:id="79376" w:author="Draft version 2" w:date="2020-04-03T01:44:00Z">
              <w:rPr/>
            </w:rPrChange>
          </w:rPr>
          <w:t xml:space="preserve"> information element</w:t>
        </w:r>
      </w:ins>
    </w:p>
    <w:p w14:paraId="7199C2B6" w14:textId="77777777" w:rsidR="007348B5" w:rsidRPr="004072B1" w:rsidRDefault="007348B5" w:rsidP="007348B5">
      <w:pPr>
        <w:pStyle w:val="PL"/>
        <w:rPr>
          <w:ins w:id="79377" w:author="CR#1471r4" w:date="2020-03-23T23:11:00Z"/>
          <w:rPrChange w:id="79378" w:author="Draft version 2" w:date="2020-04-03T01:44:00Z">
            <w:rPr>
              <w:ins w:id="79379" w:author="CR#1471r4" w:date="2020-03-23T23:11:00Z"/>
              <w:color w:val="808080"/>
            </w:rPr>
          </w:rPrChange>
        </w:rPr>
      </w:pPr>
      <w:ins w:id="79380" w:author="CR#1471r4" w:date="2020-03-23T23:11:00Z">
        <w:r w:rsidRPr="004072B1">
          <w:rPr>
            <w:rPrChange w:id="79381" w:author="Draft version 2" w:date="2020-04-03T01:44:00Z">
              <w:rPr>
                <w:color w:val="808080"/>
              </w:rPr>
            </w:rPrChange>
          </w:rPr>
          <w:t>-- ASN1START</w:t>
        </w:r>
      </w:ins>
    </w:p>
    <w:p w14:paraId="32CFBC6D" w14:textId="0F14E874" w:rsidR="007348B5" w:rsidRPr="004072B1" w:rsidRDefault="007348B5" w:rsidP="007348B5">
      <w:pPr>
        <w:pStyle w:val="PL"/>
        <w:rPr>
          <w:ins w:id="79382" w:author="CR#1471r4" w:date="2020-03-23T23:17:00Z"/>
          <w:rPrChange w:id="79383" w:author="Draft version 2" w:date="2020-04-03T01:44:00Z">
            <w:rPr>
              <w:ins w:id="79384" w:author="CR#1471r4" w:date="2020-03-23T23:17:00Z"/>
              <w:color w:val="808080"/>
            </w:rPr>
          </w:rPrChange>
        </w:rPr>
      </w:pPr>
      <w:ins w:id="79385" w:author="CR#1471r4" w:date="2020-03-23T23:11:00Z">
        <w:r w:rsidRPr="004072B1">
          <w:rPr>
            <w:rPrChange w:id="79386" w:author="Draft version 2" w:date="2020-04-03T01:44:00Z">
              <w:rPr>
                <w:color w:val="808080"/>
              </w:rPr>
            </w:rPrChange>
          </w:rPr>
          <w:t>-- TAG-AVAILABILITYINDICATOR-START</w:t>
        </w:r>
      </w:ins>
    </w:p>
    <w:p w14:paraId="30265E5E" w14:textId="1FBBA81C" w:rsidR="007348B5" w:rsidRPr="004072B1" w:rsidRDefault="007348B5" w:rsidP="007348B5">
      <w:pPr>
        <w:pStyle w:val="PL"/>
        <w:rPr>
          <w:ins w:id="79387" w:author="CR#1471r4" w:date="2020-03-23T23:11:00Z"/>
          <w:rPrChange w:id="79388" w:author="Draft version 2" w:date="2020-04-03T01:44:00Z">
            <w:rPr>
              <w:ins w:id="79389" w:author="CR#1471r4" w:date="2020-03-23T23:11:00Z"/>
              <w:color w:val="808080"/>
            </w:rPr>
          </w:rPrChange>
        </w:rPr>
      </w:pPr>
    </w:p>
    <w:p w14:paraId="667C6242" w14:textId="6DF8878D" w:rsidR="007348B5" w:rsidRPr="004072B1" w:rsidRDefault="007348B5" w:rsidP="007348B5">
      <w:pPr>
        <w:pStyle w:val="PL"/>
        <w:rPr>
          <w:ins w:id="79390" w:author="CR#1471r4" w:date="2020-03-23T23:11:00Z"/>
          <w:rPrChange w:id="79391" w:author="Draft version 2" w:date="2020-04-03T01:44:00Z">
            <w:rPr>
              <w:ins w:id="79392" w:author="CR#1471r4" w:date="2020-03-23T23:11:00Z"/>
            </w:rPr>
          </w:rPrChange>
        </w:rPr>
      </w:pPr>
      <w:ins w:id="79393" w:author="CR#1471r4" w:date="2020-03-23T23:11:00Z">
        <w:r w:rsidRPr="004072B1">
          <w:rPr>
            <w:rPrChange w:id="79394" w:author="Draft version 2" w:date="2020-04-03T01:44:00Z">
              <w:rPr/>
            </w:rPrChange>
          </w:rPr>
          <w:t xml:space="preserve">AvailabilityIndicator-r16 ::=    </w:t>
        </w:r>
        <w:r w:rsidRPr="004072B1">
          <w:rPr>
            <w:rPrChange w:id="79395" w:author="Draft version 2" w:date="2020-04-03T01:44:00Z">
              <w:rPr>
                <w:color w:val="993366"/>
              </w:rPr>
            </w:rPrChange>
          </w:rPr>
          <w:t>SEQUENCE</w:t>
        </w:r>
        <w:r w:rsidRPr="004072B1">
          <w:rPr>
            <w:rPrChange w:id="79396" w:author="Draft version 2" w:date="2020-04-03T01:44:00Z">
              <w:rPr/>
            </w:rPrChange>
          </w:rPr>
          <w:t xml:space="preserve"> {</w:t>
        </w:r>
      </w:ins>
    </w:p>
    <w:p w14:paraId="4CD274D0" w14:textId="4058124B" w:rsidR="007348B5" w:rsidRPr="004072B1" w:rsidRDefault="007348B5" w:rsidP="007348B5">
      <w:pPr>
        <w:pStyle w:val="PL"/>
        <w:rPr>
          <w:ins w:id="79397" w:author="CR#1471r4" w:date="2020-03-23T23:11:00Z"/>
          <w:rPrChange w:id="79398" w:author="Draft version 2" w:date="2020-04-03T01:44:00Z">
            <w:rPr>
              <w:ins w:id="79399" w:author="CR#1471r4" w:date="2020-03-23T23:11:00Z"/>
            </w:rPr>
          </w:rPrChange>
        </w:rPr>
      </w:pPr>
      <w:ins w:id="79400" w:author="CR#1471r4" w:date="2020-03-23T23:11:00Z">
        <w:r w:rsidRPr="004072B1">
          <w:rPr>
            <w:rPrChange w:id="79401" w:author="Draft version 2" w:date="2020-04-03T01:44:00Z">
              <w:rPr/>
            </w:rPrChange>
          </w:rPr>
          <w:t xml:space="preserve">    ai-RNTI-r16                  </w:t>
        </w:r>
      </w:ins>
      <w:ins w:id="79402" w:author="CR#1471r4" w:date="2020-03-23T23:18:00Z">
        <w:r w:rsidRPr="004072B1">
          <w:rPr>
            <w:rPrChange w:id="79403" w:author="Draft version 2" w:date="2020-04-03T01:44:00Z">
              <w:rPr/>
            </w:rPrChange>
          </w:rPr>
          <w:t xml:space="preserve">    </w:t>
        </w:r>
      </w:ins>
      <w:ins w:id="79404" w:author="CR#1471r4" w:date="2020-03-23T23:11:00Z">
        <w:r w:rsidRPr="004072B1">
          <w:rPr>
            <w:rPrChange w:id="79405" w:author="Draft version 2" w:date="2020-04-03T01:44:00Z">
              <w:rPr/>
            </w:rPrChange>
          </w:rPr>
          <w:t>AI-RNTI-r16,</w:t>
        </w:r>
      </w:ins>
    </w:p>
    <w:p w14:paraId="40D82C8C" w14:textId="7A1AE6C7" w:rsidR="007348B5" w:rsidRPr="004072B1" w:rsidRDefault="007348B5" w:rsidP="007348B5">
      <w:pPr>
        <w:pStyle w:val="PL"/>
        <w:rPr>
          <w:ins w:id="79406" w:author="CR#1471r4" w:date="2020-03-23T23:11:00Z"/>
          <w:rPrChange w:id="79407" w:author="Draft version 2" w:date="2020-04-03T01:44:00Z">
            <w:rPr>
              <w:ins w:id="79408" w:author="CR#1471r4" w:date="2020-03-23T23:11:00Z"/>
            </w:rPr>
          </w:rPrChange>
        </w:rPr>
      </w:pPr>
      <w:ins w:id="79409" w:author="CR#1471r4" w:date="2020-03-23T23:11:00Z">
        <w:r w:rsidRPr="004072B1">
          <w:rPr>
            <w:rPrChange w:id="79410" w:author="Draft version 2" w:date="2020-04-03T01:44:00Z">
              <w:rPr/>
            </w:rPrChange>
          </w:rPr>
          <w:t xml:space="preserve">    dci-PayloadSize-AI-r16          </w:t>
        </w:r>
      </w:ins>
      <w:ins w:id="79411" w:author="CR#1471r4" w:date="2020-03-23T23:18:00Z">
        <w:r w:rsidRPr="004072B1">
          <w:rPr>
            <w:rPrChange w:id="79412" w:author="Draft version 2" w:date="2020-04-03T01:44:00Z">
              <w:rPr/>
            </w:rPrChange>
          </w:rPr>
          <w:t xml:space="preserve"> </w:t>
        </w:r>
      </w:ins>
      <w:ins w:id="79413" w:author="CR#1471r4" w:date="2020-03-23T23:11:00Z">
        <w:r w:rsidRPr="004072B1">
          <w:rPr>
            <w:rPrChange w:id="79414" w:author="Draft version 2" w:date="2020-04-03T01:44:00Z">
              <w:rPr>
                <w:color w:val="993366"/>
              </w:rPr>
            </w:rPrChange>
          </w:rPr>
          <w:t>INTEGER</w:t>
        </w:r>
        <w:r w:rsidRPr="004072B1">
          <w:rPr>
            <w:rPrChange w:id="79415" w:author="Draft version 2" w:date="2020-04-03T01:44:00Z">
              <w:rPr/>
            </w:rPrChange>
          </w:rPr>
          <w:t xml:space="preserve"> (1..maxAI-DCI-PayloadSize</w:t>
        </w:r>
      </w:ins>
      <w:ins w:id="79416" w:author="Draft version 2" w:date="2020-04-03T01:14:00Z">
        <w:r w:rsidR="0076276E" w:rsidRPr="004072B1">
          <w:rPr>
            <w:rPrChange w:id="79417" w:author="Draft version 2" w:date="2020-04-03T01:44:00Z">
              <w:rPr/>
            </w:rPrChange>
          </w:rPr>
          <w:t>-r16</w:t>
        </w:r>
      </w:ins>
      <w:ins w:id="79418" w:author="CR#1471r4" w:date="2020-03-23T23:11:00Z">
        <w:r w:rsidRPr="004072B1">
          <w:rPr>
            <w:rPrChange w:id="79419" w:author="Draft version 2" w:date="2020-04-03T01:44:00Z">
              <w:rPr/>
            </w:rPrChange>
          </w:rPr>
          <w:t>),</w:t>
        </w:r>
      </w:ins>
    </w:p>
    <w:p w14:paraId="4031E0A9" w14:textId="40D74667" w:rsidR="007348B5" w:rsidRPr="004072B1" w:rsidRDefault="007348B5" w:rsidP="007348B5">
      <w:pPr>
        <w:pStyle w:val="PL"/>
        <w:rPr>
          <w:ins w:id="79420" w:author="CR#1471r4" w:date="2020-03-23T23:11:00Z"/>
          <w:rPrChange w:id="79421" w:author="Draft version 2" w:date="2020-04-03T01:44:00Z">
            <w:rPr>
              <w:ins w:id="79422" w:author="CR#1471r4" w:date="2020-03-23T23:11:00Z"/>
            </w:rPr>
          </w:rPrChange>
        </w:rPr>
      </w:pPr>
      <w:ins w:id="79423" w:author="CR#1471r4" w:date="2020-03-23T23:11:00Z">
        <w:r w:rsidRPr="004072B1">
          <w:rPr>
            <w:rPrChange w:id="79424" w:author="Draft version 2" w:date="2020-04-03T01:44:00Z">
              <w:rPr/>
            </w:rPrChange>
          </w:rPr>
          <w:t xml:space="preserve">    availableCombToAddModList-r16  </w:t>
        </w:r>
      </w:ins>
      <w:ins w:id="79425" w:author="CR#1471r4" w:date="2020-03-23T23:18:00Z">
        <w:r w:rsidRPr="004072B1">
          <w:rPr>
            <w:rPrChange w:id="79426" w:author="Draft version 2" w:date="2020-04-03T01:44:00Z">
              <w:rPr/>
            </w:rPrChange>
          </w:rPr>
          <w:t xml:space="preserve">  </w:t>
        </w:r>
      </w:ins>
      <w:ins w:id="79427" w:author="CR#1471r4" w:date="2020-03-23T23:11:00Z">
        <w:r w:rsidRPr="004072B1">
          <w:rPr>
            <w:rPrChange w:id="79428" w:author="Draft version 2" w:date="2020-04-03T01:44:00Z">
              <w:rPr>
                <w:color w:val="993366"/>
              </w:rPr>
            </w:rPrChange>
          </w:rPr>
          <w:t>SEQUENCE</w:t>
        </w:r>
        <w:r w:rsidRPr="004072B1">
          <w:rPr>
            <w:rPrChange w:id="79429" w:author="Draft version 2" w:date="2020-04-03T01:44:00Z">
              <w:rPr/>
            </w:rPrChange>
          </w:rPr>
          <w:t xml:space="preserve"> (</w:t>
        </w:r>
        <w:r w:rsidRPr="004072B1">
          <w:rPr>
            <w:rPrChange w:id="79430" w:author="Draft version 2" w:date="2020-04-03T01:44:00Z">
              <w:rPr>
                <w:color w:val="993366"/>
              </w:rPr>
            </w:rPrChange>
          </w:rPr>
          <w:t>SIZE</w:t>
        </w:r>
        <w:r w:rsidRPr="004072B1">
          <w:rPr>
            <w:rPrChange w:id="79431" w:author="Draft version 2" w:date="2020-04-03T01:44:00Z">
              <w:rPr/>
            </w:rPrChange>
          </w:rPr>
          <w:t>(1..maxNrofAssociatedDUCellsPerMT-r16))</w:t>
        </w:r>
        <w:r w:rsidRPr="004072B1">
          <w:rPr>
            <w:rPrChange w:id="79432" w:author="Draft version 2" w:date="2020-04-03T01:44:00Z">
              <w:rPr>
                <w:color w:val="993366"/>
              </w:rPr>
            </w:rPrChange>
          </w:rPr>
          <w:t xml:space="preserve"> OF</w:t>
        </w:r>
        <w:r w:rsidRPr="004072B1">
          <w:rPr>
            <w:rPrChange w:id="79433" w:author="Draft version 2" w:date="2020-04-03T01:44:00Z">
              <w:rPr/>
            </w:rPrChange>
          </w:rPr>
          <w:t xml:space="preserve"> AvailabilityCombinationsPerCell-r16</w:t>
        </w:r>
      </w:ins>
    </w:p>
    <w:p w14:paraId="54847927" w14:textId="74AC7F52" w:rsidR="007348B5" w:rsidRPr="004072B1" w:rsidRDefault="007348B5" w:rsidP="007348B5">
      <w:pPr>
        <w:pStyle w:val="PL"/>
        <w:rPr>
          <w:ins w:id="79434" w:author="CR#1471r4" w:date="2020-03-23T23:11:00Z"/>
          <w:rPrChange w:id="79435" w:author="Draft version 2" w:date="2020-04-03T01:44:00Z">
            <w:rPr>
              <w:ins w:id="79436" w:author="CR#1471r4" w:date="2020-03-23T23:11:00Z"/>
              <w:color w:val="808080"/>
            </w:rPr>
          </w:rPrChange>
        </w:rPr>
      </w:pPr>
      <w:ins w:id="79437" w:author="CR#1471r4" w:date="2020-03-23T23:11:00Z">
        <w:r w:rsidRPr="004072B1">
          <w:rPr>
            <w:rPrChange w:id="79438" w:author="Draft version 2" w:date="2020-04-03T01:44:00Z">
              <w:rPr/>
            </w:rPrChange>
          </w:rPr>
          <w:t xml:space="preserve">                                                                                                      </w:t>
        </w:r>
        <w:r w:rsidRPr="004072B1">
          <w:rPr>
            <w:rPrChange w:id="79439" w:author="Draft version 2" w:date="2020-04-03T01:44:00Z">
              <w:rPr>
                <w:color w:val="993366"/>
              </w:rPr>
            </w:rPrChange>
          </w:rPr>
          <w:t>OPTIONAL</w:t>
        </w:r>
        <w:r w:rsidRPr="004072B1">
          <w:rPr>
            <w:rPrChange w:id="79440" w:author="Draft version 2" w:date="2020-04-03T01:44:00Z">
              <w:rPr/>
            </w:rPrChange>
          </w:rPr>
          <w:t xml:space="preserve">, </w:t>
        </w:r>
        <w:r w:rsidRPr="004072B1">
          <w:rPr>
            <w:rPrChange w:id="79441" w:author="Draft version 2" w:date="2020-04-03T01:44:00Z">
              <w:rPr>
                <w:color w:val="808080"/>
              </w:rPr>
            </w:rPrChange>
          </w:rPr>
          <w:t>-- Need FFS</w:t>
        </w:r>
      </w:ins>
    </w:p>
    <w:p w14:paraId="7928AB20" w14:textId="2E64FCE8" w:rsidR="007348B5" w:rsidRPr="004072B1" w:rsidRDefault="007348B5" w:rsidP="007348B5">
      <w:pPr>
        <w:pStyle w:val="PL"/>
        <w:rPr>
          <w:ins w:id="79442" w:author="CR#1471r4" w:date="2020-03-23T23:11:00Z"/>
          <w:rPrChange w:id="79443" w:author="Draft version 2" w:date="2020-04-03T01:44:00Z">
            <w:rPr>
              <w:ins w:id="79444" w:author="CR#1471r4" w:date="2020-03-23T23:11:00Z"/>
              <w:color w:val="808080"/>
            </w:rPr>
          </w:rPrChange>
        </w:rPr>
      </w:pPr>
      <w:ins w:id="79445" w:author="CR#1471r4" w:date="2020-03-23T23:11:00Z">
        <w:r w:rsidRPr="004072B1">
          <w:rPr>
            <w:rPrChange w:id="79446" w:author="Draft version 2" w:date="2020-04-03T01:44:00Z">
              <w:rPr/>
            </w:rPrChange>
          </w:rPr>
          <w:t xml:space="preserve">    availableCombToReleaseList-r16 </w:t>
        </w:r>
      </w:ins>
      <w:ins w:id="79447" w:author="CR#1471r4" w:date="2020-03-23T23:18:00Z">
        <w:r w:rsidRPr="004072B1">
          <w:rPr>
            <w:rPrChange w:id="79448" w:author="Draft version 2" w:date="2020-04-03T01:44:00Z">
              <w:rPr/>
            </w:rPrChange>
          </w:rPr>
          <w:t xml:space="preserve">  </w:t>
        </w:r>
      </w:ins>
      <w:ins w:id="79449" w:author="CR#1471r4" w:date="2020-03-23T23:11:00Z">
        <w:r w:rsidRPr="004072B1">
          <w:rPr>
            <w:rPrChange w:id="79450" w:author="Draft version 2" w:date="2020-04-03T01:44:00Z">
              <w:rPr>
                <w:color w:val="993366"/>
              </w:rPr>
            </w:rPrChange>
          </w:rPr>
          <w:t>SEQUENCE</w:t>
        </w:r>
        <w:r w:rsidRPr="004072B1">
          <w:rPr>
            <w:rPrChange w:id="79451" w:author="Draft version 2" w:date="2020-04-03T01:44:00Z">
              <w:rPr/>
            </w:rPrChange>
          </w:rPr>
          <w:t xml:space="preserve"> (</w:t>
        </w:r>
        <w:r w:rsidRPr="004072B1">
          <w:rPr>
            <w:rPrChange w:id="79452" w:author="Draft version 2" w:date="2020-04-03T01:44:00Z">
              <w:rPr>
                <w:color w:val="993366"/>
              </w:rPr>
            </w:rPrChange>
          </w:rPr>
          <w:t>SIZE</w:t>
        </w:r>
        <w:r w:rsidRPr="004072B1">
          <w:rPr>
            <w:rPrChange w:id="79453" w:author="Draft version 2" w:date="2020-04-03T01:44:00Z">
              <w:rPr/>
            </w:rPrChange>
          </w:rPr>
          <w:t>(1..maxNrofDUCells-r16))</w:t>
        </w:r>
        <w:r w:rsidRPr="004072B1">
          <w:rPr>
            <w:rPrChange w:id="79454" w:author="Draft version 2" w:date="2020-04-03T01:44:00Z">
              <w:rPr>
                <w:color w:val="993366"/>
              </w:rPr>
            </w:rPrChange>
          </w:rPr>
          <w:t xml:space="preserve"> OF </w:t>
        </w:r>
        <w:r w:rsidRPr="004072B1">
          <w:rPr>
            <w:rPrChange w:id="79455" w:author="Draft version 2" w:date="2020-04-03T01:44:00Z">
              <w:rPr/>
            </w:rPrChange>
          </w:rPr>
          <w:t xml:space="preserve">CellIdentity           </w:t>
        </w:r>
        <w:r w:rsidRPr="004072B1">
          <w:rPr>
            <w:rPrChange w:id="79456" w:author="Draft version 2" w:date="2020-04-03T01:44:00Z">
              <w:rPr>
                <w:color w:val="993366"/>
              </w:rPr>
            </w:rPrChange>
          </w:rPr>
          <w:t>OPTIONAL</w:t>
        </w:r>
        <w:r w:rsidRPr="004072B1">
          <w:rPr>
            <w:rPrChange w:id="79457" w:author="Draft version 2" w:date="2020-04-03T01:44:00Z">
              <w:rPr/>
            </w:rPrChange>
          </w:rPr>
          <w:t xml:space="preserve">, </w:t>
        </w:r>
        <w:r w:rsidRPr="004072B1">
          <w:rPr>
            <w:rPrChange w:id="79458" w:author="Draft version 2" w:date="2020-04-03T01:44:00Z">
              <w:rPr>
                <w:color w:val="808080"/>
              </w:rPr>
            </w:rPrChange>
          </w:rPr>
          <w:t>-- Need FFS</w:t>
        </w:r>
      </w:ins>
    </w:p>
    <w:p w14:paraId="2839E24A" w14:textId="77777777" w:rsidR="007348B5" w:rsidRPr="004072B1" w:rsidRDefault="007348B5" w:rsidP="007348B5">
      <w:pPr>
        <w:pStyle w:val="PL"/>
        <w:rPr>
          <w:ins w:id="79459" w:author="CR#1471r4" w:date="2020-03-23T23:11:00Z"/>
          <w:lang w:val="en-US"/>
          <w:rPrChange w:id="79460" w:author="Draft version 2" w:date="2020-04-03T01:44:00Z">
            <w:rPr>
              <w:ins w:id="79461" w:author="CR#1471r4" w:date="2020-03-23T23:11:00Z"/>
              <w:lang w:val="en-US"/>
            </w:rPr>
          </w:rPrChange>
        </w:rPr>
      </w:pPr>
      <w:ins w:id="79462" w:author="CR#1471r4" w:date="2020-03-23T23:11:00Z">
        <w:r w:rsidRPr="004072B1">
          <w:rPr>
            <w:rPrChange w:id="79463" w:author="Draft version 2" w:date="2020-04-03T01:44:00Z">
              <w:rPr/>
            </w:rPrChange>
          </w:rPr>
          <w:t xml:space="preserve">    </w:t>
        </w:r>
        <w:r w:rsidRPr="004072B1">
          <w:rPr>
            <w:lang w:val="en-US"/>
            <w:rPrChange w:id="79464" w:author="Draft version 2" w:date="2020-04-03T01:44:00Z">
              <w:rPr>
                <w:lang w:val="en-US"/>
              </w:rPr>
            </w:rPrChange>
          </w:rPr>
          <w:t>...</w:t>
        </w:r>
      </w:ins>
    </w:p>
    <w:p w14:paraId="4FAAE781" w14:textId="2C2EC5B4" w:rsidR="007348B5" w:rsidRPr="004072B1" w:rsidRDefault="007348B5" w:rsidP="007348B5">
      <w:pPr>
        <w:pStyle w:val="PL"/>
        <w:rPr>
          <w:ins w:id="79465" w:author="CR#1471r4" w:date="2020-03-23T23:18:00Z"/>
          <w:lang w:val="en-US"/>
          <w:rPrChange w:id="79466" w:author="Draft version 2" w:date="2020-04-03T01:44:00Z">
            <w:rPr>
              <w:ins w:id="79467" w:author="CR#1471r4" w:date="2020-03-23T23:18:00Z"/>
              <w:lang w:val="en-US"/>
            </w:rPr>
          </w:rPrChange>
        </w:rPr>
      </w:pPr>
      <w:ins w:id="79468" w:author="CR#1471r4" w:date="2020-03-23T23:11:00Z">
        <w:r w:rsidRPr="004072B1">
          <w:rPr>
            <w:lang w:val="en-US"/>
            <w:rPrChange w:id="79469" w:author="Draft version 2" w:date="2020-04-03T01:44:00Z">
              <w:rPr>
                <w:lang w:val="en-US"/>
              </w:rPr>
            </w:rPrChange>
          </w:rPr>
          <w:t>}</w:t>
        </w:r>
      </w:ins>
    </w:p>
    <w:p w14:paraId="196349DC" w14:textId="77777777" w:rsidR="007348B5" w:rsidRPr="004072B1" w:rsidRDefault="007348B5" w:rsidP="007348B5">
      <w:pPr>
        <w:pStyle w:val="PL"/>
        <w:rPr>
          <w:ins w:id="79470" w:author="CR#1471r4" w:date="2020-03-23T23:11:00Z"/>
          <w:lang w:val="en-US"/>
          <w:rPrChange w:id="79471" w:author="Draft version 2" w:date="2020-04-03T01:44:00Z">
            <w:rPr>
              <w:ins w:id="79472" w:author="CR#1471r4" w:date="2020-03-23T23:11:00Z"/>
              <w:lang w:val="en-US"/>
            </w:rPr>
          </w:rPrChange>
        </w:rPr>
      </w:pPr>
    </w:p>
    <w:p w14:paraId="6A8029A9" w14:textId="66D35C14" w:rsidR="007348B5" w:rsidRPr="004072B1" w:rsidRDefault="007348B5" w:rsidP="007348B5">
      <w:pPr>
        <w:pStyle w:val="PL"/>
        <w:rPr>
          <w:ins w:id="79473" w:author="CR#1471r4" w:date="2020-03-23T23:11:00Z"/>
          <w:rPrChange w:id="79474" w:author="Draft version 2" w:date="2020-04-03T01:44:00Z">
            <w:rPr>
              <w:ins w:id="79475" w:author="CR#1471r4" w:date="2020-03-23T23:11:00Z"/>
              <w:lang w:val="en-US"/>
            </w:rPr>
          </w:rPrChange>
        </w:rPr>
      </w:pPr>
      <w:ins w:id="79476" w:author="CR#1471r4" w:date="2020-03-23T23:11:00Z">
        <w:r w:rsidRPr="004072B1">
          <w:rPr>
            <w:lang w:val="en-US"/>
            <w:rPrChange w:id="79477" w:author="Draft version 2" w:date="2020-04-03T01:44:00Z">
              <w:rPr>
                <w:lang w:val="en-US"/>
              </w:rPr>
            </w:rPrChange>
          </w:rPr>
          <w:t>AI-RNTI</w:t>
        </w:r>
        <w:r w:rsidRPr="004072B1">
          <w:rPr>
            <w:rPrChange w:id="79478" w:author="Draft version 2" w:date="2020-04-03T01:44:00Z">
              <w:rPr/>
            </w:rPrChange>
          </w:rPr>
          <w:t>-r16</w:t>
        </w:r>
        <w:r w:rsidRPr="004072B1">
          <w:rPr>
            <w:lang w:val="en-US"/>
            <w:rPrChange w:id="79479" w:author="Draft version 2" w:date="2020-04-03T01:44:00Z">
              <w:rPr>
                <w:lang w:val="en-US"/>
              </w:rPr>
            </w:rPrChange>
          </w:rPr>
          <w:t xml:space="preserve"> ::=</w:t>
        </w:r>
        <w:r w:rsidRPr="004072B1">
          <w:rPr>
            <w:rPrChange w:id="79480" w:author="Draft version 2" w:date="2020-04-03T01:44:00Z">
              <w:rPr/>
            </w:rPrChange>
          </w:rPr>
          <w:t xml:space="preserve">                      RNTI-Value</w:t>
        </w:r>
      </w:ins>
    </w:p>
    <w:p w14:paraId="51CB2484" w14:textId="77777777" w:rsidR="007348B5" w:rsidRPr="004072B1" w:rsidRDefault="007348B5" w:rsidP="007348B5">
      <w:pPr>
        <w:pStyle w:val="PL"/>
        <w:rPr>
          <w:ins w:id="79481" w:author="CR#1471r4" w:date="2020-03-23T23:11:00Z"/>
          <w:lang w:val="en-US"/>
          <w:rPrChange w:id="79482" w:author="Draft version 2" w:date="2020-04-03T01:44:00Z">
            <w:rPr>
              <w:ins w:id="79483" w:author="CR#1471r4" w:date="2020-03-23T23:11:00Z"/>
              <w:lang w:val="en-US"/>
            </w:rPr>
          </w:rPrChange>
        </w:rPr>
      </w:pPr>
    </w:p>
    <w:p w14:paraId="7944B9E9" w14:textId="77777777" w:rsidR="007348B5" w:rsidRPr="004072B1" w:rsidRDefault="007348B5" w:rsidP="007348B5">
      <w:pPr>
        <w:pStyle w:val="PL"/>
        <w:rPr>
          <w:ins w:id="79484" w:author="CR#1471r4" w:date="2020-03-23T23:11:00Z"/>
          <w:rPrChange w:id="79485" w:author="Draft version 2" w:date="2020-04-03T01:44:00Z">
            <w:rPr>
              <w:ins w:id="79486" w:author="CR#1471r4" w:date="2020-03-23T23:11:00Z"/>
              <w:color w:val="808080"/>
            </w:rPr>
          </w:rPrChange>
        </w:rPr>
      </w:pPr>
      <w:ins w:id="79487" w:author="CR#1471r4" w:date="2020-03-23T23:11:00Z">
        <w:r w:rsidRPr="004072B1">
          <w:rPr>
            <w:rPrChange w:id="79488" w:author="Draft version 2" w:date="2020-04-03T01:44:00Z">
              <w:rPr>
                <w:color w:val="808080"/>
              </w:rPr>
            </w:rPrChange>
          </w:rPr>
          <w:t>-- TAG-AVAILABILITYINDICATOR-STOP</w:t>
        </w:r>
      </w:ins>
    </w:p>
    <w:p w14:paraId="5C9D174E" w14:textId="77777777" w:rsidR="007348B5" w:rsidRPr="004072B1" w:rsidRDefault="007348B5" w:rsidP="007348B5">
      <w:pPr>
        <w:pStyle w:val="PL"/>
        <w:rPr>
          <w:ins w:id="79489" w:author="CR#1471r4" w:date="2020-03-23T23:11:00Z"/>
          <w:rPrChange w:id="79490" w:author="Draft version 2" w:date="2020-04-03T01:44:00Z">
            <w:rPr>
              <w:ins w:id="79491" w:author="CR#1471r4" w:date="2020-03-23T23:11:00Z"/>
              <w:color w:val="808080"/>
            </w:rPr>
          </w:rPrChange>
        </w:rPr>
      </w:pPr>
      <w:ins w:id="79492" w:author="CR#1471r4" w:date="2020-03-23T23:11:00Z">
        <w:r w:rsidRPr="004072B1">
          <w:rPr>
            <w:rPrChange w:id="79493" w:author="Draft version 2" w:date="2020-04-03T01:44:00Z">
              <w:rPr>
                <w:color w:val="808080"/>
              </w:rPr>
            </w:rPrChange>
          </w:rPr>
          <w:t>-- ASN1STOP</w:t>
        </w:r>
      </w:ins>
    </w:p>
    <w:p w14:paraId="1193E853" w14:textId="77777777" w:rsidR="007348B5" w:rsidRPr="004072B1" w:rsidRDefault="007348B5" w:rsidP="007348B5">
      <w:pPr>
        <w:rPr>
          <w:ins w:id="79494" w:author="CR#1471r4" w:date="2020-03-23T23:11:00Z"/>
          <w:rPrChange w:id="79495" w:author="Draft version 2" w:date="2020-04-03T01:44:00Z">
            <w:rPr>
              <w:ins w:id="79496" w:author="CR#1471r4" w:date="2020-03-23T23:1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4846159D" w14:textId="77777777" w:rsidTr="00A2540A">
        <w:trPr>
          <w:ins w:id="79497"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4072B1" w:rsidRDefault="007348B5" w:rsidP="00A2540A">
            <w:pPr>
              <w:pStyle w:val="TAH"/>
              <w:rPr>
                <w:ins w:id="79498" w:author="CR#1471r4" w:date="2020-03-23T23:11:00Z"/>
                <w:szCs w:val="22"/>
                <w:rPrChange w:id="79499" w:author="Draft version 2" w:date="2020-04-03T01:44:00Z">
                  <w:rPr>
                    <w:ins w:id="79500" w:author="CR#1471r4" w:date="2020-03-23T23:11:00Z"/>
                    <w:szCs w:val="22"/>
                  </w:rPr>
                </w:rPrChange>
              </w:rPr>
            </w:pPr>
            <w:ins w:id="79501" w:author="CR#1471r4" w:date="2020-03-23T23:11:00Z">
              <w:r w:rsidRPr="004072B1">
                <w:rPr>
                  <w:i/>
                  <w:szCs w:val="22"/>
                  <w:rPrChange w:id="79502" w:author="Draft version 2" w:date="2020-04-03T01:44:00Z">
                    <w:rPr>
                      <w:i/>
                      <w:szCs w:val="22"/>
                    </w:rPr>
                  </w:rPrChange>
                </w:rPr>
                <w:lastRenderedPageBreak/>
                <w:t xml:space="preserve">AvailabilityIndicator-r16 </w:t>
              </w:r>
              <w:r w:rsidRPr="004072B1">
                <w:rPr>
                  <w:szCs w:val="22"/>
                  <w:rPrChange w:id="79503" w:author="Draft version 2" w:date="2020-04-03T01:44:00Z">
                    <w:rPr>
                      <w:szCs w:val="22"/>
                    </w:rPr>
                  </w:rPrChange>
                </w:rPr>
                <w:t>field descriptions</w:t>
              </w:r>
            </w:ins>
          </w:p>
        </w:tc>
      </w:tr>
      <w:tr w:rsidR="00936420" w:rsidRPr="004072B1" w14:paraId="40378FA0" w14:textId="77777777" w:rsidTr="00A2540A">
        <w:trPr>
          <w:ins w:id="79504"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4072B1" w:rsidRDefault="007348B5" w:rsidP="00A2540A">
            <w:pPr>
              <w:pStyle w:val="TAL"/>
              <w:rPr>
                <w:ins w:id="79505" w:author="CR#1471r4" w:date="2020-03-23T23:11:00Z"/>
                <w:szCs w:val="22"/>
                <w:rPrChange w:id="79506" w:author="Draft version 2" w:date="2020-04-03T01:44:00Z">
                  <w:rPr>
                    <w:ins w:id="79507" w:author="CR#1471r4" w:date="2020-03-23T23:11:00Z"/>
                    <w:szCs w:val="22"/>
                  </w:rPr>
                </w:rPrChange>
              </w:rPr>
            </w:pPr>
            <w:ins w:id="79508" w:author="CR#1471r4" w:date="2020-03-23T23:11:00Z">
              <w:r w:rsidRPr="004072B1">
                <w:rPr>
                  <w:b/>
                  <w:i/>
                  <w:szCs w:val="22"/>
                  <w:rPrChange w:id="79509" w:author="Draft version 2" w:date="2020-04-03T01:44:00Z">
                    <w:rPr>
                      <w:b/>
                      <w:i/>
                      <w:szCs w:val="22"/>
                    </w:rPr>
                  </w:rPrChange>
                </w:rPr>
                <w:t>ai-RNTI</w:t>
              </w:r>
            </w:ins>
          </w:p>
          <w:p w14:paraId="05CDB8CF" w14:textId="77777777" w:rsidR="007348B5" w:rsidRPr="004072B1" w:rsidRDefault="007348B5" w:rsidP="00A2540A">
            <w:pPr>
              <w:pStyle w:val="TAH"/>
              <w:jc w:val="left"/>
              <w:rPr>
                <w:ins w:id="79510" w:author="CR#1471r4" w:date="2020-03-23T23:11:00Z"/>
                <w:b w:val="0"/>
                <w:i/>
                <w:szCs w:val="22"/>
                <w:rPrChange w:id="79511" w:author="Draft version 2" w:date="2020-04-03T01:44:00Z">
                  <w:rPr>
                    <w:ins w:id="79512" w:author="CR#1471r4" w:date="2020-03-23T23:11:00Z"/>
                    <w:b w:val="0"/>
                    <w:i/>
                    <w:szCs w:val="22"/>
                  </w:rPr>
                </w:rPrChange>
              </w:rPr>
            </w:pPr>
            <w:ins w:id="79513" w:author="CR#1471r4" w:date="2020-03-23T23:11:00Z">
              <w:r w:rsidRPr="004072B1">
                <w:rPr>
                  <w:b w:val="0"/>
                  <w:szCs w:val="22"/>
                  <w:rPrChange w:id="79514" w:author="Draft version 2" w:date="2020-04-03T01:44:00Z">
                    <w:rPr>
                      <w:b w:val="0"/>
                      <w:szCs w:val="22"/>
                    </w:rPr>
                  </w:rPrChange>
                </w:rPr>
                <w:t>Used by an IAB-MT for detection of DCI format 2_[5] indicating DU-IA to an IAB-DU’s cells.</w:t>
              </w:r>
            </w:ins>
          </w:p>
        </w:tc>
      </w:tr>
      <w:tr w:rsidR="00936420" w:rsidRPr="004072B1" w14:paraId="2CB4D424" w14:textId="77777777" w:rsidTr="00A2540A">
        <w:trPr>
          <w:ins w:id="79515"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4072B1" w:rsidRDefault="007348B5" w:rsidP="00A2540A">
            <w:pPr>
              <w:pStyle w:val="TAL"/>
              <w:rPr>
                <w:ins w:id="79516" w:author="CR#1471r4" w:date="2020-03-23T23:11:00Z"/>
                <w:szCs w:val="22"/>
                <w:rPrChange w:id="79517" w:author="Draft version 2" w:date="2020-04-03T01:44:00Z">
                  <w:rPr>
                    <w:ins w:id="79518" w:author="CR#1471r4" w:date="2020-03-23T23:11:00Z"/>
                    <w:szCs w:val="22"/>
                  </w:rPr>
                </w:rPrChange>
              </w:rPr>
            </w:pPr>
            <w:ins w:id="79519" w:author="CR#1471r4" w:date="2020-03-23T23:11:00Z">
              <w:r w:rsidRPr="004072B1">
                <w:rPr>
                  <w:b/>
                  <w:i/>
                  <w:szCs w:val="22"/>
                  <w:rPrChange w:id="79520" w:author="Draft version 2" w:date="2020-04-03T01:44:00Z">
                    <w:rPr>
                      <w:b/>
                      <w:i/>
                      <w:szCs w:val="22"/>
                    </w:rPr>
                  </w:rPrChange>
                </w:rPr>
                <w:t>availableCombToAddModList</w:t>
              </w:r>
            </w:ins>
          </w:p>
          <w:p w14:paraId="117E133D" w14:textId="77777777" w:rsidR="007348B5" w:rsidRPr="004072B1" w:rsidRDefault="007348B5" w:rsidP="00A2540A">
            <w:pPr>
              <w:pStyle w:val="TAL"/>
              <w:rPr>
                <w:ins w:id="79521" w:author="CR#1471r4" w:date="2020-03-23T23:11:00Z"/>
                <w:b/>
                <w:i/>
                <w:szCs w:val="22"/>
                <w:rPrChange w:id="79522" w:author="Draft version 2" w:date="2020-04-03T01:44:00Z">
                  <w:rPr>
                    <w:ins w:id="79523" w:author="CR#1471r4" w:date="2020-03-23T23:11:00Z"/>
                    <w:b/>
                    <w:i/>
                    <w:szCs w:val="22"/>
                  </w:rPr>
                </w:rPrChange>
              </w:rPr>
            </w:pPr>
            <w:ins w:id="79524" w:author="CR#1471r4" w:date="2020-03-23T23:11:00Z">
              <w:r w:rsidRPr="004072B1">
                <w:rPr>
                  <w:szCs w:val="22"/>
                  <w:rPrChange w:id="79525" w:author="Draft version 2" w:date="2020-04-03T01:44:00Z">
                    <w:rPr>
                      <w:szCs w:val="22"/>
                    </w:rPr>
                  </w:rPrChange>
                </w:rPr>
                <w:t xml:space="preserve">A list of </w:t>
              </w:r>
              <w:r w:rsidRPr="004072B1">
                <w:rPr>
                  <w:i/>
                  <w:szCs w:val="22"/>
                  <w:rPrChange w:id="79526" w:author="Draft version 2" w:date="2020-04-03T01:44:00Z">
                    <w:rPr>
                      <w:i/>
                      <w:szCs w:val="22"/>
                    </w:rPr>
                  </w:rPrChange>
                </w:rPr>
                <w:t>availabilityCombinations</w:t>
              </w:r>
              <w:r w:rsidRPr="004072B1">
                <w:rPr>
                  <w:szCs w:val="22"/>
                  <w:rPrChange w:id="79527" w:author="Draft version 2" w:date="2020-04-03T01:44:00Z">
                    <w:rPr>
                      <w:szCs w:val="22"/>
                    </w:rPr>
                  </w:rPrChange>
                </w:rPr>
                <w:t xml:space="preserve"> to add for the IAB-DU’s cells. (see TS 38.213 [13], clause 14).</w:t>
              </w:r>
            </w:ins>
          </w:p>
        </w:tc>
      </w:tr>
      <w:tr w:rsidR="00936420" w:rsidRPr="004072B1" w14:paraId="618B36FA" w14:textId="77777777" w:rsidTr="00A2540A">
        <w:trPr>
          <w:ins w:id="79528"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4072B1" w:rsidRDefault="007348B5" w:rsidP="00A2540A">
            <w:pPr>
              <w:pStyle w:val="TAL"/>
              <w:rPr>
                <w:ins w:id="79529" w:author="CR#1471r4" w:date="2020-03-23T23:11:00Z"/>
                <w:szCs w:val="22"/>
                <w:rPrChange w:id="79530" w:author="Draft version 2" w:date="2020-04-03T01:44:00Z">
                  <w:rPr>
                    <w:ins w:id="79531" w:author="CR#1471r4" w:date="2020-03-23T23:11:00Z"/>
                    <w:szCs w:val="22"/>
                  </w:rPr>
                </w:rPrChange>
              </w:rPr>
            </w:pPr>
            <w:ins w:id="79532" w:author="CR#1471r4" w:date="2020-03-23T23:11:00Z">
              <w:r w:rsidRPr="004072B1">
                <w:rPr>
                  <w:b/>
                  <w:i/>
                  <w:szCs w:val="22"/>
                  <w:rPrChange w:id="79533" w:author="Draft version 2" w:date="2020-04-03T01:44:00Z">
                    <w:rPr>
                      <w:b/>
                      <w:i/>
                      <w:szCs w:val="22"/>
                    </w:rPr>
                  </w:rPrChange>
                </w:rPr>
                <w:t>availableCombToReleaseList</w:t>
              </w:r>
            </w:ins>
          </w:p>
          <w:p w14:paraId="6C0A4879" w14:textId="77777777" w:rsidR="007348B5" w:rsidRPr="004072B1" w:rsidRDefault="007348B5" w:rsidP="00A2540A">
            <w:pPr>
              <w:pStyle w:val="TAL"/>
              <w:rPr>
                <w:ins w:id="79534" w:author="CR#1471r4" w:date="2020-03-23T23:11:00Z"/>
                <w:b/>
                <w:i/>
                <w:szCs w:val="22"/>
                <w:rPrChange w:id="79535" w:author="Draft version 2" w:date="2020-04-03T01:44:00Z">
                  <w:rPr>
                    <w:ins w:id="79536" w:author="CR#1471r4" w:date="2020-03-23T23:11:00Z"/>
                    <w:b/>
                    <w:i/>
                    <w:szCs w:val="22"/>
                  </w:rPr>
                </w:rPrChange>
              </w:rPr>
            </w:pPr>
            <w:ins w:id="79537" w:author="CR#1471r4" w:date="2020-03-23T23:11:00Z">
              <w:r w:rsidRPr="004072B1">
                <w:rPr>
                  <w:szCs w:val="22"/>
                  <w:rPrChange w:id="79538" w:author="Draft version 2" w:date="2020-04-03T01:44:00Z">
                    <w:rPr>
                      <w:szCs w:val="22"/>
                    </w:rPr>
                  </w:rPrChange>
                </w:rPr>
                <w:t xml:space="preserve">A list of </w:t>
              </w:r>
              <w:r w:rsidRPr="004072B1">
                <w:rPr>
                  <w:i/>
                  <w:szCs w:val="22"/>
                  <w:rPrChange w:id="79539" w:author="Draft version 2" w:date="2020-04-03T01:44:00Z">
                    <w:rPr>
                      <w:i/>
                      <w:szCs w:val="22"/>
                    </w:rPr>
                  </w:rPrChange>
                </w:rPr>
                <w:t>availabilityCombinations</w:t>
              </w:r>
              <w:r w:rsidRPr="004072B1">
                <w:rPr>
                  <w:szCs w:val="22"/>
                  <w:rPrChange w:id="79540" w:author="Draft version 2" w:date="2020-04-03T01:44:00Z">
                    <w:rPr>
                      <w:szCs w:val="22"/>
                    </w:rPr>
                  </w:rPrChange>
                </w:rPr>
                <w:t xml:space="preserve"> to release for the IAB-DU’s cells. (see TS 38.213 [13], clause 14).</w:t>
              </w:r>
            </w:ins>
          </w:p>
        </w:tc>
      </w:tr>
      <w:tr w:rsidR="007348B5" w:rsidRPr="004072B1" w14:paraId="3D96EC62" w14:textId="77777777" w:rsidTr="00A2540A">
        <w:trPr>
          <w:ins w:id="79541"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4072B1" w:rsidRDefault="007348B5" w:rsidP="00A2540A">
            <w:pPr>
              <w:pStyle w:val="TAL"/>
              <w:rPr>
                <w:ins w:id="79542" w:author="CR#1471r4" w:date="2020-03-23T23:11:00Z"/>
                <w:szCs w:val="22"/>
                <w:rPrChange w:id="79543" w:author="Draft version 2" w:date="2020-04-03T01:44:00Z">
                  <w:rPr>
                    <w:ins w:id="79544" w:author="CR#1471r4" w:date="2020-03-23T23:11:00Z"/>
                    <w:szCs w:val="22"/>
                  </w:rPr>
                </w:rPrChange>
              </w:rPr>
            </w:pPr>
            <w:ins w:id="79545" w:author="CR#1471r4" w:date="2020-03-23T23:11:00Z">
              <w:r w:rsidRPr="004072B1">
                <w:rPr>
                  <w:b/>
                  <w:i/>
                  <w:szCs w:val="22"/>
                  <w:rPrChange w:id="79546" w:author="Draft version 2" w:date="2020-04-03T01:44:00Z">
                    <w:rPr>
                      <w:b/>
                      <w:i/>
                      <w:szCs w:val="22"/>
                    </w:rPr>
                  </w:rPrChange>
                </w:rPr>
                <w:t>dci-PayloadSize-AI</w:t>
              </w:r>
            </w:ins>
          </w:p>
          <w:p w14:paraId="1D2207EE" w14:textId="77777777" w:rsidR="007348B5" w:rsidRPr="004072B1" w:rsidRDefault="007348B5" w:rsidP="00A2540A">
            <w:pPr>
              <w:pStyle w:val="TAL"/>
              <w:rPr>
                <w:ins w:id="79547" w:author="CR#1471r4" w:date="2020-03-23T23:11:00Z"/>
                <w:b/>
                <w:i/>
                <w:szCs w:val="22"/>
                <w:rPrChange w:id="79548" w:author="Draft version 2" w:date="2020-04-03T01:44:00Z">
                  <w:rPr>
                    <w:ins w:id="79549" w:author="CR#1471r4" w:date="2020-03-23T23:11:00Z"/>
                    <w:b/>
                    <w:i/>
                    <w:szCs w:val="22"/>
                  </w:rPr>
                </w:rPrChange>
              </w:rPr>
            </w:pPr>
            <w:ins w:id="79550" w:author="CR#1471r4" w:date="2020-03-23T23:11:00Z">
              <w:r w:rsidRPr="004072B1">
                <w:rPr>
                  <w:szCs w:val="22"/>
                  <w:rPrChange w:id="79551" w:author="Draft version 2" w:date="2020-04-03T01:44:00Z">
                    <w:rPr>
                      <w:szCs w:val="22"/>
                    </w:rPr>
                  </w:rPrChange>
                </w:rPr>
                <w:t>Total length of the DCI payload scrambled with ai-RNTI (see TS 38.213 [13]).</w:t>
              </w:r>
            </w:ins>
          </w:p>
        </w:tc>
      </w:tr>
    </w:tbl>
    <w:p w14:paraId="716E9C19" w14:textId="680C599C" w:rsidR="007348B5" w:rsidRPr="004072B1" w:rsidRDefault="007348B5" w:rsidP="005D376B">
      <w:pPr>
        <w:rPr>
          <w:ins w:id="79552" w:author="CR#1477r2" w:date="2020-03-24T19:59:00Z"/>
          <w:rPrChange w:id="79553" w:author="Draft version 2" w:date="2020-04-03T01:44:00Z">
            <w:rPr>
              <w:ins w:id="79554" w:author="CR#1477r2" w:date="2020-03-24T19:59:00Z"/>
            </w:rPr>
          </w:rPrChange>
        </w:rPr>
      </w:pPr>
    </w:p>
    <w:p w14:paraId="662D9348" w14:textId="77777777" w:rsidR="00DE53FB" w:rsidRPr="004072B1" w:rsidRDefault="00DE53FB" w:rsidP="00DE53FB">
      <w:pPr>
        <w:pStyle w:val="Heading4"/>
        <w:rPr>
          <w:ins w:id="79555" w:author="CR#1477r2" w:date="2020-03-24T19:59:00Z"/>
          <w:rPrChange w:id="79556" w:author="Draft version 2" w:date="2020-04-03T01:44:00Z">
            <w:rPr>
              <w:ins w:id="79557" w:author="CR#1477r2" w:date="2020-03-24T19:59:00Z"/>
            </w:rPr>
          </w:rPrChange>
        </w:rPr>
      </w:pPr>
      <w:bookmarkStart w:id="79558" w:name="_Toc36757069"/>
      <w:ins w:id="79559" w:author="CR#1477r2" w:date="2020-03-24T19:59:00Z">
        <w:r w:rsidRPr="004072B1">
          <w:rPr>
            <w:rPrChange w:id="79560" w:author="Draft version 2" w:date="2020-04-03T01:44:00Z">
              <w:rPr/>
            </w:rPrChange>
          </w:rPr>
          <w:t>–</w:t>
        </w:r>
        <w:r w:rsidRPr="004072B1">
          <w:rPr>
            <w:rPrChange w:id="79561" w:author="Draft version 2" w:date="2020-04-03T01:44:00Z">
              <w:rPr/>
            </w:rPrChange>
          </w:rPr>
          <w:tab/>
        </w:r>
        <w:bookmarkStart w:id="79562" w:name="_Hlk31211653"/>
        <w:r w:rsidRPr="004072B1">
          <w:rPr>
            <w:i/>
            <w:rPrChange w:id="79563" w:author="Draft version 2" w:date="2020-04-03T01:44:00Z">
              <w:rPr>
                <w:i/>
              </w:rPr>
            </w:rPrChange>
          </w:rPr>
          <w:t>AvailableRB-SetPerCell</w:t>
        </w:r>
        <w:bookmarkEnd w:id="79558"/>
        <w:bookmarkEnd w:id="79562"/>
      </w:ins>
    </w:p>
    <w:p w14:paraId="7D782345" w14:textId="7CF8D333" w:rsidR="00DE53FB" w:rsidRPr="004072B1" w:rsidRDefault="00DE53FB" w:rsidP="00DE53FB">
      <w:pPr>
        <w:rPr>
          <w:ins w:id="79564" w:author="CR#1477r2" w:date="2020-03-24T19:59:00Z"/>
          <w:rPrChange w:id="79565" w:author="Draft version 2" w:date="2020-04-03T01:44:00Z">
            <w:rPr>
              <w:ins w:id="79566" w:author="CR#1477r2" w:date="2020-03-24T19:59:00Z"/>
            </w:rPr>
          </w:rPrChange>
        </w:rPr>
      </w:pPr>
      <w:ins w:id="79567" w:author="CR#1477r2" w:date="2020-03-24T19:59:00Z">
        <w:r w:rsidRPr="004072B1">
          <w:rPr>
            <w:rPrChange w:id="79568" w:author="Draft version 2" w:date="2020-04-03T01:44:00Z">
              <w:rPr/>
            </w:rPrChange>
          </w:rPr>
          <w:t xml:space="preserve">The IE </w:t>
        </w:r>
        <w:r w:rsidRPr="004072B1">
          <w:rPr>
            <w:i/>
            <w:rPrChange w:id="79569" w:author="Draft version 2" w:date="2020-04-03T01:44:00Z">
              <w:rPr>
                <w:i/>
              </w:rPr>
            </w:rPrChange>
          </w:rPr>
          <w:t xml:space="preserve">AvailableRB-SetPerCell </w:t>
        </w:r>
        <w:r w:rsidRPr="004072B1">
          <w:rPr>
            <w:rPrChange w:id="79570" w:author="Draft version 2" w:date="2020-04-03T01:44:00Z">
              <w:rPr/>
            </w:rPrChange>
          </w:rPr>
          <w:t>is used to configure position in DCI of the bit(s) indicating the availability of RB sets of a serving cell.</w:t>
        </w:r>
      </w:ins>
    </w:p>
    <w:p w14:paraId="70CB4AD4" w14:textId="1C957A31" w:rsidR="00DE53FB" w:rsidRPr="004072B1" w:rsidRDefault="00DE53FB">
      <w:pPr>
        <w:pStyle w:val="TH"/>
        <w:rPr>
          <w:ins w:id="79571" w:author="CR#1477r2" w:date="2020-03-24T19:59:00Z"/>
          <w:rPrChange w:id="79572" w:author="Draft version 2" w:date="2020-04-03T01:44:00Z">
            <w:rPr>
              <w:ins w:id="79573" w:author="CR#1477r2" w:date="2020-03-24T19:59:00Z"/>
            </w:rPr>
          </w:rPrChange>
        </w:rPr>
        <w:pPrChange w:id="79574" w:author="CR#1477r2" w:date="2020-03-24T20:00:00Z">
          <w:pPr/>
        </w:pPrChange>
      </w:pPr>
      <w:ins w:id="79575" w:author="CR#1477r2" w:date="2020-03-24T19:59:00Z">
        <w:r w:rsidRPr="004072B1">
          <w:rPr>
            <w:i/>
            <w:iCs/>
            <w:lang w:val="x-none" w:eastAsia="x-none"/>
            <w:rPrChange w:id="79576" w:author="Draft version 2" w:date="2020-04-03T01:44:00Z">
              <w:rPr/>
            </w:rPrChange>
          </w:rPr>
          <w:t>AvailableRB-SetPerCell</w:t>
        </w:r>
      </w:ins>
      <w:ins w:id="79577" w:author="CR#1477r2" w:date="2020-03-24T20:00:00Z">
        <w:r w:rsidRPr="004072B1">
          <w:rPr>
            <w:rPrChange w:id="79578" w:author="Draft version 2" w:date="2020-04-03T01:44:00Z">
              <w:rPr/>
            </w:rPrChange>
          </w:rPr>
          <w:t xml:space="preserve"> information element</w:t>
        </w:r>
      </w:ins>
    </w:p>
    <w:p w14:paraId="04EE0069" w14:textId="77777777" w:rsidR="00DE53FB" w:rsidRPr="004072B1" w:rsidRDefault="00DE53FB" w:rsidP="00DE53FB">
      <w:pPr>
        <w:pStyle w:val="PL"/>
        <w:rPr>
          <w:ins w:id="79579" w:author="CR#1477r2" w:date="2020-03-24T19:59:00Z"/>
          <w:rPrChange w:id="79580" w:author="Draft version 2" w:date="2020-04-03T01:44:00Z">
            <w:rPr>
              <w:ins w:id="79581" w:author="CR#1477r2" w:date="2020-03-24T19:59:00Z"/>
              <w:color w:val="808080"/>
            </w:rPr>
          </w:rPrChange>
        </w:rPr>
      </w:pPr>
      <w:ins w:id="79582" w:author="CR#1477r2" w:date="2020-03-24T19:59:00Z">
        <w:r w:rsidRPr="004072B1">
          <w:rPr>
            <w:rPrChange w:id="79583" w:author="Draft version 2" w:date="2020-04-03T01:44:00Z">
              <w:rPr>
                <w:color w:val="808080"/>
              </w:rPr>
            </w:rPrChange>
          </w:rPr>
          <w:t>-- ASN1START</w:t>
        </w:r>
      </w:ins>
    </w:p>
    <w:p w14:paraId="399276D0" w14:textId="77777777" w:rsidR="00DE53FB" w:rsidRPr="004072B1" w:rsidRDefault="00DE53FB" w:rsidP="00DE53FB">
      <w:pPr>
        <w:pStyle w:val="PL"/>
        <w:rPr>
          <w:ins w:id="79584" w:author="CR#1477r2" w:date="2020-03-24T19:59:00Z"/>
          <w:rPrChange w:id="79585" w:author="Draft version 2" w:date="2020-04-03T01:44:00Z">
            <w:rPr>
              <w:ins w:id="79586" w:author="CR#1477r2" w:date="2020-03-24T19:59:00Z"/>
              <w:color w:val="808080"/>
            </w:rPr>
          </w:rPrChange>
        </w:rPr>
      </w:pPr>
      <w:ins w:id="79587" w:author="CR#1477r2" w:date="2020-03-24T19:59:00Z">
        <w:r w:rsidRPr="004072B1">
          <w:rPr>
            <w:rPrChange w:id="79588" w:author="Draft version 2" w:date="2020-04-03T01:44:00Z">
              <w:rPr>
                <w:color w:val="808080"/>
              </w:rPr>
            </w:rPrChange>
          </w:rPr>
          <w:t>-- TAG-</w:t>
        </w:r>
        <w:r w:rsidRPr="004072B1">
          <w:rPr>
            <w:rPrChange w:id="79589" w:author="Draft version 2" w:date="2020-04-03T01:44:00Z">
              <w:rPr/>
            </w:rPrChange>
          </w:rPr>
          <w:t>AVAILABLERB-SETPERCELL</w:t>
        </w:r>
        <w:r w:rsidRPr="004072B1">
          <w:rPr>
            <w:rPrChange w:id="79590" w:author="Draft version 2" w:date="2020-04-03T01:44:00Z">
              <w:rPr>
                <w:color w:val="808080"/>
              </w:rPr>
            </w:rPrChange>
          </w:rPr>
          <w:t>-START</w:t>
        </w:r>
      </w:ins>
    </w:p>
    <w:p w14:paraId="42E4EC05" w14:textId="6051F18F" w:rsidR="00DE53FB" w:rsidRPr="004072B1" w:rsidRDefault="00DE53FB" w:rsidP="00DE53FB">
      <w:pPr>
        <w:pStyle w:val="PL"/>
        <w:rPr>
          <w:ins w:id="79591" w:author="CR#1477r2" w:date="2020-03-24T19:59:00Z"/>
          <w:rPrChange w:id="79592" w:author="Draft version 2" w:date="2020-04-03T01:44:00Z">
            <w:rPr>
              <w:ins w:id="79593" w:author="CR#1477r2" w:date="2020-03-24T19:59:00Z"/>
            </w:rPr>
          </w:rPrChange>
        </w:rPr>
      </w:pPr>
    </w:p>
    <w:p w14:paraId="633F4937" w14:textId="3A071E1A" w:rsidR="00DE53FB" w:rsidRPr="004072B1" w:rsidRDefault="00DE53FB" w:rsidP="00DE53FB">
      <w:pPr>
        <w:pStyle w:val="PL"/>
        <w:rPr>
          <w:ins w:id="79594" w:author="CR#1477r2" w:date="2020-03-24T19:59:00Z"/>
          <w:rPrChange w:id="79595" w:author="Draft version 2" w:date="2020-04-03T01:44:00Z">
            <w:rPr>
              <w:ins w:id="79596" w:author="CR#1477r2" w:date="2020-03-24T19:59:00Z"/>
            </w:rPr>
          </w:rPrChange>
        </w:rPr>
      </w:pPr>
      <w:ins w:id="79597" w:author="CR#1477r2" w:date="2020-03-24T19:59:00Z">
        <w:r w:rsidRPr="004072B1">
          <w:rPr>
            <w:iCs/>
            <w:rPrChange w:id="79598" w:author="Draft version 2" w:date="2020-04-03T01:44:00Z">
              <w:rPr>
                <w:iCs/>
              </w:rPr>
            </w:rPrChange>
          </w:rPr>
          <w:t>AvailableRB-SetPerCell-r16</w:t>
        </w:r>
        <w:r w:rsidRPr="004072B1">
          <w:rPr>
            <w:rPrChange w:id="79599" w:author="Draft version 2" w:date="2020-04-03T01:44:00Z">
              <w:rPr/>
            </w:rPrChange>
          </w:rPr>
          <w:t xml:space="preserve"> ::=   </w:t>
        </w:r>
        <w:r w:rsidRPr="004072B1">
          <w:rPr>
            <w:rPrChange w:id="79600" w:author="Draft version 2" w:date="2020-04-03T01:44:00Z">
              <w:rPr>
                <w:color w:val="993366"/>
              </w:rPr>
            </w:rPrChange>
          </w:rPr>
          <w:t>SEQUENCE</w:t>
        </w:r>
        <w:r w:rsidRPr="004072B1">
          <w:rPr>
            <w:rPrChange w:id="79601" w:author="Draft version 2" w:date="2020-04-03T01:44:00Z">
              <w:rPr/>
            </w:rPrChange>
          </w:rPr>
          <w:t xml:space="preserve"> {</w:t>
        </w:r>
      </w:ins>
    </w:p>
    <w:p w14:paraId="0DE8B52D" w14:textId="5D963AA7" w:rsidR="00DE53FB" w:rsidRPr="004072B1" w:rsidRDefault="00DE53FB" w:rsidP="00DE53FB">
      <w:pPr>
        <w:pStyle w:val="PL"/>
        <w:rPr>
          <w:ins w:id="79602" w:author="CR#1477r2" w:date="2020-03-24T19:59:00Z"/>
          <w:rPrChange w:id="79603" w:author="Draft version 2" w:date="2020-04-03T01:44:00Z">
            <w:rPr>
              <w:ins w:id="79604" w:author="CR#1477r2" w:date="2020-03-24T19:59:00Z"/>
            </w:rPr>
          </w:rPrChange>
        </w:rPr>
      </w:pPr>
      <w:ins w:id="79605" w:author="CR#1477r2" w:date="2020-03-24T19:59:00Z">
        <w:r w:rsidRPr="004072B1">
          <w:rPr>
            <w:rPrChange w:id="79606" w:author="Draft version 2" w:date="2020-04-03T01:44:00Z">
              <w:rPr/>
            </w:rPrChange>
          </w:rPr>
          <w:t xml:space="preserve">    servingCellId       </w:t>
        </w:r>
      </w:ins>
      <w:ins w:id="79607" w:author="CR#1477r2" w:date="2020-03-24T20:00:00Z">
        <w:r w:rsidRPr="004072B1">
          <w:rPr>
            <w:rPrChange w:id="79608" w:author="Draft version 2" w:date="2020-04-03T01:44:00Z">
              <w:rPr/>
            </w:rPrChange>
          </w:rPr>
          <w:t xml:space="preserve">     </w:t>
        </w:r>
      </w:ins>
      <w:ins w:id="79609" w:author="CR#1477r2" w:date="2020-03-24T20:01:00Z">
        <w:r w:rsidRPr="004072B1">
          <w:rPr>
            <w:rPrChange w:id="79610" w:author="Draft version 2" w:date="2020-04-03T01:44:00Z">
              <w:rPr/>
            </w:rPrChange>
          </w:rPr>
          <w:t xml:space="preserve">    </w:t>
        </w:r>
      </w:ins>
      <w:ins w:id="79611" w:author="CR#1477r2" w:date="2020-03-24T19:59:00Z">
        <w:r w:rsidRPr="004072B1">
          <w:rPr>
            <w:rPrChange w:id="79612" w:author="Draft version 2" w:date="2020-04-03T01:44:00Z">
              <w:rPr/>
            </w:rPrChange>
          </w:rPr>
          <w:t xml:space="preserve">    ServCellIndex,</w:t>
        </w:r>
      </w:ins>
    </w:p>
    <w:p w14:paraId="337B2BEE" w14:textId="395D96F4" w:rsidR="00DE53FB" w:rsidRPr="004072B1" w:rsidRDefault="00DE53FB" w:rsidP="00DE53FB">
      <w:pPr>
        <w:pStyle w:val="PL"/>
        <w:rPr>
          <w:ins w:id="79613" w:author="CR#1477r2" w:date="2020-03-24T19:59:00Z"/>
          <w:rPrChange w:id="79614" w:author="Draft version 2" w:date="2020-04-03T01:44:00Z">
            <w:rPr>
              <w:ins w:id="79615" w:author="CR#1477r2" w:date="2020-03-24T19:59:00Z"/>
            </w:rPr>
          </w:rPrChange>
        </w:rPr>
      </w:pPr>
      <w:ins w:id="79616" w:author="CR#1477r2" w:date="2020-03-24T19:59:00Z">
        <w:r w:rsidRPr="004072B1">
          <w:rPr>
            <w:rPrChange w:id="79617" w:author="Draft version 2" w:date="2020-04-03T01:44:00Z">
              <w:rPr/>
            </w:rPrChange>
          </w:rPr>
          <w:t xml:space="preserve">    positionInDCI          </w:t>
        </w:r>
      </w:ins>
      <w:ins w:id="79618" w:author="CR#1477r2" w:date="2020-03-24T20:01:00Z">
        <w:r w:rsidRPr="004072B1">
          <w:rPr>
            <w:rPrChange w:id="79619" w:author="Draft version 2" w:date="2020-04-03T01:44:00Z">
              <w:rPr/>
            </w:rPrChange>
          </w:rPr>
          <w:t xml:space="preserve">         </w:t>
        </w:r>
      </w:ins>
      <w:ins w:id="79620" w:author="CR#1477r2" w:date="2020-03-24T19:59:00Z">
        <w:r w:rsidRPr="004072B1">
          <w:rPr>
            <w:rPrChange w:id="79621" w:author="Draft version 2" w:date="2020-04-03T01:44:00Z">
              <w:rPr/>
            </w:rPrChange>
          </w:rPr>
          <w:t xml:space="preserve"> INTEGER(0..maxSFI-DCI-PayloadSize-1)</w:t>
        </w:r>
      </w:ins>
    </w:p>
    <w:p w14:paraId="1751263A" w14:textId="77777777" w:rsidR="00DE53FB" w:rsidRPr="004072B1" w:rsidRDefault="00DE53FB" w:rsidP="00DE53FB">
      <w:pPr>
        <w:pStyle w:val="PL"/>
        <w:rPr>
          <w:ins w:id="79622" w:author="CR#1477r2" w:date="2020-03-24T19:59:00Z"/>
          <w:rPrChange w:id="79623" w:author="Draft version 2" w:date="2020-04-03T01:44:00Z">
            <w:rPr>
              <w:ins w:id="79624" w:author="CR#1477r2" w:date="2020-03-24T19:59:00Z"/>
            </w:rPr>
          </w:rPrChange>
        </w:rPr>
      </w:pPr>
      <w:ins w:id="79625" w:author="CR#1477r2" w:date="2020-03-24T19:59:00Z">
        <w:r w:rsidRPr="004072B1">
          <w:rPr>
            <w:rPrChange w:id="79626" w:author="Draft version 2" w:date="2020-04-03T01:44:00Z">
              <w:rPr/>
            </w:rPrChange>
          </w:rPr>
          <w:t>}</w:t>
        </w:r>
      </w:ins>
    </w:p>
    <w:p w14:paraId="1F342D9A" w14:textId="77777777" w:rsidR="00DE53FB" w:rsidRPr="004072B1" w:rsidRDefault="00DE53FB" w:rsidP="00DE53FB">
      <w:pPr>
        <w:pStyle w:val="PL"/>
        <w:rPr>
          <w:ins w:id="79627" w:author="CR#1477r2" w:date="2020-03-24T19:59:00Z"/>
          <w:rPrChange w:id="79628" w:author="Draft version 2" w:date="2020-04-03T01:44:00Z">
            <w:rPr>
              <w:ins w:id="79629" w:author="CR#1477r2" w:date="2020-03-24T19:59:00Z"/>
            </w:rPr>
          </w:rPrChange>
        </w:rPr>
      </w:pPr>
    </w:p>
    <w:p w14:paraId="2FC63F11" w14:textId="77777777" w:rsidR="00DE53FB" w:rsidRPr="004072B1" w:rsidRDefault="00DE53FB" w:rsidP="00DE53FB">
      <w:pPr>
        <w:pStyle w:val="PL"/>
        <w:rPr>
          <w:ins w:id="79630" w:author="CR#1477r2" w:date="2020-03-24T19:59:00Z"/>
          <w:rPrChange w:id="79631" w:author="Draft version 2" w:date="2020-04-03T01:44:00Z">
            <w:rPr>
              <w:ins w:id="79632" w:author="CR#1477r2" w:date="2020-03-24T19:59:00Z"/>
              <w:color w:val="808080"/>
            </w:rPr>
          </w:rPrChange>
        </w:rPr>
      </w:pPr>
      <w:ins w:id="79633" w:author="CR#1477r2" w:date="2020-03-24T19:59:00Z">
        <w:r w:rsidRPr="004072B1">
          <w:rPr>
            <w:rPrChange w:id="79634" w:author="Draft version 2" w:date="2020-04-03T01:44:00Z">
              <w:rPr>
                <w:color w:val="808080"/>
              </w:rPr>
            </w:rPrChange>
          </w:rPr>
          <w:t>-- TAG-</w:t>
        </w:r>
        <w:r w:rsidRPr="004072B1">
          <w:rPr>
            <w:rPrChange w:id="79635" w:author="Draft version 2" w:date="2020-04-03T01:44:00Z">
              <w:rPr/>
            </w:rPrChange>
          </w:rPr>
          <w:t>AVAILABLERB-SETPERCELL</w:t>
        </w:r>
        <w:r w:rsidRPr="004072B1">
          <w:rPr>
            <w:rPrChange w:id="79636" w:author="Draft version 2" w:date="2020-04-03T01:44:00Z">
              <w:rPr>
                <w:color w:val="808080"/>
              </w:rPr>
            </w:rPrChange>
          </w:rPr>
          <w:t>-STOP</w:t>
        </w:r>
      </w:ins>
    </w:p>
    <w:p w14:paraId="636E4C03" w14:textId="77777777" w:rsidR="00DE53FB" w:rsidRPr="004072B1" w:rsidRDefault="00DE53FB" w:rsidP="00DE53FB">
      <w:pPr>
        <w:pStyle w:val="PL"/>
        <w:rPr>
          <w:ins w:id="79637" w:author="CR#1477r2" w:date="2020-03-24T19:59:00Z"/>
          <w:rPrChange w:id="79638" w:author="Draft version 2" w:date="2020-04-03T01:44:00Z">
            <w:rPr>
              <w:ins w:id="79639" w:author="CR#1477r2" w:date="2020-03-24T19:59:00Z"/>
              <w:color w:val="808080"/>
            </w:rPr>
          </w:rPrChange>
        </w:rPr>
      </w:pPr>
      <w:ins w:id="79640" w:author="CR#1477r2" w:date="2020-03-24T19:59:00Z">
        <w:r w:rsidRPr="004072B1">
          <w:rPr>
            <w:rPrChange w:id="79641" w:author="Draft version 2" w:date="2020-04-03T01:44:00Z">
              <w:rPr>
                <w:color w:val="808080"/>
              </w:rPr>
            </w:rPrChange>
          </w:rPr>
          <w:t>-- ASN1STOP</w:t>
        </w:r>
      </w:ins>
    </w:p>
    <w:p w14:paraId="1966EAF4" w14:textId="77777777" w:rsidR="00DE53FB" w:rsidRPr="004072B1" w:rsidRDefault="00DE53FB" w:rsidP="00DE53FB">
      <w:pPr>
        <w:rPr>
          <w:ins w:id="79642" w:author="CR#1477r2" w:date="2020-03-24T19:59:00Z"/>
          <w:rPrChange w:id="79643" w:author="Draft version 2" w:date="2020-04-03T01:44:00Z">
            <w:rPr>
              <w:ins w:id="79644" w:author="CR#1477r2" w:date="2020-03-24T19:59: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29850CA" w14:textId="77777777" w:rsidTr="00A2540A">
        <w:trPr>
          <w:ins w:id="79645" w:author="CR#1477r2" w:date="2020-03-24T19:59:00Z"/>
        </w:trPr>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4072B1" w:rsidRDefault="00DE53FB" w:rsidP="00A2540A">
            <w:pPr>
              <w:pStyle w:val="TAH"/>
              <w:rPr>
                <w:ins w:id="79646" w:author="CR#1477r2" w:date="2020-03-24T19:59:00Z"/>
                <w:szCs w:val="22"/>
                <w:rPrChange w:id="79647" w:author="Draft version 2" w:date="2020-04-03T01:44:00Z">
                  <w:rPr>
                    <w:ins w:id="79648" w:author="CR#1477r2" w:date="2020-03-24T19:59:00Z"/>
                    <w:szCs w:val="22"/>
                  </w:rPr>
                </w:rPrChange>
              </w:rPr>
            </w:pPr>
            <w:ins w:id="79649" w:author="CR#1477r2" w:date="2020-03-24T19:59:00Z">
              <w:r w:rsidRPr="004072B1">
                <w:rPr>
                  <w:i/>
                  <w:rPrChange w:id="79650" w:author="Draft version 2" w:date="2020-04-03T01:44:00Z">
                    <w:rPr>
                      <w:i/>
                    </w:rPr>
                  </w:rPrChange>
                </w:rPr>
                <w:t xml:space="preserve">AvailableRB-SetPerCell </w:t>
              </w:r>
              <w:r w:rsidRPr="004072B1">
                <w:rPr>
                  <w:szCs w:val="22"/>
                  <w:rPrChange w:id="79651" w:author="Draft version 2" w:date="2020-04-03T01:44:00Z">
                    <w:rPr>
                      <w:szCs w:val="22"/>
                    </w:rPr>
                  </w:rPrChange>
                </w:rPr>
                <w:t>field descriptions</w:t>
              </w:r>
            </w:ins>
          </w:p>
        </w:tc>
      </w:tr>
      <w:tr w:rsidR="00936420" w:rsidRPr="004072B1" w14:paraId="573D6FD0" w14:textId="77777777" w:rsidTr="00A2540A">
        <w:trPr>
          <w:ins w:id="79652" w:author="CR#1477r2" w:date="2020-03-24T19:59:00Z"/>
        </w:trPr>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4072B1" w:rsidRDefault="00DE53FB" w:rsidP="00A2540A">
            <w:pPr>
              <w:pStyle w:val="TAL"/>
              <w:rPr>
                <w:ins w:id="79653" w:author="CR#1477r2" w:date="2020-03-24T19:59:00Z"/>
                <w:b/>
                <w:i/>
                <w:szCs w:val="22"/>
                <w:rPrChange w:id="79654" w:author="Draft version 2" w:date="2020-04-03T01:44:00Z">
                  <w:rPr>
                    <w:ins w:id="79655" w:author="CR#1477r2" w:date="2020-03-24T19:59:00Z"/>
                    <w:b/>
                    <w:i/>
                    <w:szCs w:val="22"/>
                  </w:rPr>
                </w:rPrChange>
              </w:rPr>
            </w:pPr>
            <w:ins w:id="79656" w:author="CR#1477r2" w:date="2020-03-24T19:59:00Z">
              <w:r w:rsidRPr="004072B1">
                <w:rPr>
                  <w:b/>
                  <w:i/>
                  <w:szCs w:val="22"/>
                  <w:rPrChange w:id="79657" w:author="Draft version 2" w:date="2020-04-03T01:44:00Z">
                    <w:rPr>
                      <w:b/>
                      <w:i/>
                      <w:szCs w:val="22"/>
                    </w:rPr>
                  </w:rPrChange>
                </w:rPr>
                <w:t>positionInDCI</w:t>
              </w:r>
            </w:ins>
          </w:p>
          <w:p w14:paraId="5CC6F1F7" w14:textId="77777777" w:rsidR="00DE53FB" w:rsidRPr="004072B1" w:rsidRDefault="00DE53FB" w:rsidP="00A2540A">
            <w:pPr>
              <w:pStyle w:val="TAL"/>
              <w:rPr>
                <w:ins w:id="79658" w:author="CR#1477r2" w:date="2020-03-24T19:59:00Z"/>
                <w:szCs w:val="22"/>
                <w:rPrChange w:id="79659" w:author="Draft version 2" w:date="2020-04-03T01:44:00Z">
                  <w:rPr>
                    <w:ins w:id="79660" w:author="CR#1477r2" w:date="2020-03-24T19:59:00Z"/>
                    <w:szCs w:val="22"/>
                  </w:rPr>
                </w:rPrChange>
              </w:rPr>
            </w:pPr>
            <w:ins w:id="79661" w:author="CR#1477r2" w:date="2020-03-24T19:59:00Z">
              <w:r w:rsidRPr="004072B1">
                <w:rPr>
                  <w:szCs w:val="22"/>
                  <w:rPrChange w:id="79662" w:author="Draft version 2" w:date="2020-04-03T01:44:00Z">
                    <w:rPr>
                      <w:szCs w:val="22"/>
                    </w:rPr>
                  </w:rPrChange>
                </w:rPr>
                <w:t xml:space="preserve">The (starting) position </w:t>
              </w:r>
              <w:r w:rsidRPr="004072B1">
                <w:rPr>
                  <w:szCs w:val="22"/>
                  <w:lang w:val="en-US"/>
                  <w:rPrChange w:id="79663" w:author="Draft version 2" w:date="2020-04-03T01:44:00Z">
                    <w:rPr>
                      <w:szCs w:val="22"/>
                      <w:lang w:val="en-US"/>
                    </w:rPr>
                  </w:rPrChange>
                </w:rPr>
                <w:t>of the bits within</w:t>
              </w:r>
              <w:r w:rsidRPr="004072B1">
                <w:rPr>
                  <w:szCs w:val="22"/>
                  <w:rPrChange w:id="79664" w:author="Draft version 2" w:date="2020-04-03T01:44:00Z">
                    <w:rPr>
                      <w:szCs w:val="22"/>
                    </w:rPr>
                  </w:rPrChange>
                </w:rPr>
                <w:t xml:space="preserve"> DCI</w:t>
              </w:r>
              <w:r w:rsidRPr="004072B1">
                <w:rPr>
                  <w:szCs w:val="22"/>
                  <w:lang w:val="en-US"/>
                  <w:rPrChange w:id="79665" w:author="Draft version 2" w:date="2020-04-03T01:44:00Z">
                    <w:rPr>
                      <w:szCs w:val="22"/>
                      <w:lang w:val="en-US"/>
                    </w:rPr>
                  </w:rPrChange>
                </w:rPr>
                <w:t xml:space="preserve"> payload </w:t>
              </w:r>
              <w:r w:rsidRPr="004072B1">
                <w:rPr>
                  <w:szCs w:val="22"/>
                  <w:rPrChange w:id="79666" w:author="Draft version 2" w:date="2020-04-03T01:44:00Z">
                    <w:rPr>
                      <w:szCs w:val="22"/>
                    </w:rPr>
                  </w:rPrChange>
                </w:rPr>
                <w:t>indicating the availability of</w:t>
              </w:r>
              <w:r w:rsidRPr="004072B1">
                <w:rPr>
                  <w:szCs w:val="22"/>
                  <w:lang w:val="en-US"/>
                  <w:rPrChange w:id="79667" w:author="Draft version 2" w:date="2020-04-03T01:44:00Z">
                    <w:rPr>
                      <w:szCs w:val="22"/>
                      <w:lang w:val="en-US"/>
                    </w:rPr>
                  </w:rPrChange>
                </w:rPr>
                <w:t xml:space="preserve"> the</w:t>
              </w:r>
              <w:r w:rsidRPr="004072B1">
                <w:rPr>
                  <w:szCs w:val="22"/>
                  <w:rPrChange w:id="79668" w:author="Draft version 2" w:date="2020-04-03T01:44:00Z">
                    <w:rPr>
                      <w:szCs w:val="22"/>
                    </w:rPr>
                  </w:rPrChange>
                </w:rPr>
                <w:t xml:space="preserve"> RB sets of a serving cell (see TS 38.213 [13], clause 11.1.1</w:t>
              </w:r>
              <w:r w:rsidRPr="004072B1">
                <w:rPr>
                  <w:szCs w:val="22"/>
                  <w:lang w:val="en-US"/>
                  <w:rPrChange w:id="79669" w:author="Draft version 2" w:date="2020-04-03T01:44:00Z">
                    <w:rPr>
                      <w:szCs w:val="22"/>
                      <w:lang w:val="en-US"/>
                    </w:rPr>
                  </w:rPrChange>
                </w:rPr>
                <w:t>).</w:t>
              </w:r>
            </w:ins>
          </w:p>
        </w:tc>
      </w:tr>
      <w:tr w:rsidR="00DE53FB" w:rsidRPr="004072B1" w14:paraId="1AD64EB9" w14:textId="77777777" w:rsidTr="00A2540A">
        <w:trPr>
          <w:ins w:id="79670" w:author="CR#1477r2" w:date="2020-03-24T19:59:00Z"/>
        </w:trPr>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4072B1" w:rsidRDefault="00DE53FB" w:rsidP="00A2540A">
            <w:pPr>
              <w:pStyle w:val="TAL"/>
              <w:rPr>
                <w:ins w:id="79671" w:author="CR#1477r2" w:date="2020-03-24T19:59:00Z"/>
                <w:szCs w:val="22"/>
                <w:rPrChange w:id="79672" w:author="Draft version 2" w:date="2020-04-03T01:44:00Z">
                  <w:rPr>
                    <w:ins w:id="79673" w:author="CR#1477r2" w:date="2020-03-24T19:59:00Z"/>
                    <w:szCs w:val="22"/>
                  </w:rPr>
                </w:rPrChange>
              </w:rPr>
            </w:pPr>
            <w:ins w:id="79674" w:author="CR#1477r2" w:date="2020-03-24T19:59:00Z">
              <w:r w:rsidRPr="004072B1">
                <w:rPr>
                  <w:b/>
                  <w:i/>
                  <w:szCs w:val="22"/>
                  <w:rPrChange w:id="79675" w:author="Draft version 2" w:date="2020-04-03T01:44:00Z">
                    <w:rPr>
                      <w:b/>
                      <w:i/>
                      <w:szCs w:val="22"/>
                    </w:rPr>
                  </w:rPrChange>
                </w:rPr>
                <w:t>servingCellIId</w:t>
              </w:r>
            </w:ins>
          </w:p>
          <w:p w14:paraId="30E9F7DB" w14:textId="77777777" w:rsidR="00DE53FB" w:rsidRPr="004072B1" w:rsidRDefault="00DE53FB" w:rsidP="00A2540A">
            <w:pPr>
              <w:pStyle w:val="TAL"/>
              <w:rPr>
                <w:ins w:id="79676" w:author="CR#1477r2" w:date="2020-03-24T19:59:00Z"/>
                <w:szCs w:val="22"/>
                <w:rPrChange w:id="79677" w:author="Draft version 2" w:date="2020-04-03T01:44:00Z">
                  <w:rPr>
                    <w:ins w:id="79678" w:author="CR#1477r2" w:date="2020-03-24T19:59:00Z"/>
                    <w:szCs w:val="22"/>
                  </w:rPr>
                </w:rPrChange>
              </w:rPr>
            </w:pPr>
            <w:ins w:id="79679" w:author="CR#1477r2" w:date="2020-03-24T19:59:00Z">
              <w:r w:rsidRPr="004072B1">
                <w:rPr>
                  <w:szCs w:val="22"/>
                  <w:rPrChange w:id="79680" w:author="Draft version 2" w:date="2020-04-03T01:44:00Z">
                    <w:rPr>
                      <w:szCs w:val="22"/>
                    </w:rPr>
                  </w:rPrChange>
                </w:rPr>
                <w:t xml:space="preserve">The ID of the serving cell for which the </w:t>
              </w:r>
              <w:r w:rsidRPr="004072B1">
                <w:rPr>
                  <w:szCs w:val="22"/>
                  <w:lang w:val="en-US"/>
                  <w:rPrChange w:id="79681" w:author="Draft version 2" w:date="2020-04-03T01:44:00Z">
                    <w:rPr>
                      <w:szCs w:val="22"/>
                      <w:lang w:val="en-US"/>
                    </w:rPr>
                  </w:rPrChange>
                </w:rPr>
                <w:t>configuration is</w:t>
              </w:r>
              <w:r w:rsidRPr="004072B1">
                <w:rPr>
                  <w:szCs w:val="22"/>
                  <w:rPrChange w:id="79682" w:author="Draft version 2" w:date="2020-04-03T01:44:00Z">
                    <w:rPr>
                      <w:szCs w:val="22"/>
                    </w:rPr>
                  </w:rPrChange>
                </w:rPr>
                <w:t xml:space="preserve"> applicable.</w:t>
              </w:r>
            </w:ins>
          </w:p>
        </w:tc>
      </w:tr>
    </w:tbl>
    <w:p w14:paraId="3CD698F4" w14:textId="77777777" w:rsidR="00DE53FB" w:rsidRPr="004072B1" w:rsidRDefault="00DE53FB" w:rsidP="005D376B">
      <w:pPr>
        <w:rPr>
          <w:ins w:id="79683" w:author="CR#1471r4" w:date="2020-03-23T23:36:00Z"/>
          <w:rPrChange w:id="79684" w:author="Draft version 2" w:date="2020-04-03T01:44:00Z">
            <w:rPr>
              <w:ins w:id="79685" w:author="CR#1471r4" w:date="2020-03-23T23:36:00Z"/>
            </w:rPr>
          </w:rPrChange>
        </w:rPr>
      </w:pPr>
    </w:p>
    <w:p w14:paraId="106A4C4F" w14:textId="77777777" w:rsidR="007348B5" w:rsidRPr="004072B1" w:rsidRDefault="007348B5" w:rsidP="007348B5">
      <w:pPr>
        <w:pStyle w:val="Heading4"/>
        <w:rPr>
          <w:ins w:id="79686" w:author="CR#1471r4" w:date="2020-03-23T23:36:00Z"/>
          <w:rFonts w:eastAsia="SimSun"/>
          <w:rPrChange w:id="79687" w:author="Draft version 2" w:date="2020-04-03T01:44:00Z">
            <w:rPr>
              <w:ins w:id="79688" w:author="CR#1471r4" w:date="2020-03-23T23:36:00Z"/>
              <w:rFonts w:eastAsia="SimSun"/>
            </w:rPr>
          </w:rPrChange>
        </w:rPr>
      </w:pPr>
      <w:bookmarkStart w:id="79689" w:name="_Toc36757070"/>
      <w:ins w:id="79690" w:author="CR#1471r4" w:date="2020-03-23T23:36:00Z">
        <w:r w:rsidRPr="004072B1">
          <w:rPr>
            <w:rFonts w:eastAsia="SimSun"/>
            <w:rPrChange w:id="79691" w:author="Draft version 2" w:date="2020-04-03T01:44:00Z">
              <w:rPr>
                <w:rFonts w:eastAsia="SimSun"/>
              </w:rPr>
            </w:rPrChange>
          </w:rPr>
          <w:t>–</w:t>
        </w:r>
        <w:r w:rsidRPr="004072B1">
          <w:rPr>
            <w:rFonts w:eastAsia="SimSun"/>
            <w:rPrChange w:id="79692" w:author="Draft version 2" w:date="2020-04-03T01:44:00Z">
              <w:rPr>
                <w:rFonts w:eastAsia="SimSun"/>
              </w:rPr>
            </w:rPrChange>
          </w:rPr>
          <w:tab/>
        </w:r>
        <w:r w:rsidRPr="004072B1">
          <w:rPr>
            <w:rFonts w:eastAsia="SimSun"/>
            <w:i/>
            <w:rPrChange w:id="79693" w:author="Draft version 2" w:date="2020-04-03T01:44:00Z">
              <w:rPr>
                <w:rFonts w:eastAsia="SimSun"/>
                <w:i/>
              </w:rPr>
            </w:rPrChange>
          </w:rPr>
          <w:t>BAP-Routing-ID</w:t>
        </w:r>
        <w:bookmarkEnd w:id="79689"/>
      </w:ins>
    </w:p>
    <w:p w14:paraId="58FE3A7B" w14:textId="77777777" w:rsidR="007348B5" w:rsidRPr="004072B1" w:rsidRDefault="007348B5" w:rsidP="007348B5">
      <w:pPr>
        <w:rPr>
          <w:ins w:id="79694" w:author="CR#1471r4" w:date="2020-03-23T23:36:00Z"/>
          <w:rFonts w:eastAsia="SimSun"/>
          <w:rPrChange w:id="79695" w:author="Draft version 2" w:date="2020-04-03T01:44:00Z">
            <w:rPr>
              <w:ins w:id="79696" w:author="CR#1471r4" w:date="2020-03-23T23:36:00Z"/>
              <w:rFonts w:eastAsia="SimSun"/>
            </w:rPr>
          </w:rPrChange>
        </w:rPr>
      </w:pPr>
      <w:ins w:id="79697" w:author="CR#1471r4" w:date="2020-03-23T23:36:00Z">
        <w:r w:rsidRPr="004072B1">
          <w:rPr>
            <w:rFonts w:eastAsia="SimSun"/>
            <w:rPrChange w:id="79698" w:author="Draft version 2" w:date="2020-04-03T01:44:00Z">
              <w:rPr>
                <w:rFonts w:eastAsia="SimSun"/>
              </w:rPr>
            </w:rPrChange>
          </w:rPr>
          <w:t xml:space="preserve">The IE </w:t>
        </w:r>
        <w:r w:rsidRPr="004072B1">
          <w:rPr>
            <w:rFonts w:eastAsia="SimSun"/>
            <w:i/>
            <w:iCs/>
            <w:rPrChange w:id="79699" w:author="Draft version 2" w:date="2020-04-03T01:44:00Z">
              <w:rPr>
                <w:rFonts w:eastAsia="SimSun"/>
                <w:i/>
                <w:iCs/>
              </w:rPr>
            </w:rPrChange>
          </w:rPr>
          <w:t>BAP-Routing-ID</w:t>
        </w:r>
        <w:r w:rsidRPr="004072B1">
          <w:rPr>
            <w:rFonts w:eastAsia="SimSun"/>
            <w:rPrChange w:id="79700" w:author="Draft version 2" w:date="2020-04-03T01:44:00Z">
              <w:rPr>
                <w:rFonts w:eastAsia="SimSun"/>
              </w:rPr>
            </w:rPrChange>
          </w:rPr>
          <w:t xml:space="preserve"> is </w:t>
        </w:r>
        <w:r w:rsidRPr="004072B1">
          <w:rPr>
            <w:szCs w:val="22"/>
            <w:rPrChange w:id="79701" w:author="Draft version 2" w:date="2020-04-03T01:44:00Z">
              <w:rPr>
                <w:szCs w:val="22"/>
              </w:rPr>
            </w:rPrChange>
          </w:rPr>
          <w:t>used for IAB nodes to configure the default uplink Routing ID.</w:t>
        </w:r>
      </w:ins>
    </w:p>
    <w:p w14:paraId="2C165AF9" w14:textId="77777777" w:rsidR="007348B5" w:rsidRPr="004072B1" w:rsidRDefault="007348B5" w:rsidP="007348B5">
      <w:pPr>
        <w:pStyle w:val="TH"/>
        <w:rPr>
          <w:ins w:id="79702" w:author="CR#1471r4" w:date="2020-03-23T23:36:00Z"/>
          <w:rFonts w:eastAsia="SimSun"/>
          <w:rPrChange w:id="79703" w:author="Draft version 2" w:date="2020-04-03T01:44:00Z">
            <w:rPr>
              <w:ins w:id="79704" w:author="CR#1471r4" w:date="2020-03-23T23:36:00Z"/>
              <w:rFonts w:eastAsia="SimSun"/>
            </w:rPr>
          </w:rPrChange>
        </w:rPr>
      </w:pPr>
      <w:ins w:id="79705" w:author="CR#1471r4" w:date="2020-03-23T23:36:00Z">
        <w:r w:rsidRPr="004072B1">
          <w:rPr>
            <w:rFonts w:eastAsia="SimSun"/>
            <w:i/>
            <w:rPrChange w:id="79706" w:author="Draft version 2" w:date="2020-04-03T01:44:00Z">
              <w:rPr>
                <w:rFonts w:eastAsia="SimSun"/>
                <w:i/>
              </w:rPr>
            </w:rPrChange>
          </w:rPr>
          <w:t>BAP-Routing-ID</w:t>
        </w:r>
        <w:r w:rsidRPr="004072B1">
          <w:rPr>
            <w:rFonts w:eastAsia="SimSun"/>
            <w:rPrChange w:id="79707" w:author="Draft version 2" w:date="2020-04-03T01:44:00Z">
              <w:rPr>
                <w:rFonts w:eastAsia="SimSun"/>
              </w:rPr>
            </w:rPrChange>
          </w:rPr>
          <w:t xml:space="preserve"> information element</w:t>
        </w:r>
      </w:ins>
    </w:p>
    <w:p w14:paraId="70ACD793" w14:textId="77777777" w:rsidR="007348B5" w:rsidRPr="004072B1" w:rsidRDefault="007348B5" w:rsidP="007348B5">
      <w:pPr>
        <w:pStyle w:val="PL"/>
        <w:rPr>
          <w:ins w:id="79708" w:author="CR#1471r4" w:date="2020-03-23T23:36:00Z"/>
          <w:rPrChange w:id="79709" w:author="Draft version 2" w:date="2020-04-03T01:44:00Z">
            <w:rPr>
              <w:ins w:id="79710" w:author="CR#1471r4" w:date="2020-03-23T23:36:00Z"/>
              <w:color w:val="808080"/>
            </w:rPr>
          </w:rPrChange>
        </w:rPr>
      </w:pPr>
      <w:ins w:id="79711" w:author="CR#1471r4" w:date="2020-03-23T23:36:00Z">
        <w:r w:rsidRPr="004072B1">
          <w:rPr>
            <w:rPrChange w:id="79712" w:author="Draft version 2" w:date="2020-04-03T01:44:00Z">
              <w:rPr>
                <w:color w:val="808080"/>
              </w:rPr>
            </w:rPrChange>
          </w:rPr>
          <w:t>-- ASN1START</w:t>
        </w:r>
      </w:ins>
    </w:p>
    <w:p w14:paraId="31D7096E" w14:textId="77777777" w:rsidR="007348B5" w:rsidRPr="004072B1" w:rsidRDefault="007348B5" w:rsidP="007348B5">
      <w:pPr>
        <w:pStyle w:val="PL"/>
        <w:rPr>
          <w:ins w:id="79713" w:author="CR#1471r4" w:date="2020-03-23T23:36:00Z"/>
          <w:rPrChange w:id="79714" w:author="Draft version 2" w:date="2020-04-03T01:44:00Z">
            <w:rPr>
              <w:ins w:id="79715" w:author="CR#1471r4" w:date="2020-03-23T23:36:00Z"/>
              <w:color w:val="808080"/>
            </w:rPr>
          </w:rPrChange>
        </w:rPr>
      </w:pPr>
      <w:ins w:id="79716" w:author="CR#1471r4" w:date="2020-03-23T23:36:00Z">
        <w:r w:rsidRPr="004072B1">
          <w:rPr>
            <w:rPrChange w:id="79717" w:author="Draft version 2" w:date="2020-04-03T01:44:00Z">
              <w:rPr>
                <w:color w:val="808080"/>
              </w:rPr>
            </w:rPrChange>
          </w:rPr>
          <w:t>-- TAG-BAP-Routing-ID-START</w:t>
        </w:r>
      </w:ins>
    </w:p>
    <w:p w14:paraId="21919183" w14:textId="6F962403" w:rsidR="007348B5" w:rsidRPr="004072B1" w:rsidRDefault="007348B5" w:rsidP="007348B5">
      <w:pPr>
        <w:pStyle w:val="PL"/>
        <w:rPr>
          <w:ins w:id="79718" w:author="CR#1471r4" w:date="2020-03-23T23:36:00Z"/>
          <w:rPrChange w:id="79719" w:author="Draft version 2" w:date="2020-04-03T01:44:00Z">
            <w:rPr>
              <w:ins w:id="79720" w:author="CR#1471r4" w:date="2020-03-23T23:36:00Z"/>
            </w:rPr>
          </w:rPrChange>
        </w:rPr>
      </w:pPr>
    </w:p>
    <w:p w14:paraId="68880C2E" w14:textId="31C64E76" w:rsidR="007348B5" w:rsidRPr="004072B1" w:rsidRDefault="007348B5" w:rsidP="007348B5">
      <w:pPr>
        <w:pStyle w:val="PL"/>
        <w:rPr>
          <w:ins w:id="79721" w:author="CR#1471r4" w:date="2020-03-23T23:36:00Z"/>
          <w:rPrChange w:id="79722" w:author="Draft version 2" w:date="2020-04-03T01:44:00Z">
            <w:rPr>
              <w:ins w:id="79723" w:author="CR#1471r4" w:date="2020-03-23T23:36:00Z"/>
              <w:color w:val="993366"/>
            </w:rPr>
          </w:rPrChange>
        </w:rPr>
      </w:pPr>
      <w:ins w:id="79724" w:author="CR#1471r4" w:date="2020-03-23T23:36:00Z">
        <w:r w:rsidRPr="004072B1">
          <w:rPr>
            <w:rPrChange w:id="79725" w:author="Draft version 2" w:date="2020-04-03T01:44:00Z">
              <w:rPr/>
            </w:rPrChange>
          </w:rPr>
          <w:t xml:space="preserve">BAP-Routing-ID-r16::=        </w:t>
        </w:r>
        <w:r w:rsidRPr="004072B1">
          <w:rPr>
            <w:rPrChange w:id="79726" w:author="Draft version 2" w:date="2020-04-03T01:44:00Z">
              <w:rPr>
                <w:color w:val="993366"/>
              </w:rPr>
            </w:rPrChange>
          </w:rPr>
          <w:t>SEQUENCE{</w:t>
        </w:r>
      </w:ins>
    </w:p>
    <w:p w14:paraId="46482663" w14:textId="4BA84F2E" w:rsidR="007348B5" w:rsidRPr="004072B1" w:rsidRDefault="007348B5" w:rsidP="007348B5">
      <w:pPr>
        <w:pStyle w:val="PL"/>
        <w:rPr>
          <w:ins w:id="79727" w:author="CR#1471r4" w:date="2020-03-23T23:36:00Z"/>
          <w:rPrChange w:id="79728" w:author="Draft version 2" w:date="2020-04-03T01:44:00Z">
            <w:rPr>
              <w:ins w:id="79729" w:author="CR#1471r4" w:date="2020-03-23T23:36:00Z"/>
            </w:rPr>
          </w:rPrChange>
        </w:rPr>
      </w:pPr>
      <w:ins w:id="79730" w:author="CR#1471r4" w:date="2020-03-23T23:36:00Z">
        <w:r w:rsidRPr="004072B1">
          <w:rPr>
            <w:rPrChange w:id="79731" w:author="Draft version 2" w:date="2020-04-03T01:44:00Z">
              <w:rPr/>
            </w:rPrChange>
          </w:rPr>
          <w:t xml:space="preserve">    bap-Address-r16              </w:t>
        </w:r>
        <w:r w:rsidRPr="004072B1">
          <w:rPr>
            <w:rPrChange w:id="79732" w:author="Draft version 2" w:date="2020-04-03T01:44:00Z">
              <w:rPr>
                <w:color w:val="993366"/>
              </w:rPr>
            </w:rPrChange>
          </w:rPr>
          <w:t>BIT</w:t>
        </w:r>
        <w:r w:rsidRPr="004072B1">
          <w:rPr>
            <w:rPrChange w:id="79733" w:author="Draft version 2" w:date="2020-04-03T01:44:00Z">
              <w:rPr/>
            </w:rPrChange>
          </w:rPr>
          <w:t xml:space="preserve"> </w:t>
        </w:r>
        <w:r w:rsidRPr="004072B1">
          <w:rPr>
            <w:rPrChange w:id="79734" w:author="Draft version 2" w:date="2020-04-03T01:44:00Z">
              <w:rPr>
                <w:color w:val="993366"/>
              </w:rPr>
            </w:rPrChange>
          </w:rPr>
          <w:t>STRING</w:t>
        </w:r>
        <w:r w:rsidRPr="004072B1">
          <w:rPr>
            <w:rPrChange w:id="79735" w:author="Draft version 2" w:date="2020-04-03T01:44:00Z">
              <w:rPr/>
            </w:rPrChange>
          </w:rPr>
          <w:t xml:space="preserve"> (</w:t>
        </w:r>
        <w:r w:rsidRPr="004072B1">
          <w:rPr>
            <w:rPrChange w:id="79736" w:author="Draft version 2" w:date="2020-04-03T01:44:00Z">
              <w:rPr>
                <w:color w:val="993366"/>
              </w:rPr>
            </w:rPrChange>
          </w:rPr>
          <w:t>SIZE</w:t>
        </w:r>
        <w:r w:rsidRPr="004072B1">
          <w:rPr>
            <w:rPrChange w:id="79737" w:author="Draft version 2" w:date="2020-04-03T01:44:00Z">
              <w:rPr/>
            </w:rPrChange>
          </w:rPr>
          <w:t xml:space="preserve"> (10)),</w:t>
        </w:r>
      </w:ins>
    </w:p>
    <w:p w14:paraId="58F59076" w14:textId="00845974" w:rsidR="007348B5" w:rsidRPr="004072B1" w:rsidRDefault="007348B5" w:rsidP="007348B5">
      <w:pPr>
        <w:pStyle w:val="PL"/>
        <w:rPr>
          <w:ins w:id="79738" w:author="CR#1471r4" w:date="2020-03-23T23:36:00Z"/>
          <w:rPrChange w:id="79739" w:author="Draft version 2" w:date="2020-04-03T01:44:00Z">
            <w:rPr>
              <w:ins w:id="79740" w:author="CR#1471r4" w:date="2020-03-23T23:36:00Z"/>
              <w:color w:val="993366"/>
            </w:rPr>
          </w:rPrChange>
        </w:rPr>
      </w:pPr>
      <w:ins w:id="79741" w:author="CR#1471r4" w:date="2020-03-23T23:36:00Z">
        <w:r w:rsidRPr="004072B1">
          <w:rPr>
            <w:rPrChange w:id="79742" w:author="Draft version 2" w:date="2020-04-03T01:44:00Z">
              <w:rPr/>
            </w:rPrChange>
          </w:rPr>
          <w:lastRenderedPageBreak/>
          <w:t xml:space="preserve">    bap-PathId-r16               </w:t>
        </w:r>
        <w:r w:rsidRPr="004072B1">
          <w:rPr>
            <w:rPrChange w:id="79743" w:author="Draft version 2" w:date="2020-04-03T01:44:00Z">
              <w:rPr>
                <w:color w:val="993366"/>
              </w:rPr>
            </w:rPrChange>
          </w:rPr>
          <w:t>BIT</w:t>
        </w:r>
        <w:r w:rsidRPr="004072B1">
          <w:rPr>
            <w:rPrChange w:id="79744" w:author="Draft version 2" w:date="2020-04-03T01:44:00Z">
              <w:rPr/>
            </w:rPrChange>
          </w:rPr>
          <w:t xml:space="preserve"> </w:t>
        </w:r>
        <w:r w:rsidRPr="004072B1">
          <w:rPr>
            <w:rPrChange w:id="79745" w:author="Draft version 2" w:date="2020-04-03T01:44:00Z">
              <w:rPr>
                <w:color w:val="993366"/>
              </w:rPr>
            </w:rPrChange>
          </w:rPr>
          <w:t>STRING</w:t>
        </w:r>
        <w:r w:rsidRPr="004072B1">
          <w:rPr>
            <w:rPrChange w:id="79746" w:author="Draft version 2" w:date="2020-04-03T01:44:00Z">
              <w:rPr/>
            </w:rPrChange>
          </w:rPr>
          <w:t xml:space="preserve"> (</w:t>
        </w:r>
        <w:r w:rsidRPr="004072B1">
          <w:rPr>
            <w:rPrChange w:id="79747" w:author="Draft version 2" w:date="2020-04-03T01:44:00Z">
              <w:rPr>
                <w:color w:val="993366"/>
              </w:rPr>
            </w:rPrChange>
          </w:rPr>
          <w:t>SIZE</w:t>
        </w:r>
        <w:r w:rsidRPr="004072B1">
          <w:rPr>
            <w:rPrChange w:id="79748" w:author="Draft version 2" w:date="2020-04-03T01:44:00Z">
              <w:rPr/>
            </w:rPrChange>
          </w:rPr>
          <w:t xml:space="preserve"> (10))</w:t>
        </w:r>
      </w:ins>
    </w:p>
    <w:p w14:paraId="5FB3D94E" w14:textId="77777777" w:rsidR="007348B5" w:rsidRPr="004072B1" w:rsidRDefault="007348B5" w:rsidP="007348B5">
      <w:pPr>
        <w:pStyle w:val="PL"/>
        <w:rPr>
          <w:ins w:id="79749" w:author="CR#1471r4" w:date="2020-03-23T23:36:00Z"/>
          <w:rPrChange w:id="79750" w:author="Draft version 2" w:date="2020-04-03T01:44:00Z">
            <w:rPr>
              <w:ins w:id="79751" w:author="CR#1471r4" w:date="2020-03-23T23:36:00Z"/>
            </w:rPr>
          </w:rPrChange>
        </w:rPr>
      </w:pPr>
      <w:ins w:id="79752" w:author="CR#1471r4" w:date="2020-03-23T23:36:00Z">
        <w:r w:rsidRPr="004072B1">
          <w:rPr>
            <w:rPrChange w:id="79753" w:author="Draft version 2" w:date="2020-04-03T01:44:00Z">
              <w:rPr>
                <w:color w:val="993366"/>
              </w:rPr>
            </w:rPrChange>
          </w:rPr>
          <w:t>}</w:t>
        </w:r>
      </w:ins>
    </w:p>
    <w:p w14:paraId="11A46865" w14:textId="77777777" w:rsidR="007348B5" w:rsidRPr="004072B1" w:rsidRDefault="007348B5" w:rsidP="007348B5">
      <w:pPr>
        <w:pStyle w:val="PL"/>
        <w:rPr>
          <w:ins w:id="79754" w:author="CR#1471r4" w:date="2020-03-23T23:36:00Z"/>
          <w:rPrChange w:id="79755" w:author="Draft version 2" w:date="2020-04-03T01:44:00Z">
            <w:rPr>
              <w:ins w:id="79756" w:author="CR#1471r4" w:date="2020-03-23T23:36:00Z"/>
            </w:rPr>
          </w:rPrChange>
        </w:rPr>
      </w:pPr>
    </w:p>
    <w:p w14:paraId="6B45A31C" w14:textId="77777777" w:rsidR="007348B5" w:rsidRPr="004072B1" w:rsidRDefault="007348B5" w:rsidP="007348B5">
      <w:pPr>
        <w:pStyle w:val="PL"/>
        <w:rPr>
          <w:ins w:id="79757" w:author="CR#1471r4" w:date="2020-03-23T23:36:00Z"/>
          <w:rPrChange w:id="79758" w:author="Draft version 2" w:date="2020-04-03T01:44:00Z">
            <w:rPr>
              <w:ins w:id="79759" w:author="CR#1471r4" w:date="2020-03-23T23:36:00Z"/>
              <w:color w:val="808080"/>
            </w:rPr>
          </w:rPrChange>
        </w:rPr>
      </w:pPr>
      <w:ins w:id="79760" w:author="CR#1471r4" w:date="2020-03-23T23:36:00Z">
        <w:r w:rsidRPr="004072B1">
          <w:rPr>
            <w:rPrChange w:id="79761" w:author="Draft version 2" w:date="2020-04-03T01:44:00Z">
              <w:rPr>
                <w:color w:val="808080"/>
              </w:rPr>
            </w:rPrChange>
          </w:rPr>
          <w:t>-- TAG-BAP-Routing-ID-STOP</w:t>
        </w:r>
      </w:ins>
    </w:p>
    <w:p w14:paraId="698F60C1" w14:textId="77777777" w:rsidR="007348B5" w:rsidRPr="004072B1" w:rsidRDefault="007348B5" w:rsidP="007348B5">
      <w:pPr>
        <w:pStyle w:val="PL"/>
        <w:rPr>
          <w:ins w:id="79762" w:author="CR#1471r4" w:date="2020-03-23T23:36:00Z"/>
          <w:rPrChange w:id="79763" w:author="Draft version 2" w:date="2020-04-03T01:44:00Z">
            <w:rPr>
              <w:ins w:id="79764" w:author="CR#1471r4" w:date="2020-03-23T23:36:00Z"/>
              <w:color w:val="808080"/>
            </w:rPr>
          </w:rPrChange>
        </w:rPr>
      </w:pPr>
      <w:ins w:id="79765" w:author="CR#1471r4" w:date="2020-03-23T23:36:00Z">
        <w:r w:rsidRPr="004072B1">
          <w:rPr>
            <w:rPrChange w:id="79766" w:author="Draft version 2" w:date="2020-04-03T01:44:00Z">
              <w:rPr>
                <w:color w:val="808080"/>
              </w:rPr>
            </w:rPrChange>
          </w:rPr>
          <w:t>-- ASN1STOP</w:t>
        </w:r>
      </w:ins>
    </w:p>
    <w:p w14:paraId="3C7FC86B" w14:textId="77777777" w:rsidR="007348B5" w:rsidRPr="004072B1" w:rsidRDefault="007348B5" w:rsidP="007348B5">
      <w:pPr>
        <w:pStyle w:val="EditorsNote"/>
        <w:tabs>
          <w:tab w:val="left" w:pos="590"/>
        </w:tabs>
        <w:ind w:left="0" w:firstLine="0"/>
        <w:rPr>
          <w:ins w:id="79767" w:author="CR#1471r4" w:date="2020-03-23T23:36:00Z"/>
          <w:color w:val="auto"/>
          <w:rPrChange w:id="79768" w:author="Draft version 2" w:date="2020-04-03T01:44:00Z">
            <w:rPr>
              <w:ins w:id="79769" w:author="CR#1471r4" w:date="2020-03-23T23:3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4F254328" w14:textId="77777777" w:rsidTr="00A2540A">
        <w:trPr>
          <w:ins w:id="79770" w:author="CR#1471r4" w:date="2020-03-23T23:36:00Z"/>
        </w:trPr>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4072B1" w:rsidRDefault="007348B5" w:rsidP="00A2540A">
            <w:pPr>
              <w:pStyle w:val="TAH"/>
              <w:rPr>
                <w:ins w:id="79771" w:author="CR#1471r4" w:date="2020-03-23T23:36:00Z"/>
                <w:szCs w:val="22"/>
                <w:rPrChange w:id="79772" w:author="Draft version 2" w:date="2020-04-03T01:44:00Z">
                  <w:rPr>
                    <w:ins w:id="79773" w:author="CR#1471r4" w:date="2020-03-23T23:36:00Z"/>
                    <w:szCs w:val="22"/>
                  </w:rPr>
                </w:rPrChange>
              </w:rPr>
            </w:pPr>
            <w:ins w:id="79774" w:author="CR#1471r4" w:date="2020-03-23T23:36:00Z">
              <w:r w:rsidRPr="004072B1">
                <w:rPr>
                  <w:i/>
                  <w:szCs w:val="22"/>
                  <w:rPrChange w:id="79775" w:author="Draft version 2" w:date="2020-04-03T01:44:00Z">
                    <w:rPr>
                      <w:i/>
                      <w:szCs w:val="22"/>
                    </w:rPr>
                  </w:rPrChange>
                </w:rPr>
                <w:t xml:space="preserve">BAP-Routing-ID </w:t>
              </w:r>
              <w:r w:rsidRPr="004072B1">
                <w:rPr>
                  <w:szCs w:val="22"/>
                  <w:rPrChange w:id="79776" w:author="Draft version 2" w:date="2020-04-03T01:44:00Z">
                    <w:rPr>
                      <w:szCs w:val="22"/>
                    </w:rPr>
                  </w:rPrChange>
                </w:rPr>
                <w:t>field descriptions</w:t>
              </w:r>
            </w:ins>
          </w:p>
        </w:tc>
      </w:tr>
      <w:tr w:rsidR="00936420" w:rsidRPr="004072B1" w14:paraId="750000DB" w14:textId="77777777" w:rsidTr="00A2540A">
        <w:trPr>
          <w:ins w:id="79777" w:author="CR#1471r4" w:date="2020-03-23T23:36:00Z"/>
        </w:trPr>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4072B1" w:rsidRDefault="007348B5" w:rsidP="007348B5">
            <w:pPr>
              <w:pStyle w:val="TAL"/>
              <w:rPr>
                <w:ins w:id="79778" w:author="CR#1471r4" w:date="2020-03-23T23:36:00Z"/>
                <w:b/>
                <w:bCs/>
                <w:i/>
                <w:iCs/>
                <w:rPrChange w:id="79779" w:author="Draft version 2" w:date="2020-04-03T01:44:00Z">
                  <w:rPr>
                    <w:ins w:id="79780" w:author="CR#1471r4" w:date="2020-03-23T23:36:00Z"/>
                  </w:rPr>
                </w:rPrChange>
              </w:rPr>
            </w:pPr>
            <w:ins w:id="79781" w:author="CR#1471r4" w:date="2020-03-23T23:36:00Z">
              <w:r w:rsidRPr="004072B1">
                <w:rPr>
                  <w:b/>
                  <w:bCs/>
                  <w:i/>
                  <w:iCs/>
                  <w:rPrChange w:id="79782" w:author="Draft version 2" w:date="2020-04-03T01:44:00Z">
                    <w:rPr/>
                  </w:rPrChange>
                </w:rPr>
                <w:t>Bap-Address</w:t>
              </w:r>
            </w:ins>
          </w:p>
          <w:p w14:paraId="61D2F4A3" w14:textId="77777777" w:rsidR="007348B5" w:rsidRPr="004072B1" w:rsidRDefault="007348B5">
            <w:pPr>
              <w:pStyle w:val="TAL"/>
              <w:rPr>
                <w:ins w:id="79783" w:author="CR#1471r4" w:date="2020-03-23T23:36:00Z"/>
                <w:bCs/>
                <w:rPrChange w:id="79784" w:author="Draft version 2" w:date="2020-04-03T01:44:00Z">
                  <w:rPr>
                    <w:ins w:id="79785" w:author="CR#1471r4" w:date="2020-03-23T23:36:00Z"/>
                    <w:bCs/>
                  </w:rPr>
                </w:rPrChange>
              </w:rPr>
              <w:pPrChange w:id="79786" w:author="CR#1471r4" w:date="2020-03-23T23:37:00Z">
                <w:pPr>
                  <w:pStyle w:val="TAH"/>
                  <w:jc w:val="left"/>
                </w:pPr>
              </w:pPrChange>
            </w:pPr>
            <w:ins w:id="79787" w:author="CR#1471r4" w:date="2020-03-23T23:36:00Z">
              <w:r w:rsidRPr="004072B1">
                <w:rPr>
                  <w:bCs/>
                  <w:rPrChange w:id="79788" w:author="Draft version 2" w:date="2020-04-03T01:44:00Z">
                    <w:rPr>
                      <w:bCs/>
                    </w:rPr>
                  </w:rPrChange>
                </w:rPr>
                <w:t>The ID of a destination IAB node or IAB donor-DU used in the BAP header.</w:t>
              </w:r>
            </w:ins>
          </w:p>
        </w:tc>
      </w:tr>
      <w:tr w:rsidR="007348B5" w:rsidRPr="004072B1" w14:paraId="331BCDC0" w14:textId="77777777" w:rsidTr="00A2540A">
        <w:trPr>
          <w:ins w:id="79789" w:author="CR#1471r4" w:date="2020-03-23T23:36:00Z"/>
        </w:trPr>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4072B1" w:rsidRDefault="007348B5" w:rsidP="007348B5">
            <w:pPr>
              <w:pStyle w:val="TAL"/>
              <w:rPr>
                <w:ins w:id="79790" w:author="CR#1471r4" w:date="2020-03-23T23:36:00Z"/>
                <w:b/>
                <w:bCs/>
                <w:i/>
                <w:iCs/>
                <w:rPrChange w:id="79791" w:author="Draft version 2" w:date="2020-04-03T01:44:00Z">
                  <w:rPr>
                    <w:ins w:id="79792" w:author="CR#1471r4" w:date="2020-03-23T23:36:00Z"/>
                  </w:rPr>
                </w:rPrChange>
              </w:rPr>
            </w:pPr>
            <w:ins w:id="79793" w:author="CR#1471r4" w:date="2020-03-23T23:36:00Z">
              <w:r w:rsidRPr="004072B1">
                <w:rPr>
                  <w:b/>
                  <w:bCs/>
                  <w:i/>
                  <w:iCs/>
                  <w:rPrChange w:id="79794" w:author="Draft version 2" w:date="2020-04-03T01:44:00Z">
                    <w:rPr/>
                  </w:rPrChange>
                </w:rPr>
                <w:t>Bap-PathId</w:t>
              </w:r>
            </w:ins>
          </w:p>
          <w:p w14:paraId="22C9CF20" w14:textId="77777777" w:rsidR="007348B5" w:rsidRPr="004072B1" w:rsidRDefault="007348B5" w:rsidP="007348B5">
            <w:pPr>
              <w:pStyle w:val="TAL"/>
              <w:rPr>
                <w:ins w:id="79795" w:author="CR#1471r4" w:date="2020-03-23T23:36:00Z"/>
                <w:rPrChange w:id="79796" w:author="Draft version 2" w:date="2020-04-03T01:44:00Z">
                  <w:rPr>
                    <w:ins w:id="79797" w:author="CR#1471r4" w:date="2020-03-23T23:36:00Z"/>
                  </w:rPr>
                </w:rPrChange>
              </w:rPr>
            </w:pPr>
            <w:ins w:id="79798" w:author="CR#1471r4" w:date="2020-03-23T23:36:00Z">
              <w:r w:rsidRPr="004072B1">
                <w:rPr>
                  <w:rPrChange w:id="79799" w:author="Draft version 2" w:date="2020-04-03T01:44:00Z">
                    <w:rPr/>
                  </w:rPrChange>
                </w:rPr>
                <w:t>The ID of a path used in the BAP header.</w:t>
              </w:r>
            </w:ins>
          </w:p>
        </w:tc>
      </w:tr>
    </w:tbl>
    <w:p w14:paraId="77867C57" w14:textId="77777777" w:rsidR="007348B5" w:rsidRPr="004072B1" w:rsidRDefault="007348B5" w:rsidP="005D376B">
      <w:pPr>
        <w:rPr>
          <w:rPrChange w:id="79800" w:author="Draft version 2" w:date="2020-04-03T01:44:00Z">
            <w:rPr/>
          </w:rPrChange>
        </w:rPr>
      </w:pPr>
    </w:p>
    <w:p w14:paraId="69FCAE9A" w14:textId="77777777" w:rsidR="002C5D28" w:rsidRPr="004072B1" w:rsidRDefault="002C5D28" w:rsidP="002C5D28">
      <w:pPr>
        <w:pStyle w:val="Heading4"/>
        <w:rPr>
          <w:i/>
          <w:rPrChange w:id="79801" w:author="Draft version 2" w:date="2020-04-03T01:44:00Z">
            <w:rPr>
              <w:i/>
            </w:rPr>
          </w:rPrChange>
        </w:rPr>
      </w:pPr>
      <w:bookmarkStart w:id="79802" w:name="_Toc20425935"/>
      <w:bookmarkStart w:id="79803" w:name="_Toc29321331"/>
      <w:bookmarkStart w:id="79804" w:name="_Toc36757071"/>
      <w:r w:rsidRPr="004072B1">
        <w:rPr>
          <w:i/>
          <w:rPrChange w:id="79805" w:author="Draft version 2" w:date="2020-04-03T01:44:00Z">
            <w:rPr>
              <w:i/>
            </w:rPr>
          </w:rPrChange>
        </w:rPr>
        <w:t>–</w:t>
      </w:r>
      <w:r w:rsidRPr="004072B1">
        <w:rPr>
          <w:i/>
          <w:rPrChange w:id="79806" w:author="Draft version 2" w:date="2020-04-03T01:44:00Z">
            <w:rPr>
              <w:i/>
            </w:rPr>
          </w:rPrChange>
        </w:rPr>
        <w:tab/>
        <w:t>BeamFailureRecoveryConfig</w:t>
      </w:r>
      <w:bookmarkEnd w:id="79802"/>
      <w:bookmarkEnd w:id="79803"/>
      <w:bookmarkEnd w:id="79804"/>
    </w:p>
    <w:p w14:paraId="1DC337B8" w14:textId="3328B460" w:rsidR="002C5D28" w:rsidRPr="004072B1" w:rsidRDefault="002C5D28" w:rsidP="002C5D28">
      <w:pPr>
        <w:rPr>
          <w:rPrChange w:id="79807" w:author="Draft version 2" w:date="2020-04-03T01:44:00Z">
            <w:rPr/>
          </w:rPrChange>
        </w:rPr>
      </w:pPr>
      <w:r w:rsidRPr="004072B1">
        <w:rPr>
          <w:rPrChange w:id="79808" w:author="Draft version 2" w:date="2020-04-03T01:44:00Z">
            <w:rPr/>
          </w:rPrChange>
        </w:rPr>
        <w:t xml:space="preserve">The </w:t>
      </w:r>
      <w:r w:rsidR="00033B0E" w:rsidRPr="004072B1">
        <w:rPr>
          <w:rPrChange w:id="79809" w:author="Draft version 2" w:date="2020-04-03T01:44:00Z">
            <w:rPr/>
          </w:rPrChange>
        </w:rPr>
        <w:t xml:space="preserve">IE </w:t>
      </w:r>
      <w:r w:rsidRPr="004072B1">
        <w:rPr>
          <w:i/>
          <w:rPrChange w:id="79810" w:author="Draft version 2" w:date="2020-04-03T01:44:00Z">
            <w:rPr>
              <w:i/>
            </w:rPr>
          </w:rPrChange>
        </w:rPr>
        <w:t>BeamFailureRecoveryConfig</w:t>
      </w:r>
      <w:r w:rsidRPr="004072B1">
        <w:rPr>
          <w:rPrChange w:id="79811" w:author="Draft version 2" w:date="2020-04-03T01:44:00Z">
            <w:rPr/>
          </w:rPrChange>
        </w:rPr>
        <w:t xml:space="preserve"> is used to configure the UE with RACH resources and candidate beams for beam failure recovery in case of beam failure detection. See also </w:t>
      </w:r>
      <w:r w:rsidR="00110DBE" w:rsidRPr="004072B1">
        <w:rPr>
          <w:rPrChange w:id="79812" w:author="Draft version 2" w:date="2020-04-03T01:44:00Z">
            <w:rPr/>
          </w:rPrChange>
        </w:rPr>
        <w:t xml:space="preserve">TS </w:t>
      </w:r>
      <w:r w:rsidRPr="004072B1">
        <w:rPr>
          <w:rPrChange w:id="79813" w:author="Draft version 2" w:date="2020-04-03T01:44:00Z">
            <w:rPr/>
          </w:rPrChange>
        </w:rPr>
        <w:t>38.321</w:t>
      </w:r>
      <w:r w:rsidR="00110DBE" w:rsidRPr="004072B1">
        <w:rPr>
          <w:rPrChange w:id="79814" w:author="Draft version 2" w:date="2020-04-03T01:44:00Z">
            <w:rPr/>
          </w:rPrChange>
        </w:rPr>
        <w:t xml:space="preserve"> [3]</w:t>
      </w:r>
      <w:r w:rsidRPr="004072B1">
        <w:rPr>
          <w:rPrChange w:id="79815" w:author="Draft version 2" w:date="2020-04-03T01:44:00Z">
            <w:rPr/>
          </w:rPrChange>
        </w:rPr>
        <w:t xml:space="preserve">, </w:t>
      </w:r>
      <w:r w:rsidR="00F37A41" w:rsidRPr="004072B1">
        <w:rPr>
          <w:rPrChange w:id="79816" w:author="Draft version 2" w:date="2020-04-03T01:44:00Z">
            <w:rPr/>
          </w:rPrChange>
        </w:rPr>
        <w:t>clause</w:t>
      </w:r>
      <w:r w:rsidRPr="004072B1">
        <w:rPr>
          <w:rPrChange w:id="79817" w:author="Draft version 2" w:date="2020-04-03T01:44:00Z">
            <w:rPr/>
          </w:rPrChange>
        </w:rPr>
        <w:t xml:space="preserve"> 5.1.1.</w:t>
      </w:r>
    </w:p>
    <w:p w14:paraId="653D454A" w14:textId="77777777" w:rsidR="002C5D28" w:rsidRPr="004072B1" w:rsidRDefault="002C5D28" w:rsidP="002C5D28">
      <w:pPr>
        <w:pStyle w:val="TH"/>
        <w:rPr>
          <w:rPrChange w:id="79818" w:author="Draft version 2" w:date="2020-04-03T01:44:00Z">
            <w:rPr/>
          </w:rPrChange>
        </w:rPr>
      </w:pPr>
      <w:r w:rsidRPr="004072B1">
        <w:rPr>
          <w:i/>
          <w:rPrChange w:id="79819" w:author="Draft version 2" w:date="2020-04-03T01:44:00Z">
            <w:rPr>
              <w:i/>
            </w:rPr>
          </w:rPrChange>
        </w:rPr>
        <w:t>BeamFailureRecoveryConfig</w:t>
      </w:r>
      <w:r w:rsidRPr="004072B1">
        <w:rPr>
          <w:rPrChange w:id="79820" w:author="Draft version 2" w:date="2020-04-03T01:44:00Z">
            <w:rPr/>
          </w:rPrChange>
        </w:rPr>
        <w:t xml:space="preserve"> information element</w:t>
      </w:r>
    </w:p>
    <w:p w14:paraId="7A98119A" w14:textId="77777777" w:rsidR="002C5D28" w:rsidRPr="004072B1" w:rsidRDefault="002C5D28" w:rsidP="0096519C">
      <w:pPr>
        <w:pStyle w:val="PL"/>
        <w:rPr>
          <w:rPrChange w:id="79821" w:author="Draft version 2" w:date="2020-04-03T01:44:00Z">
            <w:rPr>
              <w:color w:val="808080"/>
            </w:rPr>
          </w:rPrChange>
        </w:rPr>
      </w:pPr>
      <w:r w:rsidRPr="004072B1">
        <w:rPr>
          <w:rPrChange w:id="79822" w:author="Draft version 2" w:date="2020-04-03T01:44:00Z">
            <w:rPr>
              <w:color w:val="808080"/>
            </w:rPr>
          </w:rPrChange>
        </w:rPr>
        <w:t>-- ASN1START</w:t>
      </w:r>
    </w:p>
    <w:p w14:paraId="36E84C76" w14:textId="3B9C9AB8" w:rsidR="002C5D28" w:rsidRPr="004072B1" w:rsidRDefault="002C5D28" w:rsidP="0096519C">
      <w:pPr>
        <w:pStyle w:val="PL"/>
        <w:rPr>
          <w:rPrChange w:id="79823" w:author="Draft version 2" w:date="2020-04-03T01:44:00Z">
            <w:rPr>
              <w:color w:val="808080"/>
            </w:rPr>
          </w:rPrChange>
        </w:rPr>
      </w:pPr>
      <w:r w:rsidRPr="004072B1">
        <w:rPr>
          <w:rPrChange w:id="79824" w:author="Draft version 2" w:date="2020-04-03T01:44:00Z">
            <w:rPr>
              <w:color w:val="808080"/>
            </w:rPr>
          </w:rPrChange>
        </w:rPr>
        <w:t>-- TAG-BEAMFAILURERECOVERYCONFIG-START</w:t>
      </w:r>
    </w:p>
    <w:p w14:paraId="08CA2D1A" w14:textId="77777777" w:rsidR="002C5D28" w:rsidRPr="004072B1" w:rsidRDefault="002C5D28" w:rsidP="0096519C">
      <w:pPr>
        <w:pStyle w:val="PL"/>
        <w:rPr>
          <w:rPrChange w:id="79825" w:author="Draft version 2" w:date="2020-04-03T01:44:00Z">
            <w:rPr/>
          </w:rPrChange>
        </w:rPr>
      </w:pPr>
    </w:p>
    <w:p w14:paraId="4F30F6F1" w14:textId="77777777" w:rsidR="002C5D28" w:rsidRPr="004072B1" w:rsidRDefault="002C5D28" w:rsidP="0096519C">
      <w:pPr>
        <w:pStyle w:val="PL"/>
        <w:rPr>
          <w:rPrChange w:id="79826" w:author="Draft version 2" w:date="2020-04-03T01:44:00Z">
            <w:rPr/>
          </w:rPrChange>
        </w:rPr>
      </w:pPr>
      <w:r w:rsidRPr="004072B1">
        <w:rPr>
          <w:rPrChange w:id="79827" w:author="Draft version 2" w:date="2020-04-03T01:44:00Z">
            <w:rPr/>
          </w:rPrChange>
        </w:rPr>
        <w:t xml:space="preserve">BeamFailureRecoveryConfig ::=       </w:t>
      </w:r>
      <w:r w:rsidRPr="004072B1">
        <w:rPr>
          <w:rPrChange w:id="79828" w:author="Draft version 2" w:date="2020-04-03T01:44:00Z">
            <w:rPr>
              <w:color w:val="993366"/>
            </w:rPr>
          </w:rPrChange>
        </w:rPr>
        <w:t>SEQUENCE</w:t>
      </w:r>
      <w:r w:rsidRPr="004072B1">
        <w:rPr>
          <w:rPrChange w:id="79829" w:author="Draft version 2" w:date="2020-04-03T01:44:00Z">
            <w:rPr/>
          </w:rPrChange>
        </w:rPr>
        <w:t xml:space="preserve"> {</w:t>
      </w:r>
    </w:p>
    <w:p w14:paraId="247E53BE" w14:textId="4603BB99" w:rsidR="002C5D28" w:rsidRPr="004072B1" w:rsidRDefault="002C5D28" w:rsidP="0096519C">
      <w:pPr>
        <w:pStyle w:val="PL"/>
        <w:rPr>
          <w:rPrChange w:id="79830" w:author="Draft version 2" w:date="2020-04-03T01:44:00Z">
            <w:rPr>
              <w:color w:val="808080"/>
            </w:rPr>
          </w:rPrChange>
        </w:rPr>
      </w:pPr>
      <w:r w:rsidRPr="004072B1">
        <w:rPr>
          <w:rPrChange w:id="79831" w:author="Draft version 2" w:date="2020-04-03T01:44:00Z">
            <w:rPr/>
          </w:rPrChange>
        </w:rPr>
        <w:t xml:space="preserve">    rootSequenceIndex-BFR               </w:t>
      </w:r>
      <w:r w:rsidRPr="004072B1">
        <w:rPr>
          <w:rPrChange w:id="79832" w:author="Draft version 2" w:date="2020-04-03T01:44:00Z">
            <w:rPr>
              <w:color w:val="993366"/>
            </w:rPr>
          </w:rPrChange>
        </w:rPr>
        <w:t>INTEGER</w:t>
      </w:r>
      <w:r w:rsidRPr="004072B1">
        <w:rPr>
          <w:rPrChange w:id="79833" w:author="Draft version 2" w:date="2020-04-03T01:44:00Z">
            <w:rPr/>
          </w:rPrChange>
        </w:rPr>
        <w:t xml:space="preserve"> (0..137)                                                    </w:t>
      </w:r>
      <w:r w:rsidR="00B61610" w:rsidRPr="004072B1">
        <w:rPr>
          <w:rPrChange w:id="79834" w:author="Draft version 2" w:date="2020-04-03T01:44:00Z">
            <w:rPr/>
          </w:rPrChange>
        </w:rPr>
        <w:t xml:space="preserve">      </w:t>
      </w:r>
      <w:r w:rsidRPr="004072B1">
        <w:rPr>
          <w:rPrChange w:id="79835" w:author="Draft version 2" w:date="2020-04-03T01:44:00Z">
            <w:rPr>
              <w:color w:val="993366"/>
            </w:rPr>
          </w:rPrChange>
        </w:rPr>
        <w:t>OPTIONAL</w:t>
      </w:r>
      <w:r w:rsidRPr="004072B1">
        <w:rPr>
          <w:rPrChange w:id="79836" w:author="Draft version 2" w:date="2020-04-03T01:44:00Z">
            <w:rPr/>
          </w:rPrChange>
        </w:rPr>
        <w:t>,</w:t>
      </w:r>
      <w:r w:rsidR="00B61610" w:rsidRPr="004072B1">
        <w:rPr>
          <w:rPrChange w:id="79837" w:author="Draft version 2" w:date="2020-04-03T01:44:00Z">
            <w:rPr/>
          </w:rPrChange>
        </w:rPr>
        <w:t xml:space="preserve"> </w:t>
      </w:r>
      <w:r w:rsidRPr="004072B1">
        <w:rPr>
          <w:rPrChange w:id="79838" w:author="Draft version 2" w:date="2020-04-03T01:44:00Z">
            <w:rPr>
              <w:color w:val="808080"/>
            </w:rPr>
          </w:rPrChange>
        </w:rPr>
        <w:t>-- Need M</w:t>
      </w:r>
    </w:p>
    <w:p w14:paraId="1D5F71D9" w14:textId="048C4B74" w:rsidR="002C5D28" w:rsidRPr="004072B1" w:rsidRDefault="002C5D28" w:rsidP="0096519C">
      <w:pPr>
        <w:pStyle w:val="PL"/>
        <w:rPr>
          <w:rPrChange w:id="79839" w:author="Draft version 2" w:date="2020-04-03T01:44:00Z">
            <w:rPr>
              <w:color w:val="808080"/>
            </w:rPr>
          </w:rPrChange>
        </w:rPr>
      </w:pPr>
      <w:r w:rsidRPr="004072B1">
        <w:rPr>
          <w:rPrChange w:id="79840" w:author="Draft version 2" w:date="2020-04-03T01:44:00Z">
            <w:rPr/>
          </w:rPrChange>
        </w:rPr>
        <w:t xml:space="preserve">    rach-ConfigBFR                      RACH-ConfigGeneric                                                  </w:t>
      </w:r>
      <w:r w:rsidR="00B61610" w:rsidRPr="004072B1">
        <w:rPr>
          <w:rPrChange w:id="79841" w:author="Draft version 2" w:date="2020-04-03T01:44:00Z">
            <w:rPr/>
          </w:rPrChange>
        </w:rPr>
        <w:t xml:space="preserve">      </w:t>
      </w:r>
      <w:r w:rsidRPr="004072B1">
        <w:rPr>
          <w:rPrChange w:id="79842" w:author="Draft version 2" w:date="2020-04-03T01:44:00Z">
            <w:rPr>
              <w:color w:val="993366"/>
            </w:rPr>
          </w:rPrChange>
        </w:rPr>
        <w:t>OPTIONAL</w:t>
      </w:r>
      <w:r w:rsidRPr="004072B1">
        <w:rPr>
          <w:rPrChange w:id="79843" w:author="Draft version 2" w:date="2020-04-03T01:44:00Z">
            <w:rPr/>
          </w:rPrChange>
        </w:rPr>
        <w:t xml:space="preserve">, </w:t>
      </w:r>
      <w:r w:rsidRPr="004072B1">
        <w:rPr>
          <w:rPrChange w:id="79844" w:author="Draft version 2" w:date="2020-04-03T01:44:00Z">
            <w:rPr>
              <w:color w:val="808080"/>
            </w:rPr>
          </w:rPrChange>
        </w:rPr>
        <w:t>-- Need M</w:t>
      </w:r>
    </w:p>
    <w:p w14:paraId="719F52CB" w14:textId="090EC80B" w:rsidR="002C5D28" w:rsidRPr="004072B1" w:rsidRDefault="002C5D28" w:rsidP="0096519C">
      <w:pPr>
        <w:pStyle w:val="PL"/>
        <w:rPr>
          <w:rPrChange w:id="79845" w:author="Draft version 2" w:date="2020-04-03T01:44:00Z">
            <w:rPr>
              <w:color w:val="808080"/>
            </w:rPr>
          </w:rPrChange>
        </w:rPr>
      </w:pPr>
      <w:r w:rsidRPr="004072B1">
        <w:rPr>
          <w:rPrChange w:id="79846" w:author="Draft version 2" w:date="2020-04-03T01:44:00Z">
            <w:rPr/>
          </w:rPrChange>
        </w:rPr>
        <w:t xml:space="preserve">    rsrp-ThresholdSSB               </w:t>
      </w:r>
      <w:r w:rsidR="00AA4162" w:rsidRPr="004072B1">
        <w:rPr>
          <w:rPrChange w:id="79847" w:author="Draft version 2" w:date="2020-04-03T01:44:00Z">
            <w:rPr/>
          </w:rPrChange>
        </w:rPr>
        <w:t xml:space="preserve">    </w:t>
      </w:r>
      <w:r w:rsidRPr="004072B1">
        <w:rPr>
          <w:rPrChange w:id="79848" w:author="Draft version 2" w:date="2020-04-03T01:44:00Z">
            <w:rPr/>
          </w:rPrChange>
        </w:rPr>
        <w:t xml:space="preserve">RSRP-Range                                                          </w:t>
      </w:r>
      <w:r w:rsidR="00B61610" w:rsidRPr="004072B1">
        <w:rPr>
          <w:rPrChange w:id="79849" w:author="Draft version 2" w:date="2020-04-03T01:44:00Z">
            <w:rPr/>
          </w:rPrChange>
        </w:rPr>
        <w:t xml:space="preserve">      </w:t>
      </w:r>
      <w:r w:rsidRPr="004072B1">
        <w:rPr>
          <w:rPrChange w:id="79850" w:author="Draft version 2" w:date="2020-04-03T01:44:00Z">
            <w:rPr>
              <w:color w:val="993366"/>
            </w:rPr>
          </w:rPrChange>
        </w:rPr>
        <w:t>OPTIONAL</w:t>
      </w:r>
      <w:r w:rsidRPr="004072B1">
        <w:rPr>
          <w:rPrChange w:id="79851" w:author="Draft version 2" w:date="2020-04-03T01:44:00Z">
            <w:rPr/>
          </w:rPrChange>
        </w:rPr>
        <w:t xml:space="preserve">, </w:t>
      </w:r>
      <w:r w:rsidRPr="004072B1">
        <w:rPr>
          <w:rPrChange w:id="79852" w:author="Draft version 2" w:date="2020-04-03T01:44:00Z">
            <w:rPr>
              <w:color w:val="808080"/>
            </w:rPr>
          </w:rPrChange>
        </w:rPr>
        <w:t>-- Need M</w:t>
      </w:r>
    </w:p>
    <w:p w14:paraId="08382219" w14:textId="51E4CD10" w:rsidR="002C5D28" w:rsidRPr="004072B1" w:rsidRDefault="002C5D28" w:rsidP="0096519C">
      <w:pPr>
        <w:pStyle w:val="PL"/>
        <w:rPr>
          <w:rPrChange w:id="79853" w:author="Draft version 2" w:date="2020-04-03T01:44:00Z">
            <w:rPr>
              <w:color w:val="808080"/>
            </w:rPr>
          </w:rPrChange>
        </w:rPr>
      </w:pPr>
      <w:r w:rsidRPr="004072B1">
        <w:rPr>
          <w:rPrChange w:id="79854" w:author="Draft version 2" w:date="2020-04-03T01:44:00Z">
            <w:rPr/>
          </w:rPrChange>
        </w:rPr>
        <w:t xml:space="preserve">    candidateBeamRSList                 </w:t>
      </w:r>
      <w:r w:rsidRPr="004072B1">
        <w:rPr>
          <w:rPrChange w:id="79855" w:author="Draft version 2" w:date="2020-04-03T01:44:00Z">
            <w:rPr>
              <w:color w:val="993366"/>
            </w:rPr>
          </w:rPrChange>
        </w:rPr>
        <w:t>SEQUENCE</w:t>
      </w:r>
      <w:r w:rsidRPr="004072B1">
        <w:rPr>
          <w:rPrChange w:id="79856" w:author="Draft version 2" w:date="2020-04-03T01:44:00Z">
            <w:rPr/>
          </w:rPrChange>
        </w:rPr>
        <w:t xml:space="preserve"> (</w:t>
      </w:r>
      <w:r w:rsidRPr="004072B1">
        <w:rPr>
          <w:rPrChange w:id="79857" w:author="Draft version 2" w:date="2020-04-03T01:44:00Z">
            <w:rPr>
              <w:color w:val="993366"/>
            </w:rPr>
          </w:rPrChange>
        </w:rPr>
        <w:t>SIZE</w:t>
      </w:r>
      <w:r w:rsidRPr="004072B1">
        <w:rPr>
          <w:rPrChange w:id="79858" w:author="Draft version 2" w:date="2020-04-03T01:44:00Z">
            <w:rPr/>
          </w:rPrChange>
        </w:rPr>
        <w:t>(1..maxNrofCandidateBeams))</w:t>
      </w:r>
      <w:r w:rsidRPr="004072B1">
        <w:rPr>
          <w:rPrChange w:id="79859" w:author="Draft version 2" w:date="2020-04-03T01:44:00Z">
            <w:rPr>
              <w:color w:val="993366"/>
            </w:rPr>
          </w:rPrChange>
        </w:rPr>
        <w:t xml:space="preserve"> OF</w:t>
      </w:r>
      <w:r w:rsidRPr="004072B1">
        <w:rPr>
          <w:rPrChange w:id="79860" w:author="Draft version 2" w:date="2020-04-03T01:44:00Z">
            <w:rPr/>
          </w:rPrChange>
        </w:rPr>
        <w:t xml:space="preserve"> PRACH-ResourceDedicatedBFR  </w:t>
      </w:r>
      <w:r w:rsidR="00B61610" w:rsidRPr="004072B1">
        <w:rPr>
          <w:rPrChange w:id="79861" w:author="Draft version 2" w:date="2020-04-03T01:44:00Z">
            <w:rPr/>
          </w:rPrChange>
        </w:rPr>
        <w:t xml:space="preserve"> </w:t>
      </w:r>
      <w:r w:rsidRPr="004072B1">
        <w:rPr>
          <w:rPrChange w:id="79862" w:author="Draft version 2" w:date="2020-04-03T01:44:00Z">
            <w:rPr>
              <w:color w:val="993366"/>
            </w:rPr>
          </w:rPrChange>
        </w:rPr>
        <w:t>OPTIONAL</w:t>
      </w:r>
      <w:r w:rsidRPr="004072B1">
        <w:rPr>
          <w:rPrChange w:id="79863" w:author="Draft version 2" w:date="2020-04-03T01:44:00Z">
            <w:rPr/>
          </w:rPrChange>
        </w:rPr>
        <w:t xml:space="preserve">, </w:t>
      </w:r>
      <w:r w:rsidRPr="004072B1">
        <w:rPr>
          <w:rPrChange w:id="79864" w:author="Draft version 2" w:date="2020-04-03T01:44:00Z">
            <w:rPr>
              <w:color w:val="808080"/>
            </w:rPr>
          </w:rPrChange>
        </w:rPr>
        <w:t>-- Need M</w:t>
      </w:r>
    </w:p>
    <w:p w14:paraId="72A64A78" w14:textId="0F630D4C" w:rsidR="00B61610" w:rsidRPr="004072B1" w:rsidRDefault="002C5D28" w:rsidP="0096519C">
      <w:pPr>
        <w:pStyle w:val="PL"/>
        <w:rPr>
          <w:rPrChange w:id="79865" w:author="Draft version 2" w:date="2020-04-03T01:44:00Z">
            <w:rPr/>
          </w:rPrChange>
        </w:rPr>
      </w:pPr>
      <w:r w:rsidRPr="004072B1">
        <w:rPr>
          <w:rPrChange w:id="79866" w:author="Draft version 2" w:date="2020-04-03T01:44:00Z">
            <w:rPr/>
          </w:rPrChange>
        </w:rPr>
        <w:t xml:space="preserve">    ssb-perRACH-Occasion                </w:t>
      </w:r>
      <w:r w:rsidRPr="004072B1">
        <w:rPr>
          <w:rPrChange w:id="79867" w:author="Draft version 2" w:date="2020-04-03T01:44:00Z">
            <w:rPr>
              <w:color w:val="993366"/>
            </w:rPr>
          </w:rPrChange>
        </w:rPr>
        <w:t>ENUMERATED</w:t>
      </w:r>
      <w:r w:rsidRPr="004072B1">
        <w:rPr>
          <w:rPrChange w:id="79868" w:author="Draft version 2" w:date="2020-04-03T01:44:00Z">
            <w:rPr/>
          </w:rPrChange>
        </w:rPr>
        <w:t xml:space="preserve"> {oneEighth, oneFourth, oneHalf, one, two,</w:t>
      </w:r>
    </w:p>
    <w:p w14:paraId="6C80BF5E" w14:textId="2DF98468" w:rsidR="002C5D28" w:rsidRPr="004072B1" w:rsidRDefault="00B61610" w:rsidP="0096519C">
      <w:pPr>
        <w:pStyle w:val="PL"/>
        <w:rPr>
          <w:rPrChange w:id="79869" w:author="Draft version 2" w:date="2020-04-03T01:44:00Z">
            <w:rPr>
              <w:color w:val="808080"/>
            </w:rPr>
          </w:rPrChange>
        </w:rPr>
      </w:pPr>
      <w:r w:rsidRPr="004072B1">
        <w:rPr>
          <w:rPrChange w:id="79870" w:author="Draft version 2" w:date="2020-04-03T01:44:00Z">
            <w:rPr/>
          </w:rPrChange>
        </w:rPr>
        <w:t xml:space="preserve">                                                       </w:t>
      </w:r>
      <w:r w:rsidR="002C5D28" w:rsidRPr="004072B1">
        <w:rPr>
          <w:rPrChange w:id="79871" w:author="Draft version 2" w:date="2020-04-03T01:44:00Z">
            <w:rPr/>
          </w:rPrChange>
        </w:rPr>
        <w:t>four, eight, sixteen}</w:t>
      </w:r>
      <w:r w:rsidRPr="004072B1">
        <w:rPr>
          <w:rPrChange w:id="79872" w:author="Draft version 2" w:date="2020-04-03T01:44:00Z">
            <w:rPr/>
          </w:rPrChange>
        </w:rPr>
        <w:t xml:space="preserve">                                   </w:t>
      </w:r>
      <w:r w:rsidR="002C5D28" w:rsidRPr="004072B1">
        <w:rPr>
          <w:rPrChange w:id="79873" w:author="Draft version 2" w:date="2020-04-03T01:44:00Z">
            <w:rPr/>
          </w:rPrChange>
        </w:rPr>
        <w:t xml:space="preserve">  </w:t>
      </w:r>
      <w:r w:rsidRPr="004072B1">
        <w:rPr>
          <w:rPrChange w:id="79874" w:author="Draft version 2" w:date="2020-04-03T01:44:00Z">
            <w:rPr/>
          </w:rPrChange>
        </w:rPr>
        <w:t xml:space="preserve"> </w:t>
      </w:r>
      <w:r w:rsidR="002C5D28" w:rsidRPr="004072B1">
        <w:rPr>
          <w:rPrChange w:id="79875" w:author="Draft version 2" w:date="2020-04-03T01:44:00Z">
            <w:rPr>
              <w:color w:val="993366"/>
            </w:rPr>
          </w:rPrChange>
        </w:rPr>
        <w:t>OPTIONAL</w:t>
      </w:r>
      <w:r w:rsidR="002C5D28" w:rsidRPr="004072B1">
        <w:rPr>
          <w:rPrChange w:id="79876" w:author="Draft version 2" w:date="2020-04-03T01:44:00Z">
            <w:rPr/>
          </w:rPrChange>
        </w:rPr>
        <w:t>,</w:t>
      </w:r>
      <w:r w:rsidRPr="004072B1">
        <w:rPr>
          <w:rPrChange w:id="79877" w:author="Draft version 2" w:date="2020-04-03T01:44:00Z">
            <w:rPr/>
          </w:rPrChange>
        </w:rPr>
        <w:t xml:space="preserve"> </w:t>
      </w:r>
      <w:r w:rsidR="002C5D28" w:rsidRPr="004072B1">
        <w:rPr>
          <w:rPrChange w:id="79878" w:author="Draft version 2" w:date="2020-04-03T01:44:00Z">
            <w:rPr>
              <w:color w:val="808080"/>
            </w:rPr>
          </w:rPrChange>
        </w:rPr>
        <w:t>-- Need M</w:t>
      </w:r>
    </w:p>
    <w:p w14:paraId="223A7262" w14:textId="721C652F" w:rsidR="002C5D28" w:rsidRPr="004072B1" w:rsidRDefault="002C5D28" w:rsidP="0096519C">
      <w:pPr>
        <w:pStyle w:val="PL"/>
        <w:rPr>
          <w:rPrChange w:id="79879" w:author="Draft version 2" w:date="2020-04-03T01:44:00Z">
            <w:rPr>
              <w:color w:val="808080"/>
            </w:rPr>
          </w:rPrChange>
        </w:rPr>
      </w:pPr>
      <w:r w:rsidRPr="004072B1">
        <w:rPr>
          <w:rPrChange w:id="79880" w:author="Draft version 2" w:date="2020-04-03T01:44:00Z">
            <w:rPr/>
          </w:rPrChange>
        </w:rPr>
        <w:t xml:space="preserve">    ra-ssb-OccasionMaskIndex            </w:t>
      </w:r>
      <w:r w:rsidRPr="004072B1">
        <w:rPr>
          <w:rPrChange w:id="79881" w:author="Draft version 2" w:date="2020-04-03T01:44:00Z">
            <w:rPr>
              <w:color w:val="993366"/>
            </w:rPr>
          </w:rPrChange>
        </w:rPr>
        <w:t>INTEGER</w:t>
      </w:r>
      <w:r w:rsidRPr="004072B1">
        <w:rPr>
          <w:rPrChange w:id="79882" w:author="Draft version 2" w:date="2020-04-03T01:44:00Z">
            <w:rPr/>
          </w:rPrChange>
        </w:rPr>
        <w:t xml:space="preserve"> (0..15)                                                         </w:t>
      </w:r>
      <w:r w:rsidR="00B61610" w:rsidRPr="004072B1">
        <w:rPr>
          <w:rPrChange w:id="79883" w:author="Draft version 2" w:date="2020-04-03T01:44:00Z">
            <w:rPr/>
          </w:rPrChange>
        </w:rPr>
        <w:t xml:space="preserve">  </w:t>
      </w:r>
      <w:r w:rsidRPr="004072B1">
        <w:rPr>
          <w:rPrChange w:id="79884" w:author="Draft version 2" w:date="2020-04-03T01:44:00Z">
            <w:rPr>
              <w:color w:val="993366"/>
            </w:rPr>
          </w:rPrChange>
        </w:rPr>
        <w:t>OPTIONAL</w:t>
      </w:r>
      <w:r w:rsidRPr="004072B1">
        <w:rPr>
          <w:rPrChange w:id="79885" w:author="Draft version 2" w:date="2020-04-03T01:44:00Z">
            <w:rPr/>
          </w:rPrChange>
        </w:rPr>
        <w:t xml:space="preserve">, </w:t>
      </w:r>
      <w:r w:rsidRPr="004072B1">
        <w:rPr>
          <w:rPrChange w:id="79886" w:author="Draft version 2" w:date="2020-04-03T01:44:00Z">
            <w:rPr>
              <w:color w:val="808080"/>
            </w:rPr>
          </w:rPrChange>
        </w:rPr>
        <w:t>-- Need M</w:t>
      </w:r>
    </w:p>
    <w:p w14:paraId="3742EF8C" w14:textId="51378BA5" w:rsidR="002C5D28" w:rsidRPr="004072B1" w:rsidRDefault="002C5D28" w:rsidP="0096519C">
      <w:pPr>
        <w:pStyle w:val="PL"/>
        <w:rPr>
          <w:rPrChange w:id="79887" w:author="Draft version 2" w:date="2020-04-03T01:44:00Z">
            <w:rPr>
              <w:color w:val="808080"/>
            </w:rPr>
          </w:rPrChange>
        </w:rPr>
      </w:pPr>
      <w:r w:rsidRPr="004072B1">
        <w:rPr>
          <w:rPrChange w:id="79888" w:author="Draft version 2" w:date="2020-04-03T01:44:00Z">
            <w:rPr/>
          </w:rPrChange>
        </w:rPr>
        <w:t xml:space="preserve">    recoverySearchSpaceId               SearchSpaceId                                                             </w:t>
      </w:r>
      <w:r w:rsidRPr="004072B1">
        <w:rPr>
          <w:rPrChange w:id="79889" w:author="Draft version 2" w:date="2020-04-03T01:44:00Z">
            <w:rPr>
              <w:color w:val="993366"/>
            </w:rPr>
          </w:rPrChange>
        </w:rPr>
        <w:t>OPTIONAL</w:t>
      </w:r>
      <w:r w:rsidRPr="004072B1">
        <w:rPr>
          <w:rPrChange w:id="79890" w:author="Draft version 2" w:date="2020-04-03T01:44:00Z">
            <w:rPr/>
          </w:rPrChange>
        </w:rPr>
        <w:t xml:space="preserve">, </w:t>
      </w:r>
      <w:r w:rsidRPr="004072B1">
        <w:rPr>
          <w:rPrChange w:id="79891" w:author="Draft version 2" w:date="2020-04-03T01:44:00Z">
            <w:rPr>
              <w:color w:val="808080"/>
            </w:rPr>
          </w:rPrChange>
        </w:rPr>
        <w:t xml:space="preserve">-- </w:t>
      </w:r>
      <w:r w:rsidR="00723F09" w:rsidRPr="004072B1">
        <w:rPr>
          <w:rPrChange w:id="79892" w:author="Draft version 2" w:date="2020-04-03T01:44:00Z">
            <w:rPr>
              <w:color w:val="808080"/>
            </w:rPr>
          </w:rPrChange>
        </w:rPr>
        <w:t>Need R</w:t>
      </w:r>
    </w:p>
    <w:p w14:paraId="1DEC8E73" w14:textId="086262DF" w:rsidR="002C5D28" w:rsidRPr="004072B1" w:rsidRDefault="002C5D28" w:rsidP="0096519C">
      <w:pPr>
        <w:pStyle w:val="PL"/>
        <w:rPr>
          <w:rPrChange w:id="79893" w:author="Draft version 2" w:date="2020-04-03T01:44:00Z">
            <w:rPr>
              <w:color w:val="808080"/>
            </w:rPr>
          </w:rPrChange>
        </w:rPr>
      </w:pPr>
      <w:r w:rsidRPr="004072B1">
        <w:rPr>
          <w:rPrChange w:id="79894" w:author="Draft version 2" w:date="2020-04-03T01:44:00Z">
            <w:rPr/>
          </w:rPrChange>
        </w:rPr>
        <w:t xml:space="preserve">    ra-Prioritization                   RA-Prioritization                                                         </w:t>
      </w:r>
      <w:r w:rsidRPr="004072B1">
        <w:rPr>
          <w:rPrChange w:id="79895" w:author="Draft version 2" w:date="2020-04-03T01:44:00Z">
            <w:rPr>
              <w:color w:val="993366"/>
            </w:rPr>
          </w:rPrChange>
        </w:rPr>
        <w:t>OPTIONAL</w:t>
      </w:r>
      <w:r w:rsidRPr="004072B1">
        <w:rPr>
          <w:rPrChange w:id="79896" w:author="Draft version 2" w:date="2020-04-03T01:44:00Z">
            <w:rPr/>
          </w:rPrChange>
        </w:rPr>
        <w:t xml:space="preserve">, </w:t>
      </w:r>
      <w:r w:rsidRPr="004072B1">
        <w:rPr>
          <w:rPrChange w:id="79897" w:author="Draft version 2" w:date="2020-04-03T01:44:00Z">
            <w:rPr>
              <w:color w:val="808080"/>
            </w:rPr>
          </w:rPrChange>
        </w:rPr>
        <w:t>-- Need R</w:t>
      </w:r>
    </w:p>
    <w:p w14:paraId="17219B49" w14:textId="2BB924E2" w:rsidR="002C5D28" w:rsidRPr="004072B1" w:rsidRDefault="002C5D28" w:rsidP="0096519C">
      <w:pPr>
        <w:pStyle w:val="PL"/>
        <w:rPr>
          <w:rPrChange w:id="79898" w:author="Draft version 2" w:date="2020-04-03T01:44:00Z">
            <w:rPr>
              <w:color w:val="808080"/>
            </w:rPr>
          </w:rPrChange>
        </w:rPr>
      </w:pPr>
      <w:r w:rsidRPr="004072B1">
        <w:rPr>
          <w:rPrChange w:id="79899" w:author="Draft version 2" w:date="2020-04-03T01:44:00Z">
            <w:rPr/>
          </w:rPrChange>
        </w:rPr>
        <w:t xml:space="preserve">    beamFailureRecoveryTimer            </w:t>
      </w:r>
      <w:r w:rsidRPr="004072B1">
        <w:rPr>
          <w:rPrChange w:id="79900" w:author="Draft version 2" w:date="2020-04-03T01:44:00Z">
            <w:rPr>
              <w:color w:val="993366"/>
            </w:rPr>
          </w:rPrChange>
        </w:rPr>
        <w:t>ENUMERATED</w:t>
      </w:r>
      <w:r w:rsidRPr="004072B1">
        <w:rPr>
          <w:rPrChange w:id="79901" w:author="Draft version 2" w:date="2020-04-03T01:44:00Z">
            <w:rPr/>
          </w:rPrChange>
        </w:rPr>
        <w:t xml:space="preserve"> {ms10, ms20, ms40, ms60, ms80, ms100, ms150, ms200}          </w:t>
      </w:r>
      <w:r w:rsidR="005D6C9D" w:rsidRPr="004072B1">
        <w:rPr>
          <w:rPrChange w:id="79902" w:author="Draft version 2" w:date="2020-04-03T01:44:00Z">
            <w:rPr/>
          </w:rPrChange>
        </w:rPr>
        <w:t xml:space="preserve">  </w:t>
      </w:r>
      <w:r w:rsidRPr="004072B1">
        <w:rPr>
          <w:rPrChange w:id="79903" w:author="Draft version 2" w:date="2020-04-03T01:44:00Z">
            <w:rPr>
              <w:color w:val="993366"/>
            </w:rPr>
          </w:rPrChange>
        </w:rPr>
        <w:t>OPTIONAL</w:t>
      </w:r>
      <w:r w:rsidRPr="004072B1">
        <w:rPr>
          <w:rPrChange w:id="79904" w:author="Draft version 2" w:date="2020-04-03T01:44:00Z">
            <w:rPr/>
          </w:rPrChange>
        </w:rPr>
        <w:t xml:space="preserve">, </w:t>
      </w:r>
      <w:r w:rsidRPr="004072B1">
        <w:rPr>
          <w:rPrChange w:id="79905" w:author="Draft version 2" w:date="2020-04-03T01:44:00Z">
            <w:rPr>
              <w:color w:val="808080"/>
            </w:rPr>
          </w:rPrChange>
        </w:rPr>
        <w:t>-- Need M</w:t>
      </w:r>
    </w:p>
    <w:p w14:paraId="7F4EFA43" w14:textId="77777777" w:rsidR="002C5D28" w:rsidRPr="004072B1" w:rsidRDefault="002C5D28" w:rsidP="0096519C">
      <w:pPr>
        <w:pStyle w:val="PL"/>
        <w:rPr>
          <w:rPrChange w:id="79906" w:author="Draft version 2" w:date="2020-04-03T01:44:00Z">
            <w:rPr/>
          </w:rPrChange>
        </w:rPr>
      </w:pPr>
      <w:r w:rsidRPr="004072B1">
        <w:rPr>
          <w:rPrChange w:id="79907" w:author="Draft version 2" w:date="2020-04-03T01:44:00Z">
            <w:rPr/>
          </w:rPrChange>
        </w:rPr>
        <w:t xml:space="preserve">    ...,</w:t>
      </w:r>
    </w:p>
    <w:p w14:paraId="13E3C5C4" w14:textId="77777777" w:rsidR="002C5D28" w:rsidRPr="004072B1" w:rsidRDefault="002C5D28" w:rsidP="0096519C">
      <w:pPr>
        <w:pStyle w:val="PL"/>
        <w:rPr>
          <w:rPrChange w:id="79908" w:author="Draft version 2" w:date="2020-04-03T01:44:00Z">
            <w:rPr/>
          </w:rPrChange>
        </w:rPr>
      </w:pPr>
      <w:r w:rsidRPr="004072B1">
        <w:rPr>
          <w:rPrChange w:id="79909" w:author="Draft version 2" w:date="2020-04-03T01:44:00Z">
            <w:rPr/>
          </w:rPrChange>
        </w:rPr>
        <w:t xml:space="preserve">    [[</w:t>
      </w:r>
    </w:p>
    <w:p w14:paraId="2426B98F" w14:textId="4E368DB3" w:rsidR="002C5D28" w:rsidRPr="004072B1" w:rsidRDefault="002C5D28" w:rsidP="0096519C">
      <w:pPr>
        <w:pStyle w:val="PL"/>
        <w:rPr>
          <w:rPrChange w:id="79910" w:author="Draft version 2" w:date="2020-04-03T01:44:00Z">
            <w:rPr>
              <w:color w:val="808080"/>
            </w:rPr>
          </w:rPrChange>
        </w:rPr>
      </w:pPr>
      <w:r w:rsidRPr="004072B1">
        <w:rPr>
          <w:rPrChange w:id="79911" w:author="Draft version 2" w:date="2020-04-03T01:44:00Z">
            <w:rPr/>
          </w:rPrChange>
        </w:rPr>
        <w:t xml:space="preserve">    msg1-Sub</w:t>
      </w:r>
      <w:r w:rsidR="00AA4162" w:rsidRPr="004072B1">
        <w:rPr>
          <w:rPrChange w:id="79912" w:author="Draft version 2" w:date="2020-04-03T01:44:00Z">
            <w:rPr/>
          </w:rPrChange>
        </w:rPr>
        <w:t xml:space="preserve">carrierSpacing        </w:t>
      </w:r>
      <w:r w:rsidR="006637BB" w:rsidRPr="004072B1">
        <w:rPr>
          <w:rPrChange w:id="79913" w:author="Draft version 2" w:date="2020-04-03T01:44:00Z">
            <w:rPr/>
          </w:rPrChange>
        </w:rPr>
        <w:t xml:space="preserve">      </w:t>
      </w:r>
      <w:r w:rsidRPr="004072B1">
        <w:rPr>
          <w:rPrChange w:id="79914" w:author="Draft version 2" w:date="2020-04-03T01:44:00Z">
            <w:rPr/>
          </w:rPrChange>
        </w:rPr>
        <w:t>SubcarrierSpacing</w:t>
      </w:r>
      <w:r w:rsidR="00AA4162" w:rsidRPr="004072B1">
        <w:rPr>
          <w:rPrChange w:id="79915" w:author="Draft version 2" w:date="2020-04-03T01:44:00Z">
            <w:rPr/>
          </w:rPrChange>
        </w:rPr>
        <w:t xml:space="preserve">    </w:t>
      </w:r>
      <w:r w:rsidRPr="004072B1">
        <w:rPr>
          <w:rPrChange w:id="79916" w:author="Draft version 2" w:date="2020-04-03T01:44:00Z">
            <w:rPr/>
          </w:rPrChange>
        </w:rPr>
        <w:t xml:space="preserve">                                                     </w:t>
      </w:r>
      <w:r w:rsidRPr="004072B1">
        <w:rPr>
          <w:rPrChange w:id="79917" w:author="Draft version 2" w:date="2020-04-03T01:44:00Z">
            <w:rPr>
              <w:color w:val="993366"/>
            </w:rPr>
          </w:rPrChange>
        </w:rPr>
        <w:t>OPTIONAL</w:t>
      </w:r>
      <w:r w:rsidRPr="004072B1">
        <w:rPr>
          <w:rPrChange w:id="79918" w:author="Draft version 2" w:date="2020-04-03T01:44:00Z">
            <w:rPr/>
          </w:rPrChange>
        </w:rPr>
        <w:t xml:space="preserve"> </w:t>
      </w:r>
      <w:r w:rsidR="00B61610" w:rsidRPr="004072B1">
        <w:rPr>
          <w:rPrChange w:id="79919" w:author="Draft version 2" w:date="2020-04-03T01:44:00Z">
            <w:rPr/>
          </w:rPrChange>
        </w:rPr>
        <w:t xml:space="preserve"> </w:t>
      </w:r>
      <w:r w:rsidRPr="004072B1">
        <w:rPr>
          <w:rPrChange w:id="79920" w:author="Draft version 2" w:date="2020-04-03T01:44:00Z">
            <w:rPr>
              <w:color w:val="808080"/>
            </w:rPr>
          </w:rPrChange>
        </w:rPr>
        <w:t>-- Need M</w:t>
      </w:r>
    </w:p>
    <w:p w14:paraId="758B3015" w14:textId="279C6220" w:rsidR="00FE259D" w:rsidRPr="004072B1" w:rsidRDefault="002C5D28" w:rsidP="00FE259D">
      <w:pPr>
        <w:pStyle w:val="PL"/>
        <w:rPr>
          <w:ins w:id="79921" w:author="CR#1499r1" w:date="2020-03-28T15:05:00Z"/>
          <w:rPrChange w:id="79922" w:author="Draft version 2" w:date="2020-04-03T01:44:00Z">
            <w:rPr>
              <w:ins w:id="79923" w:author="CR#1499r1" w:date="2020-03-28T15:05:00Z"/>
            </w:rPr>
          </w:rPrChange>
        </w:rPr>
      </w:pPr>
      <w:r w:rsidRPr="004072B1">
        <w:rPr>
          <w:rPrChange w:id="79924" w:author="Draft version 2" w:date="2020-04-03T01:44:00Z">
            <w:rPr/>
          </w:rPrChange>
        </w:rPr>
        <w:t xml:space="preserve">    ]]</w:t>
      </w:r>
      <w:ins w:id="79925" w:author="CR#1499r1" w:date="2020-03-28T15:05:00Z">
        <w:r w:rsidR="00FE259D" w:rsidRPr="004072B1">
          <w:rPr>
            <w:rPrChange w:id="79926" w:author="Draft version 2" w:date="2020-04-03T01:44:00Z">
              <w:rPr/>
            </w:rPrChange>
          </w:rPr>
          <w:t>,</w:t>
        </w:r>
      </w:ins>
    </w:p>
    <w:p w14:paraId="77C088DE" w14:textId="77777777" w:rsidR="00FE259D" w:rsidRPr="004072B1" w:rsidRDefault="00FE259D" w:rsidP="00FE259D">
      <w:pPr>
        <w:pStyle w:val="PL"/>
        <w:rPr>
          <w:ins w:id="79927" w:author="CR#1499r1" w:date="2020-03-28T15:05:00Z"/>
          <w:rPrChange w:id="79928" w:author="Draft version 2" w:date="2020-04-03T01:44:00Z">
            <w:rPr>
              <w:ins w:id="79929" w:author="CR#1499r1" w:date="2020-03-28T15:05:00Z"/>
            </w:rPr>
          </w:rPrChange>
        </w:rPr>
      </w:pPr>
      <w:ins w:id="79930" w:author="CR#1499r1" w:date="2020-03-28T15:05:00Z">
        <w:r w:rsidRPr="004072B1">
          <w:rPr>
            <w:rPrChange w:id="79931" w:author="Draft version 2" w:date="2020-04-03T01:44:00Z">
              <w:rPr/>
            </w:rPrChange>
          </w:rPr>
          <w:t xml:space="preserve">    [[</w:t>
        </w:r>
      </w:ins>
    </w:p>
    <w:p w14:paraId="304F9493" w14:textId="762718E7" w:rsidR="00FE259D" w:rsidRPr="004072B1" w:rsidRDefault="00FE259D" w:rsidP="00FE259D">
      <w:pPr>
        <w:pStyle w:val="PL"/>
        <w:rPr>
          <w:ins w:id="79932" w:author="CR#1499r1" w:date="2020-03-28T15:05:00Z"/>
          <w:rPrChange w:id="79933" w:author="Draft version 2" w:date="2020-04-03T01:44:00Z">
            <w:rPr>
              <w:ins w:id="79934" w:author="CR#1499r1" w:date="2020-03-28T15:05:00Z"/>
            </w:rPr>
          </w:rPrChange>
        </w:rPr>
      </w:pPr>
      <w:ins w:id="79935" w:author="CR#1499r1" w:date="2020-03-28T15:05:00Z">
        <w:r w:rsidRPr="004072B1">
          <w:rPr>
            <w:rPrChange w:id="79936" w:author="Draft version 2" w:date="2020-04-03T01:44:00Z">
              <w:rPr/>
            </w:rPrChange>
          </w:rPr>
          <w:t xml:space="preserve">    ra-PrioritizationTwoStep-r16        RA-Prioritization                                                         OPTIONAL</w:t>
        </w:r>
      </w:ins>
      <w:ins w:id="79937" w:author="CR#1500r2" w:date="2020-03-28T15:48:00Z">
        <w:r w:rsidR="007B7030" w:rsidRPr="004072B1">
          <w:rPr>
            <w:rPrChange w:id="79938" w:author="Draft version 2" w:date="2020-04-03T01:44:00Z">
              <w:rPr/>
            </w:rPrChange>
          </w:rPr>
          <w:t>,</w:t>
        </w:r>
      </w:ins>
      <w:ins w:id="79939" w:author="CR#1499r1" w:date="2020-03-28T15:05:00Z">
        <w:r w:rsidRPr="004072B1">
          <w:rPr>
            <w:rPrChange w:id="79940" w:author="Draft version 2" w:date="2020-04-03T01:44:00Z">
              <w:rPr/>
            </w:rPrChange>
          </w:rPr>
          <w:t xml:space="preserve"> -- Need R</w:t>
        </w:r>
      </w:ins>
    </w:p>
    <w:p w14:paraId="16BBB5B1" w14:textId="68234B4B" w:rsidR="007B7030" w:rsidRPr="004072B1" w:rsidRDefault="007B7030" w:rsidP="00FE259D">
      <w:pPr>
        <w:pStyle w:val="PL"/>
        <w:rPr>
          <w:ins w:id="79941" w:author="CR#1500r2" w:date="2020-03-28T15:48:00Z"/>
          <w:szCs w:val="16"/>
          <w:rPrChange w:id="79942" w:author="Draft version 2" w:date="2020-04-03T01:44:00Z">
            <w:rPr>
              <w:ins w:id="79943" w:author="CR#1500r2" w:date="2020-03-28T15:48:00Z"/>
              <w:color w:val="808080"/>
              <w:szCs w:val="16"/>
            </w:rPr>
          </w:rPrChange>
        </w:rPr>
      </w:pPr>
      <w:ins w:id="79944" w:author="CR#1500r2" w:date="2020-03-28T15:48:00Z">
        <w:r w:rsidRPr="004072B1">
          <w:rPr>
            <w:szCs w:val="16"/>
            <w:rPrChange w:id="79945" w:author="Draft version 2" w:date="2020-04-03T01:44:00Z">
              <w:rPr>
                <w:szCs w:val="16"/>
              </w:rPr>
            </w:rPrChange>
          </w:rPr>
          <w:t xml:space="preserve">    candidateBeamRSListExt-r16          </w:t>
        </w:r>
        <w:r w:rsidRPr="004072B1">
          <w:rPr>
            <w:szCs w:val="16"/>
            <w:rPrChange w:id="79946" w:author="Draft version 2" w:date="2020-04-03T01:44:00Z">
              <w:rPr>
                <w:color w:val="993366"/>
                <w:szCs w:val="16"/>
              </w:rPr>
            </w:rPrChange>
          </w:rPr>
          <w:t>SEQUENCE</w:t>
        </w:r>
        <w:r w:rsidRPr="004072B1">
          <w:rPr>
            <w:szCs w:val="16"/>
            <w:rPrChange w:id="79947" w:author="Draft version 2" w:date="2020-04-03T01:44:00Z">
              <w:rPr>
                <w:szCs w:val="16"/>
              </w:rPr>
            </w:rPrChange>
          </w:rPr>
          <w:t xml:space="preserve"> (</w:t>
        </w:r>
        <w:r w:rsidRPr="004072B1">
          <w:rPr>
            <w:szCs w:val="16"/>
            <w:rPrChange w:id="79948" w:author="Draft version 2" w:date="2020-04-03T01:44:00Z">
              <w:rPr>
                <w:color w:val="993366"/>
                <w:szCs w:val="16"/>
              </w:rPr>
            </w:rPrChange>
          </w:rPr>
          <w:t>SIZE</w:t>
        </w:r>
        <w:r w:rsidRPr="004072B1">
          <w:rPr>
            <w:szCs w:val="16"/>
            <w:rPrChange w:id="79949" w:author="Draft version 2" w:date="2020-04-03T01:44:00Z">
              <w:rPr>
                <w:szCs w:val="16"/>
              </w:rPr>
            </w:rPrChange>
          </w:rPr>
          <w:t>(0..maxNrofCandidateBeamsExt-r16))</w:t>
        </w:r>
        <w:r w:rsidRPr="004072B1">
          <w:rPr>
            <w:szCs w:val="16"/>
            <w:rPrChange w:id="79950" w:author="Draft version 2" w:date="2020-04-03T01:44:00Z">
              <w:rPr>
                <w:color w:val="993366"/>
                <w:szCs w:val="16"/>
              </w:rPr>
            </w:rPrChange>
          </w:rPr>
          <w:t xml:space="preserve"> OF</w:t>
        </w:r>
        <w:r w:rsidRPr="004072B1">
          <w:rPr>
            <w:szCs w:val="16"/>
            <w:rPrChange w:id="79951" w:author="Draft version 2" w:date="2020-04-03T01:44:00Z">
              <w:rPr>
                <w:szCs w:val="16"/>
              </w:rPr>
            </w:rPrChange>
          </w:rPr>
          <w:t xml:space="preserve"> PRACH-ResourceDedicatedBFR </w:t>
        </w:r>
        <w:r w:rsidRPr="004072B1">
          <w:rPr>
            <w:szCs w:val="16"/>
            <w:rPrChange w:id="79952" w:author="Draft version 2" w:date="2020-04-03T01:44:00Z">
              <w:rPr>
                <w:color w:val="993366"/>
                <w:szCs w:val="16"/>
              </w:rPr>
            </w:rPrChange>
          </w:rPr>
          <w:t>OPTIONAL</w:t>
        </w:r>
        <w:r w:rsidRPr="004072B1">
          <w:rPr>
            <w:szCs w:val="16"/>
            <w:rPrChange w:id="79953" w:author="Draft version 2" w:date="2020-04-03T01:44:00Z">
              <w:rPr>
                <w:szCs w:val="16"/>
              </w:rPr>
            </w:rPrChange>
          </w:rPr>
          <w:t xml:space="preserve"> </w:t>
        </w:r>
        <w:r w:rsidRPr="004072B1">
          <w:rPr>
            <w:szCs w:val="16"/>
            <w:rPrChange w:id="79954" w:author="Draft version 2" w:date="2020-04-03T01:44:00Z">
              <w:rPr>
                <w:color w:val="808080"/>
                <w:szCs w:val="16"/>
              </w:rPr>
            </w:rPrChange>
          </w:rPr>
          <w:t>-- Need</w:t>
        </w:r>
      </w:ins>
    </w:p>
    <w:p w14:paraId="7CA9761E" w14:textId="7EB8E87B" w:rsidR="002C5D28" w:rsidRPr="004072B1" w:rsidRDefault="00FE259D" w:rsidP="00FE259D">
      <w:pPr>
        <w:pStyle w:val="PL"/>
        <w:rPr>
          <w:rPrChange w:id="79955" w:author="Draft version 2" w:date="2020-04-03T01:44:00Z">
            <w:rPr/>
          </w:rPrChange>
        </w:rPr>
      </w:pPr>
      <w:ins w:id="79956" w:author="CR#1499r1" w:date="2020-03-28T15:05:00Z">
        <w:r w:rsidRPr="004072B1">
          <w:rPr>
            <w:rPrChange w:id="79957" w:author="Draft version 2" w:date="2020-04-03T01:44:00Z">
              <w:rPr/>
            </w:rPrChange>
          </w:rPr>
          <w:t xml:space="preserve">    ]]</w:t>
        </w:r>
      </w:ins>
    </w:p>
    <w:p w14:paraId="0C254E91" w14:textId="77777777" w:rsidR="002C5D28" w:rsidRPr="004072B1" w:rsidRDefault="002C5D28" w:rsidP="0096519C">
      <w:pPr>
        <w:pStyle w:val="PL"/>
        <w:rPr>
          <w:rPrChange w:id="79958" w:author="Draft version 2" w:date="2020-04-03T01:44:00Z">
            <w:rPr/>
          </w:rPrChange>
        </w:rPr>
      </w:pPr>
      <w:r w:rsidRPr="004072B1">
        <w:rPr>
          <w:rPrChange w:id="79959" w:author="Draft version 2" w:date="2020-04-03T01:44:00Z">
            <w:rPr/>
          </w:rPrChange>
        </w:rPr>
        <w:t>}</w:t>
      </w:r>
    </w:p>
    <w:p w14:paraId="0E43D949" w14:textId="77777777" w:rsidR="002C5D28" w:rsidRPr="004072B1" w:rsidRDefault="002C5D28" w:rsidP="0096519C">
      <w:pPr>
        <w:pStyle w:val="PL"/>
        <w:rPr>
          <w:rPrChange w:id="79960" w:author="Draft version 2" w:date="2020-04-03T01:44:00Z">
            <w:rPr/>
          </w:rPrChange>
        </w:rPr>
      </w:pPr>
    </w:p>
    <w:p w14:paraId="5BF3795E" w14:textId="77777777" w:rsidR="002C5D28" w:rsidRPr="004072B1" w:rsidRDefault="002C5D28" w:rsidP="0096519C">
      <w:pPr>
        <w:pStyle w:val="PL"/>
        <w:rPr>
          <w:rPrChange w:id="79961" w:author="Draft version 2" w:date="2020-04-03T01:44:00Z">
            <w:rPr/>
          </w:rPrChange>
        </w:rPr>
      </w:pPr>
      <w:r w:rsidRPr="004072B1">
        <w:rPr>
          <w:rPrChange w:id="79962" w:author="Draft version 2" w:date="2020-04-03T01:44:00Z">
            <w:rPr/>
          </w:rPrChange>
        </w:rPr>
        <w:t xml:space="preserve">PRACH-ResourceDedicatedBFR ::=      </w:t>
      </w:r>
      <w:r w:rsidRPr="004072B1">
        <w:rPr>
          <w:rPrChange w:id="79963" w:author="Draft version 2" w:date="2020-04-03T01:44:00Z">
            <w:rPr>
              <w:color w:val="993366"/>
            </w:rPr>
          </w:rPrChange>
        </w:rPr>
        <w:t>CHOICE</w:t>
      </w:r>
      <w:r w:rsidRPr="004072B1">
        <w:rPr>
          <w:rPrChange w:id="79964" w:author="Draft version 2" w:date="2020-04-03T01:44:00Z">
            <w:rPr/>
          </w:rPrChange>
        </w:rPr>
        <w:t xml:space="preserve"> {</w:t>
      </w:r>
    </w:p>
    <w:p w14:paraId="2683FFAA" w14:textId="77777777" w:rsidR="002C5D28" w:rsidRPr="004072B1" w:rsidRDefault="002C5D28" w:rsidP="0096519C">
      <w:pPr>
        <w:pStyle w:val="PL"/>
        <w:rPr>
          <w:rPrChange w:id="79965" w:author="Draft version 2" w:date="2020-04-03T01:44:00Z">
            <w:rPr/>
          </w:rPrChange>
        </w:rPr>
      </w:pPr>
      <w:r w:rsidRPr="004072B1">
        <w:rPr>
          <w:rPrChange w:id="79966" w:author="Draft version 2" w:date="2020-04-03T01:44:00Z">
            <w:rPr/>
          </w:rPrChange>
        </w:rPr>
        <w:t xml:space="preserve">    ssb                                 BFR-SSB-Resource,</w:t>
      </w:r>
    </w:p>
    <w:p w14:paraId="30F3E18B" w14:textId="77777777" w:rsidR="002C5D28" w:rsidRPr="004072B1" w:rsidRDefault="002C5D28" w:rsidP="0096519C">
      <w:pPr>
        <w:pStyle w:val="PL"/>
        <w:rPr>
          <w:rPrChange w:id="79967" w:author="Draft version 2" w:date="2020-04-03T01:44:00Z">
            <w:rPr/>
          </w:rPrChange>
        </w:rPr>
      </w:pPr>
      <w:r w:rsidRPr="004072B1">
        <w:rPr>
          <w:rPrChange w:id="79968" w:author="Draft version 2" w:date="2020-04-03T01:44:00Z">
            <w:rPr/>
          </w:rPrChange>
        </w:rPr>
        <w:t xml:space="preserve">    csi-RS                              BFR-CSIRS-Resource</w:t>
      </w:r>
    </w:p>
    <w:p w14:paraId="17206199" w14:textId="77777777" w:rsidR="002C5D28" w:rsidRPr="004072B1" w:rsidRDefault="002C5D28" w:rsidP="0096519C">
      <w:pPr>
        <w:pStyle w:val="PL"/>
        <w:rPr>
          <w:rPrChange w:id="79969" w:author="Draft version 2" w:date="2020-04-03T01:44:00Z">
            <w:rPr/>
          </w:rPrChange>
        </w:rPr>
      </w:pPr>
      <w:r w:rsidRPr="004072B1">
        <w:rPr>
          <w:rPrChange w:id="79970" w:author="Draft version 2" w:date="2020-04-03T01:44:00Z">
            <w:rPr/>
          </w:rPrChange>
        </w:rPr>
        <w:t>}</w:t>
      </w:r>
    </w:p>
    <w:p w14:paraId="504CE4BA" w14:textId="77777777" w:rsidR="002C5D28" w:rsidRPr="004072B1" w:rsidRDefault="002C5D28" w:rsidP="0096519C">
      <w:pPr>
        <w:pStyle w:val="PL"/>
        <w:rPr>
          <w:rPrChange w:id="79971" w:author="Draft version 2" w:date="2020-04-03T01:44:00Z">
            <w:rPr/>
          </w:rPrChange>
        </w:rPr>
      </w:pPr>
    </w:p>
    <w:p w14:paraId="30EF8B9D" w14:textId="77777777" w:rsidR="002C5D28" w:rsidRPr="004072B1" w:rsidRDefault="002C5D28" w:rsidP="0096519C">
      <w:pPr>
        <w:pStyle w:val="PL"/>
        <w:rPr>
          <w:rPrChange w:id="79972" w:author="Draft version 2" w:date="2020-04-03T01:44:00Z">
            <w:rPr/>
          </w:rPrChange>
        </w:rPr>
      </w:pPr>
      <w:r w:rsidRPr="004072B1">
        <w:rPr>
          <w:rPrChange w:id="79973" w:author="Draft version 2" w:date="2020-04-03T01:44:00Z">
            <w:rPr/>
          </w:rPrChange>
        </w:rPr>
        <w:t xml:space="preserve">BFR-SSB-Resource ::=            </w:t>
      </w:r>
      <w:r w:rsidR="00AA4162" w:rsidRPr="004072B1">
        <w:rPr>
          <w:rPrChange w:id="79974" w:author="Draft version 2" w:date="2020-04-03T01:44:00Z">
            <w:rPr/>
          </w:rPrChange>
        </w:rPr>
        <w:t xml:space="preserve">    </w:t>
      </w:r>
      <w:r w:rsidRPr="004072B1">
        <w:rPr>
          <w:rPrChange w:id="79975" w:author="Draft version 2" w:date="2020-04-03T01:44:00Z">
            <w:rPr>
              <w:color w:val="993366"/>
            </w:rPr>
          </w:rPrChange>
        </w:rPr>
        <w:t>SEQUENCE</w:t>
      </w:r>
      <w:r w:rsidRPr="004072B1">
        <w:rPr>
          <w:rPrChange w:id="79976" w:author="Draft version 2" w:date="2020-04-03T01:44:00Z">
            <w:rPr/>
          </w:rPrChange>
        </w:rPr>
        <w:t xml:space="preserve"> {</w:t>
      </w:r>
    </w:p>
    <w:p w14:paraId="70CBC9EB" w14:textId="77777777" w:rsidR="002C5D28" w:rsidRPr="004072B1" w:rsidRDefault="002C5D28" w:rsidP="0096519C">
      <w:pPr>
        <w:pStyle w:val="PL"/>
        <w:rPr>
          <w:rPrChange w:id="79977" w:author="Draft version 2" w:date="2020-04-03T01:44:00Z">
            <w:rPr/>
          </w:rPrChange>
        </w:rPr>
      </w:pPr>
      <w:r w:rsidRPr="004072B1">
        <w:rPr>
          <w:rPrChange w:id="79978" w:author="Draft version 2" w:date="2020-04-03T01:44:00Z">
            <w:rPr/>
          </w:rPrChange>
        </w:rPr>
        <w:t xml:space="preserve">    ssb                             </w:t>
      </w:r>
      <w:r w:rsidR="00AA4162" w:rsidRPr="004072B1">
        <w:rPr>
          <w:rPrChange w:id="79979" w:author="Draft version 2" w:date="2020-04-03T01:44:00Z">
            <w:rPr/>
          </w:rPrChange>
        </w:rPr>
        <w:t xml:space="preserve">    </w:t>
      </w:r>
      <w:r w:rsidRPr="004072B1">
        <w:rPr>
          <w:rPrChange w:id="79980" w:author="Draft version 2" w:date="2020-04-03T01:44:00Z">
            <w:rPr/>
          </w:rPrChange>
        </w:rPr>
        <w:t>SSB-Index,</w:t>
      </w:r>
    </w:p>
    <w:p w14:paraId="550E2BF0" w14:textId="77777777" w:rsidR="002C5D28" w:rsidRPr="004072B1" w:rsidRDefault="002C5D28" w:rsidP="0096519C">
      <w:pPr>
        <w:pStyle w:val="PL"/>
        <w:rPr>
          <w:rPrChange w:id="79981" w:author="Draft version 2" w:date="2020-04-03T01:44:00Z">
            <w:rPr/>
          </w:rPrChange>
        </w:rPr>
      </w:pPr>
      <w:r w:rsidRPr="004072B1">
        <w:rPr>
          <w:rPrChange w:id="79982" w:author="Draft version 2" w:date="2020-04-03T01:44:00Z">
            <w:rPr/>
          </w:rPrChange>
        </w:rPr>
        <w:t xml:space="preserve">    ra-PreambleIndex                </w:t>
      </w:r>
      <w:r w:rsidR="00AA4162" w:rsidRPr="004072B1">
        <w:rPr>
          <w:rPrChange w:id="79983" w:author="Draft version 2" w:date="2020-04-03T01:44:00Z">
            <w:rPr/>
          </w:rPrChange>
        </w:rPr>
        <w:t xml:space="preserve">    </w:t>
      </w:r>
      <w:r w:rsidRPr="004072B1">
        <w:rPr>
          <w:rPrChange w:id="79984" w:author="Draft version 2" w:date="2020-04-03T01:44:00Z">
            <w:rPr>
              <w:color w:val="993366"/>
            </w:rPr>
          </w:rPrChange>
        </w:rPr>
        <w:t>INTEGER</w:t>
      </w:r>
      <w:r w:rsidRPr="004072B1">
        <w:rPr>
          <w:rPrChange w:id="79985" w:author="Draft version 2" w:date="2020-04-03T01:44:00Z">
            <w:rPr/>
          </w:rPrChange>
        </w:rPr>
        <w:t xml:space="preserve"> (0..63),</w:t>
      </w:r>
    </w:p>
    <w:p w14:paraId="1BB881DD" w14:textId="77777777" w:rsidR="002C5D28" w:rsidRPr="004072B1" w:rsidRDefault="002C5D28" w:rsidP="0096519C">
      <w:pPr>
        <w:pStyle w:val="PL"/>
        <w:rPr>
          <w:rPrChange w:id="79986" w:author="Draft version 2" w:date="2020-04-03T01:44:00Z">
            <w:rPr/>
          </w:rPrChange>
        </w:rPr>
      </w:pPr>
      <w:r w:rsidRPr="004072B1">
        <w:rPr>
          <w:rPrChange w:id="79987" w:author="Draft version 2" w:date="2020-04-03T01:44:00Z">
            <w:rPr/>
          </w:rPrChange>
        </w:rPr>
        <w:t xml:space="preserve">    ...</w:t>
      </w:r>
    </w:p>
    <w:p w14:paraId="105AAF70" w14:textId="77777777" w:rsidR="002C5D28" w:rsidRPr="004072B1" w:rsidRDefault="002C5D28" w:rsidP="0096519C">
      <w:pPr>
        <w:pStyle w:val="PL"/>
        <w:rPr>
          <w:rPrChange w:id="79988" w:author="Draft version 2" w:date="2020-04-03T01:44:00Z">
            <w:rPr/>
          </w:rPrChange>
        </w:rPr>
      </w:pPr>
      <w:r w:rsidRPr="004072B1">
        <w:rPr>
          <w:rPrChange w:id="79989" w:author="Draft version 2" w:date="2020-04-03T01:44:00Z">
            <w:rPr/>
          </w:rPrChange>
        </w:rPr>
        <w:t>}</w:t>
      </w:r>
    </w:p>
    <w:p w14:paraId="02091F5A" w14:textId="77777777" w:rsidR="002C5D28" w:rsidRPr="004072B1" w:rsidRDefault="002C5D28" w:rsidP="0096519C">
      <w:pPr>
        <w:pStyle w:val="PL"/>
        <w:rPr>
          <w:rPrChange w:id="79990" w:author="Draft version 2" w:date="2020-04-03T01:44:00Z">
            <w:rPr/>
          </w:rPrChange>
        </w:rPr>
      </w:pPr>
    </w:p>
    <w:p w14:paraId="330473FF" w14:textId="77777777" w:rsidR="002C5D28" w:rsidRPr="004072B1" w:rsidRDefault="002C5D28" w:rsidP="0096519C">
      <w:pPr>
        <w:pStyle w:val="PL"/>
        <w:rPr>
          <w:rPrChange w:id="79991" w:author="Draft version 2" w:date="2020-04-03T01:44:00Z">
            <w:rPr/>
          </w:rPrChange>
        </w:rPr>
      </w:pPr>
      <w:r w:rsidRPr="004072B1">
        <w:rPr>
          <w:rPrChange w:id="79992" w:author="Draft version 2" w:date="2020-04-03T01:44:00Z">
            <w:rPr/>
          </w:rPrChange>
        </w:rPr>
        <w:t xml:space="preserve">BFR-CSIRS-Resource ::=          </w:t>
      </w:r>
      <w:r w:rsidR="00AA4162" w:rsidRPr="004072B1">
        <w:rPr>
          <w:rPrChange w:id="79993" w:author="Draft version 2" w:date="2020-04-03T01:44:00Z">
            <w:rPr/>
          </w:rPrChange>
        </w:rPr>
        <w:t xml:space="preserve">    </w:t>
      </w:r>
      <w:r w:rsidRPr="004072B1">
        <w:rPr>
          <w:rPrChange w:id="79994" w:author="Draft version 2" w:date="2020-04-03T01:44:00Z">
            <w:rPr>
              <w:color w:val="993366"/>
            </w:rPr>
          </w:rPrChange>
        </w:rPr>
        <w:t>SEQUENCE</w:t>
      </w:r>
      <w:r w:rsidRPr="004072B1">
        <w:rPr>
          <w:rPrChange w:id="79995" w:author="Draft version 2" w:date="2020-04-03T01:44:00Z">
            <w:rPr/>
          </w:rPrChange>
        </w:rPr>
        <w:t xml:space="preserve"> {</w:t>
      </w:r>
    </w:p>
    <w:p w14:paraId="4CE2CF3C" w14:textId="77777777" w:rsidR="002C5D28" w:rsidRPr="004072B1" w:rsidRDefault="002C5D28" w:rsidP="0096519C">
      <w:pPr>
        <w:pStyle w:val="PL"/>
        <w:rPr>
          <w:rPrChange w:id="79996" w:author="Draft version 2" w:date="2020-04-03T01:44:00Z">
            <w:rPr/>
          </w:rPrChange>
        </w:rPr>
      </w:pPr>
      <w:r w:rsidRPr="004072B1">
        <w:rPr>
          <w:rPrChange w:id="79997" w:author="Draft version 2" w:date="2020-04-03T01:44:00Z">
            <w:rPr/>
          </w:rPrChange>
        </w:rPr>
        <w:t xml:space="preserve">    csi-RS                          </w:t>
      </w:r>
      <w:r w:rsidR="00AA4162" w:rsidRPr="004072B1">
        <w:rPr>
          <w:rPrChange w:id="79998" w:author="Draft version 2" w:date="2020-04-03T01:44:00Z">
            <w:rPr/>
          </w:rPrChange>
        </w:rPr>
        <w:t xml:space="preserve">    </w:t>
      </w:r>
      <w:r w:rsidRPr="004072B1">
        <w:rPr>
          <w:rPrChange w:id="79999" w:author="Draft version 2" w:date="2020-04-03T01:44:00Z">
            <w:rPr/>
          </w:rPrChange>
        </w:rPr>
        <w:t>NZP-CSI-RS-ResourceId,</w:t>
      </w:r>
    </w:p>
    <w:p w14:paraId="34351A39" w14:textId="77777777" w:rsidR="002C5D28" w:rsidRPr="004072B1" w:rsidRDefault="002C5D28" w:rsidP="0096519C">
      <w:pPr>
        <w:pStyle w:val="PL"/>
        <w:rPr>
          <w:rPrChange w:id="80000" w:author="Draft version 2" w:date="2020-04-03T01:44:00Z">
            <w:rPr>
              <w:color w:val="808080"/>
            </w:rPr>
          </w:rPrChange>
        </w:rPr>
      </w:pPr>
      <w:r w:rsidRPr="004072B1">
        <w:rPr>
          <w:rPrChange w:id="80001" w:author="Draft version 2" w:date="2020-04-03T01:44:00Z">
            <w:rPr/>
          </w:rPrChange>
        </w:rPr>
        <w:t xml:space="preserve">    ra-OccasionList                 </w:t>
      </w:r>
      <w:r w:rsidR="00AA4162" w:rsidRPr="004072B1">
        <w:rPr>
          <w:rPrChange w:id="80002" w:author="Draft version 2" w:date="2020-04-03T01:44:00Z">
            <w:rPr/>
          </w:rPrChange>
        </w:rPr>
        <w:t xml:space="preserve">    </w:t>
      </w:r>
      <w:r w:rsidRPr="004072B1">
        <w:rPr>
          <w:rPrChange w:id="80003" w:author="Draft version 2" w:date="2020-04-03T01:44:00Z">
            <w:rPr>
              <w:color w:val="993366"/>
            </w:rPr>
          </w:rPrChange>
        </w:rPr>
        <w:t>SEQUENCE</w:t>
      </w:r>
      <w:r w:rsidRPr="004072B1">
        <w:rPr>
          <w:rPrChange w:id="80004" w:author="Draft version 2" w:date="2020-04-03T01:44:00Z">
            <w:rPr/>
          </w:rPrChange>
        </w:rPr>
        <w:t xml:space="preserve"> (</w:t>
      </w:r>
      <w:r w:rsidRPr="004072B1">
        <w:rPr>
          <w:rPrChange w:id="80005" w:author="Draft version 2" w:date="2020-04-03T01:44:00Z">
            <w:rPr>
              <w:color w:val="993366"/>
            </w:rPr>
          </w:rPrChange>
        </w:rPr>
        <w:t>SIZE</w:t>
      </w:r>
      <w:r w:rsidRPr="004072B1">
        <w:rPr>
          <w:rPrChange w:id="80006" w:author="Draft version 2" w:date="2020-04-03T01:44:00Z">
            <w:rPr/>
          </w:rPrChange>
        </w:rPr>
        <w:t>(1..maxRA-OccasionsPerCSIRS))</w:t>
      </w:r>
      <w:r w:rsidRPr="004072B1">
        <w:rPr>
          <w:rPrChange w:id="80007" w:author="Draft version 2" w:date="2020-04-03T01:44:00Z">
            <w:rPr>
              <w:color w:val="993366"/>
            </w:rPr>
          </w:rPrChange>
        </w:rPr>
        <w:t xml:space="preserve"> OF</w:t>
      </w:r>
      <w:r w:rsidRPr="004072B1">
        <w:rPr>
          <w:rPrChange w:id="80008" w:author="Draft version 2" w:date="2020-04-03T01:44:00Z">
            <w:rPr/>
          </w:rPrChange>
        </w:rPr>
        <w:t xml:space="preserve"> </w:t>
      </w:r>
      <w:r w:rsidRPr="004072B1">
        <w:rPr>
          <w:rPrChange w:id="80009" w:author="Draft version 2" w:date="2020-04-03T01:44:00Z">
            <w:rPr>
              <w:color w:val="993366"/>
            </w:rPr>
          </w:rPrChange>
        </w:rPr>
        <w:t>INTEGER</w:t>
      </w:r>
      <w:r w:rsidRPr="004072B1">
        <w:rPr>
          <w:rPrChange w:id="80010" w:author="Draft version 2" w:date="2020-04-03T01:44:00Z">
            <w:rPr/>
          </w:rPrChange>
        </w:rPr>
        <w:t xml:space="preserve"> (0..maxRA-Occasions-1)   </w:t>
      </w:r>
      <w:r w:rsidRPr="004072B1">
        <w:rPr>
          <w:rPrChange w:id="80011" w:author="Draft version 2" w:date="2020-04-03T01:44:00Z">
            <w:rPr>
              <w:color w:val="993366"/>
            </w:rPr>
          </w:rPrChange>
        </w:rPr>
        <w:t>OPTIONAL</w:t>
      </w:r>
      <w:r w:rsidRPr="004072B1">
        <w:rPr>
          <w:rPrChange w:id="80012" w:author="Draft version 2" w:date="2020-04-03T01:44:00Z">
            <w:rPr/>
          </w:rPrChange>
        </w:rPr>
        <w:t xml:space="preserve">,   </w:t>
      </w:r>
      <w:r w:rsidRPr="004072B1">
        <w:rPr>
          <w:rPrChange w:id="80013" w:author="Draft version 2" w:date="2020-04-03T01:44:00Z">
            <w:rPr>
              <w:color w:val="808080"/>
            </w:rPr>
          </w:rPrChange>
        </w:rPr>
        <w:t>-- Need R</w:t>
      </w:r>
    </w:p>
    <w:p w14:paraId="743BC5FC" w14:textId="77777777" w:rsidR="002C5D28" w:rsidRPr="004072B1" w:rsidRDefault="002C5D28" w:rsidP="0096519C">
      <w:pPr>
        <w:pStyle w:val="PL"/>
        <w:rPr>
          <w:rPrChange w:id="80014" w:author="Draft version 2" w:date="2020-04-03T01:44:00Z">
            <w:rPr>
              <w:color w:val="808080"/>
            </w:rPr>
          </w:rPrChange>
        </w:rPr>
      </w:pPr>
      <w:r w:rsidRPr="004072B1">
        <w:rPr>
          <w:rPrChange w:id="80015" w:author="Draft version 2" w:date="2020-04-03T01:44:00Z">
            <w:rPr/>
          </w:rPrChange>
        </w:rPr>
        <w:t xml:space="preserve">    ra-PreambleIndex                </w:t>
      </w:r>
      <w:r w:rsidR="00AA4162" w:rsidRPr="004072B1">
        <w:rPr>
          <w:rPrChange w:id="80016" w:author="Draft version 2" w:date="2020-04-03T01:44:00Z">
            <w:rPr/>
          </w:rPrChange>
        </w:rPr>
        <w:t xml:space="preserve">    </w:t>
      </w:r>
      <w:r w:rsidRPr="004072B1">
        <w:rPr>
          <w:rPrChange w:id="80017" w:author="Draft version 2" w:date="2020-04-03T01:44:00Z">
            <w:rPr>
              <w:color w:val="993366"/>
            </w:rPr>
          </w:rPrChange>
        </w:rPr>
        <w:t>INTEGER</w:t>
      </w:r>
      <w:r w:rsidRPr="004072B1">
        <w:rPr>
          <w:rPrChange w:id="80018" w:author="Draft version 2" w:date="2020-04-03T01:44:00Z">
            <w:rPr/>
          </w:rPrChange>
        </w:rPr>
        <w:t xml:space="preserve"> (0..63)                                                                 </w:t>
      </w:r>
      <w:r w:rsidRPr="004072B1">
        <w:rPr>
          <w:rPrChange w:id="80019" w:author="Draft version 2" w:date="2020-04-03T01:44:00Z">
            <w:rPr>
              <w:color w:val="993366"/>
            </w:rPr>
          </w:rPrChange>
        </w:rPr>
        <w:t>OPTIONAL</w:t>
      </w:r>
      <w:r w:rsidRPr="004072B1">
        <w:rPr>
          <w:rPrChange w:id="80020" w:author="Draft version 2" w:date="2020-04-03T01:44:00Z">
            <w:rPr/>
          </w:rPrChange>
        </w:rPr>
        <w:t xml:space="preserve">,   </w:t>
      </w:r>
      <w:r w:rsidRPr="004072B1">
        <w:rPr>
          <w:rPrChange w:id="80021" w:author="Draft version 2" w:date="2020-04-03T01:44:00Z">
            <w:rPr>
              <w:color w:val="808080"/>
            </w:rPr>
          </w:rPrChange>
        </w:rPr>
        <w:t>-- Need R</w:t>
      </w:r>
    </w:p>
    <w:p w14:paraId="3427471D" w14:textId="77777777" w:rsidR="002C5D28" w:rsidRPr="004072B1" w:rsidRDefault="002C5D28" w:rsidP="0096519C">
      <w:pPr>
        <w:pStyle w:val="PL"/>
        <w:rPr>
          <w:rPrChange w:id="80022" w:author="Draft version 2" w:date="2020-04-03T01:44:00Z">
            <w:rPr/>
          </w:rPrChange>
        </w:rPr>
      </w:pPr>
      <w:r w:rsidRPr="004072B1">
        <w:rPr>
          <w:rPrChange w:id="80023" w:author="Draft version 2" w:date="2020-04-03T01:44:00Z">
            <w:rPr/>
          </w:rPrChange>
        </w:rPr>
        <w:t xml:space="preserve">    ...</w:t>
      </w:r>
    </w:p>
    <w:p w14:paraId="61DFF308" w14:textId="77777777" w:rsidR="002C5D28" w:rsidRPr="004072B1" w:rsidRDefault="002C5D28" w:rsidP="0096519C">
      <w:pPr>
        <w:pStyle w:val="PL"/>
        <w:rPr>
          <w:rPrChange w:id="80024" w:author="Draft version 2" w:date="2020-04-03T01:44:00Z">
            <w:rPr/>
          </w:rPrChange>
        </w:rPr>
      </w:pPr>
      <w:r w:rsidRPr="004072B1">
        <w:rPr>
          <w:rPrChange w:id="80025" w:author="Draft version 2" w:date="2020-04-03T01:44:00Z">
            <w:rPr/>
          </w:rPrChange>
        </w:rPr>
        <w:t>}</w:t>
      </w:r>
    </w:p>
    <w:p w14:paraId="677B6F64" w14:textId="77777777" w:rsidR="002C5D28" w:rsidRPr="004072B1" w:rsidRDefault="002C5D28" w:rsidP="0096519C">
      <w:pPr>
        <w:pStyle w:val="PL"/>
        <w:rPr>
          <w:rPrChange w:id="80026" w:author="Draft version 2" w:date="2020-04-03T01:44:00Z">
            <w:rPr/>
          </w:rPrChange>
        </w:rPr>
      </w:pPr>
    </w:p>
    <w:p w14:paraId="056D4857" w14:textId="60C746F4" w:rsidR="002C5D28" w:rsidRPr="004072B1" w:rsidRDefault="002C5D28" w:rsidP="0096519C">
      <w:pPr>
        <w:pStyle w:val="PL"/>
        <w:rPr>
          <w:rPrChange w:id="80027" w:author="Draft version 2" w:date="2020-04-03T01:44:00Z">
            <w:rPr>
              <w:color w:val="808080"/>
            </w:rPr>
          </w:rPrChange>
        </w:rPr>
      </w:pPr>
      <w:r w:rsidRPr="004072B1">
        <w:rPr>
          <w:rPrChange w:id="80028" w:author="Draft version 2" w:date="2020-04-03T01:44:00Z">
            <w:rPr>
              <w:color w:val="808080"/>
            </w:rPr>
          </w:rPrChange>
        </w:rPr>
        <w:t>-- TAG-BEAMFAILURERECOVERYCONFIG-STOP</w:t>
      </w:r>
    </w:p>
    <w:p w14:paraId="4C7CF27E" w14:textId="77777777" w:rsidR="002C5D28" w:rsidRPr="004072B1" w:rsidRDefault="002C5D28" w:rsidP="0096519C">
      <w:pPr>
        <w:pStyle w:val="PL"/>
        <w:rPr>
          <w:rPrChange w:id="80029" w:author="Draft version 2" w:date="2020-04-03T01:44:00Z">
            <w:rPr>
              <w:color w:val="808080"/>
            </w:rPr>
          </w:rPrChange>
        </w:rPr>
      </w:pPr>
      <w:r w:rsidRPr="004072B1">
        <w:rPr>
          <w:rPrChange w:id="80030" w:author="Draft version 2" w:date="2020-04-03T01:44:00Z">
            <w:rPr>
              <w:color w:val="808080"/>
            </w:rPr>
          </w:rPrChange>
        </w:rPr>
        <w:t>-- ASN1STOP</w:t>
      </w:r>
    </w:p>
    <w:p w14:paraId="706FB126" w14:textId="77777777" w:rsidR="002C5D28" w:rsidRPr="004072B1" w:rsidRDefault="002C5D28" w:rsidP="002C5D28">
      <w:pPr>
        <w:rPr>
          <w:rPrChange w:id="8003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4072B1" w:rsidRDefault="002C5D28" w:rsidP="00F43D0B">
            <w:pPr>
              <w:pStyle w:val="TAH"/>
              <w:rPr>
                <w:szCs w:val="22"/>
                <w:rPrChange w:id="80032" w:author="Draft version 2" w:date="2020-04-03T01:44:00Z">
                  <w:rPr>
                    <w:szCs w:val="22"/>
                  </w:rPr>
                </w:rPrChange>
              </w:rPr>
            </w:pPr>
            <w:r w:rsidRPr="004072B1">
              <w:rPr>
                <w:i/>
                <w:szCs w:val="22"/>
                <w:rPrChange w:id="80033" w:author="Draft version 2" w:date="2020-04-03T01:44:00Z">
                  <w:rPr>
                    <w:i/>
                    <w:szCs w:val="22"/>
                  </w:rPr>
                </w:rPrChange>
              </w:rPr>
              <w:lastRenderedPageBreak/>
              <w:t xml:space="preserve">BeamFailureRecoveryConfig </w:t>
            </w:r>
            <w:r w:rsidRPr="004072B1">
              <w:rPr>
                <w:szCs w:val="22"/>
                <w:rPrChange w:id="80034" w:author="Draft version 2" w:date="2020-04-03T01:44:00Z">
                  <w:rPr>
                    <w:szCs w:val="22"/>
                  </w:rPr>
                </w:rPrChange>
              </w:rPr>
              <w:t>field descriptions</w:t>
            </w:r>
          </w:p>
        </w:tc>
      </w:tr>
      <w:tr w:rsidR="00936420" w:rsidRPr="004072B1"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4072B1" w:rsidRDefault="002C5D28" w:rsidP="00F43D0B">
            <w:pPr>
              <w:pStyle w:val="TAL"/>
              <w:rPr>
                <w:szCs w:val="22"/>
                <w:rPrChange w:id="80035" w:author="Draft version 2" w:date="2020-04-03T01:44:00Z">
                  <w:rPr>
                    <w:szCs w:val="22"/>
                  </w:rPr>
                </w:rPrChange>
              </w:rPr>
            </w:pPr>
            <w:r w:rsidRPr="004072B1">
              <w:rPr>
                <w:b/>
                <w:i/>
                <w:szCs w:val="22"/>
                <w:rPrChange w:id="80036" w:author="Draft version 2" w:date="2020-04-03T01:44:00Z">
                  <w:rPr>
                    <w:b/>
                    <w:i/>
                    <w:szCs w:val="22"/>
                  </w:rPr>
                </w:rPrChange>
              </w:rPr>
              <w:t>beamFailureRecoveryTimer</w:t>
            </w:r>
          </w:p>
          <w:p w14:paraId="0DFE3DB4" w14:textId="5BBB5A31" w:rsidR="002C5D28" w:rsidRPr="004072B1" w:rsidRDefault="002C5D28" w:rsidP="00F43D0B">
            <w:pPr>
              <w:pStyle w:val="TAL"/>
              <w:rPr>
                <w:szCs w:val="22"/>
                <w:rPrChange w:id="80037" w:author="Draft version 2" w:date="2020-04-03T01:44:00Z">
                  <w:rPr>
                    <w:szCs w:val="22"/>
                  </w:rPr>
                </w:rPrChange>
              </w:rPr>
            </w:pPr>
            <w:r w:rsidRPr="004072B1">
              <w:rPr>
                <w:szCs w:val="22"/>
                <w:rPrChange w:id="80038" w:author="Draft version 2" w:date="2020-04-03T01:44:00Z">
                  <w:rPr>
                    <w:szCs w:val="22"/>
                  </w:rPr>
                </w:rPrChange>
              </w:rPr>
              <w:t>Timer for beam failure recovery timer. Upon expiration of the timer the UE does not use CFRA for BFR. Value in ms.</w:t>
            </w:r>
            <w:r w:rsidR="005E33F0" w:rsidRPr="004072B1">
              <w:rPr>
                <w:szCs w:val="22"/>
                <w:rPrChange w:id="80039" w:author="Draft version 2" w:date="2020-04-03T01:44:00Z">
                  <w:rPr>
                    <w:szCs w:val="22"/>
                  </w:rPr>
                </w:rPrChange>
              </w:rPr>
              <w:t xml:space="preserve"> Value</w:t>
            </w:r>
            <w:r w:rsidRPr="004072B1">
              <w:rPr>
                <w:szCs w:val="22"/>
                <w:rPrChange w:id="80040" w:author="Draft version 2" w:date="2020-04-03T01:44:00Z">
                  <w:rPr>
                    <w:szCs w:val="22"/>
                  </w:rPr>
                </w:rPrChange>
              </w:rPr>
              <w:t xml:space="preserve"> </w:t>
            </w:r>
            <w:r w:rsidRPr="004072B1">
              <w:rPr>
                <w:i/>
                <w:rPrChange w:id="80041" w:author="Draft version 2" w:date="2020-04-03T01:44:00Z">
                  <w:rPr>
                    <w:i/>
                  </w:rPr>
                </w:rPrChange>
              </w:rPr>
              <w:t>ms10</w:t>
            </w:r>
            <w:r w:rsidRPr="004072B1">
              <w:rPr>
                <w:szCs w:val="22"/>
                <w:rPrChange w:id="80042" w:author="Draft version 2" w:date="2020-04-03T01:44:00Z">
                  <w:rPr>
                    <w:szCs w:val="22"/>
                  </w:rPr>
                </w:rPrChange>
              </w:rPr>
              <w:t xml:space="preserve"> corresponds to 10</w:t>
            </w:r>
            <w:r w:rsidR="00170633" w:rsidRPr="004072B1">
              <w:rPr>
                <w:szCs w:val="22"/>
                <w:rPrChange w:id="80043" w:author="Draft version 2" w:date="2020-04-03T01:44:00Z">
                  <w:rPr>
                    <w:szCs w:val="22"/>
                  </w:rPr>
                </w:rPrChange>
              </w:rPr>
              <w:t xml:space="preserve"> </w:t>
            </w:r>
            <w:r w:rsidRPr="004072B1">
              <w:rPr>
                <w:szCs w:val="22"/>
                <w:rPrChange w:id="80044" w:author="Draft version 2" w:date="2020-04-03T01:44:00Z">
                  <w:rPr>
                    <w:szCs w:val="22"/>
                  </w:rPr>
                </w:rPrChange>
              </w:rPr>
              <w:t>ms,</w:t>
            </w:r>
            <w:r w:rsidR="005E33F0" w:rsidRPr="004072B1">
              <w:rPr>
                <w:szCs w:val="22"/>
                <w:rPrChange w:id="80045" w:author="Draft version 2" w:date="2020-04-03T01:44:00Z">
                  <w:rPr>
                    <w:szCs w:val="22"/>
                  </w:rPr>
                </w:rPrChange>
              </w:rPr>
              <w:t xml:space="preserve"> value</w:t>
            </w:r>
            <w:r w:rsidRPr="004072B1">
              <w:rPr>
                <w:szCs w:val="22"/>
                <w:rPrChange w:id="80046" w:author="Draft version 2" w:date="2020-04-03T01:44:00Z">
                  <w:rPr>
                    <w:szCs w:val="22"/>
                  </w:rPr>
                </w:rPrChange>
              </w:rPr>
              <w:t xml:space="preserve"> </w:t>
            </w:r>
            <w:r w:rsidRPr="004072B1">
              <w:rPr>
                <w:i/>
                <w:rPrChange w:id="80047" w:author="Draft version 2" w:date="2020-04-03T01:44:00Z">
                  <w:rPr>
                    <w:i/>
                  </w:rPr>
                </w:rPrChange>
              </w:rPr>
              <w:t>ms20</w:t>
            </w:r>
            <w:r w:rsidRPr="004072B1">
              <w:rPr>
                <w:szCs w:val="22"/>
                <w:rPrChange w:id="80048" w:author="Draft version 2" w:date="2020-04-03T01:44:00Z">
                  <w:rPr>
                    <w:szCs w:val="22"/>
                  </w:rPr>
                </w:rPrChange>
              </w:rPr>
              <w:t xml:space="preserve"> </w:t>
            </w:r>
            <w:r w:rsidR="005E33F0" w:rsidRPr="004072B1">
              <w:rPr>
                <w:szCs w:val="22"/>
                <w:rPrChange w:id="80049" w:author="Draft version 2" w:date="2020-04-03T01:44:00Z">
                  <w:rPr>
                    <w:szCs w:val="22"/>
                  </w:rPr>
                </w:rPrChange>
              </w:rPr>
              <w:t xml:space="preserve">corresponds </w:t>
            </w:r>
            <w:r w:rsidRPr="004072B1">
              <w:rPr>
                <w:szCs w:val="22"/>
                <w:rPrChange w:id="80050" w:author="Draft version 2" w:date="2020-04-03T01:44:00Z">
                  <w:rPr>
                    <w:szCs w:val="22"/>
                  </w:rPr>
                </w:rPrChange>
              </w:rPr>
              <w:t>to 20</w:t>
            </w:r>
            <w:r w:rsidR="00170633" w:rsidRPr="004072B1">
              <w:rPr>
                <w:szCs w:val="22"/>
                <w:rPrChange w:id="80051" w:author="Draft version 2" w:date="2020-04-03T01:44:00Z">
                  <w:rPr>
                    <w:szCs w:val="22"/>
                  </w:rPr>
                </w:rPrChange>
              </w:rPr>
              <w:t xml:space="preserve"> </w:t>
            </w:r>
            <w:r w:rsidRPr="004072B1">
              <w:rPr>
                <w:szCs w:val="22"/>
                <w:rPrChange w:id="80052" w:author="Draft version 2" w:date="2020-04-03T01:44:00Z">
                  <w:rPr>
                    <w:szCs w:val="22"/>
                  </w:rPr>
                </w:rPrChange>
              </w:rPr>
              <w:t>ms, and so on.</w:t>
            </w:r>
          </w:p>
        </w:tc>
      </w:tr>
      <w:tr w:rsidR="00936420" w:rsidRPr="004072B1"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4072B1" w:rsidRDefault="002C5D28" w:rsidP="00F43D0B">
            <w:pPr>
              <w:pStyle w:val="TAL"/>
              <w:rPr>
                <w:szCs w:val="22"/>
                <w:rPrChange w:id="80053" w:author="Draft version 2" w:date="2020-04-03T01:44:00Z">
                  <w:rPr>
                    <w:szCs w:val="22"/>
                  </w:rPr>
                </w:rPrChange>
              </w:rPr>
            </w:pPr>
            <w:r w:rsidRPr="004072B1">
              <w:rPr>
                <w:b/>
                <w:i/>
                <w:szCs w:val="22"/>
                <w:rPrChange w:id="80054" w:author="Draft version 2" w:date="2020-04-03T01:44:00Z">
                  <w:rPr>
                    <w:b/>
                    <w:i/>
                    <w:szCs w:val="22"/>
                  </w:rPr>
                </w:rPrChange>
              </w:rPr>
              <w:t>candidateBeamRSList</w:t>
            </w:r>
            <w:ins w:id="80055" w:author="CR#1500r2" w:date="2020-03-28T15:49:00Z">
              <w:r w:rsidR="007B7030" w:rsidRPr="004072B1">
                <w:rPr>
                  <w:b/>
                  <w:i/>
                  <w:szCs w:val="22"/>
                  <w:rPrChange w:id="80056" w:author="Draft version 2" w:date="2020-04-03T01:44:00Z">
                    <w:rPr>
                      <w:b/>
                      <w:i/>
                      <w:szCs w:val="22"/>
                    </w:rPr>
                  </w:rPrChange>
                </w:rPr>
                <w:t>, candidateBeamRSListExt-r16</w:t>
              </w:r>
            </w:ins>
          </w:p>
          <w:p w14:paraId="60933906" w14:textId="77777777" w:rsidR="002C5D28" w:rsidRPr="004072B1" w:rsidRDefault="002C5D28" w:rsidP="00F43D0B">
            <w:pPr>
              <w:pStyle w:val="TAL"/>
              <w:rPr>
                <w:szCs w:val="22"/>
                <w:rPrChange w:id="80057" w:author="Draft version 2" w:date="2020-04-03T01:44:00Z">
                  <w:rPr>
                    <w:szCs w:val="22"/>
                  </w:rPr>
                </w:rPrChange>
              </w:rPr>
            </w:pPr>
            <w:r w:rsidRPr="004072B1">
              <w:rPr>
                <w:szCs w:val="22"/>
                <w:rPrChange w:id="80058" w:author="Draft version 2" w:date="2020-04-03T01:44:00Z">
                  <w:rPr>
                    <w:szCs w:val="22"/>
                  </w:rPr>
                </w:rPrChange>
              </w:rPr>
              <w:t xml:space="preserve">A list of reference signals (CSI-RS and/or SSB) identifying the candidate beams for recovery and the associated RA parameters. The network configures these reference signals to be within the linked DL BWP (i.e., within the DL BWP with the same </w:t>
            </w:r>
            <w:r w:rsidRPr="004072B1">
              <w:rPr>
                <w:i/>
                <w:rPrChange w:id="80059" w:author="Draft version 2" w:date="2020-04-03T01:44:00Z">
                  <w:rPr>
                    <w:i/>
                  </w:rPr>
                </w:rPrChange>
              </w:rPr>
              <w:t>bwp-Id</w:t>
            </w:r>
            <w:r w:rsidRPr="004072B1">
              <w:rPr>
                <w:szCs w:val="22"/>
                <w:rPrChange w:id="80060" w:author="Draft version 2" w:date="2020-04-03T01:44:00Z">
                  <w:rPr>
                    <w:szCs w:val="22"/>
                  </w:rPr>
                </w:rPrChange>
              </w:rPr>
              <w:t xml:space="preserve">) of the UL BWP in which the </w:t>
            </w:r>
            <w:r w:rsidRPr="004072B1">
              <w:rPr>
                <w:i/>
                <w:rPrChange w:id="80061" w:author="Draft version 2" w:date="2020-04-03T01:44:00Z">
                  <w:rPr>
                    <w:i/>
                  </w:rPr>
                </w:rPrChange>
              </w:rPr>
              <w:t>BeamFailureRecoveryConfig</w:t>
            </w:r>
            <w:r w:rsidRPr="004072B1">
              <w:rPr>
                <w:szCs w:val="22"/>
                <w:rPrChange w:id="80062" w:author="Draft version 2" w:date="2020-04-03T01:44:00Z">
                  <w:rPr>
                    <w:szCs w:val="22"/>
                  </w:rPr>
                </w:rPrChange>
              </w:rPr>
              <w:t xml:space="preserve"> is provided. </w:t>
            </w:r>
          </w:p>
        </w:tc>
      </w:tr>
      <w:tr w:rsidR="00936420" w:rsidRPr="004072B1"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4072B1" w:rsidRDefault="002C5D28" w:rsidP="00F43D0B">
            <w:pPr>
              <w:pStyle w:val="TAL"/>
              <w:rPr>
                <w:b/>
                <w:i/>
                <w:szCs w:val="22"/>
                <w:rPrChange w:id="80063" w:author="Draft version 2" w:date="2020-04-03T01:44:00Z">
                  <w:rPr>
                    <w:b/>
                    <w:i/>
                    <w:szCs w:val="22"/>
                  </w:rPr>
                </w:rPrChange>
              </w:rPr>
            </w:pPr>
            <w:r w:rsidRPr="004072B1">
              <w:rPr>
                <w:b/>
                <w:i/>
                <w:szCs w:val="22"/>
                <w:rPrChange w:id="80064" w:author="Draft version 2" w:date="2020-04-03T01:44:00Z">
                  <w:rPr>
                    <w:b/>
                    <w:i/>
                    <w:szCs w:val="22"/>
                  </w:rPr>
                </w:rPrChange>
              </w:rPr>
              <w:t>msg1-SubcarrierSpacing</w:t>
            </w:r>
          </w:p>
          <w:p w14:paraId="72F8A6DB" w14:textId="361C3C7B" w:rsidR="002C5D28" w:rsidRPr="004072B1" w:rsidRDefault="002C5D28" w:rsidP="009508DC">
            <w:pPr>
              <w:pStyle w:val="TAL"/>
              <w:rPr>
                <w:szCs w:val="22"/>
                <w:rPrChange w:id="80065" w:author="Draft version 2" w:date="2020-04-03T01:44:00Z">
                  <w:rPr>
                    <w:szCs w:val="22"/>
                  </w:rPr>
                </w:rPrChange>
              </w:rPr>
            </w:pPr>
            <w:r w:rsidRPr="004072B1">
              <w:rPr>
                <w:szCs w:val="22"/>
                <w:rPrChange w:id="80066" w:author="Draft version 2" w:date="2020-04-03T01:44:00Z">
                  <w:rPr>
                    <w:szCs w:val="22"/>
                  </w:rPr>
                </w:rPrChange>
              </w:rPr>
              <w:t xml:space="preserve">Subcarrier spacing for contention free beam failure recovery. Only the values 15 </w:t>
            </w:r>
            <w:r w:rsidR="005E33F0" w:rsidRPr="004072B1">
              <w:rPr>
                <w:szCs w:val="22"/>
                <w:rPrChange w:id="80067" w:author="Draft version 2" w:date="2020-04-03T01:44:00Z">
                  <w:rPr>
                    <w:szCs w:val="22"/>
                  </w:rPr>
                </w:rPrChange>
              </w:rPr>
              <w:t xml:space="preserve">kHz </w:t>
            </w:r>
            <w:r w:rsidRPr="004072B1">
              <w:rPr>
                <w:szCs w:val="22"/>
                <w:rPrChange w:id="80068" w:author="Draft version 2" w:date="2020-04-03T01:44:00Z">
                  <w:rPr>
                    <w:szCs w:val="22"/>
                  </w:rPr>
                </w:rPrChange>
              </w:rPr>
              <w:t>or 30 kHz (</w:t>
            </w:r>
            <w:r w:rsidR="004F70FE" w:rsidRPr="004072B1">
              <w:rPr>
                <w:szCs w:val="22"/>
                <w:rPrChange w:id="80069" w:author="Draft version 2" w:date="2020-04-03T01:44:00Z">
                  <w:rPr>
                    <w:szCs w:val="22"/>
                  </w:rPr>
                </w:rPrChange>
              </w:rPr>
              <w:t>FR1</w:t>
            </w:r>
            <w:r w:rsidRPr="004072B1">
              <w:rPr>
                <w:szCs w:val="22"/>
                <w:rPrChange w:id="80070" w:author="Draft version 2" w:date="2020-04-03T01:44:00Z">
                  <w:rPr>
                    <w:szCs w:val="22"/>
                  </w:rPr>
                </w:rPrChange>
              </w:rPr>
              <w:t xml:space="preserve">), </w:t>
            </w:r>
            <w:r w:rsidR="004F70FE" w:rsidRPr="004072B1">
              <w:rPr>
                <w:szCs w:val="22"/>
                <w:rPrChange w:id="80071" w:author="Draft version 2" w:date="2020-04-03T01:44:00Z">
                  <w:rPr>
                    <w:szCs w:val="22"/>
                  </w:rPr>
                </w:rPrChange>
              </w:rPr>
              <w:t xml:space="preserve">and </w:t>
            </w:r>
            <w:r w:rsidRPr="004072B1">
              <w:rPr>
                <w:szCs w:val="22"/>
                <w:rPrChange w:id="80072" w:author="Draft version 2" w:date="2020-04-03T01:44:00Z">
                  <w:rPr>
                    <w:szCs w:val="22"/>
                  </w:rPr>
                </w:rPrChange>
              </w:rPr>
              <w:t xml:space="preserve">60 </w:t>
            </w:r>
            <w:r w:rsidR="005E33F0" w:rsidRPr="004072B1">
              <w:rPr>
                <w:szCs w:val="22"/>
                <w:rPrChange w:id="80073" w:author="Draft version 2" w:date="2020-04-03T01:44:00Z">
                  <w:rPr>
                    <w:szCs w:val="22"/>
                  </w:rPr>
                </w:rPrChange>
              </w:rPr>
              <w:t xml:space="preserve">kHz </w:t>
            </w:r>
            <w:r w:rsidRPr="004072B1">
              <w:rPr>
                <w:szCs w:val="22"/>
                <w:rPrChange w:id="80074" w:author="Draft version 2" w:date="2020-04-03T01:44:00Z">
                  <w:rPr>
                    <w:szCs w:val="22"/>
                  </w:rPr>
                </w:rPrChange>
              </w:rPr>
              <w:t>or 120 kHz (</w:t>
            </w:r>
            <w:r w:rsidR="004F70FE" w:rsidRPr="004072B1">
              <w:rPr>
                <w:szCs w:val="22"/>
                <w:rPrChange w:id="80075" w:author="Draft version 2" w:date="2020-04-03T01:44:00Z">
                  <w:rPr>
                    <w:szCs w:val="22"/>
                  </w:rPr>
                </w:rPrChange>
              </w:rPr>
              <w:t>FR2</w:t>
            </w:r>
            <w:r w:rsidRPr="004072B1">
              <w:rPr>
                <w:szCs w:val="22"/>
                <w:rPrChange w:id="80076" w:author="Draft version 2" w:date="2020-04-03T01:44:00Z">
                  <w:rPr>
                    <w:szCs w:val="22"/>
                  </w:rPr>
                </w:rPrChange>
              </w:rPr>
              <w:t xml:space="preserve">) are applicable. </w:t>
            </w:r>
            <w:r w:rsidR="009508DC" w:rsidRPr="004072B1">
              <w:rPr>
                <w:szCs w:val="22"/>
                <w:rPrChange w:id="80077" w:author="Draft version 2" w:date="2020-04-03T01:44:00Z">
                  <w:rPr>
                    <w:szCs w:val="22"/>
                  </w:rPr>
                </w:rPrChange>
              </w:rPr>
              <w:t>S</w:t>
            </w:r>
            <w:r w:rsidRPr="004072B1">
              <w:rPr>
                <w:szCs w:val="22"/>
                <w:rPrChange w:id="80078" w:author="Draft version 2" w:date="2020-04-03T01:44:00Z">
                  <w:rPr>
                    <w:szCs w:val="22"/>
                  </w:rPr>
                </w:rPrChange>
              </w:rPr>
              <w:t xml:space="preserve">ee </w:t>
            </w:r>
            <w:r w:rsidR="009508DC" w:rsidRPr="004072B1">
              <w:rPr>
                <w:szCs w:val="22"/>
                <w:rPrChange w:id="80079" w:author="Draft version 2" w:date="2020-04-03T01:44:00Z">
                  <w:rPr>
                    <w:szCs w:val="22"/>
                  </w:rPr>
                </w:rPrChange>
              </w:rPr>
              <w:t xml:space="preserve">TS </w:t>
            </w:r>
            <w:r w:rsidRPr="004072B1">
              <w:rPr>
                <w:szCs w:val="22"/>
                <w:rPrChange w:id="80080" w:author="Draft version 2" w:date="2020-04-03T01:44:00Z">
                  <w:rPr>
                    <w:szCs w:val="22"/>
                  </w:rPr>
                </w:rPrChange>
              </w:rPr>
              <w:t>38.211</w:t>
            </w:r>
            <w:r w:rsidR="009508DC" w:rsidRPr="004072B1">
              <w:rPr>
                <w:szCs w:val="22"/>
                <w:rPrChange w:id="80081" w:author="Draft version 2" w:date="2020-04-03T01:44:00Z">
                  <w:rPr>
                    <w:szCs w:val="22"/>
                  </w:rPr>
                </w:rPrChange>
              </w:rPr>
              <w:t xml:space="preserve"> [16]</w:t>
            </w:r>
            <w:r w:rsidRPr="004072B1">
              <w:rPr>
                <w:szCs w:val="22"/>
                <w:rPrChange w:id="80082" w:author="Draft version 2" w:date="2020-04-03T01:44:00Z">
                  <w:rPr>
                    <w:szCs w:val="22"/>
                  </w:rPr>
                </w:rPrChange>
              </w:rPr>
              <w:t xml:space="preserve">, </w:t>
            </w:r>
            <w:r w:rsidR="009508DC" w:rsidRPr="004072B1">
              <w:rPr>
                <w:szCs w:val="22"/>
                <w:rPrChange w:id="80083" w:author="Draft version 2" w:date="2020-04-03T01:44:00Z">
                  <w:rPr>
                    <w:szCs w:val="22"/>
                  </w:rPr>
                </w:rPrChange>
              </w:rPr>
              <w:t>clause 5.3.2</w:t>
            </w:r>
            <w:r w:rsidRPr="004072B1">
              <w:rPr>
                <w:szCs w:val="22"/>
                <w:rPrChange w:id="80084" w:author="Draft version 2" w:date="2020-04-03T01:44:00Z">
                  <w:rPr>
                    <w:szCs w:val="22"/>
                  </w:rPr>
                </w:rPrChange>
              </w:rPr>
              <w:t>.</w:t>
            </w:r>
          </w:p>
        </w:tc>
      </w:tr>
      <w:tr w:rsidR="00936420" w:rsidRPr="004072B1"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4072B1" w:rsidRDefault="002C5D28" w:rsidP="00F43D0B">
            <w:pPr>
              <w:pStyle w:val="TAL"/>
              <w:rPr>
                <w:b/>
                <w:i/>
                <w:szCs w:val="22"/>
                <w:rPrChange w:id="80085" w:author="Draft version 2" w:date="2020-04-03T01:44:00Z">
                  <w:rPr>
                    <w:b/>
                    <w:i/>
                    <w:szCs w:val="22"/>
                  </w:rPr>
                </w:rPrChange>
              </w:rPr>
            </w:pPr>
            <w:r w:rsidRPr="004072B1">
              <w:rPr>
                <w:b/>
                <w:i/>
                <w:szCs w:val="22"/>
                <w:rPrChange w:id="80086" w:author="Draft version 2" w:date="2020-04-03T01:44:00Z">
                  <w:rPr>
                    <w:b/>
                    <w:i/>
                    <w:szCs w:val="22"/>
                  </w:rPr>
                </w:rPrChange>
              </w:rPr>
              <w:t>rsrp-ThresholdSSB</w:t>
            </w:r>
          </w:p>
          <w:p w14:paraId="16D0870B" w14:textId="1714CC47" w:rsidR="002C5D28" w:rsidRPr="004072B1" w:rsidRDefault="002C5D28" w:rsidP="00F43D0B">
            <w:pPr>
              <w:pStyle w:val="TAL"/>
              <w:rPr>
                <w:szCs w:val="22"/>
                <w:rPrChange w:id="80087" w:author="Draft version 2" w:date="2020-04-03T01:44:00Z">
                  <w:rPr>
                    <w:szCs w:val="22"/>
                  </w:rPr>
                </w:rPrChange>
              </w:rPr>
            </w:pPr>
            <w:r w:rsidRPr="004072B1">
              <w:rPr>
                <w:szCs w:val="22"/>
                <w:rPrChange w:id="80088" w:author="Draft version 2" w:date="2020-04-03T01:44:00Z">
                  <w:rPr>
                    <w:szCs w:val="22"/>
                  </w:rPr>
                </w:rPrChange>
              </w:rPr>
              <w:t xml:space="preserve">L1-RSRP threshold used for determining whether a candidate beam may be used by the UE to attempt contention free </w:t>
            </w:r>
            <w:r w:rsidR="008044D6" w:rsidRPr="004072B1">
              <w:rPr>
                <w:szCs w:val="22"/>
                <w:rPrChange w:id="80089" w:author="Draft version 2" w:date="2020-04-03T01:44:00Z">
                  <w:rPr>
                    <w:szCs w:val="22"/>
                  </w:rPr>
                </w:rPrChange>
              </w:rPr>
              <w:t>r</w:t>
            </w:r>
            <w:r w:rsidRPr="004072B1">
              <w:rPr>
                <w:szCs w:val="22"/>
                <w:rPrChange w:id="80090" w:author="Draft version 2" w:date="2020-04-03T01:44:00Z">
                  <w:rPr>
                    <w:szCs w:val="22"/>
                  </w:rPr>
                </w:rPrChange>
              </w:rPr>
              <w:t xml:space="preserve">andom </w:t>
            </w:r>
            <w:r w:rsidR="008044D6" w:rsidRPr="004072B1">
              <w:rPr>
                <w:szCs w:val="22"/>
                <w:rPrChange w:id="80091" w:author="Draft version 2" w:date="2020-04-03T01:44:00Z">
                  <w:rPr>
                    <w:szCs w:val="22"/>
                  </w:rPr>
                </w:rPrChange>
              </w:rPr>
              <w:t>a</w:t>
            </w:r>
            <w:r w:rsidRPr="004072B1">
              <w:rPr>
                <w:szCs w:val="22"/>
                <w:rPrChange w:id="80092" w:author="Draft version 2" w:date="2020-04-03T01:44:00Z">
                  <w:rPr>
                    <w:szCs w:val="22"/>
                  </w:rPr>
                </w:rPrChange>
              </w:rPr>
              <w:t xml:space="preserve">ccess to recover from beam failure (see </w:t>
            </w:r>
            <w:r w:rsidR="009508DC" w:rsidRPr="004072B1">
              <w:rPr>
                <w:szCs w:val="22"/>
                <w:rPrChange w:id="80093" w:author="Draft version 2" w:date="2020-04-03T01:44:00Z">
                  <w:rPr>
                    <w:szCs w:val="22"/>
                  </w:rPr>
                </w:rPrChange>
              </w:rPr>
              <w:t xml:space="preserve">TS </w:t>
            </w:r>
            <w:r w:rsidRPr="004072B1">
              <w:rPr>
                <w:szCs w:val="22"/>
                <w:rPrChange w:id="80094" w:author="Draft version 2" w:date="2020-04-03T01:44:00Z">
                  <w:rPr>
                    <w:szCs w:val="22"/>
                  </w:rPr>
                </w:rPrChange>
              </w:rPr>
              <w:t>38.213</w:t>
            </w:r>
            <w:r w:rsidR="009508DC" w:rsidRPr="004072B1">
              <w:rPr>
                <w:szCs w:val="22"/>
                <w:rPrChange w:id="80095" w:author="Draft version 2" w:date="2020-04-03T01:44:00Z">
                  <w:rPr>
                    <w:szCs w:val="22"/>
                  </w:rPr>
                </w:rPrChange>
              </w:rPr>
              <w:t xml:space="preserve"> [13]</w:t>
            </w:r>
            <w:r w:rsidRPr="004072B1">
              <w:rPr>
                <w:szCs w:val="22"/>
                <w:rPrChange w:id="80096" w:author="Draft version 2" w:date="2020-04-03T01:44:00Z">
                  <w:rPr>
                    <w:szCs w:val="22"/>
                  </w:rPr>
                </w:rPrChange>
              </w:rPr>
              <w:t xml:space="preserve">, </w:t>
            </w:r>
            <w:r w:rsidR="00F37A41" w:rsidRPr="004072B1">
              <w:rPr>
                <w:szCs w:val="22"/>
                <w:rPrChange w:id="80097" w:author="Draft version 2" w:date="2020-04-03T01:44:00Z">
                  <w:rPr>
                    <w:szCs w:val="22"/>
                  </w:rPr>
                </w:rPrChange>
              </w:rPr>
              <w:t>clause</w:t>
            </w:r>
            <w:r w:rsidRPr="004072B1">
              <w:rPr>
                <w:szCs w:val="22"/>
                <w:rPrChange w:id="80098" w:author="Draft version 2" w:date="2020-04-03T01:44:00Z">
                  <w:rPr>
                    <w:szCs w:val="22"/>
                  </w:rPr>
                </w:rPrChange>
              </w:rPr>
              <w:t xml:space="preserve"> 6)</w:t>
            </w:r>
            <w:r w:rsidR="006C7750" w:rsidRPr="004072B1">
              <w:rPr>
                <w:szCs w:val="22"/>
                <w:rPrChange w:id="80099" w:author="Draft version 2" w:date="2020-04-03T01:44:00Z">
                  <w:rPr>
                    <w:szCs w:val="22"/>
                  </w:rPr>
                </w:rPrChange>
              </w:rPr>
              <w:t>.</w:t>
            </w:r>
          </w:p>
        </w:tc>
      </w:tr>
      <w:tr w:rsidR="00936420" w:rsidRPr="004072B1"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4072B1" w:rsidRDefault="002C5D28" w:rsidP="00F43D0B">
            <w:pPr>
              <w:pStyle w:val="TAL"/>
              <w:rPr>
                <w:b/>
                <w:i/>
                <w:szCs w:val="22"/>
                <w:rPrChange w:id="80100" w:author="Draft version 2" w:date="2020-04-03T01:44:00Z">
                  <w:rPr>
                    <w:b/>
                    <w:i/>
                    <w:szCs w:val="22"/>
                  </w:rPr>
                </w:rPrChange>
              </w:rPr>
            </w:pPr>
            <w:r w:rsidRPr="004072B1">
              <w:rPr>
                <w:b/>
                <w:i/>
                <w:szCs w:val="22"/>
                <w:rPrChange w:id="80101" w:author="Draft version 2" w:date="2020-04-03T01:44:00Z">
                  <w:rPr>
                    <w:b/>
                    <w:i/>
                    <w:szCs w:val="22"/>
                  </w:rPr>
                </w:rPrChange>
              </w:rPr>
              <w:t>ra-prioritization</w:t>
            </w:r>
          </w:p>
          <w:p w14:paraId="1645BB92" w14:textId="77777777" w:rsidR="002C5D28" w:rsidRPr="004072B1" w:rsidRDefault="002C5D28" w:rsidP="00F43D0B">
            <w:pPr>
              <w:pStyle w:val="TAL"/>
              <w:rPr>
                <w:szCs w:val="22"/>
                <w:rPrChange w:id="80102" w:author="Draft version 2" w:date="2020-04-03T01:44:00Z">
                  <w:rPr>
                    <w:szCs w:val="22"/>
                  </w:rPr>
                </w:rPrChange>
              </w:rPr>
            </w:pPr>
            <w:r w:rsidRPr="004072B1">
              <w:rPr>
                <w:szCs w:val="22"/>
                <w:rPrChange w:id="80103" w:author="Draft version 2" w:date="2020-04-03T01:44:00Z">
                  <w:rPr>
                    <w:szCs w:val="22"/>
                  </w:rPr>
                </w:rPrChange>
              </w:rPr>
              <w:t xml:space="preserve">Parameters which apply for prioritized random access procedure for BFR (see </w:t>
            </w:r>
            <w:r w:rsidR="001634A6" w:rsidRPr="004072B1">
              <w:rPr>
                <w:szCs w:val="22"/>
                <w:rPrChange w:id="80104" w:author="Draft version 2" w:date="2020-04-03T01:44:00Z">
                  <w:rPr>
                    <w:szCs w:val="22"/>
                  </w:rPr>
                </w:rPrChange>
              </w:rPr>
              <w:t>TS 38.321 [3]</w:t>
            </w:r>
            <w:r w:rsidRPr="004072B1">
              <w:rPr>
                <w:szCs w:val="22"/>
                <w:rPrChange w:id="80105" w:author="Draft version 2" w:date="2020-04-03T01:44:00Z">
                  <w:rPr>
                    <w:szCs w:val="22"/>
                  </w:rPr>
                </w:rPrChange>
              </w:rPr>
              <w:t xml:space="preserve">, </w:t>
            </w:r>
            <w:r w:rsidR="00F37A41" w:rsidRPr="004072B1">
              <w:rPr>
                <w:szCs w:val="22"/>
                <w:rPrChange w:id="80106" w:author="Draft version 2" w:date="2020-04-03T01:44:00Z">
                  <w:rPr>
                    <w:szCs w:val="22"/>
                  </w:rPr>
                </w:rPrChange>
              </w:rPr>
              <w:t>clause</w:t>
            </w:r>
            <w:r w:rsidRPr="004072B1">
              <w:rPr>
                <w:szCs w:val="22"/>
                <w:rPrChange w:id="80107" w:author="Draft version 2" w:date="2020-04-03T01:44:00Z">
                  <w:rPr>
                    <w:szCs w:val="22"/>
                  </w:rPr>
                </w:rPrChange>
              </w:rPr>
              <w:t xml:space="preserve"> 5.1.1).</w:t>
            </w:r>
          </w:p>
        </w:tc>
      </w:tr>
      <w:tr w:rsidR="00936420" w:rsidRPr="004072B1" w14:paraId="41CDD84C" w14:textId="77777777" w:rsidTr="00192261">
        <w:trPr>
          <w:ins w:id="80108" w:author="CR#1499r1" w:date="2020-03-28T15:05:00Z"/>
        </w:trPr>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4072B1" w:rsidRDefault="00FE259D" w:rsidP="00192261">
            <w:pPr>
              <w:pStyle w:val="TAL"/>
              <w:rPr>
                <w:ins w:id="80109" w:author="CR#1499r1" w:date="2020-03-28T15:05:00Z"/>
                <w:b/>
                <w:i/>
                <w:szCs w:val="22"/>
                <w:rPrChange w:id="80110" w:author="Draft version 2" w:date="2020-04-03T01:44:00Z">
                  <w:rPr>
                    <w:ins w:id="80111" w:author="CR#1499r1" w:date="2020-03-28T15:05:00Z"/>
                    <w:b/>
                    <w:i/>
                    <w:szCs w:val="22"/>
                  </w:rPr>
                </w:rPrChange>
              </w:rPr>
            </w:pPr>
            <w:ins w:id="80112" w:author="CR#1499r1" w:date="2020-03-28T15:05:00Z">
              <w:r w:rsidRPr="004072B1">
                <w:rPr>
                  <w:b/>
                  <w:i/>
                  <w:szCs w:val="22"/>
                  <w:rPrChange w:id="80113" w:author="Draft version 2" w:date="2020-04-03T01:44:00Z">
                    <w:rPr>
                      <w:b/>
                      <w:i/>
                      <w:szCs w:val="22"/>
                    </w:rPr>
                  </w:rPrChange>
                </w:rPr>
                <w:t>ra-PrioritizationTwoStep</w:t>
              </w:r>
            </w:ins>
          </w:p>
          <w:p w14:paraId="5F830E70" w14:textId="77777777" w:rsidR="00FE259D" w:rsidRPr="004072B1" w:rsidRDefault="00FE259D" w:rsidP="00192261">
            <w:pPr>
              <w:pStyle w:val="TAL"/>
              <w:rPr>
                <w:ins w:id="80114" w:author="CR#1499r1" w:date="2020-03-28T15:05:00Z"/>
                <w:bCs/>
                <w:iCs/>
                <w:szCs w:val="22"/>
                <w:rPrChange w:id="80115" w:author="Draft version 2" w:date="2020-04-03T01:44:00Z">
                  <w:rPr>
                    <w:ins w:id="80116" w:author="CR#1499r1" w:date="2020-03-28T15:05:00Z"/>
                    <w:bCs/>
                    <w:iCs/>
                    <w:szCs w:val="22"/>
                  </w:rPr>
                </w:rPrChange>
              </w:rPr>
            </w:pPr>
            <w:ins w:id="80117" w:author="CR#1499r1" w:date="2020-03-28T15:05:00Z">
              <w:r w:rsidRPr="004072B1">
                <w:rPr>
                  <w:bCs/>
                  <w:iCs/>
                  <w:szCs w:val="22"/>
                  <w:rPrChange w:id="80118" w:author="Draft version 2" w:date="2020-04-03T01:44:00Z">
                    <w:rPr>
                      <w:bCs/>
                      <w:iCs/>
                      <w:szCs w:val="22"/>
                    </w:rPr>
                  </w:rPrChange>
                </w:rPr>
                <w:t>Parameters which apply for prioritized 2-step random access procedure for BFR (see TS 38.321 [3], clause 5.1.1).</w:t>
              </w:r>
            </w:ins>
          </w:p>
        </w:tc>
      </w:tr>
      <w:tr w:rsidR="00936420" w:rsidRPr="004072B1"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4072B1" w:rsidRDefault="002C5D28" w:rsidP="00F43D0B">
            <w:pPr>
              <w:pStyle w:val="TAL"/>
              <w:rPr>
                <w:szCs w:val="22"/>
                <w:rPrChange w:id="80119" w:author="Draft version 2" w:date="2020-04-03T01:44:00Z">
                  <w:rPr>
                    <w:szCs w:val="22"/>
                  </w:rPr>
                </w:rPrChange>
              </w:rPr>
            </w:pPr>
            <w:r w:rsidRPr="004072B1">
              <w:rPr>
                <w:b/>
                <w:i/>
                <w:szCs w:val="22"/>
                <w:rPrChange w:id="80120" w:author="Draft version 2" w:date="2020-04-03T01:44:00Z">
                  <w:rPr>
                    <w:b/>
                    <w:i/>
                    <w:szCs w:val="22"/>
                  </w:rPr>
                </w:rPrChange>
              </w:rPr>
              <w:t>ra-ssb-OccasionMaskIndex</w:t>
            </w:r>
          </w:p>
          <w:p w14:paraId="2C6FF7E7" w14:textId="20ED65AA" w:rsidR="002C5D28" w:rsidRPr="004072B1" w:rsidRDefault="002C5D28" w:rsidP="00F43D0B">
            <w:pPr>
              <w:pStyle w:val="TAL"/>
              <w:rPr>
                <w:szCs w:val="22"/>
                <w:rPrChange w:id="80121" w:author="Draft version 2" w:date="2020-04-03T01:44:00Z">
                  <w:rPr>
                    <w:szCs w:val="22"/>
                  </w:rPr>
                </w:rPrChange>
              </w:rPr>
            </w:pPr>
            <w:r w:rsidRPr="004072B1">
              <w:rPr>
                <w:szCs w:val="22"/>
                <w:rPrChange w:id="80122" w:author="Draft version 2" w:date="2020-04-03T01:44:00Z">
                  <w:rPr>
                    <w:szCs w:val="22"/>
                  </w:rPr>
                </w:rPrChange>
              </w:rPr>
              <w:t>Explicitly signalled PRACH Mask Index for RA Resource selection in TS 38.321</w:t>
            </w:r>
            <w:r w:rsidR="001634A6" w:rsidRPr="004072B1">
              <w:rPr>
                <w:szCs w:val="22"/>
                <w:rPrChange w:id="80123" w:author="Draft version 2" w:date="2020-04-03T01:44:00Z">
                  <w:rPr>
                    <w:szCs w:val="22"/>
                  </w:rPr>
                </w:rPrChange>
              </w:rPr>
              <w:t xml:space="preserve"> [3]</w:t>
            </w:r>
            <w:r w:rsidRPr="004072B1">
              <w:rPr>
                <w:szCs w:val="22"/>
                <w:rPrChange w:id="80124" w:author="Draft version 2" w:date="2020-04-03T01:44:00Z">
                  <w:rPr>
                    <w:szCs w:val="22"/>
                  </w:rPr>
                </w:rPrChange>
              </w:rPr>
              <w:t>. The mask is valid for all SSB resources</w:t>
            </w:r>
            <w:r w:rsidR="006C7750" w:rsidRPr="004072B1">
              <w:rPr>
                <w:szCs w:val="22"/>
                <w:rPrChange w:id="80125" w:author="Draft version 2" w:date="2020-04-03T01:44:00Z">
                  <w:rPr>
                    <w:szCs w:val="22"/>
                  </w:rPr>
                </w:rPrChange>
              </w:rPr>
              <w:t>.</w:t>
            </w:r>
          </w:p>
        </w:tc>
      </w:tr>
      <w:tr w:rsidR="00936420" w:rsidRPr="004072B1"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4072B1" w:rsidRDefault="002C5D28" w:rsidP="00F43D0B">
            <w:pPr>
              <w:pStyle w:val="TAL"/>
              <w:rPr>
                <w:szCs w:val="22"/>
                <w:rPrChange w:id="80126" w:author="Draft version 2" w:date="2020-04-03T01:44:00Z">
                  <w:rPr>
                    <w:szCs w:val="22"/>
                  </w:rPr>
                </w:rPrChange>
              </w:rPr>
            </w:pPr>
            <w:r w:rsidRPr="004072B1">
              <w:rPr>
                <w:b/>
                <w:i/>
                <w:szCs w:val="22"/>
                <w:rPrChange w:id="80127" w:author="Draft version 2" w:date="2020-04-03T01:44:00Z">
                  <w:rPr>
                    <w:b/>
                    <w:i/>
                    <w:szCs w:val="22"/>
                  </w:rPr>
                </w:rPrChange>
              </w:rPr>
              <w:t>rach-ConfigBFR</w:t>
            </w:r>
          </w:p>
          <w:p w14:paraId="74F4D218" w14:textId="409717FD" w:rsidR="002C5D28" w:rsidRPr="004072B1" w:rsidRDefault="002C5D28" w:rsidP="00F43D0B">
            <w:pPr>
              <w:pStyle w:val="TAL"/>
              <w:rPr>
                <w:szCs w:val="22"/>
                <w:rPrChange w:id="80128" w:author="Draft version 2" w:date="2020-04-03T01:44:00Z">
                  <w:rPr>
                    <w:szCs w:val="22"/>
                  </w:rPr>
                </w:rPrChange>
              </w:rPr>
            </w:pPr>
            <w:r w:rsidRPr="004072B1">
              <w:rPr>
                <w:szCs w:val="22"/>
                <w:rPrChange w:id="80129" w:author="Draft version 2" w:date="2020-04-03T01:44:00Z">
                  <w:rPr>
                    <w:szCs w:val="22"/>
                  </w:rPr>
                </w:rPrChange>
              </w:rPr>
              <w:t>Configuration of contention free random access occasions for BFR</w:t>
            </w:r>
            <w:r w:rsidR="006C7750" w:rsidRPr="004072B1">
              <w:rPr>
                <w:szCs w:val="22"/>
                <w:rPrChange w:id="80130" w:author="Draft version 2" w:date="2020-04-03T01:44:00Z">
                  <w:rPr>
                    <w:szCs w:val="22"/>
                  </w:rPr>
                </w:rPrChange>
              </w:rPr>
              <w:t>.</w:t>
            </w:r>
          </w:p>
        </w:tc>
      </w:tr>
      <w:tr w:rsidR="00936420" w:rsidRPr="004072B1"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4072B1" w:rsidRDefault="002C5D28" w:rsidP="00F43D0B">
            <w:pPr>
              <w:pStyle w:val="TAL"/>
              <w:rPr>
                <w:szCs w:val="22"/>
                <w:rPrChange w:id="80131" w:author="Draft version 2" w:date="2020-04-03T01:44:00Z">
                  <w:rPr>
                    <w:szCs w:val="22"/>
                  </w:rPr>
                </w:rPrChange>
              </w:rPr>
            </w:pPr>
            <w:r w:rsidRPr="004072B1">
              <w:rPr>
                <w:b/>
                <w:i/>
                <w:szCs w:val="22"/>
                <w:rPrChange w:id="80132" w:author="Draft version 2" w:date="2020-04-03T01:44:00Z">
                  <w:rPr>
                    <w:b/>
                    <w:i/>
                    <w:szCs w:val="22"/>
                  </w:rPr>
                </w:rPrChange>
              </w:rPr>
              <w:t>recoverySearchSpaceId</w:t>
            </w:r>
          </w:p>
          <w:p w14:paraId="4F9E5376" w14:textId="63709E3B" w:rsidR="002C5D28" w:rsidRPr="004072B1" w:rsidRDefault="002C5D28" w:rsidP="00F43D0B">
            <w:pPr>
              <w:pStyle w:val="TAL"/>
              <w:rPr>
                <w:szCs w:val="22"/>
                <w:rPrChange w:id="80133" w:author="Draft version 2" w:date="2020-04-03T01:44:00Z">
                  <w:rPr>
                    <w:szCs w:val="22"/>
                  </w:rPr>
                </w:rPrChange>
              </w:rPr>
            </w:pPr>
            <w:r w:rsidRPr="004072B1">
              <w:rPr>
                <w:szCs w:val="22"/>
                <w:rPrChange w:id="80134" w:author="Draft version 2" w:date="2020-04-03T01:44:00Z">
                  <w:rPr>
                    <w:szCs w:val="22"/>
                  </w:rPr>
                </w:rPrChange>
              </w:rPr>
              <w:t xml:space="preserve">Search space to use for BFR RAR. The network configures this search space to be within the linked DL BWP (i.e., within the DL BWP with the same </w:t>
            </w:r>
            <w:r w:rsidRPr="004072B1">
              <w:rPr>
                <w:i/>
                <w:rPrChange w:id="80135" w:author="Draft version 2" w:date="2020-04-03T01:44:00Z">
                  <w:rPr>
                    <w:i/>
                  </w:rPr>
                </w:rPrChange>
              </w:rPr>
              <w:t>bwp-Id</w:t>
            </w:r>
            <w:r w:rsidRPr="004072B1">
              <w:rPr>
                <w:szCs w:val="22"/>
                <w:rPrChange w:id="80136" w:author="Draft version 2" w:date="2020-04-03T01:44:00Z">
                  <w:rPr>
                    <w:szCs w:val="22"/>
                  </w:rPr>
                </w:rPrChange>
              </w:rPr>
              <w:t xml:space="preserve">) of the UL BWP in which the </w:t>
            </w:r>
            <w:r w:rsidRPr="004072B1">
              <w:rPr>
                <w:i/>
                <w:rPrChange w:id="80137" w:author="Draft version 2" w:date="2020-04-03T01:44:00Z">
                  <w:rPr>
                    <w:i/>
                  </w:rPr>
                </w:rPrChange>
              </w:rPr>
              <w:t>BeamFailureRecoveryConfig</w:t>
            </w:r>
            <w:r w:rsidRPr="004072B1">
              <w:rPr>
                <w:szCs w:val="22"/>
                <w:rPrChange w:id="80138" w:author="Draft version 2" w:date="2020-04-03T01:44:00Z">
                  <w:rPr>
                    <w:szCs w:val="22"/>
                  </w:rPr>
                </w:rPrChange>
              </w:rPr>
              <w:t xml:space="preserve"> is provided. The CORESET associated with the recovery search space cannot be associated with another search space.</w:t>
            </w:r>
            <w:r w:rsidR="00723F09" w:rsidRPr="004072B1">
              <w:rPr>
                <w:szCs w:val="22"/>
                <w:rPrChange w:id="80139" w:author="Draft version 2" w:date="2020-04-03T01:44:00Z">
                  <w:rPr>
                    <w:szCs w:val="22"/>
                  </w:rPr>
                </w:rPrChange>
              </w:rPr>
              <w:t xml:space="preserve"> Network always configures </w:t>
            </w:r>
            <w:r w:rsidR="001E7440" w:rsidRPr="004072B1">
              <w:rPr>
                <w:rPrChange w:id="80140" w:author="Draft version 2" w:date="2020-04-03T01:44:00Z">
                  <w:rPr/>
                </w:rPrChange>
              </w:rPr>
              <w:t>the UE with a value for</w:t>
            </w:r>
            <w:r w:rsidR="001E7440" w:rsidRPr="004072B1">
              <w:rPr>
                <w:szCs w:val="22"/>
                <w:rPrChange w:id="80141" w:author="Draft version 2" w:date="2020-04-03T01:44:00Z">
                  <w:rPr>
                    <w:szCs w:val="22"/>
                  </w:rPr>
                </w:rPrChange>
              </w:rPr>
              <w:t xml:space="preserve"> </w:t>
            </w:r>
            <w:r w:rsidR="00723F09" w:rsidRPr="004072B1">
              <w:rPr>
                <w:szCs w:val="22"/>
                <w:rPrChange w:id="80142" w:author="Draft version 2" w:date="2020-04-03T01:44:00Z">
                  <w:rPr>
                    <w:szCs w:val="22"/>
                  </w:rPr>
                </w:rPrChange>
              </w:rPr>
              <w:t>this field when contention free random access resources for BFR are configured.</w:t>
            </w:r>
          </w:p>
        </w:tc>
      </w:tr>
      <w:tr w:rsidR="00936420" w:rsidRPr="004072B1"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4072B1" w:rsidRDefault="006637BB" w:rsidP="000F5EAE">
            <w:pPr>
              <w:pStyle w:val="TAL"/>
              <w:rPr>
                <w:b/>
                <w:i/>
                <w:szCs w:val="22"/>
                <w:rPrChange w:id="80143" w:author="Draft version 2" w:date="2020-04-03T01:44:00Z">
                  <w:rPr>
                    <w:b/>
                    <w:i/>
                    <w:szCs w:val="22"/>
                  </w:rPr>
                </w:rPrChange>
              </w:rPr>
            </w:pPr>
            <w:r w:rsidRPr="004072B1">
              <w:rPr>
                <w:b/>
                <w:i/>
                <w:szCs w:val="22"/>
                <w:rPrChange w:id="80144" w:author="Draft version 2" w:date="2020-04-03T01:44:00Z">
                  <w:rPr>
                    <w:b/>
                    <w:i/>
                    <w:szCs w:val="22"/>
                  </w:rPr>
                </w:rPrChange>
              </w:rPr>
              <w:t>rootSequenceIndex-BFR</w:t>
            </w:r>
          </w:p>
          <w:p w14:paraId="39840259" w14:textId="4665F5A5" w:rsidR="006637BB" w:rsidRPr="004072B1" w:rsidRDefault="006637BB" w:rsidP="000F5EAE">
            <w:pPr>
              <w:pStyle w:val="TAL"/>
              <w:rPr>
                <w:rPrChange w:id="80145" w:author="Draft version 2" w:date="2020-04-03T01:44:00Z">
                  <w:rPr/>
                </w:rPrChange>
              </w:rPr>
            </w:pPr>
            <w:r w:rsidRPr="004072B1">
              <w:rPr>
                <w:rPrChange w:id="80146" w:author="Draft version 2" w:date="2020-04-03T01:44:00Z">
                  <w:rPr/>
                </w:rPrChange>
              </w:rPr>
              <w:t>PRACH root sequence index (see TS 38.211 [16], clause 6.3.3.1) for beam failure recovery.</w:t>
            </w:r>
          </w:p>
        </w:tc>
      </w:tr>
      <w:tr w:rsidR="002C5D28" w:rsidRPr="004072B1"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4072B1" w:rsidRDefault="002C5D28" w:rsidP="00F43D0B">
            <w:pPr>
              <w:pStyle w:val="TAL"/>
              <w:rPr>
                <w:szCs w:val="22"/>
                <w:rPrChange w:id="80147" w:author="Draft version 2" w:date="2020-04-03T01:44:00Z">
                  <w:rPr>
                    <w:szCs w:val="22"/>
                  </w:rPr>
                </w:rPrChange>
              </w:rPr>
            </w:pPr>
            <w:r w:rsidRPr="004072B1">
              <w:rPr>
                <w:b/>
                <w:i/>
                <w:szCs w:val="22"/>
                <w:rPrChange w:id="80148" w:author="Draft version 2" w:date="2020-04-03T01:44:00Z">
                  <w:rPr>
                    <w:b/>
                    <w:i/>
                    <w:szCs w:val="22"/>
                  </w:rPr>
                </w:rPrChange>
              </w:rPr>
              <w:t>ssb-perRACH-Occasion</w:t>
            </w:r>
          </w:p>
          <w:p w14:paraId="1472733B" w14:textId="13ED89E6" w:rsidR="002C5D28" w:rsidRPr="004072B1" w:rsidRDefault="002C5D28" w:rsidP="00F43D0B">
            <w:pPr>
              <w:pStyle w:val="TAL"/>
              <w:rPr>
                <w:szCs w:val="22"/>
                <w:rPrChange w:id="80149" w:author="Draft version 2" w:date="2020-04-03T01:44:00Z">
                  <w:rPr>
                    <w:szCs w:val="22"/>
                  </w:rPr>
                </w:rPrChange>
              </w:rPr>
            </w:pPr>
            <w:r w:rsidRPr="004072B1">
              <w:rPr>
                <w:szCs w:val="22"/>
                <w:rPrChange w:id="80150" w:author="Draft version 2" w:date="2020-04-03T01:44:00Z">
                  <w:rPr>
                    <w:szCs w:val="22"/>
                  </w:rPr>
                </w:rPrChange>
              </w:rPr>
              <w:t>Number of SSBs per RACH occasion for CF-BFR</w:t>
            </w:r>
            <w:r w:rsidR="0095252F" w:rsidRPr="004072B1">
              <w:rPr>
                <w:szCs w:val="22"/>
                <w:rPrChange w:id="80151" w:author="Draft version 2" w:date="2020-04-03T01:44:00Z">
                  <w:rPr>
                    <w:szCs w:val="22"/>
                  </w:rPr>
                </w:rPrChange>
              </w:rPr>
              <w:t>, see TS 38.213 [13], clause 8.1.</w:t>
            </w:r>
          </w:p>
        </w:tc>
      </w:tr>
    </w:tbl>
    <w:p w14:paraId="01F0FEE7" w14:textId="77777777" w:rsidR="002C5D28" w:rsidRPr="004072B1" w:rsidRDefault="002C5D28" w:rsidP="002C5D28">
      <w:pPr>
        <w:rPr>
          <w:rPrChange w:id="8015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4072B1" w:rsidRDefault="002C5D28" w:rsidP="00F43D0B">
            <w:pPr>
              <w:pStyle w:val="TAH"/>
              <w:rPr>
                <w:szCs w:val="22"/>
                <w:rPrChange w:id="80153" w:author="Draft version 2" w:date="2020-04-03T01:44:00Z">
                  <w:rPr>
                    <w:szCs w:val="22"/>
                  </w:rPr>
                </w:rPrChange>
              </w:rPr>
            </w:pPr>
            <w:r w:rsidRPr="004072B1">
              <w:rPr>
                <w:i/>
                <w:szCs w:val="22"/>
                <w:rPrChange w:id="80154" w:author="Draft version 2" w:date="2020-04-03T01:44:00Z">
                  <w:rPr>
                    <w:i/>
                    <w:szCs w:val="22"/>
                  </w:rPr>
                </w:rPrChange>
              </w:rPr>
              <w:t xml:space="preserve">BFR-CSIRS-Resource </w:t>
            </w:r>
            <w:r w:rsidRPr="004072B1">
              <w:rPr>
                <w:szCs w:val="22"/>
                <w:rPrChange w:id="80155" w:author="Draft version 2" w:date="2020-04-03T01:44:00Z">
                  <w:rPr>
                    <w:szCs w:val="22"/>
                  </w:rPr>
                </w:rPrChange>
              </w:rPr>
              <w:t>field descriptions</w:t>
            </w:r>
          </w:p>
        </w:tc>
      </w:tr>
      <w:tr w:rsidR="00936420" w:rsidRPr="004072B1"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4072B1" w:rsidRDefault="002C5D28" w:rsidP="00F43D0B">
            <w:pPr>
              <w:pStyle w:val="TAL"/>
              <w:rPr>
                <w:szCs w:val="22"/>
                <w:rPrChange w:id="80156" w:author="Draft version 2" w:date="2020-04-03T01:44:00Z">
                  <w:rPr>
                    <w:szCs w:val="22"/>
                  </w:rPr>
                </w:rPrChange>
              </w:rPr>
            </w:pPr>
            <w:r w:rsidRPr="004072B1">
              <w:rPr>
                <w:b/>
                <w:i/>
                <w:szCs w:val="22"/>
                <w:rPrChange w:id="80157" w:author="Draft version 2" w:date="2020-04-03T01:44:00Z">
                  <w:rPr>
                    <w:b/>
                    <w:i/>
                    <w:szCs w:val="22"/>
                  </w:rPr>
                </w:rPrChange>
              </w:rPr>
              <w:t>csi-RS</w:t>
            </w:r>
          </w:p>
          <w:p w14:paraId="57C41778" w14:textId="77777777" w:rsidR="002C5D28" w:rsidRPr="004072B1" w:rsidRDefault="002C5D28" w:rsidP="00F43D0B">
            <w:pPr>
              <w:pStyle w:val="TAL"/>
              <w:rPr>
                <w:szCs w:val="22"/>
                <w:rPrChange w:id="80158" w:author="Draft version 2" w:date="2020-04-03T01:44:00Z">
                  <w:rPr>
                    <w:szCs w:val="22"/>
                  </w:rPr>
                </w:rPrChange>
              </w:rPr>
            </w:pPr>
            <w:r w:rsidRPr="004072B1">
              <w:rPr>
                <w:szCs w:val="22"/>
                <w:rPrChange w:id="80159" w:author="Draft version 2" w:date="2020-04-03T01:44:00Z">
                  <w:rPr>
                    <w:szCs w:val="22"/>
                  </w:rPr>
                </w:rPrChange>
              </w:rPr>
              <w:t xml:space="preserve">The ID of a </w:t>
            </w:r>
            <w:r w:rsidRPr="004072B1">
              <w:rPr>
                <w:i/>
                <w:rPrChange w:id="80160" w:author="Draft version 2" w:date="2020-04-03T01:44:00Z">
                  <w:rPr>
                    <w:i/>
                  </w:rPr>
                </w:rPrChange>
              </w:rPr>
              <w:t>NZP-CSI-RS-Resource</w:t>
            </w:r>
            <w:r w:rsidRPr="004072B1">
              <w:rPr>
                <w:szCs w:val="22"/>
                <w:rPrChange w:id="80161" w:author="Draft version 2" w:date="2020-04-03T01:44:00Z">
                  <w:rPr>
                    <w:szCs w:val="22"/>
                  </w:rPr>
                </w:rPrChange>
              </w:rPr>
              <w:t xml:space="preserve"> configured in the </w:t>
            </w:r>
            <w:r w:rsidRPr="004072B1">
              <w:rPr>
                <w:i/>
                <w:rPrChange w:id="80162" w:author="Draft version 2" w:date="2020-04-03T01:44:00Z">
                  <w:rPr>
                    <w:i/>
                  </w:rPr>
                </w:rPrChange>
              </w:rPr>
              <w:t>CSI-MeasConfig</w:t>
            </w:r>
            <w:r w:rsidRPr="004072B1">
              <w:rPr>
                <w:szCs w:val="22"/>
                <w:rPrChange w:id="80163" w:author="Draft version 2" w:date="2020-04-03T01:44:00Z">
                  <w:rPr>
                    <w:szCs w:val="22"/>
                  </w:rPr>
                </w:rPrChange>
              </w:rPr>
              <w:t xml:space="preserve"> of this serving cell. This reference signal determines a candidate beam for beam failure recovery (BFR).</w:t>
            </w:r>
          </w:p>
        </w:tc>
      </w:tr>
      <w:tr w:rsidR="00936420" w:rsidRPr="004072B1"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4072B1" w:rsidRDefault="002C5D28" w:rsidP="00F43D0B">
            <w:pPr>
              <w:pStyle w:val="TAL"/>
              <w:rPr>
                <w:szCs w:val="22"/>
                <w:rPrChange w:id="80164" w:author="Draft version 2" w:date="2020-04-03T01:44:00Z">
                  <w:rPr>
                    <w:szCs w:val="22"/>
                  </w:rPr>
                </w:rPrChange>
              </w:rPr>
            </w:pPr>
            <w:r w:rsidRPr="004072B1">
              <w:rPr>
                <w:b/>
                <w:i/>
                <w:szCs w:val="22"/>
                <w:rPrChange w:id="80165" w:author="Draft version 2" w:date="2020-04-03T01:44:00Z">
                  <w:rPr>
                    <w:b/>
                    <w:i/>
                    <w:szCs w:val="22"/>
                  </w:rPr>
                </w:rPrChange>
              </w:rPr>
              <w:t>ra-OccasionList</w:t>
            </w:r>
          </w:p>
          <w:p w14:paraId="77783455" w14:textId="77777777" w:rsidR="002C5D28" w:rsidRPr="004072B1" w:rsidRDefault="002C5D28" w:rsidP="00F43D0B">
            <w:pPr>
              <w:pStyle w:val="TAL"/>
              <w:rPr>
                <w:szCs w:val="22"/>
                <w:rPrChange w:id="80166" w:author="Draft version 2" w:date="2020-04-03T01:44:00Z">
                  <w:rPr>
                    <w:szCs w:val="22"/>
                  </w:rPr>
                </w:rPrChange>
              </w:rPr>
            </w:pPr>
            <w:r w:rsidRPr="004072B1">
              <w:rPr>
                <w:szCs w:val="22"/>
                <w:rPrChange w:id="80167" w:author="Draft version 2" w:date="2020-04-03T01:44:00Z">
                  <w:rPr>
                    <w:szCs w:val="22"/>
                  </w:rPr>
                </w:rPrChange>
              </w:rPr>
              <w:t>RA occasions that the UE shall use when performing BFR upon selecting the candidate beam identified by this CSI-RS.</w:t>
            </w:r>
            <w:r w:rsidRPr="004072B1">
              <w:rPr>
                <w:rPrChange w:id="80168" w:author="Draft version 2" w:date="2020-04-03T01:44:00Z">
                  <w:rPr/>
                </w:rPrChange>
              </w:rPr>
              <w:t xml:space="preserve"> </w:t>
            </w:r>
            <w:r w:rsidRPr="004072B1">
              <w:rPr>
                <w:szCs w:val="22"/>
                <w:rPrChange w:id="80169" w:author="Draft version 2" w:date="2020-04-03T01:44:00Z">
                  <w:rPr>
                    <w:szCs w:val="22"/>
                  </w:rPr>
                </w:rPrChange>
              </w:rPr>
              <w:t xml:space="preserve">The network ensures that the RA occasion indexes provided herein are also configured by </w:t>
            </w:r>
            <w:r w:rsidRPr="004072B1">
              <w:rPr>
                <w:i/>
                <w:rPrChange w:id="80170" w:author="Draft version 2" w:date="2020-04-03T01:44:00Z">
                  <w:rPr>
                    <w:i/>
                  </w:rPr>
                </w:rPrChange>
              </w:rPr>
              <w:t>prach-ConfigurationIndex</w:t>
            </w:r>
            <w:r w:rsidRPr="004072B1">
              <w:rPr>
                <w:szCs w:val="22"/>
                <w:rPrChange w:id="80171" w:author="Draft version 2" w:date="2020-04-03T01:44:00Z">
                  <w:rPr>
                    <w:szCs w:val="22"/>
                  </w:rPr>
                </w:rPrChange>
              </w:rPr>
              <w:t xml:space="preserve"> and </w:t>
            </w:r>
            <w:r w:rsidRPr="004072B1">
              <w:rPr>
                <w:i/>
                <w:rPrChange w:id="80172" w:author="Draft version 2" w:date="2020-04-03T01:44:00Z">
                  <w:rPr>
                    <w:i/>
                  </w:rPr>
                </w:rPrChange>
              </w:rPr>
              <w:t>msg1-FDM</w:t>
            </w:r>
            <w:r w:rsidRPr="004072B1">
              <w:rPr>
                <w:szCs w:val="22"/>
                <w:rPrChange w:id="80173" w:author="Draft version 2" w:date="2020-04-03T01:44:00Z">
                  <w:rPr>
                    <w:szCs w:val="22"/>
                  </w:rPr>
                </w:rPrChang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4072B1" w:rsidRDefault="002C5D28" w:rsidP="00F43D0B">
            <w:pPr>
              <w:pStyle w:val="TAL"/>
              <w:rPr>
                <w:szCs w:val="22"/>
                <w:rPrChange w:id="80174" w:author="Draft version 2" w:date="2020-04-03T01:44:00Z">
                  <w:rPr>
                    <w:szCs w:val="22"/>
                  </w:rPr>
                </w:rPrChange>
              </w:rPr>
            </w:pPr>
            <w:r w:rsidRPr="004072B1">
              <w:rPr>
                <w:szCs w:val="22"/>
                <w:rPrChange w:id="80175" w:author="Draft version 2" w:date="2020-04-03T01:44:00Z">
                  <w:rPr>
                    <w:szCs w:val="22"/>
                  </w:rPr>
                </w:rPrChange>
              </w:rPr>
              <w:t>If the field is absent the UE uses the RA occasion associated with the SSB that is QCLed with this CSI-RS.</w:t>
            </w:r>
          </w:p>
        </w:tc>
      </w:tr>
      <w:tr w:rsidR="002C5D28" w:rsidRPr="004072B1"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4072B1" w:rsidRDefault="002C5D28" w:rsidP="00F43D0B">
            <w:pPr>
              <w:pStyle w:val="TAL"/>
              <w:rPr>
                <w:szCs w:val="22"/>
                <w:rPrChange w:id="80176" w:author="Draft version 2" w:date="2020-04-03T01:44:00Z">
                  <w:rPr>
                    <w:szCs w:val="22"/>
                  </w:rPr>
                </w:rPrChange>
              </w:rPr>
            </w:pPr>
            <w:r w:rsidRPr="004072B1">
              <w:rPr>
                <w:b/>
                <w:i/>
                <w:szCs w:val="22"/>
                <w:rPrChange w:id="80177" w:author="Draft version 2" w:date="2020-04-03T01:44:00Z">
                  <w:rPr>
                    <w:b/>
                    <w:i/>
                    <w:szCs w:val="22"/>
                  </w:rPr>
                </w:rPrChange>
              </w:rPr>
              <w:t>ra-PreambleIndex</w:t>
            </w:r>
          </w:p>
          <w:p w14:paraId="1B9CCB29" w14:textId="77777777" w:rsidR="002C5D28" w:rsidRPr="004072B1" w:rsidRDefault="002C5D28" w:rsidP="00F43D0B">
            <w:pPr>
              <w:pStyle w:val="TAL"/>
              <w:rPr>
                <w:szCs w:val="22"/>
                <w:rPrChange w:id="80178" w:author="Draft version 2" w:date="2020-04-03T01:44:00Z">
                  <w:rPr>
                    <w:szCs w:val="22"/>
                  </w:rPr>
                </w:rPrChange>
              </w:rPr>
            </w:pPr>
            <w:r w:rsidRPr="004072B1">
              <w:rPr>
                <w:szCs w:val="22"/>
                <w:rPrChange w:id="80179" w:author="Draft version 2" w:date="2020-04-03T01:44:00Z">
                  <w:rPr>
                    <w:szCs w:val="22"/>
                  </w:rPr>
                </w:rPrChange>
              </w:rPr>
              <w:t>The RA preamble index to use in the RA occasions associated with this CSI-RS. If the field is absent, the UE uses the preamble index associated with the SSB that is QCLed with this CSI-RS.</w:t>
            </w:r>
          </w:p>
        </w:tc>
      </w:tr>
    </w:tbl>
    <w:p w14:paraId="25A41F28" w14:textId="77777777" w:rsidR="002C5D28" w:rsidRPr="004072B1" w:rsidRDefault="002C5D28" w:rsidP="002C5D28">
      <w:pPr>
        <w:rPr>
          <w:rPrChange w:id="8018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4072B1" w:rsidRDefault="002C5D28" w:rsidP="00F43D0B">
            <w:pPr>
              <w:pStyle w:val="TAH"/>
              <w:rPr>
                <w:szCs w:val="22"/>
                <w:rPrChange w:id="80181" w:author="Draft version 2" w:date="2020-04-03T01:44:00Z">
                  <w:rPr>
                    <w:szCs w:val="22"/>
                  </w:rPr>
                </w:rPrChange>
              </w:rPr>
            </w:pPr>
            <w:r w:rsidRPr="004072B1">
              <w:rPr>
                <w:i/>
                <w:szCs w:val="22"/>
                <w:rPrChange w:id="80182" w:author="Draft version 2" w:date="2020-04-03T01:44:00Z">
                  <w:rPr>
                    <w:i/>
                    <w:szCs w:val="22"/>
                  </w:rPr>
                </w:rPrChange>
              </w:rPr>
              <w:lastRenderedPageBreak/>
              <w:t xml:space="preserve">BFR-SSB-Resource </w:t>
            </w:r>
            <w:r w:rsidRPr="004072B1">
              <w:rPr>
                <w:szCs w:val="22"/>
                <w:rPrChange w:id="80183" w:author="Draft version 2" w:date="2020-04-03T01:44:00Z">
                  <w:rPr>
                    <w:szCs w:val="22"/>
                  </w:rPr>
                </w:rPrChange>
              </w:rPr>
              <w:t>field descriptions</w:t>
            </w:r>
          </w:p>
        </w:tc>
      </w:tr>
      <w:tr w:rsidR="00936420" w:rsidRPr="004072B1"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4072B1" w:rsidRDefault="002C5D28" w:rsidP="00F43D0B">
            <w:pPr>
              <w:pStyle w:val="TAL"/>
              <w:rPr>
                <w:szCs w:val="22"/>
                <w:rPrChange w:id="80184" w:author="Draft version 2" w:date="2020-04-03T01:44:00Z">
                  <w:rPr>
                    <w:szCs w:val="22"/>
                  </w:rPr>
                </w:rPrChange>
              </w:rPr>
            </w:pPr>
            <w:r w:rsidRPr="004072B1">
              <w:rPr>
                <w:b/>
                <w:i/>
                <w:szCs w:val="22"/>
                <w:rPrChange w:id="80185" w:author="Draft version 2" w:date="2020-04-03T01:44:00Z">
                  <w:rPr>
                    <w:b/>
                    <w:i/>
                    <w:szCs w:val="22"/>
                  </w:rPr>
                </w:rPrChange>
              </w:rPr>
              <w:t>ra-PreambleIndex</w:t>
            </w:r>
          </w:p>
          <w:p w14:paraId="6C58CC8B" w14:textId="77777777" w:rsidR="002C5D28" w:rsidRPr="004072B1" w:rsidRDefault="002C5D28" w:rsidP="00F43D0B">
            <w:pPr>
              <w:pStyle w:val="TAL"/>
              <w:rPr>
                <w:szCs w:val="22"/>
                <w:rPrChange w:id="80186" w:author="Draft version 2" w:date="2020-04-03T01:44:00Z">
                  <w:rPr>
                    <w:szCs w:val="22"/>
                  </w:rPr>
                </w:rPrChange>
              </w:rPr>
            </w:pPr>
            <w:r w:rsidRPr="004072B1">
              <w:rPr>
                <w:szCs w:val="22"/>
                <w:rPrChange w:id="80187" w:author="Draft version 2" w:date="2020-04-03T01:44:00Z">
                  <w:rPr>
                    <w:szCs w:val="22"/>
                  </w:rPr>
                </w:rPrChange>
              </w:rPr>
              <w:t>The preamble index that the UE shall use when performing BFR upon selecting the candidate beams identified by this SSB.</w:t>
            </w:r>
          </w:p>
        </w:tc>
      </w:tr>
      <w:tr w:rsidR="002C5D28" w:rsidRPr="004072B1"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4072B1" w:rsidRDefault="002C5D28" w:rsidP="00F43D0B">
            <w:pPr>
              <w:pStyle w:val="TAL"/>
              <w:rPr>
                <w:szCs w:val="22"/>
                <w:rPrChange w:id="80188" w:author="Draft version 2" w:date="2020-04-03T01:44:00Z">
                  <w:rPr>
                    <w:szCs w:val="22"/>
                  </w:rPr>
                </w:rPrChange>
              </w:rPr>
            </w:pPr>
            <w:r w:rsidRPr="004072B1">
              <w:rPr>
                <w:b/>
                <w:i/>
                <w:szCs w:val="22"/>
                <w:rPrChange w:id="80189" w:author="Draft version 2" w:date="2020-04-03T01:44:00Z">
                  <w:rPr>
                    <w:b/>
                    <w:i/>
                    <w:szCs w:val="22"/>
                  </w:rPr>
                </w:rPrChange>
              </w:rPr>
              <w:t>ssb</w:t>
            </w:r>
          </w:p>
          <w:p w14:paraId="10889B36" w14:textId="74176553" w:rsidR="002C5D28" w:rsidRPr="004072B1" w:rsidRDefault="002C5D28" w:rsidP="00F43D0B">
            <w:pPr>
              <w:pStyle w:val="TAL"/>
              <w:rPr>
                <w:szCs w:val="22"/>
                <w:rPrChange w:id="80190" w:author="Draft version 2" w:date="2020-04-03T01:44:00Z">
                  <w:rPr>
                    <w:szCs w:val="22"/>
                  </w:rPr>
                </w:rPrChange>
              </w:rPr>
            </w:pPr>
            <w:r w:rsidRPr="004072B1">
              <w:rPr>
                <w:szCs w:val="22"/>
                <w:rPrChange w:id="80191" w:author="Draft version 2" w:date="2020-04-03T01:44:00Z">
                  <w:rPr>
                    <w:szCs w:val="22"/>
                  </w:rPr>
                </w:rPrChange>
              </w:rPr>
              <w:t>The ID of an SSB transmitted by this serving cell. It determines a candidate beam for beam failure recovery (BFR)</w:t>
            </w:r>
            <w:r w:rsidR="006C7750" w:rsidRPr="004072B1">
              <w:rPr>
                <w:szCs w:val="22"/>
                <w:rPrChange w:id="80192" w:author="Draft version 2" w:date="2020-04-03T01:44:00Z">
                  <w:rPr>
                    <w:szCs w:val="22"/>
                  </w:rPr>
                </w:rPrChange>
              </w:rPr>
              <w:t>.</w:t>
            </w:r>
          </w:p>
        </w:tc>
      </w:tr>
    </w:tbl>
    <w:p w14:paraId="04D59D6C" w14:textId="77777777" w:rsidR="007B7030" w:rsidRPr="004072B1" w:rsidRDefault="007B7030" w:rsidP="007B7030">
      <w:pPr>
        <w:rPr>
          <w:ins w:id="80193" w:author="CR#1500r2" w:date="2020-03-28T15:49:00Z"/>
          <w:rPrChange w:id="80194" w:author="Draft version 2" w:date="2020-04-03T01:44:00Z">
            <w:rPr>
              <w:ins w:id="80195" w:author="CR#1500r2" w:date="2020-03-28T15:49:00Z"/>
            </w:rPr>
          </w:rPrChange>
        </w:rPr>
      </w:pPr>
    </w:p>
    <w:p w14:paraId="1204F023" w14:textId="77777777" w:rsidR="007B7030" w:rsidRPr="004072B1" w:rsidRDefault="007B7030" w:rsidP="007B7030">
      <w:pPr>
        <w:pStyle w:val="Heading4"/>
        <w:rPr>
          <w:ins w:id="80196" w:author="CR#1500r2" w:date="2020-03-28T15:49:00Z"/>
          <w:i/>
          <w:rPrChange w:id="80197" w:author="Draft version 2" w:date="2020-04-03T01:44:00Z">
            <w:rPr>
              <w:ins w:id="80198" w:author="CR#1500r2" w:date="2020-03-28T15:49:00Z"/>
              <w:i/>
            </w:rPr>
          </w:rPrChange>
        </w:rPr>
      </w:pPr>
      <w:bookmarkStart w:id="80199" w:name="_Toc36757072"/>
      <w:ins w:id="80200" w:author="CR#1500r2" w:date="2020-03-28T15:49:00Z">
        <w:r w:rsidRPr="004072B1">
          <w:rPr>
            <w:i/>
            <w:rPrChange w:id="80201" w:author="Draft version 2" w:date="2020-04-03T01:44:00Z">
              <w:rPr>
                <w:i/>
              </w:rPr>
            </w:rPrChange>
          </w:rPr>
          <w:t>–</w:t>
        </w:r>
        <w:r w:rsidRPr="004072B1">
          <w:rPr>
            <w:i/>
            <w:rPrChange w:id="80202" w:author="Draft version 2" w:date="2020-04-03T01:44:00Z">
              <w:rPr>
                <w:i/>
              </w:rPr>
            </w:rPrChange>
          </w:rPr>
          <w:tab/>
          <w:t>BeamFailureRecoverySCellConfig</w:t>
        </w:r>
        <w:bookmarkEnd w:id="80199"/>
      </w:ins>
    </w:p>
    <w:p w14:paraId="627D2627" w14:textId="77777777" w:rsidR="007B7030" w:rsidRPr="004072B1" w:rsidRDefault="007B7030" w:rsidP="007B7030">
      <w:pPr>
        <w:rPr>
          <w:ins w:id="80203" w:author="CR#1500r2" w:date="2020-03-28T15:49:00Z"/>
          <w:rPrChange w:id="80204" w:author="Draft version 2" w:date="2020-04-03T01:44:00Z">
            <w:rPr>
              <w:ins w:id="80205" w:author="CR#1500r2" w:date="2020-03-28T15:49:00Z"/>
            </w:rPr>
          </w:rPrChange>
        </w:rPr>
      </w:pPr>
      <w:ins w:id="80206" w:author="CR#1500r2" w:date="2020-03-28T15:49:00Z">
        <w:r w:rsidRPr="004072B1">
          <w:rPr>
            <w:rPrChange w:id="80207" w:author="Draft version 2" w:date="2020-04-03T01:44:00Z">
              <w:rPr/>
            </w:rPrChange>
          </w:rPr>
          <w:t xml:space="preserve">The IE </w:t>
        </w:r>
        <w:r w:rsidRPr="004072B1">
          <w:rPr>
            <w:i/>
            <w:rPrChange w:id="80208" w:author="Draft version 2" w:date="2020-04-03T01:44:00Z">
              <w:rPr>
                <w:i/>
              </w:rPr>
            </w:rPrChange>
          </w:rPr>
          <w:t>BeamFailureRecoverySCellConfig</w:t>
        </w:r>
        <w:r w:rsidRPr="004072B1">
          <w:rPr>
            <w:rPrChange w:id="80209" w:author="Draft version 2" w:date="2020-04-03T01:44:00Z">
              <w:rPr/>
            </w:rPrChange>
          </w:rPr>
          <w:t xml:space="preserve"> is used to configure the UE with candidate beams for beam failure recovery in case of beam failure detection in SCell. See also TS 38.321 [3], clause 5.x.x.</w:t>
        </w:r>
      </w:ins>
    </w:p>
    <w:p w14:paraId="762D80A4" w14:textId="77777777" w:rsidR="007B7030" w:rsidRPr="004072B1" w:rsidRDefault="007B7030" w:rsidP="007B7030">
      <w:pPr>
        <w:pStyle w:val="TH"/>
        <w:rPr>
          <w:ins w:id="80210" w:author="CR#1500r2" w:date="2020-03-28T15:49:00Z"/>
          <w:rPrChange w:id="80211" w:author="Draft version 2" w:date="2020-04-03T01:44:00Z">
            <w:rPr>
              <w:ins w:id="80212" w:author="CR#1500r2" w:date="2020-03-28T15:49:00Z"/>
            </w:rPr>
          </w:rPrChange>
        </w:rPr>
      </w:pPr>
      <w:ins w:id="80213" w:author="CR#1500r2" w:date="2020-03-28T15:49:00Z">
        <w:r w:rsidRPr="004072B1">
          <w:rPr>
            <w:i/>
            <w:rPrChange w:id="80214" w:author="Draft version 2" w:date="2020-04-03T01:44:00Z">
              <w:rPr>
                <w:i/>
              </w:rPr>
            </w:rPrChange>
          </w:rPr>
          <w:t>BeamFailureRecoverySCellConfig</w:t>
        </w:r>
        <w:r w:rsidRPr="004072B1">
          <w:rPr>
            <w:rPrChange w:id="80215" w:author="Draft version 2" w:date="2020-04-03T01:44:00Z">
              <w:rPr/>
            </w:rPrChange>
          </w:rPr>
          <w:t xml:space="preserve"> information element</w:t>
        </w:r>
      </w:ins>
    </w:p>
    <w:p w14:paraId="4AAD0D43" w14:textId="77777777" w:rsidR="007B7030" w:rsidRPr="004072B1" w:rsidRDefault="007B7030" w:rsidP="007B7030">
      <w:pPr>
        <w:pStyle w:val="PL"/>
        <w:rPr>
          <w:ins w:id="80216" w:author="CR#1500r2" w:date="2020-03-28T15:49:00Z"/>
          <w:szCs w:val="16"/>
          <w:rPrChange w:id="80217" w:author="Draft version 2" w:date="2020-04-03T01:44:00Z">
            <w:rPr>
              <w:ins w:id="80218" w:author="CR#1500r2" w:date="2020-03-28T15:49:00Z"/>
              <w:color w:val="808080"/>
              <w:szCs w:val="16"/>
            </w:rPr>
          </w:rPrChange>
        </w:rPr>
      </w:pPr>
      <w:ins w:id="80219" w:author="CR#1500r2" w:date="2020-03-28T15:49:00Z">
        <w:r w:rsidRPr="004072B1">
          <w:rPr>
            <w:szCs w:val="16"/>
            <w:rPrChange w:id="80220" w:author="Draft version 2" w:date="2020-04-03T01:44:00Z">
              <w:rPr>
                <w:color w:val="808080"/>
                <w:szCs w:val="16"/>
              </w:rPr>
            </w:rPrChange>
          </w:rPr>
          <w:t>-- ASN1START</w:t>
        </w:r>
      </w:ins>
    </w:p>
    <w:p w14:paraId="6BE29C94" w14:textId="77777777" w:rsidR="007B7030" w:rsidRPr="004072B1" w:rsidRDefault="007B7030" w:rsidP="007B7030">
      <w:pPr>
        <w:pStyle w:val="PL"/>
        <w:rPr>
          <w:ins w:id="80221" w:author="CR#1500r2" w:date="2020-03-28T15:49:00Z"/>
          <w:szCs w:val="16"/>
          <w:rPrChange w:id="80222" w:author="Draft version 2" w:date="2020-04-03T01:44:00Z">
            <w:rPr>
              <w:ins w:id="80223" w:author="CR#1500r2" w:date="2020-03-28T15:49:00Z"/>
              <w:color w:val="808080"/>
              <w:szCs w:val="16"/>
            </w:rPr>
          </w:rPrChange>
        </w:rPr>
      </w:pPr>
      <w:ins w:id="80224" w:author="CR#1500r2" w:date="2020-03-28T15:49:00Z">
        <w:r w:rsidRPr="004072B1">
          <w:rPr>
            <w:szCs w:val="16"/>
            <w:rPrChange w:id="80225" w:author="Draft version 2" w:date="2020-04-03T01:44:00Z">
              <w:rPr>
                <w:color w:val="808080"/>
                <w:szCs w:val="16"/>
              </w:rPr>
            </w:rPrChange>
          </w:rPr>
          <w:t>-- TAG-BEAMFAILURERECOVERYSCELLCONFIG-START</w:t>
        </w:r>
      </w:ins>
    </w:p>
    <w:p w14:paraId="6F9DC06A" w14:textId="77777777" w:rsidR="007B7030" w:rsidRPr="004072B1" w:rsidRDefault="007B7030" w:rsidP="007B7030">
      <w:pPr>
        <w:pStyle w:val="PL"/>
        <w:rPr>
          <w:ins w:id="80226" w:author="CR#1500r2" w:date="2020-03-28T15:49:00Z"/>
          <w:szCs w:val="16"/>
          <w:rPrChange w:id="80227" w:author="Draft version 2" w:date="2020-04-03T01:44:00Z">
            <w:rPr>
              <w:ins w:id="80228" w:author="CR#1500r2" w:date="2020-03-28T15:49:00Z"/>
              <w:szCs w:val="16"/>
            </w:rPr>
          </w:rPrChange>
        </w:rPr>
      </w:pPr>
    </w:p>
    <w:p w14:paraId="11EB9D05" w14:textId="47943D42" w:rsidR="007B7030" w:rsidRPr="004072B1" w:rsidRDefault="007B7030" w:rsidP="007B7030">
      <w:pPr>
        <w:pStyle w:val="PL"/>
        <w:rPr>
          <w:ins w:id="80229" w:author="CR#1500r2" w:date="2020-03-28T15:49:00Z"/>
          <w:szCs w:val="16"/>
          <w:rPrChange w:id="80230" w:author="Draft version 2" w:date="2020-04-03T01:44:00Z">
            <w:rPr>
              <w:ins w:id="80231" w:author="CR#1500r2" w:date="2020-03-28T15:49:00Z"/>
              <w:szCs w:val="16"/>
            </w:rPr>
          </w:rPrChange>
        </w:rPr>
      </w:pPr>
      <w:ins w:id="80232" w:author="CR#1500r2" w:date="2020-03-28T15:49:00Z">
        <w:r w:rsidRPr="004072B1">
          <w:rPr>
            <w:szCs w:val="16"/>
            <w:rPrChange w:id="80233" w:author="Draft version 2" w:date="2020-04-03T01:44:00Z">
              <w:rPr>
                <w:szCs w:val="16"/>
              </w:rPr>
            </w:rPrChange>
          </w:rPr>
          <w:t xml:space="preserve">BeamFailureRecoverySCellConfig-r16 ::= </w:t>
        </w:r>
        <w:r w:rsidRPr="004072B1">
          <w:rPr>
            <w:szCs w:val="16"/>
            <w:rPrChange w:id="80234" w:author="Draft version 2" w:date="2020-04-03T01:44:00Z">
              <w:rPr>
                <w:color w:val="993366"/>
                <w:szCs w:val="16"/>
              </w:rPr>
            </w:rPrChange>
          </w:rPr>
          <w:t>SEQUENCE</w:t>
        </w:r>
        <w:r w:rsidRPr="004072B1">
          <w:rPr>
            <w:szCs w:val="16"/>
            <w:rPrChange w:id="80235" w:author="Draft version 2" w:date="2020-04-03T01:44:00Z">
              <w:rPr>
                <w:szCs w:val="16"/>
              </w:rPr>
            </w:rPrChange>
          </w:rPr>
          <w:t xml:space="preserve"> {</w:t>
        </w:r>
      </w:ins>
    </w:p>
    <w:p w14:paraId="16F37BB2" w14:textId="1C0FB8C5" w:rsidR="007B7030" w:rsidRPr="004072B1" w:rsidRDefault="007B7030" w:rsidP="007B7030">
      <w:pPr>
        <w:pStyle w:val="PL"/>
        <w:rPr>
          <w:ins w:id="80236" w:author="CR#1500r2" w:date="2020-03-28T15:49:00Z"/>
          <w:szCs w:val="16"/>
          <w:rPrChange w:id="80237" w:author="Draft version 2" w:date="2020-04-03T01:44:00Z">
            <w:rPr>
              <w:ins w:id="80238" w:author="CR#1500r2" w:date="2020-03-28T15:49:00Z"/>
              <w:color w:val="808080"/>
              <w:szCs w:val="16"/>
            </w:rPr>
          </w:rPrChange>
        </w:rPr>
      </w:pPr>
      <w:ins w:id="80239" w:author="CR#1500r2" w:date="2020-03-28T15:49:00Z">
        <w:r w:rsidRPr="004072B1">
          <w:rPr>
            <w:szCs w:val="16"/>
            <w:rPrChange w:id="80240" w:author="Draft version 2" w:date="2020-04-03T01:44:00Z">
              <w:rPr>
                <w:szCs w:val="16"/>
              </w:rPr>
            </w:rPrChange>
          </w:rPr>
          <w:t xml:space="preserve">    </w:t>
        </w:r>
        <w:r w:rsidRPr="004072B1">
          <w:rPr>
            <w:szCs w:val="22"/>
            <w:lang w:eastAsia="ja-JP"/>
            <w:rPrChange w:id="80241" w:author="Draft version 2" w:date="2020-04-03T01:44:00Z">
              <w:rPr>
                <w:szCs w:val="22"/>
                <w:lang w:eastAsia="ja-JP"/>
              </w:rPr>
            </w:rPrChange>
          </w:rPr>
          <w:t>rsrp-ThresholdBFR</w:t>
        </w:r>
        <w:r w:rsidRPr="004072B1">
          <w:rPr>
            <w:szCs w:val="16"/>
            <w:rPrChange w:id="80242" w:author="Draft version 2" w:date="2020-04-03T01:44:00Z">
              <w:rPr>
                <w:szCs w:val="16"/>
              </w:rPr>
            </w:rPrChange>
          </w:rPr>
          <w:t xml:space="preserve">-r16             </w:t>
        </w:r>
      </w:ins>
      <w:ins w:id="80243" w:author="CR#1500r2" w:date="2020-03-28T15:50:00Z">
        <w:r w:rsidRPr="004072B1">
          <w:rPr>
            <w:szCs w:val="16"/>
            <w:rPrChange w:id="80244" w:author="Draft version 2" w:date="2020-04-03T01:44:00Z">
              <w:rPr>
                <w:szCs w:val="16"/>
              </w:rPr>
            </w:rPrChange>
          </w:rPr>
          <w:t xml:space="preserve">     </w:t>
        </w:r>
      </w:ins>
      <w:ins w:id="80245" w:author="CR#1500r2" w:date="2020-03-28T15:49:00Z">
        <w:r w:rsidRPr="004072B1">
          <w:rPr>
            <w:szCs w:val="16"/>
            <w:rPrChange w:id="80246" w:author="Draft version 2" w:date="2020-04-03T01:44:00Z">
              <w:rPr>
                <w:szCs w:val="16"/>
              </w:rPr>
            </w:rPrChange>
          </w:rPr>
          <w:t xml:space="preserve">RSRP-Range                                                               </w:t>
        </w:r>
        <w:r w:rsidRPr="004072B1">
          <w:rPr>
            <w:szCs w:val="16"/>
            <w:rPrChange w:id="80247" w:author="Draft version 2" w:date="2020-04-03T01:44:00Z">
              <w:rPr>
                <w:color w:val="993366"/>
                <w:szCs w:val="16"/>
              </w:rPr>
            </w:rPrChange>
          </w:rPr>
          <w:t>OPTIONAL</w:t>
        </w:r>
        <w:r w:rsidRPr="004072B1">
          <w:rPr>
            <w:szCs w:val="16"/>
            <w:rPrChange w:id="80248" w:author="Draft version 2" w:date="2020-04-03T01:44:00Z">
              <w:rPr>
                <w:szCs w:val="16"/>
              </w:rPr>
            </w:rPrChange>
          </w:rPr>
          <w:t xml:space="preserve">, </w:t>
        </w:r>
        <w:r w:rsidRPr="004072B1">
          <w:rPr>
            <w:szCs w:val="16"/>
            <w:rPrChange w:id="80249" w:author="Draft version 2" w:date="2020-04-03T01:44:00Z">
              <w:rPr>
                <w:color w:val="808080"/>
                <w:szCs w:val="16"/>
              </w:rPr>
            </w:rPrChange>
          </w:rPr>
          <w:t>-- Need M</w:t>
        </w:r>
      </w:ins>
    </w:p>
    <w:p w14:paraId="15DD1BF5" w14:textId="3220BFFF" w:rsidR="007B7030" w:rsidRPr="004072B1" w:rsidRDefault="007B7030" w:rsidP="007B7030">
      <w:pPr>
        <w:pStyle w:val="PL"/>
        <w:rPr>
          <w:ins w:id="80250" w:author="CR#1500r2" w:date="2020-03-28T15:49:00Z"/>
          <w:szCs w:val="16"/>
          <w:rPrChange w:id="80251" w:author="Draft version 2" w:date="2020-04-03T01:44:00Z">
            <w:rPr>
              <w:ins w:id="80252" w:author="CR#1500r2" w:date="2020-03-28T15:49:00Z"/>
              <w:color w:val="808080"/>
              <w:szCs w:val="16"/>
            </w:rPr>
          </w:rPrChange>
        </w:rPr>
      </w:pPr>
      <w:ins w:id="80253" w:author="CR#1500r2" w:date="2020-03-28T15:49:00Z">
        <w:r w:rsidRPr="004072B1">
          <w:rPr>
            <w:szCs w:val="16"/>
            <w:rPrChange w:id="80254" w:author="Draft version 2" w:date="2020-04-03T01:44:00Z">
              <w:rPr>
                <w:szCs w:val="16"/>
              </w:rPr>
            </w:rPrChange>
          </w:rPr>
          <w:t xml:space="preserve">    candidateBeamRSSCellList-r16      </w:t>
        </w:r>
      </w:ins>
      <w:ins w:id="80255" w:author="CR#1500r2" w:date="2020-03-28T15:50:00Z">
        <w:r w:rsidRPr="004072B1">
          <w:rPr>
            <w:szCs w:val="16"/>
            <w:rPrChange w:id="80256" w:author="Draft version 2" w:date="2020-04-03T01:44:00Z">
              <w:rPr>
                <w:szCs w:val="16"/>
              </w:rPr>
            </w:rPrChange>
          </w:rPr>
          <w:t xml:space="preserve">     </w:t>
        </w:r>
      </w:ins>
      <w:ins w:id="80257" w:author="CR#1500r2" w:date="2020-03-28T15:49:00Z">
        <w:r w:rsidRPr="004072B1">
          <w:rPr>
            <w:szCs w:val="16"/>
            <w:rPrChange w:id="80258" w:author="Draft version 2" w:date="2020-04-03T01:44:00Z">
              <w:rPr>
                <w:color w:val="993366"/>
                <w:szCs w:val="16"/>
              </w:rPr>
            </w:rPrChange>
          </w:rPr>
          <w:t>SEQUENCE</w:t>
        </w:r>
        <w:r w:rsidRPr="004072B1">
          <w:rPr>
            <w:szCs w:val="16"/>
            <w:rPrChange w:id="80259" w:author="Draft version 2" w:date="2020-04-03T01:44:00Z">
              <w:rPr>
                <w:szCs w:val="16"/>
              </w:rPr>
            </w:rPrChange>
          </w:rPr>
          <w:t xml:space="preserve"> (</w:t>
        </w:r>
        <w:r w:rsidRPr="004072B1">
          <w:rPr>
            <w:szCs w:val="16"/>
            <w:rPrChange w:id="80260" w:author="Draft version 2" w:date="2020-04-03T01:44:00Z">
              <w:rPr>
                <w:color w:val="993366"/>
                <w:szCs w:val="16"/>
              </w:rPr>
            </w:rPrChange>
          </w:rPr>
          <w:t>SIZE</w:t>
        </w:r>
        <w:r w:rsidRPr="004072B1">
          <w:rPr>
            <w:szCs w:val="16"/>
            <w:rPrChange w:id="80261" w:author="Draft version 2" w:date="2020-04-03T01:44:00Z">
              <w:rPr>
                <w:szCs w:val="16"/>
              </w:rPr>
            </w:rPrChange>
          </w:rPr>
          <w:t>(1..maxNrofCandidateBeams-r16))</w:t>
        </w:r>
        <w:r w:rsidRPr="004072B1">
          <w:rPr>
            <w:szCs w:val="16"/>
            <w:rPrChange w:id="80262" w:author="Draft version 2" w:date="2020-04-03T01:44:00Z">
              <w:rPr>
                <w:color w:val="993366"/>
                <w:szCs w:val="16"/>
              </w:rPr>
            </w:rPrChange>
          </w:rPr>
          <w:t xml:space="preserve"> OF</w:t>
        </w:r>
        <w:r w:rsidRPr="004072B1">
          <w:rPr>
            <w:szCs w:val="16"/>
            <w:rPrChange w:id="80263" w:author="Draft version 2" w:date="2020-04-03T01:44:00Z">
              <w:rPr>
                <w:szCs w:val="16"/>
              </w:rPr>
            </w:rPrChange>
          </w:rPr>
          <w:t xml:space="preserve"> CandidateBeamRS-r16     </w:t>
        </w:r>
        <w:r w:rsidRPr="004072B1">
          <w:rPr>
            <w:szCs w:val="16"/>
            <w:rPrChange w:id="80264" w:author="Draft version 2" w:date="2020-04-03T01:44:00Z">
              <w:rPr>
                <w:color w:val="993366"/>
                <w:szCs w:val="16"/>
              </w:rPr>
            </w:rPrChange>
          </w:rPr>
          <w:t>OPTIONAL</w:t>
        </w:r>
        <w:r w:rsidRPr="004072B1">
          <w:rPr>
            <w:szCs w:val="16"/>
            <w:rPrChange w:id="80265" w:author="Draft version 2" w:date="2020-04-03T01:44:00Z">
              <w:rPr>
                <w:szCs w:val="16"/>
              </w:rPr>
            </w:rPrChange>
          </w:rPr>
          <w:t xml:space="preserve">, </w:t>
        </w:r>
        <w:r w:rsidRPr="004072B1">
          <w:rPr>
            <w:szCs w:val="16"/>
            <w:rPrChange w:id="80266" w:author="Draft version 2" w:date="2020-04-03T01:44:00Z">
              <w:rPr>
                <w:color w:val="808080"/>
                <w:szCs w:val="16"/>
              </w:rPr>
            </w:rPrChange>
          </w:rPr>
          <w:t>-- Need M</w:t>
        </w:r>
      </w:ins>
    </w:p>
    <w:p w14:paraId="5E8633A2" w14:textId="77777777" w:rsidR="007B7030" w:rsidRPr="004072B1" w:rsidRDefault="007B7030" w:rsidP="007B7030">
      <w:pPr>
        <w:pStyle w:val="PL"/>
        <w:rPr>
          <w:ins w:id="80267" w:author="CR#1500r2" w:date="2020-03-28T15:49:00Z"/>
          <w:szCs w:val="16"/>
          <w:rPrChange w:id="80268" w:author="Draft version 2" w:date="2020-04-03T01:44:00Z">
            <w:rPr>
              <w:ins w:id="80269" w:author="CR#1500r2" w:date="2020-03-28T15:49:00Z"/>
              <w:szCs w:val="16"/>
            </w:rPr>
          </w:rPrChange>
        </w:rPr>
      </w:pPr>
      <w:ins w:id="80270" w:author="CR#1500r2" w:date="2020-03-28T15:49:00Z">
        <w:r w:rsidRPr="004072B1">
          <w:rPr>
            <w:szCs w:val="16"/>
            <w:rPrChange w:id="80271" w:author="Draft version 2" w:date="2020-04-03T01:44:00Z">
              <w:rPr>
                <w:szCs w:val="16"/>
              </w:rPr>
            </w:rPrChange>
          </w:rPr>
          <w:t xml:space="preserve">    ...</w:t>
        </w:r>
      </w:ins>
    </w:p>
    <w:p w14:paraId="5D77BF71" w14:textId="77777777" w:rsidR="007B7030" w:rsidRPr="004072B1" w:rsidRDefault="007B7030" w:rsidP="007B7030">
      <w:pPr>
        <w:pStyle w:val="PL"/>
        <w:rPr>
          <w:ins w:id="80272" w:author="CR#1500r2" w:date="2020-03-28T15:49:00Z"/>
          <w:szCs w:val="16"/>
          <w:rPrChange w:id="80273" w:author="Draft version 2" w:date="2020-04-03T01:44:00Z">
            <w:rPr>
              <w:ins w:id="80274" w:author="CR#1500r2" w:date="2020-03-28T15:49:00Z"/>
              <w:szCs w:val="16"/>
            </w:rPr>
          </w:rPrChange>
        </w:rPr>
      </w:pPr>
      <w:ins w:id="80275" w:author="CR#1500r2" w:date="2020-03-28T15:49:00Z">
        <w:r w:rsidRPr="004072B1">
          <w:rPr>
            <w:szCs w:val="16"/>
            <w:rPrChange w:id="80276" w:author="Draft version 2" w:date="2020-04-03T01:44:00Z">
              <w:rPr>
                <w:szCs w:val="16"/>
              </w:rPr>
            </w:rPrChange>
          </w:rPr>
          <w:t>}</w:t>
        </w:r>
      </w:ins>
    </w:p>
    <w:p w14:paraId="2ED50330" w14:textId="77777777" w:rsidR="007B7030" w:rsidRPr="004072B1" w:rsidRDefault="007B7030" w:rsidP="007B7030">
      <w:pPr>
        <w:pStyle w:val="PL"/>
        <w:rPr>
          <w:ins w:id="80277" w:author="CR#1500r2" w:date="2020-03-28T15:49:00Z"/>
          <w:szCs w:val="16"/>
          <w:rPrChange w:id="80278" w:author="Draft version 2" w:date="2020-04-03T01:44:00Z">
            <w:rPr>
              <w:ins w:id="80279" w:author="CR#1500r2" w:date="2020-03-28T15:49:00Z"/>
              <w:szCs w:val="16"/>
            </w:rPr>
          </w:rPrChange>
        </w:rPr>
      </w:pPr>
    </w:p>
    <w:p w14:paraId="3CE81A56" w14:textId="64EFF6E9" w:rsidR="007B7030" w:rsidRPr="004072B1" w:rsidRDefault="007B7030" w:rsidP="007B7030">
      <w:pPr>
        <w:pStyle w:val="PL"/>
        <w:rPr>
          <w:ins w:id="80280" w:author="CR#1500r2" w:date="2020-03-28T15:49:00Z"/>
          <w:szCs w:val="16"/>
          <w:rPrChange w:id="80281" w:author="Draft version 2" w:date="2020-04-03T01:44:00Z">
            <w:rPr>
              <w:ins w:id="80282" w:author="CR#1500r2" w:date="2020-03-28T15:49:00Z"/>
              <w:szCs w:val="16"/>
            </w:rPr>
          </w:rPrChange>
        </w:rPr>
      </w:pPr>
      <w:ins w:id="80283" w:author="CR#1500r2" w:date="2020-03-28T15:49:00Z">
        <w:r w:rsidRPr="004072B1">
          <w:rPr>
            <w:szCs w:val="16"/>
            <w:rPrChange w:id="80284" w:author="Draft version 2" w:date="2020-04-03T01:44:00Z">
              <w:rPr>
                <w:szCs w:val="16"/>
              </w:rPr>
            </w:rPrChange>
          </w:rPr>
          <w:t xml:space="preserve">CandidateBeamRS-r16 ::=    </w:t>
        </w:r>
      </w:ins>
      <w:ins w:id="80285" w:author="CR#1500r2" w:date="2020-03-28T15:50:00Z">
        <w:r w:rsidRPr="004072B1">
          <w:rPr>
            <w:szCs w:val="16"/>
            <w:rPrChange w:id="80286" w:author="Draft version 2" w:date="2020-04-03T01:44:00Z">
              <w:rPr>
                <w:szCs w:val="16"/>
              </w:rPr>
            </w:rPrChange>
          </w:rPr>
          <w:t xml:space="preserve">            </w:t>
        </w:r>
      </w:ins>
      <w:ins w:id="80287" w:author="CR#1500r2" w:date="2020-03-28T15:49:00Z">
        <w:r w:rsidRPr="004072B1">
          <w:rPr>
            <w:szCs w:val="16"/>
            <w:rPrChange w:id="80288" w:author="Draft version 2" w:date="2020-04-03T01:44:00Z">
              <w:rPr>
                <w:szCs w:val="16"/>
              </w:rPr>
            </w:rPrChange>
          </w:rPr>
          <w:t>SEQUENCE {</w:t>
        </w:r>
      </w:ins>
    </w:p>
    <w:p w14:paraId="2F471D2D" w14:textId="7969A748" w:rsidR="007B7030" w:rsidRPr="004072B1" w:rsidRDefault="007B7030" w:rsidP="007B7030">
      <w:pPr>
        <w:pStyle w:val="PL"/>
        <w:rPr>
          <w:ins w:id="80289" w:author="CR#1500r2" w:date="2020-03-28T15:49:00Z"/>
          <w:szCs w:val="16"/>
          <w:rPrChange w:id="80290" w:author="Draft version 2" w:date="2020-04-03T01:44:00Z">
            <w:rPr>
              <w:ins w:id="80291" w:author="CR#1500r2" w:date="2020-03-28T15:49:00Z"/>
              <w:szCs w:val="16"/>
            </w:rPr>
          </w:rPrChange>
        </w:rPr>
      </w:pPr>
      <w:ins w:id="80292" w:author="CR#1500r2" w:date="2020-03-28T15:49:00Z">
        <w:r w:rsidRPr="004072B1">
          <w:rPr>
            <w:szCs w:val="16"/>
            <w:rPrChange w:id="80293" w:author="Draft version 2" w:date="2020-04-03T01:44:00Z">
              <w:rPr>
                <w:szCs w:val="16"/>
              </w:rPr>
            </w:rPrChange>
          </w:rPr>
          <w:t xml:space="preserve">    candidateBeamConfig-r16  </w:t>
        </w:r>
      </w:ins>
      <w:ins w:id="80294" w:author="CR#1500r2" w:date="2020-03-28T15:50:00Z">
        <w:r w:rsidRPr="004072B1">
          <w:rPr>
            <w:szCs w:val="16"/>
            <w:rPrChange w:id="80295" w:author="Draft version 2" w:date="2020-04-03T01:44:00Z">
              <w:rPr>
                <w:szCs w:val="16"/>
              </w:rPr>
            </w:rPrChange>
          </w:rPr>
          <w:t xml:space="preserve">            </w:t>
        </w:r>
      </w:ins>
      <w:ins w:id="80296" w:author="CR#1500r2" w:date="2020-03-28T15:49:00Z">
        <w:r w:rsidRPr="004072B1">
          <w:rPr>
            <w:szCs w:val="16"/>
            <w:rPrChange w:id="80297" w:author="Draft version 2" w:date="2020-04-03T01:44:00Z">
              <w:rPr>
                <w:szCs w:val="16"/>
              </w:rPr>
            </w:rPrChange>
          </w:rPr>
          <w:t xml:space="preserve">  CHOICE {</w:t>
        </w:r>
      </w:ins>
    </w:p>
    <w:p w14:paraId="56370935" w14:textId="58BE35F1" w:rsidR="007B7030" w:rsidRPr="004072B1" w:rsidRDefault="007B7030" w:rsidP="007B7030">
      <w:pPr>
        <w:pStyle w:val="PL"/>
        <w:rPr>
          <w:ins w:id="80298" w:author="CR#1500r2" w:date="2020-03-28T15:49:00Z"/>
          <w:szCs w:val="16"/>
          <w:rPrChange w:id="80299" w:author="Draft version 2" w:date="2020-04-03T01:44:00Z">
            <w:rPr>
              <w:ins w:id="80300" w:author="CR#1500r2" w:date="2020-03-28T15:49:00Z"/>
              <w:szCs w:val="16"/>
            </w:rPr>
          </w:rPrChange>
        </w:rPr>
      </w:pPr>
      <w:ins w:id="80301" w:author="CR#1500r2" w:date="2020-03-28T15:49:00Z">
        <w:r w:rsidRPr="004072B1">
          <w:rPr>
            <w:szCs w:val="16"/>
            <w:rPrChange w:id="80302" w:author="Draft version 2" w:date="2020-04-03T01:44:00Z">
              <w:rPr>
                <w:szCs w:val="16"/>
              </w:rPr>
            </w:rPrChange>
          </w:rPr>
          <w:t xml:space="preserve">        ssb-r16                                SSB-Index,</w:t>
        </w:r>
      </w:ins>
    </w:p>
    <w:p w14:paraId="1869297F" w14:textId="6F41ED49" w:rsidR="007B7030" w:rsidRPr="004072B1" w:rsidRDefault="007B7030" w:rsidP="007B7030">
      <w:pPr>
        <w:pStyle w:val="PL"/>
        <w:rPr>
          <w:ins w:id="80303" w:author="CR#1500r2" w:date="2020-03-28T15:49:00Z"/>
          <w:szCs w:val="16"/>
          <w:rPrChange w:id="80304" w:author="Draft version 2" w:date="2020-04-03T01:44:00Z">
            <w:rPr>
              <w:ins w:id="80305" w:author="CR#1500r2" w:date="2020-03-28T15:49:00Z"/>
              <w:szCs w:val="16"/>
            </w:rPr>
          </w:rPrChange>
        </w:rPr>
      </w:pPr>
      <w:ins w:id="80306" w:author="CR#1500r2" w:date="2020-03-28T15:49:00Z">
        <w:r w:rsidRPr="004072B1">
          <w:rPr>
            <w:szCs w:val="16"/>
            <w:rPrChange w:id="80307" w:author="Draft version 2" w:date="2020-04-03T01:44:00Z">
              <w:rPr>
                <w:szCs w:val="16"/>
              </w:rPr>
            </w:rPrChange>
          </w:rPr>
          <w:t xml:space="preserve">        csi-RS-r16                             NZP-CSI-RS-ResourceId</w:t>
        </w:r>
      </w:ins>
    </w:p>
    <w:p w14:paraId="1569AE8D" w14:textId="77777777" w:rsidR="007B7030" w:rsidRPr="004072B1" w:rsidRDefault="007B7030" w:rsidP="007B7030">
      <w:pPr>
        <w:pStyle w:val="PL"/>
        <w:rPr>
          <w:ins w:id="80308" w:author="CR#1500r2" w:date="2020-03-28T15:49:00Z"/>
          <w:szCs w:val="16"/>
          <w:rPrChange w:id="80309" w:author="Draft version 2" w:date="2020-04-03T01:44:00Z">
            <w:rPr>
              <w:ins w:id="80310" w:author="CR#1500r2" w:date="2020-03-28T15:49:00Z"/>
              <w:szCs w:val="16"/>
            </w:rPr>
          </w:rPrChange>
        </w:rPr>
      </w:pPr>
      <w:ins w:id="80311" w:author="CR#1500r2" w:date="2020-03-28T15:49:00Z">
        <w:r w:rsidRPr="004072B1">
          <w:rPr>
            <w:szCs w:val="16"/>
            <w:rPrChange w:id="80312" w:author="Draft version 2" w:date="2020-04-03T01:44:00Z">
              <w:rPr>
                <w:szCs w:val="16"/>
              </w:rPr>
            </w:rPrChange>
          </w:rPr>
          <w:t xml:space="preserve">    },</w:t>
        </w:r>
      </w:ins>
    </w:p>
    <w:p w14:paraId="125A20A8" w14:textId="75856C20" w:rsidR="007B7030" w:rsidRPr="004072B1" w:rsidRDefault="007B7030" w:rsidP="007B7030">
      <w:pPr>
        <w:pStyle w:val="PL"/>
        <w:rPr>
          <w:ins w:id="80313" w:author="CR#1500r2" w:date="2020-03-28T15:49:00Z"/>
          <w:szCs w:val="16"/>
          <w:rPrChange w:id="80314" w:author="Draft version 2" w:date="2020-04-03T01:44:00Z">
            <w:rPr>
              <w:ins w:id="80315" w:author="CR#1500r2" w:date="2020-03-28T15:49:00Z"/>
              <w:szCs w:val="16"/>
            </w:rPr>
          </w:rPrChange>
        </w:rPr>
      </w:pPr>
      <w:ins w:id="80316" w:author="CR#1500r2" w:date="2020-03-28T15:49:00Z">
        <w:r w:rsidRPr="004072B1">
          <w:rPr>
            <w:szCs w:val="16"/>
            <w:rPrChange w:id="80317" w:author="Draft version 2" w:date="2020-04-03T01:44:00Z">
              <w:rPr>
                <w:szCs w:val="16"/>
              </w:rPr>
            </w:rPrChange>
          </w:rPr>
          <w:t xml:space="preserve">    servingCellId                   </w:t>
        </w:r>
      </w:ins>
      <w:ins w:id="80318" w:author="CR#1500r2" w:date="2020-03-28T15:51:00Z">
        <w:r w:rsidRPr="004072B1">
          <w:rPr>
            <w:szCs w:val="16"/>
            <w:rPrChange w:id="80319" w:author="Draft version 2" w:date="2020-04-03T01:44:00Z">
              <w:rPr>
                <w:szCs w:val="16"/>
              </w:rPr>
            </w:rPrChange>
          </w:rPr>
          <w:t xml:space="preserve">       </w:t>
        </w:r>
      </w:ins>
      <w:ins w:id="80320" w:author="CR#1500r2" w:date="2020-03-28T15:49:00Z">
        <w:r w:rsidRPr="004072B1">
          <w:rPr>
            <w:szCs w:val="16"/>
            <w:rPrChange w:id="80321" w:author="Draft version 2" w:date="2020-04-03T01:44:00Z">
              <w:rPr>
                <w:szCs w:val="16"/>
              </w:rPr>
            </w:rPrChange>
          </w:rPr>
          <w:t xml:space="preserve">ServCellIndex            </w:t>
        </w:r>
      </w:ins>
      <w:ins w:id="80322" w:author="CR#1500r2" w:date="2020-03-28T15:51:00Z">
        <w:r w:rsidRPr="004072B1">
          <w:rPr>
            <w:szCs w:val="16"/>
            <w:rPrChange w:id="80323" w:author="Draft version 2" w:date="2020-04-03T01:44:00Z">
              <w:rPr>
                <w:szCs w:val="16"/>
              </w:rPr>
            </w:rPrChange>
          </w:rPr>
          <w:t xml:space="preserve">                                      </w:t>
        </w:r>
      </w:ins>
      <w:ins w:id="80324" w:author="CR#1500r2" w:date="2020-03-28T15:49:00Z">
        <w:r w:rsidRPr="004072B1">
          <w:rPr>
            <w:szCs w:val="16"/>
            <w:rPrChange w:id="80325" w:author="Draft version 2" w:date="2020-04-03T01:44:00Z">
              <w:rPr>
                <w:szCs w:val="16"/>
              </w:rPr>
            </w:rPrChange>
          </w:rPr>
          <w:t xml:space="preserve">        </w:t>
        </w:r>
      </w:ins>
      <w:ins w:id="80326" w:author="CR#1500r2" w:date="2020-03-28T15:51:00Z">
        <w:r w:rsidRPr="004072B1">
          <w:rPr>
            <w:szCs w:val="16"/>
            <w:rPrChange w:id="80327" w:author="Draft version 2" w:date="2020-04-03T01:44:00Z">
              <w:rPr>
                <w:szCs w:val="16"/>
              </w:rPr>
            </w:rPrChange>
          </w:rPr>
          <w:t xml:space="preserve">  </w:t>
        </w:r>
      </w:ins>
      <w:ins w:id="80328" w:author="CR#1500r2" w:date="2020-03-28T15:49:00Z">
        <w:r w:rsidRPr="004072B1">
          <w:rPr>
            <w:szCs w:val="16"/>
            <w:rPrChange w:id="80329" w:author="Draft version 2" w:date="2020-04-03T01:44:00Z">
              <w:rPr>
                <w:szCs w:val="16"/>
              </w:rPr>
            </w:rPrChange>
          </w:rPr>
          <w:t>OPTIONAL</w:t>
        </w:r>
      </w:ins>
      <w:ins w:id="80330" w:author="CR#1500r2" w:date="2020-03-28T15:51:00Z">
        <w:r w:rsidRPr="004072B1">
          <w:rPr>
            <w:szCs w:val="16"/>
            <w:rPrChange w:id="80331" w:author="Draft version 2" w:date="2020-04-03T01:44:00Z">
              <w:rPr>
                <w:szCs w:val="16"/>
              </w:rPr>
            </w:rPrChange>
          </w:rPr>
          <w:t xml:space="preserve"> </w:t>
        </w:r>
      </w:ins>
      <w:ins w:id="80332" w:author="CR#1500r2" w:date="2020-03-28T15:49:00Z">
        <w:r w:rsidRPr="004072B1">
          <w:rPr>
            <w:szCs w:val="16"/>
            <w:rPrChange w:id="80333" w:author="Draft version 2" w:date="2020-04-03T01:44:00Z">
              <w:rPr>
                <w:szCs w:val="16"/>
              </w:rPr>
            </w:rPrChange>
          </w:rPr>
          <w:t xml:space="preserve"> -- Need R</w:t>
        </w:r>
      </w:ins>
    </w:p>
    <w:p w14:paraId="26A380CF" w14:textId="77777777" w:rsidR="007B7030" w:rsidRPr="004072B1" w:rsidRDefault="007B7030" w:rsidP="007B7030">
      <w:pPr>
        <w:pStyle w:val="PL"/>
        <w:rPr>
          <w:ins w:id="80334" w:author="CR#1500r2" w:date="2020-03-28T15:49:00Z"/>
          <w:szCs w:val="16"/>
          <w:rPrChange w:id="80335" w:author="Draft version 2" w:date="2020-04-03T01:44:00Z">
            <w:rPr>
              <w:ins w:id="80336" w:author="CR#1500r2" w:date="2020-03-28T15:49:00Z"/>
              <w:szCs w:val="16"/>
            </w:rPr>
          </w:rPrChange>
        </w:rPr>
      </w:pPr>
      <w:ins w:id="80337" w:author="CR#1500r2" w:date="2020-03-28T15:49:00Z">
        <w:r w:rsidRPr="004072B1">
          <w:rPr>
            <w:szCs w:val="16"/>
            <w:rPrChange w:id="80338" w:author="Draft version 2" w:date="2020-04-03T01:44:00Z">
              <w:rPr>
                <w:szCs w:val="16"/>
              </w:rPr>
            </w:rPrChange>
          </w:rPr>
          <w:t>}</w:t>
        </w:r>
      </w:ins>
    </w:p>
    <w:p w14:paraId="69914C61" w14:textId="77777777" w:rsidR="007B7030" w:rsidRPr="004072B1" w:rsidRDefault="007B7030" w:rsidP="007B7030">
      <w:pPr>
        <w:pStyle w:val="PL"/>
        <w:rPr>
          <w:ins w:id="80339" w:author="CR#1500r2" w:date="2020-03-28T15:49:00Z"/>
          <w:szCs w:val="16"/>
          <w:rPrChange w:id="80340" w:author="Draft version 2" w:date="2020-04-03T01:44:00Z">
            <w:rPr>
              <w:ins w:id="80341" w:author="CR#1500r2" w:date="2020-03-28T15:49:00Z"/>
              <w:szCs w:val="16"/>
            </w:rPr>
          </w:rPrChange>
        </w:rPr>
      </w:pPr>
    </w:p>
    <w:p w14:paraId="062C1483" w14:textId="77777777" w:rsidR="007B7030" w:rsidRPr="004072B1" w:rsidRDefault="007B7030" w:rsidP="007B7030">
      <w:pPr>
        <w:pStyle w:val="PL"/>
        <w:rPr>
          <w:ins w:id="80342" w:author="CR#1500r2" w:date="2020-03-28T15:49:00Z"/>
          <w:szCs w:val="16"/>
          <w:rPrChange w:id="80343" w:author="Draft version 2" w:date="2020-04-03T01:44:00Z">
            <w:rPr>
              <w:ins w:id="80344" w:author="CR#1500r2" w:date="2020-03-28T15:49:00Z"/>
              <w:color w:val="808080"/>
              <w:szCs w:val="16"/>
            </w:rPr>
          </w:rPrChange>
        </w:rPr>
      </w:pPr>
      <w:ins w:id="80345" w:author="CR#1500r2" w:date="2020-03-28T15:49:00Z">
        <w:r w:rsidRPr="004072B1">
          <w:rPr>
            <w:szCs w:val="16"/>
            <w:rPrChange w:id="80346" w:author="Draft version 2" w:date="2020-04-03T01:44:00Z">
              <w:rPr>
                <w:color w:val="808080"/>
                <w:szCs w:val="16"/>
              </w:rPr>
            </w:rPrChange>
          </w:rPr>
          <w:t>-- TAG-BEAMFAILURERECOVERYSCELLCONFIG-STOP</w:t>
        </w:r>
      </w:ins>
    </w:p>
    <w:p w14:paraId="641B8EF3" w14:textId="77777777" w:rsidR="007B7030" w:rsidRPr="004072B1" w:rsidRDefault="007B7030" w:rsidP="007B7030">
      <w:pPr>
        <w:pStyle w:val="PL"/>
        <w:rPr>
          <w:ins w:id="80347" w:author="CR#1500r2" w:date="2020-03-28T15:49:00Z"/>
          <w:szCs w:val="16"/>
          <w:rPrChange w:id="80348" w:author="Draft version 2" w:date="2020-04-03T01:44:00Z">
            <w:rPr>
              <w:ins w:id="80349" w:author="CR#1500r2" w:date="2020-03-28T15:49:00Z"/>
              <w:color w:val="808080"/>
              <w:szCs w:val="16"/>
            </w:rPr>
          </w:rPrChange>
        </w:rPr>
      </w:pPr>
      <w:ins w:id="80350" w:author="CR#1500r2" w:date="2020-03-28T15:49:00Z">
        <w:r w:rsidRPr="004072B1">
          <w:rPr>
            <w:szCs w:val="16"/>
            <w:rPrChange w:id="80351" w:author="Draft version 2" w:date="2020-04-03T01:44:00Z">
              <w:rPr>
                <w:color w:val="808080"/>
                <w:szCs w:val="16"/>
              </w:rPr>
            </w:rPrChange>
          </w:rPr>
          <w:t>-- ASN1STOP</w:t>
        </w:r>
      </w:ins>
    </w:p>
    <w:p w14:paraId="310E70FC" w14:textId="77777777" w:rsidR="007B7030" w:rsidRPr="004072B1" w:rsidRDefault="007B7030" w:rsidP="007B7030">
      <w:pPr>
        <w:rPr>
          <w:ins w:id="80352" w:author="CR#1500r2" w:date="2020-03-28T15:49:00Z"/>
          <w:rPrChange w:id="80353" w:author="Draft version 2" w:date="2020-04-03T01:44:00Z">
            <w:rPr>
              <w:ins w:id="80354" w:author="CR#1500r2" w:date="2020-03-28T15:49:00Z"/>
            </w:rPr>
          </w:rPrChange>
        </w:rPr>
      </w:pPr>
    </w:p>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936420" w:rsidRPr="004072B1" w14:paraId="394089C3" w14:textId="77777777" w:rsidTr="00192261">
        <w:trPr>
          <w:trHeight w:val="207"/>
          <w:ins w:id="80355"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4072B1" w:rsidRDefault="007B7030" w:rsidP="00192261">
            <w:pPr>
              <w:pStyle w:val="TAH"/>
              <w:rPr>
                <w:ins w:id="80356" w:author="CR#1500r2" w:date="2020-03-28T15:49:00Z"/>
                <w:szCs w:val="22"/>
                <w:rPrChange w:id="80357" w:author="Draft version 2" w:date="2020-04-03T01:44:00Z">
                  <w:rPr>
                    <w:ins w:id="80358" w:author="CR#1500r2" w:date="2020-03-28T15:49:00Z"/>
                    <w:szCs w:val="22"/>
                  </w:rPr>
                </w:rPrChange>
              </w:rPr>
            </w:pPr>
            <w:ins w:id="80359" w:author="CR#1500r2" w:date="2020-03-28T15:49:00Z">
              <w:r w:rsidRPr="004072B1">
                <w:rPr>
                  <w:i/>
                  <w:szCs w:val="22"/>
                  <w:rPrChange w:id="80360" w:author="Draft version 2" w:date="2020-04-03T01:44:00Z">
                    <w:rPr>
                      <w:i/>
                      <w:szCs w:val="22"/>
                    </w:rPr>
                  </w:rPrChange>
                </w:rPr>
                <w:t xml:space="preserve">BeamFailureRecoverySCellConfig </w:t>
              </w:r>
              <w:r w:rsidRPr="004072B1">
                <w:rPr>
                  <w:szCs w:val="22"/>
                  <w:rPrChange w:id="80361" w:author="Draft version 2" w:date="2020-04-03T01:44:00Z">
                    <w:rPr>
                      <w:szCs w:val="22"/>
                    </w:rPr>
                  </w:rPrChange>
                </w:rPr>
                <w:t>field descriptions</w:t>
              </w:r>
            </w:ins>
          </w:p>
        </w:tc>
      </w:tr>
      <w:tr w:rsidR="00936420" w:rsidRPr="004072B1" w14:paraId="40ABCA55" w14:textId="77777777" w:rsidTr="007B7030">
        <w:trPr>
          <w:ins w:id="80362"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4072B1" w:rsidRDefault="007B7030" w:rsidP="00192261">
            <w:pPr>
              <w:pStyle w:val="TAL"/>
              <w:rPr>
                <w:ins w:id="80363" w:author="CR#1500r2" w:date="2020-03-28T15:49:00Z"/>
                <w:b/>
                <w:i/>
                <w:szCs w:val="22"/>
                <w:rPrChange w:id="80364" w:author="Draft version 2" w:date="2020-04-03T01:44:00Z">
                  <w:rPr>
                    <w:ins w:id="80365" w:author="CR#1500r2" w:date="2020-03-28T15:49:00Z"/>
                    <w:b/>
                    <w:i/>
                    <w:szCs w:val="22"/>
                  </w:rPr>
                </w:rPrChange>
              </w:rPr>
            </w:pPr>
            <w:ins w:id="80366" w:author="CR#1500r2" w:date="2020-03-28T15:49:00Z">
              <w:r w:rsidRPr="004072B1">
                <w:rPr>
                  <w:b/>
                  <w:i/>
                  <w:szCs w:val="22"/>
                  <w:rPrChange w:id="80367" w:author="Draft version 2" w:date="2020-04-03T01:44:00Z">
                    <w:rPr>
                      <w:b/>
                      <w:i/>
                      <w:szCs w:val="22"/>
                    </w:rPr>
                  </w:rPrChange>
                </w:rPr>
                <w:t>candidateBeamConfig</w:t>
              </w:r>
            </w:ins>
          </w:p>
          <w:p w14:paraId="08C6760F" w14:textId="77777777" w:rsidR="007B7030" w:rsidRPr="004072B1" w:rsidRDefault="007B7030" w:rsidP="00192261">
            <w:pPr>
              <w:pStyle w:val="TAL"/>
              <w:rPr>
                <w:ins w:id="80368" w:author="CR#1500r2" w:date="2020-03-28T15:49:00Z"/>
                <w:b/>
                <w:i/>
                <w:szCs w:val="22"/>
                <w:rPrChange w:id="80369" w:author="Draft version 2" w:date="2020-04-03T01:44:00Z">
                  <w:rPr>
                    <w:ins w:id="80370" w:author="CR#1500r2" w:date="2020-03-28T15:49:00Z"/>
                    <w:b/>
                    <w:i/>
                    <w:szCs w:val="22"/>
                  </w:rPr>
                </w:rPrChange>
              </w:rPr>
            </w:pPr>
            <w:ins w:id="80371" w:author="CR#1500r2" w:date="2020-03-28T15:49:00Z">
              <w:r w:rsidRPr="004072B1">
                <w:rPr>
                  <w:szCs w:val="22"/>
                  <w:rPrChange w:id="80372" w:author="Draft version 2" w:date="2020-04-03T01:44:00Z">
                    <w:rPr>
                      <w:szCs w:val="22"/>
                    </w:rPr>
                  </w:rPrChange>
                </w:rPr>
                <w:t>Indicates the resource (i.e. SSB or CSI-RS) defining this beam resource.</w:t>
              </w:r>
            </w:ins>
          </w:p>
        </w:tc>
      </w:tr>
      <w:tr w:rsidR="00936420" w:rsidRPr="004072B1" w14:paraId="01DCE664" w14:textId="77777777" w:rsidTr="007B7030">
        <w:trPr>
          <w:ins w:id="80373"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4072B1" w:rsidRDefault="007B7030" w:rsidP="00192261">
            <w:pPr>
              <w:pStyle w:val="TAL"/>
              <w:rPr>
                <w:ins w:id="80374" w:author="CR#1500r2" w:date="2020-03-28T15:49:00Z"/>
                <w:szCs w:val="22"/>
                <w:rPrChange w:id="80375" w:author="Draft version 2" w:date="2020-04-03T01:44:00Z">
                  <w:rPr>
                    <w:ins w:id="80376" w:author="CR#1500r2" w:date="2020-03-28T15:49:00Z"/>
                    <w:szCs w:val="22"/>
                  </w:rPr>
                </w:rPrChange>
              </w:rPr>
            </w:pPr>
            <w:ins w:id="80377" w:author="CR#1500r2" w:date="2020-03-28T15:49:00Z">
              <w:r w:rsidRPr="004072B1">
                <w:rPr>
                  <w:b/>
                  <w:i/>
                  <w:szCs w:val="22"/>
                  <w:rPrChange w:id="80378" w:author="Draft version 2" w:date="2020-04-03T01:44:00Z">
                    <w:rPr>
                      <w:b/>
                      <w:i/>
                      <w:szCs w:val="22"/>
                    </w:rPr>
                  </w:rPrChange>
                </w:rPr>
                <w:t>candidateBeamRSSCellList</w:t>
              </w:r>
            </w:ins>
          </w:p>
          <w:p w14:paraId="0F992995" w14:textId="77777777" w:rsidR="007B7030" w:rsidRPr="004072B1" w:rsidRDefault="007B7030" w:rsidP="00192261">
            <w:pPr>
              <w:pStyle w:val="TAL"/>
              <w:rPr>
                <w:ins w:id="80379" w:author="CR#1500r2" w:date="2020-03-28T15:49:00Z"/>
                <w:szCs w:val="22"/>
                <w:rPrChange w:id="80380" w:author="Draft version 2" w:date="2020-04-03T01:44:00Z">
                  <w:rPr>
                    <w:ins w:id="80381" w:author="CR#1500r2" w:date="2020-03-28T15:49:00Z"/>
                    <w:szCs w:val="22"/>
                  </w:rPr>
                </w:rPrChange>
              </w:rPr>
            </w:pPr>
            <w:ins w:id="80382" w:author="CR#1500r2" w:date="2020-03-28T15:49:00Z">
              <w:r w:rsidRPr="004072B1">
                <w:rPr>
                  <w:szCs w:val="22"/>
                  <w:rPrChange w:id="80383" w:author="Draft version 2" w:date="2020-04-03T01:44:00Z">
                    <w:rPr>
                      <w:szCs w:val="22"/>
                    </w:rPr>
                  </w:rPrChange>
                </w:rPr>
                <w:t>A list of reference signals (CSI-RS and/or SSB) identifying the candidate beams for recovery. The network always configures this parameter in every instance of this IE.</w:t>
              </w:r>
            </w:ins>
          </w:p>
        </w:tc>
      </w:tr>
      <w:tr w:rsidR="00936420" w:rsidRPr="004072B1" w14:paraId="2E5A08CD" w14:textId="77777777" w:rsidTr="007B7030">
        <w:trPr>
          <w:ins w:id="80384"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4072B1" w:rsidRDefault="007B7030" w:rsidP="00192261">
            <w:pPr>
              <w:pStyle w:val="TAL"/>
              <w:rPr>
                <w:ins w:id="80385" w:author="CR#1500r2" w:date="2020-03-28T15:49:00Z"/>
                <w:b/>
                <w:bCs/>
                <w:i/>
                <w:szCs w:val="22"/>
                <w:rPrChange w:id="80386" w:author="Draft version 2" w:date="2020-04-03T01:44:00Z">
                  <w:rPr>
                    <w:ins w:id="80387" w:author="CR#1500r2" w:date="2020-03-28T15:49:00Z"/>
                    <w:b/>
                    <w:bCs/>
                    <w:i/>
                    <w:szCs w:val="22"/>
                  </w:rPr>
                </w:rPrChange>
              </w:rPr>
            </w:pPr>
            <w:ins w:id="80388" w:author="CR#1500r2" w:date="2020-03-28T15:49:00Z">
              <w:r w:rsidRPr="004072B1">
                <w:rPr>
                  <w:b/>
                  <w:bCs/>
                  <w:i/>
                  <w:szCs w:val="22"/>
                  <w:rPrChange w:id="80389" w:author="Draft version 2" w:date="2020-04-03T01:44:00Z">
                    <w:rPr>
                      <w:b/>
                      <w:bCs/>
                      <w:i/>
                      <w:szCs w:val="22"/>
                    </w:rPr>
                  </w:rPrChange>
                </w:rPr>
                <w:t>rsrp-ThresholdBFR</w:t>
              </w:r>
            </w:ins>
          </w:p>
          <w:p w14:paraId="34C96CA7" w14:textId="77777777" w:rsidR="007B7030" w:rsidRPr="004072B1" w:rsidRDefault="007B7030" w:rsidP="00192261">
            <w:pPr>
              <w:pStyle w:val="TAL"/>
              <w:rPr>
                <w:ins w:id="80390" w:author="CR#1500r2" w:date="2020-03-28T15:49:00Z"/>
                <w:szCs w:val="22"/>
                <w:rPrChange w:id="80391" w:author="Draft version 2" w:date="2020-04-03T01:44:00Z">
                  <w:rPr>
                    <w:ins w:id="80392" w:author="CR#1500r2" w:date="2020-03-28T15:49:00Z"/>
                    <w:szCs w:val="22"/>
                  </w:rPr>
                </w:rPrChange>
              </w:rPr>
            </w:pPr>
            <w:ins w:id="80393" w:author="CR#1500r2" w:date="2020-03-28T15:49:00Z">
              <w:r w:rsidRPr="004072B1">
                <w:rPr>
                  <w:szCs w:val="22"/>
                  <w:rPrChange w:id="80394" w:author="Draft version 2" w:date="2020-04-03T01:44:00Z">
                    <w:rPr>
                      <w:szCs w:val="22"/>
                    </w:rPr>
                  </w:rPrChange>
                </w:rPr>
                <w:t>L1-RSRP threshold used for determining whether a candidate beam may be included by the UE be in BFR MAC CE (see TS 38.213 [13], clause X).</w:t>
              </w:r>
              <w:r w:rsidRPr="004072B1">
                <w:rPr>
                  <w:rStyle w:val="CommentReference"/>
                  <w:rFonts w:ascii="Times New Roman" w:hAnsi="Times New Roman"/>
                  <w:rPrChange w:id="80395" w:author="Draft version 2" w:date="2020-04-03T01:44:00Z">
                    <w:rPr>
                      <w:rStyle w:val="CommentReference"/>
                      <w:rFonts w:ascii="Times New Roman" w:hAnsi="Times New Roman"/>
                    </w:rPr>
                  </w:rPrChange>
                </w:rPr>
                <w:t xml:space="preserve"> </w:t>
              </w:r>
              <w:r w:rsidRPr="004072B1">
                <w:rPr>
                  <w:szCs w:val="22"/>
                  <w:rPrChange w:id="80396" w:author="Draft version 2" w:date="2020-04-03T01:44:00Z">
                    <w:rPr>
                      <w:szCs w:val="22"/>
                    </w:rPr>
                  </w:rPrChange>
                </w:rPr>
                <w:t>The network always configures this parameter in every instance of this IE.</w:t>
              </w:r>
            </w:ins>
          </w:p>
        </w:tc>
      </w:tr>
      <w:tr w:rsidR="00936420" w:rsidRPr="004072B1" w14:paraId="57F4F4CF" w14:textId="77777777" w:rsidTr="007B7030">
        <w:trPr>
          <w:ins w:id="80397"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4072B1" w:rsidRDefault="007B7030" w:rsidP="007B7030">
            <w:pPr>
              <w:pStyle w:val="TAL"/>
              <w:rPr>
                <w:ins w:id="80398" w:author="CR#1500r2" w:date="2020-03-28T15:49:00Z"/>
                <w:b/>
                <w:i/>
                <w:szCs w:val="22"/>
                <w:rPrChange w:id="80399" w:author="Draft version 2" w:date="2020-04-03T01:44:00Z">
                  <w:rPr>
                    <w:ins w:id="80400" w:author="CR#1500r2" w:date="2020-03-28T15:49:00Z"/>
                    <w:b/>
                    <w:i/>
                    <w:szCs w:val="22"/>
                  </w:rPr>
                </w:rPrChange>
              </w:rPr>
            </w:pPr>
            <w:ins w:id="80401" w:author="CR#1500r2" w:date="2020-03-28T15:49:00Z">
              <w:r w:rsidRPr="004072B1">
                <w:rPr>
                  <w:b/>
                  <w:i/>
                  <w:szCs w:val="22"/>
                  <w:rPrChange w:id="80402" w:author="Draft version 2" w:date="2020-04-03T01:44:00Z">
                    <w:rPr>
                      <w:b/>
                      <w:i/>
                      <w:szCs w:val="22"/>
                    </w:rPr>
                  </w:rPrChange>
                </w:rPr>
                <w:t>servingCellId</w:t>
              </w:r>
            </w:ins>
          </w:p>
          <w:p w14:paraId="46481FB3" w14:textId="77777777" w:rsidR="007B7030" w:rsidRPr="004072B1" w:rsidRDefault="007B7030" w:rsidP="007B7030">
            <w:pPr>
              <w:pStyle w:val="TAL"/>
              <w:rPr>
                <w:ins w:id="80403" w:author="CR#1500r2" w:date="2020-03-28T15:49:00Z"/>
                <w:b/>
                <w:i/>
                <w:szCs w:val="22"/>
                <w:rPrChange w:id="80404" w:author="Draft version 2" w:date="2020-04-03T01:44:00Z">
                  <w:rPr>
                    <w:ins w:id="80405" w:author="CR#1500r2" w:date="2020-03-28T15:49:00Z"/>
                    <w:b/>
                    <w:i/>
                    <w:szCs w:val="22"/>
                  </w:rPr>
                </w:rPrChange>
              </w:rPr>
            </w:pPr>
            <w:ins w:id="80406" w:author="CR#1500r2" w:date="2020-03-28T15:49:00Z">
              <w:r w:rsidRPr="004072B1">
                <w:rPr>
                  <w:szCs w:val="22"/>
                  <w:rPrChange w:id="80407" w:author="Draft version 2" w:date="2020-04-03T01:44:00Z">
                    <w:rPr>
                      <w:szCs w:val="22"/>
                    </w:rPr>
                  </w:rPrChange>
                </w:rPr>
                <w:t xml:space="preserve">If the field is absent, the RS belongs to the serving cell in which this </w:t>
              </w:r>
              <w:r w:rsidRPr="004072B1">
                <w:rPr>
                  <w:i/>
                  <w:szCs w:val="22"/>
                  <w:rPrChange w:id="80408" w:author="Draft version 2" w:date="2020-04-03T01:44:00Z">
                    <w:rPr>
                      <w:i/>
                      <w:szCs w:val="22"/>
                    </w:rPr>
                  </w:rPrChange>
                </w:rPr>
                <w:t>BeamFailureSCellRecoveryConfig</w:t>
              </w:r>
              <w:r w:rsidRPr="004072B1">
                <w:rPr>
                  <w:szCs w:val="22"/>
                  <w:rPrChange w:id="80409" w:author="Draft version 2" w:date="2020-04-03T01:44:00Z">
                    <w:rPr>
                      <w:szCs w:val="22"/>
                    </w:rPr>
                  </w:rPrChange>
                </w:rPr>
                <w:t xml:space="preserve"> is configured</w:t>
              </w:r>
            </w:ins>
          </w:p>
        </w:tc>
      </w:tr>
    </w:tbl>
    <w:p w14:paraId="6A3985FD" w14:textId="77777777" w:rsidR="007B7030" w:rsidRPr="004072B1" w:rsidRDefault="007B7030" w:rsidP="002C5D28">
      <w:pPr>
        <w:rPr>
          <w:rPrChange w:id="80410" w:author="Draft version 2" w:date="2020-04-03T01:44:00Z">
            <w:rPr/>
          </w:rPrChange>
        </w:rPr>
      </w:pPr>
    </w:p>
    <w:p w14:paraId="7821CFEA" w14:textId="77777777" w:rsidR="00BD2733" w:rsidRPr="004072B1" w:rsidRDefault="00BD2733" w:rsidP="00BD2733">
      <w:pPr>
        <w:pStyle w:val="Heading4"/>
        <w:rPr>
          <w:rPrChange w:id="80411" w:author="Draft version 2" w:date="2020-04-03T01:44:00Z">
            <w:rPr/>
          </w:rPrChange>
        </w:rPr>
      </w:pPr>
      <w:bookmarkStart w:id="80412" w:name="_Toc20425936"/>
      <w:bookmarkStart w:id="80413" w:name="_Toc29321332"/>
      <w:bookmarkStart w:id="80414" w:name="_Toc36757073"/>
      <w:r w:rsidRPr="004072B1">
        <w:rPr>
          <w:rPrChange w:id="80415" w:author="Draft version 2" w:date="2020-04-03T01:44:00Z">
            <w:rPr/>
          </w:rPrChange>
        </w:rPr>
        <w:lastRenderedPageBreak/>
        <w:t>–</w:t>
      </w:r>
      <w:r w:rsidRPr="004072B1">
        <w:rPr>
          <w:rPrChange w:id="80416" w:author="Draft version 2" w:date="2020-04-03T01:44:00Z">
            <w:rPr/>
          </w:rPrChange>
        </w:rPr>
        <w:tab/>
      </w:r>
      <w:r w:rsidRPr="004072B1">
        <w:rPr>
          <w:i/>
          <w:rPrChange w:id="80417" w:author="Draft version 2" w:date="2020-04-03T01:44:00Z">
            <w:rPr>
              <w:i/>
            </w:rPr>
          </w:rPrChange>
        </w:rPr>
        <w:t>BetaOffsets</w:t>
      </w:r>
      <w:bookmarkEnd w:id="80412"/>
      <w:bookmarkEnd w:id="80413"/>
      <w:bookmarkEnd w:id="80414"/>
    </w:p>
    <w:p w14:paraId="4432354D" w14:textId="77777777" w:rsidR="00BD2733" w:rsidRPr="004072B1" w:rsidRDefault="00BD2733" w:rsidP="00BD2733">
      <w:pPr>
        <w:rPr>
          <w:rPrChange w:id="80418" w:author="Draft version 2" w:date="2020-04-03T01:44:00Z">
            <w:rPr/>
          </w:rPrChange>
        </w:rPr>
      </w:pPr>
      <w:r w:rsidRPr="004072B1">
        <w:rPr>
          <w:rPrChange w:id="80419" w:author="Draft version 2" w:date="2020-04-03T01:44:00Z">
            <w:rPr/>
          </w:rPrChange>
        </w:rPr>
        <w:t xml:space="preserve">The IE </w:t>
      </w:r>
      <w:r w:rsidRPr="004072B1">
        <w:rPr>
          <w:i/>
          <w:rPrChange w:id="80420" w:author="Draft version 2" w:date="2020-04-03T01:44:00Z">
            <w:rPr>
              <w:i/>
            </w:rPr>
          </w:rPrChange>
        </w:rPr>
        <w:t>BetaOffsets</w:t>
      </w:r>
      <w:r w:rsidRPr="004072B1">
        <w:rPr>
          <w:rPrChange w:id="80421" w:author="Draft version 2" w:date="2020-04-03T01:44:00Z">
            <w:rPr/>
          </w:rPrChange>
        </w:rPr>
        <w:t xml:space="preserve"> is used to configure beta-offset values, see </w:t>
      </w:r>
      <w:r w:rsidRPr="004072B1">
        <w:rPr>
          <w:szCs w:val="22"/>
          <w:rPrChange w:id="80422" w:author="Draft version 2" w:date="2020-04-03T01:44:00Z">
            <w:rPr>
              <w:szCs w:val="22"/>
            </w:rPr>
          </w:rPrChange>
        </w:rPr>
        <w:t>TS 38.213 [13], clause 9.3</w:t>
      </w:r>
      <w:r w:rsidRPr="004072B1">
        <w:rPr>
          <w:rPrChange w:id="80423" w:author="Draft version 2" w:date="2020-04-03T01:44:00Z">
            <w:rPr/>
          </w:rPrChange>
        </w:rPr>
        <w:t>.</w:t>
      </w:r>
    </w:p>
    <w:p w14:paraId="55339706" w14:textId="77777777" w:rsidR="00BD2733" w:rsidRPr="004072B1" w:rsidRDefault="00BD2733" w:rsidP="00BD2733">
      <w:pPr>
        <w:pStyle w:val="TH"/>
        <w:rPr>
          <w:rPrChange w:id="80424" w:author="Draft version 2" w:date="2020-04-03T01:44:00Z">
            <w:rPr/>
          </w:rPrChange>
        </w:rPr>
      </w:pPr>
      <w:r w:rsidRPr="004072B1">
        <w:rPr>
          <w:i/>
          <w:rPrChange w:id="80425" w:author="Draft version 2" w:date="2020-04-03T01:44:00Z">
            <w:rPr>
              <w:i/>
            </w:rPr>
          </w:rPrChange>
        </w:rPr>
        <w:t>BetaOffsets</w:t>
      </w:r>
      <w:r w:rsidRPr="004072B1">
        <w:rPr>
          <w:rPrChange w:id="80426" w:author="Draft version 2" w:date="2020-04-03T01:44:00Z">
            <w:rPr/>
          </w:rPrChange>
        </w:rPr>
        <w:t xml:space="preserve"> information element</w:t>
      </w:r>
    </w:p>
    <w:p w14:paraId="3735A908" w14:textId="77777777" w:rsidR="00BD2733" w:rsidRPr="004072B1" w:rsidRDefault="00BD2733" w:rsidP="0096519C">
      <w:pPr>
        <w:pStyle w:val="PL"/>
        <w:rPr>
          <w:rPrChange w:id="80427" w:author="Draft version 2" w:date="2020-04-03T01:44:00Z">
            <w:rPr>
              <w:color w:val="808080"/>
            </w:rPr>
          </w:rPrChange>
        </w:rPr>
      </w:pPr>
      <w:r w:rsidRPr="004072B1">
        <w:rPr>
          <w:rPrChange w:id="80428" w:author="Draft version 2" w:date="2020-04-03T01:44:00Z">
            <w:rPr>
              <w:color w:val="808080"/>
            </w:rPr>
          </w:rPrChange>
        </w:rPr>
        <w:t>-- ASN1START</w:t>
      </w:r>
    </w:p>
    <w:p w14:paraId="20A2684E" w14:textId="77777777" w:rsidR="00BD2733" w:rsidRPr="004072B1" w:rsidRDefault="00BD2733" w:rsidP="0096519C">
      <w:pPr>
        <w:pStyle w:val="PL"/>
        <w:rPr>
          <w:rPrChange w:id="80429" w:author="Draft version 2" w:date="2020-04-03T01:44:00Z">
            <w:rPr>
              <w:color w:val="808080"/>
            </w:rPr>
          </w:rPrChange>
        </w:rPr>
      </w:pPr>
      <w:r w:rsidRPr="004072B1">
        <w:rPr>
          <w:rPrChange w:id="80430" w:author="Draft version 2" w:date="2020-04-03T01:44:00Z">
            <w:rPr>
              <w:color w:val="808080"/>
            </w:rPr>
          </w:rPrChange>
        </w:rPr>
        <w:t>-- TAG-BETAOFFSETS-START</w:t>
      </w:r>
    </w:p>
    <w:p w14:paraId="11884E5B" w14:textId="77777777" w:rsidR="00BD2733" w:rsidRPr="004072B1" w:rsidRDefault="00BD2733" w:rsidP="0096519C">
      <w:pPr>
        <w:pStyle w:val="PL"/>
        <w:rPr>
          <w:rPrChange w:id="80431" w:author="Draft version 2" w:date="2020-04-03T01:44:00Z">
            <w:rPr/>
          </w:rPrChange>
        </w:rPr>
      </w:pPr>
    </w:p>
    <w:p w14:paraId="3532C09E" w14:textId="77777777" w:rsidR="00BD2733" w:rsidRPr="004072B1" w:rsidRDefault="00BD2733" w:rsidP="0096519C">
      <w:pPr>
        <w:pStyle w:val="PL"/>
        <w:rPr>
          <w:rPrChange w:id="80432" w:author="Draft version 2" w:date="2020-04-03T01:44:00Z">
            <w:rPr/>
          </w:rPrChange>
        </w:rPr>
      </w:pPr>
      <w:r w:rsidRPr="004072B1">
        <w:rPr>
          <w:rPrChange w:id="80433" w:author="Draft version 2" w:date="2020-04-03T01:44:00Z">
            <w:rPr/>
          </w:rPrChange>
        </w:rPr>
        <w:t xml:space="preserve">BetaOffsets ::=                     </w:t>
      </w:r>
      <w:r w:rsidRPr="004072B1">
        <w:rPr>
          <w:rPrChange w:id="80434" w:author="Draft version 2" w:date="2020-04-03T01:44:00Z">
            <w:rPr>
              <w:color w:val="993366"/>
            </w:rPr>
          </w:rPrChange>
        </w:rPr>
        <w:t>SEQUENCE</w:t>
      </w:r>
      <w:r w:rsidRPr="004072B1">
        <w:rPr>
          <w:rPrChange w:id="80435" w:author="Draft version 2" w:date="2020-04-03T01:44:00Z">
            <w:rPr/>
          </w:rPrChange>
        </w:rPr>
        <w:t xml:space="preserve"> {</w:t>
      </w:r>
    </w:p>
    <w:p w14:paraId="771432C7" w14:textId="77777777" w:rsidR="00BD2733" w:rsidRPr="004072B1" w:rsidRDefault="00BD2733" w:rsidP="0096519C">
      <w:pPr>
        <w:pStyle w:val="PL"/>
        <w:rPr>
          <w:rPrChange w:id="80436" w:author="Draft version 2" w:date="2020-04-03T01:44:00Z">
            <w:rPr>
              <w:color w:val="808080"/>
            </w:rPr>
          </w:rPrChange>
        </w:rPr>
      </w:pPr>
      <w:r w:rsidRPr="004072B1">
        <w:rPr>
          <w:rPrChange w:id="80437" w:author="Draft version 2" w:date="2020-04-03T01:44:00Z">
            <w:rPr/>
          </w:rPrChange>
        </w:rPr>
        <w:t xml:space="preserve">    betaOffsetACK-Index1                </w:t>
      </w:r>
      <w:r w:rsidRPr="004072B1">
        <w:rPr>
          <w:rPrChange w:id="80438" w:author="Draft version 2" w:date="2020-04-03T01:44:00Z">
            <w:rPr>
              <w:color w:val="993366"/>
            </w:rPr>
          </w:rPrChange>
        </w:rPr>
        <w:t>INTEGER</w:t>
      </w:r>
      <w:r w:rsidRPr="004072B1">
        <w:rPr>
          <w:rPrChange w:id="80439" w:author="Draft version 2" w:date="2020-04-03T01:44:00Z">
            <w:rPr/>
          </w:rPrChange>
        </w:rPr>
        <w:t xml:space="preserve">(0..31)                                                          </w:t>
      </w:r>
      <w:r w:rsidRPr="004072B1">
        <w:rPr>
          <w:rPrChange w:id="80440" w:author="Draft version 2" w:date="2020-04-03T01:44:00Z">
            <w:rPr>
              <w:color w:val="993366"/>
            </w:rPr>
          </w:rPrChange>
        </w:rPr>
        <w:t>OPTIONAL</w:t>
      </w:r>
      <w:r w:rsidRPr="004072B1">
        <w:rPr>
          <w:rPrChange w:id="80441" w:author="Draft version 2" w:date="2020-04-03T01:44:00Z">
            <w:rPr/>
          </w:rPrChange>
        </w:rPr>
        <w:t xml:space="preserve">, </w:t>
      </w:r>
      <w:r w:rsidRPr="004072B1">
        <w:rPr>
          <w:rPrChange w:id="80442" w:author="Draft version 2" w:date="2020-04-03T01:44:00Z">
            <w:rPr>
              <w:color w:val="808080"/>
            </w:rPr>
          </w:rPrChange>
        </w:rPr>
        <w:t>-- Need S</w:t>
      </w:r>
    </w:p>
    <w:p w14:paraId="5CED0423" w14:textId="77777777" w:rsidR="00BD2733" w:rsidRPr="004072B1" w:rsidRDefault="00BD2733" w:rsidP="0096519C">
      <w:pPr>
        <w:pStyle w:val="PL"/>
        <w:rPr>
          <w:rPrChange w:id="80443" w:author="Draft version 2" w:date="2020-04-03T01:44:00Z">
            <w:rPr>
              <w:color w:val="808080"/>
            </w:rPr>
          </w:rPrChange>
        </w:rPr>
      </w:pPr>
      <w:r w:rsidRPr="004072B1">
        <w:rPr>
          <w:rPrChange w:id="80444" w:author="Draft version 2" w:date="2020-04-03T01:44:00Z">
            <w:rPr/>
          </w:rPrChange>
        </w:rPr>
        <w:t xml:space="preserve">    betaOffsetACK-Index2                </w:t>
      </w:r>
      <w:r w:rsidRPr="004072B1">
        <w:rPr>
          <w:rPrChange w:id="80445" w:author="Draft version 2" w:date="2020-04-03T01:44:00Z">
            <w:rPr>
              <w:color w:val="993366"/>
            </w:rPr>
          </w:rPrChange>
        </w:rPr>
        <w:t>INTEGER</w:t>
      </w:r>
      <w:r w:rsidRPr="004072B1">
        <w:rPr>
          <w:rPrChange w:id="80446" w:author="Draft version 2" w:date="2020-04-03T01:44:00Z">
            <w:rPr/>
          </w:rPrChange>
        </w:rPr>
        <w:t xml:space="preserve">(0..31)                                                          </w:t>
      </w:r>
      <w:r w:rsidRPr="004072B1">
        <w:rPr>
          <w:rPrChange w:id="80447" w:author="Draft version 2" w:date="2020-04-03T01:44:00Z">
            <w:rPr>
              <w:color w:val="993366"/>
            </w:rPr>
          </w:rPrChange>
        </w:rPr>
        <w:t>OPTIONAL</w:t>
      </w:r>
      <w:r w:rsidRPr="004072B1">
        <w:rPr>
          <w:rPrChange w:id="80448" w:author="Draft version 2" w:date="2020-04-03T01:44:00Z">
            <w:rPr/>
          </w:rPrChange>
        </w:rPr>
        <w:t xml:space="preserve">, </w:t>
      </w:r>
      <w:r w:rsidRPr="004072B1">
        <w:rPr>
          <w:rPrChange w:id="80449" w:author="Draft version 2" w:date="2020-04-03T01:44:00Z">
            <w:rPr>
              <w:color w:val="808080"/>
            </w:rPr>
          </w:rPrChange>
        </w:rPr>
        <w:t>-- Need S</w:t>
      </w:r>
    </w:p>
    <w:p w14:paraId="0BC498B2" w14:textId="77777777" w:rsidR="00BD2733" w:rsidRPr="004072B1" w:rsidRDefault="00BD2733" w:rsidP="0096519C">
      <w:pPr>
        <w:pStyle w:val="PL"/>
        <w:rPr>
          <w:rPrChange w:id="80450" w:author="Draft version 2" w:date="2020-04-03T01:44:00Z">
            <w:rPr>
              <w:color w:val="808080"/>
            </w:rPr>
          </w:rPrChange>
        </w:rPr>
      </w:pPr>
      <w:r w:rsidRPr="004072B1">
        <w:rPr>
          <w:rPrChange w:id="80451" w:author="Draft version 2" w:date="2020-04-03T01:44:00Z">
            <w:rPr/>
          </w:rPrChange>
        </w:rPr>
        <w:t xml:space="preserve">    betaOffsetACK-Index3                </w:t>
      </w:r>
      <w:r w:rsidRPr="004072B1">
        <w:rPr>
          <w:rPrChange w:id="80452" w:author="Draft version 2" w:date="2020-04-03T01:44:00Z">
            <w:rPr>
              <w:color w:val="993366"/>
            </w:rPr>
          </w:rPrChange>
        </w:rPr>
        <w:t>INTEGER</w:t>
      </w:r>
      <w:r w:rsidRPr="004072B1">
        <w:rPr>
          <w:rPrChange w:id="80453" w:author="Draft version 2" w:date="2020-04-03T01:44:00Z">
            <w:rPr/>
          </w:rPrChange>
        </w:rPr>
        <w:t xml:space="preserve">(0..31)                                                          </w:t>
      </w:r>
      <w:r w:rsidRPr="004072B1">
        <w:rPr>
          <w:rPrChange w:id="80454" w:author="Draft version 2" w:date="2020-04-03T01:44:00Z">
            <w:rPr>
              <w:color w:val="993366"/>
            </w:rPr>
          </w:rPrChange>
        </w:rPr>
        <w:t>OPTIONAL</w:t>
      </w:r>
      <w:r w:rsidRPr="004072B1">
        <w:rPr>
          <w:rPrChange w:id="80455" w:author="Draft version 2" w:date="2020-04-03T01:44:00Z">
            <w:rPr/>
          </w:rPrChange>
        </w:rPr>
        <w:t xml:space="preserve">, </w:t>
      </w:r>
      <w:r w:rsidRPr="004072B1">
        <w:rPr>
          <w:rPrChange w:id="80456" w:author="Draft version 2" w:date="2020-04-03T01:44:00Z">
            <w:rPr>
              <w:color w:val="808080"/>
            </w:rPr>
          </w:rPrChange>
        </w:rPr>
        <w:t>-- Need S</w:t>
      </w:r>
    </w:p>
    <w:p w14:paraId="1022A04F" w14:textId="77777777" w:rsidR="00BD2733" w:rsidRPr="004072B1" w:rsidRDefault="00BD2733" w:rsidP="0096519C">
      <w:pPr>
        <w:pStyle w:val="PL"/>
        <w:rPr>
          <w:rPrChange w:id="80457" w:author="Draft version 2" w:date="2020-04-03T01:44:00Z">
            <w:rPr>
              <w:color w:val="808080"/>
            </w:rPr>
          </w:rPrChange>
        </w:rPr>
      </w:pPr>
      <w:r w:rsidRPr="004072B1">
        <w:rPr>
          <w:rPrChange w:id="80458" w:author="Draft version 2" w:date="2020-04-03T01:44:00Z">
            <w:rPr/>
          </w:rPrChange>
        </w:rPr>
        <w:t xml:space="preserve">    betaOffsetCSI-Part1-Index1          </w:t>
      </w:r>
      <w:r w:rsidRPr="004072B1">
        <w:rPr>
          <w:rPrChange w:id="80459" w:author="Draft version 2" w:date="2020-04-03T01:44:00Z">
            <w:rPr>
              <w:color w:val="993366"/>
            </w:rPr>
          </w:rPrChange>
        </w:rPr>
        <w:t>INTEGER</w:t>
      </w:r>
      <w:r w:rsidRPr="004072B1">
        <w:rPr>
          <w:rPrChange w:id="80460" w:author="Draft version 2" w:date="2020-04-03T01:44:00Z">
            <w:rPr/>
          </w:rPrChange>
        </w:rPr>
        <w:t xml:space="preserve">(0..31)                                                          </w:t>
      </w:r>
      <w:r w:rsidRPr="004072B1">
        <w:rPr>
          <w:rPrChange w:id="80461" w:author="Draft version 2" w:date="2020-04-03T01:44:00Z">
            <w:rPr>
              <w:color w:val="993366"/>
            </w:rPr>
          </w:rPrChange>
        </w:rPr>
        <w:t>OPTIONAL</w:t>
      </w:r>
      <w:r w:rsidRPr="004072B1">
        <w:rPr>
          <w:rPrChange w:id="80462" w:author="Draft version 2" w:date="2020-04-03T01:44:00Z">
            <w:rPr/>
          </w:rPrChange>
        </w:rPr>
        <w:t xml:space="preserve">, </w:t>
      </w:r>
      <w:r w:rsidRPr="004072B1">
        <w:rPr>
          <w:rPrChange w:id="80463" w:author="Draft version 2" w:date="2020-04-03T01:44:00Z">
            <w:rPr>
              <w:color w:val="808080"/>
            </w:rPr>
          </w:rPrChange>
        </w:rPr>
        <w:t>-- Need S</w:t>
      </w:r>
    </w:p>
    <w:p w14:paraId="1B6CC0A8" w14:textId="77777777" w:rsidR="00BD2733" w:rsidRPr="004072B1" w:rsidRDefault="00BD2733" w:rsidP="0096519C">
      <w:pPr>
        <w:pStyle w:val="PL"/>
        <w:rPr>
          <w:rPrChange w:id="80464" w:author="Draft version 2" w:date="2020-04-03T01:44:00Z">
            <w:rPr>
              <w:color w:val="808080"/>
            </w:rPr>
          </w:rPrChange>
        </w:rPr>
      </w:pPr>
      <w:r w:rsidRPr="004072B1">
        <w:rPr>
          <w:rPrChange w:id="80465" w:author="Draft version 2" w:date="2020-04-03T01:44:00Z">
            <w:rPr/>
          </w:rPrChange>
        </w:rPr>
        <w:t xml:space="preserve">    betaOffsetCSI-Part1-Index2          </w:t>
      </w:r>
      <w:r w:rsidRPr="004072B1">
        <w:rPr>
          <w:rPrChange w:id="80466" w:author="Draft version 2" w:date="2020-04-03T01:44:00Z">
            <w:rPr>
              <w:color w:val="993366"/>
            </w:rPr>
          </w:rPrChange>
        </w:rPr>
        <w:t>INTEGER</w:t>
      </w:r>
      <w:r w:rsidRPr="004072B1">
        <w:rPr>
          <w:rPrChange w:id="80467" w:author="Draft version 2" w:date="2020-04-03T01:44:00Z">
            <w:rPr/>
          </w:rPrChange>
        </w:rPr>
        <w:t xml:space="preserve">(0..31)                                                          </w:t>
      </w:r>
      <w:r w:rsidRPr="004072B1">
        <w:rPr>
          <w:rPrChange w:id="80468" w:author="Draft version 2" w:date="2020-04-03T01:44:00Z">
            <w:rPr>
              <w:color w:val="993366"/>
            </w:rPr>
          </w:rPrChange>
        </w:rPr>
        <w:t>OPTIONAL</w:t>
      </w:r>
      <w:r w:rsidRPr="004072B1">
        <w:rPr>
          <w:rPrChange w:id="80469" w:author="Draft version 2" w:date="2020-04-03T01:44:00Z">
            <w:rPr/>
          </w:rPrChange>
        </w:rPr>
        <w:t xml:space="preserve">, </w:t>
      </w:r>
      <w:r w:rsidRPr="004072B1">
        <w:rPr>
          <w:rPrChange w:id="80470" w:author="Draft version 2" w:date="2020-04-03T01:44:00Z">
            <w:rPr>
              <w:color w:val="808080"/>
            </w:rPr>
          </w:rPrChange>
        </w:rPr>
        <w:t>-- Need S</w:t>
      </w:r>
    </w:p>
    <w:p w14:paraId="3627AB39" w14:textId="77777777" w:rsidR="00BD2733" w:rsidRPr="004072B1" w:rsidRDefault="00BD2733" w:rsidP="0096519C">
      <w:pPr>
        <w:pStyle w:val="PL"/>
        <w:rPr>
          <w:rPrChange w:id="80471" w:author="Draft version 2" w:date="2020-04-03T01:44:00Z">
            <w:rPr>
              <w:color w:val="808080"/>
            </w:rPr>
          </w:rPrChange>
        </w:rPr>
      </w:pPr>
      <w:r w:rsidRPr="004072B1">
        <w:rPr>
          <w:rPrChange w:id="80472" w:author="Draft version 2" w:date="2020-04-03T01:44:00Z">
            <w:rPr/>
          </w:rPrChange>
        </w:rPr>
        <w:t xml:space="preserve">    betaOffsetCSI-Part2-Index1          </w:t>
      </w:r>
      <w:r w:rsidRPr="004072B1">
        <w:rPr>
          <w:rPrChange w:id="80473" w:author="Draft version 2" w:date="2020-04-03T01:44:00Z">
            <w:rPr>
              <w:color w:val="993366"/>
            </w:rPr>
          </w:rPrChange>
        </w:rPr>
        <w:t>INTEGER</w:t>
      </w:r>
      <w:r w:rsidRPr="004072B1">
        <w:rPr>
          <w:rPrChange w:id="80474" w:author="Draft version 2" w:date="2020-04-03T01:44:00Z">
            <w:rPr/>
          </w:rPrChange>
        </w:rPr>
        <w:t xml:space="preserve">(0..31)                                                          </w:t>
      </w:r>
      <w:r w:rsidRPr="004072B1">
        <w:rPr>
          <w:rPrChange w:id="80475" w:author="Draft version 2" w:date="2020-04-03T01:44:00Z">
            <w:rPr>
              <w:color w:val="993366"/>
            </w:rPr>
          </w:rPrChange>
        </w:rPr>
        <w:t>OPTIONAL</w:t>
      </w:r>
      <w:r w:rsidRPr="004072B1">
        <w:rPr>
          <w:rPrChange w:id="80476" w:author="Draft version 2" w:date="2020-04-03T01:44:00Z">
            <w:rPr/>
          </w:rPrChange>
        </w:rPr>
        <w:t xml:space="preserve">, </w:t>
      </w:r>
      <w:r w:rsidRPr="004072B1">
        <w:rPr>
          <w:rPrChange w:id="80477" w:author="Draft version 2" w:date="2020-04-03T01:44:00Z">
            <w:rPr>
              <w:color w:val="808080"/>
            </w:rPr>
          </w:rPrChange>
        </w:rPr>
        <w:t>-- Need S</w:t>
      </w:r>
    </w:p>
    <w:p w14:paraId="2AE07A68" w14:textId="77777777" w:rsidR="00BD2733" w:rsidRPr="004072B1" w:rsidRDefault="00BD2733" w:rsidP="0096519C">
      <w:pPr>
        <w:pStyle w:val="PL"/>
        <w:rPr>
          <w:rPrChange w:id="80478" w:author="Draft version 2" w:date="2020-04-03T01:44:00Z">
            <w:rPr>
              <w:color w:val="808080"/>
            </w:rPr>
          </w:rPrChange>
        </w:rPr>
      </w:pPr>
      <w:r w:rsidRPr="004072B1">
        <w:rPr>
          <w:rPrChange w:id="80479" w:author="Draft version 2" w:date="2020-04-03T01:44:00Z">
            <w:rPr/>
          </w:rPrChange>
        </w:rPr>
        <w:t xml:space="preserve">    betaOffsetCSI-Part2-Index2          </w:t>
      </w:r>
      <w:r w:rsidRPr="004072B1">
        <w:rPr>
          <w:rPrChange w:id="80480" w:author="Draft version 2" w:date="2020-04-03T01:44:00Z">
            <w:rPr>
              <w:color w:val="993366"/>
            </w:rPr>
          </w:rPrChange>
        </w:rPr>
        <w:t>INTEGER</w:t>
      </w:r>
      <w:r w:rsidRPr="004072B1">
        <w:rPr>
          <w:rPrChange w:id="80481" w:author="Draft version 2" w:date="2020-04-03T01:44:00Z">
            <w:rPr/>
          </w:rPrChange>
        </w:rPr>
        <w:t xml:space="preserve">(0..31)                                                          </w:t>
      </w:r>
      <w:r w:rsidRPr="004072B1">
        <w:rPr>
          <w:rPrChange w:id="80482" w:author="Draft version 2" w:date="2020-04-03T01:44:00Z">
            <w:rPr>
              <w:color w:val="993366"/>
            </w:rPr>
          </w:rPrChange>
        </w:rPr>
        <w:t>OPTIONAL</w:t>
      </w:r>
      <w:r w:rsidRPr="004072B1">
        <w:rPr>
          <w:rPrChange w:id="80483" w:author="Draft version 2" w:date="2020-04-03T01:44:00Z">
            <w:rPr/>
          </w:rPrChange>
        </w:rPr>
        <w:t xml:space="preserve">  </w:t>
      </w:r>
      <w:r w:rsidRPr="004072B1">
        <w:rPr>
          <w:rPrChange w:id="80484" w:author="Draft version 2" w:date="2020-04-03T01:44:00Z">
            <w:rPr>
              <w:color w:val="808080"/>
            </w:rPr>
          </w:rPrChange>
        </w:rPr>
        <w:t>-- Need S</w:t>
      </w:r>
    </w:p>
    <w:p w14:paraId="00C4B350" w14:textId="77777777" w:rsidR="00BD2733" w:rsidRPr="004072B1" w:rsidRDefault="00BD2733" w:rsidP="0096519C">
      <w:pPr>
        <w:pStyle w:val="PL"/>
        <w:rPr>
          <w:rPrChange w:id="80485" w:author="Draft version 2" w:date="2020-04-03T01:44:00Z">
            <w:rPr/>
          </w:rPrChange>
        </w:rPr>
      </w:pPr>
      <w:r w:rsidRPr="004072B1">
        <w:rPr>
          <w:rPrChange w:id="80486" w:author="Draft version 2" w:date="2020-04-03T01:44:00Z">
            <w:rPr/>
          </w:rPrChange>
        </w:rPr>
        <w:t>}</w:t>
      </w:r>
    </w:p>
    <w:p w14:paraId="151FBB23" w14:textId="77777777" w:rsidR="00BD2733" w:rsidRPr="004072B1" w:rsidRDefault="00BD2733" w:rsidP="0096519C">
      <w:pPr>
        <w:pStyle w:val="PL"/>
        <w:rPr>
          <w:rPrChange w:id="80487" w:author="Draft version 2" w:date="2020-04-03T01:44:00Z">
            <w:rPr/>
          </w:rPrChange>
        </w:rPr>
      </w:pPr>
    </w:p>
    <w:p w14:paraId="7D5AF498" w14:textId="77777777" w:rsidR="00BD2733" w:rsidRPr="004072B1" w:rsidRDefault="00BD2733" w:rsidP="0096519C">
      <w:pPr>
        <w:pStyle w:val="PL"/>
        <w:rPr>
          <w:rPrChange w:id="80488" w:author="Draft version 2" w:date="2020-04-03T01:44:00Z">
            <w:rPr>
              <w:color w:val="808080"/>
            </w:rPr>
          </w:rPrChange>
        </w:rPr>
      </w:pPr>
      <w:r w:rsidRPr="004072B1">
        <w:rPr>
          <w:rPrChange w:id="80489" w:author="Draft version 2" w:date="2020-04-03T01:44:00Z">
            <w:rPr>
              <w:color w:val="808080"/>
            </w:rPr>
          </w:rPrChange>
        </w:rPr>
        <w:t>-- TAG-BETAOFFSETS-STOP</w:t>
      </w:r>
    </w:p>
    <w:p w14:paraId="2566707B" w14:textId="77777777" w:rsidR="00BD2733" w:rsidRPr="004072B1" w:rsidRDefault="00BD2733" w:rsidP="0096519C">
      <w:pPr>
        <w:pStyle w:val="PL"/>
        <w:rPr>
          <w:rPrChange w:id="80490" w:author="Draft version 2" w:date="2020-04-03T01:44:00Z">
            <w:rPr>
              <w:color w:val="808080"/>
            </w:rPr>
          </w:rPrChange>
        </w:rPr>
      </w:pPr>
      <w:r w:rsidRPr="004072B1">
        <w:rPr>
          <w:rPrChange w:id="80491" w:author="Draft version 2" w:date="2020-04-03T01:44:00Z">
            <w:rPr>
              <w:color w:val="808080"/>
            </w:rPr>
          </w:rPrChange>
        </w:rPr>
        <w:t>-- ASN1STOP</w:t>
      </w:r>
    </w:p>
    <w:p w14:paraId="65F5E74A" w14:textId="77777777" w:rsidR="00BD2733" w:rsidRPr="004072B1" w:rsidRDefault="00BD2733" w:rsidP="00BD2733">
      <w:pPr>
        <w:rPr>
          <w:rPrChange w:id="8049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326793B" w14:textId="77777777" w:rsidTr="00505B08">
        <w:tc>
          <w:tcPr>
            <w:tcW w:w="14173" w:type="dxa"/>
            <w:shd w:val="clear" w:color="auto" w:fill="auto"/>
          </w:tcPr>
          <w:p w14:paraId="25B6DC19" w14:textId="77777777" w:rsidR="00BD2733" w:rsidRPr="004072B1" w:rsidRDefault="00BD2733" w:rsidP="00505B08">
            <w:pPr>
              <w:pStyle w:val="TAH"/>
              <w:rPr>
                <w:szCs w:val="22"/>
                <w:rPrChange w:id="80493" w:author="Draft version 2" w:date="2020-04-03T01:44:00Z">
                  <w:rPr>
                    <w:szCs w:val="22"/>
                  </w:rPr>
                </w:rPrChange>
              </w:rPr>
            </w:pPr>
            <w:r w:rsidRPr="004072B1">
              <w:rPr>
                <w:i/>
                <w:szCs w:val="22"/>
                <w:rPrChange w:id="80494" w:author="Draft version 2" w:date="2020-04-03T01:44:00Z">
                  <w:rPr>
                    <w:i/>
                    <w:szCs w:val="22"/>
                  </w:rPr>
                </w:rPrChange>
              </w:rPr>
              <w:t xml:space="preserve">BetaOffsets </w:t>
            </w:r>
            <w:r w:rsidRPr="004072B1">
              <w:rPr>
                <w:szCs w:val="22"/>
                <w:rPrChange w:id="80495" w:author="Draft version 2" w:date="2020-04-03T01:44:00Z">
                  <w:rPr>
                    <w:szCs w:val="22"/>
                  </w:rPr>
                </w:rPrChange>
              </w:rPr>
              <w:t>field descriptions</w:t>
            </w:r>
          </w:p>
        </w:tc>
      </w:tr>
      <w:tr w:rsidR="00936420" w:rsidRPr="004072B1" w14:paraId="49CF1452" w14:textId="77777777" w:rsidTr="00505B08">
        <w:tc>
          <w:tcPr>
            <w:tcW w:w="14173" w:type="dxa"/>
            <w:shd w:val="clear" w:color="auto" w:fill="auto"/>
          </w:tcPr>
          <w:p w14:paraId="2605B795" w14:textId="77777777" w:rsidR="00BD2733" w:rsidRPr="004072B1" w:rsidRDefault="00BD2733" w:rsidP="00505B08">
            <w:pPr>
              <w:pStyle w:val="TAL"/>
              <w:rPr>
                <w:szCs w:val="22"/>
                <w:rPrChange w:id="80496" w:author="Draft version 2" w:date="2020-04-03T01:44:00Z">
                  <w:rPr>
                    <w:szCs w:val="22"/>
                  </w:rPr>
                </w:rPrChange>
              </w:rPr>
            </w:pPr>
            <w:r w:rsidRPr="004072B1">
              <w:rPr>
                <w:b/>
                <w:i/>
                <w:szCs w:val="22"/>
                <w:rPrChange w:id="80497" w:author="Draft version 2" w:date="2020-04-03T01:44:00Z">
                  <w:rPr>
                    <w:b/>
                    <w:i/>
                    <w:szCs w:val="22"/>
                  </w:rPr>
                </w:rPrChange>
              </w:rPr>
              <w:t>betaOffsetACK-Index1</w:t>
            </w:r>
          </w:p>
          <w:p w14:paraId="44609F61" w14:textId="77777777" w:rsidR="00BD2733" w:rsidRPr="004072B1" w:rsidRDefault="00BD2733" w:rsidP="00505B08">
            <w:pPr>
              <w:pStyle w:val="TAL"/>
              <w:rPr>
                <w:szCs w:val="22"/>
                <w:rPrChange w:id="80498" w:author="Draft version 2" w:date="2020-04-03T01:44:00Z">
                  <w:rPr>
                    <w:szCs w:val="22"/>
                  </w:rPr>
                </w:rPrChange>
              </w:rPr>
            </w:pPr>
            <w:r w:rsidRPr="004072B1">
              <w:rPr>
                <w:szCs w:val="22"/>
                <w:rPrChange w:id="80499" w:author="Draft version 2" w:date="2020-04-03T01:44:00Z">
                  <w:rPr>
                    <w:szCs w:val="22"/>
                  </w:rPr>
                </w:rPrChange>
              </w:rPr>
              <w:t>Up to 2 bits HARQ-ACK (see TS 38.213 [13], clause 9.3). When the field is absent the UE applies the value 11.</w:t>
            </w:r>
          </w:p>
        </w:tc>
      </w:tr>
      <w:tr w:rsidR="00936420" w:rsidRPr="004072B1" w14:paraId="61CE59EF" w14:textId="77777777" w:rsidTr="00505B08">
        <w:tc>
          <w:tcPr>
            <w:tcW w:w="14173" w:type="dxa"/>
            <w:shd w:val="clear" w:color="auto" w:fill="auto"/>
          </w:tcPr>
          <w:p w14:paraId="284B5D97" w14:textId="77777777" w:rsidR="00BD2733" w:rsidRPr="004072B1" w:rsidRDefault="00BD2733" w:rsidP="00505B08">
            <w:pPr>
              <w:pStyle w:val="TAL"/>
              <w:rPr>
                <w:szCs w:val="22"/>
                <w:rPrChange w:id="80500" w:author="Draft version 2" w:date="2020-04-03T01:44:00Z">
                  <w:rPr>
                    <w:szCs w:val="22"/>
                  </w:rPr>
                </w:rPrChange>
              </w:rPr>
            </w:pPr>
            <w:r w:rsidRPr="004072B1">
              <w:rPr>
                <w:b/>
                <w:i/>
                <w:szCs w:val="22"/>
                <w:rPrChange w:id="80501" w:author="Draft version 2" w:date="2020-04-03T01:44:00Z">
                  <w:rPr>
                    <w:b/>
                    <w:i/>
                    <w:szCs w:val="22"/>
                  </w:rPr>
                </w:rPrChange>
              </w:rPr>
              <w:t>betaOffsetACK-Index2</w:t>
            </w:r>
          </w:p>
          <w:p w14:paraId="6E522E7D" w14:textId="77777777" w:rsidR="00BD2733" w:rsidRPr="004072B1" w:rsidRDefault="00BD2733" w:rsidP="00505B08">
            <w:pPr>
              <w:pStyle w:val="TAL"/>
              <w:rPr>
                <w:szCs w:val="22"/>
                <w:rPrChange w:id="80502" w:author="Draft version 2" w:date="2020-04-03T01:44:00Z">
                  <w:rPr>
                    <w:szCs w:val="22"/>
                  </w:rPr>
                </w:rPrChange>
              </w:rPr>
            </w:pPr>
            <w:r w:rsidRPr="004072B1">
              <w:rPr>
                <w:szCs w:val="22"/>
                <w:rPrChange w:id="80503" w:author="Draft version 2" w:date="2020-04-03T01:44:00Z">
                  <w:rPr>
                    <w:szCs w:val="22"/>
                  </w:rPr>
                </w:rPrChange>
              </w:rPr>
              <w:t>Up to 11 bits HARQ-ACK (see TS 38.213 [13], clause 9.3). When the field is absent the UE applies the value 11.</w:t>
            </w:r>
          </w:p>
        </w:tc>
      </w:tr>
      <w:tr w:rsidR="00936420" w:rsidRPr="004072B1" w14:paraId="6472857B" w14:textId="77777777" w:rsidTr="00505B08">
        <w:tc>
          <w:tcPr>
            <w:tcW w:w="14173" w:type="dxa"/>
            <w:shd w:val="clear" w:color="auto" w:fill="auto"/>
          </w:tcPr>
          <w:p w14:paraId="445D0EA6" w14:textId="77777777" w:rsidR="00BD2733" w:rsidRPr="004072B1" w:rsidRDefault="00BD2733" w:rsidP="00505B08">
            <w:pPr>
              <w:pStyle w:val="TAL"/>
              <w:rPr>
                <w:szCs w:val="22"/>
                <w:rPrChange w:id="80504" w:author="Draft version 2" w:date="2020-04-03T01:44:00Z">
                  <w:rPr>
                    <w:szCs w:val="22"/>
                  </w:rPr>
                </w:rPrChange>
              </w:rPr>
            </w:pPr>
            <w:r w:rsidRPr="004072B1">
              <w:rPr>
                <w:b/>
                <w:i/>
                <w:szCs w:val="22"/>
                <w:rPrChange w:id="80505" w:author="Draft version 2" w:date="2020-04-03T01:44:00Z">
                  <w:rPr>
                    <w:b/>
                    <w:i/>
                    <w:szCs w:val="22"/>
                  </w:rPr>
                </w:rPrChange>
              </w:rPr>
              <w:t>betaOffsetACK-Index3</w:t>
            </w:r>
          </w:p>
          <w:p w14:paraId="4107D491" w14:textId="77777777" w:rsidR="00BD2733" w:rsidRPr="004072B1" w:rsidRDefault="00BD2733" w:rsidP="00505B08">
            <w:pPr>
              <w:pStyle w:val="TAL"/>
              <w:rPr>
                <w:szCs w:val="22"/>
                <w:rPrChange w:id="80506" w:author="Draft version 2" w:date="2020-04-03T01:44:00Z">
                  <w:rPr>
                    <w:szCs w:val="22"/>
                  </w:rPr>
                </w:rPrChange>
              </w:rPr>
            </w:pPr>
            <w:r w:rsidRPr="004072B1">
              <w:rPr>
                <w:szCs w:val="22"/>
                <w:rPrChange w:id="80507" w:author="Draft version 2" w:date="2020-04-03T01:44:00Z">
                  <w:rPr>
                    <w:szCs w:val="22"/>
                  </w:rPr>
                </w:rPrChange>
              </w:rPr>
              <w:t>Above 11 bits HARQ-ACK (see TS 38.213 [13], clause 9.3). When the field is absent the UE applies the value 11.</w:t>
            </w:r>
          </w:p>
        </w:tc>
      </w:tr>
      <w:tr w:rsidR="00936420" w:rsidRPr="004072B1" w14:paraId="72A5C2AC" w14:textId="77777777" w:rsidTr="00505B08">
        <w:tc>
          <w:tcPr>
            <w:tcW w:w="14173" w:type="dxa"/>
            <w:shd w:val="clear" w:color="auto" w:fill="auto"/>
          </w:tcPr>
          <w:p w14:paraId="1877B27A" w14:textId="77777777" w:rsidR="00BD2733" w:rsidRPr="004072B1" w:rsidRDefault="00BD2733" w:rsidP="00505B08">
            <w:pPr>
              <w:pStyle w:val="TAL"/>
              <w:rPr>
                <w:szCs w:val="22"/>
                <w:rPrChange w:id="80508" w:author="Draft version 2" w:date="2020-04-03T01:44:00Z">
                  <w:rPr>
                    <w:szCs w:val="22"/>
                  </w:rPr>
                </w:rPrChange>
              </w:rPr>
            </w:pPr>
            <w:r w:rsidRPr="004072B1">
              <w:rPr>
                <w:b/>
                <w:i/>
                <w:szCs w:val="22"/>
                <w:rPrChange w:id="80509" w:author="Draft version 2" w:date="2020-04-03T01:44:00Z">
                  <w:rPr>
                    <w:b/>
                    <w:i/>
                    <w:szCs w:val="22"/>
                  </w:rPr>
                </w:rPrChange>
              </w:rPr>
              <w:t>betaOffsetCSI-Part1-Index1</w:t>
            </w:r>
          </w:p>
          <w:p w14:paraId="4306B049" w14:textId="77777777" w:rsidR="00BD2733" w:rsidRPr="004072B1" w:rsidRDefault="00BD2733" w:rsidP="00505B08">
            <w:pPr>
              <w:pStyle w:val="TAL"/>
              <w:rPr>
                <w:szCs w:val="22"/>
                <w:rPrChange w:id="80510" w:author="Draft version 2" w:date="2020-04-03T01:44:00Z">
                  <w:rPr>
                    <w:szCs w:val="22"/>
                  </w:rPr>
                </w:rPrChange>
              </w:rPr>
            </w:pPr>
            <w:r w:rsidRPr="004072B1">
              <w:rPr>
                <w:szCs w:val="22"/>
                <w:rPrChange w:id="80511" w:author="Draft version 2" w:date="2020-04-03T01:44:00Z">
                  <w:rPr>
                    <w:szCs w:val="22"/>
                  </w:rPr>
                </w:rPrChange>
              </w:rPr>
              <w:t>Up to 11 bits of CSI part 1 bits (see TS 38.213 [13], clause 9.3). When the field is absent the UE applies the value 13.</w:t>
            </w:r>
          </w:p>
        </w:tc>
      </w:tr>
      <w:tr w:rsidR="00936420" w:rsidRPr="004072B1" w14:paraId="64EF65C6" w14:textId="77777777" w:rsidTr="00505B08">
        <w:tc>
          <w:tcPr>
            <w:tcW w:w="14173" w:type="dxa"/>
            <w:shd w:val="clear" w:color="auto" w:fill="auto"/>
          </w:tcPr>
          <w:p w14:paraId="5C2A3EBD" w14:textId="77777777" w:rsidR="00BD2733" w:rsidRPr="004072B1" w:rsidRDefault="00BD2733" w:rsidP="00505B08">
            <w:pPr>
              <w:pStyle w:val="TAL"/>
              <w:rPr>
                <w:szCs w:val="22"/>
                <w:rPrChange w:id="80512" w:author="Draft version 2" w:date="2020-04-03T01:44:00Z">
                  <w:rPr>
                    <w:szCs w:val="22"/>
                  </w:rPr>
                </w:rPrChange>
              </w:rPr>
            </w:pPr>
            <w:r w:rsidRPr="004072B1">
              <w:rPr>
                <w:b/>
                <w:i/>
                <w:szCs w:val="22"/>
                <w:rPrChange w:id="80513" w:author="Draft version 2" w:date="2020-04-03T01:44:00Z">
                  <w:rPr>
                    <w:b/>
                    <w:i/>
                    <w:szCs w:val="22"/>
                  </w:rPr>
                </w:rPrChange>
              </w:rPr>
              <w:t>betaOffsetCSI-Part1-Index2</w:t>
            </w:r>
          </w:p>
          <w:p w14:paraId="5BB5B50C" w14:textId="77777777" w:rsidR="00BD2733" w:rsidRPr="004072B1" w:rsidRDefault="00BD2733" w:rsidP="00505B08">
            <w:pPr>
              <w:pStyle w:val="TAL"/>
              <w:rPr>
                <w:szCs w:val="22"/>
                <w:rPrChange w:id="80514" w:author="Draft version 2" w:date="2020-04-03T01:44:00Z">
                  <w:rPr>
                    <w:szCs w:val="22"/>
                  </w:rPr>
                </w:rPrChange>
              </w:rPr>
            </w:pPr>
            <w:r w:rsidRPr="004072B1">
              <w:rPr>
                <w:szCs w:val="22"/>
                <w:rPrChange w:id="80515" w:author="Draft version 2" w:date="2020-04-03T01:44:00Z">
                  <w:rPr>
                    <w:szCs w:val="22"/>
                  </w:rPr>
                </w:rPrChange>
              </w:rPr>
              <w:t>Above 11 bits of CSI part 1 bits (see TS 38.213 [13], clause 9.3). When the field is absent the UE applies the value 13.</w:t>
            </w:r>
          </w:p>
        </w:tc>
      </w:tr>
      <w:tr w:rsidR="00936420" w:rsidRPr="004072B1" w14:paraId="0BD923BF" w14:textId="77777777" w:rsidTr="00505B08">
        <w:tc>
          <w:tcPr>
            <w:tcW w:w="14173" w:type="dxa"/>
            <w:shd w:val="clear" w:color="auto" w:fill="auto"/>
          </w:tcPr>
          <w:p w14:paraId="4F2043A8" w14:textId="77777777" w:rsidR="00BD2733" w:rsidRPr="004072B1" w:rsidRDefault="00BD2733" w:rsidP="00505B08">
            <w:pPr>
              <w:pStyle w:val="TAL"/>
              <w:rPr>
                <w:szCs w:val="22"/>
                <w:rPrChange w:id="80516" w:author="Draft version 2" w:date="2020-04-03T01:44:00Z">
                  <w:rPr>
                    <w:szCs w:val="22"/>
                  </w:rPr>
                </w:rPrChange>
              </w:rPr>
            </w:pPr>
            <w:r w:rsidRPr="004072B1">
              <w:rPr>
                <w:b/>
                <w:i/>
                <w:szCs w:val="22"/>
                <w:rPrChange w:id="80517" w:author="Draft version 2" w:date="2020-04-03T01:44:00Z">
                  <w:rPr>
                    <w:b/>
                    <w:i/>
                    <w:szCs w:val="22"/>
                  </w:rPr>
                </w:rPrChange>
              </w:rPr>
              <w:t>betaOffsetCSI-Part2-Index1</w:t>
            </w:r>
          </w:p>
          <w:p w14:paraId="23D05EFF" w14:textId="77777777" w:rsidR="00BD2733" w:rsidRPr="004072B1" w:rsidRDefault="00BD2733" w:rsidP="00505B08">
            <w:pPr>
              <w:pStyle w:val="TAL"/>
              <w:rPr>
                <w:szCs w:val="22"/>
                <w:rPrChange w:id="80518" w:author="Draft version 2" w:date="2020-04-03T01:44:00Z">
                  <w:rPr>
                    <w:szCs w:val="22"/>
                  </w:rPr>
                </w:rPrChange>
              </w:rPr>
            </w:pPr>
            <w:r w:rsidRPr="004072B1">
              <w:rPr>
                <w:szCs w:val="22"/>
                <w:rPrChange w:id="80519" w:author="Draft version 2" w:date="2020-04-03T01:44:00Z">
                  <w:rPr>
                    <w:szCs w:val="22"/>
                  </w:rPr>
                </w:rPrChange>
              </w:rPr>
              <w:t>Up to 11 bits of CSI part 2 bits (see TS 38.213 [13], clause 9.3). When the field is absent the UE applies the value 13.</w:t>
            </w:r>
          </w:p>
        </w:tc>
      </w:tr>
      <w:tr w:rsidR="00BD2733" w:rsidRPr="004072B1" w14:paraId="2A02494B" w14:textId="77777777" w:rsidTr="00505B08">
        <w:tc>
          <w:tcPr>
            <w:tcW w:w="14173" w:type="dxa"/>
            <w:shd w:val="clear" w:color="auto" w:fill="auto"/>
          </w:tcPr>
          <w:p w14:paraId="243D1853" w14:textId="77777777" w:rsidR="00BD2733" w:rsidRPr="004072B1" w:rsidRDefault="00BD2733" w:rsidP="00505B08">
            <w:pPr>
              <w:pStyle w:val="TAL"/>
              <w:rPr>
                <w:szCs w:val="22"/>
                <w:rPrChange w:id="80520" w:author="Draft version 2" w:date="2020-04-03T01:44:00Z">
                  <w:rPr>
                    <w:szCs w:val="22"/>
                  </w:rPr>
                </w:rPrChange>
              </w:rPr>
            </w:pPr>
            <w:r w:rsidRPr="004072B1">
              <w:rPr>
                <w:b/>
                <w:i/>
                <w:szCs w:val="22"/>
                <w:rPrChange w:id="80521" w:author="Draft version 2" w:date="2020-04-03T01:44:00Z">
                  <w:rPr>
                    <w:b/>
                    <w:i/>
                    <w:szCs w:val="22"/>
                  </w:rPr>
                </w:rPrChange>
              </w:rPr>
              <w:t>betaOffsetCSI-Part2-Index2</w:t>
            </w:r>
          </w:p>
          <w:p w14:paraId="56DAFBFF" w14:textId="77777777" w:rsidR="00BD2733" w:rsidRPr="004072B1" w:rsidRDefault="00BD2733" w:rsidP="00505B08">
            <w:pPr>
              <w:pStyle w:val="TAL"/>
              <w:rPr>
                <w:szCs w:val="22"/>
                <w:rPrChange w:id="80522" w:author="Draft version 2" w:date="2020-04-03T01:44:00Z">
                  <w:rPr>
                    <w:szCs w:val="22"/>
                  </w:rPr>
                </w:rPrChange>
              </w:rPr>
            </w:pPr>
            <w:r w:rsidRPr="004072B1">
              <w:rPr>
                <w:szCs w:val="22"/>
                <w:rPrChange w:id="80523" w:author="Draft version 2" w:date="2020-04-03T01:44:00Z">
                  <w:rPr>
                    <w:szCs w:val="22"/>
                  </w:rPr>
                </w:rPrChange>
              </w:rPr>
              <w:t>Above 11 bits of CSI part 2 bits (see TS 38.213 [13], clause 9.3). When the field is absent the UE applies the value 13.</w:t>
            </w:r>
          </w:p>
        </w:tc>
      </w:tr>
    </w:tbl>
    <w:p w14:paraId="6C7C6FFB" w14:textId="0D6B251C" w:rsidR="00BD2733" w:rsidRPr="004072B1" w:rsidRDefault="00BD2733" w:rsidP="002C5D28">
      <w:pPr>
        <w:rPr>
          <w:ins w:id="80524" w:author="CR#1471r4" w:date="2020-03-23T23:19:00Z"/>
          <w:rPrChange w:id="80525" w:author="Draft version 2" w:date="2020-04-03T01:44:00Z">
            <w:rPr>
              <w:ins w:id="80526" w:author="CR#1471r4" w:date="2020-03-23T23:19:00Z"/>
            </w:rPr>
          </w:rPrChange>
        </w:rPr>
      </w:pPr>
    </w:p>
    <w:p w14:paraId="50C53757" w14:textId="77777777" w:rsidR="007348B5" w:rsidRPr="004072B1" w:rsidRDefault="007348B5" w:rsidP="007348B5">
      <w:pPr>
        <w:pStyle w:val="Heading4"/>
        <w:rPr>
          <w:ins w:id="80527" w:author="CR#1471r4" w:date="2020-03-23T23:19:00Z"/>
          <w:rFonts w:eastAsia="SimSun"/>
          <w:i/>
          <w:rPrChange w:id="80528" w:author="Draft version 2" w:date="2020-04-03T01:44:00Z">
            <w:rPr>
              <w:ins w:id="80529" w:author="CR#1471r4" w:date="2020-03-23T23:19:00Z"/>
              <w:rFonts w:eastAsia="SimSun"/>
              <w:i/>
            </w:rPr>
          </w:rPrChange>
        </w:rPr>
      </w:pPr>
      <w:bookmarkStart w:id="80530" w:name="_Toc36757074"/>
      <w:ins w:id="80531" w:author="CR#1471r4" w:date="2020-03-23T23:19:00Z">
        <w:r w:rsidRPr="004072B1">
          <w:rPr>
            <w:rFonts w:eastAsia="SimSun"/>
            <w:rPrChange w:id="80532" w:author="Draft version 2" w:date="2020-04-03T01:44:00Z">
              <w:rPr>
                <w:rFonts w:eastAsia="SimSun"/>
              </w:rPr>
            </w:rPrChange>
          </w:rPr>
          <w:t>–</w:t>
        </w:r>
        <w:r w:rsidRPr="004072B1">
          <w:rPr>
            <w:rFonts w:eastAsia="SimSun"/>
            <w:rPrChange w:id="80533" w:author="Draft version 2" w:date="2020-04-03T01:44:00Z">
              <w:rPr>
                <w:rFonts w:eastAsia="SimSun"/>
              </w:rPr>
            </w:rPrChange>
          </w:rPr>
          <w:tab/>
        </w:r>
        <w:bookmarkStart w:id="80534" w:name="_Hlk23168826"/>
        <w:r w:rsidRPr="004072B1">
          <w:rPr>
            <w:rFonts w:eastAsia="SimSun"/>
            <w:i/>
            <w:rPrChange w:id="80535" w:author="Draft version 2" w:date="2020-04-03T01:44:00Z">
              <w:rPr>
                <w:rFonts w:eastAsia="SimSun"/>
                <w:i/>
              </w:rPr>
            </w:rPrChange>
          </w:rPr>
          <w:t>BH-RLC-ChannelConfig</w:t>
        </w:r>
        <w:bookmarkEnd w:id="80530"/>
        <w:bookmarkEnd w:id="80534"/>
      </w:ins>
    </w:p>
    <w:p w14:paraId="5B0631ED" w14:textId="77777777" w:rsidR="007348B5" w:rsidRPr="004072B1" w:rsidRDefault="007348B5" w:rsidP="007348B5">
      <w:pPr>
        <w:rPr>
          <w:ins w:id="80536" w:author="CR#1471r4" w:date="2020-03-23T23:19:00Z"/>
          <w:rFonts w:eastAsia="SimSun"/>
          <w:rPrChange w:id="80537" w:author="Draft version 2" w:date="2020-04-03T01:44:00Z">
            <w:rPr>
              <w:ins w:id="80538" w:author="CR#1471r4" w:date="2020-03-23T23:19:00Z"/>
              <w:rFonts w:eastAsia="SimSun"/>
            </w:rPr>
          </w:rPrChange>
        </w:rPr>
      </w:pPr>
      <w:ins w:id="80539" w:author="CR#1471r4" w:date="2020-03-23T23:19:00Z">
        <w:r w:rsidRPr="004072B1">
          <w:rPr>
            <w:rFonts w:eastAsia="SimSun"/>
            <w:rPrChange w:id="80540" w:author="Draft version 2" w:date="2020-04-03T01:44:00Z">
              <w:rPr>
                <w:rFonts w:eastAsia="SimSun"/>
              </w:rPr>
            </w:rPrChange>
          </w:rPr>
          <w:t xml:space="preserve">The IE </w:t>
        </w:r>
        <w:r w:rsidRPr="004072B1">
          <w:rPr>
            <w:rFonts w:eastAsia="SimSun"/>
            <w:i/>
            <w:rPrChange w:id="80541" w:author="Draft version 2" w:date="2020-04-03T01:44:00Z">
              <w:rPr>
                <w:rFonts w:eastAsia="SimSun"/>
                <w:i/>
              </w:rPr>
            </w:rPrChange>
          </w:rPr>
          <w:t>BH-RLC-ChannelConfig</w:t>
        </w:r>
        <w:r w:rsidRPr="004072B1">
          <w:rPr>
            <w:rFonts w:eastAsia="SimSun"/>
            <w:rPrChange w:id="80542" w:author="Draft version 2" w:date="2020-04-03T01:44:00Z">
              <w:rPr>
                <w:rFonts w:eastAsia="SimSun"/>
              </w:rPr>
            </w:rPrChange>
          </w:rPr>
          <w:t xml:space="preserve"> is used to configure an RLC entity, a corresponding logical channel in MAC for BH RLC channels between IAB-node and its parent node.</w:t>
        </w:r>
      </w:ins>
    </w:p>
    <w:p w14:paraId="17B63B6C" w14:textId="77777777" w:rsidR="007348B5" w:rsidRPr="004072B1" w:rsidRDefault="007348B5" w:rsidP="007348B5">
      <w:pPr>
        <w:pStyle w:val="TH"/>
        <w:rPr>
          <w:ins w:id="80543" w:author="CR#1471r4" w:date="2020-03-23T23:19:00Z"/>
          <w:rFonts w:eastAsia="SimSun"/>
          <w:rPrChange w:id="80544" w:author="Draft version 2" w:date="2020-04-03T01:44:00Z">
            <w:rPr>
              <w:ins w:id="80545" w:author="CR#1471r4" w:date="2020-03-23T23:19:00Z"/>
              <w:rFonts w:eastAsia="SimSun"/>
            </w:rPr>
          </w:rPrChange>
        </w:rPr>
      </w:pPr>
      <w:ins w:id="80546" w:author="CR#1471r4" w:date="2020-03-23T23:19:00Z">
        <w:r w:rsidRPr="004072B1">
          <w:rPr>
            <w:rFonts w:eastAsia="SimSun"/>
            <w:i/>
            <w:rPrChange w:id="80547" w:author="Draft version 2" w:date="2020-04-03T01:44:00Z">
              <w:rPr>
                <w:rFonts w:eastAsia="SimSun"/>
                <w:i/>
              </w:rPr>
            </w:rPrChange>
          </w:rPr>
          <w:t>BH-RLC-ChannelConfig</w:t>
        </w:r>
        <w:r w:rsidRPr="004072B1">
          <w:rPr>
            <w:rFonts w:eastAsia="SimSun"/>
            <w:rPrChange w:id="80548" w:author="Draft version 2" w:date="2020-04-03T01:44:00Z">
              <w:rPr>
                <w:rFonts w:eastAsia="SimSun"/>
              </w:rPr>
            </w:rPrChange>
          </w:rPr>
          <w:t xml:space="preserve"> information element</w:t>
        </w:r>
      </w:ins>
    </w:p>
    <w:p w14:paraId="45126E68" w14:textId="77777777" w:rsidR="007348B5" w:rsidRPr="004072B1" w:rsidRDefault="007348B5" w:rsidP="007348B5">
      <w:pPr>
        <w:pStyle w:val="PL"/>
        <w:rPr>
          <w:ins w:id="80549" w:author="CR#1471r4" w:date="2020-03-23T23:19:00Z"/>
          <w:rPrChange w:id="80550" w:author="Draft version 2" w:date="2020-04-03T01:44:00Z">
            <w:rPr>
              <w:ins w:id="80551" w:author="CR#1471r4" w:date="2020-03-23T23:19:00Z"/>
            </w:rPr>
          </w:rPrChange>
        </w:rPr>
      </w:pPr>
      <w:ins w:id="80552" w:author="CR#1471r4" w:date="2020-03-23T23:19:00Z">
        <w:r w:rsidRPr="004072B1">
          <w:rPr>
            <w:rPrChange w:id="80553" w:author="Draft version 2" w:date="2020-04-03T01:44:00Z">
              <w:rPr/>
            </w:rPrChange>
          </w:rPr>
          <w:t>-- ASN1START</w:t>
        </w:r>
      </w:ins>
    </w:p>
    <w:p w14:paraId="6F227341" w14:textId="77777777" w:rsidR="007348B5" w:rsidRPr="004072B1" w:rsidRDefault="007348B5" w:rsidP="007348B5">
      <w:pPr>
        <w:pStyle w:val="PL"/>
        <w:rPr>
          <w:ins w:id="80554" w:author="CR#1471r4" w:date="2020-03-23T23:19:00Z"/>
          <w:rPrChange w:id="80555" w:author="Draft version 2" w:date="2020-04-03T01:44:00Z">
            <w:rPr>
              <w:ins w:id="80556" w:author="CR#1471r4" w:date="2020-03-23T23:19:00Z"/>
            </w:rPr>
          </w:rPrChange>
        </w:rPr>
      </w:pPr>
      <w:ins w:id="80557" w:author="CR#1471r4" w:date="2020-03-23T23:19:00Z">
        <w:r w:rsidRPr="004072B1">
          <w:rPr>
            <w:rPrChange w:id="80558" w:author="Draft version 2" w:date="2020-04-03T01:44:00Z">
              <w:rPr/>
            </w:rPrChange>
          </w:rPr>
          <w:lastRenderedPageBreak/>
          <w:t>-- TAG-BH-RLCCHANNELCONFIG-START</w:t>
        </w:r>
      </w:ins>
    </w:p>
    <w:p w14:paraId="17AC7EE6" w14:textId="6F8800AE" w:rsidR="007348B5" w:rsidRPr="004072B1" w:rsidRDefault="007348B5" w:rsidP="007348B5">
      <w:pPr>
        <w:pStyle w:val="PL"/>
        <w:rPr>
          <w:ins w:id="80559" w:author="CR#1471r4" w:date="2020-03-23T23:19:00Z"/>
          <w:rPrChange w:id="80560" w:author="Draft version 2" w:date="2020-04-03T01:44:00Z">
            <w:rPr>
              <w:ins w:id="80561" w:author="CR#1471r4" w:date="2020-03-23T23:19:00Z"/>
            </w:rPr>
          </w:rPrChange>
        </w:rPr>
      </w:pPr>
    </w:p>
    <w:p w14:paraId="4F8D01D0" w14:textId="2567B170" w:rsidR="007348B5" w:rsidRPr="004072B1" w:rsidRDefault="007348B5" w:rsidP="007348B5">
      <w:pPr>
        <w:pStyle w:val="PL"/>
        <w:rPr>
          <w:ins w:id="80562" w:author="CR#1471r4" w:date="2020-03-23T23:19:00Z"/>
          <w:rPrChange w:id="80563" w:author="Draft version 2" w:date="2020-04-03T01:44:00Z">
            <w:rPr>
              <w:ins w:id="80564" w:author="CR#1471r4" w:date="2020-03-23T23:19:00Z"/>
            </w:rPr>
          </w:rPrChange>
        </w:rPr>
      </w:pPr>
      <w:ins w:id="80565" w:author="CR#1471r4" w:date="2020-03-23T23:19:00Z">
        <w:r w:rsidRPr="004072B1">
          <w:rPr>
            <w:rPrChange w:id="80566" w:author="Draft version 2" w:date="2020-04-03T01:44:00Z">
              <w:rPr/>
            </w:rPrChange>
          </w:rPr>
          <w:t xml:space="preserve">BH-RLC-ChannelConfig-r16::=      </w:t>
        </w:r>
        <w:del w:id="80567" w:author="Draft version 2" w:date="2020-04-03T01:15:00Z">
          <w:r w:rsidRPr="004072B1" w:rsidDel="0076276E">
            <w:rPr>
              <w:rPrChange w:id="80568" w:author="Draft version 2" w:date="2020-04-03T01:44:00Z">
                <w:rPr/>
              </w:rPrChange>
            </w:rPr>
            <w:delText xml:space="preserve">    </w:delText>
          </w:r>
        </w:del>
        <w:r w:rsidRPr="004072B1">
          <w:rPr>
            <w:rPrChange w:id="80569" w:author="Draft version 2" w:date="2020-04-03T01:44:00Z">
              <w:rPr/>
            </w:rPrChange>
          </w:rPr>
          <w:t>SEQUENCE {</w:t>
        </w:r>
      </w:ins>
    </w:p>
    <w:p w14:paraId="6F8B749B" w14:textId="28E39C0A" w:rsidR="007348B5" w:rsidRPr="004072B1" w:rsidRDefault="007348B5" w:rsidP="007348B5">
      <w:pPr>
        <w:pStyle w:val="PL"/>
        <w:rPr>
          <w:ins w:id="80570" w:author="CR#1471r4" w:date="2020-03-23T23:19:00Z"/>
          <w:rPrChange w:id="80571" w:author="Draft version 2" w:date="2020-04-03T01:44:00Z">
            <w:rPr>
              <w:ins w:id="80572" w:author="CR#1471r4" w:date="2020-03-23T23:19:00Z"/>
              <w:highlight w:val="yellow"/>
            </w:rPr>
          </w:rPrChange>
        </w:rPr>
      </w:pPr>
      <w:ins w:id="80573" w:author="CR#1471r4" w:date="2020-03-23T23:19:00Z">
        <w:r w:rsidRPr="004072B1">
          <w:rPr>
            <w:rPrChange w:id="80574" w:author="Draft version 2" w:date="2020-04-03T01:44:00Z">
              <w:rPr/>
            </w:rPrChange>
          </w:rPr>
          <w:t xml:space="preserve">    bh-LogicalChannelIdentity-r16    </w:t>
        </w:r>
        <w:del w:id="80575" w:author="Draft version 2" w:date="2020-04-03T01:14:00Z">
          <w:r w:rsidRPr="004072B1" w:rsidDel="0076276E">
            <w:rPr>
              <w:rPrChange w:id="80576" w:author="Draft version 2" w:date="2020-04-03T01:44:00Z">
                <w:rPr/>
              </w:rPrChange>
            </w:rPr>
            <w:delText xml:space="preserve">    </w:delText>
          </w:r>
        </w:del>
        <w:r w:rsidRPr="004072B1">
          <w:rPr>
            <w:rPrChange w:id="80577" w:author="Draft version 2" w:date="2020-04-03T01:44:00Z">
              <w:rPr/>
            </w:rPrChange>
          </w:rPr>
          <w:t>BH-LogicalChannelIdentity-r16,</w:t>
        </w:r>
      </w:ins>
    </w:p>
    <w:p w14:paraId="6C9A5E40" w14:textId="61BBB33D" w:rsidR="007348B5" w:rsidRPr="004072B1" w:rsidRDefault="007348B5" w:rsidP="007348B5">
      <w:pPr>
        <w:pStyle w:val="PL"/>
        <w:rPr>
          <w:ins w:id="80578" w:author="CR#1471r4" w:date="2020-03-23T23:19:00Z"/>
          <w:rPrChange w:id="80579" w:author="Draft version 2" w:date="2020-04-03T01:44:00Z">
            <w:rPr>
              <w:ins w:id="80580" w:author="CR#1471r4" w:date="2020-03-23T23:19:00Z"/>
            </w:rPr>
          </w:rPrChange>
        </w:rPr>
      </w:pPr>
      <w:bookmarkStart w:id="80581" w:name="_Hlk34293839"/>
      <w:ins w:id="80582" w:author="CR#1471r4" w:date="2020-03-23T23:19:00Z">
        <w:r w:rsidRPr="004072B1">
          <w:rPr>
            <w:rPrChange w:id="80583" w:author="Draft version 2" w:date="2020-04-03T01:44:00Z">
              <w:rPr/>
            </w:rPrChange>
          </w:rPr>
          <w:t xml:space="preserve">    bh-RLC-ChannelID-r16             </w:t>
        </w:r>
      </w:ins>
      <w:ins w:id="80584" w:author="Draft version 2" w:date="2020-04-03T01:16:00Z">
        <w:r w:rsidR="0076276E" w:rsidRPr="004072B1">
          <w:rPr>
            <w:rPrChange w:id="80585" w:author="Draft version 2" w:date="2020-04-03T01:44:00Z">
              <w:rPr/>
            </w:rPrChange>
          </w:rPr>
          <w:t>INTEGER (1..ffsValue)</w:t>
        </w:r>
      </w:ins>
      <w:ins w:id="80586" w:author="CR#1471r4" w:date="2020-03-23T23:19:00Z">
        <w:del w:id="80587" w:author="Draft version 2" w:date="2020-04-02T17:10:00Z">
          <w:r w:rsidRPr="004072B1" w:rsidDel="00936420">
            <w:rPr>
              <w:rPrChange w:id="80588" w:author="Draft version 2" w:date="2020-04-03T01:44:00Z">
                <w:rPr/>
              </w:rPrChange>
            </w:rPr>
            <w:delText xml:space="preserve">    </w:delText>
          </w:r>
          <w:r w:rsidRPr="004072B1" w:rsidDel="00936420">
            <w:rPr>
              <w:rPrChange w:id="80589" w:author="Draft version 2" w:date="2020-04-03T01:44:00Z">
                <w:rPr>
                  <w:highlight w:val="yellow"/>
                </w:rPr>
              </w:rPrChange>
            </w:rPr>
            <w:delText>FFS</w:delText>
          </w:r>
        </w:del>
        <w:r w:rsidRPr="004072B1">
          <w:rPr>
            <w:rPrChange w:id="80590" w:author="Draft version 2" w:date="2020-04-03T01:44:00Z">
              <w:rPr/>
            </w:rPrChange>
          </w:rPr>
          <w:t>,</w:t>
        </w:r>
        <w:bookmarkEnd w:id="80581"/>
      </w:ins>
    </w:p>
    <w:p w14:paraId="791EA0C0" w14:textId="556A11C3" w:rsidR="007348B5" w:rsidRPr="004072B1" w:rsidRDefault="007348B5" w:rsidP="007348B5">
      <w:pPr>
        <w:pStyle w:val="PL"/>
        <w:rPr>
          <w:ins w:id="80591" w:author="CR#1471r4" w:date="2020-03-23T23:19:00Z"/>
          <w:rPrChange w:id="80592" w:author="Draft version 2" w:date="2020-04-03T01:44:00Z">
            <w:rPr>
              <w:ins w:id="80593" w:author="CR#1471r4" w:date="2020-03-23T23:19:00Z"/>
            </w:rPr>
          </w:rPrChange>
        </w:rPr>
      </w:pPr>
      <w:ins w:id="80594" w:author="CR#1471r4" w:date="2020-03-23T23:19:00Z">
        <w:r w:rsidRPr="004072B1">
          <w:rPr>
            <w:rPrChange w:id="80595" w:author="Draft version 2" w:date="2020-04-03T01:44:00Z">
              <w:rPr/>
            </w:rPrChange>
          </w:rPr>
          <w:t xml:space="preserve">    reestablishRLC-r16               ENUMERATED {true}            OPTIONAL,   -- Need N</w:t>
        </w:r>
      </w:ins>
    </w:p>
    <w:p w14:paraId="2709EE59" w14:textId="5826663D" w:rsidR="007348B5" w:rsidRPr="004072B1" w:rsidRDefault="007348B5" w:rsidP="007348B5">
      <w:pPr>
        <w:pStyle w:val="PL"/>
        <w:rPr>
          <w:ins w:id="80596" w:author="CR#1471r4" w:date="2020-03-23T23:19:00Z"/>
          <w:rPrChange w:id="80597" w:author="Draft version 2" w:date="2020-04-03T01:44:00Z">
            <w:rPr>
              <w:ins w:id="80598" w:author="CR#1471r4" w:date="2020-03-23T23:19:00Z"/>
            </w:rPr>
          </w:rPrChange>
        </w:rPr>
      </w:pPr>
      <w:ins w:id="80599" w:author="CR#1471r4" w:date="2020-03-23T23:19:00Z">
        <w:r w:rsidRPr="004072B1">
          <w:rPr>
            <w:rPrChange w:id="80600" w:author="Draft version 2" w:date="2020-04-03T01:44:00Z">
              <w:rPr/>
            </w:rPrChange>
          </w:rPr>
          <w:t xml:space="preserve">    rlc-Config-r16                   RLC-Config                   OPTIONAL,   -- Cond LCH-Setup</w:t>
        </w:r>
      </w:ins>
    </w:p>
    <w:p w14:paraId="430984E7" w14:textId="6609E59C" w:rsidR="007348B5" w:rsidRPr="004072B1" w:rsidRDefault="007348B5" w:rsidP="007348B5">
      <w:pPr>
        <w:pStyle w:val="PL"/>
        <w:rPr>
          <w:ins w:id="80601" w:author="CR#1471r4" w:date="2020-03-23T23:19:00Z"/>
          <w:rPrChange w:id="80602" w:author="Draft version 2" w:date="2020-04-03T01:44:00Z">
            <w:rPr>
              <w:ins w:id="80603" w:author="CR#1471r4" w:date="2020-03-23T23:19:00Z"/>
            </w:rPr>
          </w:rPrChange>
        </w:rPr>
      </w:pPr>
      <w:ins w:id="80604" w:author="CR#1471r4" w:date="2020-03-23T23:19:00Z">
        <w:r w:rsidRPr="004072B1">
          <w:rPr>
            <w:rPrChange w:id="80605" w:author="Draft version 2" w:date="2020-04-03T01:44:00Z">
              <w:rPr/>
            </w:rPrChange>
          </w:rPr>
          <w:t xml:space="preserve">    mac-LogicalChannelConfig-r16     LogicalChannelConfig         OPTIONAL,   -- Cond LCH-Setup</w:t>
        </w:r>
      </w:ins>
    </w:p>
    <w:p w14:paraId="5F3C7113" w14:textId="77777777" w:rsidR="007348B5" w:rsidRPr="004072B1" w:rsidRDefault="007348B5" w:rsidP="007348B5">
      <w:pPr>
        <w:pStyle w:val="PL"/>
        <w:rPr>
          <w:ins w:id="80606" w:author="CR#1471r4" w:date="2020-03-23T23:19:00Z"/>
          <w:rPrChange w:id="80607" w:author="Draft version 2" w:date="2020-04-03T01:44:00Z">
            <w:rPr>
              <w:ins w:id="80608" w:author="CR#1471r4" w:date="2020-03-23T23:19:00Z"/>
            </w:rPr>
          </w:rPrChange>
        </w:rPr>
      </w:pPr>
      <w:ins w:id="80609" w:author="CR#1471r4" w:date="2020-03-23T23:19:00Z">
        <w:r w:rsidRPr="004072B1">
          <w:rPr>
            <w:rPrChange w:id="80610" w:author="Draft version 2" w:date="2020-04-03T01:44:00Z">
              <w:rPr/>
            </w:rPrChange>
          </w:rPr>
          <w:t xml:space="preserve">    ...</w:t>
        </w:r>
      </w:ins>
    </w:p>
    <w:p w14:paraId="2CCAD9F8" w14:textId="77777777" w:rsidR="007348B5" w:rsidRPr="004072B1" w:rsidRDefault="007348B5" w:rsidP="007348B5">
      <w:pPr>
        <w:pStyle w:val="PL"/>
        <w:rPr>
          <w:ins w:id="80611" w:author="CR#1471r4" w:date="2020-03-23T23:19:00Z"/>
          <w:rPrChange w:id="80612" w:author="Draft version 2" w:date="2020-04-03T01:44:00Z">
            <w:rPr>
              <w:ins w:id="80613" w:author="CR#1471r4" w:date="2020-03-23T23:19:00Z"/>
            </w:rPr>
          </w:rPrChange>
        </w:rPr>
      </w:pPr>
      <w:ins w:id="80614" w:author="CR#1471r4" w:date="2020-03-23T23:19:00Z">
        <w:r w:rsidRPr="004072B1">
          <w:rPr>
            <w:rPrChange w:id="80615" w:author="Draft version 2" w:date="2020-04-03T01:44:00Z">
              <w:rPr/>
            </w:rPrChange>
          </w:rPr>
          <w:t>}</w:t>
        </w:r>
      </w:ins>
    </w:p>
    <w:p w14:paraId="7D18C06E" w14:textId="77777777" w:rsidR="007348B5" w:rsidRPr="004072B1" w:rsidRDefault="007348B5" w:rsidP="007348B5">
      <w:pPr>
        <w:pStyle w:val="PL"/>
        <w:rPr>
          <w:ins w:id="80616" w:author="CR#1471r4" w:date="2020-03-23T23:19:00Z"/>
          <w:lang w:val="en-US"/>
          <w:rPrChange w:id="80617" w:author="Draft version 2" w:date="2020-04-03T01:44:00Z">
            <w:rPr>
              <w:ins w:id="80618" w:author="CR#1471r4" w:date="2020-03-23T23:19:00Z"/>
              <w:lang w:val="en-US"/>
            </w:rPr>
          </w:rPrChange>
        </w:rPr>
      </w:pPr>
    </w:p>
    <w:p w14:paraId="399B24C9" w14:textId="77777777" w:rsidR="007348B5" w:rsidRPr="004072B1" w:rsidRDefault="007348B5" w:rsidP="007348B5">
      <w:pPr>
        <w:pStyle w:val="PL"/>
        <w:rPr>
          <w:ins w:id="80619" w:author="CR#1471r4" w:date="2020-03-23T23:19:00Z"/>
          <w:rPrChange w:id="80620" w:author="Draft version 2" w:date="2020-04-03T01:44:00Z">
            <w:rPr>
              <w:ins w:id="80621" w:author="CR#1471r4" w:date="2020-03-23T23:19:00Z"/>
            </w:rPr>
          </w:rPrChange>
        </w:rPr>
      </w:pPr>
      <w:ins w:id="80622" w:author="CR#1471r4" w:date="2020-03-23T23:19:00Z">
        <w:r w:rsidRPr="004072B1">
          <w:rPr>
            <w:rPrChange w:id="80623" w:author="Draft version 2" w:date="2020-04-03T01:44:00Z">
              <w:rPr/>
            </w:rPrChange>
          </w:rPr>
          <w:t>-- TAG-BH-RLCCHANNELCONFIG-STOP</w:t>
        </w:r>
      </w:ins>
    </w:p>
    <w:p w14:paraId="0FDF115C" w14:textId="77777777" w:rsidR="007348B5" w:rsidRPr="004072B1" w:rsidRDefault="007348B5" w:rsidP="007348B5">
      <w:pPr>
        <w:pStyle w:val="PL"/>
        <w:rPr>
          <w:ins w:id="80624" w:author="CR#1471r4" w:date="2020-03-23T23:19:00Z"/>
          <w:rPrChange w:id="80625" w:author="Draft version 2" w:date="2020-04-03T01:44:00Z">
            <w:rPr>
              <w:ins w:id="80626" w:author="CR#1471r4" w:date="2020-03-23T23:19:00Z"/>
            </w:rPr>
          </w:rPrChange>
        </w:rPr>
      </w:pPr>
      <w:ins w:id="80627" w:author="CR#1471r4" w:date="2020-03-23T23:19:00Z">
        <w:r w:rsidRPr="004072B1">
          <w:rPr>
            <w:rPrChange w:id="80628" w:author="Draft version 2" w:date="2020-04-03T01:44:00Z">
              <w:rPr/>
            </w:rPrChange>
          </w:rPr>
          <w:t>-- ASN1STOP</w:t>
        </w:r>
      </w:ins>
    </w:p>
    <w:p w14:paraId="7BA99DD5" w14:textId="77777777" w:rsidR="007348B5" w:rsidRPr="004072B1" w:rsidRDefault="007348B5" w:rsidP="007348B5">
      <w:pPr>
        <w:rPr>
          <w:ins w:id="80629" w:author="CR#1471r4" w:date="2020-03-23T23:19:00Z"/>
          <w:rPrChange w:id="80630" w:author="Draft version 2" w:date="2020-04-03T01:44:00Z">
            <w:rPr>
              <w:ins w:id="80631" w:author="CR#1471r4" w:date="2020-03-23T23:19: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16CB2824" w14:textId="77777777" w:rsidTr="00A2540A">
        <w:trPr>
          <w:ins w:id="80632" w:author="CR#1471r4" w:date="2020-03-23T23:19:00Z"/>
        </w:trPr>
        <w:tc>
          <w:tcPr>
            <w:tcW w:w="14173" w:type="dxa"/>
            <w:shd w:val="clear" w:color="auto" w:fill="auto"/>
          </w:tcPr>
          <w:p w14:paraId="3518E30D" w14:textId="77777777" w:rsidR="007348B5" w:rsidRPr="004072B1" w:rsidRDefault="007348B5" w:rsidP="00A2540A">
            <w:pPr>
              <w:pStyle w:val="TAH"/>
              <w:rPr>
                <w:ins w:id="80633" w:author="CR#1471r4" w:date="2020-03-23T23:19:00Z"/>
                <w:szCs w:val="22"/>
                <w:rPrChange w:id="80634" w:author="Draft version 2" w:date="2020-04-03T01:44:00Z">
                  <w:rPr>
                    <w:ins w:id="80635" w:author="CR#1471r4" w:date="2020-03-23T23:19:00Z"/>
                    <w:szCs w:val="22"/>
                  </w:rPr>
                </w:rPrChange>
              </w:rPr>
            </w:pPr>
            <w:ins w:id="80636" w:author="CR#1471r4" w:date="2020-03-23T23:19:00Z">
              <w:r w:rsidRPr="004072B1">
                <w:rPr>
                  <w:rFonts w:eastAsia="SimSun"/>
                  <w:i/>
                  <w:rPrChange w:id="80637" w:author="Draft version 2" w:date="2020-04-03T01:44:00Z">
                    <w:rPr>
                      <w:rFonts w:eastAsia="SimSun"/>
                      <w:i/>
                    </w:rPr>
                  </w:rPrChange>
                </w:rPr>
                <w:t>BH-RLCChannelConfig-r16</w:t>
              </w:r>
              <w:r w:rsidRPr="004072B1">
                <w:rPr>
                  <w:rFonts w:eastAsia="SimSun"/>
                  <w:rPrChange w:id="80638" w:author="Draft version 2" w:date="2020-04-03T01:44:00Z">
                    <w:rPr>
                      <w:rFonts w:eastAsia="SimSun"/>
                    </w:rPr>
                  </w:rPrChange>
                </w:rPr>
                <w:t xml:space="preserve"> </w:t>
              </w:r>
              <w:r w:rsidRPr="004072B1">
                <w:rPr>
                  <w:szCs w:val="22"/>
                  <w:rPrChange w:id="80639" w:author="Draft version 2" w:date="2020-04-03T01:44:00Z">
                    <w:rPr>
                      <w:szCs w:val="22"/>
                    </w:rPr>
                  </w:rPrChange>
                </w:rPr>
                <w:t>field descriptions</w:t>
              </w:r>
            </w:ins>
          </w:p>
        </w:tc>
      </w:tr>
      <w:tr w:rsidR="00936420" w:rsidRPr="004072B1" w14:paraId="4D836333" w14:textId="77777777" w:rsidTr="00A2540A">
        <w:trPr>
          <w:ins w:id="80640" w:author="CR#1471r4" w:date="2020-03-23T23:19:00Z"/>
        </w:trPr>
        <w:tc>
          <w:tcPr>
            <w:tcW w:w="14173" w:type="dxa"/>
            <w:shd w:val="clear" w:color="auto" w:fill="auto"/>
          </w:tcPr>
          <w:p w14:paraId="0ACFAC52" w14:textId="77777777" w:rsidR="007348B5" w:rsidRPr="004072B1" w:rsidRDefault="007348B5" w:rsidP="00A2540A">
            <w:pPr>
              <w:pStyle w:val="TAL"/>
              <w:rPr>
                <w:ins w:id="80641" w:author="CR#1471r4" w:date="2020-03-23T23:19:00Z"/>
                <w:szCs w:val="22"/>
                <w:rPrChange w:id="80642" w:author="Draft version 2" w:date="2020-04-03T01:44:00Z">
                  <w:rPr>
                    <w:ins w:id="80643" w:author="CR#1471r4" w:date="2020-03-23T23:19:00Z"/>
                    <w:szCs w:val="22"/>
                  </w:rPr>
                </w:rPrChange>
              </w:rPr>
            </w:pPr>
            <w:ins w:id="80644" w:author="CR#1471r4" w:date="2020-03-23T23:19:00Z">
              <w:r w:rsidRPr="004072B1">
                <w:rPr>
                  <w:b/>
                  <w:i/>
                  <w:szCs w:val="22"/>
                  <w:rPrChange w:id="80645" w:author="Draft version 2" w:date="2020-04-03T01:44:00Z">
                    <w:rPr>
                      <w:b/>
                      <w:i/>
                      <w:szCs w:val="22"/>
                    </w:rPr>
                  </w:rPrChange>
                </w:rPr>
                <w:t>bh-LogicalChannelIdentity</w:t>
              </w:r>
            </w:ins>
          </w:p>
          <w:p w14:paraId="5C1284F4" w14:textId="77777777" w:rsidR="007348B5" w:rsidRPr="004072B1" w:rsidRDefault="007348B5" w:rsidP="00A2540A">
            <w:pPr>
              <w:pStyle w:val="TAL"/>
              <w:rPr>
                <w:ins w:id="80646" w:author="CR#1471r4" w:date="2020-03-23T23:19:00Z"/>
                <w:szCs w:val="22"/>
                <w:rPrChange w:id="80647" w:author="Draft version 2" w:date="2020-04-03T01:44:00Z">
                  <w:rPr>
                    <w:ins w:id="80648" w:author="CR#1471r4" w:date="2020-03-23T23:19:00Z"/>
                    <w:szCs w:val="22"/>
                  </w:rPr>
                </w:rPrChange>
              </w:rPr>
            </w:pPr>
            <w:ins w:id="80649" w:author="CR#1471r4" w:date="2020-03-23T23:19:00Z">
              <w:r w:rsidRPr="004072B1">
                <w:rPr>
                  <w:szCs w:val="22"/>
                  <w:rPrChange w:id="80650" w:author="Draft version 2" w:date="2020-04-03T01:44:00Z">
                    <w:rPr>
                      <w:szCs w:val="22"/>
                    </w:rPr>
                  </w:rPrChange>
                </w:rPr>
                <w:t>Indicates the bh-LogicalChannelIdentity for the IAB nodes.</w:t>
              </w:r>
            </w:ins>
          </w:p>
        </w:tc>
      </w:tr>
      <w:tr w:rsidR="00936420" w:rsidRPr="004072B1" w14:paraId="6EB6E8C6" w14:textId="77777777" w:rsidTr="00A2540A">
        <w:trPr>
          <w:ins w:id="80651" w:author="CR#1471r4" w:date="2020-03-23T23:19:00Z"/>
        </w:trPr>
        <w:tc>
          <w:tcPr>
            <w:tcW w:w="14173" w:type="dxa"/>
            <w:shd w:val="clear" w:color="auto" w:fill="auto"/>
          </w:tcPr>
          <w:p w14:paraId="44817E35" w14:textId="77777777" w:rsidR="007348B5" w:rsidRPr="004072B1" w:rsidRDefault="007348B5" w:rsidP="00A2540A">
            <w:pPr>
              <w:pStyle w:val="TAL"/>
              <w:rPr>
                <w:ins w:id="80652" w:author="CR#1471r4" w:date="2020-03-23T23:19:00Z"/>
                <w:szCs w:val="22"/>
                <w:rPrChange w:id="80653" w:author="Draft version 2" w:date="2020-04-03T01:44:00Z">
                  <w:rPr>
                    <w:ins w:id="80654" w:author="CR#1471r4" w:date="2020-03-23T23:19:00Z"/>
                    <w:szCs w:val="22"/>
                  </w:rPr>
                </w:rPrChange>
              </w:rPr>
            </w:pPr>
            <w:ins w:id="80655" w:author="CR#1471r4" w:date="2020-03-23T23:19:00Z">
              <w:r w:rsidRPr="004072B1">
                <w:rPr>
                  <w:b/>
                  <w:i/>
                  <w:szCs w:val="22"/>
                  <w:rPrChange w:id="80656" w:author="Draft version 2" w:date="2020-04-03T01:44:00Z">
                    <w:rPr>
                      <w:b/>
                      <w:i/>
                      <w:szCs w:val="22"/>
                    </w:rPr>
                  </w:rPrChange>
                </w:rPr>
                <w:t>bh-RLC-ChannelID</w:t>
              </w:r>
            </w:ins>
          </w:p>
          <w:p w14:paraId="36D39990" w14:textId="77777777" w:rsidR="007348B5" w:rsidRPr="004072B1" w:rsidRDefault="007348B5" w:rsidP="00A2540A">
            <w:pPr>
              <w:pStyle w:val="TAL"/>
              <w:rPr>
                <w:ins w:id="80657" w:author="CR#1471r4" w:date="2020-03-23T23:19:00Z"/>
                <w:szCs w:val="22"/>
                <w:rPrChange w:id="80658" w:author="Draft version 2" w:date="2020-04-03T01:44:00Z">
                  <w:rPr>
                    <w:ins w:id="80659" w:author="CR#1471r4" w:date="2020-03-23T23:19:00Z"/>
                    <w:szCs w:val="22"/>
                  </w:rPr>
                </w:rPrChange>
              </w:rPr>
            </w:pPr>
            <w:ins w:id="80660" w:author="CR#1471r4" w:date="2020-03-23T23:19:00Z">
              <w:r w:rsidRPr="004072B1">
                <w:rPr>
                  <w:szCs w:val="22"/>
                  <w:rPrChange w:id="80661" w:author="Draft version 2" w:date="2020-04-03T01:44:00Z">
                    <w:rPr>
                      <w:szCs w:val="22"/>
                    </w:rPr>
                  </w:rPrChange>
                </w:rPr>
                <w:t xml:space="preserve">Indicates the bh-RLC channel in the link between IAB-MT </w:t>
              </w:r>
              <w:r w:rsidRPr="004072B1">
                <w:rPr>
                  <w:rFonts w:eastAsia="SimSun"/>
                  <w:szCs w:val="22"/>
                  <w:lang w:val="en-US"/>
                  <w:rPrChange w:id="80662" w:author="Draft version 2" w:date="2020-04-03T01:44:00Z">
                    <w:rPr>
                      <w:rFonts w:eastAsia="SimSun"/>
                      <w:szCs w:val="22"/>
                      <w:lang w:val="en-US"/>
                    </w:rPr>
                  </w:rPrChange>
                </w:rPr>
                <w:t xml:space="preserve">of the IAB node </w:t>
              </w:r>
              <w:r w:rsidRPr="004072B1">
                <w:rPr>
                  <w:szCs w:val="22"/>
                  <w:rPrChange w:id="80663" w:author="Draft version 2" w:date="2020-04-03T01:44:00Z">
                    <w:rPr>
                      <w:szCs w:val="22"/>
                    </w:rPr>
                  </w:rPrChange>
                </w:rPr>
                <w:t>and IAB-DU of the parent IAB node.</w:t>
              </w:r>
            </w:ins>
          </w:p>
        </w:tc>
      </w:tr>
      <w:tr w:rsidR="00936420" w:rsidRPr="004072B1" w14:paraId="5E733BCE" w14:textId="77777777" w:rsidTr="00A2540A">
        <w:trPr>
          <w:ins w:id="80664" w:author="CR#1471r4" w:date="2020-03-23T23:19:00Z"/>
        </w:trPr>
        <w:tc>
          <w:tcPr>
            <w:tcW w:w="14173" w:type="dxa"/>
            <w:shd w:val="clear" w:color="auto" w:fill="auto"/>
          </w:tcPr>
          <w:p w14:paraId="7A0CEE5C" w14:textId="77777777" w:rsidR="007348B5" w:rsidRPr="004072B1" w:rsidRDefault="007348B5" w:rsidP="00A2540A">
            <w:pPr>
              <w:pStyle w:val="TAL"/>
              <w:rPr>
                <w:ins w:id="80665" w:author="CR#1471r4" w:date="2020-03-23T23:19:00Z"/>
                <w:szCs w:val="22"/>
                <w:rPrChange w:id="80666" w:author="Draft version 2" w:date="2020-04-03T01:44:00Z">
                  <w:rPr>
                    <w:ins w:id="80667" w:author="CR#1471r4" w:date="2020-03-23T23:19:00Z"/>
                    <w:szCs w:val="22"/>
                  </w:rPr>
                </w:rPrChange>
              </w:rPr>
            </w:pPr>
            <w:ins w:id="80668" w:author="CR#1471r4" w:date="2020-03-23T23:19:00Z">
              <w:r w:rsidRPr="004072B1">
                <w:rPr>
                  <w:b/>
                  <w:i/>
                  <w:szCs w:val="22"/>
                  <w:rPrChange w:id="80669" w:author="Draft version 2" w:date="2020-04-03T01:44:00Z">
                    <w:rPr>
                      <w:b/>
                      <w:i/>
                      <w:szCs w:val="22"/>
                    </w:rPr>
                  </w:rPrChange>
                </w:rPr>
                <w:t>reestablishRLC</w:t>
              </w:r>
            </w:ins>
          </w:p>
          <w:p w14:paraId="5D213821" w14:textId="77777777" w:rsidR="007348B5" w:rsidRPr="004072B1" w:rsidRDefault="007348B5" w:rsidP="00A2540A">
            <w:pPr>
              <w:pStyle w:val="TAL"/>
              <w:rPr>
                <w:ins w:id="80670" w:author="CR#1471r4" w:date="2020-03-23T23:19:00Z"/>
                <w:szCs w:val="22"/>
                <w:rPrChange w:id="80671" w:author="Draft version 2" w:date="2020-04-03T01:44:00Z">
                  <w:rPr>
                    <w:ins w:id="80672" w:author="CR#1471r4" w:date="2020-03-23T23:19:00Z"/>
                    <w:szCs w:val="22"/>
                  </w:rPr>
                </w:rPrChange>
              </w:rPr>
            </w:pPr>
            <w:ins w:id="80673" w:author="CR#1471r4" w:date="2020-03-23T23:19:00Z">
              <w:r w:rsidRPr="004072B1">
                <w:rPr>
                  <w:szCs w:val="22"/>
                  <w:rPrChange w:id="80674" w:author="Draft version 2" w:date="2020-04-03T01:44:00Z">
                    <w:rPr>
                      <w:szCs w:val="22"/>
                    </w:rPr>
                  </w:rPrChange>
                </w:rPr>
                <w:t>Indicates that RLC should be re-established.</w:t>
              </w:r>
            </w:ins>
          </w:p>
        </w:tc>
      </w:tr>
      <w:tr w:rsidR="007348B5" w:rsidRPr="004072B1" w14:paraId="398ACFA0" w14:textId="77777777" w:rsidTr="00A2540A">
        <w:trPr>
          <w:ins w:id="80675" w:author="CR#1471r4" w:date="2020-03-23T23:19:00Z"/>
        </w:trPr>
        <w:tc>
          <w:tcPr>
            <w:tcW w:w="14173" w:type="dxa"/>
            <w:shd w:val="clear" w:color="auto" w:fill="auto"/>
          </w:tcPr>
          <w:p w14:paraId="05CA244F" w14:textId="77777777" w:rsidR="007348B5" w:rsidRPr="004072B1" w:rsidRDefault="007348B5" w:rsidP="00A2540A">
            <w:pPr>
              <w:pStyle w:val="TAL"/>
              <w:rPr>
                <w:ins w:id="80676" w:author="CR#1471r4" w:date="2020-03-23T23:19:00Z"/>
                <w:szCs w:val="22"/>
                <w:rPrChange w:id="80677" w:author="Draft version 2" w:date="2020-04-03T01:44:00Z">
                  <w:rPr>
                    <w:ins w:id="80678" w:author="CR#1471r4" w:date="2020-03-23T23:19:00Z"/>
                    <w:szCs w:val="22"/>
                  </w:rPr>
                </w:rPrChange>
              </w:rPr>
            </w:pPr>
            <w:ins w:id="80679" w:author="CR#1471r4" w:date="2020-03-23T23:19:00Z">
              <w:r w:rsidRPr="004072B1">
                <w:rPr>
                  <w:b/>
                  <w:i/>
                  <w:szCs w:val="22"/>
                  <w:rPrChange w:id="80680" w:author="Draft version 2" w:date="2020-04-03T01:44:00Z">
                    <w:rPr>
                      <w:b/>
                      <w:i/>
                      <w:szCs w:val="22"/>
                    </w:rPr>
                  </w:rPrChange>
                </w:rPr>
                <w:t>rlc-Config</w:t>
              </w:r>
            </w:ins>
          </w:p>
          <w:p w14:paraId="36DF8F57" w14:textId="77777777" w:rsidR="007348B5" w:rsidRPr="004072B1" w:rsidRDefault="007348B5" w:rsidP="00A2540A">
            <w:pPr>
              <w:pStyle w:val="TAL"/>
              <w:rPr>
                <w:ins w:id="80681" w:author="CR#1471r4" w:date="2020-03-23T23:19:00Z"/>
                <w:szCs w:val="22"/>
                <w:rPrChange w:id="80682" w:author="Draft version 2" w:date="2020-04-03T01:44:00Z">
                  <w:rPr>
                    <w:ins w:id="80683" w:author="CR#1471r4" w:date="2020-03-23T23:19:00Z"/>
                    <w:szCs w:val="22"/>
                  </w:rPr>
                </w:rPrChange>
              </w:rPr>
            </w:pPr>
            <w:ins w:id="80684" w:author="CR#1471r4" w:date="2020-03-23T23:19:00Z">
              <w:r w:rsidRPr="004072B1">
                <w:rPr>
                  <w:szCs w:val="22"/>
                  <w:rPrChange w:id="80685" w:author="Draft version 2" w:date="2020-04-03T01:44:00Z">
                    <w:rPr>
                      <w:szCs w:val="22"/>
                    </w:rPr>
                  </w:rPrChange>
                </w:rPr>
                <w:t xml:space="preserve">Determines the RLC mode (UM, AM) and provides corresponding parameters. </w:t>
              </w:r>
            </w:ins>
          </w:p>
        </w:tc>
      </w:tr>
    </w:tbl>
    <w:p w14:paraId="1D4C10DB" w14:textId="77777777" w:rsidR="007348B5" w:rsidRPr="004072B1" w:rsidRDefault="007348B5" w:rsidP="007348B5">
      <w:pPr>
        <w:rPr>
          <w:ins w:id="80686" w:author="CR#1471r4" w:date="2020-03-23T23:19:00Z"/>
          <w:rFonts w:eastAsia="SimSun"/>
          <w:rPrChange w:id="80687" w:author="Draft version 2" w:date="2020-04-03T01:44:00Z">
            <w:rPr>
              <w:ins w:id="80688" w:author="CR#1471r4" w:date="2020-03-23T23:19:00Z"/>
              <w:rFonts w:eastAsia="SimSun"/>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36420" w:rsidRPr="004072B1" w14:paraId="5308B130" w14:textId="77777777" w:rsidTr="00A2540A">
        <w:trPr>
          <w:ins w:id="80689" w:author="CR#1471r4" w:date="2020-03-23T23:19:00Z"/>
        </w:trPr>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4072B1" w:rsidRDefault="007348B5" w:rsidP="00A2540A">
            <w:pPr>
              <w:pStyle w:val="TAH"/>
              <w:jc w:val="left"/>
              <w:rPr>
                <w:ins w:id="80690" w:author="CR#1471r4" w:date="2020-03-23T23:19:00Z"/>
                <w:rFonts w:eastAsia="SimSun"/>
                <w:szCs w:val="22"/>
                <w:rPrChange w:id="80691" w:author="Draft version 2" w:date="2020-04-03T01:44:00Z">
                  <w:rPr>
                    <w:ins w:id="80692" w:author="CR#1471r4" w:date="2020-03-23T23:19:00Z"/>
                    <w:rFonts w:eastAsia="SimSun"/>
                    <w:szCs w:val="22"/>
                  </w:rPr>
                </w:rPrChange>
              </w:rPr>
            </w:pPr>
            <w:ins w:id="80693" w:author="CR#1471r4" w:date="2020-03-23T23:19:00Z">
              <w:r w:rsidRPr="004072B1">
                <w:rPr>
                  <w:rFonts w:eastAsia="SimSun"/>
                  <w:szCs w:val="22"/>
                  <w:rPrChange w:id="80694" w:author="Draft version 2" w:date="2020-04-03T01:44:00Z">
                    <w:rPr>
                      <w:rFonts w:eastAsia="SimSun"/>
                      <w:szCs w:val="22"/>
                    </w:rPr>
                  </w:rPrChange>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4072B1" w:rsidRDefault="007348B5" w:rsidP="00A2540A">
            <w:pPr>
              <w:pStyle w:val="TAH"/>
              <w:rPr>
                <w:ins w:id="80695" w:author="CR#1471r4" w:date="2020-03-23T23:19:00Z"/>
                <w:rFonts w:eastAsia="SimSun"/>
                <w:szCs w:val="22"/>
                <w:rPrChange w:id="80696" w:author="Draft version 2" w:date="2020-04-03T01:44:00Z">
                  <w:rPr>
                    <w:ins w:id="80697" w:author="CR#1471r4" w:date="2020-03-23T23:19:00Z"/>
                    <w:rFonts w:eastAsia="SimSun"/>
                    <w:szCs w:val="22"/>
                  </w:rPr>
                </w:rPrChange>
              </w:rPr>
            </w:pPr>
            <w:ins w:id="80698" w:author="CR#1471r4" w:date="2020-03-23T23:19:00Z">
              <w:r w:rsidRPr="004072B1">
                <w:rPr>
                  <w:rFonts w:eastAsia="SimSun"/>
                  <w:szCs w:val="22"/>
                  <w:rPrChange w:id="80699" w:author="Draft version 2" w:date="2020-04-03T01:44:00Z">
                    <w:rPr>
                      <w:rFonts w:eastAsia="SimSun"/>
                      <w:szCs w:val="22"/>
                    </w:rPr>
                  </w:rPrChange>
                </w:rPr>
                <w:t>Explanation</w:t>
              </w:r>
            </w:ins>
          </w:p>
        </w:tc>
      </w:tr>
      <w:tr w:rsidR="00936420" w:rsidRPr="004072B1" w14:paraId="36EE7AC2" w14:textId="77777777" w:rsidTr="00A2540A">
        <w:trPr>
          <w:ins w:id="80700" w:author="CR#1471r4" w:date="2020-03-23T23:19:00Z"/>
        </w:trPr>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4072B1" w:rsidRDefault="007348B5" w:rsidP="00A2540A">
            <w:pPr>
              <w:pStyle w:val="TAL"/>
              <w:rPr>
                <w:ins w:id="80701" w:author="CR#1471r4" w:date="2020-03-23T23:19:00Z"/>
                <w:rFonts w:eastAsia="SimSun"/>
                <w:i/>
                <w:szCs w:val="22"/>
                <w:rPrChange w:id="80702" w:author="Draft version 2" w:date="2020-04-03T01:44:00Z">
                  <w:rPr>
                    <w:ins w:id="80703" w:author="CR#1471r4" w:date="2020-03-23T23:19:00Z"/>
                    <w:rFonts w:eastAsia="SimSun"/>
                    <w:i/>
                    <w:szCs w:val="22"/>
                  </w:rPr>
                </w:rPrChange>
              </w:rPr>
            </w:pPr>
            <w:ins w:id="80704" w:author="CR#1471r4" w:date="2020-03-23T23:19:00Z">
              <w:r w:rsidRPr="004072B1">
                <w:rPr>
                  <w:rFonts w:eastAsia="SimSun"/>
                  <w:i/>
                  <w:szCs w:val="22"/>
                  <w:rPrChange w:id="80705" w:author="Draft version 2" w:date="2020-04-03T01:44:00Z">
                    <w:rPr>
                      <w:rFonts w:eastAsia="SimSun"/>
                      <w:i/>
                      <w:szCs w:val="22"/>
                    </w:rPr>
                  </w:rPrChange>
                </w:rPr>
                <w:t>LCH-Setup</w:t>
              </w:r>
            </w:ins>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4072B1" w:rsidRDefault="007348B5" w:rsidP="00A2540A">
            <w:pPr>
              <w:pStyle w:val="TAL"/>
              <w:rPr>
                <w:ins w:id="80706" w:author="CR#1471r4" w:date="2020-03-23T23:19:00Z"/>
                <w:rFonts w:eastAsia="SimSun"/>
                <w:szCs w:val="22"/>
                <w:rPrChange w:id="80707" w:author="Draft version 2" w:date="2020-04-03T01:44:00Z">
                  <w:rPr>
                    <w:ins w:id="80708" w:author="CR#1471r4" w:date="2020-03-23T23:19:00Z"/>
                    <w:rFonts w:eastAsia="SimSun"/>
                    <w:szCs w:val="22"/>
                  </w:rPr>
                </w:rPrChange>
              </w:rPr>
            </w:pPr>
            <w:ins w:id="80709" w:author="CR#1471r4" w:date="2020-03-23T23:19:00Z">
              <w:r w:rsidRPr="004072B1">
                <w:rPr>
                  <w:rFonts w:eastAsia="SimSun"/>
                  <w:szCs w:val="22"/>
                  <w:rPrChange w:id="80710" w:author="Draft version 2" w:date="2020-04-03T01:44:00Z">
                    <w:rPr>
                      <w:rFonts w:eastAsia="SimSun"/>
                      <w:szCs w:val="22"/>
                    </w:rPr>
                  </w:rPrChange>
                </w:rPr>
                <w:t>This field is mandatory present upon creation of a new logical channel for a BH RLC channel. It is optionally present, Need M, otherwise.</w:t>
              </w:r>
            </w:ins>
          </w:p>
        </w:tc>
      </w:tr>
      <w:tr w:rsidR="00936420" w:rsidRPr="004072B1" w14:paraId="2292D21D" w14:textId="77777777" w:rsidTr="00A2540A">
        <w:trPr>
          <w:ins w:id="80711" w:author="CR#1471r4" w:date="2020-03-23T23:19:00Z"/>
        </w:trPr>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4072B1" w:rsidRDefault="007348B5" w:rsidP="00A2540A">
            <w:pPr>
              <w:pStyle w:val="TAL"/>
              <w:rPr>
                <w:ins w:id="80712" w:author="CR#1471r4" w:date="2020-03-23T23:19:00Z"/>
                <w:rFonts w:eastAsia="SimSun"/>
                <w:i/>
                <w:szCs w:val="22"/>
                <w:rPrChange w:id="80713" w:author="Draft version 2" w:date="2020-04-03T01:44:00Z">
                  <w:rPr>
                    <w:ins w:id="80714" w:author="CR#1471r4" w:date="2020-03-23T23:19:00Z"/>
                    <w:rFonts w:eastAsia="SimSun"/>
                    <w:i/>
                    <w:szCs w:val="22"/>
                  </w:rPr>
                </w:rPrChange>
              </w:rPr>
            </w:pPr>
            <w:ins w:id="80715" w:author="CR#1471r4" w:date="2020-03-23T23:19:00Z">
              <w:r w:rsidRPr="004072B1">
                <w:rPr>
                  <w:rFonts w:eastAsia="SimSun"/>
                  <w:i/>
                  <w:szCs w:val="22"/>
                  <w:rPrChange w:id="80716" w:author="Draft version 2" w:date="2020-04-03T01:44:00Z">
                    <w:rPr>
                      <w:rFonts w:eastAsia="SimSun"/>
                      <w:i/>
                      <w:szCs w:val="22"/>
                    </w:rPr>
                  </w:rPrChange>
                </w:rPr>
                <w:t>BH-LCID-Extension</w:t>
              </w:r>
            </w:ins>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4072B1" w:rsidRDefault="007348B5" w:rsidP="00A2540A">
            <w:pPr>
              <w:pStyle w:val="TAL"/>
              <w:rPr>
                <w:ins w:id="80717" w:author="CR#1471r4" w:date="2020-03-23T23:19:00Z"/>
                <w:rFonts w:eastAsiaTheme="minorEastAsia"/>
                <w:szCs w:val="22"/>
                <w:rPrChange w:id="80718" w:author="Draft version 2" w:date="2020-04-03T01:44:00Z">
                  <w:rPr>
                    <w:ins w:id="80719" w:author="CR#1471r4" w:date="2020-03-23T23:19:00Z"/>
                    <w:rFonts w:eastAsiaTheme="minorEastAsia"/>
                    <w:szCs w:val="22"/>
                  </w:rPr>
                </w:rPrChange>
              </w:rPr>
            </w:pPr>
            <w:ins w:id="80720" w:author="CR#1471r4" w:date="2020-03-23T23:19:00Z">
              <w:r w:rsidRPr="004072B1">
                <w:rPr>
                  <w:rFonts w:eastAsia="SimSun"/>
                  <w:szCs w:val="22"/>
                  <w:rPrChange w:id="80721" w:author="Draft version 2" w:date="2020-04-03T01:44:00Z">
                    <w:rPr>
                      <w:rFonts w:eastAsia="SimSun"/>
                      <w:szCs w:val="22"/>
                    </w:rPr>
                  </w:rPrChange>
                </w:rPr>
                <w:t xml:space="preserve">This field is mandatory present when the IE </w:t>
              </w:r>
              <w:r w:rsidRPr="004072B1">
                <w:rPr>
                  <w:lang w:val="en-US"/>
                  <w:rPrChange w:id="80722" w:author="Draft version 2" w:date="2020-04-03T01:44:00Z">
                    <w:rPr>
                      <w:lang w:val="en-US"/>
                    </w:rPr>
                  </w:rPrChange>
                </w:rPr>
                <w:t>bh-LogicalChannelIdentity value is FFS. Otherwise, this is IE not present.</w:t>
              </w:r>
            </w:ins>
          </w:p>
        </w:tc>
      </w:tr>
    </w:tbl>
    <w:p w14:paraId="37C666E0" w14:textId="77777777" w:rsidR="007348B5" w:rsidRPr="004072B1" w:rsidRDefault="007348B5">
      <w:pPr>
        <w:rPr>
          <w:ins w:id="80723" w:author="CR#1471r4" w:date="2020-03-23T23:20:00Z"/>
          <w:rFonts w:eastAsia="SimSun"/>
          <w:rPrChange w:id="80724" w:author="Draft version 2" w:date="2020-04-03T01:44:00Z">
            <w:rPr>
              <w:ins w:id="80725" w:author="CR#1471r4" w:date="2020-03-23T23:20:00Z"/>
              <w:rFonts w:ascii="Times New Roman" w:eastAsia="SimSun" w:hAnsi="Times New Roman"/>
              <w:sz w:val="20"/>
            </w:rPr>
          </w:rPrChange>
        </w:rPr>
        <w:pPrChange w:id="80726" w:author="CR#1471r4" w:date="2020-03-23T23:20:00Z">
          <w:pPr>
            <w:pStyle w:val="Heading4"/>
          </w:pPr>
        </w:pPrChange>
      </w:pPr>
    </w:p>
    <w:p w14:paraId="31D011D2" w14:textId="56D15568" w:rsidR="007348B5" w:rsidRPr="004072B1" w:rsidRDefault="007348B5" w:rsidP="007348B5">
      <w:pPr>
        <w:pStyle w:val="Heading4"/>
        <w:rPr>
          <w:ins w:id="80727" w:author="CR#1471r4" w:date="2020-03-23T23:19:00Z"/>
          <w:rFonts w:eastAsia="SimSun"/>
          <w:i/>
          <w:rPrChange w:id="80728" w:author="Draft version 2" w:date="2020-04-03T01:44:00Z">
            <w:rPr>
              <w:ins w:id="80729" w:author="CR#1471r4" w:date="2020-03-23T23:19:00Z"/>
              <w:rFonts w:eastAsia="SimSun"/>
              <w:i/>
            </w:rPr>
          </w:rPrChange>
        </w:rPr>
      </w:pPr>
      <w:bookmarkStart w:id="80730" w:name="_Toc36757075"/>
      <w:ins w:id="80731" w:author="CR#1471r4" w:date="2020-03-23T23:19:00Z">
        <w:r w:rsidRPr="004072B1">
          <w:rPr>
            <w:rFonts w:eastAsia="SimSun"/>
            <w:rPrChange w:id="80732" w:author="Draft version 2" w:date="2020-04-03T01:44:00Z">
              <w:rPr>
                <w:rFonts w:eastAsia="SimSun"/>
              </w:rPr>
            </w:rPrChange>
          </w:rPr>
          <w:t>–</w:t>
        </w:r>
        <w:r w:rsidRPr="004072B1">
          <w:rPr>
            <w:rFonts w:eastAsia="SimSun"/>
            <w:rPrChange w:id="80733" w:author="Draft version 2" w:date="2020-04-03T01:44:00Z">
              <w:rPr>
                <w:rFonts w:eastAsia="SimSun"/>
              </w:rPr>
            </w:rPrChange>
          </w:rPr>
          <w:tab/>
        </w:r>
        <w:r w:rsidRPr="004072B1">
          <w:rPr>
            <w:rFonts w:eastAsia="SimSun"/>
            <w:i/>
            <w:rPrChange w:id="80734" w:author="Draft version 2" w:date="2020-04-03T01:44:00Z">
              <w:rPr>
                <w:rFonts w:eastAsia="SimSun"/>
                <w:i/>
              </w:rPr>
            </w:rPrChange>
          </w:rPr>
          <w:t>BH-LogicalChannelIdentity</w:t>
        </w:r>
        <w:bookmarkEnd w:id="80730"/>
      </w:ins>
    </w:p>
    <w:p w14:paraId="75C92C17" w14:textId="77777777" w:rsidR="007348B5" w:rsidRPr="004072B1" w:rsidRDefault="007348B5" w:rsidP="007348B5">
      <w:pPr>
        <w:rPr>
          <w:ins w:id="80735" w:author="CR#1471r4" w:date="2020-03-23T23:19:00Z"/>
          <w:rFonts w:eastAsia="SimSun"/>
          <w:rPrChange w:id="80736" w:author="Draft version 2" w:date="2020-04-03T01:44:00Z">
            <w:rPr>
              <w:ins w:id="80737" w:author="CR#1471r4" w:date="2020-03-23T23:19:00Z"/>
              <w:rFonts w:eastAsia="SimSun"/>
            </w:rPr>
          </w:rPrChange>
        </w:rPr>
      </w:pPr>
      <w:ins w:id="80738" w:author="CR#1471r4" w:date="2020-03-23T23:19:00Z">
        <w:r w:rsidRPr="004072B1">
          <w:rPr>
            <w:rFonts w:eastAsia="SimSun"/>
            <w:rPrChange w:id="80739" w:author="Draft version 2" w:date="2020-04-03T01:44:00Z">
              <w:rPr>
                <w:rFonts w:eastAsia="SimSun"/>
              </w:rPr>
            </w:rPrChange>
          </w:rPr>
          <w:t xml:space="preserve">The IE </w:t>
        </w:r>
        <w:r w:rsidRPr="004072B1">
          <w:rPr>
            <w:rFonts w:eastAsia="SimSun"/>
            <w:i/>
            <w:rPrChange w:id="80740" w:author="Draft version 2" w:date="2020-04-03T01:44:00Z">
              <w:rPr>
                <w:rFonts w:eastAsia="SimSun"/>
                <w:i/>
              </w:rPr>
            </w:rPrChange>
          </w:rPr>
          <w:t xml:space="preserve">BH-LogicalChannelIdentity </w:t>
        </w:r>
        <w:r w:rsidRPr="004072B1">
          <w:rPr>
            <w:rFonts w:eastAsia="SimSun"/>
            <w:rPrChange w:id="80741" w:author="Draft version 2" w:date="2020-04-03T01:44:00Z">
              <w:rPr>
                <w:rFonts w:eastAsia="SimSun"/>
              </w:rPr>
            </w:rPrChange>
          </w:rPr>
          <w:t>is used to configure an RLC entity, a corresponding logical channel in MAC for BH RLC channels between IAB-node and its parent node.</w:t>
        </w:r>
      </w:ins>
    </w:p>
    <w:p w14:paraId="41AD5B60" w14:textId="77777777" w:rsidR="007348B5" w:rsidRPr="004072B1" w:rsidRDefault="007348B5" w:rsidP="007348B5">
      <w:pPr>
        <w:pStyle w:val="TH"/>
        <w:rPr>
          <w:ins w:id="80742" w:author="CR#1471r4" w:date="2020-03-23T23:19:00Z"/>
          <w:rFonts w:eastAsia="SimSun"/>
          <w:rPrChange w:id="80743" w:author="Draft version 2" w:date="2020-04-03T01:44:00Z">
            <w:rPr>
              <w:ins w:id="80744" w:author="CR#1471r4" w:date="2020-03-23T23:19:00Z"/>
              <w:rFonts w:eastAsia="SimSun"/>
            </w:rPr>
          </w:rPrChange>
        </w:rPr>
      </w:pPr>
      <w:ins w:id="80745" w:author="CR#1471r4" w:date="2020-03-23T23:19:00Z">
        <w:r w:rsidRPr="004072B1">
          <w:rPr>
            <w:i/>
            <w:lang w:val="en-US"/>
            <w:rPrChange w:id="80746" w:author="Draft version 2" w:date="2020-04-03T01:44:00Z">
              <w:rPr>
                <w:i/>
                <w:lang w:val="en-US"/>
              </w:rPr>
            </w:rPrChange>
          </w:rPr>
          <w:t>BH-LogicalChannelIdentity</w:t>
        </w:r>
        <w:r w:rsidRPr="004072B1">
          <w:rPr>
            <w:rFonts w:eastAsia="SimSun"/>
            <w:i/>
            <w:rPrChange w:id="80747" w:author="Draft version 2" w:date="2020-04-03T01:44:00Z">
              <w:rPr>
                <w:rFonts w:eastAsia="SimSun"/>
                <w:i/>
              </w:rPr>
            </w:rPrChange>
          </w:rPr>
          <w:t xml:space="preserve"> </w:t>
        </w:r>
        <w:r w:rsidRPr="004072B1">
          <w:rPr>
            <w:rFonts w:eastAsia="SimSun"/>
            <w:rPrChange w:id="80748" w:author="Draft version 2" w:date="2020-04-03T01:44:00Z">
              <w:rPr>
                <w:rFonts w:eastAsia="SimSun"/>
              </w:rPr>
            </w:rPrChange>
          </w:rPr>
          <w:t>information element</w:t>
        </w:r>
      </w:ins>
    </w:p>
    <w:p w14:paraId="329756CE" w14:textId="77777777" w:rsidR="007348B5" w:rsidRPr="004072B1" w:rsidRDefault="007348B5" w:rsidP="007348B5">
      <w:pPr>
        <w:pStyle w:val="PL"/>
        <w:rPr>
          <w:ins w:id="80749" w:author="CR#1471r4" w:date="2020-03-23T23:19:00Z"/>
          <w:rPrChange w:id="80750" w:author="Draft version 2" w:date="2020-04-03T01:44:00Z">
            <w:rPr>
              <w:ins w:id="80751" w:author="CR#1471r4" w:date="2020-03-23T23:19:00Z"/>
            </w:rPr>
          </w:rPrChange>
        </w:rPr>
      </w:pPr>
      <w:ins w:id="80752" w:author="CR#1471r4" w:date="2020-03-23T23:19:00Z">
        <w:r w:rsidRPr="004072B1">
          <w:rPr>
            <w:rPrChange w:id="80753" w:author="Draft version 2" w:date="2020-04-03T01:44:00Z">
              <w:rPr/>
            </w:rPrChange>
          </w:rPr>
          <w:t>-- ASN1START</w:t>
        </w:r>
      </w:ins>
    </w:p>
    <w:p w14:paraId="72E9EA02" w14:textId="77777777" w:rsidR="007348B5" w:rsidRPr="004072B1" w:rsidRDefault="007348B5" w:rsidP="007348B5">
      <w:pPr>
        <w:pStyle w:val="PL"/>
        <w:rPr>
          <w:ins w:id="80754" w:author="CR#1471r4" w:date="2020-03-23T23:19:00Z"/>
          <w:rPrChange w:id="80755" w:author="Draft version 2" w:date="2020-04-03T01:44:00Z">
            <w:rPr>
              <w:ins w:id="80756" w:author="CR#1471r4" w:date="2020-03-23T23:19:00Z"/>
            </w:rPr>
          </w:rPrChange>
        </w:rPr>
      </w:pPr>
      <w:ins w:id="80757" w:author="CR#1471r4" w:date="2020-03-23T23:19:00Z">
        <w:r w:rsidRPr="004072B1">
          <w:rPr>
            <w:rPrChange w:id="80758" w:author="Draft version 2" w:date="2020-04-03T01:44:00Z">
              <w:rPr/>
            </w:rPrChange>
          </w:rPr>
          <w:t>-- TAG-BH-LOGICALCHANNELIDENTITY-START</w:t>
        </w:r>
      </w:ins>
    </w:p>
    <w:p w14:paraId="12C35261" w14:textId="43907568" w:rsidR="007348B5" w:rsidRPr="004072B1" w:rsidRDefault="007348B5" w:rsidP="007348B5">
      <w:pPr>
        <w:pStyle w:val="PL"/>
        <w:rPr>
          <w:ins w:id="80759" w:author="CR#1471r4" w:date="2020-03-23T23:19:00Z"/>
          <w:rPrChange w:id="80760" w:author="Draft version 2" w:date="2020-04-03T01:44:00Z">
            <w:rPr>
              <w:ins w:id="80761" w:author="CR#1471r4" w:date="2020-03-23T23:19:00Z"/>
            </w:rPr>
          </w:rPrChange>
        </w:rPr>
      </w:pPr>
    </w:p>
    <w:p w14:paraId="6A3C0C42" w14:textId="374DABA9" w:rsidR="007348B5" w:rsidRPr="004072B1" w:rsidRDefault="007348B5" w:rsidP="007348B5">
      <w:pPr>
        <w:pStyle w:val="PL"/>
        <w:rPr>
          <w:ins w:id="80762" w:author="CR#1471r4" w:date="2020-03-23T23:19:00Z"/>
          <w:rPrChange w:id="80763" w:author="Draft version 2" w:date="2020-04-03T01:44:00Z">
            <w:rPr>
              <w:ins w:id="80764" w:author="CR#1471r4" w:date="2020-03-23T23:19:00Z"/>
            </w:rPr>
          </w:rPrChange>
        </w:rPr>
      </w:pPr>
      <w:ins w:id="80765" w:author="CR#1471r4" w:date="2020-03-23T23:19:00Z">
        <w:r w:rsidRPr="004072B1">
          <w:rPr>
            <w:rPrChange w:id="80766" w:author="Draft version 2" w:date="2020-04-03T01:44:00Z">
              <w:rPr/>
            </w:rPrChange>
          </w:rPr>
          <w:t>BH-LogicalChannelIdentity-r16 ::=    CHOICE {</w:t>
        </w:r>
      </w:ins>
    </w:p>
    <w:p w14:paraId="1CAF2296" w14:textId="0EE90C2A" w:rsidR="007348B5" w:rsidRPr="004072B1" w:rsidRDefault="007348B5" w:rsidP="007348B5">
      <w:pPr>
        <w:pStyle w:val="PL"/>
        <w:rPr>
          <w:ins w:id="80767" w:author="CR#1471r4" w:date="2020-03-23T23:19:00Z"/>
          <w:rPrChange w:id="80768" w:author="Draft version 2" w:date="2020-04-03T01:44:00Z">
            <w:rPr>
              <w:ins w:id="80769" w:author="CR#1471r4" w:date="2020-03-23T23:19:00Z"/>
            </w:rPr>
          </w:rPrChange>
        </w:rPr>
      </w:pPr>
      <w:ins w:id="80770" w:author="CR#1471r4" w:date="2020-03-23T23:19:00Z">
        <w:r w:rsidRPr="004072B1">
          <w:rPr>
            <w:rPrChange w:id="80771" w:author="Draft version 2" w:date="2020-04-03T01:44:00Z">
              <w:rPr/>
            </w:rPrChange>
          </w:rPr>
          <w:t xml:space="preserve">    bh-LogicalChannelIdentity-r16        LogicalChannelIdentity,</w:t>
        </w:r>
      </w:ins>
    </w:p>
    <w:p w14:paraId="05CE8978" w14:textId="2EA2CE47" w:rsidR="007348B5" w:rsidRPr="004072B1" w:rsidRDefault="007348B5" w:rsidP="007348B5">
      <w:pPr>
        <w:pStyle w:val="PL"/>
        <w:rPr>
          <w:ins w:id="80772" w:author="CR#1471r4" w:date="2020-03-23T23:19:00Z"/>
          <w:rPrChange w:id="80773" w:author="Draft version 2" w:date="2020-04-03T01:44:00Z">
            <w:rPr>
              <w:ins w:id="80774" w:author="CR#1471r4" w:date="2020-03-23T23:19:00Z"/>
            </w:rPr>
          </w:rPrChange>
        </w:rPr>
      </w:pPr>
      <w:ins w:id="80775" w:author="CR#1471r4" w:date="2020-03-23T23:19:00Z">
        <w:r w:rsidRPr="004072B1">
          <w:rPr>
            <w:rPrChange w:id="80776" w:author="Draft version 2" w:date="2020-04-03T01:44:00Z">
              <w:rPr/>
            </w:rPrChange>
          </w:rPr>
          <w:t xml:space="preserve">    bh-LogicalChannelIdentityExt-r16     BH-LogicalChannelIdentity-Ext-r16</w:t>
        </w:r>
      </w:ins>
    </w:p>
    <w:p w14:paraId="5F7C842D" w14:textId="77777777" w:rsidR="007348B5" w:rsidRPr="004072B1" w:rsidRDefault="007348B5" w:rsidP="007348B5">
      <w:pPr>
        <w:pStyle w:val="PL"/>
        <w:rPr>
          <w:ins w:id="80777" w:author="CR#1471r4" w:date="2020-03-23T23:19:00Z"/>
          <w:rPrChange w:id="80778" w:author="Draft version 2" w:date="2020-04-03T01:44:00Z">
            <w:rPr>
              <w:ins w:id="80779" w:author="CR#1471r4" w:date="2020-03-23T23:19:00Z"/>
            </w:rPr>
          </w:rPrChange>
        </w:rPr>
      </w:pPr>
      <w:ins w:id="80780" w:author="CR#1471r4" w:date="2020-03-23T23:19:00Z">
        <w:r w:rsidRPr="004072B1">
          <w:rPr>
            <w:rPrChange w:id="80781" w:author="Draft version 2" w:date="2020-04-03T01:44:00Z">
              <w:rPr/>
            </w:rPrChange>
          </w:rPr>
          <w:t>}</w:t>
        </w:r>
      </w:ins>
    </w:p>
    <w:p w14:paraId="46E7AC68" w14:textId="77777777" w:rsidR="007348B5" w:rsidRPr="004072B1" w:rsidRDefault="007348B5" w:rsidP="007348B5">
      <w:pPr>
        <w:pStyle w:val="PL"/>
        <w:rPr>
          <w:ins w:id="80782" w:author="CR#1471r4" w:date="2020-03-23T23:19:00Z"/>
          <w:lang w:val="en-US"/>
          <w:rPrChange w:id="80783" w:author="Draft version 2" w:date="2020-04-03T01:44:00Z">
            <w:rPr>
              <w:ins w:id="80784" w:author="CR#1471r4" w:date="2020-03-23T23:19:00Z"/>
              <w:lang w:val="en-US"/>
            </w:rPr>
          </w:rPrChange>
        </w:rPr>
      </w:pPr>
    </w:p>
    <w:p w14:paraId="40CDE780" w14:textId="77777777" w:rsidR="007348B5" w:rsidRPr="004072B1" w:rsidRDefault="007348B5" w:rsidP="007348B5">
      <w:pPr>
        <w:pStyle w:val="PL"/>
        <w:rPr>
          <w:ins w:id="80785" w:author="CR#1471r4" w:date="2020-03-23T23:19:00Z"/>
          <w:rPrChange w:id="80786" w:author="Draft version 2" w:date="2020-04-03T01:44:00Z">
            <w:rPr>
              <w:ins w:id="80787" w:author="CR#1471r4" w:date="2020-03-23T23:19:00Z"/>
            </w:rPr>
          </w:rPrChange>
        </w:rPr>
      </w:pPr>
      <w:ins w:id="80788" w:author="CR#1471r4" w:date="2020-03-23T23:19:00Z">
        <w:r w:rsidRPr="004072B1">
          <w:rPr>
            <w:rPrChange w:id="80789" w:author="Draft version 2" w:date="2020-04-03T01:44:00Z">
              <w:rPr/>
            </w:rPrChange>
          </w:rPr>
          <w:t>-- TAG-BH-LOGICALCHANNELIDENTITY-STOP</w:t>
        </w:r>
      </w:ins>
    </w:p>
    <w:p w14:paraId="3636EB8C" w14:textId="77777777" w:rsidR="007348B5" w:rsidRPr="004072B1" w:rsidRDefault="007348B5" w:rsidP="007348B5">
      <w:pPr>
        <w:pStyle w:val="PL"/>
        <w:rPr>
          <w:ins w:id="80790" w:author="CR#1471r4" w:date="2020-03-23T23:19:00Z"/>
          <w:rPrChange w:id="80791" w:author="Draft version 2" w:date="2020-04-03T01:44:00Z">
            <w:rPr>
              <w:ins w:id="80792" w:author="CR#1471r4" w:date="2020-03-23T23:19:00Z"/>
            </w:rPr>
          </w:rPrChange>
        </w:rPr>
      </w:pPr>
      <w:ins w:id="80793" w:author="CR#1471r4" w:date="2020-03-23T23:19:00Z">
        <w:r w:rsidRPr="004072B1">
          <w:rPr>
            <w:rPrChange w:id="80794" w:author="Draft version 2" w:date="2020-04-03T01:44:00Z">
              <w:rPr/>
            </w:rPrChange>
          </w:rPr>
          <w:t>-- ASN1STOP</w:t>
        </w:r>
      </w:ins>
    </w:p>
    <w:p w14:paraId="6CEED28D" w14:textId="77777777" w:rsidR="007348B5" w:rsidRPr="004072B1" w:rsidRDefault="007348B5" w:rsidP="007348B5">
      <w:pPr>
        <w:rPr>
          <w:ins w:id="80795" w:author="CR#1471r4" w:date="2020-03-23T23:19:00Z"/>
          <w:lang w:val="en-US"/>
          <w:rPrChange w:id="80796" w:author="Draft version 2" w:date="2020-04-03T01:44:00Z">
            <w:rPr>
              <w:ins w:id="80797" w:author="CR#1471r4" w:date="2020-03-23T23:19:00Z"/>
              <w:lang w:val="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0C245B4C" w14:textId="77777777" w:rsidTr="00A2540A">
        <w:trPr>
          <w:ins w:id="80798" w:author="CR#1471r4" w:date="2020-03-23T23:19:00Z"/>
        </w:trPr>
        <w:tc>
          <w:tcPr>
            <w:tcW w:w="14173" w:type="dxa"/>
            <w:shd w:val="clear" w:color="auto" w:fill="auto"/>
          </w:tcPr>
          <w:p w14:paraId="21105F4A" w14:textId="77777777" w:rsidR="007348B5" w:rsidRPr="004072B1" w:rsidRDefault="007348B5" w:rsidP="00A2540A">
            <w:pPr>
              <w:pStyle w:val="TAH"/>
              <w:rPr>
                <w:ins w:id="80799" w:author="CR#1471r4" w:date="2020-03-23T23:19:00Z"/>
                <w:szCs w:val="22"/>
                <w:rPrChange w:id="80800" w:author="Draft version 2" w:date="2020-04-03T01:44:00Z">
                  <w:rPr>
                    <w:ins w:id="80801" w:author="CR#1471r4" w:date="2020-03-23T23:19:00Z"/>
                    <w:szCs w:val="22"/>
                  </w:rPr>
                </w:rPrChange>
              </w:rPr>
            </w:pPr>
            <w:ins w:id="80802" w:author="CR#1471r4" w:date="2020-03-23T23:19:00Z">
              <w:r w:rsidRPr="004072B1">
                <w:rPr>
                  <w:rFonts w:eastAsia="SimSun"/>
                  <w:i/>
                  <w:rPrChange w:id="80803" w:author="Draft version 2" w:date="2020-04-03T01:44:00Z">
                    <w:rPr>
                      <w:rFonts w:eastAsia="SimSun"/>
                      <w:i/>
                    </w:rPr>
                  </w:rPrChange>
                </w:rPr>
                <w:lastRenderedPageBreak/>
                <w:t>BH-LogicalChannelIdentity</w:t>
              </w:r>
              <w:r w:rsidRPr="004072B1">
                <w:rPr>
                  <w:rFonts w:eastAsia="SimSun"/>
                  <w:rPrChange w:id="80804" w:author="Draft version 2" w:date="2020-04-03T01:44:00Z">
                    <w:rPr>
                      <w:rFonts w:eastAsia="SimSun"/>
                    </w:rPr>
                  </w:rPrChange>
                </w:rPr>
                <w:t xml:space="preserve"> </w:t>
              </w:r>
              <w:r w:rsidRPr="004072B1">
                <w:rPr>
                  <w:szCs w:val="22"/>
                  <w:rPrChange w:id="80805" w:author="Draft version 2" w:date="2020-04-03T01:44:00Z">
                    <w:rPr>
                      <w:szCs w:val="22"/>
                    </w:rPr>
                  </w:rPrChange>
                </w:rPr>
                <w:t>field descriptions</w:t>
              </w:r>
            </w:ins>
          </w:p>
        </w:tc>
      </w:tr>
      <w:tr w:rsidR="00936420" w:rsidRPr="004072B1" w14:paraId="6798E41C" w14:textId="77777777" w:rsidTr="00A2540A">
        <w:trPr>
          <w:ins w:id="80806" w:author="CR#1471r4" w:date="2020-03-23T23:19:00Z"/>
        </w:trPr>
        <w:tc>
          <w:tcPr>
            <w:tcW w:w="14173" w:type="dxa"/>
            <w:shd w:val="clear" w:color="auto" w:fill="auto"/>
          </w:tcPr>
          <w:p w14:paraId="69CF3C09" w14:textId="77777777" w:rsidR="007348B5" w:rsidRPr="004072B1" w:rsidRDefault="007348B5" w:rsidP="00A2540A">
            <w:pPr>
              <w:pStyle w:val="TAL"/>
              <w:rPr>
                <w:ins w:id="80807" w:author="CR#1471r4" w:date="2020-03-23T23:19:00Z"/>
                <w:szCs w:val="22"/>
                <w:rPrChange w:id="80808" w:author="Draft version 2" w:date="2020-04-03T01:44:00Z">
                  <w:rPr>
                    <w:ins w:id="80809" w:author="CR#1471r4" w:date="2020-03-23T23:19:00Z"/>
                    <w:szCs w:val="22"/>
                  </w:rPr>
                </w:rPrChange>
              </w:rPr>
            </w:pPr>
            <w:ins w:id="80810" w:author="CR#1471r4" w:date="2020-03-23T23:19:00Z">
              <w:r w:rsidRPr="004072B1">
                <w:rPr>
                  <w:b/>
                  <w:i/>
                  <w:szCs w:val="22"/>
                  <w:rPrChange w:id="80811" w:author="Draft version 2" w:date="2020-04-03T01:44:00Z">
                    <w:rPr>
                      <w:b/>
                      <w:i/>
                      <w:szCs w:val="22"/>
                    </w:rPr>
                  </w:rPrChange>
                </w:rPr>
                <w:t>bh-LogicalChannelIdentity</w:t>
              </w:r>
            </w:ins>
          </w:p>
          <w:p w14:paraId="4E3F25C5" w14:textId="77777777" w:rsidR="007348B5" w:rsidRPr="004072B1" w:rsidRDefault="007348B5" w:rsidP="00A2540A">
            <w:pPr>
              <w:pStyle w:val="TAL"/>
              <w:rPr>
                <w:ins w:id="80812" w:author="CR#1471r4" w:date="2020-03-23T23:19:00Z"/>
                <w:b/>
                <w:i/>
                <w:szCs w:val="22"/>
                <w:rPrChange w:id="80813" w:author="Draft version 2" w:date="2020-04-03T01:44:00Z">
                  <w:rPr>
                    <w:ins w:id="80814" w:author="CR#1471r4" w:date="2020-03-23T23:19:00Z"/>
                    <w:b/>
                    <w:i/>
                    <w:szCs w:val="22"/>
                  </w:rPr>
                </w:rPrChange>
              </w:rPr>
            </w:pPr>
            <w:ins w:id="80815" w:author="CR#1471r4" w:date="2020-03-23T23:19:00Z">
              <w:r w:rsidRPr="004072B1">
                <w:rPr>
                  <w:szCs w:val="22"/>
                  <w:rPrChange w:id="80816" w:author="Draft version 2" w:date="2020-04-03T01:44:00Z">
                    <w:rPr>
                      <w:szCs w:val="22"/>
                    </w:rPr>
                  </w:rPrChange>
                </w:rPr>
                <w:t>ID used commonly for the MAC logical channel and for the BH RLC channel.</w:t>
              </w:r>
            </w:ins>
          </w:p>
        </w:tc>
      </w:tr>
      <w:tr w:rsidR="007348B5" w:rsidRPr="004072B1" w14:paraId="4818F2F5" w14:textId="77777777" w:rsidTr="00A2540A">
        <w:trPr>
          <w:ins w:id="80817" w:author="CR#1471r4" w:date="2020-03-23T23:19:00Z"/>
        </w:trPr>
        <w:tc>
          <w:tcPr>
            <w:tcW w:w="14173" w:type="dxa"/>
            <w:shd w:val="clear" w:color="auto" w:fill="auto"/>
          </w:tcPr>
          <w:p w14:paraId="6F73F570" w14:textId="77777777" w:rsidR="007348B5" w:rsidRPr="004072B1" w:rsidRDefault="007348B5" w:rsidP="00A2540A">
            <w:pPr>
              <w:pStyle w:val="TAL"/>
              <w:rPr>
                <w:ins w:id="80818" w:author="CR#1471r4" w:date="2020-03-23T23:19:00Z"/>
                <w:szCs w:val="22"/>
                <w:rPrChange w:id="80819" w:author="Draft version 2" w:date="2020-04-03T01:44:00Z">
                  <w:rPr>
                    <w:ins w:id="80820" w:author="CR#1471r4" w:date="2020-03-23T23:19:00Z"/>
                    <w:szCs w:val="22"/>
                  </w:rPr>
                </w:rPrChange>
              </w:rPr>
            </w:pPr>
            <w:ins w:id="80821" w:author="CR#1471r4" w:date="2020-03-23T23:19:00Z">
              <w:r w:rsidRPr="004072B1">
                <w:rPr>
                  <w:b/>
                  <w:i/>
                  <w:szCs w:val="22"/>
                  <w:rPrChange w:id="80822" w:author="Draft version 2" w:date="2020-04-03T01:44:00Z">
                    <w:rPr>
                      <w:b/>
                      <w:i/>
                      <w:szCs w:val="22"/>
                    </w:rPr>
                  </w:rPrChange>
                </w:rPr>
                <w:t>bh-LogicalChannelIdentityExt</w:t>
              </w:r>
            </w:ins>
          </w:p>
          <w:p w14:paraId="4E9BBFC6" w14:textId="77777777" w:rsidR="007348B5" w:rsidRPr="004072B1" w:rsidRDefault="007348B5" w:rsidP="00A2540A">
            <w:pPr>
              <w:pStyle w:val="TAL"/>
              <w:rPr>
                <w:ins w:id="80823" w:author="CR#1471r4" w:date="2020-03-23T23:19:00Z"/>
                <w:szCs w:val="22"/>
                <w:rPrChange w:id="80824" w:author="Draft version 2" w:date="2020-04-03T01:44:00Z">
                  <w:rPr>
                    <w:ins w:id="80825" w:author="CR#1471r4" w:date="2020-03-23T23:19:00Z"/>
                    <w:szCs w:val="22"/>
                  </w:rPr>
                </w:rPrChange>
              </w:rPr>
            </w:pPr>
            <w:ins w:id="80826" w:author="CR#1471r4" w:date="2020-03-23T23:19:00Z">
              <w:r w:rsidRPr="004072B1">
                <w:rPr>
                  <w:szCs w:val="22"/>
                  <w:rPrChange w:id="80827" w:author="Draft version 2" w:date="2020-04-03T01:44:00Z">
                    <w:rPr>
                      <w:szCs w:val="22"/>
                    </w:rPr>
                  </w:rPrChange>
                </w:rPr>
                <w:t>ID used commonly for the MAC logical channel and for the BH RLC channel.</w:t>
              </w:r>
            </w:ins>
          </w:p>
        </w:tc>
      </w:tr>
    </w:tbl>
    <w:p w14:paraId="0B6D4B07" w14:textId="77777777" w:rsidR="007348B5" w:rsidRPr="004072B1" w:rsidRDefault="007348B5" w:rsidP="007348B5">
      <w:pPr>
        <w:rPr>
          <w:ins w:id="80828" w:author="CR#1471r4" w:date="2020-03-23T23:19:00Z"/>
          <w:rFonts w:eastAsia="SimSun"/>
          <w:lang w:eastAsia="zh-CN"/>
          <w:rPrChange w:id="80829" w:author="Draft version 2" w:date="2020-04-03T01:44:00Z">
            <w:rPr>
              <w:ins w:id="80830" w:author="CR#1471r4" w:date="2020-03-23T23:19:00Z"/>
              <w:rFonts w:eastAsia="SimSun"/>
              <w:lang w:eastAsia="zh-CN"/>
            </w:rPr>
          </w:rPrChange>
        </w:rPr>
      </w:pPr>
    </w:p>
    <w:p w14:paraId="7AE41319" w14:textId="77777777" w:rsidR="007348B5" w:rsidRPr="004072B1" w:rsidRDefault="007348B5" w:rsidP="007348B5">
      <w:pPr>
        <w:pStyle w:val="Heading4"/>
        <w:rPr>
          <w:ins w:id="80831" w:author="CR#1471r4" w:date="2020-03-23T23:19:00Z"/>
          <w:rFonts w:eastAsia="SimSun"/>
          <w:rPrChange w:id="80832" w:author="Draft version 2" w:date="2020-04-03T01:44:00Z">
            <w:rPr>
              <w:ins w:id="80833" w:author="CR#1471r4" w:date="2020-03-23T23:19:00Z"/>
              <w:rFonts w:eastAsia="SimSun"/>
            </w:rPr>
          </w:rPrChange>
        </w:rPr>
      </w:pPr>
      <w:bookmarkStart w:id="80834" w:name="_Toc36757076"/>
      <w:ins w:id="80835" w:author="CR#1471r4" w:date="2020-03-23T23:19:00Z">
        <w:r w:rsidRPr="004072B1">
          <w:rPr>
            <w:rFonts w:eastAsia="SimSun"/>
            <w:rPrChange w:id="80836" w:author="Draft version 2" w:date="2020-04-03T01:44:00Z">
              <w:rPr>
                <w:rFonts w:eastAsia="SimSun"/>
              </w:rPr>
            </w:rPrChange>
          </w:rPr>
          <w:t>–</w:t>
        </w:r>
        <w:r w:rsidRPr="004072B1">
          <w:rPr>
            <w:rFonts w:eastAsia="SimSun"/>
            <w:rPrChange w:id="80837" w:author="Draft version 2" w:date="2020-04-03T01:44:00Z">
              <w:rPr>
                <w:rFonts w:eastAsia="SimSun"/>
              </w:rPr>
            </w:rPrChange>
          </w:rPr>
          <w:tab/>
        </w:r>
        <w:r w:rsidRPr="004072B1">
          <w:rPr>
            <w:rFonts w:eastAsia="SimSun"/>
            <w:i/>
            <w:rPrChange w:id="80838" w:author="Draft version 2" w:date="2020-04-03T01:44:00Z">
              <w:rPr>
                <w:rFonts w:eastAsia="SimSun"/>
                <w:i/>
              </w:rPr>
            </w:rPrChange>
          </w:rPr>
          <w:t>BH-LogicalChannelIdentity-Ext</w:t>
        </w:r>
        <w:bookmarkEnd w:id="80834"/>
      </w:ins>
    </w:p>
    <w:p w14:paraId="1ABD91D5" w14:textId="77777777" w:rsidR="007348B5" w:rsidRPr="004072B1" w:rsidRDefault="007348B5" w:rsidP="007348B5">
      <w:pPr>
        <w:rPr>
          <w:ins w:id="80839" w:author="CR#1471r4" w:date="2020-03-23T23:19:00Z"/>
          <w:rFonts w:eastAsia="SimSun"/>
          <w:rPrChange w:id="80840" w:author="Draft version 2" w:date="2020-04-03T01:44:00Z">
            <w:rPr>
              <w:ins w:id="80841" w:author="CR#1471r4" w:date="2020-03-23T23:19:00Z"/>
              <w:rFonts w:eastAsia="SimSun"/>
            </w:rPr>
          </w:rPrChange>
        </w:rPr>
      </w:pPr>
      <w:ins w:id="80842" w:author="CR#1471r4" w:date="2020-03-23T23:19:00Z">
        <w:r w:rsidRPr="004072B1">
          <w:rPr>
            <w:rFonts w:eastAsia="SimSun"/>
            <w:rPrChange w:id="80843" w:author="Draft version 2" w:date="2020-04-03T01:44:00Z">
              <w:rPr>
                <w:rFonts w:eastAsia="SimSun"/>
              </w:rPr>
            </w:rPrChange>
          </w:rPr>
          <w:t xml:space="preserve">The IE </w:t>
        </w:r>
        <w:r w:rsidRPr="004072B1">
          <w:rPr>
            <w:rFonts w:eastAsia="SimSun"/>
            <w:i/>
            <w:rPrChange w:id="80844" w:author="Draft version 2" w:date="2020-04-03T01:44:00Z">
              <w:rPr>
                <w:rFonts w:eastAsia="SimSun"/>
                <w:i/>
              </w:rPr>
            </w:rPrChange>
          </w:rPr>
          <w:t>BH-LogicalChannelIdentity-Ext</w:t>
        </w:r>
        <w:r w:rsidRPr="004072B1">
          <w:rPr>
            <w:rFonts w:eastAsia="SimSun"/>
            <w:rPrChange w:id="80845" w:author="Draft version 2" w:date="2020-04-03T01:44:00Z">
              <w:rPr>
                <w:rFonts w:eastAsia="SimSun"/>
              </w:rPr>
            </w:rPrChange>
          </w:rPr>
          <w:t xml:space="preserve"> is used to identify one backhaul logical channel (</w:t>
        </w:r>
        <w:r w:rsidRPr="004072B1">
          <w:rPr>
            <w:rFonts w:eastAsia="SimSun"/>
            <w:i/>
            <w:rPrChange w:id="80846" w:author="Draft version 2" w:date="2020-04-03T01:44:00Z">
              <w:rPr>
                <w:rFonts w:eastAsia="SimSun"/>
                <w:i/>
              </w:rPr>
            </w:rPrChange>
          </w:rPr>
          <w:t>BH-RLC-ChannelConfig</w:t>
        </w:r>
        <w:r w:rsidRPr="004072B1">
          <w:rPr>
            <w:rFonts w:eastAsia="SimSun"/>
            <w:rPrChange w:id="80847" w:author="Draft version 2" w:date="2020-04-03T01:44:00Z">
              <w:rPr>
                <w:rFonts w:eastAsia="SimSun"/>
              </w:rPr>
            </w:rPrChange>
          </w:rPr>
          <w:t>) and the corresponding RLC configuration (</w:t>
        </w:r>
        <w:r w:rsidRPr="004072B1">
          <w:rPr>
            <w:rFonts w:eastAsia="SimSun"/>
            <w:i/>
            <w:rPrChange w:id="80848" w:author="Draft version 2" w:date="2020-04-03T01:44:00Z">
              <w:rPr>
                <w:rFonts w:eastAsia="SimSun"/>
                <w:i/>
              </w:rPr>
            </w:rPrChange>
          </w:rPr>
          <w:t>RLC-Config</w:t>
        </w:r>
        <w:r w:rsidRPr="004072B1">
          <w:rPr>
            <w:rFonts w:eastAsia="SimSun"/>
            <w:rPrChange w:id="80849" w:author="Draft version 2" w:date="2020-04-03T01:44:00Z">
              <w:rPr>
                <w:rFonts w:eastAsia="SimSun"/>
              </w:rPr>
            </w:rPrChange>
          </w:rPr>
          <w:t>).</w:t>
        </w:r>
      </w:ins>
    </w:p>
    <w:p w14:paraId="759053A5" w14:textId="77777777" w:rsidR="007348B5" w:rsidRPr="004072B1" w:rsidRDefault="007348B5" w:rsidP="007348B5">
      <w:pPr>
        <w:pStyle w:val="TH"/>
        <w:rPr>
          <w:ins w:id="80850" w:author="CR#1471r4" w:date="2020-03-23T23:19:00Z"/>
          <w:rFonts w:eastAsia="SimSun"/>
          <w:rPrChange w:id="80851" w:author="Draft version 2" w:date="2020-04-03T01:44:00Z">
            <w:rPr>
              <w:ins w:id="80852" w:author="CR#1471r4" w:date="2020-03-23T23:19:00Z"/>
              <w:rFonts w:eastAsia="SimSun"/>
            </w:rPr>
          </w:rPrChange>
        </w:rPr>
      </w:pPr>
      <w:ins w:id="80853" w:author="CR#1471r4" w:date="2020-03-23T23:19:00Z">
        <w:r w:rsidRPr="004072B1">
          <w:rPr>
            <w:rFonts w:eastAsia="SimSun"/>
            <w:i/>
            <w:rPrChange w:id="80854" w:author="Draft version 2" w:date="2020-04-03T01:44:00Z">
              <w:rPr>
                <w:rFonts w:eastAsia="SimSun"/>
                <w:i/>
              </w:rPr>
            </w:rPrChange>
          </w:rPr>
          <w:t>BH-LogicalChannelIdentity</w:t>
        </w:r>
        <w:r w:rsidRPr="004072B1">
          <w:rPr>
            <w:rFonts w:eastAsia="SimSun"/>
            <w:rPrChange w:id="80855" w:author="Draft version 2" w:date="2020-04-03T01:44:00Z">
              <w:rPr>
                <w:rFonts w:eastAsia="SimSun"/>
              </w:rPr>
            </w:rPrChange>
          </w:rPr>
          <w:t xml:space="preserve"> information element</w:t>
        </w:r>
      </w:ins>
    </w:p>
    <w:p w14:paraId="3CE5D4C8" w14:textId="77777777" w:rsidR="007348B5" w:rsidRPr="004072B1" w:rsidRDefault="007348B5" w:rsidP="007348B5">
      <w:pPr>
        <w:pStyle w:val="PL"/>
        <w:rPr>
          <w:ins w:id="80856" w:author="CR#1471r4" w:date="2020-03-23T23:19:00Z"/>
          <w:rPrChange w:id="80857" w:author="Draft version 2" w:date="2020-04-03T01:44:00Z">
            <w:rPr>
              <w:ins w:id="80858" w:author="CR#1471r4" w:date="2020-03-23T23:19:00Z"/>
              <w:color w:val="808080"/>
            </w:rPr>
          </w:rPrChange>
        </w:rPr>
      </w:pPr>
      <w:ins w:id="80859" w:author="CR#1471r4" w:date="2020-03-23T23:19:00Z">
        <w:r w:rsidRPr="004072B1">
          <w:rPr>
            <w:rPrChange w:id="80860" w:author="Draft version 2" w:date="2020-04-03T01:44:00Z">
              <w:rPr>
                <w:color w:val="808080"/>
              </w:rPr>
            </w:rPrChange>
          </w:rPr>
          <w:t>-- ASN1START</w:t>
        </w:r>
      </w:ins>
    </w:p>
    <w:p w14:paraId="5820CF9A" w14:textId="77777777" w:rsidR="007348B5" w:rsidRPr="004072B1" w:rsidRDefault="007348B5" w:rsidP="007348B5">
      <w:pPr>
        <w:pStyle w:val="PL"/>
        <w:rPr>
          <w:ins w:id="80861" w:author="CR#1471r4" w:date="2020-03-23T23:19:00Z"/>
          <w:rPrChange w:id="80862" w:author="Draft version 2" w:date="2020-04-03T01:44:00Z">
            <w:rPr>
              <w:ins w:id="80863" w:author="CR#1471r4" w:date="2020-03-23T23:19:00Z"/>
              <w:color w:val="808080"/>
            </w:rPr>
          </w:rPrChange>
        </w:rPr>
      </w:pPr>
      <w:ins w:id="80864" w:author="CR#1471r4" w:date="2020-03-23T23:19:00Z">
        <w:r w:rsidRPr="004072B1">
          <w:rPr>
            <w:rPrChange w:id="80865" w:author="Draft version 2" w:date="2020-04-03T01:44:00Z">
              <w:rPr>
                <w:color w:val="808080"/>
              </w:rPr>
            </w:rPrChange>
          </w:rPr>
          <w:t>-- TAG-BH-LOGICALCHANNELIDENTITY-Ext-START</w:t>
        </w:r>
      </w:ins>
    </w:p>
    <w:p w14:paraId="7DC923B4" w14:textId="33A37F7F" w:rsidR="007348B5" w:rsidRPr="004072B1" w:rsidRDefault="007348B5" w:rsidP="007348B5">
      <w:pPr>
        <w:pStyle w:val="PL"/>
        <w:rPr>
          <w:ins w:id="80866" w:author="CR#1471r4" w:date="2020-03-23T23:19:00Z"/>
          <w:rPrChange w:id="80867" w:author="Draft version 2" w:date="2020-04-03T01:44:00Z">
            <w:rPr>
              <w:ins w:id="80868" w:author="CR#1471r4" w:date="2020-03-23T23:19:00Z"/>
            </w:rPr>
          </w:rPrChange>
        </w:rPr>
      </w:pPr>
    </w:p>
    <w:p w14:paraId="286BABA6" w14:textId="67F0A102" w:rsidR="007348B5" w:rsidRPr="004072B1" w:rsidRDefault="007348B5" w:rsidP="007348B5">
      <w:pPr>
        <w:pStyle w:val="PL"/>
        <w:rPr>
          <w:ins w:id="80869" w:author="CR#1471r4" w:date="2020-03-23T23:19:00Z"/>
          <w:rPrChange w:id="80870" w:author="Draft version 2" w:date="2020-04-03T01:44:00Z">
            <w:rPr>
              <w:ins w:id="80871" w:author="CR#1471r4" w:date="2020-03-23T23:19:00Z"/>
            </w:rPr>
          </w:rPrChange>
        </w:rPr>
      </w:pPr>
      <w:ins w:id="80872" w:author="CR#1471r4" w:date="2020-03-23T23:19:00Z">
        <w:r w:rsidRPr="004072B1">
          <w:rPr>
            <w:rPrChange w:id="80873" w:author="Draft version 2" w:date="2020-04-03T01:44:00Z">
              <w:rPr/>
            </w:rPrChange>
          </w:rPr>
          <w:t xml:space="preserve">BH-LogicalChannelIdentity-Ext-r16 ::=   </w:t>
        </w:r>
        <w:r w:rsidRPr="004072B1">
          <w:rPr>
            <w:rPrChange w:id="80874" w:author="Draft version 2" w:date="2020-04-03T01:44:00Z">
              <w:rPr>
                <w:color w:val="993366"/>
              </w:rPr>
            </w:rPrChange>
          </w:rPr>
          <w:t>INTEGER</w:t>
        </w:r>
        <w:r w:rsidRPr="004072B1">
          <w:rPr>
            <w:rPrChange w:id="80875" w:author="Draft version 2" w:date="2020-04-03T01:44:00Z">
              <w:rPr/>
            </w:rPrChange>
          </w:rPr>
          <w:t xml:space="preserve"> (33.. maxLC-ID-Iab-r16)</w:t>
        </w:r>
      </w:ins>
    </w:p>
    <w:p w14:paraId="45A4D180" w14:textId="77777777" w:rsidR="007348B5" w:rsidRPr="004072B1" w:rsidRDefault="007348B5" w:rsidP="007348B5">
      <w:pPr>
        <w:pStyle w:val="PL"/>
        <w:rPr>
          <w:ins w:id="80876" w:author="CR#1471r4" w:date="2020-03-23T23:19:00Z"/>
          <w:rPrChange w:id="80877" w:author="Draft version 2" w:date="2020-04-03T01:44:00Z">
            <w:rPr>
              <w:ins w:id="80878" w:author="CR#1471r4" w:date="2020-03-23T23:19:00Z"/>
            </w:rPr>
          </w:rPrChange>
        </w:rPr>
      </w:pPr>
    </w:p>
    <w:p w14:paraId="5F05FF4E" w14:textId="77777777" w:rsidR="007348B5" w:rsidRPr="004072B1" w:rsidRDefault="007348B5" w:rsidP="007348B5">
      <w:pPr>
        <w:pStyle w:val="PL"/>
        <w:rPr>
          <w:ins w:id="80879" w:author="CR#1471r4" w:date="2020-03-23T23:19:00Z"/>
          <w:rPrChange w:id="80880" w:author="Draft version 2" w:date="2020-04-03T01:44:00Z">
            <w:rPr>
              <w:ins w:id="80881" w:author="CR#1471r4" w:date="2020-03-23T23:19:00Z"/>
              <w:color w:val="808080"/>
            </w:rPr>
          </w:rPrChange>
        </w:rPr>
      </w:pPr>
      <w:ins w:id="80882" w:author="CR#1471r4" w:date="2020-03-23T23:19:00Z">
        <w:r w:rsidRPr="004072B1">
          <w:rPr>
            <w:rPrChange w:id="80883" w:author="Draft version 2" w:date="2020-04-03T01:44:00Z">
              <w:rPr>
                <w:color w:val="808080"/>
              </w:rPr>
            </w:rPrChange>
          </w:rPr>
          <w:t>-- TAG-BH-LOGICALCHANNELIDENTITY-Ext-STOP</w:t>
        </w:r>
      </w:ins>
    </w:p>
    <w:p w14:paraId="04202B15" w14:textId="77777777" w:rsidR="007348B5" w:rsidRPr="004072B1" w:rsidRDefault="007348B5" w:rsidP="007348B5">
      <w:pPr>
        <w:pStyle w:val="PL"/>
        <w:rPr>
          <w:ins w:id="80884" w:author="CR#1471r4" w:date="2020-03-23T23:19:00Z"/>
          <w:rPrChange w:id="80885" w:author="Draft version 2" w:date="2020-04-03T01:44:00Z">
            <w:rPr>
              <w:ins w:id="80886" w:author="CR#1471r4" w:date="2020-03-23T23:19:00Z"/>
              <w:color w:val="808080"/>
            </w:rPr>
          </w:rPrChange>
        </w:rPr>
      </w:pPr>
      <w:ins w:id="80887" w:author="CR#1471r4" w:date="2020-03-23T23:19:00Z">
        <w:r w:rsidRPr="004072B1">
          <w:rPr>
            <w:rPrChange w:id="80888" w:author="Draft version 2" w:date="2020-04-03T01:44:00Z">
              <w:rPr>
                <w:color w:val="808080"/>
              </w:rPr>
            </w:rPrChange>
          </w:rPr>
          <w:t>-- ASN1STOP</w:t>
        </w:r>
      </w:ins>
    </w:p>
    <w:p w14:paraId="627B693A" w14:textId="77777777" w:rsidR="007348B5" w:rsidRPr="004072B1" w:rsidRDefault="007348B5" w:rsidP="002C5D28">
      <w:pPr>
        <w:rPr>
          <w:rPrChange w:id="80889" w:author="Draft version 2" w:date="2020-04-03T01:44:00Z">
            <w:rPr/>
          </w:rPrChange>
        </w:rPr>
      </w:pPr>
    </w:p>
    <w:p w14:paraId="2E8C7947" w14:textId="77777777" w:rsidR="002C5D28" w:rsidRPr="004072B1" w:rsidRDefault="002C5D28" w:rsidP="002C5D28">
      <w:pPr>
        <w:pStyle w:val="Heading4"/>
        <w:rPr>
          <w:rPrChange w:id="80890" w:author="Draft version 2" w:date="2020-04-03T01:44:00Z">
            <w:rPr/>
          </w:rPrChange>
        </w:rPr>
      </w:pPr>
      <w:bookmarkStart w:id="80891" w:name="_Toc20425937"/>
      <w:bookmarkStart w:id="80892" w:name="_Toc29321333"/>
      <w:bookmarkStart w:id="80893" w:name="_Toc36757077"/>
      <w:r w:rsidRPr="004072B1">
        <w:rPr>
          <w:rPrChange w:id="80894" w:author="Draft version 2" w:date="2020-04-03T01:44:00Z">
            <w:rPr/>
          </w:rPrChange>
        </w:rPr>
        <w:t>–</w:t>
      </w:r>
      <w:r w:rsidRPr="004072B1">
        <w:rPr>
          <w:rPrChange w:id="80895" w:author="Draft version 2" w:date="2020-04-03T01:44:00Z">
            <w:rPr/>
          </w:rPrChange>
        </w:rPr>
        <w:tab/>
      </w:r>
      <w:r w:rsidRPr="004072B1">
        <w:rPr>
          <w:i/>
          <w:rPrChange w:id="80896" w:author="Draft version 2" w:date="2020-04-03T01:44:00Z">
            <w:rPr>
              <w:i/>
            </w:rPr>
          </w:rPrChange>
        </w:rPr>
        <w:t>BSR-Config</w:t>
      </w:r>
      <w:bookmarkEnd w:id="80891"/>
      <w:bookmarkEnd w:id="80892"/>
      <w:bookmarkEnd w:id="80893"/>
    </w:p>
    <w:p w14:paraId="5E156B83" w14:textId="77777777" w:rsidR="00F95F2F" w:rsidRPr="004072B1" w:rsidRDefault="002C5D28" w:rsidP="002C5D28">
      <w:pPr>
        <w:rPr>
          <w:rPrChange w:id="80897" w:author="Draft version 2" w:date="2020-04-03T01:44:00Z">
            <w:rPr/>
          </w:rPrChange>
        </w:rPr>
      </w:pPr>
      <w:r w:rsidRPr="004072B1">
        <w:rPr>
          <w:rPrChange w:id="80898" w:author="Draft version 2" w:date="2020-04-03T01:44:00Z">
            <w:rPr/>
          </w:rPrChange>
        </w:rPr>
        <w:t xml:space="preserve">The IE </w:t>
      </w:r>
      <w:r w:rsidRPr="004072B1">
        <w:rPr>
          <w:i/>
          <w:rPrChange w:id="80899" w:author="Draft version 2" w:date="2020-04-03T01:44:00Z">
            <w:rPr>
              <w:i/>
            </w:rPr>
          </w:rPrChange>
        </w:rPr>
        <w:t>BSR-Config</w:t>
      </w:r>
      <w:r w:rsidRPr="004072B1">
        <w:rPr>
          <w:rPrChange w:id="80900" w:author="Draft version 2" w:date="2020-04-03T01:44:00Z">
            <w:rPr/>
          </w:rPrChange>
        </w:rPr>
        <w:t xml:space="preserve"> is used to configure buffer status reporting.</w:t>
      </w:r>
    </w:p>
    <w:p w14:paraId="76CA6ECE" w14:textId="77777777" w:rsidR="002C5D28" w:rsidRPr="004072B1" w:rsidRDefault="002C5D28" w:rsidP="002C5D28">
      <w:pPr>
        <w:pStyle w:val="TH"/>
        <w:rPr>
          <w:rPrChange w:id="80901" w:author="Draft version 2" w:date="2020-04-03T01:44:00Z">
            <w:rPr/>
          </w:rPrChange>
        </w:rPr>
      </w:pPr>
      <w:r w:rsidRPr="004072B1">
        <w:rPr>
          <w:i/>
          <w:rPrChange w:id="80902" w:author="Draft version 2" w:date="2020-04-03T01:44:00Z">
            <w:rPr>
              <w:i/>
            </w:rPr>
          </w:rPrChange>
        </w:rPr>
        <w:t>BSR-Config</w:t>
      </w:r>
      <w:r w:rsidRPr="004072B1">
        <w:rPr>
          <w:rPrChange w:id="80903" w:author="Draft version 2" w:date="2020-04-03T01:44:00Z">
            <w:rPr/>
          </w:rPrChange>
        </w:rPr>
        <w:t xml:space="preserve"> information element</w:t>
      </w:r>
    </w:p>
    <w:p w14:paraId="4F09DC75" w14:textId="77777777" w:rsidR="002C5D28" w:rsidRPr="004072B1" w:rsidRDefault="002C5D28" w:rsidP="0096519C">
      <w:pPr>
        <w:pStyle w:val="PL"/>
        <w:rPr>
          <w:rPrChange w:id="80904" w:author="Draft version 2" w:date="2020-04-03T01:44:00Z">
            <w:rPr>
              <w:color w:val="808080"/>
            </w:rPr>
          </w:rPrChange>
        </w:rPr>
      </w:pPr>
      <w:r w:rsidRPr="004072B1">
        <w:rPr>
          <w:rPrChange w:id="80905" w:author="Draft version 2" w:date="2020-04-03T01:44:00Z">
            <w:rPr>
              <w:color w:val="808080"/>
            </w:rPr>
          </w:rPrChange>
        </w:rPr>
        <w:t>-- ASN1START</w:t>
      </w:r>
    </w:p>
    <w:p w14:paraId="485B45A7" w14:textId="77777777" w:rsidR="002C5D28" w:rsidRPr="004072B1" w:rsidRDefault="002C5D28" w:rsidP="0096519C">
      <w:pPr>
        <w:pStyle w:val="PL"/>
        <w:rPr>
          <w:rPrChange w:id="80906" w:author="Draft version 2" w:date="2020-04-03T01:44:00Z">
            <w:rPr>
              <w:color w:val="808080"/>
            </w:rPr>
          </w:rPrChange>
        </w:rPr>
      </w:pPr>
      <w:r w:rsidRPr="004072B1">
        <w:rPr>
          <w:rPrChange w:id="80907" w:author="Draft version 2" w:date="2020-04-03T01:44:00Z">
            <w:rPr>
              <w:color w:val="808080"/>
            </w:rPr>
          </w:rPrChange>
        </w:rPr>
        <w:t>-- TAG-BSR-CONFIG-START</w:t>
      </w:r>
    </w:p>
    <w:p w14:paraId="708BE6A4" w14:textId="77777777" w:rsidR="002C5D28" w:rsidRPr="004072B1" w:rsidRDefault="002C5D28" w:rsidP="0096519C">
      <w:pPr>
        <w:pStyle w:val="PL"/>
        <w:rPr>
          <w:rPrChange w:id="80908" w:author="Draft version 2" w:date="2020-04-03T01:44:00Z">
            <w:rPr/>
          </w:rPrChange>
        </w:rPr>
      </w:pPr>
    </w:p>
    <w:p w14:paraId="421C0CA7" w14:textId="77777777" w:rsidR="002C5D28" w:rsidRPr="004072B1" w:rsidRDefault="002C5D28" w:rsidP="0096519C">
      <w:pPr>
        <w:pStyle w:val="PL"/>
        <w:rPr>
          <w:rPrChange w:id="80909" w:author="Draft version 2" w:date="2020-04-03T01:44:00Z">
            <w:rPr/>
          </w:rPrChange>
        </w:rPr>
      </w:pPr>
      <w:r w:rsidRPr="004072B1">
        <w:rPr>
          <w:rPrChange w:id="80910" w:author="Draft version 2" w:date="2020-04-03T01:44:00Z">
            <w:rPr/>
          </w:rPrChange>
        </w:rPr>
        <w:t xml:space="preserve">BSR-Config ::=                      </w:t>
      </w:r>
      <w:r w:rsidRPr="004072B1">
        <w:rPr>
          <w:rPrChange w:id="80911" w:author="Draft version 2" w:date="2020-04-03T01:44:00Z">
            <w:rPr>
              <w:color w:val="993366"/>
            </w:rPr>
          </w:rPrChange>
        </w:rPr>
        <w:t>SEQUENCE</w:t>
      </w:r>
      <w:r w:rsidRPr="004072B1">
        <w:rPr>
          <w:rPrChange w:id="80912" w:author="Draft version 2" w:date="2020-04-03T01:44:00Z">
            <w:rPr/>
          </w:rPrChange>
        </w:rPr>
        <w:t xml:space="preserve"> {</w:t>
      </w:r>
    </w:p>
    <w:p w14:paraId="491E2BDF" w14:textId="77777777" w:rsidR="002C5D28" w:rsidRPr="004072B1" w:rsidRDefault="002C5D28" w:rsidP="0096519C">
      <w:pPr>
        <w:pStyle w:val="PL"/>
        <w:rPr>
          <w:rPrChange w:id="80913" w:author="Draft version 2" w:date="2020-04-03T01:44:00Z">
            <w:rPr/>
          </w:rPrChange>
        </w:rPr>
      </w:pPr>
      <w:r w:rsidRPr="004072B1">
        <w:rPr>
          <w:rPrChange w:id="80914" w:author="Draft version 2" w:date="2020-04-03T01:44:00Z">
            <w:rPr/>
          </w:rPrChange>
        </w:rPr>
        <w:t xml:space="preserve">    periodicBSR-Timer                   </w:t>
      </w:r>
      <w:r w:rsidRPr="004072B1">
        <w:rPr>
          <w:rPrChange w:id="80915" w:author="Draft version 2" w:date="2020-04-03T01:44:00Z">
            <w:rPr>
              <w:color w:val="993366"/>
            </w:rPr>
          </w:rPrChange>
        </w:rPr>
        <w:t>ENUMERATED</w:t>
      </w:r>
      <w:r w:rsidRPr="004072B1">
        <w:rPr>
          <w:rPrChange w:id="80916" w:author="Draft version 2" w:date="2020-04-03T01:44:00Z">
            <w:rPr/>
          </w:rPrChange>
        </w:rPr>
        <w:t xml:space="preserve"> { sf1, sf5, sf10, sf16, sf20, sf32, sf40, sf64,</w:t>
      </w:r>
    </w:p>
    <w:p w14:paraId="2585F59C" w14:textId="77777777" w:rsidR="002C5D28" w:rsidRPr="004072B1" w:rsidRDefault="002C5D28" w:rsidP="0096519C">
      <w:pPr>
        <w:pStyle w:val="PL"/>
        <w:rPr>
          <w:rPrChange w:id="80917" w:author="Draft version 2" w:date="2020-04-03T01:44:00Z">
            <w:rPr/>
          </w:rPrChange>
        </w:rPr>
      </w:pPr>
      <w:r w:rsidRPr="004072B1">
        <w:rPr>
          <w:rPrChange w:id="80918" w:author="Draft version 2" w:date="2020-04-03T01:44:00Z">
            <w:rPr/>
          </w:rPrChange>
        </w:rPr>
        <w:t xml:space="preserve">                                                        sf80, sf128, sf160, sf320, sf640, sf1280, sf2560, infinity },</w:t>
      </w:r>
    </w:p>
    <w:p w14:paraId="1F2C3538" w14:textId="77777777" w:rsidR="002C5D28" w:rsidRPr="004072B1" w:rsidRDefault="002C5D28" w:rsidP="0096519C">
      <w:pPr>
        <w:pStyle w:val="PL"/>
        <w:rPr>
          <w:rPrChange w:id="80919" w:author="Draft version 2" w:date="2020-04-03T01:44:00Z">
            <w:rPr/>
          </w:rPrChange>
        </w:rPr>
      </w:pPr>
      <w:r w:rsidRPr="004072B1">
        <w:rPr>
          <w:rPrChange w:id="80920" w:author="Draft version 2" w:date="2020-04-03T01:44:00Z">
            <w:rPr/>
          </w:rPrChange>
        </w:rPr>
        <w:t xml:space="preserve">    retxBSR-Timer                       </w:t>
      </w:r>
      <w:r w:rsidRPr="004072B1">
        <w:rPr>
          <w:rPrChange w:id="80921" w:author="Draft version 2" w:date="2020-04-03T01:44:00Z">
            <w:rPr>
              <w:color w:val="993366"/>
            </w:rPr>
          </w:rPrChange>
        </w:rPr>
        <w:t>ENUMERATED</w:t>
      </w:r>
      <w:r w:rsidRPr="004072B1">
        <w:rPr>
          <w:rPrChange w:id="80922" w:author="Draft version 2" w:date="2020-04-03T01:44:00Z">
            <w:rPr/>
          </w:rPrChange>
        </w:rPr>
        <w:t xml:space="preserve"> { sf10, sf20, sf40, sf80, sf160, sf320, sf640, sf1280, sf2560,</w:t>
      </w:r>
    </w:p>
    <w:p w14:paraId="7E026D1F" w14:textId="77777777" w:rsidR="002C5D28" w:rsidRPr="004072B1" w:rsidRDefault="002C5D28" w:rsidP="0096519C">
      <w:pPr>
        <w:pStyle w:val="PL"/>
        <w:rPr>
          <w:rPrChange w:id="80923" w:author="Draft version 2" w:date="2020-04-03T01:44:00Z">
            <w:rPr/>
          </w:rPrChange>
        </w:rPr>
      </w:pPr>
      <w:r w:rsidRPr="004072B1">
        <w:rPr>
          <w:rPrChange w:id="80924" w:author="Draft version 2" w:date="2020-04-03T01:44:00Z">
            <w:rPr/>
          </w:rPrChange>
        </w:rPr>
        <w:t xml:space="preserve">                                                        sf5120, sf10240, spare5, spare4, spare3, spare2, spare1},</w:t>
      </w:r>
    </w:p>
    <w:p w14:paraId="3E213EEA" w14:textId="721D804D" w:rsidR="002C5D28" w:rsidRPr="004072B1" w:rsidRDefault="002C5D28" w:rsidP="0096519C">
      <w:pPr>
        <w:pStyle w:val="PL"/>
        <w:rPr>
          <w:rPrChange w:id="80925" w:author="Draft version 2" w:date="2020-04-03T01:44:00Z">
            <w:rPr>
              <w:color w:val="808080"/>
            </w:rPr>
          </w:rPrChange>
        </w:rPr>
      </w:pPr>
      <w:r w:rsidRPr="004072B1">
        <w:rPr>
          <w:rPrChange w:id="80926" w:author="Draft version 2" w:date="2020-04-03T01:44:00Z">
            <w:rPr/>
          </w:rPrChange>
        </w:rPr>
        <w:t xml:space="preserve">    logicalChannelSR-DelayTimer         </w:t>
      </w:r>
      <w:r w:rsidRPr="004072B1">
        <w:rPr>
          <w:rPrChange w:id="80927" w:author="Draft version 2" w:date="2020-04-03T01:44:00Z">
            <w:rPr>
              <w:color w:val="993366"/>
            </w:rPr>
          </w:rPrChange>
        </w:rPr>
        <w:t>ENUMERATED</w:t>
      </w:r>
      <w:r w:rsidRPr="004072B1">
        <w:rPr>
          <w:rPrChange w:id="80928" w:author="Draft version 2" w:date="2020-04-03T01:44:00Z">
            <w:rPr/>
          </w:rPrChange>
        </w:rPr>
        <w:t xml:space="preserve"> { sf20, sf40, sf64, sf128, sf512, sf1024, sf2560, spare1}   </w:t>
      </w:r>
      <w:r w:rsidR="00B61610" w:rsidRPr="004072B1">
        <w:rPr>
          <w:rPrChange w:id="80929" w:author="Draft version 2" w:date="2020-04-03T01:44:00Z">
            <w:rPr/>
          </w:rPrChange>
        </w:rPr>
        <w:t xml:space="preserve"> </w:t>
      </w:r>
      <w:r w:rsidRPr="004072B1">
        <w:rPr>
          <w:rPrChange w:id="80930" w:author="Draft version 2" w:date="2020-04-03T01:44:00Z">
            <w:rPr>
              <w:color w:val="993366"/>
            </w:rPr>
          </w:rPrChange>
        </w:rPr>
        <w:t>OPTIONAL</w:t>
      </w:r>
      <w:r w:rsidRPr="004072B1">
        <w:rPr>
          <w:rPrChange w:id="80931" w:author="Draft version 2" w:date="2020-04-03T01:44:00Z">
            <w:rPr/>
          </w:rPrChange>
        </w:rPr>
        <w:t xml:space="preserve">, </w:t>
      </w:r>
      <w:r w:rsidRPr="004072B1">
        <w:rPr>
          <w:rPrChange w:id="80932" w:author="Draft version 2" w:date="2020-04-03T01:44:00Z">
            <w:rPr>
              <w:color w:val="808080"/>
            </w:rPr>
          </w:rPrChange>
        </w:rPr>
        <w:t>-- Need R</w:t>
      </w:r>
    </w:p>
    <w:p w14:paraId="1C776C34" w14:textId="77777777" w:rsidR="002C5D28" w:rsidRPr="004072B1" w:rsidRDefault="002C5D28" w:rsidP="0096519C">
      <w:pPr>
        <w:pStyle w:val="PL"/>
        <w:rPr>
          <w:rPrChange w:id="80933" w:author="Draft version 2" w:date="2020-04-03T01:44:00Z">
            <w:rPr/>
          </w:rPrChange>
        </w:rPr>
      </w:pPr>
      <w:r w:rsidRPr="004072B1">
        <w:rPr>
          <w:rPrChange w:id="80934" w:author="Draft version 2" w:date="2020-04-03T01:44:00Z">
            <w:rPr/>
          </w:rPrChange>
        </w:rPr>
        <w:t xml:space="preserve">    ...</w:t>
      </w:r>
    </w:p>
    <w:p w14:paraId="2C7ECE86" w14:textId="77777777" w:rsidR="002C5D28" w:rsidRPr="004072B1" w:rsidRDefault="002C5D28" w:rsidP="0096519C">
      <w:pPr>
        <w:pStyle w:val="PL"/>
        <w:rPr>
          <w:rPrChange w:id="80935" w:author="Draft version 2" w:date="2020-04-03T01:44:00Z">
            <w:rPr/>
          </w:rPrChange>
        </w:rPr>
      </w:pPr>
      <w:r w:rsidRPr="004072B1">
        <w:rPr>
          <w:rPrChange w:id="80936" w:author="Draft version 2" w:date="2020-04-03T01:44:00Z">
            <w:rPr/>
          </w:rPrChange>
        </w:rPr>
        <w:t>}</w:t>
      </w:r>
    </w:p>
    <w:p w14:paraId="17C5B709" w14:textId="77777777" w:rsidR="002C5D28" w:rsidRPr="004072B1" w:rsidRDefault="002C5D28" w:rsidP="0096519C">
      <w:pPr>
        <w:pStyle w:val="PL"/>
        <w:rPr>
          <w:rPrChange w:id="80937" w:author="Draft version 2" w:date="2020-04-03T01:44:00Z">
            <w:rPr/>
          </w:rPrChange>
        </w:rPr>
      </w:pPr>
    </w:p>
    <w:p w14:paraId="170B8B45" w14:textId="77777777" w:rsidR="002C5D28" w:rsidRPr="004072B1" w:rsidRDefault="002C5D28" w:rsidP="0096519C">
      <w:pPr>
        <w:pStyle w:val="PL"/>
        <w:rPr>
          <w:rPrChange w:id="80938" w:author="Draft version 2" w:date="2020-04-03T01:44:00Z">
            <w:rPr>
              <w:color w:val="808080"/>
            </w:rPr>
          </w:rPrChange>
        </w:rPr>
      </w:pPr>
      <w:r w:rsidRPr="004072B1">
        <w:rPr>
          <w:rPrChange w:id="80939" w:author="Draft version 2" w:date="2020-04-03T01:44:00Z">
            <w:rPr>
              <w:color w:val="808080"/>
            </w:rPr>
          </w:rPrChange>
        </w:rPr>
        <w:t>-- TAG-BSR-CONFIG-STOP</w:t>
      </w:r>
    </w:p>
    <w:p w14:paraId="30EA95FB" w14:textId="77777777" w:rsidR="002C5D28" w:rsidRPr="004072B1" w:rsidRDefault="002C5D28" w:rsidP="0096519C">
      <w:pPr>
        <w:pStyle w:val="PL"/>
        <w:rPr>
          <w:rPrChange w:id="80940" w:author="Draft version 2" w:date="2020-04-03T01:44:00Z">
            <w:rPr>
              <w:color w:val="808080"/>
            </w:rPr>
          </w:rPrChange>
        </w:rPr>
      </w:pPr>
      <w:r w:rsidRPr="004072B1">
        <w:rPr>
          <w:rPrChange w:id="80941" w:author="Draft version 2" w:date="2020-04-03T01:44:00Z">
            <w:rPr>
              <w:color w:val="808080"/>
            </w:rPr>
          </w:rPrChange>
        </w:rPr>
        <w:t>-- ASN1STOP</w:t>
      </w:r>
    </w:p>
    <w:p w14:paraId="328895B3" w14:textId="77777777" w:rsidR="002C5D28" w:rsidRPr="004072B1" w:rsidRDefault="002C5D28" w:rsidP="002C5D28">
      <w:pPr>
        <w:rPr>
          <w:rPrChange w:id="8094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B4384FA" w14:textId="77777777" w:rsidTr="006D357F">
        <w:tc>
          <w:tcPr>
            <w:tcW w:w="14173" w:type="dxa"/>
          </w:tcPr>
          <w:p w14:paraId="3CE3D3DC" w14:textId="77777777" w:rsidR="002C5D28" w:rsidRPr="004072B1" w:rsidRDefault="002C5D28" w:rsidP="00F43D0B">
            <w:pPr>
              <w:pStyle w:val="TAH"/>
              <w:rPr>
                <w:szCs w:val="22"/>
                <w:rPrChange w:id="80943" w:author="Draft version 2" w:date="2020-04-03T01:44:00Z">
                  <w:rPr>
                    <w:szCs w:val="22"/>
                  </w:rPr>
                </w:rPrChange>
              </w:rPr>
            </w:pPr>
            <w:r w:rsidRPr="004072B1">
              <w:rPr>
                <w:i/>
                <w:szCs w:val="22"/>
                <w:rPrChange w:id="80944" w:author="Draft version 2" w:date="2020-04-03T01:44:00Z">
                  <w:rPr>
                    <w:i/>
                    <w:szCs w:val="22"/>
                  </w:rPr>
                </w:rPrChange>
              </w:rPr>
              <w:lastRenderedPageBreak/>
              <w:t xml:space="preserve">BSR-Config </w:t>
            </w:r>
            <w:r w:rsidRPr="004072B1">
              <w:rPr>
                <w:szCs w:val="22"/>
                <w:rPrChange w:id="80945" w:author="Draft version 2" w:date="2020-04-03T01:44:00Z">
                  <w:rPr>
                    <w:szCs w:val="22"/>
                  </w:rPr>
                </w:rPrChange>
              </w:rPr>
              <w:t>field descriptions</w:t>
            </w:r>
          </w:p>
        </w:tc>
      </w:tr>
      <w:tr w:rsidR="00936420" w:rsidRPr="004072B1" w14:paraId="0B270077" w14:textId="77777777" w:rsidTr="006D357F">
        <w:tc>
          <w:tcPr>
            <w:tcW w:w="14173" w:type="dxa"/>
          </w:tcPr>
          <w:p w14:paraId="38512D6F" w14:textId="77777777" w:rsidR="002C5D28" w:rsidRPr="004072B1" w:rsidRDefault="002C5D28" w:rsidP="00F43D0B">
            <w:pPr>
              <w:pStyle w:val="TAL"/>
              <w:rPr>
                <w:szCs w:val="22"/>
                <w:rPrChange w:id="80946" w:author="Draft version 2" w:date="2020-04-03T01:44:00Z">
                  <w:rPr>
                    <w:szCs w:val="22"/>
                  </w:rPr>
                </w:rPrChange>
              </w:rPr>
            </w:pPr>
            <w:r w:rsidRPr="004072B1">
              <w:rPr>
                <w:b/>
                <w:i/>
                <w:szCs w:val="22"/>
                <w:rPrChange w:id="80947" w:author="Draft version 2" w:date="2020-04-03T01:44:00Z">
                  <w:rPr>
                    <w:b/>
                    <w:i/>
                    <w:szCs w:val="22"/>
                  </w:rPr>
                </w:rPrChange>
              </w:rPr>
              <w:t>logicalChannelSR-DelayTimer</w:t>
            </w:r>
          </w:p>
          <w:p w14:paraId="1D48C129" w14:textId="65C936FB" w:rsidR="002C5D28" w:rsidRPr="004072B1" w:rsidRDefault="002C5D28" w:rsidP="00F43D0B">
            <w:pPr>
              <w:pStyle w:val="TAL"/>
              <w:rPr>
                <w:szCs w:val="22"/>
                <w:rPrChange w:id="80948" w:author="Draft version 2" w:date="2020-04-03T01:44:00Z">
                  <w:rPr>
                    <w:szCs w:val="22"/>
                  </w:rPr>
                </w:rPrChange>
              </w:rPr>
            </w:pPr>
            <w:r w:rsidRPr="004072B1">
              <w:rPr>
                <w:szCs w:val="22"/>
                <w:rPrChange w:id="80949" w:author="Draft version 2" w:date="2020-04-03T01:44:00Z">
                  <w:rPr>
                    <w:szCs w:val="22"/>
                  </w:rPr>
                </w:rPrChange>
              </w:rPr>
              <w:t xml:space="preserve">Value in number of subframes. </w:t>
            </w:r>
            <w:r w:rsidR="00C52D20" w:rsidRPr="004072B1">
              <w:rPr>
                <w:szCs w:val="22"/>
                <w:rPrChange w:id="80950" w:author="Draft version 2" w:date="2020-04-03T01:44:00Z">
                  <w:rPr>
                    <w:szCs w:val="22"/>
                  </w:rPr>
                </w:rPrChange>
              </w:rPr>
              <w:t xml:space="preserve">Value </w:t>
            </w:r>
            <w:r w:rsidRPr="004072B1">
              <w:rPr>
                <w:i/>
                <w:rPrChange w:id="80951" w:author="Draft version 2" w:date="2020-04-03T01:44:00Z">
                  <w:rPr>
                    <w:i/>
                  </w:rPr>
                </w:rPrChange>
              </w:rPr>
              <w:t>sf</w:t>
            </w:r>
            <w:r w:rsidR="0068699B" w:rsidRPr="004072B1">
              <w:rPr>
                <w:i/>
                <w:rPrChange w:id="80952" w:author="Draft version 2" w:date="2020-04-03T01:44:00Z">
                  <w:rPr>
                    <w:i/>
                  </w:rPr>
                </w:rPrChange>
              </w:rPr>
              <w:t>20</w:t>
            </w:r>
            <w:r w:rsidRPr="004072B1">
              <w:rPr>
                <w:szCs w:val="22"/>
                <w:rPrChange w:id="80953" w:author="Draft version 2" w:date="2020-04-03T01:44:00Z">
                  <w:rPr>
                    <w:szCs w:val="22"/>
                  </w:rPr>
                </w:rPrChange>
              </w:rPr>
              <w:t xml:space="preserve"> corresponds to </w:t>
            </w:r>
            <w:r w:rsidR="0068699B" w:rsidRPr="004072B1">
              <w:rPr>
                <w:szCs w:val="22"/>
                <w:rPrChange w:id="80954" w:author="Draft version 2" w:date="2020-04-03T01:44:00Z">
                  <w:rPr>
                    <w:szCs w:val="22"/>
                  </w:rPr>
                </w:rPrChange>
              </w:rPr>
              <w:t>20</w:t>
            </w:r>
            <w:r w:rsidRPr="004072B1">
              <w:rPr>
                <w:szCs w:val="22"/>
                <w:rPrChange w:id="80955" w:author="Draft version 2" w:date="2020-04-03T01:44:00Z">
                  <w:rPr>
                    <w:szCs w:val="22"/>
                  </w:rPr>
                </w:rPrChange>
              </w:rPr>
              <w:t xml:space="preserve"> subframe</w:t>
            </w:r>
            <w:r w:rsidR="0068699B" w:rsidRPr="004072B1">
              <w:rPr>
                <w:szCs w:val="22"/>
                <w:rPrChange w:id="80956" w:author="Draft version 2" w:date="2020-04-03T01:44:00Z">
                  <w:rPr>
                    <w:szCs w:val="22"/>
                  </w:rPr>
                </w:rPrChange>
              </w:rPr>
              <w:t>s</w:t>
            </w:r>
            <w:r w:rsidRPr="004072B1">
              <w:rPr>
                <w:szCs w:val="22"/>
                <w:rPrChange w:id="80957" w:author="Draft version 2" w:date="2020-04-03T01:44:00Z">
                  <w:rPr>
                    <w:szCs w:val="22"/>
                  </w:rPr>
                </w:rPrChange>
              </w:rPr>
              <w:t xml:space="preserve">, </w:t>
            </w:r>
            <w:r w:rsidRPr="004072B1">
              <w:rPr>
                <w:i/>
                <w:rPrChange w:id="80958" w:author="Draft version 2" w:date="2020-04-03T01:44:00Z">
                  <w:rPr>
                    <w:i/>
                  </w:rPr>
                </w:rPrChange>
              </w:rPr>
              <w:t>sf</w:t>
            </w:r>
            <w:r w:rsidR="0068699B" w:rsidRPr="004072B1">
              <w:rPr>
                <w:i/>
                <w:rPrChange w:id="80959" w:author="Draft version 2" w:date="2020-04-03T01:44:00Z">
                  <w:rPr>
                    <w:i/>
                  </w:rPr>
                </w:rPrChange>
              </w:rPr>
              <w:t>40</w:t>
            </w:r>
            <w:r w:rsidRPr="004072B1">
              <w:rPr>
                <w:szCs w:val="22"/>
                <w:rPrChange w:id="80960" w:author="Draft version 2" w:date="2020-04-03T01:44:00Z">
                  <w:rPr>
                    <w:szCs w:val="22"/>
                  </w:rPr>
                </w:rPrChange>
              </w:rPr>
              <w:t xml:space="preserve"> corresponds to </w:t>
            </w:r>
            <w:r w:rsidR="0068699B" w:rsidRPr="004072B1">
              <w:rPr>
                <w:szCs w:val="22"/>
                <w:rPrChange w:id="80961" w:author="Draft version 2" w:date="2020-04-03T01:44:00Z">
                  <w:rPr>
                    <w:szCs w:val="22"/>
                  </w:rPr>
                </w:rPrChange>
              </w:rPr>
              <w:t>40</w:t>
            </w:r>
            <w:r w:rsidRPr="004072B1">
              <w:rPr>
                <w:szCs w:val="22"/>
                <w:rPrChange w:id="80962" w:author="Draft version 2" w:date="2020-04-03T01:44:00Z">
                  <w:rPr>
                    <w:szCs w:val="22"/>
                  </w:rPr>
                </w:rPrChange>
              </w:rPr>
              <w:t xml:space="preserve"> subframes, and so on.</w:t>
            </w:r>
          </w:p>
        </w:tc>
      </w:tr>
      <w:tr w:rsidR="00936420" w:rsidRPr="004072B1" w14:paraId="170D9C8B" w14:textId="77777777" w:rsidTr="006D357F">
        <w:tc>
          <w:tcPr>
            <w:tcW w:w="14173" w:type="dxa"/>
          </w:tcPr>
          <w:p w14:paraId="72497C0A" w14:textId="77777777" w:rsidR="002C5D28" w:rsidRPr="004072B1" w:rsidRDefault="002C5D28" w:rsidP="00F43D0B">
            <w:pPr>
              <w:pStyle w:val="TAL"/>
              <w:rPr>
                <w:szCs w:val="22"/>
                <w:rPrChange w:id="80963" w:author="Draft version 2" w:date="2020-04-03T01:44:00Z">
                  <w:rPr>
                    <w:szCs w:val="22"/>
                  </w:rPr>
                </w:rPrChange>
              </w:rPr>
            </w:pPr>
            <w:r w:rsidRPr="004072B1">
              <w:rPr>
                <w:b/>
                <w:i/>
                <w:szCs w:val="22"/>
                <w:rPrChange w:id="80964" w:author="Draft version 2" w:date="2020-04-03T01:44:00Z">
                  <w:rPr>
                    <w:b/>
                    <w:i/>
                    <w:szCs w:val="22"/>
                  </w:rPr>
                </w:rPrChange>
              </w:rPr>
              <w:t>periodicBSR-Timer</w:t>
            </w:r>
          </w:p>
          <w:p w14:paraId="08288F49" w14:textId="66060F43" w:rsidR="002C5D28" w:rsidRPr="004072B1" w:rsidRDefault="002C5D28" w:rsidP="00F43D0B">
            <w:pPr>
              <w:pStyle w:val="TAL"/>
              <w:rPr>
                <w:szCs w:val="22"/>
                <w:rPrChange w:id="80965" w:author="Draft version 2" w:date="2020-04-03T01:44:00Z">
                  <w:rPr>
                    <w:szCs w:val="22"/>
                  </w:rPr>
                </w:rPrChange>
              </w:rPr>
            </w:pPr>
            <w:r w:rsidRPr="004072B1">
              <w:rPr>
                <w:szCs w:val="22"/>
                <w:rPrChange w:id="80966" w:author="Draft version 2" w:date="2020-04-03T01:44:00Z">
                  <w:rPr>
                    <w:szCs w:val="22"/>
                  </w:rPr>
                </w:rPrChange>
              </w:rPr>
              <w:t xml:space="preserve">Value in number of subframes. Value </w:t>
            </w:r>
            <w:r w:rsidRPr="004072B1">
              <w:rPr>
                <w:i/>
                <w:rPrChange w:id="80967" w:author="Draft version 2" w:date="2020-04-03T01:44:00Z">
                  <w:rPr>
                    <w:i/>
                  </w:rPr>
                </w:rPrChange>
              </w:rPr>
              <w:t>sf1</w:t>
            </w:r>
            <w:r w:rsidRPr="004072B1">
              <w:rPr>
                <w:szCs w:val="22"/>
                <w:rPrChange w:id="80968" w:author="Draft version 2" w:date="2020-04-03T01:44:00Z">
                  <w:rPr>
                    <w:szCs w:val="22"/>
                  </w:rPr>
                </w:rPrChange>
              </w:rPr>
              <w:t xml:space="preserve"> corresponds to 1 subframe,</w:t>
            </w:r>
            <w:r w:rsidR="0068699B" w:rsidRPr="004072B1">
              <w:rPr>
                <w:szCs w:val="22"/>
                <w:rPrChange w:id="80969" w:author="Draft version 2" w:date="2020-04-03T01:44:00Z">
                  <w:rPr>
                    <w:szCs w:val="22"/>
                  </w:rPr>
                </w:rPrChange>
              </w:rPr>
              <w:t xml:space="preserve"> value</w:t>
            </w:r>
            <w:r w:rsidRPr="004072B1">
              <w:rPr>
                <w:szCs w:val="22"/>
                <w:rPrChange w:id="80970" w:author="Draft version 2" w:date="2020-04-03T01:44:00Z">
                  <w:rPr>
                    <w:szCs w:val="22"/>
                  </w:rPr>
                </w:rPrChange>
              </w:rPr>
              <w:t xml:space="preserve"> </w:t>
            </w:r>
            <w:r w:rsidRPr="004072B1">
              <w:rPr>
                <w:i/>
                <w:rPrChange w:id="80971" w:author="Draft version 2" w:date="2020-04-03T01:44:00Z">
                  <w:rPr>
                    <w:i/>
                  </w:rPr>
                </w:rPrChange>
              </w:rPr>
              <w:t>sf5</w:t>
            </w:r>
            <w:r w:rsidRPr="004072B1">
              <w:rPr>
                <w:szCs w:val="22"/>
                <w:rPrChange w:id="80972" w:author="Draft version 2" w:date="2020-04-03T01:44:00Z">
                  <w:rPr>
                    <w:szCs w:val="22"/>
                  </w:rPr>
                </w:rPrChange>
              </w:rPr>
              <w:t xml:space="preserve"> corresponds to 5 subframes and so on.</w:t>
            </w:r>
          </w:p>
        </w:tc>
      </w:tr>
      <w:tr w:rsidR="002C5D28" w:rsidRPr="004072B1" w14:paraId="43A49596" w14:textId="77777777" w:rsidTr="006D357F">
        <w:tc>
          <w:tcPr>
            <w:tcW w:w="14173" w:type="dxa"/>
          </w:tcPr>
          <w:p w14:paraId="003B3CBE" w14:textId="77777777" w:rsidR="002C5D28" w:rsidRPr="004072B1" w:rsidRDefault="002C5D28" w:rsidP="00F43D0B">
            <w:pPr>
              <w:pStyle w:val="TAL"/>
              <w:rPr>
                <w:szCs w:val="22"/>
                <w:rPrChange w:id="80973" w:author="Draft version 2" w:date="2020-04-03T01:44:00Z">
                  <w:rPr>
                    <w:szCs w:val="22"/>
                  </w:rPr>
                </w:rPrChange>
              </w:rPr>
            </w:pPr>
            <w:r w:rsidRPr="004072B1">
              <w:rPr>
                <w:b/>
                <w:i/>
                <w:szCs w:val="22"/>
                <w:rPrChange w:id="80974" w:author="Draft version 2" w:date="2020-04-03T01:44:00Z">
                  <w:rPr>
                    <w:b/>
                    <w:i/>
                    <w:szCs w:val="22"/>
                  </w:rPr>
                </w:rPrChange>
              </w:rPr>
              <w:t>retxBSR-Timer</w:t>
            </w:r>
          </w:p>
          <w:p w14:paraId="7B95F9FF" w14:textId="74887AE2" w:rsidR="002C5D28" w:rsidRPr="004072B1" w:rsidRDefault="002C5D28" w:rsidP="00F43D0B">
            <w:pPr>
              <w:pStyle w:val="TAL"/>
              <w:rPr>
                <w:szCs w:val="22"/>
                <w:rPrChange w:id="80975" w:author="Draft version 2" w:date="2020-04-03T01:44:00Z">
                  <w:rPr>
                    <w:szCs w:val="22"/>
                  </w:rPr>
                </w:rPrChange>
              </w:rPr>
            </w:pPr>
            <w:r w:rsidRPr="004072B1">
              <w:rPr>
                <w:szCs w:val="22"/>
                <w:rPrChange w:id="80976" w:author="Draft version 2" w:date="2020-04-03T01:44:00Z">
                  <w:rPr>
                    <w:szCs w:val="22"/>
                  </w:rPr>
                </w:rPrChange>
              </w:rPr>
              <w:t xml:space="preserve">Value in number of subframes. Value </w:t>
            </w:r>
            <w:r w:rsidRPr="004072B1">
              <w:rPr>
                <w:i/>
                <w:rPrChange w:id="80977" w:author="Draft version 2" w:date="2020-04-03T01:44:00Z">
                  <w:rPr>
                    <w:i/>
                  </w:rPr>
                </w:rPrChange>
              </w:rPr>
              <w:t>sf10</w:t>
            </w:r>
            <w:r w:rsidRPr="004072B1">
              <w:rPr>
                <w:szCs w:val="22"/>
                <w:rPrChange w:id="80978" w:author="Draft version 2" w:date="2020-04-03T01:44:00Z">
                  <w:rPr>
                    <w:szCs w:val="22"/>
                  </w:rPr>
                </w:rPrChange>
              </w:rPr>
              <w:t xml:space="preserve"> corresponds to 10 subframes,</w:t>
            </w:r>
            <w:r w:rsidR="0068699B" w:rsidRPr="004072B1">
              <w:rPr>
                <w:szCs w:val="22"/>
                <w:rPrChange w:id="80979" w:author="Draft version 2" w:date="2020-04-03T01:44:00Z">
                  <w:rPr>
                    <w:szCs w:val="22"/>
                  </w:rPr>
                </w:rPrChange>
              </w:rPr>
              <w:t xml:space="preserve"> value</w:t>
            </w:r>
            <w:r w:rsidRPr="004072B1">
              <w:rPr>
                <w:szCs w:val="22"/>
                <w:rPrChange w:id="80980" w:author="Draft version 2" w:date="2020-04-03T01:44:00Z">
                  <w:rPr>
                    <w:szCs w:val="22"/>
                  </w:rPr>
                </w:rPrChange>
              </w:rPr>
              <w:t xml:space="preserve"> </w:t>
            </w:r>
            <w:r w:rsidRPr="004072B1">
              <w:rPr>
                <w:i/>
                <w:rPrChange w:id="80981" w:author="Draft version 2" w:date="2020-04-03T01:44:00Z">
                  <w:rPr>
                    <w:i/>
                  </w:rPr>
                </w:rPrChange>
              </w:rPr>
              <w:t>sf20</w:t>
            </w:r>
            <w:r w:rsidRPr="004072B1">
              <w:rPr>
                <w:szCs w:val="22"/>
                <w:rPrChange w:id="80982" w:author="Draft version 2" w:date="2020-04-03T01:44:00Z">
                  <w:rPr>
                    <w:szCs w:val="22"/>
                  </w:rPr>
                </w:rPrChange>
              </w:rPr>
              <w:t xml:space="preserve"> corresponds to 20 subframes and so on.</w:t>
            </w:r>
          </w:p>
        </w:tc>
      </w:tr>
    </w:tbl>
    <w:p w14:paraId="1C0B7D93" w14:textId="77777777" w:rsidR="005D376B" w:rsidRPr="004072B1" w:rsidRDefault="005D376B" w:rsidP="005D376B">
      <w:pPr>
        <w:rPr>
          <w:rPrChange w:id="80983" w:author="Draft version 2" w:date="2020-04-03T01:44:00Z">
            <w:rPr/>
          </w:rPrChange>
        </w:rPr>
      </w:pPr>
    </w:p>
    <w:p w14:paraId="7FDD4152" w14:textId="77777777" w:rsidR="002C5D28" w:rsidRPr="004072B1" w:rsidRDefault="002C5D28" w:rsidP="002C5D28">
      <w:pPr>
        <w:pStyle w:val="Heading4"/>
        <w:rPr>
          <w:rPrChange w:id="80984" w:author="Draft version 2" w:date="2020-04-03T01:44:00Z">
            <w:rPr/>
          </w:rPrChange>
        </w:rPr>
      </w:pPr>
      <w:bookmarkStart w:id="80985" w:name="_Toc20425938"/>
      <w:bookmarkStart w:id="80986" w:name="_Toc29321334"/>
      <w:bookmarkStart w:id="80987" w:name="_Toc36757078"/>
      <w:r w:rsidRPr="004072B1">
        <w:rPr>
          <w:rPrChange w:id="80988" w:author="Draft version 2" w:date="2020-04-03T01:44:00Z">
            <w:rPr/>
          </w:rPrChange>
        </w:rPr>
        <w:t>–</w:t>
      </w:r>
      <w:r w:rsidRPr="004072B1">
        <w:rPr>
          <w:rPrChange w:id="80989" w:author="Draft version 2" w:date="2020-04-03T01:44:00Z">
            <w:rPr/>
          </w:rPrChange>
        </w:rPr>
        <w:tab/>
      </w:r>
      <w:r w:rsidRPr="004072B1">
        <w:rPr>
          <w:i/>
          <w:rPrChange w:id="80990" w:author="Draft version 2" w:date="2020-04-03T01:44:00Z">
            <w:rPr>
              <w:i/>
            </w:rPr>
          </w:rPrChange>
        </w:rPr>
        <w:t>BWP</w:t>
      </w:r>
      <w:bookmarkEnd w:id="80985"/>
      <w:bookmarkEnd w:id="80986"/>
      <w:bookmarkEnd w:id="80987"/>
    </w:p>
    <w:p w14:paraId="661FED95" w14:textId="734F2102" w:rsidR="00F95F2F" w:rsidRPr="004072B1" w:rsidRDefault="002C5D28" w:rsidP="002C5D28">
      <w:pPr>
        <w:rPr>
          <w:rPrChange w:id="80991" w:author="Draft version 2" w:date="2020-04-03T01:44:00Z">
            <w:rPr/>
          </w:rPrChange>
        </w:rPr>
      </w:pPr>
      <w:r w:rsidRPr="004072B1">
        <w:rPr>
          <w:rPrChange w:id="80992" w:author="Draft version 2" w:date="2020-04-03T01:44:00Z">
            <w:rPr/>
          </w:rPrChange>
        </w:rPr>
        <w:t>The</w:t>
      </w:r>
      <w:r w:rsidR="008B4F25" w:rsidRPr="004072B1">
        <w:rPr>
          <w:rPrChange w:id="80993" w:author="Draft version 2" w:date="2020-04-03T01:44:00Z">
            <w:rPr/>
          </w:rPrChange>
        </w:rPr>
        <w:t xml:space="preserve"> IE</w:t>
      </w:r>
      <w:r w:rsidRPr="004072B1">
        <w:rPr>
          <w:rPrChange w:id="80994" w:author="Draft version 2" w:date="2020-04-03T01:44:00Z">
            <w:rPr/>
          </w:rPrChange>
        </w:rPr>
        <w:t xml:space="preserve"> </w:t>
      </w:r>
      <w:r w:rsidRPr="004072B1">
        <w:rPr>
          <w:i/>
          <w:rPrChange w:id="80995" w:author="Draft version 2" w:date="2020-04-03T01:44:00Z">
            <w:rPr>
              <w:i/>
            </w:rPr>
          </w:rPrChange>
        </w:rPr>
        <w:t xml:space="preserve">BWP </w:t>
      </w:r>
      <w:r w:rsidRPr="004072B1">
        <w:rPr>
          <w:rPrChange w:id="80996" w:author="Draft version 2" w:date="2020-04-03T01:44:00Z">
            <w:rPr/>
          </w:rPrChange>
        </w:rPr>
        <w:t xml:space="preserve">is used to configure </w:t>
      </w:r>
      <w:r w:rsidR="00DA4BD8" w:rsidRPr="004072B1">
        <w:rPr>
          <w:rPrChange w:id="80997" w:author="Draft version 2" w:date="2020-04-03T01:44:00Z">
            <w:rPr/>
          </w:rPrChange>
        </w:rPr>
        <w:t xml:space="preserve">generic parameters of </w:t>
      </w:r>
      <w:r w:rsidRPr="004072B1">
        <w:rPr>
          <w:rPrChange w:id="80998" w:author="Draft version 2" w:date="2020-04-03T01:44:00Z">
            <w:rPr/>
          </w:rPrChange>
        </w:rPr>
        <w:t xml:space="preserve">a bandwidth part as defined in </w:t>
      </w:r>
      <w:r w:rsidR="009508DC" w:rsidRPr="004072B1">
        <w:rPr>
          <w:rPrChange w:id="80999" w:author="Draft version 2" w:date="2020-04-03T01:44:00Z">
            <w:rPr/>
          </w:rPrChange>
        </w:rPr>
        <w:t xml:space="preserve">TS </w:t>
      </w:r>
      <w:r w:rsidRPr="004072B1">
        <w:rPr>
          <w:rPrChange w:id="81000" w:author="Draft version 2" w:date="2020-04-03T01:44:00Z">
            <w:rPr/>
          </w:rPrChange>
        </w:rPr>
        <w:t>38.211</w:t>
      </w:r>
      <w:r w:rsidR="009508DC" w:rsidRPr="004072B1">
        <w:rPr>
          <w:rPrChange w:id="81001" w:author="Draft version 2" w:date="2020-04-03T01:44:00Z">
            <w:rPr/>
          </w:rPrChange>
        </w:rPr>
        <w:t xml:space="preserve"> [16]</w:t>
      </w:r>
      <w:r w:rsidRPr="004072B1">
        <w:rPr>
          <w:rPrChange w:id="81002" w:author="Draft version 2" w:date="2020-04-03T01:44:00Z">
            <w:rPr/>
          </w:rPrChange>
        </w:rPr>
        <w:t xml:space="preserve">, </w:t>
      </w:r>
      <w:r w:rsidR="00F37A41" w:rsidRPr="004072B1">
        <w:rPr>
          <w:rPrChange w:id="81003" w:author="Draft version 2" w:date="2020-04-03T01:44:00Z">
            <w:rPr/>
          </w:rPrChange>
        </w:rPr>
        <w:t>clause</w:t>
      </w:r>
      <w:r w:rsidRPr="004072B1">
        <w:rPr>
          <w:rPrChange w:id="81004" w:author="Draft version 2" w:date="2020-04-03T01:44:00Z">
            <w:rPr/>
          </w:rPrChange>
        </w:rPr>
        <w:t xml:space="preserve"> </w:t>
      </w:r>
      <w:r w:rsidR="00A61287" w:rsidRPr="004072B1">
        <w:rPr>
          <w:rPrChange w:id="81005" w:author="Draft version 2" w:date="2020-04-03T01:44:00Z">
            <w:rPr/>
          </w:rPrChange>
        </w:rPr>
        <w:t>4.5, and TS 38.213 [13], clause 12</w:t>
      </w:r>
      <w:r w:rsidRPr="004072B1">
        <w:rPr>
          <w:rPrChange w:id="81006" w:author="Draft version 2" w:date="2020-04-03T01:44:00Z">
            <w:rPr/>
          </w:rPrChange>
        </w:rPr>
        <w:t>.</w:t>
      </w:r>
    </w:p>
    <w:p w14:paraId="71EA64A3" w14:textId="77777777" w:rsidR="002C5D28" w:rsidRPr="004072B1" w:rsidRDefault="002C5D28" w:rsidP="002C5D28">
      <w:pPr>
        <w:rPr>
          <w:rPrChange w:id="81007" w:author="Draft version 2" w:date="2020-04-03T01:44:00Z">
            <w:rPr/>
          </w:rPrChange>
        </w:rPr>
      </w:pPr>
      <w:r w:rsidRPr="004072B1">
        <w:rPr>
          <w:rPrChange w:id="81008" w:author="Draft version 2" w:date="2020-04-03T01:44:00Z">
            <w:rPr/>
          </w:rPrChange>
        </w:rPr>
        <w:t xml:space="preserve">For each serving cell the network configures at least an initial downlink bandwidth part and one (if the serving cell is configured with an uplink) or two (if using supplementary uplink (SUL)) </w:t>
      </w:r>
      <w:r w:rsidR="00DA4BD8" w:rsidRPr="004072B1">
        <w:rPr>
          <w:rPrChange w:id="81009" w:author="Draft version 2" w:date="2020-04-03T01:44:00Z">
            <w:rPr/>
          </w:rPrChange>
        </w:rPr>
        <w:t xml:space="preserve">initial </w:t>
      </w:r>
      <w:r w:rsidRPr="004072B1">
        <w:rPr>
          <w:rPrChange w:id="81010" w:author="Draft version 2" w:date="2020-04-03T01:44:00Z">
            <w:rPr/>
          </w:rPrChange>
        </w:rPr>
        <w:t>uplink bandwidth parts. Furthermore, the network may configure additional uplink and downlink bandwidth parts for a serving cell.</w:t>
      </w:r>
    </w:p>
    <w:p w14:paraId="4823B68D" w14:textId="77777777" w:rsidR="002C5D28" w:rsidRPr="004072B1" w:rsidRDefault="002C5D28" w:rsidP="002C5D28">
      <w:pPr>
        <w:rPr>
          <w:rPrChange w:id="81011" w:author="Draft version 2" w:date="2020-04-03T01:44:00Z">
            <w:rPr/>
          </w:rPrChange>
        </w:rPr>
      </w:pPr>
      <w:r w:rsidRPr="004072B1">
        <w:rPr>
          <w:rPrChange w:id="81012" w:author="Draft version 2" w:date="2020-04-03T01:44:00Z">
            <w:rPr/>
          </w:rPrChange>
        </w:rPr>
        <w:t xml:space="preserve">The </w:t>
      </w:r>
      <w:r w:rsidR="00DA4BD8" w:rsidRPr="004072B1">
        <w:rPr>
          <w:rPrChange w:id="81013" w:author="Draft version 2" w:date="2020-04-03T01:44:00Z">
            <w:rPr/>
          </w:rPrChange>
        </w:rPr>
        <w:t xml:space="preserve">uplink and downlink </w:t>
      </w:r>
      <w:r w:rsidRPr="004072B1">
        <w:rPr>
          <w:rPrChange w:id="81014" w:author="Draft version 2" w:date="2020-04-03T01:44:00Z">
            <w:rPr/>
          </w:rPrChange>
        </w:rPr>
        <w:t>bandwidth part configuration</w:t>
      </w:r>
      <w:r w:rsidR="00DA4BD8" w:rsidRPr="004072B1">
        <w:rPr>
          <w:rPrChange w:id="81015" w:author="Draft version 2" w:date="2020-04-03T01:44:00Z">
            <w:rPr/>
          </w:rPrChange>
        </w:rPr>
        <w:t>s</w:t>
      </w:r>
      <w:r w:rsidRPr="004072B1">
        <w:rPr>
          <w:rPrChange w:id="81016" w:author="Draft version 2" w:date="2020-04-03T01:44:00Z">
            <w:rPr/>
          </w:rPrChange>
        </w:rPr>
        <w:t xml:space="preserve"> </w:t>
      </w:r>
      <w:r w:rsidR="00DA4BD8" w:rsidRPr="004072B1">
        <w:rPr>
          <w:rPrChange w:id="81017" w:author="Draft version 2" w:date="2020-04-03T01:44:00Z">
            <w:rPr/>
          </w:rPrChange>
        </w:rPr>
        <w:t>are divided</w:t>
      </w:r>
      <w:r w:rsidRPr="004072B1">
        <w:rPr>
          <w:rPrChange w:id="81018" w:author="Draft version 2" w:date="2020-04-03T01:44:00Z">
            <w:rPr/>
          </w:rPrChange>
        </w:rPr>
        <w:t xml:space="preserve"> into common and dedicated parameters.</w:t>
      </w:r>
    </w:p>
    <w:p w14:paraId="1D1F2A73" w14:textId="77777777" w:rsidR="002C5D28" w:rsidRPr="004072B1" w:rsidRDefault="002C5D28" w:rsidP="002C5D28">
      <w:pPr>
        <w:pStyle w:val="TH"/>
        <w:rPr>
          <w:rPrChange w:id="81019" w:author="Draft version 2" w:date="2020-04-03T01:44:00Z">
            <w:rPr/>
          </w:rPrChange>
        </w:rPr>
      </w:pPr>
      <w:r w:rsidRPr="004072B1">
        <w:rPr>
          <w:i/>
          <w:rPrChange w:id="81020" w:author="Draft version 2" w:date="2020-04-03T01:44:00Z">
            <w:rPr>
              <w:i/>
            </w:rPr>
          </w:rPrChange>
        </w:rPr>
        <w:t>BWP</w:t>
      </w:r>
      <w:r w:rsidRPr="004072B1">
        <w:rPr>
          <w:rPrChange w:id="81021" w:author="Draft version 2" w:date="2020-04-03T01:44:00Z">
            <w:rPr/>
          </w:rPrChange>
        </w:rPr>
        <w:t xml:space="preserve"> information element</w:t>
      </w:r>
    </w:p>
    <w:p w14:paraId="4FAC2E7B" w14:textId="77777777" w:rsidR="002C5D28" w:rsidRPr="004072B1" w:rsidRDefault="002C5D28" w:rsidP="0096519C">
      <w:pPr>
        <w:pStyle w:val="PL"/>
        <w:rPr>
          <w:rPrChange w:id="81022" w:author="Draft version 2" w:date="2020-04-03T01:44:00Z">
            <w:rPr>
              <w:color w:val="808080"/>
            </w:rPr>
          </w:rPrChange>
        </w:rPr>
      </w:pPr>
      <w:r w:rsidRPr="004072B1">
        <w:rPr>
          <w:rPrChange w:id="81023" w:author="Draft version 2" w:date="2020-04-03T01:44:00Z">
            <w:rPr>
              <w:color w:val="808080"/>
            </w:rPr>
          </w:rPrChange>
        </w:rPr>
        <w:t>-- ASN1START</w:t>
      </w:r>
    </w:p>
    <w:p w14:paraId="1B800113" w14:textId="3DB24429" w:rsidR="002C5D28" w:rsidRPr="004072B1" w:rsidRDefault="002C5D28" w:rsidP="0096519C">
      <w:pPr>
        <w:pStyle w:val="PL"/>
        <w:rPr>
          <w:rPrChange w:id="81024" w:author="Draft version 2" w:date="2020-04-03T01:44:00Z">
            <w:rPr>
              <w:color w:val="808080"/>
            </w:rPr>
          </w:rPrChange>
        </w:rPr>
      </w:pPr>
      <w:r w:rsidRPr="004072B1">
        <w:rPr>
          <w:rPrChange w:id="81025" w:author="Draft version 2" w:date="2020-04-03T01:44:00Z">
            <w:rPr>
              <w:color w:val="808080"/>
            </w:rPr>
          </w:rPrChange>
        </w:rPr>
        <w:t>-- TAG-</w:t>
      </w:r>
      <w:r w:rsidR="0067075F" w:rsidRPr="004072B1">
        <w:rPr>
          <w:rPrChange w:id="81026" w:author="Draft version 2" w:date="2020-04-03T01:44:00Z">
            <w:rPr>
              <w:color w:val="808080"/>
            </w:rPr>
          </w:rPrChange>
        </w:rPr>
        <w:t>BWP</w:t>
      </w:r>
      <w:r w:rsidRPr="004072B1">
        <w:rPr>
          <w:rPrChange w:id="81027" w:author="Draft version 2" w:date="2020-04-03T01:44:00Z">
            <w:rPr>
              <w:color w:val="808080"/>
            </w:rPr>
          </w:rPrChange>
        </w:rPr>
        <w:t>-START</w:t>
      </w:r>
    </w:p>
    <w:p w14:paraId="18B5E7F5" w14:textId="77777777" w:rsidR="002C5D28" w:rsidRPr="004072B1" w:rsidRDefault="002C5D28" w:rsidP="0096519C">
      <w:pPr>
        <w:pStyle w:val="PL"/>
        <w:rPr>
          <w:rPrChange w:id="81028" w:author="Draft version 2" w:date="2020-04-03T01:44:00Z">
            <w:rPr/>
          </w:rPrChange>
        </w:rPr>
      </w:pPr>
    </w:p>
    <w:p w14:paraId="1590625F" w14:textId="77777777" w:rsidR="002C5D28" w:rsidRPr="004072B1" w:rsidRDefault="002C5D28" w:rsidP="0096519C">
      <w:pPr>
        <w:pStyle w:val="PL"/>
        <w:rPr>
          <w:rPrChange w:id="81029" w:author="Draft version 2" w:date="2020-04-03T01:44:00Z">
            <w:rPr/>
          </w:rPrChange>
        </w:rPr>
      </w:pPr>
      <w:r w:rsidRPr="004072B1">
        <w:rPr>
          <w:rPrChange w:id="81030" w:author="Draft version 2" w:date="2020-04-03T01:44:00Z">
            <w:rPr/>
          </w:rPrChange>
        </w:rPr>
        <w:t xml:space="preserve">BWP ::=                             </w:t>
      </w:r>
      <w:r w:rsidRPr="004072B1">
        <w:rPr>
          <w:rPrChange w:id="81031" w:author="Draft version 2" w:date="2020-04-03T01:44:00Z">
            <w:rPr>
              <w:color w:val="993366"/>
            </w:rPr>
          </w:rPrChange>
        </w:rPr>
        <w:t>SEQUENCE</w:t>
      </w:r>
      <w:r w:rsidRPr="004072B1">
        <w:rPr>
          <w:rPrChange w:id="81032" w:author="Draft version 2" w:date="2020-04-03T01:44:00Z">
            <w:rPr/>
          </w:rPrChange>
        </w:rPr>
        <w:t xml:space="preserve"> {</w:t>
      </w:r>
    </w:p>
    <w:p w14:paraId="5F1A8B1C" w14:textId="77777777" w:rsidR="002C5D28" w:rsidRPr="004072B1" w:rsidRDefault="002C5D28" w:rsidP="0096519C">
      <w:pPr>
        <w:pStyle w:val="PL"/>
        <w:rPr>
          <w:rPrChange w:id="81033" w:author="Draft version 2" w:date="2020-04-03T01:44:00Z">
            <w:rPr/>
          </w:rPrChange>
        </w:rPr>
      </w:pPr>
      <w:r w:rsidRPr="004072B1">
        <w:rPr>
          <w:rPrChange w:id="81034" w:author="Draft version 2" w:date="2020-04-03T01:44:00Z">
            <w:rPr/>
          </w:rPrChange>
        </w:rPr>
        <w:t xml:space="preserve">    locationAndBandwidth                </w:t>
      </w:r>
      <w:r w:rsidRPr="004072B1">
        <w:rPr>
          <w:rPrChange w:id="81035" w:author="Draft version 2" w:date="2020-04-03T01:44:00Z">
            <w:rPr>
              <w:color w:val="993366"/>
            </w:rPr>
          </w:rPrChange>
        </w:rPr>
        <w:t>INTEGER</w:t>
      </w:r>
      <w:r w:rsidRPr="004072B1">
        <w:rPr>
          <w:rPrChange w:id="81036" w:author="Draft version 2" w:date="2020-04-03T01:44:00Z">
            <w:rPr/>
          </w:rPrChange>
        </w:rPr>
        <w:t xml:space="preserve"> (0..37949),</w:t>
      </w:r>
    </w:p>
    <w:p w14:paraId="18579EA5" w14:textId="77777777" w:rsidR="002C5D28" w:rsidRPr="004072B1" w:rsidRDefault="002C5D28" w:rsidP="0096519C">
      <w:pPr>
        <w:pStyle w:val="PL"/>
        <w:rPr>
          <w:rPrChange w:id="81037" w:author="Draft version 2" w:date="2020-04-03T01:44:00Z">
            <w:rPr/>
          </w:rPrChange>
        </w:rPr>
      </w:pPr>
      <w:r w:rsidRPr="004072B1">
        <w:rPr>
          <w:rPrChange w:id="81038" w:author="Draft version 2" w:date="2020-04-03T01:44:00Z">
            <w:rPr/>
          </w:rPrChange>
        </w:rPr>
        <w:t xml:space="preserve">    subcarrierSpacing                   SubcarrierSpacing,</w:t>
      </w:r>
    </w:p>
    <w:p w14:paraId="746DE1E0" w14:textId="77777777" w:rsidR="002C5D28" w:rsidRPr="004072B1" w:rsidRDefault="002C5D28" w:rsidP="0096519C">
      <w:pPr>
        <w:pStyle w:val="PL"/>
        <w:rPr>
          <w:rPrChange w:id="81039" w:author="Draft version 2" w:date="2020-04-03T01:44:00Z">
            <w:rPr>
              <w:color w:val="808080"/>
            </w:rPr>
          </w:rPrChange>
        </w:rPr>
      </w:pPr>
      <w:r w:rsidRPr="004072B1">
        <w:rPr>
          <w:rPrChange w:id="81040" w:author="Draft version 2" w:date="2020-04-03T01:44:00Z">
            <w:rPr/>
          </w:rPrChange>
        </w:rPr>
        <w:t xml:space="preserve">    cyclicPrefix                        </w:t>
      </w:r>
      <w:r w:rsidRPr="004072B1">
        <w:rPr>
          <w:rPrChange w:id="81041" w:author="Draft version 2" w:date="2020-04-03T01:44:00Z">
            <w:rPr>
              <w:color w:val="993366"/>
            </w:rPr>
          </w:rPrChange>
        </w:rPr>
        <w:t>ENUMERATED</w:t>
      </w:r>
      <w:r w:rsidRPr="004072B1">
        <w:rPr>
          <w:rPrChange w:id="81042" w:author="Draft version 2" w:date="2020-04-03T01:44:00Z">
            <w:rPr/>
          </w:rPrChange>
        </w:rPr>
        <w:t xml:space="preserve"> { extended }                                                 </w:t>
      </w:r>
      <w:r w:rsidRPr="004072B1">
        <w:rPr>
          <w:rPrChange w:id="81043" w:author="Draft version 2" w:date="2020-04-03T01:44:00Z">
            <w:rPr>
              <w:color w:val="993366"/>
            </w:rPr>
          </w:rPrChange>
        </w:rPr>
        <w:t>OPTIONAL</w:t>
      </w:r>
      <w:r w:rsidRPr="004072B1">
        <w:rPr>
          <w:rPrChange w:id="81044" w:author="Draft version 2" w:date="2020-04-03T01:44:00Z">
            <w:rPr/>
          </w:rPrChange>
        </w:rPr>
        <w:t xml:space="preserve">    </w:t>
      </w:r>
      <w:r w:rsidRPr="004072B1">
        <w:rPr>
          <w:rPrChange w:id="81045" w:author="Draft version 2" w:date="2020-04-03T01:44:00Z">
            <w:rPr>
              <w:color w:val="808080"/>
            </w:rPr>
          </w:rPrChange>
        </w:rPr>
        <w:t>-- Need R</w:t>
      </w:r>
    </w:p>
    <w:p w14:paraId="367F4895" w14:textId="77777777" w:rsidR="002C5D28" w:rsidRPr="004072B1" w:rsidRDefault="002C5D28" w:rsidP="0096519C">
      <w:pPr>
        <w:pStyle w:val="PL"/>
        <w:rPr>
          <w:rPrChange w:id="81046" w:author="Draft version 2" w:date="2020-04-03T01:44:00Z">
            <w:rPr/>
          </w:rPrChange>
        </w:rPr>
      </w:pPr>
      <w:r w:rsidRPr="004072B1">
        <w:rPr>
          <w:rPrChange w:id="81047" w:author="Draft version 2" w:date="2020-04-03T01:44:00Z">
            <w:rPr/>
          </w:rPrChange>
        </w:rPr>
        <w:t>}</w:t>
      </w:r>
    </w:p>
    <w:p w14:paraId="4C105FDC" w14:textId="77777777" w:rsidR="002C5D28" w:rsidRPr="004072B1" w:rsidRDefault="002C5D28" w:rsidP="0096519C">
      <w:pPr>
        <w:pStyle w:val="PL"/>
        <w:rPr>
          <w:rPrChange w:id="81048" w:author="Draft version 2" w:date="2020-04-03T01:44:00Z">
            <w:rPr/>
          </w:rPrChange>
        </w:rPr>
      </w:pPr>
    </w:p>
    <w:p w14:paraId="2B3A4BB2" w14:textId="77777777" w:rsidR="002C5D28" w:rsidRPr="004072B1" w:rsidRDefault="002C5D28" w:rsidP="0096519C">
      <w:pPr>
        <w:pStyle w:val="PL"/>
        <w:rPr>
          <w:rPrChange w:id="81049" w:author="Draft version 2" w:date="2020-04-03T01:44:00Z">
            <w:rPr/>
          </w:rPrChange>
        </w:rPr>
      </w:pPr>
    </w:p>
    <w:p w14:paraId="7676BE28" w14:textId="7AEDAB3D" w:rsidR="00F95F2F" w:rsidRPr="004072B1" w:rsidRDefault="002C5D28" w:rsidP="0096519C">
      <w:pPr>
        <w:pStyle w:val="PL"/>
        <w:rPr>
          <w:rPrChange w:id="81050" w:author="Draft version 2" w:date="2020-04-03T01:44:00Z">
            <w:rPr>
              <w:color w:val="808080"/>
            </w:rPr>
          </w:rPrChange>
        </w:rPr>
      </w:pPr>
      <w:r w:rsidRPr="004072B1">
        <w:rPr>
          <w:rPrChange w:id="81051" w:author="Draft version 2" w:date="2020-04-03T01:44:00Z">
            <w:rPr>
              <w:color w:val="808080"/>
            </w:rPr>
          </w:rPrChange>
        </w:rPr>
        <w:t>-- TAG-</w:t>
      </w:r>
      <w:r w:rsidR="0067075F" w:rsidRPr="004072B1">
        <w:rPr>
          <w:rPrChange w:id="81052" w:author="Draft version 2" w:date="2020-04-03T01:44:00Z">
            <w:rPr>
              <w:color w:val="808080"/>
            </w:rPr>
          </w:rPrChange>
        </w:rPr>
        <w:t>BWP</w:t>
      </w:r>
      <w:r w:rsidRPr="004072B1">
        <w:rPr>
          <w:rPrChange w:id="81053" w:author="Draft version 2" w:date="2020-04-03T01:44:00Z">
            <w:rPr>
              <w:color w:val="808080"/>
            </w:rPr>
          </w:rPrChange>
        </w:rPr>
        <w:t>-STOP</w:t>
      </w:r>
    </w:p>
    <w:p w14:paraId="446A0436" w14:textId="77777777" w:rsidR="002C5D28" w:rsidRPr="004072B1" w:rsidRDefault="002C5D28" w:rsidP="0096519C">
      <w:pPr>
        <w:pStyle w:val="PL"/>
        <w:rPr>
          <w:rPrChange w:id="81054" w:author="Draft version 2" w:date="2020-04-03T01:44:00Z">
            <w:rPr>
              <w:color w:val="808080"/>
            </w:rPr>
          </w:rPrChange>
        </w:rPr>
      </w:pPr>
      <w:r w:rsidRPr="004072B1">
        <w:rPr>
          <w:rPrChange w:id="81055" w:author="Draft version 2" w:date="2020-04-03T01:44:00Z">
            <w:rPr>
              <w:color w:val="808080"/>
            </w:rPr>
          </w:rPrChange>
        </w:rPr>
        <w:t>-- ASN1STOP</w:t>
      </w:r>
    </w:p>
    <w:p w14:paraId="323052E0" w14:textId="77777777" w:rsidR="002C5D28" w:rsidRPr="004072B1" w:rsidRDefault="002C5D28" w:rsidP="002C5D28">
      <w:pPr>
        <w:rPr>
          <w:rPrChange w:id="8105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4072B1" w:rsidRDefault="002C5D28" w:rsidP="00F43D0B">
            <w:pPr>
              <w:pStyle w:val="TAH"/>
              <w:rPr>
                <w:szCs w:val="22"/>
                <w:rPrChange w:id="81057" w:author="Draft version 2" w:date="2020-04-03T01:44:00Z">
                  <w:rPr>
                    <w:szCs w:val="22"/>
                  </w:rPr>
                </w:rPrChange>
              </w:rPr>
            </w:pPr>
            <w:r w:rsidRPr="004072B1">
              <w:rPr>
                <w:i/>
                <w:szCs w:val="22"/>
                <w:rPrChange w:id="81058" w:author="Draft version 2" w:date="2020-04-03T01:44:00Z">
                  <w:rPr>
                    <w:i/>
                    <w:szCs w:val="22"/>
                  </w:rPr>
                </w:rPrChange>
              </w:rPr>
              <w:lastRenderedPageBreak/>
              <w:t xml:space="preserve">BWP </w:t>
            </w:r>
            <w:r w:rsidRPr="004072B1">
              <w:rPr>
                <w:szCs w:val="22"/>
                <w:rPrChange w:id="81059" w:author="Draft version 2" w:date="2020-04-03T01:44:00Z">
                  <w:rPr>
                    <w:szCs w:val="22"/>
                  </w:rPr>
                </w:rPrChange>
              </w:rPr>
              <w:t>field descriptions</w:t>
            </w:r>
          </w:p>
        </w:tc>
      </w:tr>
      <w:tr w:rsidR="00936420" w:rsidRPr="004072B1"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4072B1" w:rsidRDefault="002C5D28" w:rsidP="00F43D0B">
            <w:pPr>
              <w:pStyle w:val="TAL"/>
              <w:rPr>
                <w:szCs w:val="22"/>
                <w:rPrChange w:id="81060" w:author="Draft version 2" w:date="2020-04-03T01:44:00Z">
                  <w:rPr>
                    <w:szCs w:val="22"/>
                  </w:rPr>
                </w:rPrChange>
              </w:rPr>
            </w:pPr>
            <w:r w:rsidRPr="004072B1">
              <w:rPr>
                <w:b/>
                <w:i/>
                <w:szCs w:val="22"/>
                <w:rPrChange w:id="81061" w:author="Draft version 2" w:date="2020-04-03T01:44:00Z">
                  <w:rPr>
                    <w:b/>
                    <w:i/>
                    <w:szCs w:val="22"/>
                  </w:rPr>
                </w:rPrChange>
              </w:rPr>
              <w:t>cyclicPrefix</w:t>
            </w:r>
          </w:p>
          <w:p w14:paraId="07F8A9B7" w14:textId="77777777" w:rsidR="002C5D28" w:rsidRPr="004072B1" w:rsidRDefault="002C5D28" w:rsidP="00DA4BD8">
            <w:pPr>
              <w:pStyle w:val="TAL"/>
              <w:rPr>
                <w:szCs w:val="22"/>
                <w:rPrChange w:id="81062" w:author="Draft version 2" w:date="2020-04-03T01:44:00Z">
                  <w:rPr>
                    <w:szCs w:val="22"/>
                  </w:rPr>
                </w:rPrChange>
              </w:rPr>
            </w:pPr>
            <w:r w:rsidRPr="004072B1">
              <w:rPr>
                <w:szCs w:val="22"/>
                <w:rPrChange w:id="81063" w:author="Draft version 2" w:date="2020-04-03T01:44:00Z">
                  <w:rPr>
                    <w:szCs w:val="22"/>
                  </w:rPr>
                </w:rPrChange>
              </w:rPr>
              <w:t xml:space="preserve">Indicates whether to use the extended cyclic prefix for this bandwidth part. If not set, the UE uses the normal cyclic prefix. Normal CP is supported for all </w:t>
            </w:r>
            <w:r w:rsidR="00DA4BD8" w:rsidRPr="004072B1">
              <w:rPr>
                <w:szCs w:val="22"/>
                <w:rPrChange w:id="81064" w:author="Draft version 2" w:date="2020-04-03T01:44:00Z">
                  <w:rPr>
                    <w:szCs w:val="22"/>
                  </w:rPr>
                </w:rPrChange>
              </w:rPr>
              <w:t xml:space="preserve">subcarrier spacings </w:t>
            </w:r>
            <w:r w:rsidRPr="004072B1">
              <w:rPr>
                <w:szCs w:val="22"/>
                <w:rPrChange w:id="81065" w:author="Draft version 2" w:date="2020-04-03T01:44:00Z">
                  <w:rPr>
                    <w:szCs w:val="22"/>
                  </w:rPr>
                </w:rPrChange>
              </w:rPr>
              <w:t xml:space="preserve">and slot formats. Extended CP is supported only for 60 kHz subcarrier spacing. (see </w:t>
            </w:r>
            <w:r w:rsidR="00A61287" w:rsidRPr="004072B1">
              <w:rPr>
                <w:szCs w:val="22"/>
                <w:rPrChange w:id="81066" w:author="Draft version 2" w:date="2020-04-03T01:44:00Z">
                  <w:rPr>
                    <w:szCs w:val="22"/>
                  </w:rPr>
                </w:rPrChange>
              </w:rPr>
              <w:t xml:space="preserve">TS </w:t>
            </w:r>
            <w:r w:rsidRPr="004072B1">
              <w:rPr>
                <w:szCs w:val="22"/>
                <w:rPrChange w:id="81067" w:author="Draft version 2" w:date="2020-04-03T01:44:00Z">
                  <w:rPr>
                    <w:szCs w:val="22"/>
                  </w:rPr>
                </w:rPrChange>
              </w:rPr>
              <w:t>38.211</w:t>
            </w:r>
            <w:r w:rsidR="00A61287" w:rsidRPr="004072B1">
              <w:rPr>
                <w:szCs w:val="22"/>
                <w:rPrChange w:id="81068" w:author="Draft version 2" w:date="2020-04-03T01:44:00Z">
                  <w:rPr>
                    <w:szCs w:val="22"/>
                  </w:rPr>
                </w:rPrChange>
              </w:rPr>
              <w:t xml:space="preserve"> [16]</w:t>
            </w:r>
            <w:r w:rsidRPr="004072B1">
              <w:rPr>
                <w:szCs w:val="22"/>
                <w:rPrChange w:id="81069" w:author="Draft version 2" w:date="2020-04-03T01:44:00Z">
                  <w:rPr>
                    <w:szCs w:val="22"/>
                  </w:rPr>
                </w:rPrChange>
              </w:rPr>
              <w:t xml:space="preserve">, </w:t>
            </w:r>
            <w:r w:rsidR="00F37A41" w:rsidRPr="004072B1">
              <w:rPr>
                <w:szCs w:val="22"/>
                <w:rPrChange w:id="81070" w:author="Draft version 2" w:date="2020-04-03T01:44:00Z">
                  <w:rPr>
                    <w:szCs w:val="22"/>
                  </w:rPr>
                </w:rPrChange>
              </w:rPr>
              <w:t>clause</w:t>
            </w:r>
            <w:r w:rsidRPr="004072B1">
              <w:rPr>
                <w:szCs w:val="22"/>
                <w:rPrChange w:id="81071" w:author="Draft version 2" w:date="2020-04-03T01:44:00Z">
                  <w:rPr>
                    <w:szCs w:val="22"/>
                  </w:rPr>
                </w:rPrChange>
              </w:rPr>
              <w:t xml:space="preserve"> 4.2)</w:t>
            </w:r>
          </w:p>
        </w:tc>
      </w:tr>
      <w:tr w:rsidR="00936420" w:rsidRPr="004072B1"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4072B1" w:rsidRDefault="002C5D28" w:rsidP="00F43D0B">
            <w:pPr>
              <w:pStyle w:val="TAL"/>
              <w:rPr>
                <w:szCs w:val="22"/>
                <w:rPrChange w:id="81072" w:author="Draft version 2" w:date="2020-04-03T01:44:00Z">
                  <w:rPr>
                    <w:szCs w:val="22"/>
                  </w:rPr>
                </w:rPrChange>
              </w:rPr>
            </w:pPr>
            <w:r w:rsidRPr="004072B1">
              <w:rPr>
                <w:b/>
                <w:i/>
                <w:szCs w:val="22"/>
                <w:rPrChange w:id="81073" w:author="Draft version 2" w:date="2020-04-03T01:44:00Z">
                  <w:rPr>
                    <w:b/>
                    <w:i/>
                    <w:szCs w:val="22"/>
                  </w:rPr>
                </w:rPrChange>
              </w:rPr>
              <w:t>locationAndBandwidth</w:t>
            </w:r>
          </w:p>
          <w:p w14:paraId="1C0C4453" w14:textId="28B8D3CE" w:rsidR="002C5D28" w:rsidRPr="004072B1" w:rsidRDefault="002C5D28" w:rsidP="00F43D0B">
            <w:pPr>
              <w:pStyle w:val="TAL"/>
              <w:rPr>
                <w:szCs w:val="22"/>
                <w:rPrChange w:id="81074" w:author="Draft version 2" w:date="2020-04-03T01:44:00Z">
                  <w:rPr>
                    <w:szCs w:val="22"/>
                  </w:rPr>
                </w:rPrChange>
              </w:rPr>
            </w:pPr>
            <w:r w:rsidRPr="004072B1">
              <w:rPr>
                <w:szCs w:val="22"/>
                <w:rPrChange w:id="81075" w:author="Draft version 2" w:date="2020-04-03T01:44:00Z">
                  <w:rPr>
                    <w:szCs w:val="22"/>
                  </w:rPr>
                </w:rPrChange>
              </w:rPr>
              <w:t>Frequency domain location and bandwidth of this bandwidth part. The value of the field shall be interpreted as resource indicator value (RIV) as defined TS 38.214</w:t>
            </w:r>
            <w:r w:rsidR="00A61287" w:rsidRPr="004072B1">
              <w:rPr>
                <w:szCs w:val="22"/>
                <w:rPrChange w:id="81076" w:author="Draft version 2" w:date="2020-04-03T01:44:00Z">
                  <w:rPr>
                    <w:szCs w:val="22"/>
                  </w:rPr>
                </w:rPrChange>
              </w:rPr>
              <w:t xml:space="preserve"> [19]</w:t>
            </w:r>
            <w:r w:rsidRPr="004072B1">
              <w:rPr>
                <w:szCs w:val="22"/>
                <w:rPrChange w:id="81077" w:author="Draft version 2" w:date="2020-04-03T01:44:00Z">
                  <w:rPr>
                    <w:szCs w:val="22"/>
                  </w:rPr>
                </w:rPrChange>
              </w:rPr>
              <w:t xml:space="preserve"> with assumptions as described in TS 38.213</w:t>
            </w:r>
            <w:r w:rsidR="00A61287" w:rsidRPr="004072B1">
              <w:rPr>
                <w:szCs w:val="22"/>
                <w:rPrChange w:id="81078" w:author="Draft version 2" w:date="2020-04-03T01:44:00Z">
                  <w:rPr>
                    <w:szCs w:val="22"/>
                  </w:rPr>
                </w:rPrChange>
              </w:rPr>
              <w:t xml:space="preserve"> [13]</w:t>
            </w:r>
            <w:r w:rsidRPr="004072B1">
              <w:rPr>
                <w:szCs w:val="22"/>
                <w:rPrChange w:id="81079" w:author="Draft version 2" w:date="2020-04-03T01:44:00Z">
                  <w:rPr>
                    <w:szCs w:val="22"/>
                  </w:rPr>
                </w:rPrChange>
              </w:rPr>
              <w:t xml:space="preserve">, </w:t>
            </w:r>
            <w:r w:rsidR="00F37A41" w:rsidRPr="004072B1">
              <w:rPr>
                <w:szCs w:val="22"/>
                <w:rPrChange w:id="81080" w:author="Draft version 2" w:date="2020-04-03T01:44:00Z">
                  <w:rPr>
                    <w:szCs w:val="22"/>
                  </w:rPr>
                </w:rPrChange>
              </w:rPr>
              <w:t>clause</w:t>
            </w:r>
            <w:r w:rsidRPr="004072B1">
              <w:rPr>
                <w:szCs w:val="22"/>
                <w:rPrChange w:id="81081" w:author="Draft version 2" w:date="2020-04-03T01:44:00Z">
                  <w:rPr>
                    <w:szCs w:val="22"/>
                  </w:rPr>
                </w:rPrChange>
              </w:rPr>
              <w:t xml:space="preserve"> 12, i.e. setting </w:t>
            </w:r>
            <w:r w:rsidRPr="004072B1">
              <w:rPr>
                <w:position w:val="-10"/>
                <w:rPrChange w:id="81082" w:author="Draft version 2" w:date="2020-04-03T01:44:00Z">
                  <w:rPr>
                    <w:position w:val="-10"/>
                  </w:rPr>
                </w:rPrChange>
              </w:rPr>
              <w:object w:dxaOrig="570" w:dyaOrig="435" w14:anchorId="61B36367">
                <v:shape id="_x0000_i1079" type="#_x0000_t75" style="width:28.5pt;height:21.75pt" o:ole="">
                  <v:imagedata r:id="rId116" o:title=""/>
                </v:shape>
                <o:OLEObject Type="Embed" ProgID="Equation.3" ShapeID="_x0000_i1079" DrawAspect="Content" ObjectID="_1647384052" r:id="rId117"/>
              </w:object>
            </w:r>
            <w:r w:rsidRPr="004072B1">
              <w:rPr>
                <w:szCs w:val="22"/>
                <w:rPrChange w:id="81083" w:author="Draft version 2" w:date="2020-04-03T01:44:00Z">
                  <w:rPr>
                    <w:szCs w:val="22"/>
                  </w:rPr>
                </w:rPrChange>
              </w:rPr>
              <w:t xml:space="preserve">=275. The first PRB is a PRB determined by </w:t>
            </w:r>
            <w:r w:rsidRPr="004072B1">
              <w:rPr>
                <w:i/>
                <w:rPrChange w:id="81084" w:author="Draft version 2" w:date="2020-04-03T01:44:00Z">
                  <w:rPr>
                    <w:i/>
                  </w:rPr>
                </w:rPrChange>
              </w:rPr>
              <w:t>subcarrierSpacing</w:t>
            </w:r>
            <w:r w:rsidRPr="004072B1">
              <w:rPr>
                <w:szCs w:val="22"/>
                <w:rPrChange w:id="81085" w:author="Draft version 2" w:date="2020-04-03T01:44:00Z">
                  <w:rPr>
                    <w:szCs w:val="22"/>
                  </w:rPr>
                </w:rPrChange>
              </w:rPr>
              <w:t xml:space="preserve"> of this BWP and </w:t>
            </w:r>
            <w:r w:rsidRPr="004072B1">
              <w:rPr>
                <w:i/>
                <w:rPrChange w:id="81086" w:author="Draft version 2" w:date="2020-04-03T01:44:00Z">
                  <w:rPr>
                    <w:i/>
                  </w:rPr>
                </w:rPrChange>
              </w:rPr>
              <w:t>offsetToCarrier</w:t>
            </w:r>
            <w:r w:rsidRPr="004072B1">
              <w:rPr>
                <w:szCs w:val="22"/>
                <w:rPrChange w:id="81087" w:author="Draft version 2" w:date="2020-04-03T01:44:00Z">
                  <w:rPr>
                    <w:szCs w:val="22"/>
                  </w:rPr>
                </w:rPrChange>
              </w:rPr>
              <w:t xml:space="preserve"> (configured in </w:t>
            </w:r>
            <w:r w:rsidRPr="004072B1">
              <w:rPr>
                <w:i/>
                <w:rPrChange w:id="81088" w:author="Draft version 2" w:date="2020-04-03T01:44:00Z">
                  <w:rPr>
                    <w:i/>
                  </w:rPr>
                </w:rPrChange>
              </w:rPr>
              <w:t>SCS-SpecificCarrier</w:t>
            </w:r>
            <w:r w:rsidRPr="004072B1">
              <w:rPr>
                <w:szCs w:val="22"/>
                <w:rPrChange w:id="81089" w:author="Draft version 2" w:date="2020-04-03T01:44:00Z">
                  <w:rPr>
                    <w:szCs w:val="22"/>
                  </w:rPr>
                </w:rPrChange>
              </w:rPr>
              <w:t xml:space="preserve"> contained within </w:t>
            </w:r>
            <w:r w:rsidRPr="004072B1">
              <w:rPr>
                <w:i/>
                <w:rPrChange w:id="81090" w:author="Draft version 2" w:date="2020-04-03T01:44:00Z">
                  <w:rPr>
                    <w:i/>
                  </w:rPr>
                </w:rPrChange>
              </w:rPr>
              <w:t>FrequencyInfoDL</w:t>
            </w:r>
            <w:r w:rsidRPr="004072B1">
              <w:rPr>
                <w:szCs w:val="22"/>
                <w:rPrChange w:id="81091" w:author="Draft version 2" w:date="2020-04-03T01:44:00Z">
                  <w:rPr>
                    <w:szCs w:val="22"/>
                  </w:rPr>
                </w:rPrChange>
              </w:rPr>
              <w:t xml:space="preserve"> / </w:t>
            </w:r>
            <w:r w:rsidRPr="004072B1">
              <w:rPr>
                <w:i/>
                <w:rPrChange w:id="81092" w:author="Draft version 2" w:date="2020-04-03T01:44:00Z">
                  <w:rPr>
                    <w:i/>
                  </w:rPr>
                </w:rPrChange>
              </w:rPr>
              <w:t>FrequencyInfoUL</w:t>
            </w:r>
            <w:r w:rsidR="00DA4BD8" w:rsidRPr="004072B1">
              <w:rPr>
                <w:szCs w:val="22"/>
                <w:rPrChange w:id="81093" w:author="Draft version 2" w:date="2020-04-03T01:44:00Z">
                  <w:rPr>
                    <w:szCs w:val="22"/>
                  </w:rPr>
                </w:rPrChange>
              </w:rPr>
              <w:t xml:space="preserve"> / </w:t>
            </w:r>
            <w:r w:rsidR="00DA4BD8" w:rsidRPr="004072B1">
              <w:rPr>
                <w:i/>
                <w:rPrChange w:id="81094" w:author="Draft version 2" w:date="2020-04-03T01:44:00Z">
                  <w:rPr>
                    <w:i/>
                  </w:rPr>
                </w:rPrChange>
              </w:rPr>
              <w:t>FrequencyInfoUL-SIB</w:t>
            </w:r>
            <w:r w:rsidR="00DA4BD8" w:rsidRPr="004072B1">
              <w:rPr>
                <w:szCs w:val="22"/>
                <w:rPrChange w:id="81095" w:author="Draft version 2" w:date="2020-04-03T01:44:00Z">
                  <w:rPr>
                    <w:szCs w:val="22"/>
                  </w:rPr>
                </w:rPrChange>
              </w:rPr>
              <w:t xml:space="preserve"> / </w:t>
            </w:r>
            <w:r w:rsidR="00DA4BD8" w:rsidRPr="004072B1">
              <w:rPr>
                <w:i/>
                <w:rPrChange w:id="81096" w:author="Draft version 2" w:date="2020-04-03T01:44:00Z">
                  <w:rPr>
                    <w:i/>
                  </w:rPr>
                </w:rPrChange>
              </w:rPr>
              <w:t>FrequencyInfoDL-SIB</w:t>
            </w:r>
            <w:r w:rsidR="00DF5343" w:rsidRPr="004072B1">
              <w:rPr>
                <w:szCs w:val="22"/>
                <w:rPrChange w:id="81097" w:author="Draft version 2" w:date="2020-04-03T01:44:00Z">
                  <w:rPr>
                    <w:szCs w:val="22"/>
                  </w:rPr>
                </w:rPrChange>
              </w:rPr>
              <w:t xml:space="preserve"> within </w:t>
            </w:r>
            <w:r w:rsidR="00DF5343" w:rsidRPr="004072B1">
              <w:rPr>
                <w:i/>
                <w:szCs w:val="22"/>
                <w:rPrChange w:id="81098" w:author="Draft version 2" w:date="2020-04-03T01:44:00Z">
                  <w:rPr>
                    <w:i/>
                    <w:szCs w:val="22"/>
                  </w:rPr>
                </w:rPrChange>
              </w:rPr>
              <w:t>ServingCellConfigCommon</w:t>
            </w:r>
            <w:r w:rsidR="00DF5343" w:rsidRPr="004072B1">
              <w:rPr>
                <w:szCs w:val="22"/>
                <w:rPrChange w:id="81099" w:author="Draft version 2" w:date="2020-04-03T01:44:00Z">
                  <w:rPr>
                    <w:szCs w:val="22"/>
                  </w:rPr>
                </w:rPrChange>
              </w:rPr>
              <w:t xml:space="preserve"> / </w:t>
            </w:r>
            <w:r w:rsidR="00DF5343" w:rsidRPr="004072B1">
              <w:rPr>
                <w:i/>
                <w:szCs w:val="22"/>
                <w:rPrChange w:id="81100" w:author="Draft version 2" w:date="2020-04-03T01:44:00Z">
                  <w:rPr>
                    <w:i/>
                    <w:szCs w:val="22"/>
                  </w:rPr>
                </w:rPrChange>
              </w:rPr>
              <w:t>ServingCellConfigCommonSIB</w:t>
            </w:r>
            <w:r w:rsidRPr="004072B1">
              <w:rPr>
                <w:szCs w:val="22"/>
                <w:rPrChange w:id="81101" w:author="Draft version 2" w:date="2020-04-03T01:44:00Z">
                  <w:rPr>
                    <w:szCs w:val="22"/>
                  </w:rPr>
                </w:rPrChange>
              </w:rPr>
              <w:t xml:space="preserve">) corresponding to this subcarrier spacing. In case of TDD, a BWP-pair (UL BWP and DL BWP with the same </w:t>
            </w:r>
            <w:r w:rsidRPr="004072B1">
              <w:rPr>
                <w:i/>
                <w:rPrChange w:id="81102" w:author="Draft version 2" w:date="2020-04-03T01:44:00Z">
                  <w:rPr>
                    <w:i/>
                  </w:rPr>
                </w:rPrChange>
              </w:rPr>
              <w:t>bwp-Id</w:t>
            </w:r>
            <w:r w:rsidRPr="004072B1">
              <w:rPr>
                <w:szCs w:val="22"/>
                <w:rPrChange w:id="81103" w:author="Draft version 2" w:date="2020-04-03T01:44:00Z">
                  <w:rPr>
                    <w:szCs w:val="22"/>
                  </w:rPr>
                </w:rPrChange>
              </w:rPr>
              <w:t xml:space="preserve">) must have the same center frequency (see </w:t>
            </w:r>
            <w:r w:rsidR="00A61287" w:rsidRPr="004072B1">
              <w:rPr>
                <w:szCs w:val="22"/>
                <w:rPrChange w:id="81104" w:author="Draft version 2" w:date="2020-04-03T01:44:00Z">
                  <w:rPr>
                    <w:szCs w:val="22"/>
                  </w:rPr>
                </w:rPrChange>
              </w:rPr>
              <w:t xml:space="preserve">TS </w:t>
            </w:r>
            <w:r w:rsidRPr="004072B1">
              <w:rPr>
                <w:szCs w:val="22"/>
                <w:rPrChange w:id="81105" w:author="Draft version 2" w:date="2020-04-03T01:44:00Z">
                  <w:rPr>
                    <w:szCs w:val="22"/>
                  </w:rPr>
                </w:rPrChange>
              </w:rPr>
              <w:t>38.213</w:t>
            </w:r>
            <w:r w:rsidR="00A61287" w:rsidRPr="004072B1">
              <w:rPr>
                <w:szCs w:val="22"/>
                <w:rPrChange w:id="81106" w:author="Draft version 2" w:date="2020-04-03T01:44:00Z">
                  <w:rPr>
                    <w:szCs w:val="22"/>
                  </w:rPr>
                </w:rPrChange>
              </w:rPr>
              <w:t xml:space="preserve"> [13]</w:t>
            </w:r>
            <w:r w:rsidRPr="004072B1">
              <w:rPr>
                <w:szCs w:val="22"/>
                <w:rPrChange w:id="81107" w:author="Draft version 2" w:date="2020-04-03T01:44:00Z">
                  <w:rPr>
                    <w:szCs w:val="22"/>
                  </w:rPr>
                </w:rPrChange>
              </w:rPr>
              <w:t xml:space="preserve">, </w:t>
            </w:r>
            <w:r w:rsidR="00F37A41" w:rsidRPr="004072B1">
              <w:rPr>
                <w:szCs w:val="22"/>
                <w:rPrChange w:id="81108" w:author="Draft version 2" w:date="2020-04-03T01:44:00Z">
                  <w:rPr>
                    <w:szCs w:val="22"/>
                  </w:rPr>
                </w:rPrChange>
              </w:rPr>
              <w:t>clause</w:t>
            </w:r>
            <w:r w:rsidRPr="004072B1">
              <w:rPr>
                <w:szCs w:val="22"/>
                <w:rPrChange w:id="81109" w:author="Draft version 2" w:date="2020-04-03T01:44:00Z">
                  <w:rPr>
                    <w:szCs w:val="22"/>
                  </w:rPr>
                </w:rPrChange>
              </w:rPr>
              <w:t xml:space="preserve"> 12)</w:t>
            </w:r>
          </w:p>
        </w:tc>
      </w:tr>
      <w:tr w:rsidR="002C5D28" w:rsidRPr="004072B1"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4072B1" w:rsidRDefault="002C5D28" w:rsidP="00F43D0B">
            <w:pPr>
              <w:pStyle w:val="TAL"/>
              <w:rPr>
                <w:szCs w:val="22"/>
                <w:rPrChange w:id="81110" w:author="Draft version 2" w:date="2020-04-03T01:44:00Z">
                  <w:rPr>
                    <w:szCs w:val="22"/>
                  </w:rPr>
                </w:rPrChange>
              </w:rPr>
            </w:pPr>
            <w:r w:rsidRPr="004072B1">
              <w:rPr>
                <w:b/>
                <w:i/>
                <w:szCs w:val="22"/>
                <w:rPrChange w:id="81111" w:author="Draft version 2" w:date="2020-04-03T01:44:00Z">
                  <w:rPr>
                    <w:b/>
                    <w:i/>
                    <w:szCs w:val="22"/>
                  </w:rPr>
                </w:rPrChange>
              </w:rPr>
              <w:t>subcarrierSpacing</w:t>
            </w:r>
          </w:p>
          <w:p w14:paraId="63672CB8" w14:textId="2D1400DC" w:rsidR="002C5D28" w:rsidRPr="004072B1" w:rsidRDefault="002C5D28" w:rsidP="00F43D0B">
            <w:pPr>
              <w:pStyle w:val="TAL"/>
              <w:rPr>
                <w:szCs w:val="22"/>
                <w:rPrChange w:id="81112" w:author="Draft version 2" w:date="2020-04-03T01:44:00Z">
                  <w:rPr>
                    <w:szCs w:val="22"/>
                  </w:rPr>
                </w:rPrChange>
              </w:rPr>
            </w:pPr>
            <w:r w:rsidRPr="004072B1">
              <w:rPr>
                <w:szCs w:val="22"/>
                <w:rPrChange w:id="81113" w:author="Draft version 2" w:date="2020-04-03T01:44:00Z">
                  <w:rPr>
                    <w:szCs w:val="22"/>
                  </w:rPr>
                </w:rPrChange>
              </w:rPr>
              <w:t xml:space="preserve">Subcarrier spacing to be used in this BWP for all channels and reference signals unless explicitly configured elsewhere. Corresponds to subcarrier spacing according to </w:t>
            </w:r>
            <w:r w:rsidR="00A61287" w:rsidRPr="004072B1">
              <w:rPr>
                <w:szCs w:val="22"/>
                <w:rPrChange w:id="81114" w:author="Draft version 2" w:date="2020-04-03T01:44:00Z">
                  <w:rPr>
                    <w:szCs w:val="22"/>
                  </w:rPr>
                </w:rPrChange>
              </w:rPr>
              <w:t xml:space="preserve">TS </w:t>
            </w:r>
            <w:r w:rsidRPr="004072B1">
              <w:rPr>
                <w:szCs w:val="22"/>
                <w:rPrChange w:id="81115" w:author="Draft version 2" w:date="2020-04-03T01:44:00Z">
                  <w:rPr>
                    <w:szCs w:val="22"/>
                  </w:rPr>
                </w:rPrChange>
              </w:rPr>
              <w:t>38.211</w:t>
            </w:r>
            <w:r w:rsidR="00A61287" w:rsidRPr="004072B1">
              <w:rPr>
                <w:szCs w:val="22"/>
                <w:rPrChange w:id="81116" w:author="Draft version 2" w:date="2020-04-03T01:44:00Z">
                  <w:rPr>
                    <w:szCs w:val="22"/>
                  </w:rPr>
                </w:rPrChange>
              </w:rPr>
              <w:t xml:space="preserve"> [16]</w:t>
            </w:r>
            <w:r w:rsidRPr="004072B1">
              <w:rPr>
                <w:szCs w:val="22"/>
                <w:rPrChange w:id="81117" w:author="Draft version 2" w:date="2020-04-03T01:44:00Z">
                  <w:rPr>
                    <w:szCs w:val="22"/>
                  </w:rPr>
                </w:rPrChange>
              </w:rPr>
              <w:t xml:space="preserve">, </w:t>
            </w:r>
            <w:r w:rsidR="004F70FE" w:rsidRPr="004072B1">
              <w:rPr>
                <w:szCs w:val="22"/>
                <w:rPrChange w:id="81118" w:author="Draft version 2" w:date="2020-04-03T01:44:00Z">
                  <w:rPr>
                    <w:szCs w:val="22"/>
                  </w:rPr>
                </w:rPrChange>
              </w:rPr>
              <w:t>t</w:t>
            </w:r>
            <w:r w:rsidRPr="004072B1">
              <w:rPr>
                <w:szCs w:val="22"/>
                <w:rPrChange w:id="81119" w:author="Draft version 2" w:date="2020-04-03T01:44:00Z">
                  <w:rPr>
                    <w:szCs w:val="22"/>
                  </w:rPr>
                </w:rPrChange>
              </w:rPr>
              <w:t xml:space="preserve">able 4.2-1. The value </w:t>
            </w:r>
            <w:r w:rsidRPr="004072B1">
              <w:rPr>
                <w:i/>
                <w:rPrChange w:id="81120" w:author="Draft version 2" w:date="2020-04-03T01:44:00Z">
                  <w:rPr>
                    <w:i/>
                  </w:rPr>
                </w:rPrChange>
              </w:rPr>
              <w:t>kHz15</w:t>
            </w:r>
            <w:r w:rsidRPr="004072B1">
              <w:rPr>
                <w:szCs w:val="22"/>
                <w:rPrChange w:id="81121" w:author="Draft version 2" w:date="2020-04-03T01:44:00Z">
                  <w:rPr>
                    <w:szCs w:val="22"/>
                  </w:rPr>
                </w:rPrChange>
              </w:rPr>
              <w:t xml:space="preserve"> corresponds to µ=0,</w:t>
            </w:r>
            <w:r w:rsidR="0068699B" w:rsidRPr="004072B1">
              <w:rPr>
                <w:szCs w:val="22"/>
                <w:rPrChange w:id="81122" w:author="Draft version 2" w:date="2020-04-03T01:44:00Z">
                  <w:rPr>
                    <w:szCs w:val="22"/>
                  </w:rPr>
                </w:rPrChange>
              </w:rPr>
              <w:t xml:space="preserve"> value</w:t>
            </w:r>
            <w:r w:rsidRPr="004072B1">
              <w:rPr>
                <w:szCs w:val="22"/>
                <w:rPrChange w:id="81123" w:author="Draft version 2" w:date="2020-04-03T01:44:00Z">
                  <w:rPr>
                    <w:szCs w:val="22"/>
                  </w:rPr>
                </w:rPrChange>
              </w:rPr>
              <w:t xml:space="preserve"> </w:t>
            </w:r>
            <w:r w:rsidRPr="004072B1">
              <w:rPr>
                <w:i/>
                <w:rPrChange w:id="81124" w:author="Draft version 2" w:date="2020-04-03T01:44:00Z">
                  <w:rPr>
                    <w:i/>
                  </w:rPr>
                </w:rPrChange>
              </w:rPr>
              <w:t>kHz30</w:t>
            </w:r>
            <w:r w:rsidRPr="004072B1">
              <w:rPr>
                <w:szCs w:val="22"/>
                <w:rPrChange w:id="81125" w:author="Draft version 2" w:date="2020-04-03T01:44:00Z">
                  <w:rPr>
                    <w:szCs w:val="22"/>
                  </w:rPr>
                </w:rPrChange>
              </w:rPr>
              <w:t xml:space="preserve"> </w:t>
            </w:r>
            <w:r w:rsidR="0068699B" w:rsidRPr="004072B1">
              <w:rPr>
                <w:szCs w:val="22"/>
                <w:rPrChange w:id="81126" w:author="Draft version 2" w:date="2020-04-03T01:44:00Z">
                  <w:rPr>
                    <w:szCs w:val="22"/>
                  </w:rPr>
                </w:rPrChange>
              </w:rPr>
              <w:t xml:space="preserve">corresponds </w:t>
            </w:r>
            <w:r w:rsidRPr="004072B1">
              <w:rPr>
                <w:szCs w:val="22"/>
                <w:rPrChange w:id="81127" w:author="Draft version 2" w:date="2020-04-03T01:44:00Z">
                  <w:rPr>
                    <w:szCs w:val="22"/>
                  </w:rPr>
                </w:rPrChange>
              </w:rPr>
              <w:t>to µ=1, and so on. Only the values 15</w:t>
            </w:r>
            <w:r w:rsidR="0068699B" w:rsidRPr="004072B1">
              <w:rPr>
                <w:szCs w:val="22"/>
                <w:rPrChange w:id="81128" w:author="Draft version 2" w:date="2020-04-03T01:44:00Z">
                  <w:rPr>
                    <w:szCs w:val="22"/>
                  </w:rPr>
                </w:rPrChange>
              </w:rPr>
              <w:t xml:space="preserve"> kHz</w:t>
            </w:r>
            <w:r w:rsidRPr="004072B1">
              <w:rPr>
                <w:szCs w:val="22"/>
                <w:rPrChange w:id="81129" w:author="Draft version 2" w:date="2020-04-03T01:44:00Z">
                  <w:rPr>
                    <w:szCs w:val="22"/>
                  </w:rPr>
                </w:rPrChange>
              </w:rPr>
              <w:t>, 30</w:t>
            </w:r>
            <w:r w:rsidR="0068699B" w:rsidRPr="004072B1">
              <w:rPr>
                <w:szCs w:val="22"/>
                <w:rPrChange w:id="81130" w:author="Draft version 2" w:date="2020-04-03T01:44:00Z">
                  <w:rPr>
                    <w:szCs w:val="22"/>
                  </w:rPr>
                </w:rPrChange>
              </w:rPr>
              <w:t xml:space="preserve"> kHz</w:t>
            </w:r>
            <w:r w:rsidRPr="004072B1">
              <w:rPr>
                <w:szCs w:val="22"/>
                <w:rPrChange w:id="81131" w:author="Draft version 2" w:date="2020-04-03T01:44:00Z">
                  <w:rPr>
                    <w:szCs w:val="22"/>
                  </w:rPr>
                </w:rPrChange>
              </w:rPr>
              <w:t>, or 60 kHz (</w:t>
            </w:r>
            <w:r w:rsidR="004F70FE" w:rsidRPr="004072B1">
              <w:rPr>
                <w:szCs w:val="22"/>
                <w:rPrChange w:id="81132" w:author="Draft version 2" w:date="2020-04-03T01:44:00Z">
                  <w:rPr>
                    <w:szCs w:val="22"/>
                  </w:rPr>
                </w:rPrChange>
              </w:rPr>
              <w:t>FR1</w:t>
            </w:r>
            <w:r w:rsidRPr="004072B1">
              <w:rPr>
                <w:szCs w:val="22"/>
                <w:rPrChange w:id="81133" w:author="Draft version 2" w:date="2020-04-03T01:44:00Z">
                  <w:rPr>
                    <w:szCs w:val="22"/>
                  </w:rPr>
                </w:rPrChange>
              </w:rPr>
              <w:t>), and 60</w:t>
            </w:r>
            <w:r w:rsidR="0068699B" w:rsidRPr="004072B1">
              <w:rPr>
                <w:szCs w:val="22"/>
                <w:rPrChange w:id="81134" w:author="Draft version 2" w:date="2020-04-03T01:44:00Z">
                  <w:rPr>
                    <w:szCs w:val="22"/>
                  </w:rPr>
                </w:rPrChange>
              </w:rPr>
              <w:t xml:space="preserve"> kHz</w:t>
            </w:r>
            <w:r w:rsidRPr="004072B1">
              <w:rPr>
                <w:szCs w:val="22"/>
                <w:rPrChange w:id="81135" w:author="Draft version 2" w:date="2020-04-03T01:44:00Z">
                  <w:rPr>
                    <w:szCs w:val="22"/>
                  </w:rPr>
                </w:rPrChange>
              </w:rPr>
              <w:t xml:space="preserve"> or 120 kHz (</w:t>
            </w:r>
            <w:r w:rsidR="004F70FE" w:rsidRPr="004072B1">
              <w:rPr>
                <w:szCs w:val="22"/>
                <w:rPrChange w:id="81136" w:author="Draft version 2" w:date="2020-04-03T01:44:00Z">
                  <w:rPr>
                    <w:szCs w:val="22"/>
                  </w:rPr>
                </w:rPrChange>
              </w:rPr>
              <w:t>FR2</w:t>
            </w:r>
            <w:r w:rsidRPr="004072B1">
              <w:rPr>
                <w:szCs w:val="22"/>
                <w:rPrChange w:id="81137" w:author="Draft version 2" w:date="2020-04-03T01:44:00Z">
                  <w:rPr>
                    <w:szCs w:val="22"/>
                  </w:rPr>
                </w:rPrChange>
              </w:rPr>
              <w:t xml:space="preserve">) are applicable. For the initial DL BWP this field has the same value as the field </w:t>
            </w:r>
            <w:r w:rsidRPr="004072B1">
              <w:rPr>
                <w:i/>
                <w:rPrChange w:id="81138" w:author="Draft version 2" w:date="2020-04-03T01:44:00Z">
                  <w:rPr>
                    <w:i/>
                  </w:rPr>
                </w:rPrChange>
              </w:rPr>
              <w:t>subCarrierSpacingCommon</w:t>
            </w:r>
            <w:r w:rsidRPr="004072B1">
              <w:rPr>
                <w:szCs w:val="22"/>
                <w:rPrChange w:id="81139" w:author="Draft version 2" w:date="2020-04-03T01:44:00Z">
                  <w:rPr>
                    <w:szCs w:val="22"/>
                  </w:rPr>
                </w:rPrChange>
              </w:rPr>
              <w:t xml:space="preserve"> in </w:t>
            </w:r>
            <w:r w:rsidRPr="004072B1">
              <w:rPr>
                <w:i/>
                <w:rPrChange w:id="81140" w:author="Draft version 2" w:date="2020-04-03T01:44:00Z">
                  <w:rPr>
                    <w:i/>
                  </w:rPr>
                </w:rPrChange>
              </w:rPr>
              <w:t>MIB</w:t>
            </w:r>
            <w:r w:rsidRPr="004072B1">
              <w:rPr>
                <w:szCs w:val="22"/>
                <w:rPrChange w:id="81141" w:author="Draft version 2" w:date="2020-04-03T01:44:00Z">
                  <w:rPr>
                    <w:szCs w:val="22"/>
                  </w:rPr>
                </w:rPrChange>
              </w:rPr>
              <w:t xml:space="preserve"> of the same serving cell.</w:t>
            </w:r>
          </w:p>
        </w:tc>
      </w:tr>
    </w:tbl>
    <w:p w14:paraId="0633550B" w14:textId="77777777" w:rsidR="002C5D28" w:rsidRPr="004072B1" w:rsidRDefault="002C5D28" w:rsidP="002C5D28">
      <w:pPr>
        <w:rPr>
          <w:rPrChange w:id="81142" w:author="Draft version 2" w:date="2020-04-03T01:44:00Z">
            <w:rPr/>
          </w:rPrChange>
        </w:rPr>
      </w:pPr>
    </w:p>
    <w:p w14:paraId="7A523FA3" w14:textId="77777777" w:rsidR="002C5D28" w:rsidRPr="004072B1" w:rsidRDefault="002C5D28" w:rsidP="002C5D28">
      <w:pPr>
        <w:pStyle w:val="Heading4"/>
        <w:rPr>
          <w:rPrChange w:id="81143" w:author="Draft version 2" w:date="2020-04-03T01:44:00Z">
            <w:rPr/>
          </w:rPrChange>
        </w:rPr>
      </w:pPr>
      <w:bookmarkStart w:id="81144" w:name="_Toc20425939"/>
      <w:bookmarkStart w:id="81145" w:name="_Toc29321335"/>
      <w:bookmarkStart w:id="81146" w:name="_Toc36757079"/>
      <w:r w:rsidRPr="004072B1">
        <w:rPr>
          <w:rPrChange w:id="81147" w:author="Draft version 2" w:date="2020-04-03T01:44:00Z">
            <w:rPr/>
          </w:rPrChange>
        </w:rPr>
        <w:t>–</w:t>
      </w:r>
      <w:r w:rsidRPr="004072B1">
        <w:rPr>
          <w:rPrChange w:id="81148" w:author="Draft version 2" w:date="2020-04-03T01:44:00Z">
            <w:rPr/>
          </w:rPrChange>
        </w:rPr>
        <w:tab/>
      </w:r>
      <w:r w:rsidRPr="004072B1">
        <w:rPr>
          <w:i/>
          <w:rPrChange w:id="81149" w:author="Draft version 2" w:date="2020-04-03T01:44:00Z">
            <w:rPr>
              <w:i/>
            </w:rPr>
          </w:rPrChange>
        </w:rPr>
        <w:t>BWP-Downlink</w:t>
      </w:r>
      <w:bookmarkEnd w:id="81144"/>
      <w:bookmarkEnd w:id="81145"/>
      <w:bookmarkEnd w:id="81146"/>
    </w:p>
    <w:p w14:paraId="40605CB5" w14:textId="479F04BD" w:rsidR="00F95F2F" w:rsidRPr="004072B1" w:rsidRDefault="002C5D28" w:rsidP="002C5D28">
      <w:pPr>
        <w:rPr>
          <w:rPrChange w:id="81150" w:author="Draft version 2" w:date="2020-04-03T01:44:00Z">
            <w:rPr/>
          </w:rPrChange>
        </w:rPr>
      </w:pPr>
      <w:r w:rsidRPr="004072B1">
        <w:rPr>
          <w:rPrChange w:id="81151" w:author="Draft version 2" w:date="2020-04-03T01:44:00Z">
            <w:rPr/>
          </w:rPrChange>
        </w:rPr>
        <w:t xml:space="preserve">The IE </w:t>
      </w:r>
      <w:r w:rsidRPr="004072B1">
        <w:rPr>
          <w:i/>
          <w:rPrChange w:id="81152" w:author="Draft version 2" w:date="2020-04-03T01:44:00Z">
            <w:rPr>
              <w:i/>
            </w:rPr>
          </w:rPrChange>
        </w:rPr>
        <w:t>BWP-Downlink</w:t>
      </w:r>
      <w:r w:rsidRPr="004072B1">
        <w:rPr>
          <w:rPrChange w:id="81153" w:author="Draft version 2" w:date="2020-04-03T01:44:00Z">
            <w:rPr/>
          </w:rPrChange>
        </w:rPr>
        <w:t xml:space="preserve"> is used to configure an additional downlink bandwidth part (not for the initial BWP). </w:t>
      </w:r>
    </w:p>
    <w:p w14:paraId="4BD15568" w14:textId="77777777" w:rsidR="002C5D28" w:rsidRPr="004072B1" w:rsidRDefault="002C5D28" w:rsidP="002C5D28">
      <w:pPr>
        <w:pStyle w:val="TH"/>
        <w:rPr>
          <w:rPrChange w:id="81154" w:author="Draft version 2" w:date="2020-04-03T01:44:00Z">
            <w:rPr/>
          </w:rPrChange>
        </w:rPr>
      </w:pPr>
      <w:r w:rsidRPr="004072B1">
        <w:rPr>
          <w:i/>
          <w:rPrChange w:id="81155" w:author="Draft version 2" w:date="2020-04-03T01:44:00Z">
            <w:rPr>
              <w:i/>
            </w:rPr>
          </w:rPrChange>
        </w:rPr>
        <w:t>BWP-Downlink</w:t>
      </w:r>
      <w:r w:rsidRPr="004072B1">
        <w:rPr>
          <w:rPrChange w:id="81156" w:author="Draft version 2" w:date="2020-04-03T01:44:00Z">
            <w:rPr/>
          </w:rPrChange>
        </w:rPr>
        <w:t xml:space="preserve"> information element</w:t>
      </w:r>
    </w:p>
    <w:p w14:paraId="38C665D3" w14:textId="77777777" w:rsidR="002C5D28" w:rsidRPr="004072B1" w:rsidRDefault="002C5D28" w:rsidP="0096519C">
      <w:pPr>
        <w:pStyle w:val="PL"/>
        <w:rPr>
          <w:rPrChange w:id="81157" w:author="Draft version 2" w:date="2020-04-03T01:44:00Z">
            <w:rPr>
              <w:color w:val="808080"/>
            </w:rPr>
          </w:rPrChange>
        </w:rPr>
      </w:pPr>
      <w:r w:rsidRPr="004072B1">
        <w:rPr>
          <w:rPrChange w:id="81158" w:author="Draft version 2" w:date="2020-04-03T01:44:00Z">
            <w:rPr>
              <w:color w:val="808080"/>
            </w:rPr>
          </w:rPrChange>
        </w:rPr>
        <w:t>-- ASN1START</w:t>
      </w:r>
    </w:p>
    <w:p w14:paraId="2E3D30D6" w14:textId="77777777" w:rsidR="002C5D28" w:rsidRPr="004072B1" w:rsidRDefault="002C5D28" w:rsidP="0096519C">
      <w:pPr>
        <w:pStyle w:val="PL"/>
        <w:rPr>
          <w:rPrChange w:id="81159" w:author="Draft version 2" w:date="2020-04-03T01:44:00Z">
            <w:rPr>
              <w:color w:val="808080"/>
            </w:rPr>
          </w:rPrChange>
        </w:rPr>
      </w:pPr>
      <w:r w:rsidRPr="004072B1">
        <w:rPr>
          <w:rPrChange w:id="81160" w:author="Draft version 2" w:date="2020-04-03T01:44:00Z">
            <w:rPr>
              <w:color w:val="808080"/>
            </w:rPr>
          </w:rPrChange>
        </w:rPr>
        <w:t>-- TAG-BWP-DOWNLINK-START</w:t>
      </w:r>
    </w:p>
    <w:p w14:paraId="7C874BC5" w14:textId="77777777" w:rsidR="002C5D28" w:rsidRPr="004072B1" w:rsidRDefault="002C5D28" w:rsidP="0096519C">
      <w:pPr>
        <w:pStyle w:val="PL"/>
        <w:rPr>
          <w:rPrChange w:id="81161" w:author="Draft version 2" w:date="2020-04-03T01:44:00Z">
            <w:rPr/>
          </w:rPrChange>
        </w:rPr>
      </w:pPr>
    </w:p>
    <w:p w14:paraId="6D72B016" w14:textId="77777777" w:rsidR="002C5D28" w:rsidRPr="004072B1" w:rsidRDefault="002C5D28" w:rsidP="0096519C">
      <w:pPr>
        <w:pStyle w:val="PL"/>
        <w:rPr>
          <w:rPrChange w:id="81162" w:author="Draft version 2" w:date="2020-04-03T01:44:00Z">
            <w:rPr/>
          </w:rPrChange>
        </w:rPr>
      </w:pPr>
      <w:r w:rsidRPr="004072B1">
        <w:rPr>
          <w:rPrChange w:id="81163" w:author="Draft version 2" w:date="2020-04-03T01:44:00Z">
            <w:rPr/>
          </w:rPrChange>
        </w:rPr>
        <w:t xml:space="preserve">BWP-Downlink ::=                    </w:t>
      </w:r>
      <w:r w:rsidRPr="004072B1">
        <w:rPr>
          <w:rPrChange w:id="81164" w:author="Draft version 2" w:date="2020-04-03T01:44:00Z">
            <w:rPr>
              <w:color w:val="993366"/>
            </w:rPr>
          </w:rPrChange>
        </w:rPr>
        <w:t>SEQUENCE</w:t>
      </w:r>
      <w:r w:rsidRPr="004072B1">
        <w:rPr>
          <w:rPrChange w:id="81165" w:author="Draft version 2" w:date="2020-04-03T01:44:00Z">
            <w:rPr/>
          </w:rPrChange>
        </w:rPr>
        <w:t xml:space="preserve"> {</w:t>
      </w:r>
    </w:p>
    <w:p w14:paraId="63DA2F01" w14:textId="77777777" w:rsidR="002C5D28" w:rsidRPr="004072B1" w:rsidRDefault="002C5D28" w:rsidP="0096519C">
      <w:pPr>
        <w:pStyle w:val="PL"/>
        <w:rPr>
          <w:rPrChange w:id="81166" w:author="Draft version 2" w:date="2020-04-03T01:44:00Z">
            <w:rPr/>
          </w:rPrChange>
        </w:rPr>
      </w:pPr>
      <w:r w:rsidRPr="004072B1">
        <w:rPr>
          <w:rPrChange w:id="81167" w:author="Draft version 2" w:date="2020-04-03T01:44:00Z">
            <w:rPr/>
          </w:rPrChange>
        </w:rPr>
        <w:t xml:space="preserve">    bwp-Id                              BWP-Id,</w:t>
      </w:r>
    </w:p>
    <w:p w14:paraId="444A32AC" w14:textId="70CFECCD" w:rsidR="002C5D28" w:rsidRPr="004072B1" w:rsidRDefault="002C5D28" w:rsidP="0096519C">
      <w:pPr>
        <w:pStyle w:val="PL"/>
        <w:rPr>
          <w:rPrChange w:id="81168" w:author="Draft version 2" w:date="2020-04-03T01:44:00Z">
            <w:rPr>
              <w:color w:val="808080"/>
            </w:rPr>
          </w:rPrChange>
        </w:rPr>
      </w:pPr>
      <w:r w:rsidRPr="004072B1">
        <w:rPr>
          <w:rPrChange w:id="81169" w:author="Draft version 2" w:date="2020-04-03T01:44:00Z">
            <w:rPr/>
          </w:rPrChange>
        </w:rPr>
        <w:t xml:space="preserve">    bwp-Common                          BWP-DownlinkCommon                      </w:t>
      </w:r>
      <w:r w:rsidR="00AA4162" w:rsidRPr="004072B1">
        <w:rPr>
          <w:rPrChange w:id="81170" w:author="Draft version 2" w:date="2020-04-03T01:44:00Z">
            <w:rPr/>
          </w:rPrChange>
        </w:rPr>
        <w:t xml:space="preserve">                   </w:t>
      </w:r>
      <w:r w:rsidRPr="004072B1">
        <w:rPr>
          <w:rPrChange w:id="81171" w:author="Draft version 2" w:date="2020-04-03T01:44:00Z">
            <w:rPr>
              <w:color w:val="993366"/>
            </w:rPr>
          </w:rPrChange>
        </w:rPr>
        <w:t>OPTIONAL</w:t>
      </w:r>
      <w:r w:rsidRPr="004072B1">
        <w:rPr>
          <w:rPrChange w:id="81172" w:author="Draft version 2" w:date="2020-04-03T01:44:00Z">
            <w:rPr/>
          </w:rPrChange>
        </w:rPr>
        <w:t xml:space="preserve">,   </w:t>
      </w:r>
      <w:r w:rsidRPr="004072B1">
        <w:rPr>
          <w:rPrChange w:id="81173" w:author="Draft version 2" w:date="2020-04-03T01:44:00Z">
            <w:rPr>
              <w:color w:val="808080"/>
            </w:rPr>
          </w:rPrChange>
        </w:rPr>
        <w:t>-- Cond SetupOtherBWP</w:t>
      </w:r>
    </w:p>
    <w:p w14:paraId="6D86CD3E" w14:textId="73BC64CA" w:rsidR="002C5D28" w:rsidRPr="004072B1" w:rsidRDefault="002C5D28" w:rsidP="0096519C">
      <w:pPr>
        <w:pStyle w:val="PL"/>
        <w:rPr>
          <w:rPrChange w:id="81174" w:author="Draft version 2" w:date="2020-04-03T01:44:00Z">
            <w:rPr>
              <w:color w:val="808080"/>
            </w:rPr>
          </w:rPrChange>
        </w:rPr>
      </w:pPr>
      <w:r w:rsidRPr="004072B1">
        <w:rPr>
          <w:rPrChange w:id="81175" w:author="Draft version 2" w:date="2020-04-03T01:44:00Z">
            <w:rPr/>
          </w:rPrChange>
        </w:rPr>
        <w:t xml:space="preserve">    bwp-Dedicated                       BWP-DownlinkDedicated                                      </w:t>
      </w:r>
      <w:r w:rsidRPr="004072B1">
        <w:rPr>
          <w:rPrChange w:id="81176" w:author="Draft version 2" w:date="2020-04-03T01:44:00Z">
            <w:rPr>
              <w:color w:val="993366"/>
            </w:rPr>
          </w:rPrChange>
        </w:rPr>
        <w:t>OPTIONAL</w:t>
      </w:r>
      <w:r w:rsidRPr="004072B1">
        <w:rPr>
          <w:rPrChange w:id="81177" w:author="Draft version 2" w:date="2020-04-03T01:44:00Z">
            <w:rPr/>
          </w:rPrChange>
        </w:rPr>
        <w:t xml:space="preserve">,   </w:t>
      </w:r>
      <w:r w:rsidRPr="004072B1">
        <w:rPr>
          <w:rPrChange w:id="81178" w:author="Draft version 2" w:date="2020-04-03T01:44:00Z">
            <w:rPr>
              <w:color w:val="808080"/>
            </w:rPr>
          </w:rPrChange>
        </w:rPr>
        <w:t xml:space="preserve">-- </w:t>
      </w:r>
      <w:r w:rsidR="00EE554A" w:rsidRPr="004072B1">
        <w:rPr>
          <w:rPrChange w:id="81179" w:author="Draft version 2" w:date="2020-04-03T01:44:00Z">
            <w:rPr>
              <w:color w:val="808080"/>
            </w:rPr>
          </w:rPrChange>
        </w:rPr>
        <w:t>Cond SetupOtherBWP</w:t>
      </w:r>
    </w:p>
    <w:p w14:paraId="677CBEC7" w14:textId="77777777" w:rsidR="002C5D28" w:rsidRPr="004072B1" w:rsidRDefault="002C5D28" w:rsidP="0096519C">
      <w:pPr>
        <w:pStyle w:val="PL"/>
        <w:rPr>
          <w:rPrChange w:id="81180" w:author="Draft version 2" w:date="2020-04-03T01:44:00Z">
            <w:rPr/>
          </w:rPrChange>
        </w:rPr>
      </w:pPr>
      <w:r w:rsidRPr="004072B1">
        <w:rPr>
          <w:rPrChange w:id="81181" w:author="Draft version 2" w:date="2020-04-03T01:44:00Z">
            <w:rPr/>
          </w:rPrChange>
        </w:rPr>
        <w:t xml:space="preserve">    ...</w:t>
      </w:r>
    </w:p>
    <w:p w14:paraId="37AFD0DA" w14:textId="77777777" w:rsidR="002C5D28" w:rsidRPr="004072B1" w:rsidRDefault="002C5D28" w:rsidP="0096519C">
      <w:pPr>
        <w:pStyle w:val="PL"/>
        <w:rPr>
          <w:rPrChange w:id="81182" w:author="Draft version 2" w:date="2020-04-03T01:44:00Z">
            <w:rPr/>
          </w:rPrChange>
        </w:rPr>
      </w:pPr>
      <w:r w:rsidRPr="004072B1">
        <w:rPr>
          <w:rPrChange w:id="81183" w:author="Draft version 2" w:date="2020-04-03T01:44:00Z">
            <w:rPr/>
          </w:rPrChange>
        </w:rPr>
        <w:t>}</w:t>
      </w:r>
    </w:p>
    <w:p w14:paraId="6EEC1EFF" w14:textId="77777777" w:rsidR="002C5D28" w:rsidRPr="004072B1" w:rsidRDefault="002C5D28" w:rsidP="0096519C">
      <w:pPr>
        <w:pStyle w:val="PL"/>
        <w:rPr>
          <w:rPrChange w:id="81184" w:author="Draft version 2" w:date="2020-04-03T01:44:00Z">
            <w:rPr/>
          </w:rPrChange>
        </w:rPr>
      </w:pPr>
    </w:p>
    <w:p w14:paraId="736E1ABD" w14:textId="77777777" w:rsidR="002C5D28" w:rsidRPr="004072B1" w:rsidRDefault="002C5D28" w:rsidP="0096519C">
      <w:pPr>
        <w:pStyle w:val="PL"/>
        <w:rPr>
          <w:rPrChange w:id="81185" w:author="Draft version 2" w:date="2020-04-03T01:44:00Z">
            <w:rPr>
              <w:color w:val="808080"/>
            </w:rPr>
          </w:rPrChange>
        </w:rPr>
      </w:pPr>
      <w:r w:rsidRPr="004072B1">
        <w:rPr>
          <w:rPrChange w:id="81186" w:author="Draft version 2" w:date="2020-04-03T01:44:00Z">
            <w:rPr>
              <w:color w:val="808080"/>
            </w:rPr>
          </w:rPrChange>
        </w:rPr>
        <w:t>-- TAG-BWP-DOWNLINK-STOP</w:t>
      </w:r>
    </w:p>
    <w:p w14:paraId="6204B979" w14:textId="77777777" w:rsidR="002C5D28" w:rsidRPr="004072B1" w:rsidRDefault="002C5D28" w:rsidP="0096519C">
      <w:pPr>
        <w:pStyle w:val="PL"/>
        <w:rPr>
          <w:rPrChange w:id="81187" w:author="Draft version 2" w:date="2020-04-03T01:44:00Z">
            <w:rPr>
              <w:color w:val="808080"/>
            </w:rPr>
          </w:rPrChange>
        </w:rPr>
      </w:pPr>
      <w:r w:rsidRPr="004072B1">
        <w:rPr>
          <w:rPrChange w:id="81188" w:author="Draft version 2" w:date="2020-04-03T01:44:00Z">
            <w:rPr>
              <w:color w:val="808080"/>
            </w:rPr>
          </w:rPrChange>
        </w:rPr>
        <w:t>-- ASN1STOP</w:t>
      </w:r>
    </w:p>
    <w:p w14:paraId="6A4C37B0" w14:textId="77777777" w:rsidR="002C5D28" w:rsidRPr="004072B1" w:rsidRDefault="002C5D28" w:rsidP="002C5D28">
      <w:pPr>
        <w:rPr>
          <w:rPrChange w:id="8118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4072B1" w:rsidRDefault="002C5D28" w:rsidP="00F43D0B">
            <w:pPr>
              <w:pStyle w:val="TAH"/>
              <w:rPr>
                <w:szCs w:val="22"/>
                <w:rPrChange w:id="81190" w:author="Draft version 2" w:date="2020-04-03T01:44:00Z">
                  <w:rPr>
                    <w:szCs w:val="22"/>
                  </w:rPr>
                </w:rPrChange>
              </w:rPr>
            </w:pPr>
            <w:r w:rsidRPr="004072B1">
              <w:rPr>
                <w:i/>
                <w:szCs w:val="22"/>
                <w:rPrChange w:id="81191" w:author="Draft version 2" w:date="2020-04-03T01:44:00Z">
                  <w:rPr>
                    <w:i/>
                    <w:szCs w:val="22"/>
                  </w:rPr>
                </w:rPrChange>
              </w:rPr>
              <w:t xml:space="preserve">BWP-Downlink </w:t>
            </w:r>
            <w:r w:rsidRPr="004072B1">
              <w:rPr>
                <w:szCs w:val="22"/>
                <w:rPrChange w:id="81192" w:author="Draft version 2" w:date="2020-04-03T01:44:00Z">
                  <w:rPr>
                    <w:szCs w:val="22"/>
                  </w:rPr>
                </w:rPrChange>
              </w:rPr>
              <w:t>field descriptions</w:t>
            </w:r>
          </w:p>
        </w:tc>
      </w:tr>
      <w:tr w:rsidR="002C5D28" w:rsidRPr="004072B1"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4072B1" w:rsidRDefault="002C5D28" w:rsidP="00F43D0B">
            <w:pPr>
              <w:pStyle w:val="TAL"/>
              <w:rPr>
                <w:szCs w:val="22"/>
                <w:rPrChange w:id="81193" w:author="Draft version 2" w:date="2020-04-03T01:44:00Z">
                  <w:rPr>
                    <w:szCs w:val="22"/>
                  </w:rPr>
                </w:rPrChange>
              </w:rPr>
            </w:pPr>
            <w:r w:rsidRPr="004072B1">
              <w:rPr>
                <w:b/>
                <w:i/>
                <w:szCs w:val="22"/>
                <w:rPrChange w:id="81194" w:author="Draft version 2" w:date="2020-04-03T01:44:00Z">
                  <w:rPr>
                    <w:b/>
                    <w:i/>
                    <w:szCs w:val="22"/>
                  </w:rPr>
                </w:rPrChange>
              </w:rPr>
              <w:t>bwp-Id</w:t>
            </w:r>
          </w:p>
          <w:p w14:paraId="11779F32" w14:textId="77777777" w:rsidR="00F95F2F" w:rsidRPr="004072B1" w:rsidRDefault="002C5D28" w:rsidP="00F43D0B">
            <w:pPr>
              <w:pStyle w:val="TAL"/>
              <w:rPr>
                <w:szCs w:val="22"/>
                <w:rPrChange w:id="81195" w:author="Draft version 2" w:date="2020-04-03T01:44:00Z">
                  <w:rPr>
                    <w:szCs w:val="22"/>
                  </w:rPr>
                </w:rPrChange>
              </w:rPr>
            </w:pPr>
            <w:r w:rsidRPr="004072B1">
              <w:rPr>
                <w:szCs w:val="22"/>
                <w:rPrChange w:id="81196" w:author="Draft version 2" w:date="2020-04-03T01:44:00Z">
                  <w:rPr>
                    <w:szCs w:val="22"/>
                  </w:rPr>
                </w:rPrChange>
              </w:rPr>
              <w:t xml:space="preserve">An identifier for this bandwidth part. Other parts of the RRC configuration use the </w:t>
            </w:r>
            <w:r w:rsidRPr="004072B1">
              <w:rPr>
                <w:i/>
                <w:szCs w:val="22"/>
                <w:rPrChange w:id="81197" w:author="Draft version 2" w:date="2020-04-03T01:44:00Z">
                  <w:rPr>
                    <w:i/>
                    <w:szCs w:val="22"/>
                  </w:rPr>
                </w:rPrChange>
              </w:rPr>
              <w:t>BWP-Id</w:t>
            </w:r>
            <w:r w:rsidRPr="004072B1">
              <w:rPr>
                <w:szCs w:val="22"/>
                <w:rPrChange w:id="81198" w:author="Draft version 2" w:date="2020-04-03T01:44:00Z">
                  <w:rPr>
                    <w:szCs w:val="22"/>
                  </w:rPr>
                </w:rPrChange>
              </w:rPr>
              <w:t xml:space="preserve"> to associate themselves with a particular bandwidth part.</w:t>
            </w:r>
          </w:p>
          <w:p w14:paraId="3522FD42" w14:textId="56517F60" w:rsidR="002C5D28" w:rsidRPr="004072B1" w:rsidRDefault="002F13FD" w:rsidP="00F43D0B">
            <w:pPr>
              <w:pStyle w:val="TAL"/>
              <w:rPr>
                <w:szCs w:val="22"/>
                <w:rPrChange w:id="81199" w:author="Draft version 2" w:date="2020-04-03T01:44:00Z">
                  <w:rPr>
                    <w:szCs w:val="22"/>
                  </w:rPr>
                </w:rPrChange>
              </w:rPr>
            </w:pPr>
            <w:r w:rsidRPr="004072B1">
              <w:rPr>
                <w:szCs w:val="22"/>
                <w:rPrChange w:id="81200" w:author="Draft version 2" w:date="2020-04-03T01:44:00Z">
                  <w:rPr>
                    <w:szCs w:val="22"/>
                  </w:rPr>
                </w:rPrChange>
              </w:rPr>
              <w:t>The network configures the BWPs with consecutive IDs</w:t>
            </w:r>
            <w:r w:rsidR="00325E24" w:rsidRPr="004072B1">
              <w:rPr>
                <w:szCs w:val="22"/>
                <w:rPrChange w:id="81201" w:author="Draft version 2" w:date="2020-04-03T01:44:00Z">
                  <w:rPr>
                    <w:szCs w:val="22"/>
                  </w:rPr>
                </w:rPrChange>
              </w:rPr>
              <w:t xml:space="preserve"> from 1</w:t>
            </w:r>
            <w:r w:rsidRPr="004072B1">
              <w:rPr>
                <w:szCs w:val="22"/>
                <w:rPrChange w:id="81202" w:author="Draft version 2" w:date="2020-04-03T01:44:00Z">
                  <w:rPr>
                    <w:szCs w:val="22"/>
                  </w:rPr>
                </w:rPrChange>
              </w:rPr>
              <w:t>.</w:t>
            </w:r>
            <w:r w:rsidR="00362AC3" w:rsidRPr="004072B1">
              <w:rPr>
                <w:szCs w:val="22"/>
                <w:rPrChange w:id="81203" w:author="Draft version 2" w:date="2020-04-03T01:44:00Z">
                  <w:rPr>
                    <w:szCs w:val="22"/>
                  </w:rPr>
                </w:rPrChange>
              </w:rPr>
              <w:t xml:space="preserve"> The Network does not include the value 0, since value 0 is reserved for the initial BWP.</w:t>
            </w:r>
          </w:p>
        </w:tc>
      </w:tr>
    </w:tbl>
    <w:p w14:paraId="20E14711" w14:textId="77777777" w:rsidR="002C5D28" w:rsidRPr="004072B1" w:rsidRDefault="002C5D28" w:rsidP="002C5D28">
      <w:pPr>
        <w:rPr>
          <w:rPrChange w:id="8120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4072B1" w:rsidRDefault="002C5D28" w:rsidP="00F43D0B">
            <w:pPr>
              <w:pStyle w:val="TAH"/>
              <w:rPr>
                <w:rFonts w:eastAsia="Calibri"/>
                <w:szCs w:val="22"/>
                <w:rPrChange w:id="81205" w:author="Draft version 2" w:date="2020-04-03T01:44:00Z">
                  <w:rPr>
                    <w:rFonts w:eastAsia="Calibri"/>
                    <w:szCs w:val="22"/>
                  </w:rPr>
                </w:rPrChange>
              </w:rPr>
            </w:pPr>
            <w:r w:rsidRPr="004072B1">
              <w:rPr>
                <w:rFonts w:eastAsia="Calibri"/>
                <w:szCs w:val="22"/>
                <w:rPrChange w:id="81206" w:author="Draft version 2" w:date="2020-04-03T01:44:00Z">
                  <w:rPr>
                    <w:rFonts w:eastAsia="Calibri"/>
                    <w:szCs w:val="22"/>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4072B1" w:rsidRDefault="002C5D28" w:rsidP="00F43D0B">
            <w:pPr>
              <w:pStyle w:val="TAH"/>
              <w:rPr>
                <w:rFonts w:eastAsia="Calibri"/>
                <w:szCs w:val="22"/>
                <w:rPrChange w:id="81207" w:author="Draft version 2" w:date="2020-04-03T01:44:00Z">
                  <w:rPr>
                    <w:rFonts w:eastAsia="Calibri"/>
                    <w:szCs w:val="22"/>
                  </w:rPr>
                </w:rPrChange>
              </w:rPr>
            </w:pPr>
            <w:r w:rsidRPr="004072B1">
              <w:rPr>
                <w:rFonts w:eastAsia="Calibri"/>
                <w:szCs w:val="22"/>
                <w:rPrChange w:id="81208" w:author="Draft version 2" w:date="2020-04-03T01:44:00Z">
                  <w:rPr>
                    <w:rFonts w:eastAsia="Calibri"/>
                    <w:szCs w:val="22"/>
                  </w:rPr>
                </w:rPrChange>
              </w:rPr>
              <w:t>Explanation</w:t>
            </w:r>
          </w:p>
        </w:tc>
      </w:tr>
      <w:tr w:rsidR="002C5D28" w:rsidRPr="004072B1"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4072B1" w:rsidRDefault="002C5D28" w:rsidP="00F43D0B">
            <w:pPr>
              <w:pStyle w:val="TAL"/>
              <w:rPr>
                <w:rFonts w:eastAsia="Calibri"/>
                <w:i/>
                <w:szCs w:val="22"/>
                <w:rPrChange w:id="81209" w:author="Draft version 2" w:date="2020-04-03T01:44:00Z">
                  <w:rPr>
                    <w:rFonts w:eastAsia="Calibri"/>
                    <w:i/>
                    <w:szCs w:val="22"/>
                  </w:rPr>
                </w:rPrChange>
              </w:rPr>
            </w:pPr>
            <w:r w:rsidRPr="004072B1">
              <w:rPr>
                <w:rFonts w:eastAsia="Calibri"/>
                <w:i/>
                <w:szCs w:val="22"/>
                <w:rPrChange w:id="81210" w:author="Draft version 2" w:date="2020-04-03T01:44:00Z">
                  <w:rPr>
                    <w:rFonts w:eastAsia="Calibri"/>
                    <w:i/>
                    <w:szCs w:val="22"/>
                  </w:rPr>
                </w:rPrChang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4072B1" w:rsidRDefault="002C5D28" w:rsidP="00DA4BD8">
            <w:pPr>
              <w:pStyle w:val="TAL"/>
              <w:rPr>
                <w:rFonts w:eastAsia="Calibri"/>
                <w:szCs w:val="22"/>
                <w:rPrChange w:id="81211" w:author="Draft version 2" w:date="2020-04-03T01:44:00Z">
                  <w:rPr>
                    <w:rFonts w:eastAsia="Calibri"/>
                    <w:szCs w:val="22"/>
                  </w:rPr>
                </w:rPrChange>
              </w:rPr>
            </w:pPr>
            <w:r w:rsidRPr="004072B1">
              <w:rPr>
                <w:rFonts w:eastAsia="Calibri"/>
                <w:szCs w:val="22"/>
                <w:rPrChange w:id="81212" w:author="Draft version 2" w:date="2020-04-03T01:44:00Z">
                  <w:rPr>
                    <w:rFonts w:eastAsia="Calibri"/>
                    <w:szCs w:val="22"/>
                  </w:rPr>
                </w:rPrChange>
              </w:rPr>
              <w:t xml:space="preserve">The field is mandatory present upon configuration of a new </w:t>
            </w:r>
            <w:r w:rsidR="00DA4BD8" w:rsidRPr="004072B1">
              <w:rPr>
                <w:rFonts w:eastAsia="Calibri"/>
                <w:szCs w:val="22"/>
                <w:rPrChange w:id="81213" w:author="Draft version 2" w:date="2020-04-03T01:44:00Z">
                  <w:rPr>
                    <w:rFonts w:eastAsia="Calibri"/>
                    <w:szCs w:val="22"/>
                  </w:rPr>
                </w:rPrChange>
              </w:rPr>
              <w:t xml:space="preserve">DL </w:t>
            </w:r>
            <w:r w:rsidRPr="004072B1">
              <w:rPr>
                <w:rFonts w:eastAsia="Calibri"/>
                <w:szCs w:val="22"/>
                <w:rPrChange w:id="81214" w:author="Draft version 2" w:date="2020-04-03T01:44:00Z">
                  <w:rPr>
                    <w:rFonts w:eastAsia="Calibri"/>
                    <w:szCs w:val="22"/>
                  </w:rPr>
                </w:rPrChange>
              </w:rPr>
              <w:t xml:space="preserve">BWP. The field is optionally present, Need M, otherwise. </w:t>
            </w:r>
          </w:p>
        </w:tc>
      </w:tr>
    </w:tbl>
    <w:p w14:paraId="0C7BB22B" w14:textId="77777777" w:rsidR="002C5D28" w:rsidRPr="004072B1" w:rsidRDefault="002C5D28" w:rsidP="002C5D28">
      <w:pPr>
        <w:rPr>
          <w:rPrChange w:id="81215" w:author="Draft version 2" w:date="2020-04-03T01:44:00Z">
            <w:rPr/>
          </w:rPrChange>
        </w:rPr>
      </w:pPr>
    </w:p>
    <w:p w14:paraId="006ECFA0" w14:textId="77777777" w:rsidR="002C5D28" w:rsidRPr="004072B1" w:rsidRDefault="002C5D28" w:rsidP="002C5D28">
      <w:pPr>
        <w:pStyle w:val="Heading4"/>
        <w:rPr>
          <w:rPrChange w:id="81216" w:author="Draft version 2" w:date="2020-04-03T01:44:00Z">
            <w:rPr/>
          </w:rPrChange>
        </w:rPr>
      </w:pPr>
      <w:bookmarkStart w:id="81217" w:name="_Toc20425940"/>
      <w:bookmarkStart w:id="81218" w:name="_Toc29321336"/>
      <w:bookmarkStart w:id="81219" w:name="_Toc36757080"/>
      <w:r w:rsidRPr="004072B1">
        <w:rPr>
          <w:rPrChange w:id="81220" w:author="Draft version 2" w:date="2020-04-03T01:44:00Z">
            <w:rPr/>
          </w:rPrChange>
        </w:rPr>
        <w:lastRenderedPageBreak/>
        <w:t>–</w:t>
      </w:r>
      <w:r w:rsidRPr="004072B1">
        <w:rPr>
          <w:rPrChange w:id="81221" w:author="Draft version 2" w:date="2020-04-03T01:44:00Z">
            <w:rPr/>
          </w:rPrChange>
        </w:rPr>
        <w:tab/>
      </w:r>
      <w:r w:rsidRPr="004072B1">
        <w:rPr>
          <w:i/>
          <w:rPrChange w:id="81222" w:author="Draft version 2" w:date="2020-04-03T01:44:00Z">
            <w:rPr>
              <w:i/>
            </w:rPr>
          </w:rPrChange>
        </w:rPr>
        <w:t>BWP-DownlinkCommon</w:t>
      </w:r>
      <w:bookmarkEnd w:id="81217"/>
      <w:bookmarkEnd w:id="81218"/>
      <w:bookmarkEnd w:id="81219"/>
    </w:p>
    <w:p w14:paraId="361FE2D9" w14:textId="77777777" w:rsidR="002C5D28" w:rsidRPr="004072B1" w:rsidRDefault="002C5D28" w:rsidP="002C5D28">
      <w:pPr>
        <w:rPr>
          <w:rPrChange w:id="81223" w:author="Draft version 2" w:date="2020-04-03T01:44:00Z">
            <w:rPr/>
          </w:rPrChange>
        </w:rPr>
      </w:pPr>
      <w:r w:rsidRPr="004072B1">
        <w:rPr>
          <w:rPrChange w:id="81224" w:author="Draft version 2" w:date="2020-04-03T01:44:00Z">
            <w:rPr/>
          </w:rPrChange>
        </w:rPr>
        <w:t xml:space="preserve">The IE </w:t>
      </w:r>
      <w:r w:rsidRPr="004072B1">
        <w:rPr>
          <w:i/>
          <w:rPrChange w:id="81225" w:author="Draft version 2" w:date="2020-04-03T01:44:00Z">
            <w:rPr>
              <w:i/>
            </w:rPr>
          </w:rPrChange>
        </w:rPr>
        <w:t>BWP-DownlinkCommon</w:t>
      </w:r>
      <w:r w:rsidRPr="004072B1">
        <w:rPr>
          <w:rPrChange w:id="81226" w:author="Draft version 2" w:date="2020-04-03T01:44:00Z">
            <w:rPr/>
          </w:rPrChange>
        </w:rPr>
        <w:t xml:space="preserve"> is used to configure the common paramete</w:t>
      </w:r>
      <w:r w:rsidR="00E345E4" w:rsidRPr="004072B1">
        <w:rPr>
          <w:rPrChange w:id="81227" w:author="Draft version 2" w:date="2020-04-03T01:44:00Z">
            <w:rPr/>
          </w:rPrChange>
        </w:rPr>
        <w:t>rs of a downlink BWP. They are "cell specific"</w:t>
      </w:r>
      <w:r w:rsidRPr="004072B1">
        <w:rPr>
          <w:rPrChange w:id="81228" w:author="Draft version 2" w:date="2020-04-03T01:44:00Z">
            <w:rPr/>
          </w:rPrChange>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4072B1" w:rsidRDefault="002C5D28" w:rsidP="002C5D28">
      <w:pPr>
        <w:pStyle w:val="TH"/>
        <w:rPr>
          <w:rPrChange w:id="81229" w:author="Draft version 2" w:date="2020-04-03T01:44:00Z">
            <w:rPr/>
          </w:rPrChange>
        </w:rPr>
      </w:pPr>
      <w:r w:rsidRPr="004072B1">
        <w:rPr>
          <w:i/>
          <w:rPrChange w:id="81230" w:author="Draft version 2" w:date="2020-04-03T01:44:00Z">
            <w:rPr>
              <w:i/>
            </w:rPr>
          </w:rPrChange>
        </w:rPr>
        <w:t>BWP-DownlinkCommon</w:t>
      </w:r>
      <w:r w:rsidRPr="004072B1">
        <w:rPr>
          <w:rPrChange w:id="81231" w:author="Draft version 2" w:date="2020-04-03T01:44:00Z">
            <w:rPr/>
          </w:rPrChange>
        </w:rPr>
        <w:t xml:space="preserve"> information element</w:t>
      </w:r>
    </w:p>
    <w:p w14:paraId="5ED40BF8" w14:textId="77777777" w:rsidR="002C5D28" w:rsidRPr="004072B1" w:rsidRDefault="002C5D28" w:rsidP="0096519C">
      <w:pPr>
        <w:pStyle w:val="PL"/>
        <w:rPr>
          <w:rPrChange w:id="81232" w:author="Draft version 2" w:date="2020-04-03T01:44:00Z">
            <w:rPr>
              <w:color w:val="808080"/>
            </w:rPr>
          </w:rPrChange>
        </w:rPr>
      </w:pPr>
      <w:r w:rsidRPr="004072B1">
        <w:rPr>
          <w:rPrChange w:id="81233" w:author="Draft version 2" w:date="2020-04-03T01:44:00Z">
            <w:rPr>
              <w:color w:val="808080"/>
            </w:rPr>
          </w:rPrChange>
        </w:rPr>
        <w:t>-- ASN1START</w:t>
      </w:r>
    </w:p>
    <w:p w14:paraId="07DC20E9" w14:textId="77777777" w:rsidR="002C5D28" w:rsidRPr="004072B1" w:rsidRDefault="002C5D28" w:rsidP="0096519C">
      <w:pPr>
        <w:pStyle w:val="PL"/>
        <w:rPr>
          <w:rPrChange w:id="81234" w:author="Draft version 2" w:date="2020-04-03T01:44:00Z">
            <w:rPr>
              <w:color w:val="808080"/>
            </w:rPr>
          </w:rPrChange>
        </w:rPr>
      </w:pPr>
      <w:r w:rsidRPr="004072B1">
        <w:rPr>
          <w:rPrChange w:id="81235" w:author="Draft version 2" w:date="2020-04-03T01:44:00Z">
            <w:rPr>
              <w:color w:val="808080"/>
            </w:rPr>
          </w:rPrChange>
        </w:rPr>
        <w:t>-- TAG-BWP-DOWNLINKCOMMON-START</w:t>
      </w:r>
    </w:p>
    <w:p w14:paraId="22E73727" w14:textId="77777777" w:rsidR="002C5D28" w:rsidRPr="004072B1" w:rsidRDefault="002C5D28" w:rsidP="0096519C">
      <w:pPr>
        <w:pStyle w:val="PL"/>
        <w:rPr>
          <w:rPrChange w:id="81236" w:author="Draft version 2" w:date="2020-04-03T01:44:00Z">
            <w:rPr/>
          </w:rPrChange>
        </w:rPr>
      </w:pPr>
    </w:p>
    <w:p w14:paraId="1B3BA8F7" w14:textId="77777777" w:rsidR="002C5D28" w:rsidRPr="004072B1" w:rsidRDefault="002C5D28" w:rsidP="0096519C">
      <w:pPr>
        <w:pStyle w:val="PL"/>
        <w:rPr>
          <w:rPrChange w:id="81237" w:author="Draft version 2" w:date="2020-04-03T01:44:00Z">
            <w:rPr/>
          </w:rPrChange>
        </w:rPr>
      </w:pPr>
      <w:r w:rsidRPr="004072B1">
        <w:rPr>
          <w:rPrChange w:id="81238" w:author="Draft version 2" w:date="2020-04-03T01:44:00Z">
            <w:rPr/>
          </w:rPrChange>
        </w:rPr>
        <w:t xml:space="preserve">BWP-DownlinkCommon ::=              </w:t>
      </w:r>
      <w:r w:rsidRPr="004072B1">
        <w:rPr>
          <w:rPrChange w:id="81239" w:author="Draft version 2" w:date="2020-04-03T01:44:00Z">
            <w:rPr>
              <w:color w:val="993366"/>
            </w:rPr>
          </w:rPrChange>
        </w:rPr>
        <w:t>SEQUENCE</w:t>
      </w:r>
      <w:r w:rsidRPr="004072B1">
        <w:rPr>
          <w:rPrChange w:id="81240" w:author="Draft version 2" w:date="2020-04-03T01:44:00Z">
            <w:rPr/>
          </w:rPrChange>
        </w:rPr>
        <w:t xml:space="preserve"> {</w:t>
      </w:r>
    </w:p>
    <w:p w14:paraId="5ACDBE61" w14:textId="77777777" w:rsidR="002C5D28" w:rsidRPr="004072B1" w:rsidRDefault="002C5D28" w:rsidP="0096519C">
      <w:pPr>
        <w:pStyle w:val="PL"/>
        <w:rPr>
          <w:rPrChange w:id="81241" w:author="Draft version 2" w:date="2020-04-03T01:44:00Z">
            <w:rPr/>
          </w:rPrChange>
        </w:rPr>
      </w:pPr>
      <w:r w:rsidRPr="004072B1">
        <w:rPr>
          <w:rPrChange w:id="81242" w:author="Draft version 2" w:date="2020-04-03T01:44:00Z">
            <w:rPr/>
          </w:rPrChange>
        </w:rPr>
        <w:t xml:space="preserve">    genericParameters                   BWP,</w:t>
      </w:r>
    </w:p>
    <w:p w14:paraId="220D875A" w14:textId="77777777" w:rsidR="002C5D28" w:rsidRPr="004072B1" w:rsidRDefault="002C5D28" w:rsidP="0096519C">
      <w:pPr>
        <w:pStyle w:val="PL"/>
        <w:rPr>
          <w:rPrChange w:id="81243" w:author="Draft version 2" w:date="2020-04-03T01:44:00Z">
            <w:rPr>
              <w:color w:val="808080"/>
            </w:rPr>
          </w:rPrChange>
        </w:rPr>
      </w:pPr>
      <w:r w:rsidRPr="004072B1">
        <w:rPr>
          <w:rPrChange w:id="81244" w:author="Draft version 2" w:date="2020-04-03T01:44:00Z">
            <w:rPr/>
          </w:rPrChange>
        </w:rPr>
        <w:t xml:space="preserve">    pdcch-ConfigCommon                  SetupRelease { PDCCH-ConfigCommon }                                     </w:t>
      </w:r>
      <w:r w:rsidRPr="004072B1">
        <w:rPr>
          <w:rPrChange w:id="81245" w:author="Draft version 2" w:date="2020-04-03T01:44:00Z">
            <w:rPr>
              <w:color w:val="993366"/>
            </w:rPr>
          </w:rPrChange>
        </w:rPr>
        <w:t>OPTIONAL</w:t>
      </w:r>
      <w:r w:rsidRPr="004072B1">
        <w:rPr>
          <w:rPrChange w:id="81246" w:author="Draft version 2" w:date="2020-04-03T01:44:00Z">
            <w:rPr/>
          </w:rPrChange>
        </w:rPr>
        <w:t xml:space="preserve">,   </w:t>
      </w:r>
      <w:r w:rsidRPr="004072B1">
        <w:rPr>
          <w:rPrChange w:id="81247" w:author="Draft version 2" w:date="2020-04-03T01:44:00Z">
            <w:rPr>
              <w:color w:val="808080"/>
            </w:rPr>
          </w:rPrChange>
        </w:rPr>
        <w:t>-- Need M</w:t>
      </w:r>
    </w:p>
    <w:p w14:paraId="7C0E41B0" w14:textId="77777777" w:rsidR="002C5D28" w:rsidRPr="004072B1" w:rsidRDefault="002C5D28" w:rsidP="0096519C">
      <w:pPr>
        <w:pStyle w:val="PL"/>
        <w:rPr>
          <w:rPrChange w:id="81248" w:author="Draft version 2" w:date="2020-04-03T01:44:00Z">
            <w:rPr>
              <w:color w:val="808080"/>
            </w:rPr>
          </w:rPrChange>
        </w:rPr>
      </w:pPr>
      <w:r w:rsidRPr="004072B1">
        <w:rPr>
          <w:rPrChange w:id="81249" w:author="Draft version 2" w:date="2020-04-03T01:44:00Z">
            <w:rPr/>
          </w:rPrChange>
        </w:rPr>
        <w:t xml:space="preserve">    pdsch-ConfigCommon                  SetupRelease { PDSCH-ConfigCommon }                                     </w:t>
      </w:r>
      <w:r w:rsidRPr="004072B1">
        <w:rPr>
          <w:rPrChange w:id="81250" w:author="Draft version 2" w:date="2020-04-03T01:44:00Z">
            <w:rPr>
              <w:color w:val="993366"/>
            </w:rPr>
          </w:rPrChange>
        </w:rPr>
        <w:t>OPTIONAL</w:t>
      </w:r>
      <w:r w:rsidRPr="004072B1">
        <w:rPr>
          <w:rPrChange w:id="81251" w:author="Draft version 2" w:date="2020-04-03T01:44:00Z">
            <w:rPr/>
          </w:rPrChange>
        </w:rPr>
        <w:t xml:space="preserve">,   </w:t>
      </w:r>
      <w:r w:rsidRPr="004072B1">
        <w:rPr>
          <w:rPrChange w:id="81252" w:author="Draft version 2" w:date="2020-04-03T01:44:00Z">
            <w:rPr>
              <w:color w:val="808080"/>
            </w:rPr>
          </w:rPrChange>
        </w:rPr>
        <w:t>-- Need M</w:t>
      </w:r>
    </w:p>
    <w:p w14:paraId="49FAED68" w14:textId="77777777" w:rsidR="002C5D28" w:rsidRPr="004072B1" w:rsidRDefault="002C5D28" w:rsidP="0096519C">
      <w:pPr>
        <w:pStyle w:val="PL"/>
        <w:rPr>
          <w:rPrChange w:id="81253" w:author="Draft version 2" w:date="2020-04-03T01:44:00Z">
            <w:rPr/>
          </w:rPrChange>
        </w:rPr>
      </w:pPr>
      <w:r w:rsidRPr="004072B1">
        <w:rPr>
          <w:rPrChange w:id="81254" w:author="Draft version 2" w:date="2020-04-03T01:44:00Z">
            <w:rPr/>
          </w:rPrChange>
        </w:rPr>
        <w:t xml:space="preserve">    ...</w:t>
      </w:r>
    </w:p>
    <w:p w14:paraId="3A727AFC" w14:textId="77777777" w:rsidR="002C5D28" w:rsidRPr="004072B1" w:rsidRDefault="002C5D28" w:rsidP="0096519C">
      <w:pPr>
        <w:pStyle w:val="PL"/>
        <w:rPr>
          <w:rPrChange w:id="81255" w:author="Draft version 2" w:date="2020-04-03T01:44:00Z">
            <w:rPr/>
          </w:rPrChange>
        </w:rPr>
      </w:pPr>
      <w:r w:rsidRPr="004072B1">
        <w:rPr>
          <w:rPrChange w:id="81256" w:author="Draft version 2" w:date="2020-04-03T01:44:00Z">
            <w:rPr/>
          </w:rPrChange>
        </w:rPr>
        <w:t>}</w:t>
      </w:r>
    </w:p>
    <w:p w14:paraId="54E4E4F8" w14:textId="77777777" w:rsidR="002C5D28" w:rsidRPr="004072B1" w:rsidRDefault="002C5D28" w:rsidP="0096519C">
      <w:pPr>
        <w:pStyle w:val="PL"/>
        <w:rPr>
          <w:rPrChange w:id="81257" w:author="Draft version 2" w:date="2020-04-03T01:44:00Z">
            <w:rPr/>
          </w:rPrChange>
        </w:rPr>
      </w:pPr>
    </w:p>
    <w:p w14:paraId="6C30EC9C" w14:textId="77777777" w:rsidR="002C5D28" w:rsidRPr="004072B1" w:rsidRDefault="002C5D28" w:rsidP="0096519C">
      <w:pPr>
        <w:pStyle w:val="PL"/>
        <w:rPr>
          <w:rPrChange w:id="81258" w:author="Draft version 2" w:date="2020-04-03T01:44:00Z">
            <w:rPr>
              <w:color w:val="808080"/>
            </w:rPr>
          </w:rPrChange>
        </w:rPr>
      </w:pPr>
      <w:r w:rsidRPr="004072B1">
        <w:rPr>
          <w:rPrChange w:id="81259" w:author="Draft version 2" w:date="2020-04-03T01:44:00Z">
            <w:rPr>
              <w:color w:val="808080"/>
            </w:rPr>
          </w:rPrChange>
        </w:rPr>
        <w:t>-- TAG-BWP-DOWNLINKCOMMON-STOP</w:t>
      </w:r>
    </w:p>
    <w:p w14:paraId="2BF219CE" w14:textId="77777777" w:rsidR="002C5D28" w:rsidRPr="004072B1" w:rsidRDefault="002C5D28" w:rsidP="0096519C">
      <w:pPr>
        <w:pStyle w:val="PL"/>
        <w:rPr>
          <w:rPrChange w:id="81260" w:author="Draft version 2" w:date="2020-04-03T01:44:00Z">
            <w:rPr>
              <w:color w:val="808080"/>
            </w:rPr>
          </w:rPrChange>
        </w:rPr>
      </w:pPr>
      <w:r w:rsidRPr="004072B1">
        <w:rPr>
          <w:rPrChange w:id="81261" w:author="Draft version 2" w:date="2020-04-03T01:44:00Z">
            <w:rPr>
              <w:color w:val="808080"/>
            </w:rPr>
          </w:rPrChange>
        </w:rPr>
        <w:t>-- ASN1STOP</w:t>
      </w:r>
    </w:p>
    <w:p w14:paraId="01D4B481" w14:textId="77777777" w:rsidR="002C5D28" w:rsidRPr="004072B1" w:rsidRDefault="002C5D28" w:rsidP="002C5D28">
      <w:pPr>
        <w:rPr>
          <w:rPrChange w:id="8126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4072B1" w:rsidRDefault="002C5D28" w:rsidP="00F43D0B">
            <w:pPr>
              <w:pStyle w:val="TAH"/>
              <w:rPr>
                <w:szCs w:val="22"/>
                <w:rPrChange w:id="81263" w:author="Draft version 2" w:date="2020-04-03T01:44:00Z">
                  <w:rPr>
                    <w:szCs w:val="22"/>
                  </w:rPr>
                </w:rPrChange>
              </w:rPr>
            </w:pPr>
            <w:r w:rsidRPr="004072B1">
              <w:rPr>
                <w:i/>
                <w:szCs w:val="22"/>
                <w:rPrChange w:id="81264" w:author="Draft version 2" w:date="2020-04-03T01:44:00Z">
                  <w:rPr>
                    <w:i/>
                    <w:szCs w:val="22"/>
                  </w:rPr>
                </w:rPrChange>
              </w:rPr>
              <w:t xml:space="preserve">BWP-DownlinkCommon </w:t>
            </w:r>
            <w:r w:rsidRPr="004072B1">
              <w:rPr>
                <w:szCs w:val="22"/>
                <w:rPrChange w:id="81265" w:author="Draft version 2" w:date="2020-04-03T01:44:00Z">
                  <w:rPr>
                    <w:szCs w:val="22"/>
                  </w:rPr>
                </w:rPrChange>
              </w:rPr>
              <w:t>field descriptions</w:t>
            </w:r>
          </w:p>
        </w:tc>
      </w:tr>
      <w:tr w:rsidR="00936420" w:rsidRPr="004072B1"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4072B1" w:rsidRDefault="002C5D28" w:rsidP="00F43D0B">
            <w:pPr>
              <w:pStyle w:val="TAL"/>
              <w:rPr>
                <w:b/>
                <w:i/>
                <w:szCs w:val="22"/>
                <w:rPrChange w:id="81266" w:author="Draft version 2" w:date="2020-04-03T01:44:00Z">
                  <w:rPr>
                    <w:b/>
                    <w:i/>
                    <w:szCs w:val="22"/>
                  </w:rPr>
                </w:rPrChange>
              </w:rPr>
            </w:pPr>
            <w:r w:rsidRPr="004072B1">
              <w:rPr>
                <w:b/>
                <w:i/>
                <w:szCs w:val="22"/>
                <w:rPrChange w:id="81267" w:author="Draft version 2" w:date="2020-04-03T01:44:00Z">
                  <w:rPr>
                    <w:b/>
                    <w:i/>
                    <w:szCs w:val="22"/>
                  </w:rPr>
                </w:rPrChange>
              </w:rPr>
              <w:t>pdcch-ConfigCommon</w:t>
            </w:r>
          </w:p>
          <w:p w14:paraId="5248A053" w14:textId="1FF2C34B" w:rsidR="002C5D28" w:rsidRPr="004072B1" w:rsidRDefault="002C5D28" w:rsidP="00F43D0B">
            <w:pPr>
              <w:pStyle w:val="TAL"/>
              <w:rPr>
                <w:szCs w:val="22"/>
                <w:rPrChange w:id="81268" w:author="Draft version 2" w:date="2020-04-03T01:44:00Z">
                  <w:rPr>
                    <w:szCs w:val="22"/>
                  </w:rPr>
                </w:rPrChange>
              </w:rPr>
            </w:pPr>
            <w:r w:rsidRPr="004072B1">
              <w:rPr>
                <w:szCs w:val="22"/>
                <w:rPrChange w:id="81269" w:author="Draft version 2" w:date="2020-04-03T01:44:00Z">
                  <w:rPr>
                    <w:szCs w:val="22"/>
                  </w:rPr>
                </w:rPrChange>
              </w:rPr>
              <w:t>Cell specific parameters for the PDCCH of this BWP</w:t>
            </w:r>
            <w:r w:rsidR="006C7750" w:rsidRPr="004072B1">
              <w:rPr>
                <w:szCs w:val="22"/>
                <w:rPrChange w:id="81270" w:author="Draft version 2" w:date="2020-04-03T01:44:00Z">
                  <w:rPr>
                    <w:szCs w:val="22"/>
                  </w:rPr>
                </w:rPrChange>
              </w:rPr>
              <w:t>.</w:t>
            </w:r>
          </w:p>
        </w:tc>
      </w:tr>
      <w:tr w:rsidR="002C5D28" w:rsidRPr="004072B1"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4072B1" w:rsidRDefault="002C5D28" w:rsidP="00F43D0B">
            <w:pPr>
              <w:pStyle w:val="TAL"/>
              <w:rPr>
                <w:b/>
                <w:i/>
                <w:szCs w:val="22"/>
                <w:rPrChange w:id="81271" w:author="Draft version 2" w:date="2020-04-03T01:44:00Z">
                  <w:rPr>
                    <w:b/>
                    <w:i/>
                    <w:szCs w:val="22"/>
                  </w:rPr>
                </w:rPrChange>
              </w:rPr>
            </w:pPr>
            <w:r w:rsidRPr="004072B1">
              <w:rPr>
                <w:b/>
                <w:i/>
                <w:szCs w:val="22"/>
                <w:rPrChange w:id="81272" w:author="Draft version 2" w:date="2020-04-03T01:44:00Z">
                  <w:rPr>
                    <w:b/>
                    <w:i/>
                    <w:szCs w:val="22"/>
                  </w:rPr>
                </w:rPrChange>
              </w:rPr>
              <w:t>pdsch-ConfigCommon</w:t>
            </w:r>
          </w:p>
          <w:p w14:paraId="173F79D0" w14:textId="3F3AD390" w:rsidR="002C5D28" w:rsidRPr="004072B1" w:rsidRDefault="002C5D28" w:rsidP="00F43D0B">
            <w:pPr>
              <w:pStyle w:val="TAL"/>
              <w:rPr>
                <w:szCs w:val="22"/>
                <w:rPrChange w:id="81273" w:author="Draft version 2" w:date="2020-04-03T01:44:00Z">
                  <w:rPr>
                    <w:szCs w:val="22"/>
                  </w:rPr>
                </w:rPrChange>
              </w:rPr>
            </w:pPr>
            <w:r w:rsidRPr="004072B1">
              <w:rPr>
                <w:szCs w:val="22"/>
                <w:rPrChange w:id="81274" w:author="Draft version 2" w:date="2020-04-03T01:44:00Z">
                  <w:rPr>
                    <w:szCs w:val="22"/>
                  </w:rPr>
                </w:rPrChange>
              </w:rPr>
              <w:t>Cell specific parameters for the PDSCH of this BWP</w:t>
            </w:r>
            <w:r w:rsidR="006C7750" w:rsidRPr="004072B1">
              <w:rPr>
                <w:szCs w:val="22"/>
                <w:rPrChange w:id="81275" w:author="Draft version 2" w:date="2020-04-03T01:44:00Z">
                  <w:rPr>
                    <w:szCs w:val="22"/>
                  </w:rPr>
                </w:rPrChange>
              </w:rPr>
              <w:t>.</w:t>
            </w:r>
          </w:p>
        </w:tc>
      </w:tr>
    </w:tbl>
    <w:p w14:paraId="62C1A41A" w14:textId="77777777" w:rsidR="002C5D28" w:rsidRPr="004072B1" w:rsidRDefault="002C5D28" w:rsidP="002C5D28">
      <w:pPr>
        <w:rPr>
          <w:rPrChange w:id="81276" w:author="Draft version 2" w:date="2020-04-03T01:44:00Z">
            <w:rPr/>
          </w:rPrChange>
        </w:rPr>
      </w:pPr>
    </w:p>
    <w:p w14:paraId="39C16E42" w14:textId="77777777" w:rsidR="002C5D28" w:rsidRPr="004072B1" w:rsidRDefault="002C5D28" w:rsidP="002C5D28">
      <w:pPr>
        <w:pStyle w:val="Heading4"/>
        <w:rPr>
          <w:rPrChange w:id="81277" w:author="Draft version 2" w:date="2020-04-03T01:44:00Z">
            <w:rPr/>
          </w:rPrChange>
        </w:rPr>
      </w:pPr>
      <w:bookmarkStart w:id="81278" w:name="_Toc20425941"/>
      <w:bookmarkStart w:id="81279" w:name="_Toc29321337"/>
      <w:bookmarkStart w:id="81280" w:name="_Toc36757081"/>
      <w:r w:rsidRPr="004072B1">
        <w:rPr>
          <w:rPrChange w:id="81281" w:author="Draft version 2" w:date="2020-04-03T01:44:00Z">
            <w:rPr/>
          </w:rPrChange>
        </w:rPr>
        <w:t>–</w:t>
      </w:r>
      <w:r w:rsidRPr="004072B1">
        <w:rPr>
          <w:rPrChange w:id="81282" w:author="Draft version 2" w:date="2020-04-03T01:44:00Z">
            <w:rPr/>
          </w:rPrChange>
        </w:rPr>
        <w:tab/>
      </w:r>
      <w:r w:rsidRPr="004072B1">
        <w:rPr>
          <w:i/>
          <w:rPrChange w:id="81283" w:author="Draft version 2" w:date="2020-04-03T01:44:00Z">
            <w:rPr>
              <w:i/>
            </w:rPr>
          </w:rPrChange>
        </w:rPr>
        <w:t>BWP-DownlinkDedicated</w:t>
      </w:r>
      <w:bookmarkEnd w:id="81278"/>
      <w:bookmarkEnd w:id="81279"/>
      <w:bookmarkEnd w:id="81280"/>
    </w:p>
    <w:p w14:paraId="4CAFBAA2" w14:textId="77777777" w:rsidR="00F95F2F" w:rsidRPr="004072B1" w:rsidRDefault="002C5D28" w:rsidP="002C5D28">
      <w:pPr>
        <w:rPr>
          <w:rPrChange w:id="81284" w:author="Draft version 2" w:date="2020-04-03T01:44:00Z">
            <w:rPr/>
          </w:rPrChange>
        </w:rPr>
      </w:pPr>
      <w:r w:rsidRPr="004072B1">
        <w:rPr>
          <w:rPrChange w:id="81285" w:author="Draft version 2" w:date="2020-04-03T01:44:00Z">
            <w:rPr/>
          </w:rPrChange>
        </w:rPr>
        <w:t xml:space="preserve">The IE </w:t>
      </w:r>
      <w:r w:rsidRPr="004072B1">
        <w:rPr>
          <w:i/>
          <w:rPrChange w:id="81286" w:author="Draft version 2" w:date="2020-04-03T01:44:00Z">
            <w:rPr>
              <w:i/>
            </w:rPr>
          </w:rPrChange>
        </w:rPr>
        <w:t>BWP-DownlinkDedicated</w:t>
      </w:r>
      <w:r w:rsidRPr="004072B1">
        <w:rPr>
          <w:rPrChange w:id="81287" w:author="Draft version 2" w:date="2020-04-03T01:44:00Z">
            <w:rPr/>
          </w:rPrChange>
        </w:rPr>
        <w:t xml:space="preserve"> is used to configure the dedicated (UE specific) parameters of a downlink BWP.</w:t>
      </w:r>
    </w:p>
    <w:p w14:paraId="0C97BED5" w14:textId="77777777" w:rsidR="002C5D28" w:rsidRPr="004072B1" w:rsidRDefault="002C5D28" w:rsidP="002C5D28">
      <w:pPr>
        <w:pStyle w:val="TH"/>
        <w:rPr>
          <w:rPrChange w:id="81288" w:author="Draft version 2" w:date="2020-04-03T01:44:00Z">
            <w:rPr/>
          </w:rPrChange>
        </w:rPr>
      </w:pPr>
      <w:r w:rsidRPr="004072B1">
        <w:rPr>
          <w:i/>
          <w:rPrChange w:id="81289" w:author="Draft version 2" w:date="2020-04-03T01:44:00Z">
            <w:rPr>
              <w:i/>
            </w:rPr>
          </w:rPrChange>
        </w:rPr>
        <w:t>BWP-DownlinkDedicated</w:t>
      </w:r>
      <w:r w:rsidRPr="004072B1">
        <w:rPr>
          <w:rPrChange w:id="81290" w:author="Draft version 2" w:date="2020-04-03T01:44:00Z">
            <w:rPr/>
          </w:rPrChange>
        </w:rPr>
        <w:t xml:space="preserve"> information element</w:t>
      </w:r>
    </w:p>
    <w:p w14:paraId="3480AD06" w14:textId="77777777" w:rsidR="002C5D28" w:rsidRPr="004072B1" w:rsidRDefault="002C5D28" w:rsidP="0096519C">
      <w:pPr>
        <w:pStyle w:val="PL"/>
        <w:rPr>
          <w:rPrChange w:id="81291" w:author="Draft version 2" w:date="2020-04-03T01:44:00Z">
            <w:rPr>
              <w:color w:val="808080"/>
            </w:rPr>
          </w:rPrChange>
        </w:rPr>
      </w:pPr>
      <w:r w:rsidRPr="004072B1">
        <w:rPr>
          <w:rPrChange w:id="81292" w:author="Draft version 2" w:date="2020-04-03T01:44:00Z">
            <w:rPr>
              <w:color w:val="808080"/>
            </w:rPr>
          </w:rPrChange>
        </w:rPr>
        <w:t>-- ASN1START</w:t>
      </w:r>
    </w:p>
    <w:p w14:paraId="477A8922" w14:textId="77777777" w:rsidR="002C5D28" w:rsidRPr="004072B1" w:rsidRDefault="002C5D28" w:rsidP="0096519C">
      <w:pPr>
        <w:pStyle w:val="PL"/>
        <w:rPr>
          <w:rPrChange w:id="81293" w:author="Draft version 2" w:date="2020-04-03T01:44:00Z">
            <w:rPr>
              <w:color w:val="808080"/>
            </w:rPr>
          </w:rPrChange>
        </w:rPr>
      </w:pPr>
      <w:r w:rsidRPr="004072B1">
        <w:rPr>
          <w:rPrChange w:id="81294" w:author="Draft version 2" w:date="2020-04-03T01:44:00Z">
            <w:rPr>
              <w:color w:val="808080"/>
            </w:rPr>
          </w:rPrChange>
        </w:rPr>
        <w:t>-- TAG-BWP-DOWNLINKDEDICATED-START</w:t>
      </w:r>
    </w:p>
    <w:p w14:paraId="42EBC1E8" w14:textId="77777777" w:rsidR="002C5D28" w:rsidRPr="004072B1" w:rsidRDefault="002C5D28" w:rsidP="0096519C">
      <w:pPr>
        <w:pStyle w:val="PL"/>
        <w:rPr>
          <w:rPrChange w:id="81295" w:author="Draft version 2" w:date="2020-04-03T01:44:00Z">
            <w:rPr/>
          </w:rPrChange>
        </w:rPr>
      </w:pPr>
    </w:p>
    <w:p w14:paraId="697AB1FA" w14:textId="77777777" w:rsidR="002C5D28" w:rsidRPr="004072B1" w:rsidRDefault="002C5D28" w:rsidP="0096519C">
      <w:pPr>
        <w:pStyle w:val="PL"/>
        <w:rPr>
          <w:rPrChange w:id="81296" w:author="Draft version 2" w:date="2020-04-03T01:44:00Z">
            <w:rPr/>
          </w:rPrChange>
        </w:rPr>
      </w:pPr>
      <w:r w:rsidRPr="004072B1">
        <w:rPr>
          <w:rPrChange w:id="81297" w:author="Draft version 2" w:date="2020-04-03T01:44:00Z">
            <w:rPr/>
          </w:rPrChange>
        </w:rPr>
        <w:t xml:space="preserve">BWP-DownlinkDedicated ::=           </w:t>
      </w:r>
      <w:r w:rsidRPr="004072B1">
        <w:rPr>
          <w:rPrChange w:id="81298" w:author="Draft version 2" w:date="2020-04-03T01:44:00Z">
            <w:rPr>
              <w:color w:val="993366"/>
            </w:rPr>
          </w:rPrChange>
        </w:rPr>
        <w:t>SEQUENCE</w:t>
      </w:r>
      <w:r w:rsidRPr="004072B1">
        <w:rPr>
          <w:rPrChange w:id="81299" w:author="Draft version 2" w:date="2020-04-03T01:44:00Z">
            <w:rPr/>
          </w:rPrChange>
        </w:rPr>
        <w:t xml:space="preserve"> {</w:t>
      </w:r>
    </w:p>
    <w:p w14:paraId="230AB5B7" w14:textId="071CFDCD" w:rsidR="002C5D28" w:rsidRPr="004072B1" w:rsidRDefault="002C5D28" w:rsidP="0096519C">
      <w:pPr>
        <w:pStyle w:val="PL"/>
        <w:rPr>
          <w:rPrChange w:id="81300" w:author="Draft version 2" w:date="2020-04-03T01:44:00Z">
            <w:rPr>
              <w:color w:val="808080"/>
            </w:rPr>
          </w:rPrChange>
        </w:rPr>
      </w:pPr>
      <w:r w:rsidRPr="004072B1">
        <w:rPr>
          <w:rPrChange w:id="81301" w:author="Draft version 2" w:date="2020-04-03T01:44:00Z">
            <w:rPr/>
          </w:rPrChange>
        </w:rPr>
        <w:t xml:space="preserve">    pdcch-Config                        SetupRelease { PDCCH-Config }                                     </w:t>
      </w:r>
      <w:r w:rsidRPr="004072B1">
        <w:rPr>
          <w:rPrChange w:id="81302" w:author="Draft version 2" w:date="2020-04-03T01:44:00Z">
            <w:rPr>
              <w:color w:val="993366"/>
            </w:rPr>
          </w:rPrChange>
        </w:rPr>
        <w:t>OPTIONAL</w:t>
      </w:r>
      <w:r w:rsidRPr="004072B1">
        <w:rPr>
          <w:rPrChange w:id="81303" w:author="Draft version 2" w:date="2020-04-03T01:44:00Z">
            <w:rPr/>
          </w:rPrChange>
        </w:rPr>
        <w:t xml:space="preserve">,   </w:t>
      </w:r>
      <w:r w:rsidRPr="004072B1">
        <w:rPr>
          <w:rPrChange w:id="81304" w:author="Draft version 2" w:date="2020-04-03T01:44:00Z">
            <w:rPr>
              <w:color w:val="808080"/>
            </w:rPr>
          </w:rPrChange>
        </w:rPr>
        <w:t>-- Need M</w:t>
      </w:r>
    </w:p>
    <w:p w14:paraId="6CE9E48D" w14:textId="743120C9" w:rsidR="00F95F2F" w:rsidRPr="004072B1" w:rsidRDefault="002C5D28" w:rsidP="0096519C">
      <w:pPr>
        <w:pStyle w:val="PL"/>
        <w:rPr>
          <w:rPrChange w:id="81305" w:author="Draft version 2" w:date="2020-04-03T01:44:00Z">
            <w:rPr>
              <w:color w:val="808080"/>
            </w:rPr>
          </w:rPrChange>
        </w:rPr>
      </w:pPr>
      <w:r w:rsidRPr="004072B1">
        <w:rPr>
          <w:rPrChange w:id="81306" w:author="Draft version 2" w:date="2020-04-03T01:44:00Z">
            <w:rPr/>
          </w:rPrChange>
        </w:rPr>
        <w:t xml:space="preserve">    pdsch-Config                        SetupRelease { PDSCH-Config }                                     </w:t>
      </w:r>
      <w:r w:rsidRPr="004072B1">
        <w:rPr>
          <w:rPrChange w:id="81307" w:author="Draft version 2" w:date="2020-04-03T01:44:00Z">
            <w:rPr>
              <w:color w:val="993366"/>
            </w:rPr>
          </w:rPrChange>
        </w:rPr>
        <w:t>OPTIONAL</w:t>
      </w:r>
      <w:r w:rsidRPr="004072B1">
        <w:rPr>
          <w:rPrChange w:id="81308" w:author="Draft version 2" w:date="2020-04-03T01:44:00Z">
            <w:rPr/>
          </w:rPrChange>
        </w:rPr>
        <w:t xml:space="preserve">,   </w:t>
      </w:r>
      <w:r w:rsidRPr="004072B1">
        <w:rPr>
          <w:rPrChange w:id="81309" w:author="Draft version 2" w:date="2020-04-03T01:44:00Z">
            <w:rPr>
              <w:color w:val="808080"/>
            </w:rPr>
          </w:rPrChange>
        </w:rPr>
        <w:t>-- Need M</w:t>
      </w:r>
    </w:p>
    <w:p w14:paraId="63F1E277" w14:textId="37496BA8" w:rsidR="002C5D28" w:rsidRPr="004072B1" w:rsidRDefault="002C5D28" w:rsidP="0096519C">
      <w:pPr>
        <w:pStyle w:val="PL"/>
        <w:rPr>
          <w:rPrChange w:id="81310" w:author="Draft version 2" w:date="2020-04-03T01:44:00Z">
            <w:rPr>
              <w:color w:val="808080"/>
            </w:rPr>
          </w:rPrChange>
        </w:rPr>
      </w:pPr>
      <w:r w:rsidRPr="004072B1">
        <w:rPr>
          <w:rPrChange w:id="81311" w:author="Draft version 2" w:date="2020-04-03T01:44:00Z">
            <w:rPr/>
          </w:rPrChange>
        </w:rPr>
        <w:t xml:space="preserve">    sps-Config                          SetupRelease { SPS-Config }                                       </w:t>
      </w:r>
      <w:r w:rsidRPr="004072B1">
        <w:rPr>
          <w:rPrChange w:id="81312" w:author="Draft version 2" w:date="2020-04-03T01:44:00Z">
            <w:rPr>
              <w:color w:val="993366"/>
            </w:rPr>
          </w:rPrChange>
        </w:rPr>
        <w:t>OPTIONAL</w:t>
      </w:r>
      <w:r w:rsidRPr="004072B1">
        <w:rPr>
          <w:rPrChange w:id="81313" w:author="Draft version 2" w:date="2020-04-03T01:44:00Z">
            <w:rPr/>
          </w:rPrChange>
        </w:rPr>
        <w:t xml:space="preserve">,   </w:t>
      </w:r>
      <w:r w:rsidRPr="004072B1">
        <w:rPr>
          <w:rPrChange w:id="81314" w:author="Draft version 2" w:date="2020-04-03T01:44:00Z">
            <w:rPr>
              <w:color w:val="808080"/>
            </w:rPr>
          </w:rPrChange>
        </w:rPr>
        <w:t>-- Need M</w:t>
      </w:r>
    </w:p>
    <w:p w14:paraId="5189E923" w14:textId="025EA9B3" w:rsidR="002C5D28" w:rsidRPr="004072B1" w:rsidRDefault="002C5D28" w:rsidP="0096519C">
      <w:pPr>
        <w:pStyle w:val="PL"/>
        <w:rPr>
          <w:rPrChange w:id="81315" w:author="Draft version 2" w:date="2020-04-03T01:44:00Z">
            <w:rPr>
              <w:color w:val="808080"/>
            </w:rPr>
          </w:rPrChange>
        </w:rPr>
      </w:pPr>
      <w:r w:rsidRPr="004072B1">
        <w:rPr>
          <w:rPrChange w:id="81316" w:author="Draft version 2" w:date="2020-04-03T01:44:00Z">
            <w:rPr/>
          </w:rPrChange>
        </w:rPr>
        <w:t xml:space="preserve">    radioLinkMonitoringConfig           SetupRelease { RadioLinkMonitoringConfig }                        </w:t>
      </w:r>
      <w:r w:rsidRPr="004072B1">
        <w:rPr>
          <w:rPrChange w:id="81317" w:author="Draft version 2" w:date="2020-04-03T01:44:00Z">
            <w:rPr>
              <w:color w:val="993366"/>
            </w:rPr>
          </w:rPrChange>
        </w:rPr>
        <w:t>OPTIONAL</w:t>
      </w:r>
      <w:r w:rsidRPr="004072B1">
        <w:rPr>
          <w:rPrChange w:id="81318" w:author="Draft version 2" w:date="2020-04-03T01:44:00Z">
            <w:rPr/>
          </w:rPrChange>
        </w:rPr>
        <w:t xml:space="preserve">,   </w:t>
      </w:r>
      <w:r w:rsidRPr="004072B1">
        <w:rPr>
          <w:rPrChange w:id="81319" w:author="Draft version 2" w:date="2020-04-03T01:44:00Z">
            <w:rPr>
              <w:color w:val="808080"/>
            </w:rPr>
          </w:rPrChange>
        </w:rPr>
        <w:t>-- Need M</w:t>
      </w:r>
    </w:p>
    <w:p w14:paraId="649860AC" w14:textId="3AB8225A" w:rsidR="008F1816" w:rsidRPr="004072B1" w:rsidRDefault="002C5D28" w:rsidP="008F1816">
      <w:pPr>
        <w:pStyle w:val="PL"/>
        <w:rPr>
          <w:ins w:id="81320" w:author="CR#1498r1" w:date="2020-03-28T11:41:00Z"/>
          <w:rPrChange w:id="81321" w:author="Draft version 2" w:date="2020-04-03T01:44:00Z">
            <w:rPr>
              <w:ins w:id="81322" w:author="CR#1498r1" w:date="2020-03-28T11:41:00Z"/>
            </w:rPr>
          </w:rPrChange>
        </w:rPr>
      </w:pPr>
      <w:r w:rsidRPr="004072B1">
        <w:rPr>
          <w:rPrChange w:id="81323" w:author="Draft version 2" w:date="2020-04-03T01:44:00Z">
            <w:rPr/>
          </w:rPrChange>
        </w:rPr>
        <w:t xml:space="preserve">    ...</w:t>
      </w:r>
      <w:ins w:id="81324" w:author="CR#1498r1" w:date="2020-03-28T11:41:00Z">
        <w:r w:rsidR="008F1816" w:rsidRPr="004072B1">
          <w:rPr>
            <w:rPrChange w:id="81325" w:author="Draft version 2" w:date="2020-04-03T01:44:00Z">
              <w:rPr/>
            </w:rPrChange>
          </w:rPr>
          <w:t>,</w:t>
        </w:r>
      </w:ins>
    </w:p>
    <w:p w14:paraId="44C19D65" w14:textId="685C5F23" w:rsidR="008F1816" w:rsidRPr="004072B1" w:rsidRDefault="008F1816" w:rsidP="008F1816">
      <w:pPr>
        <w:pStyle w:val="PL"/>
        <w:rPr>
          <w:ins w:id="81326" w:author="CR#1498r1" w:date="2020-03-28T11:41:00Z"/>
          <w:rPrChange w:id="81327" w:author="Draft version 2" w:date="2020-04-03T01:44:00Z">
            <w:rPr>
              <w:ins w:id="81328" w:author="CR#1498r1" w:date="2020-03-28T11:41:00Z"/>
            </w:rPr>
          </w:rPrChange>
        </w:rPr>
      </w:pPr>
      <w:ins w:id="81329" w:author="CR#1498r1" w:date="2020-03-28T11:41:00Z">
        <w:r w:rsidRPr="004072B1">
          <w:rPr>
            <w:rPrChange w:id="81330" w:author="Draft version 2" w:date="2020-04-03T01:44:00Z">
              <w:rPr/>
            </w:rPrChange>
          </w:rPr>
          <w:t xml:space="preserve">    [[</w:t>
        </w:r>
      </w:ins>
    </w:p>
    <w:p w14:paraId="52C00FA5" w14:textId="06D69E6C" w:rsidR="008F1816" w:rsidRPr="004072B1" w:rsidRDefault="008F1816" w:rsidP="008F1816">
      <w:pPr>
        <w:pStyle w:val="PL"/>
        <w:rPr>
          <w:ins w:id="81331" w:author="CR#1498r1" w:date="2020-03-28T11:41:00Z"/>
          <w:rPrChange w:id="81332" w:author="Draft version 2" w:date="2020-04-03T01:44:00Z">
            <w:rPr>
              <w:ins w:id="81333" w:author="CR#1498r1" w:date="2020-03-28T11:41:00Z"/>
              <w:color w:val="808080"/>
            </w:rPr>
          </w:rPrChange>
        </w:rPr>
      </w:pPr>
      <w:ins w:id="81334" w:author="CR#1498r1" w:date="2020-03-28T11:41:00Z">
        <w:r w:rsidRPr="004072B1">
          <w:rPr>
            <w:rPrChange w:id="81335" w:author="Draft version 2" w:date="2020-04-03T01:44:00Z">
              <w:rPr/>
            </w:rPrChange>
          </w:rPr>
          <w:t xml:space="preserve">    sps-ConfigList-r16              </w:t>
        </w:r>
      </w:ins>
      <w:ins w:id="81336" w:author="CR#1500r2" w:date="2020-03-28T15:53:00Z">
        <w:r w:rsidR="007B7030" w:rsidRPr="004072B1">
          <w:rPr>
            <w:rPrChange w:id="81337" w:author="Draft version 2" w:date="2020-04-03T01:44:00Z">
              <w:rPr/>
            </w:rPrChange>
          </w:rPr>
          <w:t xml:space="preserve">    </w:t>
        </w:r>
      </w:ins>
      <w:ins w:id="81338" w:author="CR#1498r1" w:date="2020-03-28T11:41:00Z">
        <w:r w:rsidRPr="004072B1">
          <w:rPr>
            <w:rPrChange w:id="81339" w:author="Draft version 2" w:date="2020-04-03T01:44:00Z">
              <w:rPr/>
            </w:rPrChange>
          </w:rPr>
          <w:t xml:space="preserve">SetupRelease { SPS-ConfigList-r16 }                               </w:t>
        </w:r>
        <w:r w:rsidRPr="004072B1">
          <w:rPr>
            <w:rPrChange w:id="81340" w:author="Draft version 2" w:date="2020-04-03T01:44:00Z">
              <w:rPr>
                <w:color w:val="993366"/>
              </w:rPr>
            </w:rPrChange>
          </w:rPr>
          <w:t>OPTIONA</w:t>
        </w:r>
      </w:ins>
      <w:ins w:id="81341" w:author="CR#1500r2" w:date="2020-03-28T15:54:00Z">
        <w:r w:rsidR="007B7030" w:rsidRPr="004072B1">
          <w:rPr>
            <w:rPrChange w:id="81342" w:author="Draft version 2" w:date="2020-04-03T01:44:00Z">
              <w:rPr>
                <w:color w:val="993366"/>
              </w:rPr>
            </w:rPrChange>
          </w:rPr>
          <w:t>L,</w:t>
        </w:r>
      </w:ins>
      <w:ins w:id="81343" w:author="CR#1498r1" w:date="2020-03-28T11:41:00Z">
        <w:r w:rsidRPr="004072B1">
          <w:rPr>
            <w:rPrChange w:id="81344" w:author="Draft version 2" w:date="2020-04-03T01:44:00Z">
              <w:rPr/>
            </w:rPrChange>
          </w:rPr>
          <w:t xml:space="preserve"> </w:t>
        </w:r>
      </w:ins>
      <w:ins w:id="81345" w:author="CR#1500r2" w:date="2020-03-28T15:55:00Z">
        <w:r w:rsidR="007B7030" w:rsidRPr="004072B1">
          <w:rPr>
            <w:rPrChange w:id="81346" w:author="Draft version 2" w:date="2020-04-03T01:44:00Z">
              <w:rPr/>
            </w:rPrChange>
          </w:rPr>
          <w:t xml:space="preserve"> </w:t>
        </w:r>
      </w:ins>
      <w:ins w:id="81347" w:author="CR#1498r1" w:date="2020-03-28T11:41:00Z">
        <w:r w:rsidRPr="004072B1">
          <w:rPr>
            <w:rPrChange w:id="81348" w:author="Draft version 2" w:date="2020-04-03T01:44:00Z">
              <w:rPr/>
            </w:rPrChange>
          </w:rPr>
          <w:t xml:space="preserve"> </w:t>
        </w:r>
        <w:r w:rsidRPr="004072B1">
          <w:rPr>
            <w:rPrChange w:id="81349" w:author="Draft version 2" w:date="2020-04-03T01:44:00Z">
              <w:rPr>
                <w:color w:val="808080"/>
              </w:rPr>
            </w:rPrChange>
          </w:rPr>
          <w:t>-- Need M</w:t>
        </w:r>
      </w:ins>
    </w:p>
    <w:p w14:paraId="62C24499" w14:textId="17A40351" w:rsidR="007B7030" w:rsidRPr="004072B1" w:rsidRDefault="007B7030" w:rsidP="007B7030">
      <w:pPr>
        <w:pStyle w:val="PL"/>
        <w:rPr>
          <w:ins w:id="81350" w:author="CR#1500r2" w:date="2020-03-28T15:53:00Z"/>
          <w:szCs w:val="16"/>
          <w:rPrChange w:id="81351" w:author="Draft version 2" w:date="2020-04-03T01:44:00Z">
            <w:rPr>
              <w:ins w:id="81352" w:author="CR#1500r2" w:date="2020-03-28T15:53:00Z"/>
              <w:color w:val="808080"/>
              <w:szCs w:val="16"/>
            </w:rPr>
          </w:rPrChange>
        </w:rPr>
      </w:pPr>
      <w:ins w:id="81353" w:author="CR#1500r2" w:date="2020-03-28T15:53:00Z">
        <w:r w:rsidRPr="004072B1">
          <w:rPr>
            <w:szCs w:val="16"/>
            <w:rPrChange w:id="81354" w:author="Draft version 2" w:date="2020-04-03T01:44:00Z">
              <w:rPr>
                <w:szCs w:val="16"/>
              </w:rPr>
            </w:rPrChange>
          </w:rPr>
          <w:t xml:space="preserve">    beamFailureRecoverySCellConfig-r16  SetupRelease {BeamFailureRecoverySCellConfig-r16}                 </w:t>
        </w:r>
        <w:r w:rsidRPr="004072B1">
          <w:rPr>
            <w:szCs w:val="16"/>
            <w:rPrChange w:id="81355" w:author="Draft version 2" w:date="2020-04-03T01:44:00Z">
              <w:rPr>
                <w:color w:val="993366"/>
                <w:szCs w:val="16"/>
              </w:rPr>
            </w:rPrChange>
          </w:rPr>
          <w:t>OPTIONAL</w:t>
        </w:r>
        <w:r w:rsidRPr="004072B1">
          <w:rPr>
            <w:szCs w:val="16"/>
            <w:rPrChange w:id="81356" w:author="Draft version 2" w:date="2020-04-03T01:44:00Z">
              <w:rPr>
                <w:szCs w:val="16"/>
              </w:rPr>
            </w:rPrChange>
          </w:rPr>
          <w:t xml:space="preserve">  </w:t>
        </w:r>
      </w:ins>
      <w:ins w:id="81357" w:author="CR#1500r2" w:date="2020-03-28T15:55:00Z">
        <w:r w:rsidRPr="004072B1">
          <w:rPr>
            <w:szCs w:val="16"/>
            <w:rPrChange w:id="81358" w:author="Draft version 2" w:date="2020-04-03T01:44:00Z">
              <w:rPr>
                <w:szCs w:val="16"/>
              </w:rPr>
            </w:rPrChange>
          </w:rPr>
          <w:t xml:space="preserve"> </w:t>
        </w:r>
      </w:ins>
      <w:ins w:id="81359" w:author="CR#1500r2" w:date="2020-03-28T15:53:00Z">
        <w:r w:rsidRPr="004072B1">
          <w:rPr>
            <w:szCs w:val="16"/>
            <w:rPrChange w:id="81360" w:author="Draft version 2" w:date="2020-04-03T01:44:00Z">
              <w:rPr>
                <w:szCs w:val="16"/>
              </w:rPr>
            </w:rPrChange>
          </w:rPr>
          <w:t xml:space="preserve"> </w:t>
        </w:r>
        <w:r w:rsidRPr="004072B1">
          <w:rPr>
            <w:szCs w:val="16"/>
            <w:rPrChange w:id="81361" w:author="Draft version 2" w:date="2020-04-03T01:44:00Z">
              <w:rPr>
                <w:color w:val="808080"/>
                <w:szCs w:val="16"/>
              </w:rPr>
            </w:rPrChange>
          </w:rPr>
          <w:t>-- Cond SCellOnly</w:t>
        </w:r>
      </w:ins>
    </w:p>
    <w:p w14:paraId="2D25129F" w14:textId="3FD3E123" w:rsidR="008F1816" w:rsidRPr="004072B1" w:rsidRDefault="008F1816" w:rsidP="008F1816">
      <w:pPr>
        <w:pStyle w:val="PL"/>
        <w:rPr>
          <w:ins w:id="81362" w:author="CR#1498r1" w:date="2020-03-28T11:41:00Z"/>
          <w:rPrChange w:id="81363" w:author="Draft version 2" w:date="2020-04-03T01:44:00Z">
            <w:rPr>
              <w:ins w:id="81364" w:author="CR#1498r1" w:date="2020-03-28T11:41:00Z"/>
            </w:rPr>
          </w:rPrChange>
        </w:rPr>
      </w:pPr>
      <w:ins w:id="81365" w:author="CR#1498r1" w:date="2020-03-28T11:41:00Z">
        <w:r w:rsidRPr="004072B1">
          <w:rPr>
            <w:rPrChange w:id="81366" w:author="Draft version 2" w:date="2020-04-03T01:44:00Z">
              <w:rPr/>
            </w:rPrChange>
          </w:rPr>
          <w:t xml:space="preserve">    </w:t>
        </w:r>
        <w:r w:rsidRPr="004072B1">
          <w:rPr>
            <w:rPrChange w:id="81367" w:author="Draft version 2" w:date="2020-04-03T01:44:00Z">
              <w:rPr>
                <w:color w:val="808080"/>
              </w:rPr>
            </w:rPrChange>
          </w:rPr>
          <w:t>]]</w:t>
        </w:r>
      </w:ins>
    </w:p>
    <w:p w14:paraId="32C1D1DC" w14:textId="77777777" w:rsidR="002C5D28" w:rsidRPr="004072B1" w:rsidRDefault="002C5D28" w:rsidP="0096519C">
      <w:pPr>
        <w:pStyle w:val="PL"/>
        <w:rPr>
          <w:rPrChange w:id="81368" w:author="Draft version 2" w:date="2020-04-03T01:44:00Z">
            <w:rPr/>
          </w:rPrChange>
        </w:rPr>
      </w:pPr>
    </w:p>
    <w:p w14:paraId="509CBF36" w14:textId="77777777" w:rsidR="002C5D28" w:rsidRPr="004072B1" w:rsidRDefault="002C5D28" w:rsidP="0096519C">
      <w:pPr>
        <w:pStyle w:val="PL"/>
        <w:rPr>
          <w:rPrChange w:id="81369" w:author="Draft version 2" w:date="2020-04-03T01:44:00Z">
            <w:rPr/>
          </w:rPrChange>
        </w:rPr>
      </w:pPr>
      <w:r w:rsidRPr="004072B1">
        <w:rPr>
          <w:rPrChange w:id="81370" w:author="Draft version 2" w:date="2020-04-03T01:44:00Z">
            <w:rPr/>
          </w:rPrChange>
        </w:rPr>
        <w:t>}</w:t>
      </w:r>
    </w:p>
    <w:p w14:paraId="28604FBD" w14:textId="77777777" w:rsidR="002C5D28" w:rsidRPr="004072B1" w:rsidRDefault="002C5D28" w:rsidP="0096519C">
      <w:pPr>
        <w:pStyle w:val="PL"/>
        <w:rPr>
          <w:rPrChange w:id="81371" w:author="Draft version 2" w:date="2020-04-03T01:44:00Z">
            <w:rPr/>
          </w:rPrChange>
        </w:rPr>
      </w:pPr>
    </w:p>
    <w:p w14:paraId="11DFC654" w14:textId="77777777" w:rsidR="002C5D28" w:rsidRPr="004072B1" w:rsidRDefault="002C5D28" w:rsidP="0096519C">
      <w:pPr>
        <w:pStyle w:val="PL"/>
        <w:rPr>
          <w:rPrChange w:id="81372" w:author="Draft version 2" w:date="2020-04-03T01:44:00Z">
            <w:rPr>
              <w:color w:val="808080"/>
            </w:rPr>
          </w:rPrChange>
        </w:rPr>
      </w:pPr>
      <w:r w:rsidRPr="004072B1">
        <w:rPr>
          <w:rPrChange w:id="81373" w:author="Draft version 2" w:date="2020-04-03T01:44:00Z">
            <w:rPr>
              <w:color w:val="808080"/>
            </w:rPr>
          </w:rPrChange>
        </w:rPr>
        <w:t>-- TAG-BWP-DOWNLINKDEDICATED-STOP</w:t>
      </w:r>
    </w:p>
    <w:p w14:paraId="50C82EA0" w14:textId="77777777" w:rsidR="002C5D28" w:rsidRPr="004072B1" w:rsidRDefault="002C5D28" w:rsidP="0096519C">
      <w:pPr>
        <w:pStyle w:val="PL"/>
        <w:rPr>
          <w:rPrChange w:id="81374" w:author="Draft version 2" w:date="2020-04-03T01:44:00Z">
            <w:rPr>
              <w:color w:val="808080"/>
            </w:rPr>
          </w:rPrChange>
        </w:rPr>
      </w:pPr>
      <w:r w:rsidRPr="004072B1">
        <w:rPr>
          <w:rPrChange w:id="81375" w:author="Draft version 2" w:date="2020-04-03T01:44:00Z">
            <w:rPr>
              <w:color w:val="808080"/>
            </w:rPr>
          </w:rPrChange>
        </w:rPr>
        <w:t>-- ASN1STOP</w:t>
      </w:r>
    </w:p>
    <w:p w14:paraId="2AB18D1D" w14:textId="77777777" w:rsidR="002C5D28" w:rsidRPr="004072B1" w:rsidRDefault="002C5D28" w:rsidP="002C5D28">
      <w:pPr>
        <w:rPr>
          <w:rPrChange w:id="8137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4072B1" w:rsidRDefault="002C5D28" w:rsidP="00F43D0B">
            <w:pPr>
              <w:pStyle w:val="TAH"/>
              <w:rPr>
                <w:szCs w:val="22"/>
                <w:rPrChange w:id="81377" w:author="Draft version 2" w:date="2020-04-03T01:44:00Z">
                  <w:rPr>
                    <w:szCs w:val="22"/>
                  </w:rPr>
                </w:rPrChange>
              </w:rPr>
            </w:pPr>
            <w:r w:rsidRPr="004072B1">
              <w:rPr>
                <w:i/>
                <w:szCs w:val="22"/>
                <w:rPrChange w:id="81378" w:author="Draft version 2" w:date="2020-04-03T01:44:00Z">
                  <w:rPr>
                    <w:i/>
                    <w:szCs w:val="22"/>
                  </w:rPr>
                </w:rPrChange>
              </w:rPr>
              <w:t xml:space="preserve">BWP-DownlinkDedicated </w:t>
            </w:r>
            <w:r w:rsidRPr="004072B1">
              <w:rPr>
                <w:szCs w:val="22"/>
                <w:rPrChange w:id="81379" w:author="Draft version 2" w:date="2020-04-03T01:44:00Z">
                  <w:rPr>
                    <w:szCs w:val="22"/>
                  </w:rPr>
                </w:rPrChange>
              </w:rPr>
              <w:t>field descriptions</w:t>
            </w:r>
          </w:p>
        </w:tc>
      </w:tr>
      <w:tr w:rsidR="00936420" w:rsidRPr="004072B1" w14:paraId="42F5A45A" w14:textId="77777777" w:rsidTr="00192261">
        <w:trPr>
          <w:ins w:id="81380" w:author="CR#1500r2" w:date="2020-03-28T15:55:00Z"/>
        </w:trPr>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4072B1" w:rsidRDefault="007B7030" w:rsidP="00192261">
            <w:pPr>
              <w:pStyle w:val="TAL"/>
              <w:rPr>
                <w:ins w:id="81381" w:author="CR#1500r2" w:date="2020-03-28T15:55:00Z"/>
                <w:szCs w:val="22"/>
                <w:rPrChange w:id="81382" w:author="Draft version 2" w:date="2020-04-03T01:44:00Z">
                  <w:rPr>
                    <w:ins w:id="81383" w:author="CR#1500r2" w:date="2020-03-28T15:55:00Z"/>
                    <w:szCs w:val="22"/>
                  </w:rPr>
                </w:rPrChange>
              </w:rPr>
            </w:pPr>
            <w:ins w:id="81384" w:author="CR#1500r2" w:date="2020-03-28T15:55:00Z">
              <w:r w:rsidRPr="004072B1">
                <w:rPr>
                  <w:b/>
                  <w:i/>
                  <w:szCs w:val="22"/>
                  <w:rPrChange w:id="81385" w:author="Draft version 2" w:date="2020-04-03T01:44:00Z">
                    <w:rPr>
                      <w:b/>
                      <w:i/>
                      <w:szCs w:val="22"/>
                    </w:rPr>
                  </w:rPrChange>
                </w:rPr>
                <w:t>beamFailureRecoverySCellConfig</w:t>
              </w:r>
            </w:ins>
          </w:p>
          <w:p w14:paraId="7899E511" w14:textId="77777777" w:rsidR="007B7030" w:rsidRPr="004072B1" w:rsidRDefault="007B7030" w:rsidP="00192261">
            <w:pPr>
              <w:pStyle w:val="TAL"/>
              <w:rPr>
                <w:ins w:id="81386" w:author="CR#1500r2" w:date="2020-03-28T15:55:00Z"/>
                <w:b/>
                <w:i/>
                <w:szCs w:val="22"/>
                <w:rPrChange w:id="81387" w:author="Draft version 2" w:date="2020-04-03T01:44:00Z">
                  <w:rPr>
                    <w:ins w:id="81388" w:author="CR#1500r2" w:date="2020-03-28T15:55:00Z"/>
                    <w:b/>
                    <w:i/>
                    <w:szCs w:val="22"/>
                  </w:rPr>
                </w:rPrChange>
              </w:rPr>
            </w:pPr>
            <w:ins w:id="81389" w:author="CR#1500r2" w:date="2020-03-28T15:55:00Z">
              <w:r w:rsidRPr="004072B1">
                <w:rPr>
                  <w:szCs w:val="22"/>
                  <w:rPrChange w:id="81390" w:author="Draft version 2" w:date="2020-04-03T01:44:00Z">
                    <w:rPr>
                      <w:szCs w:val="22"/>
                    </w:rPr>
                  </w:rPrChange>
                </w:rPr>
                <w:t>Configuration of candidate RS for beam failure recovery in SCells.</w:t>
              </w:r>
            </w:ins>
          </w:p>
        </w:tc>
      </w:tr>
      <w:tr w:rsidR="00936420" w:rsidRPr="004072B1"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4072B1" w:rsidRDefault="002C5D28" w:rsidP="00F43D0B">
            <w:pPr>
              <w:pStyle w:val="TAL"/>
              <w:rPr>
                <w:b/>
                <w:i/>
                <w:szCs w:val="22"/>
                <w:rPrChange w:id="81391" w:author="Draft version 2" w:date="2020-04-03T01:44:00Z">
                  <w:rPr>
                    <w:b/>
                    <w:i/>
                    <w:szCs w:val="22"/>
                  </w:rPr>
                </w:rPrChange>
              </w:rPr>
            </w:pPr>
            <w:r w:rsidRPr="004072B1">
              <w:rPr>
                <w:b/>
                <w:i/>
                <w:szCs w:val="22"/>
                <w:rPrChange w:id="81392" w:author="Draft version 2" w:date="2020-04-03T01:44:00Z">
                  <w:rPr>
                    <w:b/>
                    <w:i/>
                    <w:szCs w:val="22"/>
                  </w:rPr>
                </w:rPrChange>
              </w:rPr>
              <w:t>pdcch-Config</w:t>
            </w:r>
          </w:p>
          <w:p w14:paraId="628E87B8" w14:textId="2ABE8300" w:rsidR="002C5D28" w:rsidRPr="004072B1" w:rsidRDefault="002C5D28" w:rsidP="00F43D0B">
            <w:pPr>
              <w:pStyle w:val="TAL"/>
              <w:rPr>
                <w:szCs w:val="22"/>
                <w:rPrChange w:id="81393" w:author="Draft version 2" w:date="2020-04-03T01:44:00Z">
                  <w:rPr>
                    <w:szCs w:val="22"/>
                  </w:rPr>
                </w:rPrChange>
              </w:rPr>
            </w:pPr>
            <w:r w:rsidRPr="004072B1">
              <w:rPr>
                <w:szCs w:val="22"/>
                <w:rPrChange w:id="81394" w:author="Draft version 2" w:date="2020-04-03T01:44:00Z">
                  <w:rPr>
                    <w:szCs w:val="22"/>
                  </w:rPr>
                </w:rPrChange>
              </w:rPr>
              <w:t>UE specific PDCCH configuration for one BWP</w:t>
            </w:r>
            <w:r w:rsidR="00033B0E" w:rsidRPr="004072B1">
              <w:rPr>
                <w:szCs w:val="22"/>
                <w:rPrChange w:id="81395" w:author="Draft version 2" w:date="2020-04-03T01:44:00Z">
                  <w:rPr>
                    <w:szCs w:val="22"/>
                  </w:rPr>
                </w:rPrChange>
              </w:rPr>
              <w:t>.</w:t>
            </w:r>
          </w:p>
        </w:tc>
      </w:tr>
      <w:tr w:rsidR="00936420" w:rsidRPr="004072B1"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4072B1" w:rsidRDefault="002C5D28" w:rsidP="00F43D0B">
            <w:pPr>
              <w:pStyle w:val="TAL"/>
              <w:rPr>
                <w:b/>
                <w:i/>
                <w:szCs w:val="22"/>
                <w:rPrChange w:id="81396" w:author="Draft version 2" w:date="2020-04-03T01:44:00Z">
                  <w:rPr>
                    <w:b/>
                    <w:i/>
                    <w:szCs w:val="22"/>
                  </w:rPr>
                </w:rPrChange>
              </w:rPr>
            </w:pPr>
            <w:r w:rsidRPr="004072B1">
              <w:rPr>
                <w:b/>
                <w:i/>
                <w:szCs w:val="22"/>
                <w:rPrChange w:id="81397" w:author="Draft version 2" w:date="2020-04-03T01:44:00Z">
                  <w:rPr>
                    <w:b/>
                    <w:i/>
                    <w:szCs w:val="22"/>
                  </w:rPr>
                </w:rPrChange>
              </w:rPr>
              <w:t>pdsch-Config</w:t>
            </w:r>
          </w:p>
          <w:p w14:paraId="05C6EDD0" w14:textId="69B4563D" w:rsidR="002C5D28" w:rsidRPr="004072B1" w:rsidRDefault="002C5D28" w:rsidP="00F43D0B">
            <w:pPr>
              <w:pStyle w:val="TAL"/>
              <w:rPr>
                <w:szCs w:val="22"/>
                <w:rPrChange w:id="81398" w:author="Draft version 2" w:date="2020-04-03T01:44:00Z">
                  <w:rPr>
                    <w:szCs w:val="22"/>
                  </w:rPr>
                </w:rPrChange>
              </w:rPr>
            </w:pPr>
            <w:r w:rsidRPr="004072B1">
              <w:rPr>
                <w:szCs w:val="22"/>
                <w:rPrChange w:id="81399" w:author="Draft version 2" w:date="2020-04-03T01:44:00Z">
                  <w:rPr>
                    <w:szCs w:val="22"/>
                  </w:rPr>
                </w:rPrChange>
              </w:rPr>
              <w:t>UE specific PDSCH configuration for one BWP</w:t>
            </w:r>
            <w:r w:rsidR="00033B0E" w:rsidRPr="004072B1">
              <w:rPr>
                <w:szCs w:val="22"/>
                <w:rPrChange w:id="81400" w:author="Draft version 2" w:date="2020-04-03T01:44:00Z">
                  <w:rPr>
                    <w:szCs w:val="22"/>
                  </w:rPr>
                </w:rPrChange>
              </w:rPr>
              <w:t>.</w:t>
            </w:r>
          </w:p>
        </w:tc>
      </w:tr>
      <w:tr w:rsidR="00936420" w:rsidRPr="004072B1"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4072B1" w:rsidRDefault="002C5D28" w:rsidP="00F43D0B">
            <w:pPr>
              <w:pStyle w:val="TAL"/>
              <w:rPr>
                <w:b/>
                <w:i/>
                <w:szCs w:val="22"/>
                <w:rPrChange w:id="81401" w:author="Draft version 2" w:date="2020-04-03T01:44:00Z">
                  <w:rPr>
                    <w:b/>
                    <w:i/>
                    <w:szCs w:val="22"/>
                  </w:rPr>
                </w:rPrChange>
              </w:rPr>
            </w:pPr>
            <w:r w:rsidRPr="004072B1">
              <w:rPr>
                <w:b/>
                <w:i/>
                <w:szCs w:val="22"/>
                <w:rPrChange w:id="81402" w:author="Draft version 2" w:date="2020-04-03T01:44:00Z">
                  <w:rPr>
                    <w:b/>
                    <w:i/>
                    <w:szCs w:val="22"/>
                  </w:rPr>
                </w:rPrChange>
              </w:rPr>
              <w:t>sps-Config</w:t>
            </w:r>
          </w:p>
          <w:p w14:paraId="1A8E9D54" w14:textId="77777777" w:rsidR="002C5D28" w:rsidRPr="004072B1" w:rsidRDefault="002C5D28" w:rsidP="00F43D0B">
            <w:pPr>
              <w:pStyle w:val="TAL"/>
              <w:rPr>
                <w:szCs w:val="22"/>
                <w:rPrChange w:id="81403" w:author="Draft version 2" w:date="2020-04-03T01:44:00Z">
                  <w:rPr>
                    <w:szCs w:val="22"/>
                  </w:rPr>
                </w:rPrChange>
              </w:rPr>
            </w:pPr>
            <w:r w:rsidRPr="004072B1">
              <w:rPr>
                <w:szCs w:val="22"/>
                <w:rPrChange w:id="81404" w:author="Draft version 2" w:date="2020-04-03T01:44:00Z">
                  <w:rPr>
                    <w:szCs w:val="22"/>
                  </w:rPr>
                </w:rPrChange>
              </w:rPr>
              <w:t xml:space="preserve">UE specific SPS (Semi-Persistent Scheduling) configuration for one BWP. Except for reconfiguration with sync, the NW does not reconfigure </w:t>
            </w:r>
            <w:r w:rsidRPr="004072B1">
              <w:rPr>
                <w:i/>
                <w:rPrChange w:id="81405" w:author="Draft version 2" w:date="2020-04-03T01:44:00Z">
                  <w:rPr>
                    <w:i/>
                  </w:rPr>
                </w:rPrChange>
              </w:rPr>
              <w:t>sps-Config</w:t>
            </w:r>
            <w:r w:rsidRPr="004072B1">
              <w:rPr>
                <w:szCs w:val="22"/>
                <w:rPrChange w:id="81406" w:author="Draft version 2" w:date="2020-04-03T01:44:00Z">
                  <w:rPr>
                    <w:szCs w:val="22"/>
                  </w:rPr>
                </w:rPrChange>
              </w:rPr>
              <w:t xml:space="preserve"> when there is an active configured downlink assignment (see TS 38.321 [3]). However, the NW may release the </w:t>
            </w:r>
            <w:r w:rsidRPr="004072B1">
              <w:rPr>
                <w:i/>
                <w:rPrChange w:id="81407" w:author="Draft version 2" w:date="2020-04-03T01:44:00Z">
                  <w:rPr>
                    <w:i/>
                  </w:rPr>
                </w:rPrChange>
              </w:rPr>
              <w:t>sps-Config</w:t>
            </w:r>
            <w:r w:rsidRPr="004072B1">
              <w:rPr>
                <w:szCs w:val="22"/>
                <w:rPrChange w:id="81408" w:author="Draft version 2" w:date="2020-04-03T01:44:00Z">
                  <w:rPr>
                    <w:szCs w:val="22"/>
                  </w:rPr>
                </w:rPrChange>
              </w:rPr>
              <w:t xml:space="preserve"> at any time. </w:t>
            </w:r>
          </w:p>
        </w:tc>
      </w:tr>
      <w:tr w:rsidR="00936420" w:rsidRPr="004072B1" w14:paraId="4D55FCBA" w14:textId="77777777" w:rsidTr="00192261">
        <w:trPr>
          <w:ins w:id="81409" w:author="CR#1498r1" w:date="2020-03-28T11:42:00Z"/>
        </w:trPr>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4072B1" w:rsidRDefault="008F1816" w:rsidP="00192261">
            <w:pPr>
              <w:pStyle w:val="TAL"/>
              <w:rPr>
                <w:ins w:id="81410" w:author="CR#1498r1" w:date="2020-03-28T11:42:00Z"/>
                <w:b/>
                <w:i/>
                <w:szCs w:val="22"/>
                <w:rPrChange w:id="81411" w:author="Draft version 2" w:date="2020-04-03T01:44:00Z">
                  <w:rPr>
                    <w:ins w:id="81412" w:author="CR#1498r1" w:date="2020-03-28T11:42:00Z"/>
                    <w:b/>
                    <w:i/>
                    <w:szCs w:val="22"/>
                  </w:rPr>
                </w:rPrChange>
              </w:rPr>
            </w:pPr>
            <w:ins w:id="81413" w:author="CR#1498r1" w:date="2020-03-28T11:42:00Z">
              <w:r w:rsidRPr="004072B1">
                <w:rPr>
                  <w:b/>
                  <w:i/>
                  <w:szCs w:val="22"/>
                  <w:rPrChange w:id="81414" w:author="Draft version 2" w:date="2020-04-03T01:44:00Z">
                    <w:rPr>
                      <w:b/>
                      <w:i/>
                      <w:szCs w:val="22"/>
                    </w:rPr>
                  </w:rPrChange>
                </w:rPr>
                <w:t>sps-ConfigList</w:t>
              </w:r>
            </w:ins>
          </w:p>
          <w:p w14:paraId="122FC2EF" w14:textId="77777777" w:rsidR="008F1816" w:rsidRPr="004072B1" w:rsidRDefault="008F1816" w:rsidP="00192261">
            <w:pPr>
              <w:pStyle w:val="TAL"/>
              <w:rPr>
                <w:ins w:id="81415" w:author="CR#1498r1" w:date="2020-03-28T11:42:00Z"/>
                <w:b/>
                <w:i/>
                <w:szCs w:val="22"/>
                <w:rPrChange w:id="81416" w:author="Draft version 2" w:date="2020-04-03T01:44:00Z">
                  <w:rPr>
                    <w:ins w:id="81417" w:author="CR#1498r1" w:date="2020-03-28T11:42:00Z"/>
                    <w:b/>
                    <w:i/>
                    <w:szCs w:val="22"/>
                  </w:rPr>
                </w:rPrChange>
              </w:rPr>
            </w:pPr>
            <w:ins w:id="81418" w:author="CR#1498r1" w:date="2020-03-28T11:42:00Z">
              <w:r w:rsidRPr="004072B1">
                <w:rPr>
                  <w:rPrChange w:id="81419" w:author="Draft version 2" w:date="2020-04-03T01:44:00Z">
                    <w:rPr/>
                  </w:rPrChange>
                </w:rPr>
                <w:t>UE specific multiple SPS (Semi-Persistent Scheduling) configurations for one BWP.</w:t>
              </w:r>
              <w:r w:rsidRPr="004072B1">
                <w:rPr>
                  <w:lang w:val="sv-SE"/>
                  <w:rPrChange w:id="81420" w:author="Draft version 2" w:date="2020-04-03T01:44:00Z">
                    <w:rPr>
                      <w:lang w:val="sv-SE"/>
                    </w:rPr>
                  </w:rPrChange>
                </w:rPr>
                <w:t xml:space="preserve"> </w:t>
              </w:r>
              <w:r w:rsidRPr="004072B1">
                <w:rPr>
                  <w:rPrChange w:id="81421" w:author="Draft version 2" w:date="2020-04-03T01:44:00Z">
                    <w:rPr/>
                  </w:rPrChange>
                </w:rPr>
                <w:t xml:space="preserve">Except for reconfiguration with sync, the NW does not reconfigure </w:t>
              </w:r>
              <w:r w:rsidRPr="004072B1">
                <w:rPr>
                  <w:lang w:val="en-US"/>
                  <w:rPrChange w:id="81422" w:author="Draft version 2" w:date="2020-04-03T01:44:00Z">
                    <w:rPr>
                      <w:lang w:val="en-US"/>
                    </w:rPr>
                  </w:rPrChange>
                </w:rPr>
                <w:t xml:space="preserve">a SPS configuration </w:t>
              </w:r>
              <w:r w:rsidRPr="004072B1">
                <w:rPr>
                  <w:rPrChange w:id="81423" w:author="Draft version 2" w:date="2020-04-03T01:44:00Z">
                    <w:rPr/>
                  </w:rPrChange>
                </w:rPr>
                <w:t xml:space="preserve">when </w:t>
              </w:r>
              <w:r w:rsidRPr="004072B1">
                <w:rPr>
                  <w:lang w:val="en-US"/>
                  <w:rPrChange w:id="81424" w:author="Draft version 2" w:date="2020-04-03T01:44:00Z">
                    <w:rPr>
                      <w:lang w:val="en-US"/>
                    </w:rPr>
                  </w:rPrChange>
                </w:rPr>
                <w:t xml:space="preserve">it is </w:t>
              </w:r>
              <w:r w:rsidRPr="004072B1">
                <w:rPr>
                  <w:rPrChange w:id="81425" w:author="Draft version 2" w:date="2020-04-03T01:44:00Z">
                    <w:rPr/>
                  </w:rPrChange>
                </w:rPr>
                <w:t xml:space="preserve">active (see TS 38.321 [3]). However, the NW may release </w:t>
              </w:r>
              <w:r w:rsidRPr="004072B1">
                <w:rPr>
                  <w:lang w:val="en-US"/>
                  <w:rPrChange w:id="81426" w:author="Draft version 2" w:date="2020-04-03T01:44:00Z">
                    <w:rPr>
                      <w:lang w:val="en-US"/>
                    </w:rPr>
                  </w:rPrChange>
                </w:rPr>
                <w:t xml:space="preserve">a SPS configuration </w:t>
              </w:r>
              <w:r w:rsidRPr="004072B1">
                <w:rPr>
                  <w:rPrChange w:id="81427" w:author="Draft version 2" w:date="2020-04-03T01:44:00Z">
                    <w:rPr/>
                  </w:rPrChange>
                </w:rPr>
                <w:t>at any time.</w:t>
              </w:r>
            </w:ins>
          </w:p>
        </w:tc>
      </w:tr>
      <w:tr w:rsidR="002C5D28" w:rsidRPr="004072B1"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4072B1" w:rsidRDefault="002C5D28" w:rsidP="00F43D0B">
            <w:pPr>
              <w:pStyle w:val="TAL"/>
              <w:rPr>
                <w:b/>
                <w:i/>
                <w:szCs w:val="22"/>
                <w:rPrChange w:id="81428" w:author="Draft version 2" w:date="2020-04-03T01:44:00Z">
                  <w:rPr>
                    <w:b/>
                    <w:i/>
                    <w:szCs w:val="22"/>
                  </w:rPr>
                </w:rPrChange>
              </w:rPr>
            </w:pPr>
            <w:r w:rsidRPr="004072B1">
              <w:rPr>
                <w:b/>
                <w:i/>
                <w:szCs w:val="22"/>
                <w:rPrChange w:id="81429" w:author="Draft version 2" w:date="2020-04-03T01:44:00Z">
                  <w:rPr>
                    <w:b/>
                    <w:i/>
                    <w:szCs w:val="22"/>
                  </w:rPr>
                </w:rPrChange>
              </w:rPr>
              <w:t>radioLinkMonitoringConfig</w:t>
            </w:r>
          </w:p>
          <w:p w14:paraId="0FAD2077" w14:textId="35BF436C" w:rsidR="002C5D28" w:rsidRPr="004072B1" w:rsidRDefault="002C5D28" w:rsidP="00F43D0B">
            <w:pPr>
              <w:pStyle w:val="TAL"/>
              <w:rPr>
                <w:szCs w:val="22"/>
                <w:rPrChange w:id="81430" w:author="Draft version 2" w:date="2020-04-03T01:44:00Z">
                  <w:rPr>
                    <w:szCs w:val="22"/>
                  </w:rPr>
                </w:rPrChange>
              </w:rPr>
            </w:pPr>
            <w:r w:rsidRPr="004072B1">
              <w:rPr>
                <w:szCs w:val="22"/>
                <w:rPrChange w:id="81431" w:author="Draft version 2" w:date="2020-04-03T01:44:00Z">
                  <w:rPr>
                    <w:szCs w:val="22"/>
                  </w:rPr>
                </w:rPrChange>
              </w:rPr>
              <w:t>UE specific configuration of radio link monitoring for detecting cell- and beam radio link failure occasions.</w:t>
            </w:r>
            <w:r w:rsidRPr="004072B1">
              <w:rPr>
                <w:rPrChange w:id="81432" w:author="Draft version 2" w:date="2020-04-03T01:44:00Z">
                  <w:rPr/>
                </w:rPrChange>
              </w:rPr>
              <w:t xml:space="preserve"> </w:t>
            </w:r>
            <w:r w:rsidRPr="004072B1">
              <w:rPr>
                <w:szCs w:val="22"/>
                <w:rPrChange w:id="81433" w:author="Draft version 2" w:date="2020-04-03T01:44:00Z">
                  <w:rPr>
                    <w:szCs w:val="22"/>
                  </w:rPr>
                </w:rPrChange>
              </w:rPr>
              <w:t>The maximum number of failure detection resources should be limited up to 8 for both cell and beam radio link failure detection</w:t>
            </w:r>
            <w:del w:id="81434" w:author="Draft version 2" w:date="2020-04-02T18:21:00Z">
              <w:r w:rsidRPr="004072B1" w:rsidDel="00936420">
                <w:rPr>
                  <w:szCs w:val="22"/>
                  <w:rPrChange w:id="81435" w:author="Draft version 2" w:date="2020-04-03T01:44:00Z">
                    <w:rPr>
                      <w:szCs w:val="22"/>
                    </w:rPr>
                  </w:rPrChange>
                </w:rPr>
                <w:delText xml:space="preserve"> in Rel-15</w:delText>
              </w:r>
            </w:del>
            <w:r w:rsidRPr="004072B1">
              <w:rPr>
                <w:szCs w:val="22"/>
                <w:rPrChange w:id="81436" w:author="Draft version 2" w:date="2020-04-03T01:44:00Z">
                  <w:rPr>
                    <w:szCs w:val="22"/>
                  </w:rPr>
                </w:rPrChange>
              </w:rPr>
              <w:t>.</w:t>
            </w:r>
            <w:ins w:id="81437" w:author="Draft version 2" w:date="2020-04-02T18:21:00Z">
              <w:r w:rsidR="00936420" w:rsidRPr="004072B1">
                <w:rPr>
                  <w:rFonts w:cs="Arial"/>
                  <w:rPrChange w:id="81438" w:author="Draft version 2" w:date="2020-04-03T01:44:00Z">
                    <w:rPr>
                      <w:rFonts w:cs="Arial"/>
                    </w:rPr>
                  </w:rPrChange>
                </w:rPr>
                <w:t xml:space="preserve"> For SCells, only periodic 1-port CSI-RS can be configured in IE </w:t>
              </w:r>
              <w:r w:rsidR="00936420" w:rsidRPr="004072B1">
                <w:rPr>
                  <w:rFonts w:cs="Arial"/>
                  <w:i/>
                  <w:lang w:val="x-none" w:eastAsia="x-none"/>
                  <w:rPrChange w:id="81439" w:author="Draft version 2" w:date="2020-04-03T01:44:00Z">
                    <w:rPr>
                      <w:rFonts w:cs="Arial"/>
                      <w:i/>
                      <w:lang w:val="x-none" w:eastAsia="x-none"/>
                    </w:rPr>
                  </w:rPrChange>
                </w:rPr>
                <w:t>RadioLinkMonitoring</w:t>
              </w:r>
              <w:r w:rsidR="00936420" w:rsidRPr="004072B1">
                <w:rPr>
                  <w:rFonts w:cs="Arial"/>
                  <w:i/>
                  <w:lang w:val="en-US" w:eastAsia="x-none"/>
                  <w:rPrChange w:id="81440" w:author="Draft version 2" w:date="2020-04-03T01:44:00Z">
                    <w:rPr>
                      <w:rFonts w:cs="Arial"/>
                      <w:i/>
                      <w:lang w:val="en-US" w:eastAsia="x-none"/>
                    </w:rPr>
                  </w:rPrChange>
                </w:rPr>
                <w:t>Config</w:t>
              </w:r>
              <w:r w:rsidR="00936420" w:rsidRPr="004072B1">
                <w:rPr>
                  <w:rFonts w:cs="Arial"/>
                  <w:rPrChange w:id="81441" w:author="Draft version 2" w:date="2020-04-03T01:44:00Z">
                    <w:rPr>
                      <w:rFonts w:cs="Arial"/>
                    </w:rPr>
                  </w:rPrChange>
                </w:rPr>
                <w:t>.</w:t>
              </w:r>
            </w:ins>
          </w:p>
        </w:tc>
      </w:tr>
    </w:tbl>
    <w:p w14:paraId="0039542F" w14:textId="75C70403" w:rsidR="002C5D28" w:rsidRPr="004072B1" w:rsidRDefault="002C5D28" w:rsidP="002C5D28">
      <w:pPr>
        <w:rPr>
          <w:ins w:id="81442" w:author="CR#1500r2" w:date="2020-03-28T15:55:00Z"/>
          <w:rPrChange w:id="81443" w:author="Draft version 2" w:date="2020-04-03T01:44:00Z">
            <w:rPr>
              <w:ins w:id="81444" w:author="CR#1500r2" w:date="2020-03-28T15:55:00Z"/>
            </w:rPr>
          </w:rPrChange>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936420" w:rsidRPr="004072B1" w14:paraId="21B3D5F6" w14:textId="77777777" w:rsidTr="00192261">
        <w:trPr>
          <w:trHeight w:val="258"/>
          <w:ins w:id="81445" w:author="CR#1500r2" w:date="2020-03-28T15:56:00Z"/>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4072B1" w:rsidRDefault="007B7030" w:rsidP="00192261">
            <w:pPr>
              <w:pStyle w:val="TAH"/>
              <w:rPr>
                <w:ins w:id="81446" w:author="CR#1500r2" w:date="2020-03-28T15:56:00Z"/>
                <w:rFonts w:eastAsia="Calibri"/>
                <w:szCs w:val="22"/>
                <w:rPrChange w:id="81447" w:author="Draft version 2" w:date="2020-04-03T01:44:00Z">
                  <w:rPr>
                    <w:ins w:id="81448" w:author="CR#1500r2" w:date="2020-03-28T15:56:00Z"/>
                    <w:rFonts w:eastAsia="Calibri"/>
                    <w:szCs w:val="22"/>
                  </w:rPr>
                </w:rPrChange>
              </w:rPr>
            </w:pPr>
            <w:ins w:id="81449" w:author="CR#1500r2" w:date="2020-03-28T15:56:00Z">
              <w:r w:rsidRPr="004072B1">
                <w:rPr>
                  <w:rFonts w:eastAsia="Calibri"/>
                  <w:szCs w:val="22"/>
                  <w:rPrChange w:id="81450" w:author="Draft version 2" w:date="2020-04-03T01:44:00Z">
                    <w:rPr>
                      <w:rFonts w:eastAsia="Calibri"/>
                      <w:szCs w:val="22"/>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4072B1" w:rsidRDefault="007B7030" w:rsidP="00192261">
            <w:pPr>
              <w:pStyle w:val="TAH"/>
              <w:rPr>
                <w:ins w:id="81451" w:author="CR#1500r2" w:date="2020-03-28T15:56:00Z"/>
                <w:rFonts w:eastAsia="Calibri"/>
                <w:szCs w:val="22"/>
                <w:rPrChange w:id="81452" w:author="Draft version 2" w:date="2020-04-03T01:44:00Z">
                  <w:rPr>
                    <w:ins w:id="81453" w:author="CR#1500r2" w:date="2020-03-28T15:56:00Z"/>
                    <w:rFonts w:eastAsia="Calibri"/>
                    <w:szCs w:val="22"/>
                  </w:rPr>
                </w:rPrChange>
              </w:rPr>
            </w:pPr>
            <w:ins w:id="81454" w:author="CR#1500r2" w:date="2020-03-28T15:56:00Z">
              <w:r w:rsidRPr="004072B1">
                <w:rPr>
                  <w:rFonts w:eastAsia="Calibri"/>
                  <w:szCs w:val="22"/>
                  <w:rPrChange w:id="81455" w:author="Draft version 2" w:date="2020-04-03T01:44:00Z">
                    <w:rPr>
                      <w:rFonts w:eastAsia="Calibri"/>
                      <w:szCs w:val="22"/>
                    </w:rPr>
                  </w:rPrChange>
                </w:rPr>
                <w:t>Explanation</w:t>
              </w:r>
            </w:ins>
          </w:p>
        </w:tc>
      </w:tr>
      <w:tr w:rsidR="007B7030" w:rsidRPr="004072B1" w14:paraId="3C945310" w14:textId="77777777" w:rsidTr="00192261">
        <w:trPr>
          <w:trHeight w:val="247"/>
          <w:ins w:id="81456" w:author="CR#1500r2" w:date="2020-03-28T15:56:00Z"/>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4072B1" w:rsidRDefault="007B7030" w:rsidP="00192261">
            <w:pPr>
              <w:pStyle w:val="TAL"/>
              <w:rPr>
                <w:ins w:id="81457" w:author="CR#1500r2" w:date="2020-03-28T15:56:00Z"/>
                <w:rFonts w:eastAsia="Calibri"/>
                <w:i/>
                <w:szCs w:val="22"/>
                <w:rPrChange w:id="81458" w:author="Draft version 2" w:date="2020-04-03T01:44:00Z">
                  <w:rPr>
                    <w:ins w:id="81459" w:author="CR#1500r2" w:date="2020-03-28T15:56:00Z"/>
                    <w:rFonts w:eastAsia="Calibri"/>
                    <w:i/>
                    <w:szCs w:val="22"/>
                  </w:rPr>
                </w:rPrChange>
              </w:rPr>
            </w:pPr>
            <w:ins w:id="81460" w:author="CR#1500r2" w:date="2020-03-28T15:56:00Z">
              <w:r w:rsidRPr="004072B1">
                <w:rPr>
                  <w:rFonts w:eastAsia="Calibri"/>
                  <w:i/>
                  <w:szCs w:val="22"/>
                  <w:rPrChange w:id="81461" w:author="Draft version 2" w:date="2020-04-03T01:44:00Z">
                    <w:rPr>
                      <w:rFonts w:eastAsia="Calibri"/>
                      <w:i/>
                      <w:szCs w:val="22"/>
                    </w:rPr>
                  </w:rPrChange>
                </w:rPr>
                <w:t>ScellOnly</w:t>
              </w:r>
            </w:ins>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4072B1" w:rsidRDefault="007B7030" w:rsidP="00192261">
            <w:pPr>
              <w:pStyle w:val="TAL"/>
              <w:rPr>
                <w:ins w:id="81462" w:author="CR#1500r2" w:date="2020-03-28T15:56:00Z"/>
                <w:rFonts w:eastAsia="Calibri"/>
                <w:szCs w:val="22"/>
                <w:rPrChange w:id="81463" w:author="Draft version 2" w:date="2020-04-03T01:44:00Z">
                  <w:rPr>
                    <w:ins w:id="81464" w:author="CR#1500r2" w:date="2020-03-28T15:56:00Z"/>
                    <w:rFonts w:eastAsia="Calibri"/>
                    <w:szCs w:val="22"/>
                  </w:rPr>
                </w:rPrChange>
              </w:rPr>
            </w:pPr>
            <w:ins w:id="81465" w:author="CR#1500r2" w:date="2020-03-28T15:56:00Z">
              <w:r w:rsidRPr="004072B1">
                <w:rPr>
                  <w:rFonts w:eastAsia="Calibri"/>
                  <w:szCs w:val="22"/>
                  <w:rPrChange w:id="81466" w:author="Draft version 2" w:date="2020-04-03T01:44:00Z">
                    <w:rPr>
                      <w:rFonts w:eastAsia="Calibri"/>
                      <w:szCs w:val="22"/>
                    </w:rPr>
                  </w:rPrChange>
                </w:rPr>
                <w:t xml:space="preserve">The field is optionally present, Need M, in the </w:t>
              </w:r>
              <w:r w:rsidRPr="004072B1">
                <w:rPr>
                  <w:rFonts w:eastAsia="Calibri"/>
                  <w:i/>
                  <w:rPrChange w:id="81467" w:author="Draft version 2" w:date="2020-04-03T01:44:00Z">
                    <w:rPr>
                      <w:rFonts w:eastAsia="Calibri"/>
                      <w:i/>
                    </w:rPr>
                  </w:rPrChange>
                </w:rPr>
                <w:t>BWP-DownlinkDedicated</w:t>
              </w:r>
              <w:r w:rsidRPr="004072B1">
                <w:rPr>
                  <w:rFonts w:eastAsia="Calibri"/>
                  <w:szCs w:val="22"/>
                  <w:rPrChange w:id="81468" w:author="Draft version 2" w:date="2020-04-03T01:44:00Z">
                    <w:rPr>
                      <w:rFonts w:eastAsia="Calibri"/>
                      <w:szCs w:val="22"/>
                    </w:rPr>
                  </w:rPrChange>
                </w:rPr>
                <w:t xml:space="preserve"> of an Scell. It is absent otherwise.</w:t>
              </w:r>
            </w:ins>
          </w:p>
        </w:tc>
      </w:tr>
    </w:tbl>
    <w:p w14:paraId="6EF1D695" w14:textId="77777777" w:rsidR="007B7030" w:rsidRPr="004072B1" w:rsidRDefault="007B7030" w:rsidP="002C5D28">
      <w:pPr>
        <w:rPr>
          <w:rPrChange w:id="81469" w:author="Draft version 2" w:date="2020-04-03T01:44:00Z">
            <w:rPr/>
          </w:rPrChange>
        </w:rPr>
      </w:pPr>
    </w:p>
    <w:p w14:paraId="325F44A6" w14:textId="77777777" w:rsidR="002C5D28" w:rsidRPr="004072B1" w:rsidRDefault="002C5D28" w:rsidP="002C5D28">
      <w:pPr>
        <w:pStyle w:val="Heading4"/>
        <w:rPr>
          <w:rPrChange w:id="81470" w:author="Draft version 2" w:date="2020-04-03T01:44:00Z">
            <w:rPr/>
          </w:rPrChange>
        </w:rPr>
      </w:pPr>
      <w:bookmarkStart w:id="81471" w:name="_Toc20425942"/>
      <w:bookmarkStart w:id="81472" w:name="_Toc29321338"/>
      <w:bookmarkStart w:id="81473" w:name="_Hlk898618"/>
      <w:bookmarkStart w:id="81474" w:name="_Toc36757082"/>
      <w:r w:rsidRPr="004072B1">
        <w:rPr>
          <w:rPrChange w:id="81475" w:author="Draft version 2" w:date="2020-04-03T01:44:00Z">
            <w:rPr/>
          </w:rPrChange>
        </w:rPr>
        <w:t>–</w:t>
      </w:r>
      <w:r w:rsidRPr="004072B1">
        <w:rPr>
          <w:rPrChange w:id="81476" w:author="Draft version 2" w:date="2020-04-03T01:44:00Z">
            <w:rPr/>
          </w:rPrChange>
        </w:rPr>
        <w:tab/>
      </w:r>
      <w:r w:rsidRPr="004072B1">
        <w:rPr>
          <w:i/>
          <w:rPrChange w:id="81477" w:author="Draft version 2" w:date="2020-04-03T01:44:00Z">
            <w:rPr>
              <w:i/>
            </w:rPr>
          </w:rPrChange>
        </w:rPr>
        <w:t>BWP-Id</w:t>
      </w:r>
      <w:bookmarkEnd w:id="81471"/>
      <w:bookmarkEnd w:id="81472"/>
      <w:bookmarkEnd w:id="81474"/>
    </w:p>
    <w:p w14:paraId="0BD96947" w14:textId="77777777" w:rsidR="002C5D28" w:rsidRPr="004072B1" w:rsidRDefault="002C5D28" w:rsidP="002C5D28">
      <w:pPr>
        <w:rPr>
          <w:rPrChange w:id="81478" w:author="Draft version 2" w:date="2020-04-03T01:44:00Z">
            <w:rPr/>
          </w:rPrChange>
        </w:rPr>
      </w:pPr>
      <w:r w:rsidRPr="004072B1">
        <w:rPr>
          <w:rPrChange w:id="81479" w:author="Draft version 2" w:date="2020-04-03T01:44:00Z">
            <w:rPr/>
          </w:rPrChange>
        </w:rPr>
        <w:t xml:space="preserve">The IE </w:t>
      </w:r>
      <w:r w:rsidRPr="004072B1">
        <w:rPr>
          <w:i/>
          <w:rPrChange w:id="81480" w:author="Draft version 2" w:date="2020-04-03T01:44:00Z">
            <w:rPr>
              <w:i/>
            </w:rPr>
          </w:rPrChange>
        </w:rPr>
        <w:t>BWP-Id</w:t>
      </w:r>
      <w:r w:rsidRPr="004072B1">
        <w:rPr>
          <w:rPrChange w:id="81481" w:author="Draft version 2" w:date="2020-04-03T01:44:00Z">
            <w:rPr/>
          </w:rPrChange>
        </w:rPr>
        <w:t xml:space="preserve"> is used to refer to Bandwidth Parts (BWP). The initial BWP is referred to by </w:t>
      </w:r>
      <w:r w:rsidRPr="004072B1">
        <w:rPr>
          <w:i/>
          <w:rPrChange w:id="81482" w:author="Draft version 2" w:date="2020-04-03T01:44:00Z">
            <w:rPr>
              <w:i/>
            </w:rPr>
          </w:rPrChange>
        </w:rPr>
        <w:t>BWP-Id</w:t>
      </w:r>
      <w:r w:rsidRPr="004072B1">
        <w:rPr>
          <w:rPrChange w:id="81483" w:author="Draft version 2" w:date="2020-04-03T01:44:00Z">
            <w:rPr/>
          </w:rPrChange>
        </w:rPr>
        <w:t xml:space="preserve"> 0. The other BWPs are referred to by </w:t>
      </w:r>
      <w:r w:rsidRPr="004072B1">
        <w:rPr>
          <w:i/>
          <w:rPrChange w:id="81484" w:author="Draft version 2" w:date="2020-04-03T01:44:00Z">
            <w:rPr>
              <w:i/>
            </w:rPr>
          </w:rPrChange>
        </w:rPr>
        <w:t>BWP-Id</w:t>
      </w:r>
      <w:r w:rsidRPr="004072B1">
        <w:rPr>
          <w:rPrChange w:id="81485" w:author="Draft version 2" w:date="2020-04-03T01:44:00Z">
            <w:rPr/>
          </w:rPrChange>
        </w:rPr>
        <w:t xml:space="preserve"> 1 to </w:t>
      </w:r>
      <w:r w:rsidRPr="004072B1">
        <w:rPr>
          <w:i/>
          <w:rPrChange w:id="81486" w:author="Draft version 2" w:date="2020-04-03T01:44:00Z">
            <w:rPr>
              <w:i/>
            </w:rPr>
          </w:rPrChange>
        </w:rPr>
        <w:t>maxNrofBWPs</w:t>
      </w:r>
      <w:r w:rsidRPr="004072B1">
        <w:rPr>
          <w:rPrChange w:id="81487" w:author="Draft version 2" w:date="2020-04-03T01:44:00Z">
            <w:rPr/>
          </w:rPrChange>
        </w:rPr>
        <w:t>.</w:t>
      </w:r>
    </w:p>
    <w:p w14:paraId="2EA889E8" w14:textId="77777777" w:rsidR="002C5D28" w:rsidRPr="004072B1" w:rsidRDefault="002C5D28" w:rsidP="002C5D28">
      <w:pPr>
        <w:pStyle w:val="TH"/>
        <w:rPr>
          <w:rPrChange w:id="81488" w:author="Draft version 2" w:date="2020-04-03T01:44:00Z">
            <w:rPr/>
          </w:rPrChange>
        </w:rPr>
      </w:pPr>
      <w:r w:rsidRPr="004072B1">
        <w:rPr>
          <w:i/>
          <w:rPrChange w:id="81489" w:author="Draft version 2" w:date="2020-04-03T01:44:00Z">
            <w:rPr>
              <w:i/>
            </w:rPr>
          </w:rPrChange>
        </w:rPr>
        <w:t>BWP-Id</w:t>
      </w:r>
      <w:r w:rsidRPr="004072B1">
        <w:rPr>
          <w:rPrChange w:id="81490" w:author="Draft version 2" w:date="2020-04-03T01:44:00Z">
            <w:rPr/>
          </w:rPrChange>
        </w:rPr>
        <w:t xml:space="preserve"> information element</w:t>
      </w:r>
    </w:p>
    <w:p w14:paraId="12BF5D34" w14:textId="77777777" w:rsidR="002C5D28" w:rsidRPr="004072B1" w:rsidRDefault="002C5D28" w:rsidP="0096519C">
      <w:pPr>
        <w:pStyle w:val="PL"/>
        <w:rPr>
          <w:rPrChange w:id="81491" w:author="Draft version 2" w:date="2020-04-03T01:44:00Z">
            <w:rPr>
              <w:color w:val="808080"/>
            </w:rPr>
          </w:rPrChange>
        </w:rPr>
      </w:pPr>
      <w:r w:rsidRPr="004072B1">
        <w:rPr>
          <w:rPrChange w:id="81492" w:author="Draft version 2" w:date="2020-04-03T01:44:00Z">
            <w:rPr>
              <w:color w:val="808080"/>
            </w:rPr>
          </w:rPrChange>
        </w:rPr>
        <w:t>-- ASN1START</w:t>
      </w:r>
    </w:p>
    <w:p w14:paraId="52675826" w14:textId="77777777" w:rsidR="002C5D28" w:rsidRPr="004072B1" w:rsidRDefault="002C5D28" w:rsidP="0096519C">
      <w:pPr>
        <w:pStyle w:val="PL"/>
        <w:rPr>
          <w:rPrChange w:id="81493" w:author="Draft version 2" w:date="2020-04-03T01:44:00Z">
            <w:rPr>
              <w:color w:val="808080"/>
            </w:rPr>
          </w:rPrChange>
        </w:rPr>
      </w:pPr>
      <w:r w:rsidRPr="004072B1">
        <w:rPr>
          <w:rPrChange w:id="81494" w:author="Draft version 2" w:date="2020-04-03T01:44:00Z">
            <w:rPr>
              <w:color w:val="808080"/>
            </w:rPr>
          </w:rPrChange>
        </w:rPr>
        <w:t>-- TAG-BWP-ID-START</w:t>
      </w:r>
    </w:p>
    <w:p w14:paraId="61AD95D9" w14:textId="77777777" w:rsidR="002C5D28" w:rsidRPr="004072B1" w:rsidRDefault="002C5D28" w:rsidP="0096519C">
      <w:pPr>
        <w:pStyle w:val="PL"/>
        <w:rPr>
          <w:rPrChange w:id="81495" w:author="Draft version 2" w:date="2020-04-03T01:44:00Z">
            <w:rPr/>
          </w:rPrChange>
        </w:rPr>
      </w:pPr>
    </w:p>
    <w:p w14:paraId="5B5AA330" w14:textId="77777777" w:rsidR="002C5D28" w:rsidRPr="004072B1" w:rsidRDefault="002C5D28" w:rsidP="0096519C">
      <w:pPr>
        <w:pStyle w:val="PL"/>
        <w:rPr>
          <w:rPrChange w:id="81496" w:author="Draft version 2" w:date="2020-04-03T01:44:00Z">
            <w:rPr/>
          </w:rPrChange>
        </w:rPr>
      </w:pPr>
      <w:r w:rsidRPr="004072B1">
        <w:rPr>
          <w:rPrChange w:id="81497" w:author="Draft version 2" w:date="2020-04-03T01:44:00Z">
            <w:rPr/>
          </w:rPrChange>
        </w:rPr>
        <w:t xml:space="preserve">BWP-Id ::=                          </w:t>
      </w:r>
      <w:r w:rsidRPr="004072B1">
        <w:rPr>
          <w:rPrChange w:id="81498" w:author="Draft version 2" w:date="2020-04-03T01:44:00Z">
            <w:rPr>
              <w:color w:val="993366"/>
            </w:rPr>
          </w:rPrChange>
        </w:rPr>
        <w:t>INTEGER</w:t>
      </w:r>
      <w:r w:rsidRPr="004072B1">
        <w:rPr>
          <w:rPrChange w:id="81499" w:author="Draft version 2" w:date="2020-04-03T01:44:00Z">
            <w:rPr/>
          </w:rPrChange>
        </w:rPr>
        <w:t xml:space="preserve"> (0..maxNrofBWPs)</w:t>
      </w:r>
    </w:p>
    <w:p w14:paraId="3F333DDB" w14:textId="77777777" w:rsidR="002C5D28" w:rsidRPr="004072B1" w:rsidRDefault="002C5D28" w:rsidP="0096519C">
      <w:pPr>
        <w:pStyle w:val="PL"/>
        <w:rPr>
          <w:rPrChange w:id="81500" w:author="Draft version 2" w:date="2020-04-03T01:44:00Z">
            <w:rPr/>
          </w:rPrChange>
        </w:rPr>
      </w:pPr>
    </w:p>
    <w:p w14:paraId="2BD8D719" w14:textId="77777777" w:rsidR="002C5D28" w:rsidRPr="004072B1" w:rsidRDefault="002C5D28" w:rsidP="0096519C">
      <w:pPr>
        <w:pStyle w:val="PL"/>
        <w:rPr>
          <w:rPrChange w:id="81501" w:author="Draft version 2" w:date="2020-04-03T01:44:00Z">
            <w:rPr>
              <w:color w:val="808080"/>
            </w:rPr>
          </w:rPrChange>
        </w:rPr>
      </w:pPr>
      <w:r w:rsidRPr="004072B1">
        <w:rPr>
          <w:rPrChange w:id="81502" w:author="Draft version 2" w:date="2020-04-03T01:44:00Z">
            <w:rPr>
              <w:color w:val="808080"/>
            </w:rPr>
          </w:rPrChange>
        </w:rPr>
        <w:t>-- TAG-BWP-ID-STOP</w:t>
      </w:r>
    </w:p>
    <w:p w14:paraId="38C09A12" w14:textId="77777777" w:rsidR="002C5D28" w:rsidRPr="004072B1" w:rsidRDefault="002C5D28" w:rsidP="0096519C">
      <w:pPr>
        <w:pStyle w:val="PL"/>
        <w:rPr>
          <w:rPrChange w:id="81503" w:author="Draft version 2" w:date="2020-04-03T01:44:00Z">
            <w:rPr>
              <w:color w:val="808080"/>
            </w:rPr>
          </w:rPrChange>
        </w:rPr>
      </w:pPr>
      <w:r w:rsidRPr="004072B1">
        <w:rPr>
          <w:rPrChange w:id="81504" w:author="Draft version 2" w:date="2020-04-03T01:44:00Z">
            <w:rPr>
              <w:color w:val="808080"/>
            </w:rPr>
          </w:rPrChange>
        </w:rPr>
        <w:t>-- ASN1STOP</w:t>
      </w:r>
    </w:p>
    <w:p w14:paraId="4FE38306" w14:textId="77777777" w:rsidR="002C5D28" w:rsidRPr="004072B1" w:rsidRDefault="002C5D28" w:rsidP="002C5D28">
      <w:pPr>
        <w:rPr>
          <w:rPrChange w:id="81505" w:author="Draft version 2" w:date="2020-04-03T01:44:00Z">
            <w:rPr/>
          </w:rPrChange>
        </w:rPr>
      </w:pPr>
    </w:p>
    <w:p w14:paraId="662658E4" w14:textId="77777777" w:rsidR="002C5D28" w:rsidRPr="004072B1" w:rsidRDefault="002C5D28" w:rsidP="002C5D28">
      <w:pPr>
        <w:pStyle w:val="Heading4"/>
        <w:rPr>
          <w:rPrChange w:id="81506" w:author="Draft version 2" w:date="2020-04-03T01:44:00Z">
            <w:rPr/>
          </w:rPrChange>
        </w:rPr>
      </w:pPr>
      <w:bookmarkStart w:id="81507" w:name="_Toc20425943"/>
      <w:bookmarkStart w:id="81508" w:name="_Toc29321339"/>
      <w:bookmarkStart w:id="81509" w:name="_Toc36757083"/>
      <w:bookmarkEnd w:id="81473"/>
      <w:r w:rsidRPr="004072B1">
        <w:rPr>
          <w:rPrChange w:id="81510" w:author="Draft version 2" w:date="2020-04-03T01:44:00Z">
            <w:rPr/>
          </w:rPrChange>
        </w:rPr>
        <w:lastRenderedPageBreak/>
        <w:t>–</w:t>
      </w:r>
      <w:r w:rsidRPr="004072B1">
        <w:rPr>
          <w:rPrChange w:id="81511" w:author="Draft version 2" w:date="2020-04-03T01:44:00Z">
            <w:rPr/>
          </w:rPrChange>
        </w:rPr>
        <w:tab/>
      </w:r>
      <w:r w:rsidRPr="004072B1">
        <w:rPr>
          <w:i/>
          <w:rPrChange w:id="81512" w:author="Draft version 2" w:date="2020-04-03T01:44:00Z">
            <w:rPr>
              <w:i/>
            </w:rPr>
          </w:rPrChange>
        </w:rPr>
        <w:t>BWP-Uplink</w:t>
      </w:r>
      <w:bookmarkEnd w:id="81507"/>
      <w:bookmarkEnd w:id="81508"/>
      <w:bookmarkEnd w:id="81509"/>
    </w:p>
    <w:p w14:paraId="682D0941" w14:textId="41A75ADE" w:rsidR="00F95F2F" w:rsidRPr="004072B1" w:rsidRDefault="002C5D28" w:rsidP="002C5D28">
      <w:pPr>
        <w:rPr>
          <w:rPrChange w:id="81513" w:author="Draft version 2" w:date="2020-04-03T01:44:00Z">
            <w:rPr/>
          </w:rPrChange>
        </w:rPr>
      </w:pPr>
      <w:r w:rsidRPr="004072B1">
        <w:rPr>
          <w:rPrChange w:id="81514" w:author="Draft version 2" w:date="2020-04-03T01:44:00Z">
            <w:rPr/>
          </w:rPrChange>
        </w:rPr>
        <w:t xml:space="preserve">The IE </w:t>
      </w:r>
      <w:r w:rsidRPr="004072B1">
        <w:rPr>
          <w:i/>
          <w:rPrChange w:id="81515" w:author="Draft version 2" w:date="2020-04-03T01:44:00Z">
            <w:rPr>
              <w:i/>
            </w:rPr>
          </w:rPrChange>
        </w:rPr>
        <w:t>BWP-Uplink</w:t>
      </w:r>
      <w:r w:rsidRPr="004072B1">
        <w:rPr>
          <w:rPrChange w:id="81516" w:author="Draft version 2" w:date="2020-04-03T01:44:00Z">
            <w:rPr/>
          </w:rPrChange>
        </w:rPr>
        <w:t xml:space="preserve"> is used to configure an additional uplink bandwidth part (not for the initial BWP).</w:t>
      </w:r>
    </w:p>
    <w:p w14:paraId="22C8E811" w14:textId="77777777" w:rsidR="002C5D28" w:rsidRPr="004072B1" w:rsidRDefault="002C5D28" w:rsidP="002C5D28">
      <w:pPr>
        <w:pStyle w:val="TH"/>
        <w:rPr>
          <w:rPrChange w:id="81517" w:author="Draft version 2" w:date="2020-04-03T01:44:00Z">
            <w:rPr/>
          </w:rPrChange>
        </w:rPr>
      </w:pPr>
      <w:r w:rsidRPr="004072B1">
        <w:rPr>
          <w:i/>
          <w:rPrChange w:id="81518" w:author="Draft version 2" w:date="2020-04-03T01:44:00Z">
            <w:rPr>
              <w:i/>
            </w:rPr>
          </w:rPrChange>
        </w:rPr>
        <w:t>BWP-Uplink</w:t>
      </w:r>
      <w:r w:rsidRPr="004072B1">
        <w:rPr>
          <w:rPrChange w:id="81519" w:author="Draft version 2" w:date="2020-04-03T01:44:00Z">
            <w:rPr/>
          </w:rPrChange>
        </w:rPr>
        <w:t xml:space="preserve"> information element</w:t>
      </w:r>
    </w:p>
    <w:p w14:paraId="107BABC5" w14:textId="77777777" w:rsidR="002C5D28" w:rsidRPr="004072B1" w:rsidRDefault="002C5D28" w:rsidP="0096519C">
      <w:pPr>
        <w:pStyle w:val="PL"/>
        <w:rPr>
          <w:rPrChange w:id="81520" w:author="Draft version 2" w:date="2020-04-03T01:44:00Z">
            <w:rPr>
              <w:color w:val="808080"/>
            </w:rPr>
          </w:rPrChange>
        </w:rPr>
      </w:pPr>
      <w:r w:rsidRPr="004072B1">
        <w:rPr>
          <w:rPrChange w:id="81521" w:author="Draft version 2" w:date="2020-04-03T01:44:00Z">
            <w:rPr>
              <w:color w:val="808080"/>
            </w:rPr>
          </w:rPrChange>
        </w:rPr>
        <w:t>-- ASN1START</w:t>
      </w:r>
    </w:p>
    <w:p w14:paraId="73796500" w14:textId="77777777" w:rsidR="002C5D28" w:rsidRPr="004072B1" w:rsidRDefault="002C5D28" w:rsidP="0096519C">
      <w:pPr>
        <w:pStyle w:val="PL"/>
        <w:rPr>
          <w:rPrChange w:id="81522" w:author="Draft version 2" w:date="2020-04-03T01:44:00Z">
            <w:rPr>
              <w:color w:val="808080"/>
            </w:rPr>
          </w:rPrChange>
        </w:rPr>
      </w:pPr>
      <w:r w:rsidRPr="004072B1">
        <w:rPr>
          <w:rPrChange w:id="81523" w:author="Draft version 2" w:date="2020-04-03T01:44:00Z">
            <w:rPr>
              <w:color w:val="808080"/>
            </w:rPr>
          </w:rPrChange>
        </w:rPr>
        <w:t>-- TAG-BWP-UPLINK-START</w:t>
      </w:r>
    </w:p>
    <w:p w14:paraId="1324B94C" w14:textId="77777777" w:rsidR="002C5D28" w:rsidRPr="004072B1" w:rsidRDefault="002C5D28" w:rsidP="0096519C">
      <w:pPr>
        <w:pStyle w:val="PL"/>
        <w:rPr>
          <w:rPrChange w:id="81524" w:author="Draft version 2" w:date="2020-04-03T01:44:00Z">
            <w:rPr/>
          </w:rPrChange>
        </w:rPr>
      </w:pPr>
    </w:p>
    <w:p w14:paraId="02E55BAD" w14:textId="77777777" w:rsidR="002C5D28" w:rsidRPr="004072B1" w:rsidRDefault="002C5D28" w:rsidP="0096519C">
      <w:pPr>
        <w:pStyle w:val="PL"/>
        <w:rPr>
          <w:rPrChange w:id="81525" w:author="Draft version 2" w:date="2020-04-03T01:44:00Z">
            <w:rPr/>
          </w:rPrChange>
        </w:rPr>
      </w:pPr>
      <w:r w:rsidRPr="004072B1">
        <w:rPr>
          <w:rPrChange w:id="81526" w:author="Draft version 2" w:date="2020-04-03T01:44:00Z">
            <w:rPr/>
          </w:rPrChange>
        </w:rPr>
        <w:t xml:space="preserve">BWP-Uplink ::=                      </w:t>
      </w:r>
      <w:r w:rsidRPr="004072B1">
        <w:rPr>
          <w:rPrChange w:id="81527" w:author="Draft version 2" w:date="2020-04-03T01:44:00Z">
            <w:rPr>
              <w:color w:val="993366"/>
            </w:rPr>
          </w:rPrChange>
        </w:rPr>
        <w:t>SEQUENCE</w:t>
      </w:r>
      <w:r w:rsidRPr="004072B1">
        <w:rPr>
          <w:rPrChange w:id="81528" w:author="Draft version 2" w:date="2020-04-03T01:44:00Z">
            <w:rPr/>
          </w:rPrChange>
        </w:rPr>
        <w:t xml:space="preserve"> {</w:t>
      </w:r>
    </w:p>
    <w:p w14:paraId="33FA9EC4" w14:textId="77777777" w:rsidR="002C5D28" w:rsidRPr="004072B1" w:rsidRDefault="002C5D28" w:rsidP="0096519C">
      <w:pPr>
        <w:pStyle w:val="PL"/>
        <w:rPr>
          <w:rPrChange w:id="81529" w:author="Draft version 2" w:date="2020-04-03T01:44:00Z">
            <w:rPr/>
          </w:rPrChange>
        </w:rPr>
      </w:pPr>
      <w:r w:rsidRPr="004072B1">
        <w:rPr>
          <w:rPrChange w:id="81530" w:author="Draft version 2" w:date="2020-04-03T01:44:00Z">
            <w:rPr/>
          </w:rPrChange>
        </w:rPr>
        <w:t xml:space="preserve">    bwp-Id                              BWP-Id,</w:t>
      </w:r>
    </w:p>
    <w:p w14:paraId="30A99169" w14:textId="1D737E04" w:rsidR="002C5D28" w:rsidRPr="004072B1" w:rsidRDefault="002C5D28" w:rsidP="0096519C">
      <w:pPr>
        <w:pStyle w:val="PL"/>
        <w:rPr>
          <w:rPrChange w:id="81531" w:author="Draft version 2" w:date="2020-04-03T01:44:00Z">
            <w:rPr>
              <w:color w:val="808080"/>
            </w:rPr>
          </w:rPrChange>
        </w:rPr>
      </w:pPr>
      <w:r w:rsidRPr="004072B1">
        <w:rPr>
          <w:rPrChange w:id="81532" w:author="Draft version 2" w:date="2020-04-03T01:44:00Z">
            <w:rPr/>
          </w:rPrChange>
        </w:rPr>
        <w:t xml:space="preserve">    bwp-Common                          BWP-UplinkCommon                                            </w:t>
      </w:r>
      <w:r w:rsidRPr="004072B1">
        <w:rPr>
          <w:rPrChange w:id="81533" w:author="Draft version 2" w:date="2020-04-03T01:44:00Z">
            <w:rPr>
              <w:color w:val="993366"/>
            </w:rPr>
          </w:rPrChange>
        </w:rPr>
        <w:t>OPTIONAL</w:t>
      </w:r>
      <w:r w:rsidRPr="004072B1">
        <w:rPr>
          <w:rPrChange w:id="81534" w:author="Draft version 2" w:date="2020-04-03T01:44:00Z">
            <w:rPr/>
          </w:rPrChange>
        </w:rPr>
        <w:t xml:space="preserve">,   </w:t>
      </w:r>
      <w:r w:rsidRPr="004072B1">
        <w:rPr>
          <w:rPrChange w:id="81535" w:author="Draft version 2" w:date="2020-04-03T01:44:00Z">
            <w:rPr>
              <w:color w:val="808080"/>
            </w:rPr>
          </w:rPrChange>
        </w:rPr>
        <w:t>-- Cond SetupOtherBWP</w:t>
      </w:r>
    </w:p>
    <w:p w14:paraId="743C2935" w14:textId="72B610D4" w:rsidR="002C5D28" w:rsidRPr="004072B1" w:rsidRDefault="002C5D28" w:rsidP="0096519C">
      <w:pPr>
        <w:pStyle w:val="PL"/>
        <w:rPr>
          <w:rPrChange w:id="81536" w:author="Draft version 2" w:date="2020-04-03T01:44:00Z">
            <w:rPr>
              <w:color w:val="808080"/>
            </w:rPr>
          </w:rPrChange>
        </w:rPr>
      </w:pPr>
      <w:r w:rsidRPr="004072B1">
        <w:rPr>
          <w:rPrChange w:id="81537" w:author="Draft version 2" w:date="2020-04-03T01:44:00Z">
            <w:rPr/>
          </w:rPrChange>
        </w:rPr>
        <w:t xml:space="preserve">    bwp-Dedicated                       BWP-UplinkDedicated                                         </w:t>
      </w:r>
      <w:r w:rsidRPr="004072B1">
        <w:rPr>
          <w:rPrChange w:id="81538" w:author="Draft version 2" w:date="2020-04-03T01:44:00Z">
            <w:rPr>
              <w:color w:val="993366"/>
            </w:rPr>
          </w:rPrChange>
        </w:rPr>
        <w:t>OPTIONAL</w:t>
      </w:r>
      <w:r w:rsidRPr="004072B1">
        <w:rPr>
          <w:rPrChange w:id="81539" w:author="Draft version 2" w:date="2020-04-03T01:44:00Z">
            <w:rPr/>
          </w:rPrChange>
        </w:rPr>
        <w:t xml:space="preserve">,   </w:t>
      </w:r>
      <w:r w:rsidRPr="004072B1">
        <w:rPr>
          <w:rPrChange w:id="81540" w:author="Draft version 2" w:date="2020-04-03T01:44:00Z">
            <w:rPr>
              <w:color w:val="808080"/>
            </w:rPr>
          </w:rPrChange>
        </w:rPr>
        <w:t xml:space="preserve">-- </w:t>
      </w:r>
      <w:r w:rsidR="00EE554A" w:rsidRPr="004072B1">
        <w:rPr>
          <w:rPrChange w:id="81541" w:author="Draft version 2" w:date="2020-04-03T01:44:00Z">
            <w:rPr>
              <w:color w:val="808080"/>
            </w:rPr>
          </w:rPrChange>
        </w:rPr>
        <w:t>Cond SetupOtherBWP</w:t>
      </w:r>
    </w:p>
    <w:p w14:paraId="4305BBB5" w14:textId="2E4714C2" w:rsidR="002C5D28" w:rsidRPr="004072B1" w:rsidRDefault="002C5D28" w:rsidP="008F1816">
      <w:pPr>
        <w:pStyle w:val="PL"/>
        <w:rPr>
          <w:rPrChange w:id="81542" w:author="Draft version 2" w:date="2020-04-03T01:44:00Z">
            <w:rPr/>
          </w:rPrChange>
        </w:rPr>
      </w:pPr>
      <w:r w:rsidRPr="004072B1">
        <w:rPr>
          <w:rPrChange w:id="81543" w:author="Draft version 2" w:date="2020-04-03T01:44:00Z">
            <w:rPr/>
          </w:rPrChange>
        </w:rPr>
        <w:t xml:space="preserve">    ...</w:t>
      </w:r>
    </w:p>
    <w:p w14:paraId="4DFEE67F" w14:textId="77777777" w:rsidR="002C5D28" w:rsidRPr="004072B1" w:rsidRDefault="002C5D28" w:rsidP="0096519C">
      <w:pPr>
        <w:pStyle w:val="PL"/>
        <w:rPr>
          <w:rPrChange w:id="81544" w:author="Draft version 2" w:date="2020-04-03T01:44:00Z">
            <w:rPr/>
          </w:rPrChange>
        </w:rPr>
      </w:pPr>
      <w:r w:rsidRPr="004072B1">
        <w:rPr>
          <w:rPrChange w:id="81545" w:author="Draft version 2" w:date="2020-04-03T01:44:00Z">
            <w:rPr/>
          </w:rPrChange>
        </w:rPr>
        <w:t>}</w:t>
      </w:r>
    </w:p>
    <w:p w14:paraId="46DD6483" w14:textId="77777777" w:rsidR="002C5D28" w:rsidRPr="004072B1" w:rsidRDefault="002C5D28" w:rsidP="0096519C">
      <w:pPr>
        <w:pStyle w:val="PL"/>
        <w:rPr>
          <w:rPrChange w:id="81546" w:author="Draft version 2" w:date="2020-04-03T01:44:00Z">
            <w:rPr/>
          </w:rPrChange>
        </w:rPr>
      </w:pPr>
    </w:p>
    <w:p w14:paraId="3665CF48" w14:textId="77777777" w:rsidR="002C5D28" w:rsidRPr="004072B1" w:rsidRDefault="002C5D28" w:rsidP="0096519C">
      <w:pPr>
        <w:pStyle w:val="PL"/>
        <w:rPr>
          <w:rPrChange w:id="81547" w:author="Draft version 2" w:date="2020-04-03T01:44:00Z">
            <w:rPr>
              <w:color w:val="808080"/>
            </w:rPr>
          </w:rPrChange>
        </w:rPr>
      </w:pPr>
      <w:r w:rsidRPr="004072B1">
        <w:rPr>
          <w:rPrChange w:id="81548" w:author="Draft version 2" w:date="2020-04-03T01:44:00Z">
            <w:rPr>
              <w:color w:val="808080"/>
            </w:rPr>
          </w:rPrChange>
        </w:rPr>
        <w:t>-- TAG-BWP-UPLINK-STOP</w:t>
      </w:r>
    </w:p>
    <w:p w14:paraId="7ACDC0E3" w14:textId="77777777" w:rsidR="002C5D28" w:rsidRPr="004072B1" w:rsidRDefault="002C5D28" w:rsidP="0096519C">
      <w:pPr>
        <w:pStyle w:val="PL"/>
        <w:rPr>
          <w:rPrChange w:id="81549" w:author="Draft version 2" w:date="2020-04-03T01:44:00Z">
            <w:rPr>
              <w:color w:val="808080"/>
            </w:rPr>
          </w:rPrChange>
        </w:rPr>
      </w:pPr>
      <w:r w:rsidRPr="004072B1">
        <w:rPr>
          <w:rPrChange w:id="81550" w:author="Draft version 2" w:date="2020-04-03T01:44:00Z">
            <w:rPr>
              <w:color w:val="808080"/>
            </w:rPr>
          </w:rPrChange>
        </w:rPr>
        <w:t>-- ASN1STOP</w:t>
      </w:r>
    </w:p>
    <w:p w14:paraId="426DCC76" w14:textId="77777777" w:rsidR="002C5D28" w:rsidRPr="004072B1" w:rsidRDefault="002C5D28" w:rsidP="002C5D28">
      <w:pPr>
        <w:rPr>
          <w:rPrChange w:id="8155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4072B1" w:rsidRDefault="002C5D28" w:rsidP="00F43D0B">
            <w:pPr>
              <w:pStyle w:val="TAH"/>
              <w:rPr>
                <w:szCs w:val="22"/>
                <w:rPrChange w:id="81552" w:author="Draft version 2" w:date="2020-04-03T01:44:00Z">
                  <w:rPr>
                    <w:szCs w:val="22"/>
                  </w:rPr>
                </w:rPrChange>
              </w:rPr>
            </w:pPr>
            <w:r w:rsidRPr="004072B1">
              <w:rPr>
                <w:i/>
                <w:szCs w:val="22"/>
                <w:rPrChange w:id="81553" w:author="Draft version 2" w:date="2020-04-03T01:44:00Z">
                  <w:rPr>
                    <w:i/>
                    <w:szCs w:val="22"/>
                  </w:rPr>
                </w:rPrChange>
              </w:rPr>
              <w:t xml:space="preserve">BWP-Uplink </w:t>
            </w:r>
            <w:r w:rsidRPr="004072B1">
              <w:rPr>
                <w:szCs w:val="22"/>
                <w:rPrChange w:id="81554" w:author="Draft version 2" w:date="2020-04-03T01:44:00Z">
                  <w:rPr>
                    <w:szCs w:val="22"/>
                  </w:rPr>
                </w:rPrChange>
              </w:rPr>
              <w:t>field descriptions</w:t>
            </w:r>
          </w:p>
        </w:tc>
      </w:tr>
      <w:tr w:rsidR="002C5D28" w:rsidRPr="004072B1"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4072B1" w:rsidRDefault="002C5D28" w:rsidP="00F43D0B">
            <w:pPr>
              <w:pStyle w:val="TAL"/>
              <w:rPr>
                <w:szCs w:val="22"/>
                <w:rPrChange w:id="81555" w:author="Draft version 2" w:date="2020-04-03T01:44:00Z">
                  <w:rPr>
                    <w:szCs w:val="22"/>
                  </w:rPr>
                </w:rPrChange>
              </w:rPr>
            </w:pPr>
            <w:r w:rsidRPr="004072B1">
              <w:rPr>
                <w:b/>
                <w:i/>
                <w:szCs w:val="22"/>
                <w:rPrChange w:id="81556" w:author="Draft version 2" w:date="2020-04-03T01:44:00Z">
                  <w:rPr>
                    <w:b/>
                    <w:i/>
                    <w:szCs w:val="22"/>
                  </w:rPr>
                </w:rPrChange>
              </w:rPr>
              <w:t>bwp-Id</w:t>
            </w:r>
          </w:p>
          <w:p w14:paraId="2D9679E2" w14:textId="77777777" w:rsidR="00F95F2F" w:rsidRPr="004072B1" w:rsidRDefault="002C5D28" w:rsidP="00F43D0B">
            <w:pPr>
              <w:pStyle w:val="TAL"/>
              <w:rPr>
                <w:szCs w:val="22"/>
                <w:rPrChange w:id="81557" w:author="Draft version 2" w:date="2020-04-03T01:44:00Z">
                  <w:rPr>
                    <w:szCs w:val="22"/>
                  </w:rPr>
                </w:rPrChange>
              </w:rPr>
            </w:pPr>
            <w:r w:rsidRPr="004072B1">
              <w:rPr>
                <w:szCs w:val="22"/>
                <w:rPrChange w:id="81558" w:author="Draft version 2" w:date="2020-04-03T01:44:00Z">
                  <w:rPr>
                    <w:szCs w:val="22"/>
                  </w:rPr>
                </w:rPrChange>
              </w:rPr>
              <w:t xml:space="preserve">An identifier for this bandwidth part. Other parts of the RRC configuration use the </w:t>
            </w:r>
            <w:r w:rsidRPr="004072B1">
              <w:rPr>
                <w:i/>
                <w:szCs w:val="22"/>
                <w:rPrChange w:id="81559" w:author="Draft version 2" w:date="2020-04-03T01:44:00Z">
                  <w:rPr>
                    <w:i/>
                    <w:szCs w:val="22"/>
                  </w:rPr>
                </w:rPrChange>
              </w:rPr>
              <w:t>BWP-Id</w:t>
            </w:r>
            <w:r w:rsidRPr="004072B1">
              <w:rPr>
                <w:szCs w:val="22"/>
                <w:rPrChange w:id="81560" w:author="Draft version 2" w:date="2020-04-03T01:44:00Z">
                  <w:rPr>
                    <w:szCs w:val="22"/>
                  </w:rPr>
                </w:rPrChange>
              </w:rPr>
              <w:t xml:space="preserve"> to associate themselves with a particular bandwidth part.</w:t>
            </w:r>
          </w:p>
          <w:p w14:paraId="00CEA0F5" w14:textId="45D05870" w:rsidR="002C5D28" w:rsidRPr="004072B1" w:rsidRDefault="002F13FD" w:rsidP="00F43D0B">
            <w:pPr>
              <w:pStyle w:val="TAL"/>
              <w:rPr>
                <w:szCs w:val="22"/>
                <w:rPrChange w:id="81561" w:author="Draft version 2" w:date="2020-04-03T01:44:00Z">
                  <w:rPr>
                    <w:szCs w:val="22"/>
                  </w:rPr>
                </w:rPrChange>
              </w:rPr>
            </w:pPr>
            <w:r w:rsidRPr="004072B1">
              <w:rPr>
                <w:szCs w:val="22"/>
                <w:rPrChange w:id="81562" w:author="Draft version 2" w:date="2020-04-03T01:44:00Z">
                  <w:rPr>
                    <w:szCs w:val="22"/>
                  </w:rPr>
                </w:rPrChange>
              </w:rPr>
              <w:t>The network configures the BWPs with consecutive IDs</w:t>
            </w:r>
            <w:r w:rsidR="00325E24" w:rsidRPr="004072B1">
              <w:rPr>
                <w:szCs w:val="22"/>
                <w:rPrChange w:id="81563" w:author="Draft version 2" w:date="2020-04-03T01:44:00Z">
                  <w:rPr>
                    <w:szCs w:val="22"/>
                  </w:rPr>
                </w:rPrChange>
              </w:rPr>
              <w:t xml:space="preserve"> from 1</w:t>
            </w:r>
            <w:r w:rsidRPr="004072B1">
              <w:rPr>
                <w:szCs w:val="22"/>
                <w:rPrChange w:id="81564" w:author="Draft version 2" w:date="2020-04-03T01:44:00Z">
                  <w:rPr>
                    <w:szCs w:val="22"/>
                  </w:rPr>
                </w:rPrChange>
              </w:rPr>
              <w:t>.</w:t>
            </w:r>
            <w:r w:rsidR="00362AC3" w:rsidRPr="004072B1">
              <w:rPr>
                <w:szCs w:val="22"/>
                <w:rPrChange w:id="81565" w:author="Draft version 2" w:date="2020-04-03T01:44:00Z">
                  <w:rPr>
                    <w:szCs w:val="22"/>
                  </w:rPr>
                </w:rPrChange>
              </w:rPr>
              <w:t xml:space="preserve"> </w:t>
            </w:r>
            <w:bookmarkStart w:id="81566" w:name="_Hlk967125"/>
            <w:r w:rsidR="00362AC3" w:rsidRPr="004072B1">
              <w:rPr>
                <w:szCs w:val="22"/>
                <w:rPrChange w:id="81567" w:author="Draft version 2" w:date="2020-04-03T01:44:00Z">
                  <w:rPr>
                    <w:szCs w:val="22"/>
                  </w:rPr>
                </w:rPrChange>
              </w:rPr>
              <w:t>The Network does not include the value 0, since value 0 is reserved for the initial BWP.</w:t>
            </w:r>
            <w:bookmarkEnd w:id="81566"/>
          </w:p>
        </w:tc>
      </w:tr>
    </w:tbl>
    <w:p w14:paraId="5E951497" w14:textId="77777777" w:rsidR="002C5D28" w:rsidRPr="004072B1" w:rsidRDefault="002C5D28" w:rsidP="002C5D28">
      <w:pPr>
        <w:rPr>
          <w:rPrChange w:id="8156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4072B1" w:rsidRDefault="002C5D28" w:rsidP="00F43D0B">
            <w:pPr>
              <w:pStyle w:val="TAH"/>
              <w:rPr>
                <w:rFonts w:eastAsia="Calibri"/>
                <w:szCs w:val="22"/>
                <w:rPrChange w:id="81569" w:author="Draft version 2" w:date="2020-04-03T01:44:00Z">
                  <w:rPr>
                    <w:rFonts w:eastAsia="Calibri"/>
                    <w:szCs w:val="22"/>
                  </w:rPr>
                </w:rPrChange>
              </w:rPr>
            </w:pPr>
            <w:r w:rsidRPr="004072B1">
              <w:rPr>
                <w:rFonts w:eastAsia="Calibri"/>
                <w:szCs w:val="22"/>
                <w:rPrChange w:id="81570" w:author="Draft version 2" w:date="2020-04-03T01:44:00Z">
                  <w:rPr>
                    <w:rFonts w:eastAsia="Calibri"/>
                    <w:szCs w:val="22"/>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4072B1" w:rsidRDefault="002C5D28" w:rsidP="00F43D0B">
            <w:pPr>
              <w:pStyle w:val="TAH"/>
              <w:rPr>
                <w:rFonts w:eastAsia="Calibri"/>
                <w:szCs w:val="22"/>
                <w:rPrChange w:id="81571" w:author="Draft version 2" w:date="2020-04-03T01:44:00Z">
                  <w:rPr>
                    <w:rFonts w:eastAsia="Calibri"/>
                    <w:szCs w:val="22"/>
                  </w:rPr>
                </w:rPrChange>
              </w:rPr>
            </w:pPr>
            <w:r w:rsidRPr="004072B1">
              <w:rPr>
                <w:rFonts w:eastAsia="Calibri"/>
                <w:szCs w:val="22"/>
                <w:rPrChange w:id="81572" w:author="Draft version 2" w:date="2020-04-03T01:44:00Z">
                  <w:rPr>
                    <w:rFonts w:eastAsia="Calibri"/>
                    <w:szCs w:val="22"/>
                  </w:rPr>
                </w:rPrChange>
              </w:rPr>
              <w:t>Explanation</w:t>
            </w:r>
          </w:p>
        </w:tc>
      </w:tr>
      <w:tr w:rsidR="002C5D28" w:rsidRPr="004072B1"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4072B1" w:rsidRDefault="002C5D28" w:rsidP="00F43D0B">
            <w:pPr>
              <w:pStyle w:val="TAL"/>
              <w:rPr>
                <w:rFonts w:eastAsia="Calibri"/>
                <w:i/>
                <w:szCs w:val="22"/>
                <w:rPrChange w:id="81573" w:author="Draft version 2" w:date="2020-04-03T01:44:00Z">
                  <w:rPr>
                    <w:rFonts w:eastAsia="Calibri"/>
                    <w:i/>
                    <w:szCs w:val="22"/>
                  </w:rPr>
                </w:rPrChange>
              </w:rPr>
            </w:pPr>
            <w:r w:rsidRPr="004072B1">
              <w:rPr>
                <w:rFonts w:eastAsia="Calibri"/>
                <w:i/>
                <w:szCs w:val="22"/>
                <w:rPrChange w:id="81574" w:author="Draft version 2" w:date="2020-04-03T01:44:00Z">
                  <w:rPr>
                    <w:rFonts w:eastAsia="Calibri"/>
                    <w:i/>
                    <w:szCs w:val="22"/>
                  </w:rPr>
                </w:rPrChang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4072B1" w:rsidRDefault="002C5D28" w:rsidP="00DA4BD8">
            <w:pPr>
              <w:pStyle w:val="TAL"/>
              <w:rPr>
                <w:rFonts w:eastAsia="Calibri"/>
                <w:szCs w:val="22"/>
                <w:rPrChange w:id="81575" w:author="Draft version 2" w:date="2020-04-03T01:44:00Z">
                  <w:rPr>
                    <w:rFonts w:eastAsia="Calibri"/>
                    <w:szCs w:val="22"/>
                  </w:rPr>
                </w:rPrChange>
              </w:rPr>
            </w:pPr>
            <w:r w:rsidRPr="004072B1">
              <w:rPr>
                <w:rFonts w:eastAsia="Calibri"/>
                <w:szCs w:val="22"/>
                <w:rPrChange w:id="81576" w:author="Draft version 2" w:date="2020-04-03T01:44:00Z">
                  <w:rPr>
                    <w:rFonts w:eastAsia="Calibri"/>
                    <w:szCs w:val="22"/>
                  </w:rPr>
                </w:rPrChange>
              </w:rPr>
              <w:t xml:space="preserve">The field is mandatory present upon configuration of a new </w:t>
            </w:r>
            <w:r w:rsidR="00DA4BD8" w:rsidRPr="004072B1">
              <w:rPr>
                <w:rFonts w:eastAsia="Calibri"/>
                <w:szCs w:val="22"/>
                <w:rPrChange w:id="81577" w:author="Draft version 2" w:date="2020-04-03T01:44:00Z">
                  <w:rPr>
                    <w:rFonts w:eastAsia="Calibri"/>
                    <w:szCs w:val="22"/>
                  </w:rPr>
                </w:rPrChange>
              </w:rPr>
              <w:t xml:space="preserve">UL </w:t>
            </w:r>
            <w:r w:rsidRPr="004072B1">
              <w:rPr>
                <w:rFonts w:eastAsia="Calibri"/>
                <w:szCs w:val="22"/>
                <w:rPrChange w:id="81578" w:author="Draft version 2" w:date="2020-04-03T01:44:00Z">
                  <w:rPr>
                    <w:rFonts w:eastAsia="Calibri"/>
                    <w:szCs w:val="22"/>
                  </w:rPr>
                </w:rPrChange>
              </w:rPr>
              <w:t xml:space="preserve">BWP. The field is optionally present, Need M, otherwise. </w:t>
            </w:r>
          </w:p>
        </w:tc>
      </w:tr>
    </w:tbl>
    <w:p w14:paraId="46C3E2A3" w14:textId="77777777" w:rsidR="002C5D28" w:rsidRPr="004072B1" w:rsidRDefault="002C5D28" w:rsidP="002C5D28">
      <w:pPr>
        <w:rPr>
          <w:rPrChange w:id="81579" w:author="Draft version 2" w:date="2020-04-03T01:44:00Z">
            <w:rPr/>
          </w:rPrChange>
        </w:rPr>
      </w:pPr>
    </w:p>
    <w:p w14:paraId="63DA52E4" w14:textId="77777777" w:rsidR="002C5D28" w:rsidRPr="004072B1" w:rsidRDefault="002C5D28" w:rsidP="002C5D28">
      <w:pPr>
        <w:pStyle w:val="Heading4"/>
        <w:rPr>
          <w:rPrChange w:id="81580" w:author="Draft version 2" w:date="2020-04-03T01:44:00Z">
            <w:rPr/>
          </w:rPrChange>
        </w:rPr>
      </w:pPr>
      <w:bookmarkStart w:id="81581" w:name="_Toc20425944"/>
      <w:bookmarkStart w:id="81582" w:name="_Toc29321340"/>
      <w:bookmarkStart w:id="81583" w:name="_Toc36757084"/>
      <w:r w:rsidRPr="004072B1">
        <w:rPr>
          <w:rPrChange w:id="81584" w:author="Draft version 2" w:date="2020-04-03T01:44:00Z">
            <w:rPr/>
          </w:rPrChange>
        </w:rPr>
        <w:t>–</w:t>
      </w:r>
      <w:r w:rsidRPr="004072B1">
        <w:rPr>
          <w:rPrChange w:id="81585" w:author="Draft version 2" w:date="2020-04-03T01:44:00Z">
            <w:rPr/>
          </w:rPrChange>
        </w:rPr>
        <w:tab/>
      </w:r>
      <w:r w:rsidRPr="004072B1">
        <w:rPr>
          <w:i/>
          <w:rPrChange w:id="81586" w:author="Draft version 2" w:date="2020-04-03T01:44:00Z">
            <w:rPr>
              <w:i/>
            </w:rPr>
          </w:rPrChange>
        </w:rPr>
        <w:t>BWP-UplinkCommon</w:t>
      </w:r>
      <w:bookmarkEnd w:id="81581"/>
      <w:bookmarkEnd w:id="81582"/>
      <w:bookmarkEnd w:id="81583"/>
    </w:p>
    <w:p w14:paraId="49AAE033" w14:textId="77777777" w:rsidR="002C5D28" w:rsidRPr="004072B1" w:rsidRDefault="002C5D28" w:rsidP="002C5D28">
      <w:pPr>
        <w:rPr>
          <w:rPrChange w:id="81587" w:author="Draft version 2" w:date="2020-04-03T01:44:00Z">
            <w:rPr/>
          </w:rPrChange>
        </w:rPr>
      </w:pPr>
      <w:r w:rsidRPr="004072B1">
        <w:rPr>
          <w:rPrChange w:id="81588" w:author="Draft version 2" w:date="2020-04-03T01:44:00Z">
            <w:rPr/>
          </w:rPrChange>
        </w:rPr>
        <w:t xml:space="preserve">The IE </w:t>
      </w:r>
      <w:r w:rsidRPr="004072B1">
        <w:rPr>
          <w:i/>
          <w:rPrChange w:id="81589" w:author="Draft version 2" w:date="2020-04-03T01:44:00Z">
            <w:rPr>
              <w:i/>
            </w:rPr>
          </w:rPrChange>
        </w:rPr>
        <w:t>BWP-UplinkCommon</w:t>
      </w:r>
      <w:r w:rsidRPr="004072B1">
        <w:rPr>
          <w:rPrChange w:id="81590" w:author="Draft version 2" w:date="2020-04-03T01:44:00Z">
            <w:rPr/>
          </w:rPrChange>
        </w:rPr>
        <w:t xml:space="preserve"> is used to configure the common paramet</w:t>
      </w:r>
      <w:r w:rsidR="00E345E4" w:rsidRPr="004072B1">
        <w:rPr>
          <w:rPrChange w:id="81591" w:author="Draft version 2" w:date="2020-04-03T01:44:00Z">
            <w:rPr/>
          </w:rPrChange>
        </w:rPr>
        <w:t>ers of an uplink BWP. They are "cell specific"</w:t>
      </w:r>
      <w:r w:rsidRPr="004072B1">
        <w:rPr>
          <w:rPrChange w:id="81592" w:author="Draft version 2" w:date="2020-04-03T01:44:00Z">
            <w:rPr/>
          </w:rPrChange>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4072B1" w:rsidRDefault="002C5D28" w:rsidP="002C5D28">
      <w:pPr>
        <w:pStyle w:val="TH"/>
        <w:rPr>
          <w:rPrChange w:id="81593" w:author="Draft version 2" w:date="2020-04-03T01:44:00Z">
            <w:rPr/>
          </w:rPrChange>
        </w:rPr>
      </w:pPr>
      <w:r w:rsidRPr="004072B1">
        <w:rPr>
          <w:i/>
          <w:rPrChange w:id="81594" w:author="Draft version 2" w:date="2020-04-03T01:44:00Z">
            <w:rPr>
              <w:i/>
            </w:rPr>
          </w:rPrChange>
        </w:rPr>
        <w:t>BWP-UplinkCommon</w:t>
      </w:r>
      <w:r w:rsidRPr="004072B1">
        <w:rPr>
          <w:rPrChange w:id="81595" w:author="Draft version 2" w:date="2020-04-03T01:44:00Z">
            <w:rPr/>
          </w:rPrChange>
        </w:rPr>
        <w:t xml:space="preserve"> information element</w:t>
      </w:r>
    </w:p>
    <w:p w14:paraId="1C76DA8E" w14:textId="77777777" w:rsidR="002C5D28" w:rsidRPr="004072B1" w:rsidRDefault="002C5D28" w:rsidP="0096519C">
      <w:pPr>
        <w:pStyle w:val="PL"/>
        <w:rPr>
          <w:rPrChange w:id="81596" w:author="Draft version 2" w:date="2020-04-03T01:44:00Z">
            <w:rPr>
              <w:color w:val="808080"/>
            </w:rPr>
          </w:rPrChange>
        </w:rPr>
      </w:pPr>
      <w:r w:rsidRPr="004072B1">
        <w:rPr>
          <w:rPrChange w:id="81597" w:author="Draft version 2" w:date="2020-04-03T01:44:00Z">
            <w:rPr>
              <w:color w:val="808080"/>
            </w:rPr>
          </w:rPrChange>
        </w:rPr>
        <w:t>-- ASN1START</w:t>
      </w:r>
    </w:p>
    <w:p w14:paraId="16AB2C64" w14:textId="77777777" w:rsidR="002C5D28" w:rsidRPr="004072B1" w:rsidRDefault="002C5D28" w:rsidP="0096519C">
      <w:pPr>
        <w:pStyle w:val="PL"/>
        <w:rPr>
          <w:rPrChange w:id="81598" w:author="Draft version 2" w:date="2020-04-03T01:44:00Z">
            <w:rPr>
              <w:color w:val="808080"/>
            </w:rPr>
          </w:rPrChange>
        </w:rPr>
      </w:pPr>
      <w:r w:rsidRPr="004072B1">
        <w:rPr>
          <w:rPrChange w:id="81599" w:author="Draft version 2" w:date="2020-04-03T01:44:00Z">
            <w:rPr>
              <w:color w:val="808080"/>
            </w:rPr>
          </w:rPrChange>
        </w:rPr>
        <w:t>-- TAG-BWP-UPLINKCOMMON-START</w:t>
      </w:r>
    </w:p>
    <w:p w14:paraId="3FD2B1A6" w14:textId="77777777" w:rsidR="002C5D28" w:rsidRPr="004072B1" w:rsidRDefault="002C5D28" w:rsidP="0096519C">
      <w:pPr>
        <w:pStyle w:val="PL"/>
        <w:rPr>
          <w:rPrChange w:id="81600" w:author="Draft version 2" w:date="2020-04-03T01:44:00Z">
            <w:rPr/>
          </w:rPrChange>
        </w:rPr>
      </w:pPr>
    </w:p>
    <w:p w14:paraId="10F6056C" w14:textId="77777777" w:rsidR="002C5D28" w:rsidRPr="004072B1" w:rsidRDefault="002C5D28" w:rsidP="0096519C">
      <w:pPr>
        <w:pStyle w:val="PL"/>
        <w:rPr>
          <w:rPrChange w:id="81601" w:author="Draft version 2" w:date="2020-04-03T01:44:00Z">
            <w:rPr/>
          </w:rPrChange>
        </w:rPr>
      </w:pPr>
      <w:r w:rsidRPr="004072B1">
        <w:rPr>
          <w:rPrChange w:id="81602" w:author="Draft version 2" w:date="2020-04-03T01:44:00Z">
            <w:rPr/>
          </w:rPrChange>
        </w:rPr>
        <w:t xml:space="preserve">BWP-UplinkCommon ::=                </w:t>
      </w:r>
      <w:r w:rsidRPr="004072B1">
        <w:rPr>
          <w:rPrChange w:id="81603" w:author="Draft version 2" w:date="2020-04-03T01:44:00Z">
            <w:rPr>
              <w:color w:val="993366"/>
            </w:rPr>
          </w:rPrChange>
        </w:rPr>
        <w:t>SEQUENCE</w:t>
      </w:r>
      <w:r w:rsidRPr="004072B1">
        <w:rPr>
          <w:rPrChange w:id="81604" w:author="Draft version 2" w:date="2020-04-03T01:44:00Z">
            <w:rPr/>
          </w:rPrChange>
        </w:rPr>
        <w:t xml:space="preserve"> {</w:t>
      </w:r>
    </w:p>
    <w:p w14:paraId="493ACB16" w14:textId="77777777" w:rsidR="002C5D28" w:rsidRPr="004072B1" w:rsidRDefault="002C5D28" w:rsidP="0096519C">
      <w:pPr>
        <w:pStyle w:val="PL"/>
        <w:rPr>
          <w:rPrChange w:id="81605" w:author="Draft version 2" w:date="2020-04-03T01:44:00Z">
            <w:rPr/>
          </w:rPrChange>
        </w:rPr>
      </w:pPr>
      <w:r w:rsidRPr="004072B1">
        <w:rPr>
          <w:rPrChange w:id="81606" w:author="Draft version 2" w:date="2020-04-03T01:44:00Z">
            <w:rPr/>
          </w:rPrChange>
        </w:rPr>
        <w:t xml:space="preserve">    genericParameters                   BWP,</w:t>
      </w:r>
    </w:p>
    <w:p w14:paraId="6F8DF670" w14:textId="77777777" w:rsidR="002C5D28" w:rsidRPr="004072B1" w:rsidRDefault="002C5D28" w:rsidP="0096519C">
      <w:pPr>
        <w:pStyle w:val="PL"/>
        <w:rPr>
          <w:rPrChange w:id="81607" w:author="Draft version 2" w:date="2020-04-03T01:44:00Z">
            <w:rPr>
              <w:color w:val="808080"/>
            </w:rPr>
          </w:rPrChange>
        </w:rPr>
      </w:pPr>
      <w:r w:rsidRPr="004072B1">
        <w:rPr>
          <w:rPrChange w:id="81608" w:author="Draft version 2" w:date="2020-04-03T01:44:00Z">
            <w:rPr/>
          </w:rPrChange>
        </w:rPr>
        <w:t xml:space="preserve">    rach-ConfigCommon                   SetupRelease { RACH-ConfigCommon }                                      </w:t>
      </w:r>
      <w:r w:rsidRPr="004072B1">
        <w:rPr>
          <w:rPrChange w:id="81609" w:author="Draft version 2" w:date="2020-04-03T01:44:00Z">
            <w:rPr>
              <w:color w:val="993366"/>
            </w:rPr>
          </w:rPrChange>
        </w:rPr>
        <w:t>OPTIONAL</w:t>
      </w:r>
      <w:r w:rsidRPr="004072B1">
        <w:rPr>
          <w:rPrChange w:id="81610" w:author="Draft version 2" w:date="2020-04-03T01:44:00Z">
            <w:rPr/>
          </w:rPrChange>
        </w:rPr>
        <w:t xml:space="preserve">,   </w:t>
      </w:r>
      <w:r w:rsidRPr="004072B1">
        <w:rPr>
          <w:rPrChange w:id="81611" w:author="Draft version 2" w:date="2020-04-03T01:44:00Z">
            <w:rPr>
              <w:color w:val="808080"/>
            </w:rPr>
          </w:rPrChange>
        </w:rPr>
        <w:t>-- Need M</w:t>
      </w:r>
    </w:p>
    <w:p w14:paraId="343412A9" w14:textId="77777777" w:rsidR="002C5D28" w:rsidRPr="004072B1" w:rsidRDefault="002C5D28" w:rsidP="0096519C">
      <w:pPr>
        <w:pStyle w:val="PL"/>
        <w:rPr>
          <w:rPrChange w:id="81612" w:author="Draft version 2" w:date="2020-04-03T01:44:00Z">
            <w:rPr>
              <w:color w:val="808080"/>
            </w:rPr>
          </w:rPrChange>
        </w:rPr>
      </w:pPr>
      <w:r w:rsidRPr="004072B1">
        <w:rPr>
          <w:rPrChange w:id="81613" w:author="Draft version 2" w:date="2020-04-03T01:44:00Z">
            <w:rPr/>
          </w:rPrChange>
        </w:rPr>
        <w:t xml:space="preserve">    pusch-ConfigCommon                  SetupRelease { PUSCH-ConfigCommon }                                     </w:t>
      </w:r>
      <w:r w:rsidRPr="004072B1">
        <w:rPr>
          <w:rPrChange w:id="81614" w:author="Draft version 2" w:date="2020-04-03T01:44:00Z">
            <w:rPr>
              <w:color w:val="993366"/>
            </w:rPr>
          </w:rPrChange>
        </w:rPr>
        <w:t>OPTIONAL</w:t>
      </w:r>
      <w:r w:rsidRPr="004072B1">
        <w:rPr>
          <w:rPrChange w:id="81615" w:author="Draft version 2" w:date="2020-04-03T01:44:00Z">
            <w:rPr/>
          </w:rPrChange>
        </w:rPr>
        <w:t xml:space="preserve">,   </w:t>
      </w:r>
      <w:r w:rsidRPr="004072B1">
        <w:rPr>
          <w:rPrChange w:id="81616" w:author="Draft version 2" w:date="2020-04-03T01:44:00Z">
            <w:rPr>
              <w:color w:val="808080"/>
            </w:rPr>
          </w:rPrChange>
        </w:rPr>
        <w:t>-- Need M</w:t>
      </w:r>
    </w:p>
    <w:p w14:paraId="4CBCAD7E" w14:textId="77777777" w:rsidR="002C5D28" w:rsidRPr="004072B1" w:rsidRDefault="002C5D28" w:rsidP="0096519C">
      <w:pPr>
        <w:pStyle w:val="PL"/>
        <w:rPr>
          <w:rPrChange w:id="81617" w:author="Draft version 2" w:date="2020-04-03T01:44:00Z">
            <w:rPr>
              <w:color w:val="808080"/>
            </w:rPr>
          </w:rPrChange>
        </w:rPr>
      </w:pPr>
      <w:r w:rsidRPr="004072B1">
        <w:rPr>
          <w:rPrChange w:id="81618" w:author="Draft version 2" w:date="2020-04-03T01:44:00Z">
            <w:rPr/>
          </w:rPrChange>
        </w:rPr>
        <w:t xml:space="preserve">    pucch-ConfigCommon                  SetupRelease { PUCCH-ConfigCommon }                                     </w:t>
      </w:r>
      <w:r w:rsidRPr="004072B1">
        <w:rPr>
          <w:rPrChange w:id="81619" w:author="Draft version 2" w:date="2020-04-03T01:44:00Z">
            <w:rPr>
              <w:color w:val="993366"/>
            </w:rPr>
          </w:rPrChange>
        </w:rPr>
        <w:t>OPTIONAL</w:t>
      </w:r>
      <w:r w:rsidRPr="004072B1">
        <w:rPr>
          <w:rPrChange w:id="81620" w:author="Draft version 2" w:date="2020-04-03T01:44:00Z">
            <w:rPr/>
          </w:rPrChange>
        </w:rPr>
        <w:t xml:space="preserve">,   </w:t>
      </w:r>
      <w:r w:rsidRPr="004072B1">
        <w:rPr>
          <w:rPrChange w:id="81621" w:author="Draft version 2" w:date="2020-04-03T01:44:00Z">
            <w:rPr>
              <w:color w:val="808080"/>
            </w:rPr>
          </w:rPrChange>
        </w:rPr>
        <w:t>-- Need M</w:t>
      </w:r>
    </w:p>
    <w:p w14:paraId="1348B88E" w14:textId="738F7B6C" w:rsidR="007348B5" w:rsidRPr="004072B1" w:rsidRDefault="002C5D28" w:rsidP="007348B5">
      <w:pPr>
        <w:pStyle w:val="PL"/>
        <w:rPr>
          <w:ins w:id="81622" w:author="CR#1471r4" w:date="2020-03-23T23:26:00Z"/>
          <w:rPrChange w:id="81623" w:author="Draft version 2" w:date="2020-04-03T01:44:00Z">
            <w:rPr>
              <w:ins w:id="81624" w:author="CR#1471r4" w:date="2020-03-23T23:26:00Z"/>
            </w:rPr>
          </w:rPrChange>
        </w:rPr>
      </w:pPr>
      <w:r w:rsidRPr="004072B1">
        <w:rPr>
          <w:rPrChange w:id="81625" w:author="Draft version 2" w:date="2020-04-03T01:44:00Z">
            <w:rPr/>
          </w:rPrChange>
        </w:rPr>
        <w:t xml:space="preserve">    ...</w:t>
      </w:r>
      <w:ins w:id="81626" w:author="CR#1471r4" w:date="2020-03-23T23:26:00Z">
        <w:r w:rsidR="007348B5" w:rsidRPr="004072B1">
          <w:rPr>
            <w:rPrChange w:id="81627" w:author="Draft version 2" w:date="2020-04-03T01:44:00Z">
              <w:rPr/>
            </w:rPrChange>
          </w:rPr>
          <w:t>,</w:t>
        </w:r>
      </w:ins>
    </w:p>
    <w:p w14:paraId="67DCDA54" w14:textId="77777777" w:rsidR="007348B5" w:rsidRPr="004072B1" w:rsidRDefault="007348B5" w:rsidP="007348B5">
      <w:pPr>
        <w:pStyle w:val="PL"/>
        <w:rPr>
          <w:ins w:id="81628" w:author="CR#1471r4" w:date="2020-03-23T23:26:00Z"/>
          <w:rPrChange w:id="81629" w:author="Draft version 2" w:date="2020-04-03T01:44:00Z">
            <w:rPr>
              <w:ins w:id="81630" w:author="CR#1471r4" w:date="2020-03-23T23:26:00Z"/>
            </w:rPr>
          </w:rPrChange>
        </w:rPr>
      </w:pPr>
      <w:ins w:id="81631" w:author="CR#1471r4" w:date="2020-03-23T23:26:00Z">
        <w:r w:rsidRPr="004072B1">
          <w:rPr>
            <w:rPrChange w:id="81632" w:author="Draft version 2" w:date="2020-04-03T01:44:00Z">
              <w:rPr/>
            </w:rPrChange>
          </w:rPr>
          <w:t xml:space="preserve">    [[</w:t>
        </w:r>
      </w:ins>
    </w:p>
    <w:p w14:paraId="1EB0B1F1" w14:textId="4765C6F6" w:rsidR="007348B5" w:rsidRPr="004072B1" w:rsidRDefault="007348B5" w:rsidP="007348B5">
      <w:pPr>
        <w:pStyle w:val="PL"/>
        <w:rPr>
          <w:ins w:id="81633" w:author="CR#1471r4" w:date="2020-03-23T23:26:00Z"/>
          <w:rPrChange w:id="81634" w:author="Draft version 2" w:date="2020-04-03T01:44:00Z">
            <w:rPr>
              <w:ins w:id="81635" w:author="CR#1471r4" w:date="2020-03-23T23:26:00Z"/>
            </w:rPr>
          </w:rPrChange>
        </w:rPr>
      </w:pPr>
      <w:ins w:id="81636" w:author="CR#1471r4" w:date="2020-03-23T23:26:00Z">
        <w:r w:rsidRPr="004072B1">
          <w:rPr>
            <w:rPrChange w:id="81637" w:author="Draft version 2" w:date="2020-04-03T01:44:00Z">
              <w:rPr/>
            </w:rPrChange>
          </w:rPr>
          <w:lastRenderedPageBreak/>
          <w:t xml:space="preserve">    rach-ConfigCommonIAB-r16            SetupRelease { RACH-ConfigCommonIAB-</w:t>
        </w:r>
      </w:ins>
      <w:ins w:id="81638" w:author="Draft version 2" w:date="2020-04-02T23:40:00Z">
        <w:r w:rsidR="00A14749" w:rsidRPr="004072B1">
          <w:rPr>
            <w:rPrChange w:id="81639" w:author="Draft version 2" w:date="2020-04-03T01:44:00Z">
              <w:rPr/>
            </w:rPrChange>
          </w:rPr>
          <w:t>r16</w:t>
        </w:r>
      </w:ins>
      <w:ins w:id="81640" w:author="CR#1471r4" w:date="2020-03-23T23:26:00Z">
        <w:del w:id="81641" w:author="Draft version 2" w:date="2020-04-02T23:40:00Z">
          <w:r w:rsidRPr="004072B1" w:rsidDel="00A14749">
            <w:rPr>
              <w:rPrChange w:id="81642" w:author="Draft version 2" w:date="2020-04-03T01:44:00Z">
                <w:rPr/>
              </w:rPrChange>
            </w:rPr>
            <w:delText>v16</w:delText>
          </w:r>
        </w:del>
      </w:ins>
      <w:ins w:id="81643" w:author="CR#1471r4" w:date="2020-03-23T23:29:00Z">
        <w:del w:id="81644" w:author="Draft version 2" w:date="2020-04-02T23:40:00Z">
          <w:r w:rsidRPr="004072B1" w:rsidDel="00A14749">
            <w:rPr>
              <w:rPrChange w:id="81645" w:author="Draft version 2" w:date="2020-04-03T01:44:00Z">
                <w:rPr/>
              </w:rPrChange>
            </w:rPr>
            <w:delText>00</w:delText>
          </w:r>
        </w:del>
      </w:ins>
      <w:ins w:id="81646" w:author="CR#1471r4" w:date="2020-03-23T23:26:00Z">
        <w:r w:rsidRPr="004072B1">
          <w:rPr>
            <w:rPrChange w:id="81647" w:author="Draft version 2" w:date="2020-04-03T01:44:00Z">
              <w:rPr/>
            </w:rPrChange>
          </w:rPr>
          <w:t xml:space="preserve"> }                             </w:t>
        </w:r>
      </w:ins>
      <w:ins w:id="81648" w:author="Draft version 2" w:date="2020-04-02T23:40:00Z">
        <w:r w:rsidR="00A14749" w:rsidRPr="004072B1">
          <w:rPr>
            <w:rPrChange w:id="81649" w:author="Draft version 2" w:date="2020-04-03T01:44:00Z">
              <w:rPr/>
            </w:rPrChange>
          </w:rPr>
          <w:t xml:space="preserve">  </w:t>
        </w:r>
      </w:ins>
      <w:ins w:id="81650" w:author="CR#1471r4" w:date="2020-03-23T23:26:00Z">
        <w:r w:rsidRPr="004072B1">
          <w:rPr>
            <w:rPrChange w:id="81651" w:author="Draft version 2" w:date="2020-04-03T01:44:00Z">
              <w:rPr/>
            </w:rPrChange>
          </w:rPr>
          <w:t>OPTIONAL</w:t>
        </w:r>
      </w:ins>
      <w:ins w:id="81652" w:author="CR#1499r1" w:date="2020-03-28T15:06:00Z">
        <w:r w:rsidR="00FE259D" w:rsidRPr="004072B1">
          <w:rPr>
            <w:rPrChange w:id="81653" w:author="Draft version 2" w:date="2020-04-03T01:44:00Z">
              <w:rPr/>
            </w:rPrChange>
          </w:rPr>
          <w:t>,</w:t>
        </w:r>
      </w:ins>
      <w:ins w:id="81654" w:author="CR#1471r4" w:date="2020-03-23T23:26:00Z">
        <w:r w:rsidRPr="004072B1">
          <w:rPr>
            <w:rPrChange w:id="81655" w:author="Draft version 2" w:date="2020-04-03T01:44:00Z">
              <w:rPr/>
            </w:rPrChange>
          </w:rPr>
          <w:t xml:space="preserve">   -- Need M</w:t>
        </w:r>
      </w:ins>
    </w:p>
    <w:p w14:paraId="58F72914" w14:textId="035260FA" w:rsidR="00DE53FB" w:rsidRPr="004072B1" w:rsidRDefault="00DE53FB" w:rsidP="00DE53FB">
      <w:pPr>
        <w:pStyle w:val="PL"/>
        <w:rPr>
          <w:ins w:id="81656" w:author="CR#1477r2" w:date="2020-03-24T20:02:00Z"/>
          <w:rPrChange w:id="81657" w:author="Draft version 2" w:date="2020-04-03T01:44:00Z">
            <w:rPr>
              <w:ins w:id="81658" w:author="CR#1477r2" w:date="2020-03-24T20:02:00Z"/>
            </w:rPr>
          </w:rPrChange>
        </w:rPr>
      </w:pPr>
      <w:ins w:id="81659" w:author="CR#1477r2" w:date="2020-03-24T20:02:00Z">
        <w:r w:rsidRPr="004072B1">
          <w:rPr>
            <w:rPrChange w:id="81660" w:author="Draft version 2" w:date="2020-04-03T01:44:00Z">
              <w:rPr/>
            </w:rPrChange>
          </w:rPr>
          <w:t xml:space="preserve">    useInterlacePUCCH-PUSCH-r16         ENUMERATED {enabled}                                                    </w:t>
        </w:r>
        <w:r w:rsidRPr="004072B1">
          <w:rPr>
            <w:rPrChange w:id="81661" w:author="Draft version 2" w:date="2020-04-03T01:44:00Z">
              <w:rPr>
                <w:color w:val="993366"/>
              </w:rPr>
            </w:rPrChange>
          </w:rPr>
          <w:t>OPTIONAL</w:t>
        </w:r>
      </w:ins>
      <w:ins w:id="81662" w:author="CR#1499r1" w:date="2020-03-28T15:06:00Z">
        <w:r w:rsidR="00FE259D" w:rsidRPr="004072B1">
          <w:rPr>
            <w:rPrChange w:id="81663" w:author="Draft version 2" w:date="2020-04-03T01:44:00Z">
              <w:rPr>
                <w:color w:val="993366"/>
              </w:rPr>
            </w:rPrChange>
          </w:rPr>
          <w:t>,</w:t>
        </w:r>
      </w:ins>
      <w:ins w:id="81664" w:author="CR#1477r2" w:date="2020-03-24T20:02:00Z">
        <w:r w:rsidRPr="004072B1">
          <w:rPr>
            <w:rPrChange w:id="81665" w:author="Draft version 2" w:date="2020-04-03T01:44:00Z">
              <w:rPr/>
            </w:rPrChange>
          </w:rPr>
          <w:t xml:space="preserve">   </w:t>
        </w:r>
        <w:r w:rsidRPr="004072B1">
          <w:rPr>
            <w:rPrChange w:id="81666" w:author="Draft version 2" w:date="2020-04-03T01:44:00Z">
              <w:rPr>
                <w:color w:val="808080"/>
              </w:rPr>
            </w:rPrChange>
          </w:rPr>
          <w:t>-- Need M</w:t>
        </w:r>
      </w:ins>
    </w:p>
    <w:p w14:paraId="42B34730" w14:textId="77777777" w:rsidR="00FE259D" w:rsidRPr="004072B1" w:rsidRDefault="00FE259D" w:rsidP="00FE259D">
      <w:pPr>
        <w:pStyle w:val="PL"/>
        <w:rPr>
          <w:ins w:id="81667" w:author="CR#1499r1" w:date="2020-03-28T15:06:00Z"/>
          <w:rPrChange w:id="81668" w:author="Draft version 2" w:date="2020-04-03T01:44:00Z">
            <w:rPr>
              <w:ins w:id="81669" w:author="CR#1499r1" w:date="2020-03-28T15:06:00Z"/>
            </w:rPr>
          </w:rPrChange>
        </w:rPr>
      </w:pPr>
      <w:ins w:id="81670" w:author="CR#1499r1" w:date="2020-03-28T15:06:00Z">
        <w:r w:rsidRPr="004072B1">
          <w:rPr>
            <w:rPrChange w:id="81671" w:author="Draft version 2" w:date="2020-04-03T01:44:00Z">
              <w:rPr/>
            </w:rPrChange>
          </w:rPr>
          <w:t xml:space="preserve">    rach-ConfigCommonTwoStepRA-r16      SetupRelease { RACH-ConfigCommonTwoStepRA-r16 }                         OPTIONAL,   -- Need M</w:t>
        </w:r>
      </w:ins>
    </w:p>
    <w:p w14:paraId="72BED00E" w14:textId="77777777" w:rsidR="00FE259D" w:rsidRPr="004072B1" w:rsidRDefault="00FE259D" w:rsidP="00FE259D">
      <w:pPr>
        <w:pStyle w:val="PL"/>
        <w:rPr>
          <w:ins w:id="81672" w:author="CR#1499r1" w:date="2020-03-28T15:06:00Z"/>
          <w:rPrChange w:id="81673" w:author="Draft version 2" w:date="2020-04-03T01:44:00Z">
            <w:rPr>
              <w:ins w:id="81674" w:author="CR#1499r1" w:date="2020-03-28T15:06:00Z"/>
            </w:rPr>
          </w:rPrChange>
        </w:rPr>
      </w:pPr>
      <w:ins w:id="81675" w:author="CR#1499r1" w:date="2020-03-28T15:06:00Z">
        <w:r w:rsidRPr="004072B1">
          <w:rPr>
            <w:rPrChange w:id="81676" w:author="Draft version 2" w:date="2020-04-03T01:44:00Z">
              <w:rPr/>
            </w:rPrChange>
          </w:rPr>
          <w:t xml:space="preserve">    msgA-PUSCH-Config-r16               SetupRelease { MsgA-PUSCH-Config-r16 }                                  OPTIONAL    -- Need M</w:t>
        </w:r>
      </w:ins>
    </w:p>
    <w:p w14:paraId="7D589B47" w14:textId="7BA733D4" w:rsidR="002C5D28" w:rsidRPr="004072B1" w:rsidRDefault="007348B5" w:rsidP="007348B5">
      <w:pPr>
        <w:pStyle w:val="PL"/>
        <w:rPr>
          <w:rPrChange w:id="81677" w:author="Draft version 2" w:date="2020-04-03T01:44:00Z">
            <w:rPr/>
          </w:rPrChange>
        </w:rPr>
      </w:pPr>
      <w:ins w:id="81678" w:author="CR#1471r4" w:date="2020-03-23T23:26:00Z">
        <w:r w:rsidRPr="004072B1">
          <w:rPr>
            <w:rPrChange w:id="81679" w:author="Draft version 2" w:date="2020-04-03T01:44:00Z">
              <w:rPr/>
            </w:rPrChange>
          </w:rPr>
          <w:t xml:space="preserve">    ]]</w:t>
        </w:r>
      </w:ins>
    </w:p>
    <w:p w14:paraId="4B49F132" w14:textId="77777777" w:rsidR="002C5D28" w:rsidRPr="004072B1" w:rsidRDefault="002C5D28" w:rsidP="0096519C">
      <w:pPr>
        <w:pStyle w:val="PL"/>
        <w:rPr>
          <w:rPrChange w:id="81680" w:author="Draft version 2" w:date="2020-04-03T01:44:00Z">
            <w:rPr/>
          </w:rPrChange>
        </w:rPr>
      </w:pPr>
      <w:r w:rsidRPr="004072B1">
        <w:rPr>
          <w:rPrChange w:id="81681" w:author="Draft version 2" w:date="2020-04-03T01:44:00Z">
            <w:rPr/>
          </w:rPrChange>
        </w:rPr>
        <w:t>}</w:t>
      </w:r>
    </w:p>
    <w:p w14:paraId="6EB6F57C" w14:textId="77777777" w:rsidR="002C5D28" w:rsidRPr="004072B1" w:rsidRDefault="002C5D28" w:rsidP="0096519C">
      <w:pPr>
        <w:pStyle w:val="PL"/>
        <w:rPr>
          <w:rPrChange w:id="81682" w:author="Draft version 2" w:date="2020-04-03T01:44:00Z">
            <w:rPr/>
          </w:rPrChange>
        </w:rPr>
      </w:pPr>
    </w:p>
    <w:p w14:paraId="7BF48C95" w14:textId="77777777" w:rsidR="002C5D28" w:rsidRPr="004072B1" w:rsidRDefault="002C5D28" w:rsidP="0096519C">
      <w:pPr>
        <w:pStyle w:val="PL"/>
        <w:rPr>
          <w:rPrChange w:id="81683" w:author="Draft version 2" w:date="2020-04-03T01:44:00Z">
            <w:rPr>
              <w:color w:val="808080"/>
            </w:rPr>
          </w:rPrChange>
        </w:rPr>
      </w:pPr>
      <w:r w:rsidRPr="004072B1">
        <w:rPr>
          <w:rPrChange w:id="81684" w:author="Draft version 2" w:date="2020-04-03T01:44:00Z">
            <w:rPr>
              <w:color w:val="808080"/>
            </w:rPr>
          </w:rPrChange>
        </w:rPr>
        <w:t>-- TAG-BWP-UPLINKCOMMON-STOP</w:t>
      </w:r>
    </w:p>
    <w:p w14:paraId="6FC217C1" w14:textId="77777777" w:rsidR="002C5D28" w:rsidRPr="004072B1" w:rsidRDefault="002C5D28" w:rsidP="0096519C">
      <w:pPr>
        <w:pStyle w:val="PL"/>
        <w:rPr>
          <w:rPrChange w:id="81685" w:author="Draft version 2" w:date="2020-04-03T01:44:00Z">
            <w:rPr>
              <w:color w:val="808080"/>
            </w:rPr>
          </w:rPrChange>
        </w:rPr>
      </w:pPr>
      <w:r w:rsidRPr="004072B1">
        <w:rPr>
          <w:rPrChange w:id="81686" w:author="Draft version 2" w:date="2020-04-03T01:44:00Z">
            <w:rPr>
              <w:color w:val="808080"/>
            </w:rPr>
          </w:rPrChange>
        </w:rPr>
        <w:t>-- ASN1STOP</w:t>
      </w:r>
    </w:p>
    <w:p w14:paraId="0416290C" w14:textId="77777777" w:rsidR="002C5D28" w:rsidRPr="004072B1" w:rsidRDefault="002C5D28" w:rsidP="002C5D28">
      <w:pPr>
        <w:rPr>
          <w:rPrChange w:id="8168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4072B1" w:rsidRDefault="002C5D28" w:rsidP="00F43D0B">
            <w:pPr>
              <w:pStyle w:val="TAH"/>
              <w:rPr>
                <w:szCs w:val="22"/>
                <w:rPrChange w:id="81688" w:author="Draft version 2" w:date="2020-04-03T01:44:00Z">
                  <w:rPr>
                    <w:szCs w:val="22"/>
                  </w:rPr>
                </w:rPrChange>
              </w:rPr>
            </w:pPr>
            <w:r w:rsidRPr="004072B1">
              <w:rPr>
                <w:i/>
                <w:szCs w:val="22"/>
                <w:rPrChange w:id="81689" w:author="Draft version 2" w:date="2020-04-03T01:44:00Z">
                  <w:rPr>
                    <w:i/>
                    <w:szCs w:val="22"/>
                  </w:rPr>
                </w:rPrChange>
              </w:rPr>
              <w:t xml:space="preserve">BWP-UplinkCommon </w:t>
            </w:r>
            <w:r w:rsidRPr="004072B1">
              <w:rPr>
                <w:szCs w:val="22"/>
                <w:rPrChange w:id="81690" w:author="Draft version 2" w:date="2020-04-03T01:44:00Z">
                  <w:rPr>
                    <w:szCs w:val="22"/>
                  </w:rPr>
                </w:rPrChange>
              </w:rPr>
              <w:t>field descriptions</w:t>
            </w:r>
          </w:p>
        </w:tc>
      </w:tr>
      <w:tr w:rsidR="00936420" w:rsidRPr="004072B1" w14:paraId="6A3A6E46" w14:textId="77777777" w:rsidTr="00FE259D">
        <w:trPr>
          <w:ins w:id="81691" w:author="CR#1499r1" w:date="2020-03-28T15:07:00Z"/>
        </w:trPr>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4072B1" w:rsidRDefault="00FE259D" w:rsidP="00192261">
            <w:pPr>
              <w:pStyle w:val="TAL"/>
              <w:rPr>
                <w:ins w:id="81692" w:author="CR#1499r1" w:date="2020-03-28T15:07:00Z"/>
                <w:b/>
                <w:i/>
                <w:szCs w:val="22"/>
                <w:rPrChange w:id="81693" w:author="Draft version 2" w:date="2020-04-03T01:44:00Z">
                  <w:rPr>
                    <w:ins w:id="81694" w:author="CR#1499r1" w:date="2020-03-28T15:07:00Z"/>
                    <w:b/>
                    <w:i/>
                    <w:szCs w:val="22"/>
                  </w:rPr>
                </w:rPrChange>
              </w:rPr>
            </w:pPr>
            <w:ins w:id="81695" w:author="CR#1499r1" w:date="2020-03-28T15:07:00Z">
              <w:r w:rsidRPr="004072B1">
                <w:rPr>
                  <w:b/>
                  <w:i/>
                  <w:szCs w:val="22"/>
                  <w:rPrChange w:id="81696" w:author="Draft version 2" w:date="2020-04-03T01:44:00Z">
                    <w:rPr>
                      <w:b/>
                      <w:i/>
                      <w:szCs w:val="22"/>
                    </w:rPr>
                  </w:rPrChange>
                </w:rPr>
                <w:t>msgA-PUSCH-Config</w:t>
              </w:r>
            </w:ins>
          </w:p>
          <w:p w14:paraId="3EE17460" w14:textId="77777777" w:rsidR="00FE259D" w:rsidRPr="004072B1" w:rsidRDefault="00FE259D" w:rsidP="00192261">
            <w:pPr>
              <w:pStyle w:val="TAL"/>
              <w:rPr>
                <w:ins w:id="81697" w:author="CR#1499r1" w:date="2020-03-28T15:07:00Z"/>
                <w:szCs w:val="22"/>
                <w:rPrChange w:id="81698" w:author="Draft version 2" w:date="2020-04-03T01:44:00Z">
                  <w:rPr>
                    <w:ins w:id="81699" w:author="CR#1499r1" w:date="2020-03-28T15:07:00Z"/>
                    <w:szCs w:val="22"/>
                  </w:rPr>
                </w:rPrChange>
              </w:rPr>
            </w:pPr>
            <w:ins w:id="81700" w:author="CR#1499r1" w:date="2020-03-28T15:07:00Z">
              <w:r w:rsidRPr="004072B1">
                <w:rPr>
                  <w:bCs/>
                  <w:iCs/>
                  <w:szCs w:val="22"/>
                  <w:rPrChange w:id="81701" w:author="Draft version 2" w:date="2020-04-03T01:44:00Z">
                    <w:rPr>
                      <w:bCs/>
                      <w:iCs/>
                      <w:szCs w:val="22"/>
                    </w:rPr>
                  </w:rPrChange>
                </w:rPr>
                <w:t>Configuration of cell-specific MsgA PUSCH parameters which the UE uses for contention-based MsgA PUSCH transmission of this BWP.</w:t>
              </w:r>
            </w:ins>
          </w:p>
        </w:tc>
      </w:tr>
      <w:tr w:rsidR="00936420" w:rsidRPr="004072B1"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4072B1" w:rsidRDefault="002C5D28" w:rsidP="00F43D0B">
            <w:pPr>
              <w:pStyle w:val="TAL"/>
              <w:rPr>
                <w:szCs w:val="22"/>
                <w:rPrChange w:id="81702" w:author="Draft version 2" w:date="2020-04-03T01:44:00Z">
                  <w:rPr>
                    <w:szCs w:val="22"/>
                  </w:rPr>
                </w:rPrChange>
              </w:rPr>
            </w:pPr>
            <w:r w:rsidRPr="004072B1">
              <w:rPr>
                <w:b/>
                <w:i/>
                <w:szCs w:val="22"/>
                <w:rPrChange w:id="81703" w:author="Draft version 2" w:date="2020-04-03T01:44:00Z">
                  <w:rPr>
                    <w:b/>
                    <w:i/>
                    <w:szCs w:val="22"/>
                  </w:rPr>
                </w:rPrChange>
              </w:rPr>
              <w:t>pucch-ConfigCommon</w:t>
            </w:r>
          </w:p>
          <w:p w14:paraId="254E8DF5" w14:textId="77777777" w:rsidR="002C5D28" w:rsidRPr="004072B1" w:rsidRDefault="002C5D28" w:rsidP="00F43D0B">
            <w:pPr>
              <w:pStyle w:val="TAL"/>
              <w:rPr>
                <w:szCs w:val="22"/>
                <w:rPrChange w:id="81704" w:author="Draft version 2" w:date="2020-04-03T01:44:00Z">
                  <w:rPr>
                    <w:szCs w:val="22"/>
                  </w:rPr>
                </w:rPrChange>
              </w:rPr>
            </w:pPr>
            <w:r w:rsidRPr="004072B1">
              <w:rPr>
                <w:szCs w:val="22"/>
                <w:rPrChange w:id="81705" w:author="Draft version 2" w:date="2020-04-03T01:44:00Z">
                  <w:rPr>
                    <w:szCs w:val="22"/>
                  </w:rPr>
                </w:rPrChange>
              </w:rPr>
              <w:t xml:space="preserve">Cell specific parameters for the PUCCH of this BWP. </w:t>
            </w:r>
          </w:p>
        </w:tc>
      </w:tr>
      <w:tr w:rsidR="00936420" w:rsidRPr="004072B1"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4072B1" w:rsidRDefault="002C5D28" w:rsidP="00F43D0B">
            <w:pPr>
              <w:pStyle w:val="TAL"/>
              <w:rPr>
                <w:szCs w:val="22"/>
                <w:rPrChange w:id="81706" w:author="Draft version 2" w:date="2020-04-03T01:44:00Z">
                  <w:rPr>
                    <w:szCs w:val="22"/>
                  </w:rPr>
                </w:rPrChange>
              </w:rPr>
            </w:pPr>
            <w:r w:rsidRPr="004072B1">
              <w:rPr>
                <w:b/>
                <w:i/>
                <w:szCs w:val="22"/>
                <w:rPrChange w:id="81707" w:author="Draft version 2" w:date="2020-04-03T01:44:00Z">
                  <w:rPr>
                    <w:b/>
                    <w:i/>
                    <w:szCs w:val="22"/>
                  </w:rPr>
                </w:rPrChange>
              </w:rPr>
              <w:t>pusch-ConfigCommon</w:t>
            </w:r>
          </w:p>
          <w:p w14:paraId="379DE146" w14:textId="77777777" w:rsidR="002C5D28" w:rsidRPr="004072B1" w:rsidRDefault="002C5D28" w:rsidP="00F43D0B">
            <w:pPr>
              <w:pStyle w:val="TAL"/>
              <w:rPr>
                <w:szCs w:val="22"/>
                <w:rPrChange w:id="81708" w:author="Draft version 2" w:date="2020-04-03T01:44:00Z">
                  <w:rPr>
                    <w:szCs w:val="22"/>
                  </w:rPr>
                </w:rPrChange>
              </w:rPr>
            </w:pPr>
            <w:r w:rsidRPr="004072B1">
              <w:rPr>
                <w:szCs w:val="22"/>
                <w:rPrChange w:id="81709" w:author="Draft version 2" w:date="2020-04-03T01:44:00Z">
                  <w:rPr>
                    <w:szCs w:val="22"/>
                  </w:rPr>
                </w:rPrChange>
              </w:rPr>
              <w:t>Cell specific parameters for the PUSCH of this BWP.</w:t>
            </w:r>
          </w:p>
        </w:tc>
      </w:tr>
      <w:tr w:rsidR="00936420" w:rsidRPr="004072B1"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4072B1" w:rsidRDefault="002C5D28" w:rsidP="00F43D0B">
            <w:pPr>
              <w:pStyle w:val="TAL"/>
              <w:rPr>
                <w:szCs w:val="22"/>
                <w:rPrChange w:id="81710" w:author="Draft version 2" w:date="2020-04-03T01:44:00Z">
                  <w:rPr>
                    <w:szCs w:val="22"/>
                  </w:rPr>
                </w:rPrChange>
              </w:rPr>
            </w:pPr>
            <w:r w:rsidRPr="004072B1">
              <w:rPr>
                <w:b/>
                <w:i/>
                <w:szCs w:val="22"/>
                <w:rPrChange w:id="81711" w:author="Draft version 2" w:date="2020-04-03T01:44:00Z">
                  <w:rPr>
                    <w:b/>
                    <w:i/>
                    <w:szCs w:val="22"/>
                  </w:rPr>
                </w:rPrChange>
              </w:rPr>
              <w:t>rach-ConfigCommon</w:t>
            </w:r>
          </w:p>
          <w:p w14:paraId="3563C40E" w14:textId="77777777" w:rsidR="002C5D28" w:rsidRPr="004072B1" w:rsidRDefault="002C5D28" w:rsidP="00F43D0B">
            <w:pPr>
              <w:pStyle w:val="TAL"/>
              <w:rPr>
                <w:szCs w:val="22"/>
                <w:rPrChange w:id="81712" w:author="Draft version 2" w:date="2020-04-03T01:44:00Z">
                  <w:rPr>
                    <w:szCs w:val="22"/>
                  </w:rPr>
                </w:rPrChange>
              </w:rPr>
            </w:pPr>
            <w:r w:rsidRPr="004072B1">
              <w:rPr>
                <w:szCs w:val="22"/>
                <w:rPrChange w:id="81713" w:author="Draft version 2" w:date="2020-04-03T01:44:00Z">
                  <w:rPr>
                    <w:szCs w:val="22"/>
                  </w:rPr>
                </w:rPrChang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072B1">
              <w:rPr>
                <w:i/>
                <w:rPrChange w:id="81714" w:author="Draft version 2" w:date="2020-04-03T01:44:00Z">
                  <w:rPr>
                    <w:i/>
                  </w:rPr>
                </w:rPrChange>
              </w:rPr>
              <w:t>RACH-ConfigCommon</w:t>
            </w:r>
            <w:r w:rsidRPr="004072B1">
              <w:rPr>
                <w:szCs w:val="22"/>
                <w:rPrChange w:id="81715" w:author="Draft version 2" w:date="2020-04-03T01:44:00Z">
                  <w:rPr>
                    <w:szCs w:val="22"/>
                  </w:rPr>
                </w:rPrChange>
              </w:rPr>
              <w:t xml:space="preserve">) only for UL BWPs if the linked DL BWPs (same </w:t>
            </w:r>
            <w:r w:rsidRPr="004072B1">
              <w:rPr>
                <w:i/>
                <w:rPrChange w:id="81716" w:author="Draft version 2" w:date="2020-04-03T01:44:00Z">
                  <w:rPr>
                    <w:i/>
                  </w:rPr>
                </w:rPrChange>
              </w:rPr>
              <w:t>bwp-Id</w:t>
            </w:r>
            <w:r w:rsidRPr="004072B1">
              <w:rPr>
                <w:szCs w:val="22"/>
                <w:rPrChange w:id="81717" w:author="Draft version 2" w:date="2020-04-03T01:44:00Z">
                  <w:rPr>
                    <w:szCs w:val="22"/>
                  </w:rPr>
                </w:rPrChange>
              </w:rPr>
              <w:t xml:space="preserve"> as UL-BWP) </w:t>
            </w:r>
            <w:r w:rsidR="00A45158" w:rsidRPr="004072B1">
              <w:rPr>
                <w:szCs w:val="22"/>
                <w:rPrChange w:id="81718" w:author="Draft version 2" w:date="2020-04-03T01:44:00Z">
                  <w:rPr>
                    <w:szCs w:val="22"/>
                  </w:rPr>
                </w:rPrChange>
              </w:rPr>
              <w:t>are the initial DL BWPs or DL BWPs containing the SSB associated to the initial DL BWP</w:t>
            </w:r>
            <w:r w:rsidRPr="004072B1">
              <w:rPr>
                <w:szCs w:val="22"/>
                <w:rPrChange w:id="81719" w:author="Draft version 2" w:date="2020-04-03T01:44:00Z">
                  <w:rPr>
                    <w:szCs w:val="22"/>
                  </w:rPr>
                </w:rPrChange>
              </w:rPr>
              <w:t xml:space="preserve">. The network configures </w:t>
            </w:r>
            <w:r w:rsidRPr="004072B1">
              <w:rPr>
                <w:i/>
                <w:rPrChange w:id="81720" w:author="Draft version 2" w:date="2020-04-03T01:44:00Z">
                  <w:rPr>
                    <w:i/>
                  </w:rPr>
                </w:rPrChange>
              </w:rPr>
              <w:t>rach-ConfigCommon</w:t>
            </w:r>
            <w:r w:rsidRPr="004072B1">
              <w:rPr>
                <w:szCs w:val="22"/>
                <w:rPrChange w:id="81721" w:author="Draft version 2" w:date="2020-04-03T01:44:00Z">
                  <w:rPr>
                    <w:szCs w:val="22"/>
                  </w:rPr>
                </w:rPrChange>
              </w:rPr>
              <w:t xml:space="preserve">, whenever it configures contention free random access (for reconfiguration with sync or for beam failure recovery). </w:t>
            </w:r>
          </w:p>
        </w:tc>
      </w:tr>
      <w:tr w:rsidR="00936420" w:rsidRPr="004072B1" w14:paraId="312E2116" w14:textId="77777777" w:rsidTr="00A2540A">
        <w:trPr>
          <w:ins w:id="81722" w:author="CR#1471r4" w:date="2020-03-23T23:29:00Z"/>
        </w:trPr>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4072B1" w:rsidRDefault="007348B5" w:rsidP="00A2540A">
            <w:pPr>
              <w:pStyle w:val="TAL"/>
              <w:rPr>
                <w:ins w:id="81723" w:author="CR#1471r4" w:date="2020-03-23T23:29:00Z"/>
                <w:szCs w:val="22"/>
                <w:rPrChange w:id="81724" w:author="Draft version 2" w:date="2020-04-03T01:44:00Z">
                  <w:rPr>
                    <w:ins w:id="81725" w:author="CR#1471r4" w:date="2020-03-23T23:29:00Z"/>
                    <w:szCs w:val="22"/>
                  </w:rPr>
                </w:rPrChange>
              </w:rPr>
            </w:pPr>
            <w:ins w:id="81726" w:author="CR#1471r4" w:date="2020-03-23T23:29:00Z">
              <w:r w:rsidRPr="004072B1">
                <w:rPr>
                  <w:b/>
                  <w:i/>
                  <w:szCs w:val="22"/>
                  <w:rPrChange w:id="81727" w:author="Draft version 2" w:date="2020-04-03T01:44:00Z">
                    <w:rPr>
                      <w:b/>
                      <w:i/>
                      <w:szCs w:val="22"/>
                    </w:rPr>
                  </w:rPrChange>
                </w:rPr>
                <w:t>rach-ConfigCommonIAB</w:t>
              </w:r>
            </w:ins>
          </w:p>
          <w:p w14:paraId="08E0BFE3" w14:textId="77777777" w:rsidR="007348B5" w:rsidRPr="004072B1" w:rsidRDefault="007348B5" w:rsidP="00A2540A">
            <w:pPr>
              <w:pStyle w:val="TAL"/>
              <w:rPr>
                <w:ins w:id="81728" w:author="CR#1471r4" w:date="2020-03-23T23:29:00Z"/>
                <w:b/>
                <w:i/>
                <w:szCs w:val="22"/>
                <w:rPrChange w:id="81729" w:author="Draft version 2" w:date="2020-04-03T01:44:00Z">
                  <w:rPr>
                    <w:ins w:id="81730" w:author="CR#1471r4" w:date="2020-03-23T23:29:00Z"/>
                    <w:b/>
                    <w:i/>
                    <w:szCs w:val="22"/>
                  </w:rPr>
                </w:rPrChange>
              </w:rPr>
            </w:pPr>
            <w:ins w:id="81731" w:author="CR#1471r4" w:date="2020-03-23T23:29:00Z">
              <w:r w:rsidRPr="004072B1">
                <w:rPr>
                  <w:szCs w:val="22"/>
                  <w:rPrChange w:id="81732" w:author="Draft version 2" w:date="2020-04-03T01:44:00Z">
                    <w:rPr>
                      <w:szCs w:val="22"/>
                    </w:rPr>
                  </w:rPrChange>
                </w:rPr>
                <w:t>Configuration of cell specific random access parameters for the IAB-MT.</w:t>
              </w:r>
            </w:ins>
          </w:p>
        </w:tc>
      </w:tr>
      <w:tr w:rsidR="00936420" w:rsidRPr="004072B1" w14:paraId="3F05B3D6" w14:textId="77777777" w:rsidTr="00FE259D">
        <w:trPr>
          <w:ins w:id="81733" w:author="CR#1499r1" w:date="2020-03-28T15:07:00Z"/>
        </w:trPr>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4072B1" w:rsidRDefault="00FE259D" w:rsidP="00192261">
            <w:pPr>
              <w:pStyle w:val="TAL"/>
              <w:rPr>
                <w:ins w:id="81734" w:author="CR#1499r1" w:date="2020-03-28T15:07:00Z"/>
                <w:szCs w:val="22"/>
                <w:rPrChange w:id="81735" w:author="Draft version 2" w:date="2020-04-03T01:44:00Z">
                  <w:rPr>
                    <w:ins w:id="81736" w:author="CR#1499r1" w:date="2020-03-28T15:07:00Z"/>
                    <w:szCs w:val="22"/>
                  </w:rPr>
                </w:rPrChange>
              </w:rPr>
            </w:pPr>
            <w:ins w:id="81737" w:author="CR#1499r1" w:date="2020-03-28T15:07:00Z">
              <w:r w:rsidRPr="004072B1">
                <w:rPr>
                  <w:b/>
                  <w:i/>
                  <w:szCs w:val="22"/>
                  <w:rPrChange w:id="81738" w:author="Draft version 2" w:date="2020-04-03T01:44:00Z">
                    <w:rPr>
                      <w:b/>
                      <w:i/>
                      <w:szCs w:val="22"/>
                    </w:rPr>
                  </w:rPrChange>
                </w:rPr>
                <w:t>rach-ConfigCommonTwoStepRA</w:t>
              </w:r>
            </w:ins>
          </w:p>
          <w:p w14:paraId="4C89015A" w14:textId="77777777" w:rsidR="00FE259D" w:rsidRPr="004072B1" w:rsidRDefault="00FE259D" w:rsidP="00192261">
            <w:pPr>
              <w:pStyle w:val="TAL"/>
              <w:rPr>
                <w:ins w:id="81739" w:author="CR#1499r1" w:date="2020-03-28T15:07:00Z"/>
                <w:b/>
                <w:i/>
                <w:szCs w:val="22"/>
                <w:rPrChange w:id="81740" w:author="Draft version 2" w:date="2020-04-03T01:44:00Z">
                  <w:rPr>
                    <w:ins w:id="81741" w:author="CR#1499r1" w:date="2020-03-28T15:07:00Z"/>
                    <w:b/>
                    <w:i/>
                    <w:szCs w:val="22"/>
                  </w:rPr>
                </w:rPrChange>
              </w:rPr>
            </w:pPr>
            <w:ins w:id="81742" w:author="CR#1499r1" w:date="2020-03-28T15:07:00Z">
              <w:r w:rsidRPr="004072B1">
                <w:rPr>
                  <w:szCs w:val="22"/>
                  <w:rPrChange w:id="81743" w:author="Draft version 2" w:date="2020-04-03T01:44:00Z">
                    <w:rPr>
                      <w:szCs w:val="22"/>
                    </w:rPr>
                  </w:rPrChange>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4072B1">
                <w:rPr>
                  <w:i/>
                  <w:szCs w:val="22"/>
                  <w:rPrChange w:id="81744" w:author="Draft version 2" w:date="2020-04-03T01:44:00Z">
                    <w:rPr>
                      <w:i/>
                      <w:szCs w:val="22"/>
                    </w:rPr>
                  </w:rPrChange>
                </w:rPr>
                <w:t>RACH-ConfigCommonTwoStepRA</w:t>
              </w:r>
              <w:r w:rsidRPr="004072B1">
                <w:rPr>
                  <w:szCs w:val="22"/>
                  <w:rPrChange w:id="81745" w:author="Draft version 2" w:date="2020-04-03T01:44:00Z">
                    <w:rPr>
                      <w:szCs w:val="22"/>
                    </w:rPr>
                  </w:rPrChange>
                </w:rPr>
                <w:t xml:space="preserve">) only for UL BWPs if the linked DL BWPs (same bwp-Id as UL-BWP) are the initial DL BWPs or DL BWPs containing the SSB associated to the initial BL BWP. The network configures </w:t>
              </w:r>
              <w:r w:rsidRPr="004072B1">
                <w:rPr>
                  <w:i/>
                  <w:szCs w:val="22"/>
                  <w:rPrChange w:id="81746" w:author="Draft version 2" w:date="2020-04-03T01:44:00Z">
                    <w:rPr>
                      <w:i/>
                      <w:szCs w:val="22"/>
                    </w:rPr>
                  </w:rPrChange>
                </w:rPr>
                <w:t>rach-ConfigCommonTwoStepRA</w:t>
              </w:r>
              <w:r w:rsidRPr="004072B1">
                <w:rPr>
                  <w:szCs w:val="22"/>
                  <w:rPrChange w:id="81747" w:author="Draft version 2" w:date="2020-04-03T01:44:00Z">
                    <w:rPr>
                      <w:szCs w:val="22"/>
                    </w:rPr>
                  </w:rPrChange>
                </w:rPr>
                <w:t xml:space="preserve"> whenever it configures CFRA with 2-step type (for reconfiguration with sync).  </w:t>
              </w:r>
            </w:ins>
          </w:p>
        </w:tc>
      </w:tr>
      <w:tr w:rsidR="00DE53FB" w:rsidRPr="004072B1" w14:paraId="47A89EE0" w14:textId="77777777" w:rsidTr="00DE53FB">
        <w:trPr>
          <w:ins w:id="81748" w:author="CR#1477r2" w:date="2020-03-24T20:02:00Z"/>
        </w:trPr>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4072B1" w:rsidRDefault="00DE53FB" w:rsidP="00A2540A">
            <w:pPr>
              <w:pStyle w:val="TAL"/>
              <w:rPr>
                <w:ins w:id="81749" w:author="CR#1477r2" w:date="2020-03-24T20:02:00Z"/>
                <w:b/>
                <w:bCs/>
                <w:i/>
                <w:iCs/>
                <w:szCs w:val="22"/>
                <w:lang w:val="en-US"/>
                <w:rPrChange w:id="81750" w:author="Draft version 2" w:date="2020-04-03T01:44:00Z">
                  <w:rPr>
                    <w:ins w:id="81751" w:author="CR#1477r2" w:date="2020-03-24T20:02:00Z"/>
                    <w:b/>
                    <w:bCs/>
                    <w:i/>
                    <w:iCs/>
                    <w:szCs w:val="22"/>
                    <w:lang w:val="en-US"/>
                  </w:rPr>
                </w:rPrChange>
              </w:rPr>
            </w:pPr>
            <w:ins w:id="81752" w:author="CR#1477r2" w:date="2020-03-24T20:02:00Z">
              <w:r w:rsidRPr="004072B1">
                <w:rPr>
                  <w:b/>
                  <w:bCs/>
                  <w:i/>
                  <w:iCs/>
                  <w:rPrChange w:id="81753" w:author="Draft version 2" w:date="2020-04-03T01:44:00Z">
                    <w:rPr>
                      <w:b/>
                      <w:bCs/>
                      <w:i/>
                      <w:iCs/>
                    </w:rPr>
                  </w:rPrChange>
                </w:rPr>
                <w:t>useInterlace</w:t>
              </w:r>
              <w:r w:rsidRPr="004072B1">
                <w:rPr>
                  <w:b/>
                  <w:bCs/>
                  <w:i/>
                  <w:iCs/>
                  <w:lang w:val="en-US"/>
                  <w:rPrChange w:id="81754" w:author="Draft version 2" w:date="2020-04-03T01:44:00Z">
                    <w:rPr>
                      <w:b/>
                      <w:bCs/>
                      <w:i/>
                      <w:iCs/>
                      <w:lang w:val="en-US"/>
                    </w:rPr>
                  </w:rPrChange>
                </w:rPr>
                <w:t>PUCCH-PUSCH</w:t>
              </w:r>
            </w:ins>
          </w:p>
          <w:p w14:paraId="71B8552D" w14:textId="77777777" w:rsidR="00DE53FB" w:rsidRPr="004072B1" w:rsidRDefault="00DE53FB" w:rsidP="00A2540A">
            <w:pPr>
              <w:pStyle w:val="TAL"/>
              <w:rPr>
                <w:ins w:id="81755" w:author="CR#1477r2" w:date="2020-03-24T20:02:00Z"/>
                <w:b/>
                <w:i/>
                <w:szCs w:val="22"/>
                <w:rPrChange w:id="81756" w:author="Draft version 2" w:date="2020-04-03T01:44:00Z">
                  <w:rPr>
                    <w:ins w:id="81757" w:author="CR#1477r2" w:date="2020-03-24T20:02:00Z"/>
                    <w:b/>
                    <w:i/>
                    <w:szCs w:val="22"/>
                  </w:rPr>
                </w:rPrChange>
              </w:rPr>
            </w:pPr>
            <w:ins w:id="81758" w:author="CR#1477r2" w:date="2020-03-24T20:02:00Z">
              <w:r w:rsidRPr="004072B1">
                <w:rPr>
                  <w:szCs w:val="22"/>
                  <w:rPrChange w:id="81759" w:author="Draft version 2" w:date="2020-04-03T01:44:00Z">
                    <w:rPr>
                      <w:szCs w:val="22"/>
                    </w:rPr>
                  </w:rPrChange>
                </w:rPr>
                <w:t>If the field is present, the UE uses uplink frequency domain resource allocation Type 2 for cell-specific PUSCH, e.g., PUSCH scheduled by RAR UL grant (see 38.213 clause 8.3 and 38.214 clause 6.1.2.2) and uses interlaced PUCCH Format 0, 1, 2, and 3 for cell-specific PUCCH</w:t>
              </w:r>
              <w:r w:rsidRPr="004072B1">
                <w:rPr>
                  <w:szCs w:val="22"/>
                  <w:lang w:val="en-US"/>
                  <w:rPrChange w:id="81760" w:author="Draft version 2" w:date="2020-04-03T01:44:00Z">
                    <w:rPr>
                      <w:szCs w:val="22"/>
                      <w:lang w:val="en-US"/>
                    </w:rPr>
                  </w:rPrChange>
                </w:rPr>
                <w:t xml:space="preserve"> </w:t>
              </w:r>
              <w:r w:rsidRPr="004072B1">
                <w:rPr>
                  <w:szCs w:val="22"/>
                  <w:rPrChange w:id="81761" w:author="Draft version 2" w:date="2020-04-03T01:44:00Z">
                    <w:rPr>
                      <w:szCs w:val="22"/>
                    </w:rPr>
                  </w:rPrChange>
                </w:rPr>
                <w:t>(see TS 38.213 [13], clause 9.2.1).</w:t>
              </w:r>
            </w:ins>
          </w:p>
        </w:tc>
      </w:tr>
    </w:tbl>
    <w:p w14:paraId="74A4BA03" w14:textId="77777777" w:rsidR="002C5D28" w:rsidRPr="004072B1" w:rsidRDefault="002C5D28" w:rsidP="002C5D28">
      <w:pPr>
        <w:rPr>
          <w:rPrChange w:id="81762" w:author="Draft version 2" w:date="2020-04-03T01:44:00Z">
            <w:rPr/>
          </w:rPrChange>
        </w:rPr>
      </w:pPr>
    </w:p>
    <w:p w14:paraId="6E80F0C2" w14:textId="77777777" w:rsidR="002C5D28" w:rsidRPr="004072B1" w:rsidRDefault="002C5D28" w:rsidP="002C5D28">
      <w:pPr>
        <w:pStyle w:val="Heading4"/>
        <w:rPr>
          <w:rPrChange w:id="81763" w:author="Draft version 2" w:date="2020-04-03T01:44:00Z">
            <w:rPr/>
          </w:rPrChange>
        </w:rPr>
      </w:pPr>
      <w:bookmarkStart w:id="81764" w:name="_Toc20425945"/>
      <w:bookmarkStart w:id="81765" w:name="_Toc29321341"/>
      <w:bookmarkStart w:id="81766" w:name="_Toc36757085"/>
      <w:r w:rsidRPr="004072B1">
        <w:rPr>
          <w:rPrChange w:id="81767" w:author="Draft version 2" w:date="2020-04-03T01:44:00Z">
            <w:rPr/>
          </w:rPrChange>
        </w:rPr>
        <w:t>–</w:t>
      </w:r>
      <w:r w:rsidRPr="004072B1">
        <w:rPr>
          <w:rPrChange w:id="81768" w:author="Draft version 2" w:date="2020-04-03T01:44:00Z">
            <w:rPr/>
          </w:rPrChange>
        </w:rPr>
        <w:tab/>
      </w:r>
      <w:r w:rsidRPr="004072B1">
        <w:rPr>
          <w:i/>
          <w:rPrChange w:id="81769" w:author="Draft version 2" w:date="2020-04-03T01:44:00Z">
            <w:rPr>
              <w:i/>
            </w:rPr>
          </w:rPrChange>
        </w:rPr>
        <w:t>BWP-UplinkDedicated</w:t>
      </w:r>
      <w:bookmarkEnd w:id="81764"/>
      <w:bookmarkEnd w:id="81765"/>
      <w:bookmarkEnd w:id="81766"/>
    </w:p>
    <w:p w14:paraId="63A1436D" w14:textId="3DDB0AA8" w:rsidR="00F95F2F" w:rsidRPr="004072B1" w:rsidRDefault="002C5D28" w:rsidP="002C5D28">
      <w:pPr>
        <w:rPr>
          <w:rPrChange w:id="81770" w:author="Draft version 2" w:date="2020-04-03T01:44:00Z">
            <w:rPr/>
          </w:rPrChange>
        </w:rPr>
      </w:pPr>
      <w:r w:rsidRPr="004072B1">
        <w:rPr>
          <w:rPrChange w:id="81771" w:author="Draft version 2" w:date="2020-04-03T01:44:00Z">
            <w:rPr/>
          </w:rPrChange>
        </w:rPr>
        <w:t xml:space="preserve">The IE </w:t>
      </w:r>
      <w:r w:rsidRPr="004072B1">
        <w:rPr>
          <w:i/>
          <w:rPrChange w:id="81772" w:author="Draft version 2" w:date="2020-04-03T01:44:00Z">
            <w:rPr>
              <w:i/>
            </w:rPr>
          </w:rPrChange>
        </w:rPr>
        <w:t>BWP-UplinkDedicated</w:t>
      </w:r>
      <w:r w:rsidRPr="004072B1">
        <w:rPr>
          <w:rPrChange w:id="81773" w:author="Draft version 2" w:date="2020-04-03T01:44:00Z">
            <w:rPr/>
          </w:rPrChange>
        </w:rPr>
        <w:t xml:space="preserve"> is used to configure the dedicated (UE specific) parameters of a</w:t>
      </w:r>
      <w:r w:rsidR="00CA03C8" w:rsidRPr="004072B1">
        <w:rPr>
          <w:rPrChange w:id="81774" w:author="Draft version 2" w:date="2020-04-03T01:44:00Z">
            <w:rPr/>
          </w:rPrChange>
        </w:rPr>
        <w:t>n</w:t>
      </w:r>
      <w:r w:rsidRPr="004072B1">
        <w:rPr>
          <w:rPrChange w:id="81775" w:author="Draft version 2" w:date="2020-04-03T01:44:00Z">
            <w:rPr/>
          </w:rPrChange>
        </w:rPr>
        <w:t xml:space="preserve"> uplink BWP.</w:t>
      </w:r>
    </w:p>
    <w:p w14:paraId="3CA49DAA" w14:textId="77777777" w:rsidR="002C5D28" w:rsidRPr="004072B1" w:rsidRDefault="002C5D28" w:rsidP="002C5D28">
      <w:pPr>
        <w:pStyle w:val="TH"/>
        <w:rPr>
          <w:rPrChange w:id="81776" w:author="Draft version 2" w:date="2020-04-03T01:44:00Z">
            <w:rPr/>
          </w:rPrChange>
        </w:rPr>
      </w:pPr>
      <w:r w:rsidRPr="004072B1">
        <w:rPr>
          <w:i/>
          <w:rPrChange w:id="81777" w:author="Draft version 2" w:date="2020-04-03T01:44:00Z">
            <w:rPr>
              <w:i/>
            </w:rPr>
          </w:rPrChange>
        </w:rPr>
        <w:t>BWP-UplinkDedicated</w:t>
      </w:r>
      <w:r w:rsidRPr="004072B1">
        <w:rPr>
          <w:rPrChange w:id="81778" w:author="Draft version 2" w:date="2020-04-03T01:44:00Z">
            <w:rPr/>
          </w:rPrChange>
        </w:rPr>
        <w:t xml:space="preserve"> information element</w:t>
      </w:r>
    </w:p>
    <w:p w14:paraId="12416045" w14:textId="77777777" w:rsidR="002C5D28" w:rsidRPr="004072B1" w:rsidRDefault="002C5D28" w:rsidP="0096519C">
      <w:pPr>
        <w:pStyle w:val="PL"/>
        <w:rPr>
          <w:rPrChange w:id="81779" w:author="Draft version 2" w:date="2020-04-03T01:44:00Z">
            <w:rPr>
              <w:color w:val="808080"/>
            </w:rPr>
          </w:rPrChange>
        </w:rPr>
      </w:pPr>
      <w:r w:rsidRPr="004072B1">
        <w:rPr>
          <w:rPrChange w:id="81780" w:author="Draft version 2" w:date="2020-04-03T01:44:00Z">
            <w:rPr>
              <w:color w:val="808080"/>
            </w:rPr>
          </w:rPrChange>
        </w:rPr>
        <w:t>-- ASN1START</w:t>
      </w:r>
    </w:p>
    <w:p w14:paraId="711704EA" w14:textId="77777777" w:rsidR="002C5D28" w:rsidRPr="004072B1" w:rsidRDefault="002C5D28" w:rsidP="0096519C">
      <w:pPr>
        <w:pStyle w:val="PL"/>
        <w:rPr>
          <w:rPrChange w:id="81781" w:author="Draft version 2" w:date="2020-04-03T01:44:00Z">
            <w:rPr>
              <w:color w:val="808080"/>
            </w:rPr>
          </w:rPrChange>
        </w:rPr>
      </w:pPr>
      <w:r w:rsidRPr="004072B1">
        <w:rPr>
          <w:rPrChange w:id="81782" w:author="Draft version 2" w:date="2020-04-03T01:44:00Z">
            <w:rPr>
              <w:color w:val="808080"/>
            </w:rPr>
          </w:rPrChange>
        </w:rPr>
        <w:t>-- TAG-BWP-UPLINKDEDICATED-START</w:t>
      </w:r>
    </w:p>
    <w:p w14:paraId="1B247AA6" w14:textId="77777777" w:rsidR="002C5D28" w:rsidRPr="004072B1" w:rsidRDefault="002C5D28" w:rsidP="0096519C">
      <w:pPr>
        <w:pStyle w:val="PL"/>
        <w:rPr>
          <w:rPrChange w:id="81783" w:author="Draft version 2" w:date="2020-04-03T01:44:00Z">
            <w:rPr/>
          </w:rPrChange>
        </w:rPr>
      </w:pPr>
    </w:p>
    <w:p w14:paraId="6181ECAC" w14:textId="77777777" w:rsidR="002C5D28" w:rsidRPr="004072B1" w:rsidRDefault="002C5D28" w:rsidP="0096519C">
      <w:pPr>
        <w:pStyle w:val="PL"/>
        <w:rPr>
          <w:rPrChange w:id="81784" w:author="Draft version 2" w:date="2020-04-03T01:44:00Z">
            <w:rPr/>
          </w:rPrChange>
        </w:rPr>
      </w:pPr>
      <w:r w:rsidRPr="004072B1">
        <w:rPr>
          <w:rPrChange w:id="81785" w:author="Draft version 2" w:date="2020-04-03T01:44:00Z">
            <w:rPr/>
          </w:rPrChange>
        </w:rPr>
        <w:t xml:space="preserve">BWP-UplinkDedicated ::=             </w:t>
      </w:r>
      <w:r w:rsidRPr="004072B1">
        <w:rPr>
          <w:rPrChange w:id="81786" w:author="Draft version 2" w:date="2020-04-03T01:44:00Z">
            <w:rPr>
              <w:color w:val="993366"/>
            </w:rPr>
          </w:rPrChange>
        </w:rPr>
        <w:t>SEQUENCE</w:t>
      </w:r>
      <w:r w:rsidRPr="004072B1">
        <w:rPr>
          <w:rPrChange w:id="81787" w:author="Draft version 2" w:date="2020-04-03T01:44:00Z">
            <w:rPr/>
          </w:rPrChange>
        </w:rPr>
        <w:t xml:space="preserve"> {</w:t>
      </w:r>
    </w:p>
    <w:p w14:paraId="50616F6E" w14:textId="4DB089C1" w:rsidR="002C5D28" w:rsidRPr="004072B1" w:rsidRDefault="002C5D28" w:rsidP="0096519C">
      <w:pPr>
        <w:pStyle w:val="PL"/>
        <w:rPr>
          <w:rPrChange w:id="81788" w:author="Draft version 2" w:date="2020-04-03T01:44:00Z">
            <w:rPr>
              <w:color w:val="808080"/>
            </w:rPr>
          </w:rPrChange>
        </w:rPr>
      </w:pPr>
      <w:r w:rsidRPr="004072B1">
        <w:rPr>
          <w:rPrChange w:id="81789" w:author="Draft version 2" w:date="2020-04-03T01:44:00Z">
            <w:rPr/>
          </w:rPrChange>
        </w:rPr>
        <w:t xml:space="preserve">    pucch-Config                        SetupRelease { PUCCH-Config }                                   </w:t>
      </w:r>
      <w:r w:rsidRPr="004072B1">
        <w:rPr>
          <w:rPrChange w:id="81790" w:author="Draft version 2" w:date="2020-04-03T01:44:00Z">
            <w:rPr>
              <w:color w:val="993366"/>
            </w:rPr>
          </w:rPrChange>
        </w:rPr>
        <w:t>OPTIONAL</w:t>
      </w:r>
      <w:r w:rsidRPr="004072B1">
        <w:rPr>
          <w:rPrChange w:id="81791" w:author="Draft version 2" w:date="2020-04-03T01:44:00Z">
            <w:rPr/>
          </w:rPrChange>
        </w:rPr>
        <w:t xml:space="preserve">,   </w:t>
      </w:r>
      <w:r w:rsidRPr="004072B1">
        <w:rPr>
          <w:rPrChange w:id="81792" w:author="Draft version 2" w:date="2020-04-03T01:44:00Z">
            <w:rPr>
              <w:color w:val="808080"/>
            </w:rPr>
          </w:rPrChange>
        </w:rPr>
        <w:t>-- Need M</w:t>
      </w:r>
    </w:p>
    <w:p w14:paraId="44FCACD9" w14:textId="08A18AF5" w:rsidR="00F95F2F" w:rsidRPr="004072B1" w:rsidRDefault="002C5D28" w:rsidP="0096519C">
      <w:pPr>
        <w:pStyle w:val="PL"/>
        <w:rPr>
          <w:rPrChange w:id="81793" w:author="Draft version 2" w:date="2020-04-03T01:44:00Z">
            <w:rPr>
              <w:color w:val="808080"/>
            </w:rPr>
          </w:rPrChange>
        </w:rPr>
      </w:pPr>
      <w:r w:rsidRPr="004072B1">
        <w:rPr>
          <w:rPrChange w:id="81794" w:author="Draft version 2" w:date="2020-04-03T01:44:00Z">
            <w:rPr/>
          </w:rPrChange>
        </w:rPr>
        <w:t xml:space="preserve">    pusch-Config                        SetupRelease { PUSCH-Config }                                   </w:t>
      </w:r>
      <w:r w:rsidRPr="004072B1">
        <w:rPr>
          <w:rPrChange w:id="81795" w:author="Draft version 2" w:date="2020-04-03T01:44:00Z">
            <w:rPr>
              <w:color w:val="993366"/>
            </w:rPr>
          </w:rPrChange>
        </w:rPr>
        <w:t>OPTIONAL</w:t>
      </w:r>
      <w:r w:rsidRPr="004072B1">
        <w:rPr>
          <w:rPrChange w:id="81796" w:author="Draft version 2" w:date="2020-04-03T01:44:00Z">
            <w:rPr/>
          </w:rPrChange>
        </w:rPr>
        <w:t xml:space="preserve">,   </w:t>
      </w:r>
      <w:r w:rsidRPr="004072B1">
        <w:rPr>
          <w:rPrChange w:id="81797" w:author="Draft version 2" w:date="2020-04-03T01:44:00Z">
            <w:rPr>
              <w:color w:val="808080"/>
            </w:rPr>
          </w:rPrChange>
        </w:rPr>
        <w:t>-- Need M</w:t>
      </w:r>
    </w:p>
    <w:p w14:paraId="2C7FCB2A" w14:textId="385C8450" w:rsidR="002C5D28" w:rsidRPr="004072B1" w:rsidRDefault="002C5D28" w:rsidP="0096519C">
      <w:pPr>
        <w:pStyle w:val="PL"/>
        <w:rPr>
          <w:rPrChange w:id="81798" w:author="Draft version 2" w:date="2020-04-03T01:44:00Z">
            <w:rPr>
              <w:color w:val="808080"/>
            </w:rPr>
          </w:rPrChange>
        </w:rPr>
      </w:pPr>
      <w:r w:rsidRPr="004072B1">
        <w:rPr>
          <w:rPrChange w:id="81799" w:author="Draft version 2" w:date="2020-04-03T01:44:00Z">
            <w:rPr/>
          </w:rPrChange>
        </w:rPr>
        <w:lastRenderedPageBreak/>
        <w:t xml:space="preserve">    configuredGrantConfig               SetupRelease { ConfiguredGrantConfig }                          </w:t>
      </w:r>
      <w:r w:rsidRPr="004072B1">
        <w:rPr>
          <w:rPrChange w:id="81800" w:author="Draft version 2" w:date="2020-04-03T01:44:00Z">
            <w:rPr>
              <w:color w:val="993366"/>
            </w:rPr>
          </w:rPrChange>
        </w:rPr>
        <w:t>OPTIONAL</w:t>
      </w:r>
      <w:r w:rsidRPr="004072B1">
        <w:rPr>
          <w:rPrChange w:id="81801" w:author="Draft version 2" w:date="2020-04-03T01:44:00Z">
            <w:rPr/>
          </w:rPrChange>
        </w:rPr>
        <w:t xml:space="preserve">,   </w:t>
      </w:r>
      <w:r w:rsidRPr="004072B1">
        <w:rPr>
          <w:rPrChange w:id="81802" w:author="Draft version 2" w:date="2020-04-03T01:44:00Z">
            <w:rPr>
              <w:color w:val="808080"/>
            </w:rPr>
          </w:rPrChange>
        </w:rPr>
        <w:t>-- Need M</w:t>
      </w:r>
    </w:p>
    <w:p w14:paraId="3DA1C4ED" w14:textId="504CCA74" w:rsidR="002C5D28" w:rsidRPr="004072B1" w:rsidRDefault="002C5D28" w:rsidP="0096519C">
      <w:pPr>
        <w:pStyle w:val="PL"/>
        <w:rPr>
          <w:rPrChange w:id="81803" w:author="Draft version 2" w:date="2020-04-03T01:44:00Z">
            <w:rPr>
              <w:color w:val="808080"/>
            </w:rPr>
          </w:rPrChange>
        </w:rPr>
      </w:pPr>
      <w:r w:rsidRPr="004072B1">
        <w:rPr>
          <w:rPrChange w:id="81804" w:author="Draft version 2" w:date="2020-04-03T01:44:00Z">
            <w:rPr/>
          </w:rPrChange>
        </w:rPr>
        <w:t xml:space="preserve">    srs-Config                          SetupRelease { SRS-Config }                                     </w:t>
      </w:r>
      <w:r w:rsidRPr="004072B1">
        <w:rPr>
          <w:rPrChange w:id="81805" w:author="Draft version 2" w:date="2020-04-03T01:44:00Z">
            <w:rPr>
              <w:color w:val="993366"/>
            </w:rPr>
          </w:rPrChange>
        </w:rPr>
        <w:t>OPTIONAL</w:t>
      </w:r>
      <w:r w:rsidRPr="004072B1">
        <w:rPr>
          <w:rPrChange w:id="81806" w:author="Draft version 2" w:date="2020-04-03T01:44:00Z">
            <w:rPr/>
          </w:rPrChange>
        </w:rPr>
        <w:t xml:space="preserve">,   </w:t>
      </w:r>
      <w:r w:rsidRPr="004072B1">
        <w:rPr>
          <w:rPrChange w:id="81807" w:author="Draft version 2" w:date="2020-04-03T01:44:00Z">
            <w:rPr>
              <w:color w:val="808080"/>
            </w:rPr>
          </w:rPrChange>
        </w:rPr>
        <w:t>-- Need M</w:t>
      </w:r>
    </w:p>
    <w:p w14:paraId="020C9A8F" w14:textId="2CFF925E" w:rsidR="002C5D28" w:rsidRPr="004072B1" w:rsidRDefault="002C5D28" w:rsidP="0096519C">
      <w:pPr>
        <w:pStyle w:val="PL"/>
        <w:rPr>
          <w:rPrChange w:id="81808" w:author="Draft version 2" w:date="2020-04-03T01:44:00Z">
            <w:rPr>
              <w:color w:val="808080"/>
            </w:rPr>
          </w:rPrChange>
        </w:rPr>
      </w:pPr>
      <w:r w:rsidRPr="004072B1">
        <w:rPr>
          <w:rPrChange w:id="81809" w:author="Draft version 2" w:date="2020-04-03T01:44:00Z">
            <w:rPr/>
          </w:rPrChange>
        </w:rPr>
        <w:t xml:space="preserve">    beamFailureRecoveryConfig           SetupRelease { BeamFailureRecoveryConfig }                      </w:t>
      </w:r>
      <w:r w:rsidRPr="004072B1">
        <w:rPr>
          <w:rPrChange w:id="81810" w:author="Draft version 2" w:date="2020-04-03T01:44:00Z">
            <w:rPr>
              <w:color w:val="993366"/>
            </w:rPr>
          </w:rPrChange>
        </w:rPr>
        <w:t>OPTIONAL</w:t>
      </w:r>
      <w:r w:rsidRPr="004072B1">
        <w:rPr>
          <w:rPrChange w:id="81811" w:author="Draft version 2" w:date="2020-04-03T01:44:00Z">
            <w:rPr/>
          </w:rPrChange>
        </w:rPr>
        <w:t xml:space="preserve">,   </w:t>
      </w:r>
      <w:r w:rsidRPr="004072B1">
        <w:rPr>
          <w:rPrChange w:id="81812" w:author="Draft version 2" w:date="2020-04-03T01:44:00Z">
            <w:rPr>
              <w:color w:val="808080"/>
            </w:rPr>
          </w:rPrChange>
        </w:rPr>
        <w:t>-- Cond SpCellOnly</w:t>
      </w:r>
    </w:p>
    <w:p w14:paraId="1C9480D7" w14:textId="39E6842A" w:rsidR="00DE53FB" w:rsidRPr="004072B1" w:rsidRDefault="002C5D28" w:rsidP="00DE53FB">
      <w:pPr>
        <w:pStyle w:val="PL"/>
        <w:rPr>
          <w:ins w:id="81813" w:author="CR#1477r2" w:date="2020-03-24T20:02:00Z"/>
          <w:rPrChange w:id="81814" w:author="Draft version 2" w:date="2020-04-03T01:44:00Z">
            <w:rPr>
              <w:ins w:id="81815" w:author="CR#1477r2" w:date="2020-03-24T20:02:00Z"/>
            </w:rPr>
          </w:rPrChange>
        </w:rPr>
      </w:pPr>
      <w:r w:rsidRPr="004072B1">
        <w:rPr>
          <w:rPrChange w:id="81816" w:author="Draft version 2" w:date="2020-04-03T01:44:00Z">
            <w:rPr/>
          </w:rPrChange>
        </w:rPr>
        <w:t xml:space="preserve">    ...</w:t>
      </w:r>
      <w:ins w:id="81817" w:author="CR#1477r2" w:date="2020-03-24T20:02:00Z">
        <w:r w:rsidR="00DE53FB" w:rsidRPr="004072B1">
          <w:rPr>
            <w:rPrChange w:id="81818" w:author="Draft version 2" w:date="2020-04-03T01:44:00Z">
              <w:rPr/>
            </w:rPrChange>
          </w:rPr>
          <w:t>,</w:t>
        </w:r>
      </w:ins>
    </w:p>
    <w:p w14:paraId="081F6E0F" w14:textId="77777777" w:rsidR="00DE53FB" w:rsidRPr="004072B1" w:rsidRDefault="00DE53FB" w:rsidP="00DE53FB">
      <w:pPr>
        <w:pStyle w:val="PL"/>
        <w:rPr>
          <w:ins w:id="81819" w:author="CR#1477r2" w:date="2020-03-24T20:02:00Z"/>
          <w:rPrChange w:id="81820" w:author="Draft version 2" w:date="2020-04-03T01:44:00Z">
            <w:rPr>
              <w:ins w:id="81821" w:author="CR#1477r2" w:date="2020-03-24T20:02:00Z"/>
            </w:rPr>
          </w:rPrChange>
        </w:rPr>
      </w:pPr>
      <w:ins w:id="81822" w:author="CR#1477r2" w:date="2020-03-24T20:02:00Z">
        <w:r w:rsidRPr="004072B1">
          <w:rPr>
            <w:rPrChange w:id="81823" w:author="Draft version 2" w:date="2020-04-03T01:44:00Z">
              <w:rPr/>
            </w:rPrChange>
          </w:rPr>
          <w:t xml:space="preserve">    [[</w:t>
        </w:r>
      </w:ins>
    </w:p>
    <w:p w14:paraId="38CDE089" w14:textId="77777777" w:rsidR="00DE53FB" w:rsidRPr="004072B1" w:rsidRDefault="00DE53FB" w:rsidP="00DE53FB">
      <w:pPr>
        <w:pStyle w:val="PL"/>
        <w:rPr>
          <w:ins w:id="81824" w:author="CR#1477r2" w:date="2020-03-24T20:02:00Z"/>
          <w:rPrChange w:id="81825" w:author="Draft version 2" w:date="2020-04-03T01:44:00Z">
            <w:rPr>
              <w:ins w:id="81826" w:author="CR#1477r2" w:date="2020-03-24T20:02:00Z"/>
              <w:color w:val="808080"/>
            </w:rPr>
          </w:rPrChange>
        </w:rPr>
      </w:pPr>
      <w:ins w:id="81827" w:author="CR#1477r2" w:date="2020-03-24T20:02:00Z">
        <w:r w:rsidRPr="004072B1">
          <w:rPr>
            <w:rPrChange w:id="81828" w:author="Draft version 2" w:date="2020-04-03T01:44:00Z">
              <w:rPr/>
            </w:rPrChange>
          </w:rPr>
          <w:t xml:space="preserve">    cp-ExtensionC2-r16                  INTEGER (1..28)                                                 </w:t>
        </w:r>
        <w:r w:rsidRPr="004072B1">
          <w:rPr>
            <w:rPrChange w:id="81829" w:author="Draft version 2" w:date="2020-04-03T01:44:00Z">
              <w:rPr>
                <w:color w:val="993366"/>
              </w:rPr>
            </w:rPrChange>
          </w:rPr>
          <w:t>OPTIONAL</w:t>
        </w:r>
        <w:r w:rsidRPr="004072B1">
          <w:rPr>
            <w:rPrChange w:id="81830" w:author="Draft version 2" w:date="2020-04-03T01:44:00Z">
              <w:rPr/>
            </w:rPrChange>
          </w:rPr>
          <w:t xml:space="preserve">,   </w:t>
        </w:r>
        <w:r w:rsidRPr="004072B1">
          <w:rPr>
            <w:rPrChange w:id="81831" w:author="Draft version 2" w:date="2020-04-03T01:44:00Z">
              <w:rPr>
                <w:color w:val="808080"/>
              </w:rPr>
            </w:rPrChange>
          </w:rPr>
          <w:t>-- Need R</w:t>
        </w:r>
      </w:ins>
    </w:p>
    <w:p w14:paraId="4D2BAC41" w14:textId="77777777" w:rsidR="00DE53FB" w:rsidRPr="004072B1" w:rsidRDefault="00DE53FB" w:rsidP="00DE53FB">
      <w:pPr>
        <w:pStyle w:val="PL"/>
        <w:rPr>
          <w:ins w:id="81832" w:author="CR#1477r2" w:date="2020-03-24T20:02:00Z"/>
          <w:rPrChange w:id="81833" w:author="Draft version 2" w:date="2020-04-03T01:44:00Z">
            <w:rPr>
              <w:ins w:id="81834" w:author="CR#1477r2" w:date="2020-03-24T20:02:00Z"/>
              <w:color w:val="808080"/>
            </w:rPr>
          </w:rPrChange>
        </w:rPr>
      </w:pPr>
      <w:ins w:id="81835" w:author="CR#1477r2" w:date="2020-03-24T20:02:00Z">
        <w:r w:rsidRPr="004072B1">
          <w:rPr>
            <w:rPrChange w:id="81836" w:author="Draft version 2" w:date="2020-04-03T01:44:00Z">
              <w:rPr/>
            </w:rPrChange>
          </w:rPr>
          <w:t xml:space="preserve">    cp-ExtensionC3-r16                  INTEGER (1..28)                                                 </w:t>
        </w:r>
        <w:r w:rsidRPr="004072B1">
          <w:rPr>
            <w:rPrChange w:id="81837" w:author="Draft version 2" w:date="2020-04-03T01:44:00Z">
              <w:rPr>
                <w:color w:val="993366"/>
              </w:rPr>
            </w:rPrChange>
          </w:rPr>
          <w:t>OPTIONAL,</w:t>
        </w:r>
        <w:r w:rsidRPr="004072B1">
          <w:rPr>
            <w:rPrChange w:id="81838" w:author="Draft version 2" w:date="2020-04-03T01:44:00Z">
              <w:rPr/>
            </w:rPrChange>
          </w:rPr>
          <w:t xml:space="preserve">   </w:t>
        </w:r>
        <w:r w:rsidRPr="004072B1">
          <w:rPr>
            <w:rPrChange w:id="81839" w:author="Draft version 2" w:date="2020-04-03T01:44:00Z">
              <w:rPr>
                <w:color w:val="808080"/>
              </w:rPr>
            </w:rPrChange>
          </w:rPr>
          <w:t>-- Need R</w:t>
        </w:r>
      </w:ins>
    </w:p>
    <w:p w14:paraId="1F7C1434" w14:textId="1E97205A" w:rsidR="00DE53FB" w:rsidRPr="004072B1" w:rsidRDefault="00DE53FB" w:rsidP="00DE53FB">
      <w:pPr>
        <w:pStyle w:val="PL"/>
        <w:rPr>
          <w:ins w:id="81840" w:author="CR#1477r2" w:date="2020-03-24T20:02:00Z"/>
          <w:rPrChange w:id="81841" w:author="Draft version 2" w:date="2020-04-03T01:44:00Z">
            <w:rPr>
              <w:ins w:id="81842" w:author="CR#1477r2" w:date="2020-03-24T20:02:00Z"/>
            </w:rPr>
          </w:rPrChange>
        </w:rPr>
      </w:pPr>
      <w:ins w:id="81843" w:author="CR#1477r2" w:date="2020-03-24T20:02:00Z">
        <w:r w:rsidRPr="004072B1">
          <w:rPr>
            <w:rPrChange w:id="81844" w:author="Draft version 2" w:date="2020-04-03T01:44:00Z">
              <w:rPr/>
            </w:rPrChange>
          </w:rPr>
          <w:t xml:space="preserve">    useInterlacePUCCH-PUSCH-r16         ENUMERATED {enabled}                                            </w:t>
        </w:r>
        <w:r w:rsidRPr="004072B1">
          <w:rPr>
            <w:rPrChange w:id="81845" w:author="Draft version 2" w:date="2020-04-03T01:44:00Z">
              <w:rPr>
                <w:color w:val="993366"/>
              </w:rPr>
            </w:rPrChange>
          </w:rPr>
          <w:t>OPTIONAL</w:t>
        </w:r>
      </w:ins>
      <w:ins w:id="81846" w:author="CR#1487r1" w:date="2020-03-25T11:30:00Z">
        <w:r w:rsidR="00130EFC" w:rsidRPr="004072B1">
          <w:rPr>
            <w:rPrChange w:id="81847" w:author="Draft version 2" w:date="2020-04-03T01:44:00Z">
              <w:rPr>
                <w:color w:val="993366"/>
              </w:rPr>
            </w:rPrChange>
          </w:rPr>
          <w:t>,</w:t>
        </w:r>
      </w:ins>
      <w:ins w:id="81848" w:author="CR#1477r2" w:date="2020-03-24T20:02:00Z">
        <w:r w:rsidRPr="004072B1">
          <w:rPr>
            <w:rPrChange w:id="81849" w:author="Draft version 2" w:date="2020-04-03T01:44:00Z">
              <w:rPr/>
            </w:rPrChange>
          </w:rPr>
          <w:t xml:space="preserve">   </w:t>
        </w:r>
        <w:r w:rsidRPr="004072B1">
          <w:rPr>
            <w:rPrChange w:id="81850" w:author="Draft version 2" w:date="2020-04-03T01:44:00Z">
              <w:rPr>
                <w:color w:val="808080"/>
              </w:rPr>
            </w:rPrChange>
          </w:rPr>
          <w:t>-- Need M</w:t>
        </w:r>
      </w:ins>
    </w:p>
    <w:p w14:paraId="7809648D" w14:textId="039A4245" w:rsidR="00130EFC" w:rsidRPr="004072B1" w:rsidRDefault="00130EFC">
      <w:pPr>
        <w:pStyle w:val="PL"/>
        <w:rPr>
          <w:ins w:id="81851" w:author="CR#1487r1" w:date="2020-03-25T11:30:00Z"/>
          <w:rPrChange w:id="81852" w:author="Draft version 2" w:date="2020-04-03T01:44:00Z">
            <w:rPr>
              <w:ins w:id="81853" w:author="CR#1487r1" w:date="2020-03-25T11:30:00Z"/>
            </w:rPr>
          </w:rPrChange>
        </w:rPr>
        <w:pPrChange w:id="81854" w:author="CR#1498r1" w:date="2020-03-28T11:44:00Z">
          <w:pPr>
            <w:shd w:val="clear" w:color="auto" w:fill="E6E6E6"/>
            <w:tabs>
              <w:tab w:val="left" w:pos="395"/>
              <w:tab w:val="left" w:pos="768"/>
              <w:tab w:val="left" w:pos="1152"/>
              <w:tab w:val="left" w:pos="1536"/>
              <w:tab w:val="left" w:pos="1920"/>
              <w:tab w:val="left" w:pos="2304"/>
              <w:tab w:val="left" w:pos="2688"/>
              <w:tab w:val="left" w:pos="3072"/>
              <w:tab w:val="left" w:pos="38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855" w:author="CR#1487r1" w:date="2020-03-25T11:30:00Z">
        <w:r w:rsidRPr="004072B1">
          <w:rPr>
            <w:rPrChange w:id="81856" w:author="Draft version 2" w:date="2020-04-03T01:44:00Z">
              <w:rPr/>
            </w:rPrChange>
          </w:rPr>
          <w:t xml:space="preserve">    pucch-ConfigurationList-r16         SetupRelease { PUCCH-ConfigurationList-r16 }                    </w:t>
        </w:r>
        <w:r w:rsidRPr="004072B1">
          <w:rPr>
            <w:rPrChange w:id="81857" w:author="Draft version 2" w:date="2020-04-03T01:44:00Z">
              <w:rPr>
                <w:color w:val="993366"/>
              </w:rPr>
            </w:rPrChange>
          </w:rPr>
          <w:t>OPTIONAL</w:t>
        </w:r>
      </w:ins>
      <w:ins w:id="81858" w:author="CR#1498r1" w:date="2020-03-28T11:44:00Z">
        <w:r w:rsidR="008F1816" w:rsidRPr="004072B1">
          <w:rPr>
            <w:rPrChange w:id="81859" w:author="Draft version 2" w:date="2020-04-03T01:44:00Z">
              <w:rPr>
                <w:color w:val="993366"/>
              </w:rPr>
            </w:rPrChange>
          </w:rPr>
          <w:t>,</w:t>
        </w:r>
      </w:ins>
      <w:ins w:id="81860" w:author="CR#1487r1" w:date="2020-03-25T11:30:00Z">
        <w:r w:rsidRPr="004072B1">
          <w:rPr>
            <w:rPrChange w:id="81861" w:author="Draft version 2" w:date="2020-04-03T01:44:00Z">
              <w:rPr/>
            </w:rPrChange>
          </w:rPr>
          <w:t xml:space="preserve">   </w:t>
        </w:r>
        <w:r w:rsidRPr="004072B1">
          <w:rPr>
            <w:rPrChange w:id="81862" w:author="Draft version 2" w:date="2020-04-03T01:44:00Z">
              <w:rPr>
                <w:color w:val="808080"/>
              </w:rPr>
            </w:rPrChange>
          </w:rPr>
          <w:t>-- Need M</w:t>
        </w:r>
      </w:ins>
    </w:p>
    <w:p w14:paraId="64D06538" w14:textId="7D4D4ED9" w:rsidR="008F1816" w:rsidRPr="004072B1" w:rsidRDefault="008F1816" w:rsidP="008F1816">
      <w:pPr>
        <w:pStyle w:val="PL"/>
        <w:rPr>
          <w:ins w:id="81863" w:author="CR#1498r1" w:date="2020-03-28T11:44:00Z"/>
          <w:rPrChange w:id="81864" w:author="Draft version 2" w:date="2020-04-03T01:44:00Z">
            <w:rPr>
              <w:ins w:id="81865" w:author="CR#1498r1" w:date="2020-03-28T11:44:00Z"/>
              <w:color w:val="808080"/>
            </w:rPr>
          </w:rPrChange>
        </w:rPr>
      </w:pPr>
      <w:ins w:id="81866" w:author="CR#1498r1" w:date="2020-03-28T11:44:00Z">
        <w:r w:rsidRPr="004072B1">
          <w:rPr>
            <w:rPrChange w:id="81867" w:author="Draft version 2" w:date="2020-04-03T01:44:00Z">
              <w:rPr/>
            </w:rPrChange>
          </w:rPr>
          <w:t xml:space="preserve">    configuredGrantConfigList-r16       SetupRelease { ConfiguredGrantConfigList-r16 }                  </w:t>
        </w:r>
        <w:r w:rsidRPr="004072B1">
          <w:rPr>
            <w:rPrChange w:id="81868" w:author="Draft version 2" w:date="2020-04-03T01:44:00Z">
              <w:rPr>
                <w:color w:val="993366"/>
              </w:rPr>
            </w:rPrChange>
          </w:rPr>
          <w:t>OPTIONAL</w:t>
        </w:r>
        <w:r w:rsidRPr="004072B1">
          <w:rPr>
            <w:rPrChange w:id="81869" w:author="Draft version 2" w:date="2020-04-03T01:44:00Z">
              <w:rPr/>
            </w:rPrChange>
          </w:rPr>
          <w:t xml:space="preserve">    </w:t>
        </w:r>
        <w:r w:rsidRPr="004072B1">
          <w:rPr>
            <w:rPrChange w:id="81870" w:author="Draft version 2" w:date="2020-04-03T01:44:00Z">
              <w:rPr>
                <w:color w:val="808080"/>
              </w:rPr>
            </w:rPrChange>
          </w:rPr>
          <w:t>-- Need M</w:t>
        </w:r>
      </w:ins>
    </w:p>
    <w:p w14:paraId="761FD984" w14:textId="7ADB829B" w:rsidR="00DE53FB" w:rsidRPr="004072B1" w:rsidRDefault="00DE53FB" w:rsidP="00DE53FB">
      <w:pPr>
        <w:pStyle w:val="PL"/>
        <w:rPr>
          <w:ins w:id="81871" w:author="CR#1477r2" w:date="2020-03-24T20:02:00Z"/>
          <w:rPrChange w:id="81872" w:author="Draft version 2" w:date="2020-04-03T01:44:00Z">
            <w:rPr>
              <w:ins w:id="81873" w:author="CR#1477r2" w:date="2020-03-24T20:02:00Z"/>
            </w:rPr>
          </w:rPrChange>
        </w:rPr>
      </w:pPr>
      <w:ins w:id="81874" w:author="CR#1477r2" w:date="2020-03-24T20:02:00Z">
        <w:r w:rsidRPr="004072B1">
          <w:rPr>
            <w:rPrChange w:id="81875" w:author="Draft version 2" w:date="2020-04-03T01:44:00Z">
              <w:rPr/>
            </w:rPrChange>
          </w:rPr>
          <w:t xml:space="preserve">    ]]</w:t>
        </w:r>
      </w:ins>
    </w:p>
    <w:p w14:paraId="389206FD" w14:textId="77777777" w:rsidR="002C5D28" w:rsidRPr="004072B1" w:rsidRDefault="002C5D28" w:rsidP="0096519C">
      <w:pPr>
        <w:pStyle w:val="PL"/>
        <w:rPr>
          <w:rPrChange w:id="81876" w:author="Draft version 2" w:date="2020-04-03T01:44:00Z">
            <w:rPr/>
          </w:rPrChange>
        </w:rPr>
      </w:pPr>
    </w:p>
    <w:p w14:paraId="5522E3BD" w14:textId="77777777" w:rsidR="002C5D28" w:rsidRPr="004072B1" w:rsidRDefault="002C5D28" w:rsidP="0096519C">
      <w:pPr>
        <w:pStyle w:val="PL"/>
        <w:rPr>
          <w:rPrChange w:id="81877" w:author="Draft version 2" w:date="2020-04-03T01:44:00Z">
            <w:rPr/>
          </w:rPrChange>
        </w:rPr>
      </w:pPr>
      <w:r w:rsidRPr="004072B1">
        <w:rPr>
          <w:rPrChange w:id="81878" w:author="Draft version 2" w:date="2020-04-03T01:44:00Z">
            <w:rPr/>
          </w:rPrChange>
        </w:rPr>
        <w:t>}</w:t>
      </w:r>
    </w:p>
    <w:p w14:paraId="3687B39C" w14:textId="77777777" w:rsidR="002C5D28" w:rsidRPr="004072B1" w:rsidRDefault="002C5D28" w:rsidP="0096519C">
      <w:pPr>
        <w:pStyle w:val="PL"/>
        <w:rPr>
          <w:rPrChange w:id="81879" w:author="Draft version 2" w:date="2020-04-03T01:44:00Z">
            <w:rPr/>
          </w:rPrChange>
        </w:rPr>
      </w:pPr>
    </w:p>
    <w:p w14:paraId="0F023B5F" w14:textId="77777777" w:rsidR="002C5D28" w:rsidRPr="004072B1" w:rsidRDefault="002C5D28" w:rsidP="0096519C">
      <w:pPr>
        <w:pStyle w:val="PL"/>
        <w:rPr>
          <w:rPrChange w:id="81880" w:author="Draft version 2" w:date="2020-04-03T01:44:00Z">
            <w:rPr>
              <w:color w:val="808080"/>
            </w:rPr>
          </w:rPrChange>
        </w:rPr>
      </w:pPr>
      <w:r w:rsidRPr="004072B1">
        <w:rPr>
          <w:rPrChange w:id="81881" w:author="Draft version 2" w:date="2020-04-03T01:44:00Z">
            <w:rPr>
              <w:color w:val="808080"/>
            </w:rPr>
          </w:rPrChange>
        </w:rPr>
        <w:t>-- TAG-BWP-UPLINKDEDICATED-STOP</w:t>
      </w:r>
    </w:p>
    <w:p w14:paraId="63AC5ADD" w14:textId="77777777" w:rsidR="002C5D28" w:rsidRPr="004072B1" w:rsidRDefault="002C5D28" w:rsidP="0096519C">
      <w:pPr>
        <w:pStyle w:val="PL"/>
        <w:rPr>
          <w:rPrChange w:id="81882" w:author="Draft version 2" w:date="2020-04-03T01:44:00Z">
            <w:rPr>
              <w:color w:val="808080"/>
            </w:rPr>
          </w:rPrChange>
        </w:rPr>
      </w:pPr>
      <w:r w:rsidRPr="004072B1">
        <w:rPr>
          <w:rPrChange w:id="81883" w:author="Draft version 2" w:date="2020-04-03T01:44:00Z">
            <w:rPr>
              <w:color w:val="808080"/>
            </w:rPr>
          </w:rPrChange>
        </w:rPr>
        <w:t>-- ASN1STOP</w:t>
      </w:r>
    </w:p>
    <w:p w14:paraId="6626C8B1" w14:textId="77777777" w:rsidR="002C5D28" w:rsidRPr="004072B1" w:rsidRDefault="002C5D28" w:rsidP="002C5D28">
      <w:pPr>
        <w:rPr>
          <w:rPrChange w:id="8188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4072B1" w:rsidRDefault="002C5D28" w:rsidP="00F43D0B">
            <w:pPr>
              <w:pStyle w:val="TAH"/>
              <w:rPr>
                <w:szCs w:val="22"/>
                <w:rPrChange w:id="81885" w:author="Draft version 2" w:date="2020-04-03T01:44:00Z">
                  <w:rPr>
                    <w:szCs w:val="22"/>
                  </w:rPr>
                </w:rPrChange>
              </w:rPr>
            </w:pPr>
            <w:r w:rsidRPr="004072B1">
              <w:rPr>
                <w:i/>
                <w:szCs w:val="22"/>
                <w:rPrChange w:id="81886" w:author="Draft version 2" w:date="2020-04-03T01:44:00Z">
                  <w:rPr>
                    <w:i/>
                    <w:szCs w:val="22"/>
                  </w:rPr>
                </w:rPrChange>
              </w:rPr>
              <w:lastRenderedPageBreak/>
              <w:t xml:space="preserve">BWP-UplinkDedicated </w:t>
            </w:r>
            <w:r w:rsidRPr="004072B1">
              <w:rPr>
                <w:szCs w:val="22"/>
                <w:rPrChange w:id="81887" w:author="Draft version 2" w:date="2020-04-03T01:44:00Z">
                  <w:rPr>
                    <w:szCs w:val="22"/>
                  </w:rPr>
                </w:rPrChange>
              </w:rPr>
              <w:t>field descriptions</w:t>
            </w:r>
          </w:p>
        </w:tc>
      </w:tr>
      <w:tr w:rsidR="00936420" w:rsidRPr="004072B1"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4072B1" w:rsidRDefault="002C5D28" w:rsidP="00F43D0B">
            <w:pPr>
              <w:pStyle w:val="TAL"/>
              <w:rPr>
                <w:szCs w:val="22"/>
                <w:rPrChange w:id="81888" w:author="Draft version 2" w:date="2020-04-03T01:44:00Z">
                  <w:rPr>
                    <w:szCs w:val="22"/>
                  </w:rPr>
                </w:rPrChange>
              </w:rPr>
            </w:pPr>
            <w:r w:rsidRPr="004072B1">
              <w:rPr>
                <w:b/>
                <w:i/>
                <w:szCs w:val="22"/>
                <w:rPrChange w:id="81889" w:author="Draft version 2" w:date="2020-04-03T01:44:00Z">
                  <w:rPr>
                    <w:b/>
                    <w:i/>
                    <w:szCs w:val="22"/>
                  </w:rPr>
                </w:rPrChange>
              </w:rPr>
              <w:t>beamFailureRecoveryConfig</w:t>
            </w:r>
          </w:p>
          <w:p w14:paraId="78B2313E" w14:textId="77777777" w:rsidR="002C5D28" w:rsidRPr="004072B1" w:rsidRDefault="00DA4BD8" w:rsidP="00DA4BD8">
            <w:pPr>
              <w:pStyle w:val="TAL"/>
              <w:rPr>
                <w:szCs w:val="22"/>
                <w:rPrChange w:id="81890" w:author="Draft version 2" w:date="2020-04-03T01:44:00Z">
                  <w:rPr>
                    <w:szCs w:val="22"/>
                  </w:rPr>
                </w:rPrChange>
              </w:rPr>
            </w:pPr>
            <w:r w:rsidRPr="004072B1">
              <w:rPr>
                <w:szCs w:val="22"/>
                <w:rPrChange w:id="81891" w:author="Draft version 2" w:date="2020-04-03T01:44:00Z">
                  <w:rPr>
                    <w:szCs w:val="22"/>
                  </w:rPr>
                </w:rPrChange>
              </w:rPr>
              <w:t>Configuration of b</w:t>
            </w:r>
            <w:r w:rsidR="002C5D28" w:rsidRPr="004072B1">
              <w:rPr>
                <w:szCs w:val="22"/>
                <w:rPrChange w:id="81892" w:author="Draft version 2" w:date="2020-04-03T01:44:00Z">
                  <w:rPr>
                    <w:szCs w:val="22"/>
                  </w:rPr>
                </w:rPrChange>
              </w:rPr>
              <w:t xml:space="preserve">eam </w:t>
            </w:r>
            <w:r w:rsidRPr="004072B1">
              <w:rPr>
                <w:szCs w:val="22"/>
                <w:rPrChange w:id="81893" w:author="Draft version 2" w:date="2020-04-03T01:44:00Z">
                  <w:rPr>
                    <w:szCs w:val="22"/>
                  </w:rPr>
                </w:rPrChange>
              </w:rPr>
              <w:t>f</w:t>
            </w:r>
            <w:r w:rsidR="002C5D28" w:rsidRPr="004072B1">
              <w:rPr>
                <w:szCs w:val="22"/>
                <w:rPrChange w:id="81894" w:author="Draft version 2" w:date="2020-04-03T01:44:00Z">
                  <w:rPr>
                    <w:szCs w:val="22"/>
                  </w:rPr>
                </w:rPrChange>
              </w:rPr>
              <w:t xml:space="preserve">ailure </w:t>
            </w:r>
            <w:r w:rsidRPr="004072B1">
              <w:rPr>
                <w:szCs w:val="22"/>
                <w:rPrChange w:id="81895" w:author="Draft version 2" w:date="2020-04-03T01:44:00Z">
                  <w:rPr>
                    <w:szCs w:val="22"/>
                  </w:rPr>
                </w:rPrChange>
              </w:rPr>
              <w:t>r</w:t>
            </w:r>
            <w:r w:rsidR="002C5D28" w:rsidRPr="004072B1">
              <w:rPr>
                <w:szCs w:val="22"/>
                <w:rPrChange w:id="81896" w:author="Draft version 2" w:date="2020-04-03T01:44:00Z">
                  <w:rPr>
                    <w:szCs w:val="22"/>
                  </w:rPr>
                </w:rPrChange>
              </w:rPr>
              <w:t xml:space="preserve">ecovery. If </w:t>
            </w:r>
            <w:r w:rsidR="002C5D28" w:rsidRPr="004072B1">
              <w:rPr>
                <w:i/>
                <w:szCs w:val="22"/>
                <w:rPrChange w:id="81897" w:author="Draft version 2" w:date="2020-04-03T01:44:00Z">
                  <w:rPr>
                    <w:i/>
                    <w:szCs w:val="22"/>
                  </w:rPr>
                </w:rPrChange>
              </w:rPr>
              <w:t>supplementaryUplink</w:t>
            </w:r>
            <w:r w:rsidR="002C5D28" w:rsidRPr="004072B1">
              <w:rPr>
                <w:szCs w:val="22"/>
                <w:rPrChange w:id="81898" w:author="Draft version 2" w:date="2020-04-03T01:44:00Z">
                  <w:rPr>
                    <w:szCs w:val="22"/>
                  </w:rPr>
                </w:rPrChange>
              </w:rPr>
              <w:t xml:space="preserve"> is present, the field is present only in one of the uplink carriers, either UL or SUL.</w:t>
            </w:r>
          </w:p>
        </w:tc>
      </w:tr>
      <w:tr w:rsidR="00936420" w:rsidRPr="004072B1"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4072B1" w:rsidRDefault="002C5D28" w:rsidP="00F43D0B">
            <w:pPr>
              <w:pStyle w:val="TAL"/>
              <w:rPr>
                <w:szCs w:val="22"/>
                <w:rPrChange w:id="81899" w:author="Draft version 2" w:date="2020-04-03T01:44:00Z">
                  <w:rPr>
                    <w:szCs w:val="22"/>
                  </w:rPr>
                </w:rPrChange>
              </w:rPr>
            </w:pPr>
            <w:r w:rsidRPr="004072B1">
              <w:rPr>
                <w:b/>
                <w:i/>
                <w:szCs w:val="22"/>
                <w:rPrChange w:id="81900" w:author="Draft version 2" w:date="2020-04-03T01:44:00Z">
                  <w:rPr>
                    <w:b/>
                    <w:i/>
                    <w:szCs w:val="22"/>
                  </w:rPr>
                </w:rPrChange>
              </w:rPr>
              <w:t>configuredGrantConfig</w:t>
            </w:r>
          </w:p>
          <w:p w14:paraId="013B51E7" w14:textId="453A5DFA" w:rsidR="002C5D28" w:rsidRPr="004072B1" w:rsidRDefault="002C5D28" w:rsidP="00F43D0B">
            <w:pPr>
              <w:pStyle w:val="TAL"/>
              <w:rPr>
                <w:szCs w:val="22"/>
                <w:rPrChange w:id="81901" w:author="Draft version 2" w:date="2020-04-03T01:44:00Z">
                  <w:rPr>
                    <w:szCs w:val="22"/>
                  </w:rPr>
                </w:rPrChange>
              </w:rPr>
            </w:pPr>
            <w:r w:rsidRPr="004072B1">
              <w:rPr>
                <w:szCs w:val="22"/>
                <w:rPrChange w:id="81902" w:author="Draft version 2" w:date="2020-04-03T01:44:00Z">
                  <w:rPr>
                    <w:szCs w:val="22"/>
                  </w:rPr>
                </w:rPrChange>
              </w:rPr>
              <w:t xml:space="preserve">A </w:t>
            </w:r>
            <w:r w:rsidRPr="004072B1">
              <w:rPr>
                <w:i/>
                <w:rPrChange w:id="81903" w:author="Draft version 2" w:date="2020-04-03T01:44:00Z">
                  <w:rPr>
                    <w:i/>
                  </w:rPr>
                </w:rPrChange>
              </w:rPr>
              <w:t>Configured-Grant</w:t>
            </w:r>
            <w:r w:rsidRPr="004072B1">
              <w:rPr>
                <w:szCs w:val="22"/>
                <w:rPrChange w:id="81904" w:author="Draft version 2" w:date="2020-04-03T01:44:00Z">
                  <w:rPr>
                    <w:szCs w:val="22"/>
                  </w:rPr>
                </w:rPrChange>
              </w:rPr>
              <w:t xml:space="preserve"> of </w:t>
            </w:r>
            <w:r w:rsidRPr="004072B1">
              <w:rPr>
                <w:i/>
                <w:rPrChange w:id="81905" w:author="Draft version 2" w:date="2020-04-03T01:44:00Z">
                  <w:rPr>
                    <w:i/>
                  </w:rPr>
                </w:rPrChange>
              </w:rPr>
              <w:t>typ</w:t>
            </w:r>
            <w:r w:rsidR="006739E8" w:rsidRPr="004072B1">
              <w:rPr>
                <w:i/>
                <w:szCs w:val="22"/>
                <w:rPrChange w:id="81906" w:author="Draft version 2" w:date="2020-04-03T01:44:00Z">
                  <w:rPr>
                    <w:i/>
                    <w:szCs w:val="22"/>
                  </w:rPr>
                </w:rPrChange>
              </w:rPr>
              <w:t>e</w:t>
            </w:r>
            <w:r w:rsidRPr="004072B1">
              <w:rPr>
                <w:i/>
                <w:rPrChange w:id="81907" w:author="Draft version 2" w:date="2020-04-03T01:44:00Z">
                  <w:rPr>
                    <w:i/>
                  </w:rPr>
                </w:rPrChange>
              </w:rPr>
              <w:t>1</w:t>
            </w:r>
            <w:r w:rsidRPr="004072B1">
              <w:rPr>
                <w:szCs w:val="22"/>
                <w:rPrChange w:id="81908" w:author="Draft version 2" w:date="2020-04-03T01:44:00Z">
                  <w:rPr>
                    <w:szCs w:val="22"/>
                  </w:rPr>
                </w:rPrChange>
              </w:rPr>
              <w:t xml:space="preserve"> or </w:t>
            </w:r>
            <w:r w:rsidRPr="004072B1">
              <w:rPr>
                <w:i/>
                <w:rPrChange w:id="81909" w:author="Draft version 2" w:date="2020-04-03T01:44:00Z">
                  <w:rPr>
                    <w:i/>
                  </w:rPr>
                </w:rPrChange>
              </w:rPr>
              <w:t>type2</w:t>
            </w:r>
            <w:r w:rsidRPr="004072B1">
              <w:rPr>
                <w:szCs w:val="22"/>
                <w:rPrChange w:id="81910" w:author="Draft version 2" w:date="2020-04-03T01:44:00Z">
                  <w:rPr>
                    <w:szCs w:val="22"/>
                  </w:rPr>
                </w:rPrChange>
              </w:rPr>
              <w:t xml:space="preserve">. It may be configured for UL or SUL but in case of </w:t>
            </w:r>
            <w:r w:rsidRPr="004072B1">
              <w:rPr>
                <w:i/>
                <w:szCs w:val="22"/>
                <w:rPrChange w:id="81911" w:author="Draft version 2" w:date="2020-04-03T01:44:00Z">
                  <w:rPr>
                    <w:i/>
                    <w:szCs w:val="22"/>
                  </w:rPr>
                </w:rPrChange>
              </w:rPr>
              <w:t>type1</w:t>
            </w:r>
            <w:r w:rsidRPr="004072B1">
              <w:rPr>
                <w:szCs w:val="22"/>
                <w:rPrChange w:id="81912" w:author="Draft version 2" w:date="2020-04-03T01:44:00Z">
                  <w:rPr>
                    <w:szCs w:val="22"/>
                  </w:rPr>
                </w:rPrChange>
              </w:rPr>
              <w:t xml:space="preserve"> not for both at a time. Except for reconfiguration with sync, the NW does not reconfigure </w:t>
            </w:r>
            <w:r w:rsidRPr="004072B1">
              <w:rPr>
                <w:i/>
                <w:rPrChange w:id="81913" w:author="Draft version 2" w:date="2020-04-03T01:44:00Z">
                  <w:rPr>
                    <w:i/>
                  </w:rPr>
                </w:rPrChange>
              </w:rPr>
              <w:t>configuredGrantConfig</w:t>
            </w:r>
            <w:r w:rsidRPr="004072B1">
              <w:rPr>
                <w:rPrChange w:id="81914" w:author="Draft version 2" w:date="2020-04-03T01:44:00Z">
                  <w:rPr/>
                </w:rPrChange>
              </w:rPr>
              <w:t xml:space="preserve"> </w:t>
            </w:r>
            <w:r w:rsidRPr="004072B1">
              <w:rPr>
                <w:szCs w:val="22"/>
                <w:rPrChange w:id="81915" w:author="Draft version 2" w:date="2020-04-03T01:44:00Z">
                  <w:rPr>
                    <w:szCs w:val="22"/>
                  </w:rPr>
                </w:rPrChange>
              </w:rPr>
              <w:t xml:space="preserve">when there is an active </w:t>
            </w:r>
            <w:r w:rsidRPr="004072B1">
              <w:rPr>
                <w:rPrChange w:id="81916" w:author="Draft version 2" w:date="2020-04-03T01:44:00Z">
                  <w:rPr/>
                </w:rPrChange>
              </w:rPr>
              <w:t xml:space="preserve">configured uplink grant Type 2 </w:t>
            </w:r>
            <w:r w:rsidRPr="004072B1">
              <w:rPr>
                <w:szCs w:val="22"/>
                <w:rPrChange w:id="81917" w:author="Draft version 2" w:date="2020-04-03T01:44:00Z">
                  <w:rPr>
                    <w:szCs w:val="22"/>
                  </w:rPr>
                </w:rPrChange>
              </w:rPr>
              <w:t xml:space="preserve">(see TS 38.321 [3]). However, the NW may release the </w:t>
            </w:r>
            <w:r w:rsidRPr="004072B1">
              <w:rPr>
                <w:i/>
                <w:rPrChange w:id="81918" w:author="Draft version 2" w:date="2020-04-03T01:44:00Z">
                  <w:rPr>
                    <w:i/>
                  </w:rPr>
                </w:rPrChange>
              </w:rPr>
              <w:t>configuredGrantConfig</w:t>
            </w:r>
            <w:r w:rsidRPr="004072B1">
              <w:rPr>
                <w:rPrChange w:id="81919" w:author="Draft version 2" w:date="2020-04-03T01:44:00Z">
                  <w:rPr/>
                </w:rPrChange>
              </w:rPr>
              <w:t xml:space="preserve"> </w:t>
            </w:r>
            <w:r w:rsidRPr="004072B1">
              <w:rPr>
                <w:szCs w:val="22"/>
                <w:rPrChange w:id="81920" w:author="Draft version 2" w:date="2020-04-03T01:44:00Z">
                  <w:rPr>
                    <w:szCs w:val="22"/>
                  </w:rPr>
                </w:rPrChange>
              </w:rPr>
              <w:t>at any time.</w:t>
            </w:r>
          </w:p>
        </w:tc>
      </w:tr>
      <w:tr w:rsidR="00936420" w:rsidRPr="004072B1" w14:paraId="22E3E5C0" w14:textId="77777777" w:rsidTr="00192261">
        <w:trPr>
          <w:ins w:id="81921" w:author="CR#1498r1" w:date="2020-03-28T11:45:00Z"/>
        </w:trPr>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4072B1" w:rsidRDefault="008F1816" w:rsidP="00192261">
            <w:pPr>
              <w:pStyle w:val="TAL"/>
              <w:rPr>
                <w:ins w:id="81922" w:author="CR#1498r1" w:date="2020-03-28T11:45:00Z"/>
                <w:b/>
                <w:i/>
                <w:szCs w:val="22"/>
                <w:rPrChange w:id="81923" w:author="Draft version 2" w:date="2020-04-03T01:44:00Z">
                  <w:rPr>
                    <w:ins w:id="81924" w:author="CR#1498r1" w:date="2020-03-28T11:45:00Z"/>
                    <w:b/>
                    <w:i/>
                    <w:szCs w:val="22"/>
                  </w:rPr>
                </w:rPrChange>
              </w:rPr>
            </w:pPr>
            <w:ins w:id="81925" w:author="CR#1498r1" w:date="2020-03-28T11:45:00Z">
              <w:r w:rsidRPr="004072B1">
                <w:rPr>
                  <w:b/>
                  <w:i/>
                  <w:szCs w:val="22"/>
                  <w:rPrChange w:id="81926" w:author="Draft version 2" w:date="2020-04-03T01:44:00Z">
                    <w:rPr>
                      <w:b/>
                      <w:i/>
                      <w:szCs w:val="22"/>
                    </w:rPr>
                  </w:rPrChange>
                </w:rPr>
                <w:t>configuredGrantConfigList</w:t>
              </w:r>
            </w:ins>
          </w:p>
          <w:p w14:paraId="6CC37EC9" w14:textId="77777777" w:rsidR="008F1816" w:rsidRPr="004072B1" w:rsidRDefault="008F1816" w:rsidP="00192261">
            <w:pPr>
              <w:pStyle w:val="TAL"/>
              <w:rPr>
                <w:ins w:id="81927" w:author="CR#1498r1" w:date="2020-03-28T11:45:00Z"/>
                <w:b/>
                <w:i/>
                <w:szCs w:val="22"/>
                <w:rPrChange w:id="81928" w:author="Draft version 2" w:date="2020-04-03T01:44:00Z">
                  <w:rPr>
                    <w:ins w:id="81929" w:author="CR#1498r1" w:date="2020-03-28T11:45:00Z"/>
                    <w:b/>
                    <w:i/>
                    <w:szCs w:val="22"/>
                  </w:rPr>
                </w:rPrChange>
              </w:rPr>
            </w:pPr>
            <w:ins w:id="81930" w:author="CR#1498r1" w:date="2020-03-28T11:45:00Z">
              <w:r w:rsidRPr="004072B1">
                <w:rPr>
                  <w:lang w:val="en-US"/>
                  <w:rPrChange w:id="81931" w:author="Draft version 2" w:date="2020-04-03T01:44:00Z">
                    <w:rPr>
                      <w:lang w:val="en-US"/>
                    </w:rPr>
                  </w:rPrChange>
                </w:rPr>
                <w:t xml:space="preserve">A list of multiple configured grant configurations for one BWP. </w:t>
              </w:r>
              <w:r w:rsidRPr="004072B1">
                <w:rPr>
                  <w:rPrChange w:id="81932" w:author="Draft version 2" w:date="2020-04-03T01:44:00Z">
                    <w:rPr/>
                  </w:rPrChange>
                </w:rPr>
                <w:t xml:space="preserve">Except for reconfiguration with sync, the NW does not reconfigure </w:t>
              </w:r>
              <w:r w:rsidRPr="004072B1">
                <w:rPr>
                  <w:lang w:val="en-US"/>
                  <w:rPrChange w:id="81933" w:author="Draft version 2" w:date="2020-04-03T01:44:00Z">
                    <w:rPr>
                      <w:lang w:val="en-US"/>
                    </w:rPr>
                  </w:rPrChange>
                </w:rPr>
                <w:t xml:space="preserve">a Type 2 configured grant configuration </w:t>
              </w:r>
              <w:r w:rsidRPr="004072B1">
                <w:rPr>
                  <w:rPrChange w:id="81934" w:author="Draft version 2" w:date="2020-04-03T01:44:00Z">
                    <w:rPr/>
                  </w:rPrChange>
                </w:rPr>
                <w:t xml:space="preserve">when </w:t>
              </w:r>
              <w:r w:rsidRPr="004072B1">
                <w:rPr>
                  <w:lang w:val="en-US"/>
                  <w:rPrChange w:id="81935" w:author="Draft version 2" w:date="2020-04-03T01:44:00Z">
                    <w:rPr>
                      <w:lang w:val="en-US"/>
                    </w:rPr>
                  </w:rPrChange>
                </w:rPr>
                <w:t xml:space="preserve">it is </w:t>
              </w:r>
              <w:r w:rsidRPr="004072B1">
                <w:rPr>
                  <w:rPrChange w:id="81936" w:author="Draft version 2" w:date="2020-04-03T01:44:00Z">
                    <w:rPr/>
                  </w:rPrChange>
                </w:rPr>
                <w:t xml:space="preserve">active (see TS 38.321 [3]). However, the NW may release </w:t>
              </w:r>
              <w:r w:rsidRPr="004072B1">
                <w:rPr>
                  <w:lang w:val="en-US"/>
                  <w:rPrChange w:id="81937" w:author="Draft version 2" w:date="2020-04-03T01:44:00Z">
                    <w:rPr>
                      <w:lang w:val="en-US"/>
                    </w:rPr>
                  </w:rPrChange>
                </w:rPr>
                <w:t xml:space="preserve">a configured grant configuration </w:t>
              </w:r>
              <w:r w:rsidRPr="004072B1">
                <w:rPr>
                  <w:rPrChange w:id="81938" w:author="Draft version 2" w:date="2020-04-03T01:44:00Z">
                    <w:rPr/>
                  </w:rPrChange>
                </w:rPr>
                <w:t>at any time</w:t>
              </w:r>
              <w:r w:rsidRPr="004072B1">
                <w:rPr>
                  <w:lang w:val="en-US"/>
                  <w:rPrChange w:id="81939" w:author="Draft version 2" w:date="2020-04-03T01:44:00Z">
                    <w:rPr>
                      <w:lang w:val="en-US"/>
                    </w:rPr>
                  </w:rPrChange>
                </w:rPr>
                <w:t>.</w:t>
              </w:r>
            </w:ins>
          </w:p>
        </w:tc>
      </w:tr>
      <w:tr w:rsidR="00936420" w:rsidRPr="004072B1" w14:paraId="259F65CB" w14:textId="77777777" w:rsidTr="00A2540A">
        <w:trPr>
          <w:ins w:id="81940" w:author="CR#1477r2" w:date="2020-03-24T20:02:00Z"/>
        </w:trPr>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4072B1" w:rsidRDefault="00DE53FB" w:rsidP="00A2540A">
            <w:pPr>
              <w:pStyle w:val="TAL"/>
              <w:rPr>
                <w:ins w:id="81941" w:author="CR#1477r2" w:date="2020-03-24T20:02:00Z"/>
                <w:szCs w:val="22"/>
                <w:rPrChange w:id="81942" w:author="Draft version 2" w:date="2020-04-03T01:44:00Z">
                  <w:rPr>
                    <w:ins w:id="81943" w:author="CR#1477r2" w:date="2020-03-24T20:02:00Z"/>
                    <w:szCs w:val="22"/>
                  </w:rPr>
                </w:rPrChange>
              </w:rPr>
            </w:pPr>
            <w:bookmarkStart w:id="81944" w:name="_Hlk32438258"/>
            <w:ins w:id="81945" w:author="CR#1477r2" w:date="2020-03-24T20:02:00Z">
              <w:r w:rsidRPr="004072B1">
                <w:rPr>
                  <w:b/>
                  <w:i/>
                  <w:szCs w:val="22"/>
                  <w:rPrChange w:id="81946" w:author="Draft version 2" w:date="2020-04-03T01:44:00Z">
                    <w:rPr>
                      <w:b/>
                      <w:i/>
                      <w:szCs w:val="22"/>
                    </w:rPr>
                  </w:rPrChange>
                </w:rPr>
                <w:t>cp-ExtensionC2</w:t>
              </w:r>
              <w:bookmarkEnd w:id="81944"/>
              <w:r w:rsidRPr="004072B1">
                <w:rPr>
                  <w:b/>
                  <w:i/>
                  <w:szCs w:val="22"/>
                  <w:rPrChange w:id="81947" w:author="Draft version 2" w:date="2020-04-03T01:44:00Z">
                    <w:rPr>
                      <w:b/>
                      <w:i/>
                      <w:szCs w:val="22"/>
                    </w:rPr>
                  </w:rPrChange>
                </w:rPr>
                <w:t>, cp-ExtensionC3</w:t>
              </w:r>
            </w:ins>
          </w:p>
          <w:p w14:paraId="52691D8C" w14:textId="7F257ADE" w:rsidR="00DE53FB" w:rsidRPr="004072B1" w:rsidRDefault="00DE53FB" w:rsidP="00A2540A">
            <w:pPr>
              <w:pStyle w:val="TAL"/>
              <w:rPr>
                <w:ins w:id="81948" w:author="CR#1477r2" w:date="2020-03-24T20:02:00Z"/>
                <w:b/>
                <w:i/>
                <w:szCs w:val="22"/>
                <w:rPrChange w:id="81949" w:author="Draft version 2" w:date="2020-04-03T01:44:00Z">
                  <w:rPr>
                    <w:ins w:id="81950" w:author="CR#1477r2" w:date="2020-03-24T20:02:00Z"/>
                    <w:b/>
                    <w:i/>
                    <w:szCs w:val="22"/>
                  </w:rPr>
                </w:rPrChange>
              </w:rPr>
            </w:pPr>
            <w:ins w:id="81951" w:author="CR#1477r2" w:date="2020-03-24T20:02:00Z">
              <w:r w:rsidRPr="004072B1">
                <w:rPr>
                  <w:szCs w:val="22"/>
                  <w:lang w:val="en-US"/>
                  <w:rPrChange w:id="81952" w:author="Draft version 2" w:date="2020-04-03T01:44:00Z">
                    <w:rPr>
                      <w:szCs w:val="22"/>
                      <w:lang w:val="en-US"/>
                    </w:rPr>
                  </w:rPrChange>
                </w:rPr>
                <w:t>Configures the</w:t>
              </w:r>
              <w:r w:rsidRPr="004072B1">
                <w:rPr>
                  <w:szCs w:val="22"/>
                  <w:rPrChange w:id="81953" w:author="Draft version 2" w:date="2020-04-03T01:44:00Z">
                    <w:rPr>
                      <w:szCs w:val="22"/>
                    </w:rPr>
                  </w:rPrChange>
                </w:rPr>
                <w:t xml:space="preserve"> cyclic prefix (CP) extension (see TS 38.211 [16], clause 5.3.1). For 15 and 30</w:t>
              </w:r>
            </w:ins>
            <w:ins w:id="81954" w:author="Draft version 2" w:date="2020-04-02T18:22:00Z">
              <w:r w:rsidR="00936420" w:rsidRPr="004072B1">
                <w:rPr>
                  <w:szCs w:val="22"/>
                  <w:rPrChange w:id="81955" w:author="Draft version 2" w:date="2020-04-03T01:44:00Z">
                    <w:rPr>
                      <w:szCs w:val="22"/>
                    </w:rPr>
                  </w:rPrChange>
                </w:rPr>
                <w:t xml:space="preserve"> k</w:t>
              </w:r>
            </w:ins>
            <w:ins w:id="81956" w:author="CR#1477r2" w:date="2020-03-24T20:02:00Z">
              <w:del w:id="81957" w:author="Draft version 2" w:date="2020-04-02T18:22:00Z">
                <w:r w:rsidRPr="004072B1" w:rsidDel="00936420">
                  <w:rPr>
                    <w:szCs w:val="22"/>
                    <w:rPrChange w:id="81958" w:author="Draft version 2" w:date="2020-04-03T01:44:00Z">
                      <w:rPr>
                        <w:szCs w:val="22"/>
                      </w:rPr>
                    </w:rPrChange>
                  </w:rPr>
                  <w:delText>K</w:delText>
                </w:r>
              </w:del>
              <w:r w:rsidRPr="004072B1">
                <w:rPr>
                  <w:szCs w:val="22"/>
                  <w:rPrChange w:id="81959" w:author="Draft version 2" w:date="2020-04-03T01:44:00Z">
                    <w:rPr>
                      <w:szCs w:val="22"/>
                    </w:rPr>
                  </w:rPrChange>
                </w:rPr>
                <w:t>Hz SCS, {1..28} are valid. For 60</w:t>
              </w:r>
            </w:ins>
            <w:ins w:id="81960" w:author="Draft version 2" w:date="2020-04-02T18:22:00Z">
              <w:r w:rsidR="00936420" w:rsidRPr="004072B1">
                <w:rPr>
                  <w:szCs w:val="22"/>
                  <w:rPrChange w:id="81961" w:author="Draft version 2" w:date="2020-04-03T01:44:00Z">
                    <w:rPr>
                      <w:szCs w:val="22"/>
                    </w:rPr>
                  </w:rPrChange>
                </w:rPr>
                <w:t xml:space="preserve"> k</w:t>
              </w:r>
            </w:ins>
            <w:ins w:id="81962" w:author="CR#1477r2" w:date="2020-03-24T20:02:00Z">
              <w:del w:id="81963" w:author="Draft version 2" w:date="2020-04-02T18:22:00Z">
                <w:r w:rsidRPr="004072B1" w:rsidDel="00936420">
                  <w:rPr>
                    <w:szCs w:val="22"/>
                    <w:rPrChange w:id="81964" w:author="Draft version 2" w:date="2020-04-03T01:44:00Z">
                      <w:rPr>
                        <w:szCs w:val="22"/>
                      </w:rPr>
                    </w:rPrChange>
                  </w:rPr>
                  <w:delText>K</w:delText>
                </w:r>
              </w:del>
              <w:r w:rsidRPr="004072B1">
                <w:rPr>
                  <w:szCs w:val="22"/>
                  <w:rPrChange w:id="81965" w:author="Draft version 2" w:date="2020-04-03T01:44:00Z">
                    <w:rPr>
                      <w:szCs w:val="22"/>
                    </w:rPr>
                  </w:rPrChange>
                </w:rPr>
                <w:t>Hz SCS, {2..28} are valid.</w:t>
              </w:r>
            </w:ins>
          </w:p>
        </w:tc>
      </w:tr>
      <w:tr w:rsidR="00936420" w:rsidRPr="004072B1"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4072B1" w:rsidRDefault="002C5D28" w:rsidP="00F43D0B">
            <w:pPr>
              <w:pStyle w:val="TAL"/>
              <w:rPr>
                <w:szCs w:val="22"/>
                <w:rPrChange w:id="81966" w:author="Draft version 2" w:date="2020-04-03T01:44:00Z">
                  <w:rPr>
                    <w:szCs w:val="22"/>
                  </w:rPr>
                </w:rPrChange>
              </w:rPr>
            </w:pPr>
            <w:r w:rsidRPr="004072B1">
              <w:rPr>
                <w:b/>
                <w:i/>
                <w:szCs w:val="22"/>
                <w:rPrChange w:id="81967" w:author="Draft version 2" w:date="2020-04-03T01:44:00Z">
                  <w:rPr>
                    <w:b/>
                    <w:i/>
                    <w:szCs w:val="22"/>
                  </w:rPr>
                </w:rPrChange>
              </w:rPr>
              <w:t>pucch-Config</w:t>
            </w:r>
          </w:p>
          <w:p w14:paraId="2481DC3A" w14:textId="77777777" w:rsidR="002C5D28" w:rsidRPr="004072B1" w:rsidRDefault="002C5D28" w:rsidP="00F43D0B">
            <w:pPr>
              <w:pStyle w:val="TAL"/>
              <w:rPr>
                <w:szCs w:val="22"/>
                <w:rPrChange w:id="81968" w:author="Draft version 2" w:date="2020-04-03T01:44:00Z">
                  <w:rPr>
                    <w:szCs w:val="22"/>
                  </w:rPr>
                </w:rPrChange>
              </w:rPr>
            </w:pPr>
            <w:r w:rsidRPr="004072B1">
              <w:rPr>
                <w:szCs w:val="22"/>
                <w:rPrChange w:id="81969" w:author="Draft version 2" w:date="2020-04-03T01:44:00Z">
                  <w:rPr>
                    <w:szCs w:val="22"/>
                  </w:rPr>
                </w:rPrChange>
              </w:rPr>
              <w:t xml:space="preserve">PUCCH configuration for one BWP of the </w:t>
            </w:r>
            <w:r w:rsidR="00DA4BD8" w:rsidRPr="004072B1">
              <w:rPr>
                <w:szCs w:val="22"/>
                <w:rPrChange w:id="81970" w:author="Draft version 2" w:date="2020-04-03T01:44:00Z">
                  <w:rPr>
                    <w:szCs w:val="22"/>
                  </w:rPr>
                </w:rPrChange>
              </w:rPr>
              <w:t xml:space="preserve">normal </w:t>
            </w:r>
            <w:r w:rsidRPr="004072B1">
              <w:rPr>
                <w:szCs w:val="22"/>
                <w:rPrChange w:id="81971" w:author="Draft version 2" w:date="2020-04-03T01:44:00Z">
                  <w:rPr>
                    <w:szCs w:val="22"/>
                  </w:rPr>
                </w:rPrChange>
              </w:rPr>
              <w:t>UL or SUL of a serving cell. If the UE is configured with SUL, the network configures PUCCH only on the BWPs of one of the uplinks (</w:t>
            </w:r>
            <w:r w:rsidR="00DA4BD8" w:rsidRPr="004072B1">
              <w:rPr>
                <w:szCs w:val="22"/>
                <w:rPrChange w:id="81972" w:author="Draft version 2" w:date="2020-04-03T01:44:00Z">
                  <w:rPr>
                    <w:szCs w:val="22"/>
                  </w:rPr>
                </w:rPrChange>
              </w:rPr>
              <w:t xml:space="preserve">normal </w:t>
            </w:r>
            <w:r w:rsidRPr="004072B1">
              <w:rPr>
                <w:szCs w:val="22"/>
                <w:rPrChange w:id="81973" w:author="Draft version 2" w:date="2020-04-03T01:44:00Z">
                  <w:rPr>
                    <w:szCs w:val="22"/>
                  </w:rPr>
                </w:rPrChange>
              </w:rPr>
              <w:t xml:space="preserve">UL or SUL). The network configures </w:t>
            </w:r>
            <w:r w:rsidRPr="004072B1">
              <w:rPr>
                <w:i/>
                <w:szCs w:val="22"/>
                <w:rPrChange w:id="81974" w:author="Draft version 2" w:date="2020-04-03T01:44:00Z">
                  <w:rPr>
                    <w:i/>
                    <w:szCs w:val="22"/>
                  </w:rPr>
                </w:rPrChange>
              </w:rPr>
              <w:t>PUCCH-Config</w:t>
            </w:r>
            <w:r w:rsidRPr="004072B1">
              <w:rPr>
                <w:szCs w:val="22"/>
                <w:rPrChange w:id="81975" w:author="Draft version 2" w:date="2020-04-03T01:44:00Z">
                  <w:rPr>
                    <w:szCs w:val="22"/>
                  </w:rPr>
                </w:rPrChange>
              </w:rPr>
              <w:t xml:space="preserve"> </w:t>
            </w:r>
            <w:r w:rsidR="00D82C41" w:rsidRPr="004072B1">
              <w:rPr>
                <w:szCs w:val="22"/>
                <w:rPrChange w:id="81976" w:author="Draft version 2" w:date="2020-04-03T01:44:00Z">
                  <w:rPr>
                    <w:szCs w:val="22"/>
                  </w:rPr>
                </w:rPrChange>
              </w:rPr>
              <w:t xml:space="preserve">at least on non-initial BWP(s) </w:t>
            </w:r>
            <w:r w:rsidRPr="004072B1">
              <w:rPr>
                <w:szCs w:val="22"/>
                <w:rPrChange w:id="81977" w:author="Draft version 2" w:date="2020-04-03T01:44:00Z">
                  <w:rPr>
                    <w:szCs w:val="22"/>
                  </w:rPr>
                </w:rPrChange>
              </w:rPr>
              <w:t>for SpCell</w:t>
            </w:r>
            <w:r w:rsidR="00D82C41" w:rsidRPr="004072B1">
              <w:rPr>
                <w:szCs w:val="22"/>
                <w:rPrChange w:id="81978" w:author="Draft version 2" w:date="2020-04-03T01:44:00Z">
                  <w:rPr>
                    <w:szCs w:val="22"/>
                  </w:rPr>
                </w:rPrChange>
              </w:rPr>
              <w:t xml:space="preserve"> and PUCCH SCell</w:t>
            </w:r>
            <w:r w:rsidRPr="004072B1">
              <w:rPr>
                <w:szCs w:val="22"/>
                <w:rPrChange w:id="81979" w:author="Draft version 2" w:date="2020-04-03T01:44:00Z">
                  <w:rPr>
                    <w:szCs w:val="22"/>
                  </w:rPr>
                </w:rPrChange>
              </w:rPr>
              <w:t xml:space="preserve">. If supported by the UE, the network may configure at most one additional SCell of a cell group with </w:t>
            </w:r>
            <w:r w:rsidRPr="004072B1">
              <w:rPr>
                <w:i/>
                <w:szCs w:val="22"/>
                <w:rPrChange w:id="81980" w:author="Draft version 2" w:date="2020-04-03T01:44:00Z">
                  <w:rPr>
                    <w:i/>
                    <w:szCs w:val="22"/>
                  </w:rPr>
                </w:rPrChange>
              </w:rPr>
              <w:t>PUCCH-Config</w:t>
            </w:r>
            <w:r w:rsidRPr="004072B1">
              <w:rPr>
                <w:szCs w:val="22"/>
                <w:rPrChange w:id="81981" w:author="Draft version 2" w:date="2020-04-03T01:44:00Z">
                  <w:rPr>
                    <w:szCs w:val="22"/>
                  </w:rPr>
                </w:rPrChange>
              </w:rPr>
              <w:t xml:space="preserve"> (i.e. PUCCH SCell).</w:t>
            </w:r>
          </w:p>
          <w:p w14:paraId="24EA5857" w14:textId="5A5083E8" w:rsidR="002C5D28" w:rsidRPr="004072B1" w:rsidRDefault="008E7BF6" w:rsidP="00F43D0B">
            <w:pPr>
              <w:pStyle w:val="TAL"/>
              <w:rPr>
                <w:szCs w:val="22"/>
                <w:rPrChange w:id="81982" w:author="Draft version 2" w:date="2020-04-03T01:44:00Z">
                  <w:rPr>
                    <w:szCs w:val="22"/>
                  </w:rPr>
                </w:rPrChange>
              </w:rPr>
            </w:pPr>
            <w:r w:rsidRPr="004072B1">
              <w:rPr>
                <w:szCs w:val="22"/>
                <w:rPrChange w:id="81983" w:author="Draft version 2" w:date="2020-04-03T01:44:00Z">
                  <w:rPr>
                    <w:szCs w:val="22"/>
                  </w:rPr>
                </w:rPrChange>
              </w:rPr>
              <w:t>In</w:t>
            </w:r>
            <w:r w:rsidR="002C5D28" w:rsidRPr="004072B1">
              <w:rPr>
                <w:szCs w:val="22"/>
                <w:rPrChange w:id="81984" w:author="Draft version 2" w:date="2020-04-03T01:44:00Z">
                  <w:rPr>
                    <w:szCs w:val="22"/>
                  </w:rPr>
                </w:rPrChange>
              </w:rPr>
              <w:t xml:space="preserve"> EN-DC, The NW configures at most one serving cell per frequency range with PUCCH. And </w:t>
            </w:r>
            <w:r w:rsidRPr="004072B1">
              <w:rPr>
                <w:szCs w:val="22"/>
                <w:rPrChange w:id="81985" w:author="Draft version 2" w:date="2020-04-03T01:44:00Z">
                  <w:rPr>
                    <w:szCs w:val="22"/>
                  </w:rPr>
                </w:rPrChange>
              </w:rPr>
              <w:t xml:space="preserve">in </w:t>
            </w:r>
            <w:r w:rsidR="002C5D28" w:rsidRPr="004072B1">
              <w:rPr>
                <w:szCs w:val="22"/>
                <w:rPrChange w:id="81986" w:author="Draft version 2" w:date="2020-04-03T01:44:00Z">
                  <w:rPr>
                    <w:szCs w:val="22"/>
                  </w:rPr>
                </w:rPrChange>
              </w:rPr>
              <w:t>EN-DC, if two PUCCH groups are configured, the serving cells of the NR PUCCH group in FR2 use the same numerology.</w:t>
            </w:r>
          </w:p>
          <w:p w14:paraId="4D4BCF15" w14:textId="7371CBB0" w:rsidR="002C5D28" w:rsidRPr="004072B1" w:rsidRDefault="002C5D28" w:rsidP="00F43D0B">
            <w:pPr>
              <w:pStyle w:val="TAL"/>
              <w:rPr>
                <w:szCs w:val="22"/>
                <w:rPrChange w:id="81987" w:author="Draft version 2" w:date="2020-04-03T01:44:00Z">
                  <w:rPr>
                    <w:szCs w:val="22"/>
                  </w:rPr>
                </w:rPrChange>
              </w:rPr>
            </w:pPr>
            <w:r w:rsidRPr="004072B1">
              <w:rPr>
                <w:szCs w:val="22"/>
                <w:rPrChange w:id="81988" w:author="Draft version 2" w:date="2020-04-03T01:44:00Z">
                  <w:rPr>
                    <w:szCs w:val="22"/>
                  </w:rPr>
                </w:rPrChange>
              </w:rPr>
              <w:t xml:space="preserve">The NW may configure PUCCH for a BWP when setting up the BWP. The network may also add/remove the </w:t>
            </w:r>
            <w:r w:rsidRPr="004072B1">
              <w:rPr>
                <w:i/>
                <w:szCs w:val="22"/>
                <w:rPrChange w:id="81989" w:author="Draft version 2" w:date="2020-04-03T01:44:00Z">
                  <w:rPr>
                    <w:i/>
                    <w:szCs w:val="22"/>
                  </w:rPr>
                </w:rPrChange>
              </w:rPr>
              <w:t>pucch-Config</w:t>
            </w:r>
            <w:r w:rsidRPr="004072B1">
              <w:rPr>
                <w:szCs w:val="22"/>
                <w:rPrChange w:id="81990" w:author="Draft version 2" w:date="2020-04-03T01:44:00Z">
                  <w:rPr>
                    <w:szCs w:val="22"/>
                  </w:rPr>
                </w:rPrChange>
              </w:rPr>
              <w:t xml:space="preserve"> in an </w:t>
            </w:r>
            <w:r w:rsidRPr="004072B1">
              <w:rPr>
                <w:i/>
                <w:szCs w:val="22"/>
                <w:rPrChange w:id="81991" w:author="Draft version 2" w:date="2020-04-03T01:44:00Z">
                  <w:rPr>
                    <w:i/>
                    <w:szCs w:val="22"/>
                  </w:rPr>
                </w:rPrChange>
              </w:rPr>
              <w:t>RRCReconfigura</w:t>
            </w:r>
            <w:r w:rsidR="00A77710" w:rsidRPr="004072B1">
              <w:rPr>
                <w:i/>
                <w:szCs w:val="22"/>
                <w:rPrChange w:id="81992" w:author="Draft version 2" w:date="2020-04-03T01:44:00Z">
                  <w:rPr>
                    <w:i/>
                    <w:szCs w:val="22"/>
                  </w:rPr>
                </w:rPrChange>
              </w:rPr>
              <w:t>t</w:t>
            </w:r>
            <w:r w:rsidRPr="004072B1">
              <w:rPr>
                <w:i/>
                <w:szCs w:val="22"/>
                <w:rPrChange w:id="81993" w:author="Draft version 2" w:date="2020-04-03T01:44:00Z">
                  <w:rPr>
                    <w:i/>
                    <w:szCs w:val="22"/>
                  </w:rPr>
                </w:rPrChange>
              </w:rPr>
              <w:t>ion</w:t>
            </w:r>
            <w:r w:rsidRPr="004072B1">
              <w:rPr>
                <w:szCs w:val="22"/>
                <w:rPrChange w:id="81994" w:author="Draft version 2" w:date="2020-04-03T01:44:00Z">
                  <w:rPr>
                    <w:szCs w:val="22"/>
                  </w:rPr>
                </w:rPrChange>
              </w:rPr>
              <w:t xml:space="preserve"> with </w:t>
            </w:r>
            <w:r w:rsidRPr="004072B1">
              <w:rPr>
                <w:i/>
                <w:szCs w:val="22"/>
                <w:rPrChange w:id="81995" w:author="Draft version 2" w:date="2020-04-03T01:44:00Z">
                  <w:rPr>
                    <w:i/>
                    <w:szCs w:val="22"/>
                  </w:rPr>
                </w:rPrChange>
              </w:rPr>
              <w:t>reconfigurationWithSync</w:t>
            </w:r>
            <w:r w:rsidRPr="004072B1">
              <w:rPr>
                <w:szCs w:val="22"/>
                <w:rPrChange w:id="81996" w:author="Draft version 2" w:date="2020-04-03T01:44:00Z">
                  <w:rPr>
                    <w:szCs w:val="22"/>
                  </w:rPr>
                </w:rPrChange>
              </w:rPr>
              <w:t xml:space="preserve"> </w:t>
            </w:r>
            <w:r w:rsidR="008D33B4" w:rsidRPr="004072B1">
              <w:rPr>
                <w:szCs w:val="22"/>
                <w:rPrChange w:id="81997" w:author="Draft version 2" w:date="2020-04-03T01:44:00Z">
                  <w:rPr>
                    <w:szCs w:val="22"/>
                  </w:rPr>
                </w:rPrChange>
              </w:rPr>
              <w:t xml:space="preserve">(for SpCell or </w:t>
            </w:r>
            <w:r w:rsidR="008D33B4" w:rsidRPr="004072B1">
              <w:rPr>
                <w:szCs w:val="22"/>
                <w:lang w:eastAsia="zh-CN"/>
                <w:rPrChange w:id="81998" w:author="Draft version 2" w:date="2020-04-03T01:44:00Z">
                  <w:rPr>
                    <w:szCs w:val="22"/>
                    <w:lang w:eastAsia="zh-CN"/>
                  </w:rPr>
                </w:rPrChange>
              </w:rPr>
              <w:t xml:space="preserve">PUCCH </w:t>
            </w:r>
            <w:r w:rsidR="008D33B4" w:rsidRPr="004072B1">
              <w:rPr>
                <w:szCs w:val="22"/>
                <w:rPrChange w:id="81999" w:author="Draft version 2" w:date="2020-04-03T01:44:00Z">
                  <w:rPr>
                    <w:szCs w:val="22"/>
                  </w:rPr>
                </w:rPrChange>
              </w:rPr>
              <w:t xml:space="preserve">SCell) </w:t>
            </w:r>
            <w:r w:rsidR="008D33B4" w:rsidRPr="004072B1">
              <w:rPr>
                <w:szCs w:val="22"/>
                <w:lang w:eastAsia="zh-CN"/>
                <w:rPrChange w:id="82000" w:author="Draft version 2" w:date="2020-04-03T01:44:00Z">
                  <w:rPr>
                    <w:szCs w:val="22"/>
                    <w:lang w:eastAsia="zh-CN"/>
                  </w:rPr>
                </w:rPrChange>
              </w:rPr>
              <w:t xml:space="preserve">or with SCell release and add (for PUCCH SCell) </w:t>
            </w:r>
            <w:r w:rsidRPr="004072B1">
              <w:rPr>
                <w:szCs w:val="22"/>
                <w:rPrChange w:id="82001" w:author="Draft version 2" w:date="2020-04-03T01:44:00Z">
                  <w:rPr>
                    <w:szCs w:val="22"/>
                  </w:rPr>
                </w:rPrChange>
              </w:rPr>
              <w:t>to move the PUCCH between the UL and SUL carrier of one serving</w:t>
            </w:r>
            <w:r w:rsidR="008D33B4" w:rsidRPr="004072B1">
              <w:rPr>
                <w:szCs w:val="22"/>
                <w:rPrChange w:id="82002" w:author="Draft version 2" w:date="2020-04-03T01:44:00Z">
                  <w:rPr>
                    <w:szCs w:val="22"/>
                  </w:rPr>
                </w:rPrChange>
              </w:rPr>
              <w:t xml:space="preserve"> cell</w:t>
            </w:r>
            <w:r w:rsidRPr="004072B1">
              <w:rPr>
                <w:szCs w:val="22"/>
                <w:rPrChange w:id="82003" w:author="Draft version 2" w:date="2020-04-03T01:44:00Z">
                  <w:rPr>
                    <w:szCs w:val="22"/>
                  </w:rPr>
                </w:rPrChange>
              </w:rPr>
              <w:t>. In other cases, only modifications of a previously confi</w:t>
            </w:r>
            <w:r w:rsidR="00E345E4" w:rsidRPr="004072B1">
              <w:rPr>
                <w:szCs w:val="22"/>
                <w:rPrChange w:id="82004" w:author="Draft version 2" w:date="2020-04-03T01:44:00Z">
                  <w:rPr>
                    <w:szCs w:val="22"/>
                  </w:rPr>
                </w:rPrChange>
              </w:rPr>
              <w:t xml:space="preserve">gured </w:t>
            </w:r>
            <w:r w:rsidR="00E345E4" w:rsidRPr="004072B1">
              <w:rPr>
                <w:i/>
                <w:rPrChange w:id="82005" w:author="Draft version 2" w:date="2020-04-03T01:44:00Z">
                  <w:rPr>
                    <w:i/>
                  </w:rPr>
                </w:rPrChange>
              </w:rPr>
              <w:t>pucch-Config</w:t>
            </w:r>
            <w:r w:rsidR="00E345E4" w:rsidRPr="004072B1">
              <w:rPr>
                <w:szCs w:val="22"/>
                <w:rPrChange w:id="82006" w:author="Draft version 2" w:date="2020-04-03T01:44:00Z">
                  <w:rPr>
                    <w:szCs w:val="22"/>
                  </w:rPr>
                </w:rPrChange>
              </w:rPr>
              <w:t xml:space="preserve"> are allowed.</w:t>
            </w:r>
          </w:p>
          <w:p w14:paraId="70542B6C" w14:textId="77777777" w:rsidR="002C5D28" w:rsidRPr="004072B1" w:rsidRDefault="002C5D28" w:rsidP="00F43D0B">
            <w:pPr>
              <w:pStyle w:val="TAL"/>
              <w:rPr>
                <w:szCs w:val="22"/>
                <w:rPrChange w:id="82007" w:author="Draft version 2" w:date="2020-04-03T01:44:00Z">
                  <w:rPr>
                    <w:szCs w:val="22"/>
                  </w:rPr>
                </w:rPrChange>
              </w:rPr>
            </w:pPr>
            <w:r w:rsidRPr="004072B1">
              <w:rPr>
                <w:szCs w:val="22"/>
                <w:rPrChange w:id="82008" w:author="Draft version 2" w:date="2020-04-03T01:44:00Z">
                  <w:rPr>
                    <w:szCs w:val="22"/>
                  </w:rPr>
                </w:rPrChange>
              </w:rPr>
              <w:t>If one (S)UL BWP of a serving cell is configured with PUCCH, all other (S)UL BWPs must</w:t>
            </w:r>
            <w:r w:rsidR="00E345E4" w:rsidRPr="004072B1">
              <w:rPr>
                <w:szCs w:val="22"/>
                <w:rPrChange w:id="82009" w:author="Draft version 2" w:date="2020-04-03T01:44:00Z">
                  <w:rPr>
                    <w:szCs w:val="22"/>
                  </w:rPr>
                </w:rPrChange>
              </w:rPr>
              <w:t xml:space="preserve"> be configured with PUCCH, too.</w:t>
            </w:r>
          </w:p>
        </w:tc>
      </w:tr>
      <w:tr w:rsidR="00936420" w:rsidRPr="004072B1" w14:paraId="3EEEC9F1" w14:textId="77777777" w:rsidTr="006D357F">
        <w:trPr>
          <w:ins w:id="82010" w:author="CR#1487r1" w:date="2020-03-25T11:30:00Z"/>
        </w:trPr>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4072B1" w:rsidRDefault="00130EFC">
            <w:pPr>
              <w:pStyle w:val="TAL"/>
              <w:rPr>
                <w:ins w:id="82011" w:author="CR#1487r1" w:date="2020-03-25T11:31:00Z"/>
                <w:b/>
                <w:bCs/>
                <w:i/>
                <w:iCs/>
                <w:lang w:val="x-none" w:eastAsia="x-none"/>
                <w:rPrChange w:id="82012" w:author="Draft version 2" w:date="2020-04-03T01:44:00Z">
                  <w:rPr>
                    <w:ins w:id="82013" w:author="CR#1487r1" w:date="2020-03-25T11:31:00Z"/>
                  </w:rPr>
                </w:rPrChange>
              </w:rPr>
              <w:pPrChange w:id="82014" w:author="CR#1487r1" w:date="2020-03-25T11:31:00Z">
                <w:pPr>
                  <w:keepNext/>
                  <w:keepLines/>
                  <w:spacing w:after="0"/>
                </w:pPr>
              </w:pPrChange>
            </w:pPr>
            <w:ins w:id="82015" w:author="CR#1487r1" w:date="2020-03-25T11:31:00Z">
              <w:r w:rsidRPr="004072B1">
                <w:rPr>
                  <w:b/>
                  <w:bCs/>
                  <w:i/>
                  <w:iCs/>
                  <w:lang w:val="x-none" w:eastAsia="x-none"/>
                  <w:rPrChange w:id="82016" w:author="Draft version 2" w:date="2020-04-03T01:44:00Z">
                    <w:rPr/>
                  </w:rPrChange>
                </w:rPr>
                <w:t>pucch-ConfigurationList</w:t>
              </w:r>
            </w:ins>
          </w:p>
          <w:p w14:paraId="0BFA40E8" w14:textId="77777777" w:rsidR="00130EFC" w:rsidRPr="004072B1" w:rsidRDefault="00130EFC">
            <w:pPr>
              <w:pStyle w:val="TAL"/>
              <w:rPr>
                <w:ins w:id="82017" w:author="CR#1487r1" w:date="2020-03-25T11:31:00Z"/>
                <w:rPrChange w:id="82018" w:author="Draft version 2" w:date="2020-04-03T01:44:00Z">
                  <w:rPr>
                    <w:ins w:id="82019" w:author="CR#1487r1" w:date="2020-03-25T11:31:00Z"/>
                  </w:rPr>
                </w:rPrChange>
              </w:rPr>
              <w:pPrChange w:id="82020" w:author="CR#1487r1" w:date="2020-03-25T11:31:00Z">
                <w:pPr>
                  <w:keepNext/>
                  <w:keepLines/>
                  <w:spacing w:after="0"/>
                </w:pPr>
              </w:pPrChange>
            </w:pPr>
            <w:ins w:id="82021" w:author="CR#1487r1" w:date="2020-03-25T11:31:00Z">
              <w:r w:rsidRPr="004072B1">
                <w:rPr>
                  <w:rPrChange w:id="82022" w:author="Draft version 2" w:date="2020-04-03T01:44:00Z">
                    <w:rPr/>
                  </w:rPrChange>
                </w:rPr>
                <w:t>PUCCH configurations for two simultaneously constructed HARQ-ACK codebooks (see TS 38.213 [13], clause 9.1).</w:t>
              </w:r>
            </w:ins>
          </w:p>
          <w:p w14:paraId="1A98BDD4" w14:textId="77777777" w:rsidR="00130EFC" w:rsidRPr="004072B1" w:rsidRDefault="00130EFC">
            <w:pPr>
              <w:pStyle w:val="TAL"/>
              <w:rPr>
                <w:ins w:id="82023" w:author="CR#1487r1" w:date="2020-03-25T11:31:00Z"/>
                <w:rPrChange w:id="82024" w:author="Draft version 2" w:date="2020-04-03T01:44:00Z">
                  <w:rPr>
                    <w:ins w:id="82025" w:author="CR#1487r1" w:date="2020-03-25T11:31:00Z"/>
                    <w:rFonts w:ascii="Arial" w:hAnsi="Arial"/>
                    <w:sz w:val="18"/>
                  </w:rPr>
                </w:rPrChange>
              </w:rPr>
              <w:pPrChange w:id="82026" w:author="CR#1487r1" w:date="2020-03-25T11:31:00Z">
                <w:pPr>
                  <w:keepNext/>
                  <w:keepLines/>
                  <w:spacing w:after="0"/>
                </w:pPr>
              </w:pPrChange>
            </w:pPr>
            <w:ins w:id="82027" w:author="CR#1487r1" w:date="2020-03-25T11:31:00Z">
              <w:r w:rsidRPr="004072B1">
                <w:rPr>
                  <w:rPrChange w:id="82028" w:author="Draft version 2" w:date="2020-04-03T01:44:00Z">
                    <w:rPr>
                      <w:color w:val="FF0000"/>
                    </w:rPr>
                  </w:rPrChange>
                </w:rPr>
                <w:t>Editor’s note</w:t>
              </w:r>
              <w:r w:rsidRPr="004072B1">
                <w:rPr>
                  <w:rPrChange w:id="82029" w:author="Draft version 2" w:date="2020-04-03T01:44:00Z">
                    <w:rPr/>
                  </w:rPrChange>
                </w:rPr>
                <w:t>:</w:t>
              </w:r>
              <w:r w:rsidRPr="004072B1">
                <w:rPr>
                  <w:rFonts w:hint="eastAsia"/>
                  <w:lang w:eastAsia="zh-CN"/>
                  <w:rPrChange w:id="82030" w:author="Draft version 2" w:date="2020-04-03T01:44:00Z">
                    <w:rPr>
                      <w:rFonts w:hint="eastAsia"/>
                      <w:lang w:eastAsia="zh-CN"/>
                    </w:rPr>
                  </w:rPrChange>
                </w:rPr>
                <w:t xml:space="preserve"> </w:t>
              </w:r>
              <w:r w:rsidRPr="004072B1">
                <w:rPr>
                  <w:lang w:eastAsia="zh-CN"/>
                  <w:rPrChange w:id="82031" w:author="Draft version 2" w:date="2020-04-03T01:44:00Z">
                    <w:rPr>
                      <w:lang w:eastAsia="zh-CN"/>
                    </w:rPr>
                  </w:rPrChange>
                </w:rPr>
                <w:t>From</w:t>
              </w:r>
              <w:r w:rsidRPr="004072B1">
                <w:rPr>
                  <w:rPrChange w:id="82032" w:author="Draft version 2" w:date="2020-04-03T01:44:00Z">
                    <w:rPr/>
                  </w:rPrChange>
                </w:rP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ins>
          </w:p>
          <w:p w14:paraId="637948E8" w14:textId="70B734AC" w:rsidR="00130EFC" w:rsidRPr="004072B1" w:rsidRDefault="00130EFC" w:rsidP="00130EFC">
            <w:pPr>
              <w:pStyle w:val="TAL"/>
              <w:rPr>
                <w:ins w:id="82033" w:author="CR#1487r1" w:date="2020-03-25T11:30:00Z"/>
                <w:rPrChange w:id="82034" w:author="Draft version 2" w:date="2020-04-03T01:44:00Z">
                  <w:rPr>
                    <w:ins w:id="82035" w:author="CR#1487r1" w:date="2020-03-25T11:30:00Z"/>
                  </w:rPr>
                </w:rPrChange>
              </w:rPr>
            </w:pPr>
            <w:ins w:id="82036" w:author="CR#1487r1" w:date="2020-03-25T11:31:00Z">
              <w:r w:rsidRPr="004072B1">
                <w:rPr>
                  <w:rPrChange w:id="82037" w:author="Draft version 2" w:date="2020-04-03T01:44:00Z">
                    <w:rPr>
                      <w:color w:val="FF0000"/>
                    </w:rPr>
                  </w:rPrChange>
                </w:rPr>
                <w:t>Editor’s note</w:t>
              </w:r>
              <w:r w:rsidRPr="004072B1">
                <w:rPr>
                  <w:rPrChange w:id="82038" w:author="Draft version 2" w:date="2020-04-03T01:44:00Z">
                    <w:rPr/>
                  </w:rPrChange>
                </w:rPr>
                <w:t xml:space="preserve">: It is not clear about how to use the </w:t>
              </w:r>
              <w:r w:rsidRPr="004072B1">
                <w:rPr>
                  <w:i/>
                  <w:iCs/>
                  <w:rPrChange w:id="82039" w:author="Draft version 2" w:date="2020-04-03T01:44:00Z">
                    <w:rPr/>
                  </w:rPrChange>
                </w:rPr>
                <w:t xml:space="preserve">pucch-ConfigurationList </w:t>
              </w:r>
              <w:r w:rsidRPr="004072B1">
                <w:rPr>
                  <w:rPrChange w:id="82040" w:author="Draft version 2" w:date="2020-04-03T01:44:00Z">
                    <w:rPr/>
                  </w:rPrChange>
                </w:rPr>
                <w:t xml:space="preserve">for PUCCH resources for SR and CSI in RAN2 understandings, for example, whether to use a PUCCH Config ID to indicate the corresponding </w:t>
              </w:r>
              <w:r w:rsidRPr="004072B1">
                <w:rPr>
                  <w:i/>
                  <w:iCs/>
                  <w:rPrChange w:id="82041" w:author="Draft version 2" w:date="2020-04-03T01:44:00Z">
                    <w:rPr/>
                  </w:rPrChange>
                </w:rPr>
                <w:t>pucch-Config</w:t>
              </w:r>
              <w:r w:rsidRPr="004072B1">
                <w:rPr>
                  <w:rPrChange w:id="82042" w:author="Draft version 2" w:date="2020-04-03T01:44:00Z">
                    <w:rPr/>
                  </w:rPrChange>
                </w:rPr>
                <w:t xml:space="preserve"> in the </w:t>
              </w:r>
              <w:r w:rsidRPr="004072B1">
                <w:rPr>
                  <w:i/>
                  <w:iCs/>
                  <w:rPrChange w:id="82043" w:author="Draft version 2" w:date="2020-04-03T01:44:00Z">
                    <w:rPr/>
                  </w:rPrChange>
                </w:rPr>
                <w:t>pucch-ConfigurationList</w:t>
              </w:r>
              <w:r w:rsidRPr="004072B1">
                <w:rPr>
                  <w:rPrChange w:id="82044" w:author="Draft version 2" w:date="2020-04-03T01:44:00Z">
                    <w:rPr/>
                  </w:rPrChange>
                </w:rPr>
                <w:t xml:space="preserve"> for a PUCCH resource. More RAN1 inputs are needed.</w:t>
              </w:r>
            </w:ins>
          </w:p>
        </w:tc>
      </w:tr>
      <w:tr w:rsidR="00936420" w:rsidRPr="004072B1"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4072B1" w:rsidRDefault="002C5D28" w:rsidP="00F43D0B">
            <w:pPr>
              <w:pStyle w:val="TAL"/>
              <w:rPr>
                <w:szCs w:val="22"/>
                <w:rPrChange w:id="82045" w:author="Draft version 2" w:date="2020-04-03T01:44:00Z">
                  <w:rPr>
                    <w:szCs w:val="22"/>
                  </w:rPr>
                </w:rPrChange>
              </w:rPr>
            </w:pPr>
            <w:r w:rsidRPr="004072B1">
              <w:rPr>
                <w:b/>
                <w:i/>
                <w:szCs w:val="22"/>
                <w:rPrChange w:id="82046" w:author="Draft version 2" w:date="2020-04-03T01:44:00Z">
                  <w:rPr>
                    <w:b/>
                    <w:i/>
                    <w:szCs w:val="22"/>
                  </w:rPr>
                </w:rPrChange>
              </w:rPr>
              <w:t>pusch-Config</w:t>
            </w:r>
          </w:p>
          <w:p w14:paraId="522284E2" w14:textId="5153991C" w:rsidR="002C5D28" w:rsidRPr="004072B1" w:rsidRDefault="002C5D28" w:rsidP="00F43D0B">
            <w:pPr>
              <w:pStyle w:val="TAL"/>
              <w:rPr>
                <w:szCs w:val="22"/>
                <w:rPrChange w:id="82047" w:author="Draft version 2" w:date="2020-04-03T01:44:00Z">
                  <w:rPr>
                    <w:szCs w:val="22"/>
                  </w:rPr>
                </w:rPrChange>
              </w:rPr>
            </w:pPr>
            <w:r w:rsidRPr="004072B1">
              <w:rPr>
                <w:szCs w:val="22"/>
                <w:rPrChange w:id="82048" w:author="Draft version 2" w:date="2020-04-03T01:44:00Z">
                  <w:rPr>
                    <w:szCs w:val="22"/>
                  </w:rPr>
                </w:rPrChange>
              </w:rPr>
              <w:t xml:space="preserve">PUSCH configuration for one BWP of the </w:t>
            </w:r>
            <w:r w:rsidR="00DA4BD8" w:rsidRPr="004072B1">
              <w:rPr>
                <w:szCs w:val="22"/>
                <w:rPrChange w:id="82049" w:author="Draft version 2" w:date="2020-04-03T01:44:00Z">
                  <w:rPr>
                    <w:szCs w:val="22"/>
                  </w:rPr>
                </w:rPrChange>
              </w:rPr>
              <w:t xml:space="preserve">normal </w:t>
            </w:r>
            <w:r w:rsidRPr="004072B1">
              <w:rPr>
                <w:szCs w:val="22"/>
                <w:rPrChange w:id="82050" w:author="Draft version 2" w:date="2020-04-03T01:44:00Z">
                  <w:rPr>
                    <w:szCs w:val="22"/>
                  </w:rPr>
                </w:rPrChange>
              </w:rPr>
              <w:t xml:space="preserve">UL or SUL of a serving cell. If the UE is configured with SUL and if it has a </w:t>
            </w:r>
            <w:r w:rsidRPr="004072B1">
              <w:rPr>
                <w:i/>
                <w:rPrChange w:id="82051" w:author="Draft version 2" w:date="2020-04-03T01:44:00Z">
                  <w:rPr>
                    <w:i/>
                  </w:rPr>
                </w:rPrChange>
              </w:rPr>
              <w:t>PUSCH-Config</w:t>
            </w:r>
            <w:r w:rsidRPr="004072B1">
              <w:rPr>
                <w:szCs w:val="22"/>
                <w:rPrChange w:id="82052" w:author="Draft version 2" w:date="2020-04-03T01:44:00Z">
                  <w:rPr>
                    <w:szCs w:val="22"/>
                  </w:rPr>
                </w:rPrChange>
              </w:rPr>
              <w:t xml:space="preserve"> for both UL and SUL, a</w:t>
            </w:r>
            <w:r w:rsidR="00A77710" w:rsidRPr="004072B1">
              <w:rPr>
                <w:szCs w:val="22"/>
                <w:rPrChange w:id="82053" w:author="Draft version 2" w:date="2020-04-03T01:44:00Z">
                  <w:rPr>
                    <w:szCs w:val="22"/>
                  </w:rPr>
                </w:rPrChange>
              </w:rPr>
              <w:t>n UL/SUL</w:t>
            </w:r>
            <w:r w:rsidRPr="004072B1">
              <w:rPr>
                <w:szCs w:val="22"/>
                <w:rPrChange w:id="82054" w:author="Draft version 2" w:date="2020-04-03T01:44:00Z">
                  <w:rPr>
                    <w:szCs w:val="22"/>
                  </w:rPr>
                </w:rPrChange>
              </w:rPr>
              <w:t xml:space="preserve"> indicator field in DCI indicates which of the two to use. See </w:t>
            </w:r>
            <w:r w:rsidR="00A61287" w:rsidRPr="004072B1">
              <w:rPr>
                <w:szCs w:val="22"/>
                <w:rPrChange w:id="82055" w:author="Draft version 2" w:date="2020-04-03T01:44:00Z">
                  <w:rPr>
                    <w:szCs w:val="22"/>
                  </w:rPr>
                </w:rPrChange>
              </w:rPr>
              <w:t xml:space="preserve">TS </w:t>
            </w:r>
            <w:r w:rsidRPr="004072B1">
              <w:rPr>
                <w:szCs w:val="22"/>
                <w:rPrChange w:id="82056" w:author="Draft version 2" w:date="2020-04-03T01:44:00Z">
                  <w:rPr>
                    <w:szCs w:val="22"/>
                  </w:rPr>
                </w:rPrChange>
              </w:rPr>
              <w:t>38.21</w:t>
            </w:r>
            <w:r w:rsidR="00A77710" w:rsidRPr="004072B1">
              <w:rPr>
                <w:szCs w:val="22"/>
                <w:rPrChange w:id="82057" w:author="Draft version 2" w:date="2020-04-03T01:44:00Z">
                  <w:rPr>
                    <w:szCs w:val="22"/>
                  </w:rPr>
                </w:rPrChange>
              </w:rPr>
              <w:t>2</w:t>
            </w:r>
            <w:r w:rsidR="00A87238" w:rsidRPr="004072B1">
              <w:rPr>
                <w:szCs w:val="22"/>
                <w:rPrChange w:id="82058" w:author="Draft version 2" w:date="2020-04-03T01:44:00Z">
                  <w:rPr>
                    <w:szCs w:val="22"/>
                  </w:rPr>
                </w:rPrChange>
              </w:rPr>
              <w:t xml:space="preserve"> [1</w:t>
            </w:r>
            <w:r w:rsidR="00A77710" w:rsidRPr="004072B1">
              <w:rPr>
                <w:szCs w:val="22"/>
                <w:rPrChange w:id="82059" w:author="Draft version 2" w:date="2020-04-03T01:44:00Z">
                  <w:rPr>
                    <w:szCs w:val="22"/>
                  </w:rPr>
                </w:rPrChange>
              </w:rPr>
              <w:t>7</w:t>
            </w:r>
            <w:r w:rsidR="00A87238" w:rsidRPr="004072B1">
              <w:rPr>
                <w:szCs w:val="22"/>
                <w:rPrChange w:id="82060" w:author="Draft version 2" w:date="2020-04-03T01:44:00Z">
                  <w:rPr>
                    <w:szCs w:val="22"/>
                  </w:rPr>
                </w:rPrChange>
              </w:rPr>
              <w:t>]</w:t>
            </w:r>
            <w:r w:rsidRPr="004072B1">
              <w:rPr>
                <w:szCs w:val="22"/>
                <w:rPrChange w:id="82061" w:author="Draft version 2" w:date="2020-04-03T01:44:00Z">
                  <w:rPr>
                    <w:szCs w:val="22"/>
                  </w:rPr>
                </w:rPrChange>
              </w:rPr>
              <w:t xml:space="preserve">, </w:t>
            </w:r>
            <w:r w:rsidR="0036562E" w:rsidRPr="004072B1">
              <w:rPr>
                <w:szCs w:val="22"/>
                <w:rPrChange w:id="82062" w:author="Draft version 2" w:date="2020-04-03T01:44:00Z">
                  <w:rPr>
                    <w:szCs w:val="22"/>
                  </w:rPr>
                </w:rPrChange>
              </w:rPr>
              <w:t xml:space="preserve">clause </w:t>
            </w:r>
            <w:r w:rsidR="00A77710" w:rsidRPr="004072B1">
              <w:rPr>
                <w:szCs w:val="22"/>
                <w:rPrChange w:id="82063" w:author="Draft version 2" w:date="2020-04-03T01:44:00Z">
                  <w:rPr>
                    <w:szCs w:val="22"/>
                  </w:rPr>
                </w:rPrChange>
              </w:rPr>
              <w:t>7.3.1</w:t>
            </w:r>
            <w:r w:rsidR="0036562E" w:rsidRPr="004072B1">
              <w:rPr>
                <w:szCs w:val="22"/>
                <w:rPrChange w:id="82064" w:author="Draft version 2" w:date="2020-04-03T01:44:00Z">
                  <w:rPr>
                    <w:szCs w:val="22"/>
                  </w:rPr>
                </w:rPrChange>
              </w:rPr>
              <w:t>.</w:t>
            </w:r>
          </w:p>
        </w:tc>
      </w:tr>
      <w:tr w:rsidR="00936420" w:rsidRPr="004072B1"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4072B1" w:rsidRDefault="002C5D28" w:rsidP="00F43D0B">
            <w:pPr>
              <w:pStyle w:val="TAL"/>
              <w:rPr>
                <w:szCs w:val="22"/>
                <w:rPrChange w:id="82065" w:author="Draft version 2" w:date="2020-04-03T01:44:00Z">
                  <w:rPr>
                    <w:szCs w:val="22"/>
                  </w:rPr>
                </w:rPrChange>
              </w:rPr>
            </w:pPr>
            <w:r w:rsidRPr="004072B1">
              <w:rPr>
                <w:b/>
                <w:i/>
                <w:szCs w:val="22"/>
                <w:rPrChange w:id="82066" w:author="Draft version 2" w:date="2020-04-03T01:44:00Z">
                  <w:rPr>
                    <w:b/>
                    <w:i/>
                    <w:szCs w:val="22"/>
                  </w:rPr>
                </w:rPrChange>
              </w:rPr>
              <w:t>srs-Config</w:t>
            </w:r>
          </w:p>
          <w:p w14:paraId="33C6E772" w14:textId="4ED30172" w:rsidR="002C5D28" w:rsidRPr="004072B1" w:rsidRDefault="002C5D28" w:rsidP="00F43D0B">
            <w:pPr>
              <w:pStyle w:val="TAL"/>
              <w:rPr>
                <w:szCs w:val="22"/>
                <w:rPrChange w:id="82067" w:author="Draft version 2" w:date="2020-04-03T01:44:00Z">
                  <w:rPr>
                    <w:szCs w:val="22"/>
                  </w:rPr>
                </w:rPrChange>
              </w:rPr>
            </w:pPr>
            <w:r w:rsidRPr="004072B1">
              <w:rPr>
                <w:szCs w:val="22"/>
                <w:rPrChange w:id="82068" w:author="Draft version 2" w:date="2020-04-03T01:44:00Z">
                  <w:rPr>
                    <w:szCs w:val="22"/>
                  </w:rPr>
                </w:rPrChange>
              </w:rPr>
              <w:t>Uplink sounding reference signal configuration</w:t>
            </w:r>
            <w:r w:rsidR="006C7750" w:rsidRPr="004072B1">
              <w:rPr>
                <w:szCs w:val="22"/>
                <w:rPrChange w:id="82069" w:author="Draft version 2" w:date="2020-04-03T01:44:00Z">
                  <w:rPr>
                    <w:szCs w:val="22"/>
                  </w:rPr>
                </w:rPrChange>
              </w:rPr>
              <w:t>.</w:t>
            </w:r>
          </w:p>
        </w:tc>
      </w:tr>
      <w:tr w:rsidR="00DE53FB" w:rsidRPr="004072B1" w14:paraId="44009044" w14:textId="77777777" w:rsidTr="00A2540A">
        <w:trPr>
          <w:ins w:id="82070" w:author="CR#1477r2" w:date="2020-03-24T20:03:00Z"/>
        </w:trPr>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4072B1" w:rsidRDefault="00DE53FB" w:rsidP="00A2540A">
            <w:pPr>
              <w:pStyle w:val="TAL"/>
              <w:rPr>
                <w:ins w:id="82071" w:author="CR#1477r2" w:date="2020-03-24T20:03:00Z"/>
                <w:b/>
                <w:bCs/>
                <w:i/>
                <w:iCs/>
                <w:rPrChange w:id="82072" w:author="Draft version 2" w:date="2020-04-03T01:44:00Z">
                  <w:rPr>
                    <w:ins w:id="82073" w:author="CR#1477r2" w:date="2020-03-24T20:03:00Z"/>
                    <w:b/>
                    <w:bCs/>
                    <w:i/>
                    <w:iCs/>
                  </w:rPr>
                </w:rPrChange>
              </w:rPr>
            </w:pPr>
            <w:ins w:id="82074" w:author="CR#1477r2" w:date="2020-03-24T20:03:00Z">
              <w:r w:rsidRPr="004072B1">
                <w:rPr>
                  <w:b/>
                  <w:bCs/>
                  <w:i/>
                  <w:iCs/>
                  <w:rPrChange w:id="82075" w:author="Draft version 2" w:date="2020-04-03T01:44:00Z">
                    <w:rPr>
                      <w:b/>
                      <w:bCs/>
                      <w:i/>
                      <w:iCs/>
                    </w:rPr>
                  </w:rPrChange>
                </w:rPr>
                <w:t>useInterlacePUCCH-PUSCH</w:t>
              </w:r>
            </w:ins>
          </w:p>
          <w:p w14:paraId="32CB802A" w14:textId="77777777" w:rsidR="00DE53FB" w:rsidRPr="004072B1" w:rsidRDefault="00DE53FB" w:rsidP="00A2540A">
            <w:pPr>
              <w:pStyle w:val="TAL"/>
              <w:rPr>
                <w:ins w:id="82076" w:author="CR#1477r2" w:date="2020-03-24T20:03:00Z"/>
                <w:b/>
                <w:i/>
                <w:szCs w:val="22"/>
                <w:rPrChange w:id="82077" w:author="Draft version 2" w:date="2020-04-03T01:44:00Z">
                  <w:rPr>
                    <w:ins w:id="82078" w:author="CR#1477r2" w:date="2020-03-24T20:03:00Z"/>
                    <w:b/>
                    <w:i/>
                    <w:szCs w:val="22"/>
                  </w:rPr>
                </w:rPrChange>
              </w:rPr>
            </w:pPr>
            <w:ins w:id="82079" w:author="CR#1477r2" w:date="2020-03-24T20:03:00Z">
              <w:r w:rsidRPr="004072B1">
                <w:rPr>
                  <w:szCs w:val="22"/>
                  <w:rPrChange w:id="82080" w:author="Draft version 2" w:date="2020-04-03T01:44:00Z">
                    <w:rPr>
                      <w:szCs w:val="22"/>
                    </w:rPr>
                  </w:rPrChange>
                </w:rPr>
                <w:t>If the field is present, the</w:t>
              </w:r>
              <w:r w:rsidRPr="004072B1">
                <w:rPr>
                  <w:szCs w:val="22"/>
                  <w:lang w:val="en-US"/>
                  <w:rPrChange w:id="82081" w:author="Draft version 2" w:date="2020-04-03T01:44:00Z">
                    <w:rPr>
                      <w:szCs w:val="22"/>
                      <w:lang w:val="en-US"/>
                    </w:rPr>
                  </w:rPrChange>
                </w:rPr>
                <w:t xml:space="preserve"> </w:t>
              </w:r>
              <w:r w:rsidRPr="004072B1">
                <w:rPr>
                  <w:szCs w:val="22"/>
                  <w:rPrChange w:id="82082" w:author="Draft version 2" w:date="2020-04-03T01:44:00Z">
                    <w:rPr>
                      <w:szCs w:val="22"/>
                    </w:rPr>
                  </w:rPrChange>
                </w:rPr>
                <w:t>UE uses uplink frequency domain resource allocation Type 2 for PUSCH (see 38.213 clause 8.3 and 38.214 clause 6.1.2.2) and uses interlaced P</w:t>
              </w:r>
              <w:r w:rsidRPr="004072B1">
                <w:rPr>
                  <w:szCs w:val="22"/>
                  <w:lang w:val="en-US"/>
                  <w:rPrChange w:id="82083" w:author="Draft version 2" w:date="2020-04-03T01:44:00Z">
                    <w:rPr>
                      <w:szCs w:val="22"/>
                      <w:lang w:val="en-US"/>
                    </w:rPr>
                  </w:rPrChange>
                </w:rPr>
                <w:t>UCCH Format 0, 1, 2, and 3</w:t>
              </w:r>
              <w:r w:rsidRPr="004072B1">
                <w:rPr>
                  <w:szCs w:val="22"/>
                  <w:rPrChange w:id="82084" w:author="Draft version 2" w:date="2020-04-03T01:44:00Z">
                    <w:rPr>
                      <w:szCs w:val="22"/>
                    </w:rPr>
                  </w:rPrChange>
                </w:rPr>
                <w:t xml:space="preserve"> for </w:t>
              </w:r>
              <w:r w:rsidRPr="004072B1">
                <w:rPr>
                  <w:szCs w:val="22"/>
                  <w:lang w:val="en-US"/>
                  <w:rPrChange w:id="82085" w:author="Draft version 2" w:date="2020-04-03T01:44:00Z">
                    <w:rPr>
                      <w:szCs w:val="22"/>
                      <w:lang w:val="en-US"/>
                    </w:rPr>
                  </w:rPrChange>
                </w:rPr>
                <w:t>P</w:t>
              </w:r>
              <w:r w:rsidRPr="004072B1">
                <w:rPr>
                  <w:szCs w:val="22"/>
                  <w:rPrChange w:id="82086" w:author="Draft version 2" w:date="2020-04-03T01:44:00Z">
                    <w:rPr>
                      <w:szCs w:val="22"/>
                    </w:rPr>
                  </w:rPrChange>
                </w:rPr>
                <w:t>UCCH</w:t>
              </w:r>
              <w:r w:rsidRPr="004072B1">
                <w:rPr>
                  <w:szCs w:val="22"/>
                  <w:lang w:val="en-US"/>
                  <w:rPrChange w:id="82087" w:author="Draft version 2" w:date="2020-04-03T01:44:00Z">
                    <w:rPr>
                      <w:szCs w:val="22"/>
                      <w:lang w:val="en-US"/>
                    </w:rPr>
                  </w:rPrChange>
                </w:rPr>
                <w:t xml:space="preserve"> </w:t>
              </w:r>
              <w:r w:rsidRPr="004072B1">
                <w:rPr>
                  <w:szCs w:val="22"/>
                  <w:rPrChange w:id="82088" w:author="Draft version 2" w:date="2020-04-03T01:44:00Z">
                    <w:rPr>
                      <w:szCs w:val="22"/>
                    </w:rPr>
                  </w:rPrChange>
                </w:rPr>
                <w:t>(see TS 38.213 [13], clause 9.2.1).</w:t>
              </w:r>
            </w:ins>
          </w:p>
        </w:tc>
      </w:tr>
    </w:tbl>
    <w:p w14:paraId="3F2F60E6" w14:textId="77777777" w:rsidR="002C5D28" w:rsidRPr="004072B1" w:rsidRDefault="002C5D28" w:rsidP="002C5D28">
      <w:pPr>
        <w:rPr>
          <w:rPrChange w:id="8208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4072B1" w:rsidRDefault="002C5D28" w:rsidP="00F43D0B">
            <w:pPr>
              <w:pStyle w:val="TAH"/>
              <w:rPr>
                <w:rFonts w:eastAsia="Calibri"/>
                <w:szCs w:val="22"/>
                <w:rPrChange w:id="82090" w:author="Draft version 2" w:date="2020-04-03T01:44:00Z">
                  <w:rPr>
                    <w:rFonts w:eastAsia="Calibri"/>
                    <w:szCs w:val="22"/>
                  </w:rPr>
                </w:rPrChange>
              </w:rPr>
            </w:pPr>
            <w:r w:rsidRPr="004072B1">
              <w:rPr>
                <w:rFonts w:eastAsia="Calibri"/>
                <w:szCs w:val="22"/>
                <w:rPrChange w:id="82091" w:author="Draft version 2" w:date="2020-04-03T01:44:00Z">
                  <w:rPr>
                    <w:rFonts w:eastAsia="Calibri"/>
                    <w:szCs w:val="22"/>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4072B1" w:rsidRDefault="002C5D28" w:rsidP="00F43D0B">
            <w:pPr>
              <w:pStyle w:val="TAH"/>
              <w:rPr>
                <w:rFonts w:eastAsia="Calibri"/>
                <w:szCs w:val="22"/>
                <w:rPrChange w:id="82092" w:author="Draft version 2" w:date="2020-04-03T01:44:00Z">
                  <w:rPr>
                    <w:rFonts w:eastAsia="Calibri"/>
                    <w:szCs w:val="22"/>
                  </w:rPr>
                </w:rPrChange>
              </w:rPr>
            </w:pPr>
            <w:r w:rsidRPr="004072B1">
              <w:rPr>
                <w:rFonts w:eastAsia="Calibri"/>
                <w:szCs w:val="22"/>
                <w:rPrChange w:id="82093" w:author="Draft version 2" w:date="2020-04-03T01:44:00Z">
                  <w:rPr>
                    <w:rFonts w:eastAsia="Calibri"/>
                    <w:szCs w:val="22"/>
                  </w:rPr>
                </w:rPrChange>
              </w:rPr>
              <w:t>Explanation</w:t>
            </w:r>
          </w:p>
        </w:tc>
      </w:tr>
      <w:tr w:rsidR="002C5D28" w:rsidRPr="004072B1"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4072B1" w:rsidRDefault="002C5D28" w:rsidP="00F43D0B">
            <w:pPr>
              <w:pStyle w:val="TAL"/>
              <w:rPr>
                <w:rFonts w:eastAsia="Calibri"/>
                <w:i/>
                <w:szCs w:val="22"/>
                <w:rPrChange w:id="82094" w:author="Draft version 2" w:date="2020-04-03T01:44:00Z">
                  <w:rPr>
                    <w:rFonts w:eastAsia="Calibri"/>
                    <w:i/>
                    <w:szCs w:val="22"/>
                  </w:rPr>
                </w:rPrChange>
              </w:rPr>
            </w:pPr>
            <w:r w:rsidRPr="004072B1">
              <w:rPr>
                <w:rFonts w:eastAsia="Calibri"/>
                <w:i/>
                <w:szCs w:val="22"/>
                <w:rPrChange w:id="82095" w:author="Draft version 2" w:date="2020-04-03T01:44:00Z">
                  <w:rPr>
                    <w:rFonts w:eastAsia="Calibri"/>
                    <w:i/>
                    <w:szCs w:val="22"/>
                  </w:rPr>
                </w:rPrChang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4072B1" w:rsidRDefault="002C5D28" w:rsidP="00F43D0B">
            <w:pPr>
              <w:pStyle w:val="TAL"/>
              <w:rPr>
                <w:rFonts w:eastAsia="Calibri"/>
                <w:szCs w:val="22"/>
                <w:rPrChange w:id="82096" w:author="Draft version 2" w:date="2020-04-03T01:44:00Z">
                  <w:rPr>
                    <w:rFonts w:eastAsia="Calibri"/>
                    <w:szCs w:val="22"/>
                  </w:rPr>
                </w:rPrChange>
              </w:rPr>
            </w:pPr>
            <w:r w:rsidRPr="004072B1">
              <w:rPr>
                <w:rFonts w:eastAsia="Calibri"/>
                <w:szCs w:val="22"/>
                <w:rPrChange w:id="82097" w:author="Draft version 2" w:date="2020-04-03T01:44:00Z">
                  <w:rPr>
                    <w:rFonts w:eastAsia="Calibri"/>
                    <w:szCs w:val="22"/>
                  </w:rPr>
                </w:rPrChange>
              </w:rPr>
              <w:t xml:space="preserve">The field is optionally present, Need M, in the </w:t>
            </w:r>
            <w:r w:rsidRPr="004072B1">
              <w:rPr>
                <w:rFonts w:eastAsia="Calibri"/>
                <w:i/>
                <w:rPrChange w:id="82098" w:author="Draft version 2" w:date="2020-04-03T01:44:00Z">
                  <w:rPr>
                    <w:rFonts w:eastAsia="Calibri"/>
                    <w:i/>
                  </w:rPr>
                </w:rPrChange>
              </w:rPr>
              <w:t>BWP-UplinkDedicated</w:t>
            </w:r>
            <w:r w:rsidRPr="004072B1">
              <w:rPr>
                <w:rFonts w:eastAsia="Calibri"/>
                <w:szCs w:val="22"/>
                <w:rPrChange w:id="82099" w:author="Draft version 2" w:date="2020-04-03T01:44:00Z">
                  <w:rPr>
                    <w:rFonts w:eastAsia="Calibri"/>
                    <w:szCs w:val="22"/>
                  </w:rPr>
                </w:rPrChange>
              </w:rPr>
              <w:t xml:space="preserve"> of an SpCell. It is absent otherwise. </w:t>
            </w:r>
          </w:p>
        </w:tc>
      </w:tr>
    </w:tbl>
    <w:p w14:paraId="795524A1" w14:textId="77777777" w:rsidR="002C5D28" w:rsidRPr="004072B1" w:rsidRDefault="002C5D28" w:rsidP="002C5D28">
      <w:pPr>
        <w:rPr>
          <w:rPrChange w:id="82100" w:author="Draft version 2" w:date="2020-04-03T01:44:00Z">
            <w:rPr/>
          </w:rPrChange>
        </w:rPr>
      </w:pPr>
    </w:p>
    <w:p w14:paraId="526B312B" w14:textId="77777777" w:rsidR="002C5D28" w:rsidRPr="004072B1" w:rsidRDefault="002C5D28" w:rsidP="002C5D28">
      <w:pPr>
        <w:pStyle w:val="Heading4"/>
        <w:rPr>
          <w:rFonts w:eastAsia="SimSun"/>
          <w:i/>
          <w:noProof/>
          <w:rPrChange w:id="82101" w:author="Draft version 2" w:date="2020-04-03T01:44:00Z">
            <w:rPr>
              <w:rFonts w:eastAsia="SimSun"/>
              <w:i/>
              <w:noProof/>
            </w:rPr>
          </w:rPrChange>
        </w:rPr>
      </w:pPr>
      <w:bookmarkStart w:id="82102" w:name="_Toc20425946"/>
      <w:bookmarkStart w:id="82103" w:name="_Toc29321342"/>
      <w:bookmarkStart w:id="82104" w:name="_Toc36757086"/>
      <w:r w:rsidRPr="004072B1">
        <w:rPr>
          <w:rFonts w:eastAsia="SimSun"/>
          <w:rPrChange w:id="82105" w:author="Draft version 2" w:date="2020-04-03T01:44:00Z">
            <w:rPr>
              <w:rFonts w:eastAsia="SimSun"/>
            </w:rPr>
          </w:rPrChange>
        </w:rPr>
        <w:lastRenderedPageBreak/>
        <w:t>–</w:t>
      </w:r>
      <w:r w:rsidRPr="004072B1">
        <w:rPr>
          <w:rFonts w:eastAsia="SimSun"/>
          <w:rPrChange w:id="82106" w:author="Draft version 2" w:date="2020-04-03T01:44:00Z">
            <w:rPr>
              <w:rFonts w:eastAsia="SimSun"/>
            </w:rPr>
          </w:rPrChange>
        </w:rPr>
        <w:tab/>
      </w:r>
      <w:r w:rsidRPr="004072B1">
        <w:rPr>
          <w:rFonts w:eastAsia="SimSun"/>
          <w:i/>
          <w:noProof/>
          <w:rPrChange w:id="82107" w:author="Draft version 2" w:date="2020-04-03T01:44:00Z">
            <w:rPr>
              <w:rFonts w:eastAsia="SimSun"/>
              <w:i/>
              <w:noProof/>
            </w:rPr>
          </w:rPrChange>
        </w:rPr>
        <w:t>CellAccessRelatedInfo</w:t>
      </w:r>
      <w:bookmarkEnd w:id="82102"/>
      <w:bookmarkEnd w:id="82103"/>
      <w:bookmarkEnd w:id="82104"/>
    </w:p>
    <w:p w14:paraId="754A220C" w14:textId="77777777" w:rsidR="002C5D28" w:rsidRPr="004072B1" w:rsidRDefault="002C5D28" w:rsidP="002C5D28">
      <w:pPr>
        <w:rPr>
          <w:rFonts w:eastAsia="SimSun"/>
          <w:rPrChange w:id="82108" w:author="Draft version 2" w:date="2020-04-03T01:44:00Z">
            <w:rPr>
              <w:rFonts w:eastAsia="SimSun"/>
            </w:rPr>
          </w:rPrChange>
        </w:rPr>
      </w:pPr>
      <w:r w:rsidRPr="004072B1">
        <w:rPr>
          <w:rPrChange w:id="82109" w:author="Draft version 2" w:date="2020-04-03T01:44:00Z">
            <w:rPr/>
          </w:rPrChange>
        </w:rPr>
        <w:t xml:space="preserve">The IE </w:t>
      </w:r>
      <w:r w:rsidRPr="004072B1">
        <w:rPr>
          <w:i/>
          <w:noProof/>
          <w:rPrChange w:id="82110" w:author="Draft version 2" w:date="2020-04-03T01:44:00Z">
            <w:rPr>
              <w:i/>
              <w:noProof/>
            </w:rPr>
          </w:rPrChange>
        </w:rPr>
        <w:t xml:space="preserve">CellAccessRelatedInfo </w:t>
      </w:r>
      <w:r w:rsidRPr="004072B1">
        <w:rPr>
          <w:rPrChange w:id="82111" w:author="Draft version 2" w:date="2020-04-03T01:44:00Z">
            <w:rPr/>
          </w:rPrChange>
        </w:rPr>
        <w:t>indicates cell access related information for this cell.</w:t>
      </w:r>
    </w:p>
    <w:p w14:paraId="380927FC" w14:textId="77777777" w:rsidR="002C5D28" w:rsidRPr="004072B1" w:rsidRDefault="002C5D28" w:rsidP="002C5D28">
      <w:pPr>
        <w:pStyle w:val="TH"/>
        <w:rPr>
          <w:rPrChange w:id="82112" w:author="Draft version 2" w:date="2020-04-03T01:44:00Z">
            <w:rPr/>
          </w:rPrChange>
        </w:rPr>
      </w:pPr>
      <w:r w:rsidRPr="004072B1">
        <w:rPr>
          <w:i/>
          <w:noProof/>
          <w:rPrChange w:id="82113" w:author="Draft version 2" w:date="2020-04-03T01:44:00Z">
            <w:rPr>
              <w:i/>
              <w:noProof/>
            </w:rPr>
          </w:rPrChange>
        </w:rPr>
        <w:t>CellAccessRelatedInfo</w:t>
      </w:r>
      <w:r w:rsidRPr="004072B1">
        <w:rPr>
          <w:rPrChange w:id="82114" w:author="Draft version 2" w:date="2020-04-03T01:44:00Z">
            <w:rPr/>
          </w:rPrChange>
        </w:rPr>
        <w:t xml:space="preserve"> information element</w:t>
      </w:r>
    </w:p>
    <w:p w14:paraId="524FD1AD" w14:textId="77777777" w:rsidR="002C5D28" w:rsidRPr="004072B1" w:rsidRDefault="002C5D28" w:rsidP="0096519C">
      <w:pPr>
        <w:pStyle w:val="PL"/>
        <w:rPr>
          <w:rPrChange w:id="82115" w:author="Draft version 2" w:date="2020-04-03T01:44:00Z">
            <w:rPr>
              <w:color w:val="808080"/>
            </w:rPr>
          </w:rPrChange>
        </w:rPr>
      </w:pPr>
      <w:r w:rsidRPr="004072B1">
        <w:rPr>
          <w:rPrChange w:id="82116" w:author="Draft version 2" w:date="2020-04-03T01:44:00Z">
            <w:rPr>
              <w:color w:val="808080"/>
            </w:rPr>
          </w:rPrChange>
        </w:rPr>
        <w:t>-- ASN1START</w:t>
      </w:r>
    </w:p>
    <w:p w14:paraId="5B2BBF99" w14:textId="5D68F1F8" w:rsidR="002C5D28" w:rsidRPr="004072B1" w:rsidRDefault="002C5D28" w:rsidP="0096519C">
      <w:pPr>
        <w:pStyle w:val="PL"/>
        <w:rPr>
          <w:rPrChange w:id="82117" w:author="Draft version 2" w:date="2020-04-03T01:44:00Z">
            <w:rPr>
              <w:color w:val="808080"/>
            </w:rPr>
          </w:rPrChange>
        </w:rPr>
      </w:pPr>
      <w:r w:rsidRPr="004072B1">
        <w:rPr>
          <w:rPrChange w:id="82118" w:author="Draft version 2" w:date="2020-04-03T01:44:00Z">
            <w:rPr>
              <w:color w:val="808080"/>
            </w:rPr>
          </w:rPrChange>
        </w:rPr>
        <w:t>-- TAG-CELLACCESSRELATEDINFO-START</w:t>
      </w:r>
    </w:p>
    <w:p w14:paraId="3862440C" w14:textId="77777777" w:rsidR="002C5D28" w:rsidRPr="004072B1" w:rsidRDefault="002C5D28" w:rsidP="0096519C">
      <w:pPr>
        <w:pStyle w:val="PL"/>
        <w:rPr>
          <w:rPrChange w:id="82119" w:author="Draft version 2" w:date="2020-04-03T01:44:00Z">
            <w:rPr/>
          </w:rPrChange>
        </w:rPr>
      </w:pPr>
    </w:p>
    <w:p w14:paraId="2CD956AE" w14:textId="77777777" w:rsidR="002C5D28" w:rsidRPr="004072B1" w:rsidRDefault="002C5D28" w:rsidP="0096519C">
      <w:pPr>
        <w:pStyle w:val="PL"/>
        <w:rPr>
          <w:rPrChange w:id="82120" w:author="Draft version 2" w:date="2020-04-03T01:44:00Z">
            <w:rPr/>
          </w:rPrChange>
        </w:rPr>
      </w:pPr>
      <w:r w:rsidRPr="004072B1">
        <w:rPr>
          <w:rPrChange w:id="82121" w:author="Draft version 2" w:date="2020-04-03T01:44:00Z">
            <w:rPr/>
          </w:rPrChange>
        </w:rPr>
        <w:t xml:space="preserve">CellAccessRelatedInfo   ::=         </w:t>
      </w:r>
      <w:r w:rsidRPr="004072B1">
        <w:rPr>
          <w:rPrChange w:id="82122" w:author="Draft version 2" w:date="2020-04-03T01:44:00Z">
            <w:rPr>
              <w:color w:val="993366"/>
            </w:rPr>
          </w:rPrChange>
        </w:rPr>
        <w:t>SEQUENCE</w:t>
      </w:r>
      <w:r w:rsidRPr="004072B1">
        <w:rPr>
          <w:rPrChange w:id="82123" w:author="Draft version 2" w:date="2020-04-03T01:44:00Z">
            <w:rPr/>
          </w:rPrChange>
        </w:rPr>
        <w:t xml:space="preserve"> {</w:t>
      </w:r>
    </w:p>
    <w:p w14:paraId="28DF0E47" w14:textId="77777777" w:rsidR="002C5D28" w:rsidRPr="004072B1" w:rsidRDefault="002C5D28" w:rsidP="0096519C">
      <w:pPr>
        <w:pStyle w:val="PL"/>
        <w:rPr>
          <w:rPrChange w:id="82124" w:author="Draft version 2" w:date="2020-04-03T01:44:00Z">
            <w:rPr/>
          </w:rPrChange>
        </w:rPr>
      </w:pPr>
      <w:r w:rsidRPr="004072B1">
        <w:rPr>
          <w:rPrChange w:id="82125" w:author="Draft version 2" w:date="2020-04-03T01:44:00Z">
            <w:rPr/>
          </w:rPrChange>
        </w:rPr>
        <w:t xml:space="preserve">    plmn-IdentityList                   PLMN-IdentityInfoList,</w:t>
      </w:r>
    </w:p>
    <w:p w14:paraId="1033950F" w14:textId="25C87AC2" w:rsidR="00F95F2F" w:rsidRPr="004072B1" w:rsidRDefault="002C5D28" w:rsidP="0096519C">
      <w:pPr>
        <w:pStyle w:val="PL"/>
        <w:rPr>
          <w:rPrChange w:id="82126" w:author="Draft version 2" w:date="2020-04-03T01:44:00Z">
            <w:rPr>
              <w:color w:val="808080"/>
            </w:rPr>
          </w:rPrChange>
        </w:rPr>
      </w:pPr>
      <w:r w:rsidRPr="004072B1">
        <w:rPr>
          <w:rPrChange w:id="82127" w:author="Draft version 2" w:date="2020-04-03T01:44:00Z">
            <w:rPr/>
          </w:rPrChange>
        </w:rPr>
        <w:t xml:space="preserve">    cellReservedForOtherUse             </w:t>
      </w:r>
      <w:r w:rsidRPr="004072B1">
        <w:rPr>
          <w:rPrChange w:id="82128" w:author="Draft version 2" w:date="2020-04-03T01:44:00Z">
            <w:rPr>
              <w:color w:val="993366"/>
            </w:rPr>
          </w:rPrChange>
        </w:rPr>
        <w:t>ENUMERATED</w:t>
      </w:r>
      <w:r w:rsidRPr="004072B1">
        <w:rPr>
          <w:rPrChange w:id="82129" w:author="Draft version 2" w:date="2020-04-03T01:44:00Z">
            <w:rPr/>
          </w:rPrChange>
        </w:rPr>
        <w:t xml:space="preserve"> {true}  </w:t>
      </w:r>
      <w:ins w:id="82130" w:author="CR#1468r1" w:date="2020-03-20T23:10:00Z">
        <w:r w:rsidR="00700E2E" w:rsidRPr="004072B1">
          <w:rPr>
            <w:rPrChange w:id="82131" w:author="Draft version 2" w:date="2020-04-03T01:44:00Z">
              <w:rPr/>
            </w:rPrChange>
          </w:rPr>
          <w:t xml:space="preserve">   </w:t>
        </w:r>
      </w:ins>
      <w:r w:rsidRPr="004072B1">
        <w:rPr>
          <w:rPrChange w:id="82132" w:author="Draft version 2" w:date="2020-04-03T01:44:00Z">
            <w:rPr>
              <w:color w:val="993366"/>
            </w:rPr>
          </w:rPrChange>
        </w:rPr>
        <w:t>OPTIONAL</w:t>
      </w:r>
      <w:r w:rsidRPr="004072B1">
        <w:rPr>
          <w:rPrChange w:id="82133" w:author="Draft version 2" w:date="2020-04-03T01:44:00Z">
            <w:rPr/>
          </w:rPrChange>
        </w:rPr>
        <w:t>,</w:t>
      </w:r>
      <w:del w:id="82134" w:author="CR#1468r1" w:date="2020-03-20T23:11:00Z">
        <w:r w:rsidRPr="004072B1" w:rsidDel="00700E2E">
          <w:rPr>
            <w:rPrChange w:id="82135" w:author="Draft version 2" w:date="2020-04-03T01:44:00Z">
              <w:rPr/>
            </w:rPrChange>
          </w:rPr>
          <w:delText xml:space="preserve">         </w:delText>
        </w:r>
      </w:del>
      <w:r w:rsidRPr="004072B1">
        <w:rPr>
          <w:rPrChange w:id="82136" w:author="Draft version 2" w:date="2020-04-03T01:44:00Z">
            <w:rPr/>
          </w:rPrChange>
        </w:rPr>
        <w:t xml:space="preserve">   </w:t>
      </w:r>
      <w:r w:rsidRPr="004072B1">
        <w:rPr>
          <w:rPrChange w:id="82137" w:author="Draft version 2" w:date="2020-04-03T01:44:00Z">
            <w:rPr>
              <w:color w:val="808080"/>
            </w:rPr>
          </w:rPrChange>
        </w:rPr>
        <w:t>-- Need R</w:t>
      </w:r>
    </w:p>
    <w:p w14:paraId="25EA1D11" w14:textId="66F482DE" w:rsidR="002C5D28" w:rsidRPr="004072B1" w:rsidRDefault="002C5D28" w:rsidP="0096519C">
      <w:pPr>
        <w:pStyle w:val="PL"/>
        <w:rPr>
          <w:rPrChange w:id="82138" w:author="Draft version 2" w:date="2020-04-03T01:44:00Z">
            <w:rPr/>
          </w:rPrChange>
        </w:rPr>
      </w:pPr>
      <w:r w:rsidRPr="004072B1">
        <w:rPr>
          <w:rPrChange w:id="82139" w:author="Draft version 2" w:date="2020-04-03T01:44:00Z">
            <w:rPr/>
          </w:rPrChange>
        </w:rPr>
        <w:t xml:space="preserve">    ...</w:t>
      </w:r>
      <w:ins w:id="82140" w:author="CR#1468r1" w:date="2020-03-20T23:09:00Z">
        <w:r w:rsidR="00700E2E" w:rsidRPr="004072B1">
          <w:rPr>
            <w:rPrChange w:id="82141" w:author="Draft version 2" w:date="2020-04-03T01:44:00Z">
              <w:rPr/>
            </w:rPrChange>
          </w:rPr>
          <w:t>,</w:t>
        </w:r>
      </w:ins>
    </w:p>
    <w:p w14:paraId="4E63E8CB" w14:textId="6F5AC884" w:rsidR="00700E2E" w:rsidRPr="004072B1" w:rsidRDefault="00700E2E" w:rsidP="00700E2E">
      <w:pPr>
        <w:pStyle w:val="PL"/>
        <w:rPr>
          <w:ins w:id="82142" w:author="CR#1468r1" w:date="2020-03-20T23:09:00Z"/>
          <w:rPrChange w:id="82143" w:author="Draft version 2" w:date="2020-04-03T01:44:00Z">
            <w:rPr>
              <w:ins w:id="82144" w:author="CR#1468r1" w:date="2020-03-20T23:09:00Z"/>
            </w:rPr>
          </w:rPrChange>
        </w:rPr>
      </w:pPr>
      <w:ins w:id="82145" w:author="CR#1468r1" w:date="2020-03-20T23:09:00Z">
        <w:r w:rsidRPr="004072B1">
          <w:rPr>
            <w:rPrChange w:id="82146" w:author="Draft version 2" w:date="2020-04-03T01:44:00Z">
              <w:rPr/>
            </w:rPrChange>
          </w:rPr>
          <w:t xml:space="preserve">    [[</w:t>
        </w:r>
      </w:ins>
    </w:p>
    <w:p w14:paraId="69E68318" w14:textId="7A030BDA" w:rsidR="00700E2E" w:rsidRPr="004072B1" w:rsidRDefault="00700E2E" w:rsidP="00700E2E">
      <w:pPr>
        <w:pStyle w:val="PL"/>
        <w:rPr>
          <w:ins w:id="82147" w:author="CR#1468r1" w:date="2020-03-20T23:09:00Z"/>
          <w:rPrChange w:id="82148" w:author="Draft version 2" w:date="2020-04-03T01:44:00Z">
            <w:rPr>
              <w:ins w:id="82149" w:author="CR#1468r1" w:date="2020-03-20T23:09:00Z"/>
            </w:rPr>
          </w:rPrChange>
        </w:rPr>
      </w:pPr>
      <w:ins w:id="82150" w:author="CR#1468r1" w:date="2020-03-20T23:09:00Z">
        <w:r w:rsidRPr="004072B1">
          <w:rPr>
            <w:rPrChange w:id="82151" w:author="Draft version 2" w:date="2020-04-03T01:44:00Z">
              <w:rPr/>
            </w:rPrChange>
          </w:rPr>
          <w:t xml:space="preserve">    cellReservedForFutureUse-r16    ENUMERATED {true}  </w:t>
        </w:r>
      </w:ins>
      <w:ins w:id="82152" w:author="CR#1468r1" w:date="2020-03-20T23:10:00Z">
        <w:r w:rsidRPr="004072B1">
          <w:rPr>
            <w:rPrChange w:id="82153" w:author="Draft version 2" w:date="2020-04-03T01:44:00Z">
              <w:rPr/>
            </w:rPrChange>
          </w:rPr>
          <w:t xml:space="preserve">       </w:t>
        </w:r>
      </w:ins>
      <w:ins w:id="82154" w:author="CR#1468r1" w:date="2020-03-20T23:09:00Z">
        <w:r w:rsidRPr="004072B1">
          <w:rPr>
            <w:rPrChange w:id="82155" w:author="Draft version 2" w:date="2020-04-03T01:44:00Z">
              <w:rPr/>
            </w:rPrChange>
          </w:rPr>
          <w:t>OPTIONAL,   -- Need R</w:t>
        </w:r>
      </w:ins>
    </w:p>
    <w:p w14:paraId="4B401745" w14:textId="09C8CAF4" w:rsidR="00700E2E" w:rsidRPr="004072B1" w:rsidRDefault="00700E2E" w:rsidP="00700E2E">
      <w:pPr>
        <w:pStyle w:val="PL"/>
        <w:rPr>
          <w:ins w:id="82156" w:author="CR#1468r1" w:date="2020-03-20T23:09:00Z"/>
          <w:rPrChange w:id="82157" w:author="Draft version 2" w:date="2020-04-03T01:44:00Z">
            <w:rPr>
              <w:ins w:id="82158" w:author="CR#1468r1" w:date="2020-03-20T23:09:00Z"/>
            </w:rPr>
          </w:rPrChange>
        </w:rPr>
      </w:pPr>
      <w:ins w:id="82159" w:author="CR#1468r1" w:date="2020-03-20T23:09:00Z">
        <w:r w:rsidRPr="004072B1">
          <w:rPr>
            <w:rPrChange w:id="82160" w:author="Draft version 2" w:date="2020-04-03T01:44:00Z">
              <w:rPr/>
            </w:rPrChange>
          </w:rPr>
          <w:t xml:space="preserve">    npn-IdentityInfoList-r16        NPN-IdentityInfoList-r16  OPTIONAL    -- Need R</w:t>
        </w:r>
      </w:ins>
    </w:p>
    <w:p w14:paraId="1F544003" w14:textId="77777777" w:rsidR="00936420" w:rsidRPr="004072B1" w:rsidRDefault="00700E2E" w:rsidP="00700E2E">
      <w:pPr>
        <w:pStyle w:val="PL"/>
        <w:rPr>
          <w:ins w:id="82161" w:author="Draft version 2" w:date="2020-04-02T18:22:00Z"/>
          <w:rPrChange w:id="82162" w:author="Draft version 2" w:date="2020-04-03T01:44:00Z">
            <w:rPr>
              <w:ins w:id="82163" w:author="Draft version 2" w:date="2020-04-02T18:22:00Z"/>
            </w:rPr>
          </w:rPrChange>
        </w:rPr>
      </w:pPr>
      <w:ins w:id="82164" w:author="CR#1468r1" w:date="2020-03-20T23:09:00Z">
        <w:r w:rsidRPr="004072B1">
          <w:rPr>
            <w:rPrChange w:id="82165" w:author="Draft version 2" w:date="2020-04-03T01:44:00Z">
              <w:rPr/>
            </w:rPrChange>
          </w:rPr>
          <w:t xml:space="preserve">    ]]</w:t>
        </w:r>
      </w:ins>
    </w:p>
    <w:p w14:paraId="2169ECFE" w14:textId="73B5C505" w:rsidR="002C5D28" w:rsidRPr="004072B1" w:rsidRDefault="002C5D28" w:rsidP="00700E2E">
      <w:pPr>
        <w:pStyle w:val="PL"/>
        <w:rPr>
          <w:rPrChange w:id="82166" w:author="Draft version 2" w:date="2020-04-03T01:44:00Z">
            <w:rPr/>
          </w:rPrChange>
        </w:rPr>
      </w:pPr>
      <w:r w:rsidRPr="004072B1">
        <w:rPr>
          <w:rPrChange w:id="82167" w:author="Draft version 2" w:date="2020-04-03T01:44:00Z">
            <w:rPr/>
          </w:rPrChange>
        </w:rPr>
        <w:t>}</w:t>
      </w:r>
    </w:p>
    <w:p w14:paraId="77B5A19D" w14:textId="77777777" w:rsidR="002C5D28" w:rsidRPr="004072B1" w:rsidRDefault="002C5D28" w:rsidP="0096519C">
      <w:pPr>
        <w:pStyle w:val="PL"/>
        <w:rPr>
          <w:rPrChange w:id="82168" w:author="Draft version 2" w:date="2020-04-03T01:44:00Z">
            <w:rPr/>
          </w:rPrChange>
        </w:rPr>
      </w:pPr>
    </w:p>
    <w:p w14:paraId="0E05FFF8" w14:textId="1E17A0E5" w:rsidR="002C5D28" w:rsidRPr="004072B1" w:rsidRDefault="002C5D28" w:rsidP="0096519C">
      <w:pPr>
        <w:pStyle w:val="PL"/>
        <w:rPr>
          <w:rPrChange w:id="82169" w:author="Draft version 2" w:date="2020-04-03T01:44:00Z">
            <w:rPr>
              <w:color w:val="808080"/>
            </w:rPr>
          </w:rPrChange>
        </w:rPr>
      </w:pPr>
      <w:r w:rsidRPr="004072B1">
        <w:rPr>
          <w:rPrChange w:id="82170" w:author="Draft version 2" w:date="2020-04-03T01:44:00Z">
            <w:rPr>
              <w:color w:val="808080"/>
            </w:rPr>
          </w:rPrChange>
        </w:rPr>
        <w:t>-- TAG-CELLACCESSRELATEDINFO-STOP</w:t>
      </w:r>
    </w:p>
    <w:p w14:paraId="1739915B" w14:textId="77777777" w:rsidR="002C5D28" w:rsidRPr="004072B1" w:rsidRDefault="002C5D28" w:rsidP="0096519C">
      <w:pPr>
        <w:pStyle w:val="PL"/>
        <w:rPr>
          <w:rPrChange w:id="82171" w:author="Draft version 2" w:date="2020-04-03T01:44:00Z">
            <w:rPr>
              <w:color w:val="808080"/>
            </w:rPr>
          </w:rPrChange>
        </w:rPr>
      </w:pPr>
      <w:r w:rsidRPr="004072B1">
        <w:rPr>
          <w:rPrChange w:id="82172" w:author="Draft version 2" w:date="2020-04-03T01:44:00Z">
            <w:rPr>
              <w:color w:val="808080"/>
            </w:rPr>
          </w:rPrChange>
        </w:rPr>
        <w:t>-- ASN1STOP</w:t>
      </w:r>
    </w:p>
    <w:p w14:paraId="168A15BF" w14:textId="77777777" w:rsidR="002C5D28" w:rsidRPr="004072B1" w:rsidRDefault="002C5D28" w:rsidP="002C5D28">
      <w:pPr>
        <w:rPr>
          <w:rPrChange w:id="82173" w:author="Draft version 2" w:date="2020-04-03T01:44: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6420" w:rsidRPr="004072B1" w14:paraId="69DAFBDF" w14:textId="77777777" w:rsidTr="006D357F">
        <w:tc>
          <w:tcPr>
            <w:tcW w:w="0" w:type="auto"/>
            <w:shd w:val="clear" w:color="auto" w:fill="auto"/>
          </w:tcPr>
          <w:p w14:paraId="4A70F104" w14:textId="77777777" w:rsidR="002C5D28" w:rsidRPr="004072B1" w:rsidRDefault="002C5D28" w:rsidP="00F43D0B">
            <w:pPr>
              <w:pStyle w:val="TAH"/>
              <w:rPr>
                <w:szCs w:val="22"/>
                <w:rPrChange w:id="82174" w:author="Draft version 2" w:date="2020-04-03T01:44:00Z">
                  <w:rPr>
                    <w:szCs w:val="22"/>
                  </w:rPr>
                </w:rPrChange>
              </w:rPr>
            </w:pPr>
            <w:r w:rsidRPr="004072B1">
              <w:rPr>
                <w:i/>
                <w:noProof/>
                <w:lang w:eastAsia="en-GB"/>
                <w:rPrChange w:id="82175" w:author="Draft version 2" w:date="2020-04-03T01:44:00Z">
                  <w:rPr>
                    <w:i/>
                    <w:noProof/>
                    <w:lang w:eastAsia="en-GB"/>
                  </w:rPr>
                </w:rPrChange>
              </w:rPr>
              <w:t>CellAccessRelatedInfo</w:t>
            </w:r>
            <w:r w:rsidRPr="004072B1">
              <w:rPr>
                <w:iCs/>
                <w:noProof/>
                <w:lang w:eastAsia="en-GB"/>
                <w:rPrChange w:id="82176" w:author="Draft version 2" w:date="2020-04-03T01:44:00Z">
                  <w:rPr>
                    <w:iCs/>
                    <w:noProof/>
                    <w:lang w:eastAsia="en-GB"/>
                  </w:rPr>
                </w:rPrChange>
              </w:rPr>
              <w:t xml:space="preserve"> field descriptions</w:t>
            </w:r>
          </w:p>
        </w:tc>
      </w:tr>
      <w:tr w:rsidR="00936420" w:rsidRPr="004072B1" w14:paraId="6D1BE98D" w14:textId="77777777" w:rsidTr="00A2540A">
        <w:trPr>
          <w:ins w:id="82177" w:author="CR#1468r1" w:date="2020-03-20T23:12:00Z"/>
        </w:trPr>
        <w:tc>
          <w:tcPr>
            <w:tcW w:w="0" w:type="auto"/>
            <w:shd w:val="clear" w:color="auto" w:fill="auto"/>
          </w:tcPr>
          <w:p w14:paraId="76031141" w14:textId="77777777" w:rsidR="00700E2E" w:rsidRPr="004072B1" w:rsidRDefault="00700E2E">
            <w:pPr>
              <w:pStyle w:val="TAL"/>
              <w:rPr>
                <w:ins w:id="82178" w:author="CR#1468r1" w:date="2020-03-20T23:12:00Z"/>
                <w:b/>
                <w:bCs/>
                <w:i/>
                <w:iCs/>
                <w:lang w:val="x-none" w:eastAsia="x-none"/>
                <w:rPrChange w:id="82179" w:author="Draft version 2" w:date="2020-04-03T01:44:00Z">
                  <w:rPr>
                    <w:ins w:id="82180" w:author="CR#1468r1" w:date="2020-03-20T23:12:00Z"/>
                  </w:rPr>
                </w:rPrChange>
              </w:rPr>
              <w:pPrChange w:id="82181" w:author="CR#1468r1" w:date="2020-03-20T23:12:00Z">
                <w:pPr>
                  <w:keepNext/>
                  <w:keepLines/>
                  <w:spacing w:after="0"/>
                </w:pPr>
              </w:pPrChange>
            </w:pPr>
            <w:ins w:id="82182" w:author="CR#1468r1" w:date="2020-03-20T23:12:00Z">
              <w:r w:rsidRPr="004072B1">
                <w:rPr>
                  <w:b/>
                  <w:bCs/>
                  <w:i/>
                  <w:iCs/>
                  <w:lang w:val="x-none" w:eastAsia="x-none"/>
                  <w:rPrChange w:id="82183" w:author="Draft version 2" w:date="2020-04-03T01:44:00Z">
                    <w:rPr/>
                  </w:rPrChange>
                </w:rPr>
                <w:t>cellReservedForFutureUse</w:t>
              </w:r>
            </w:ins>
          </w:p>
          <w:p w14:paraId="6EB9E891" w14:textId="77777777" w:rsidR="00700E2E" w:rsidRPr="004072B1" w:rsidRDefault="00700E2E">
            <w:pPr>
              <w:pStyle w:val="TAL"/>
              <w:rPr>
                <w:ins w:id="82184" w:author="CR#1468r1" w:date="2020-03-20T23:12:00Z"/>
                <w:rPrChange w:id="82185" w:author="Draft version 2" w:date="2020-04-03T01:44:00Z">
                  <w:rPr>
                    <w:ins w:id="82186" w:author="CR#1468r1" w:date="2020-03-20T23:12:00Z"/>
                  </w:rPr>
                </w:rPrChange>
              </w:rPr>
              <w:pPrChange w:id="82187" w:author="CR#1468r1" w:date="2020-03-20T23:12:00Z">
                <w:pPr>
                  <w:keepNext/>
                  <w:keepLines/>
                  <w:spacing w:after="0"/>
                </w:pPr>
              </w:pPrChange>
            </w:pPr>
            <w:ins w:id="82188" w:author="CR#1468r1" w:date="2020-03-20T23:12:00Z">
              <w:r w:rsidRPr="004072B1">
                <w:rPr>
                  <w:rPrChange w:id="82189" w:author="Draft version 2" w:date="2020-04-03T01:44:00Z">
                    <w:rPr/>
                  </w:rPrChange>
                </w:rPr>
                <w:t>Indicates whether the cell is reserved, as defined in 38.304 [20] for future use. The field is applicable to all PLMNs and NPNs.</w:t>
              </w:r>
            </w:ins>
          </w:p>
        </w:tc>
      </w:tr>
      <w:tr w:rsidR="00936420" w:rsidRPr="004072B1" w14:paraId="7EE95919" w14:textId="77777777" w:rsidTr="006D357F">
        <w:tc>
          <w:tcPr>
            <w:tcW w:w="0" w:type="auto"/>
            <w:shd w:val="clear" w:color="auto" w:fill="auto"/>
          </w:tcPr>
          <w:p w14:paraId="10FD768D" w14:textId="77777777" w:rsidR="002C5D28" w:rsidRPr="004072B1" w:rsidRDefault="002C5D28" w:rsidP="00F43D0B">
            <w:pPr>
              <w:pStyle w:val="TAL"/>
              <w:rPr>
                <w:bCs/>
                <w:noProof/>
                <w:lang w:eastAsia="en-GB"/>
                <w:rPrChange w:id="82190" w:author="Draft version 2" w:date="2020-04-03T01:44:00Z">
                  <w:rPr>
                    <w:bCs/>
                    <w:noProof/>
                    <w:lang w:eastAsia="en-GB"/>
                  </w:rPr>
                </w:rPrChange>
              </w:rPr>
            </w:pPr>
            <w:r w:rsidRPr="004072B1">
              <w:rPr>
                <w:b/>
                <w:bCs/>
                <w:i/>
                <w:noProof/>
                <w:lang w:eastAsia="en-GB"/>
                <w:rPrChange w:id="82191" w:author="Draft version 2" w:date="2020-04-03T01:44:00Z">
                  <w:rPr>
                    <w:b/>
                    <w:bCs/>
                    <w:i/>
                    <w:noProof/>
                    <w:lang w:eastAsia="en-GB"/>
                  </w:rPr>
                </w:rPrChange>
              </w:rPr>
              <w:t>cellReservedForOtherUse</w:t>
            </w:r>
          </w:p>
          <w:p w14:paraId="66B9BF36" w14:textId="77777777" w:rsidR="002C5D28" w:rsidRPr="004072B1" w:rsidRDefault="002C5D28" w:rsidP="00F43D0B">
            <w:pPr>
              <w:pStyle w:val="TAL"/>
              <w:rPr>
                <w:bCs/>
                <w:noProof/>
                <w:lang w:eastAsia="en-GB"/>
                <w:rPrChange w:id="82192" w:author="Draft version 2" w:date="2020-04-03T01:44:00Z">
                  <w:rPr>
                    <w:bCs/>
                    <w:noProof/>
                    <w:lang w:eastAsia="en-GB"/>
                  </w:rPr>
                </w:rPrChange>
              </w:rPr>
            </w:pPr>
            <w:r w:rsidRPr="004072B1">
              <w:rPr>
                <w:bCs/>
                <w:noProof/>
                <w:lang w:eastAsia="en-GB"/>
                <w:rPrChange w:id="82193" w:author="Draft version 2" w:date="2020-04-03T01:44:00Z">
                  <w:rPr>
                    <w:bCs/>
                    <w:noProof/>
                    <w:lang w:eastAsia="en-GB"/>
                  </w:rPr>
                </w:rPrChange>
              </w:rPr>
              <w:t>Indicates whether the cell is reserved, as defined in 38.304 [20]. The field is applicable to all PLMNs.</w:t>
            </w:r>
          </w:p>
        </w:tc>
      </w:tr>
      <w:tr w:rsidR="00936420" w:rsidRPr="004072B1" w14:paraId="2683D142" w14:textId="77777777" w:rsidTr="00A2540A">
        <w:trPr>
          <w:ins w:id="82194" w:author="CR#1468r1" w:date="2020-03-20T23:12:00Z"/>
        </w:trPr>
        <w:tc>
          <w:tcPr>
            <w:tcW w:w="0" w:type="auto"/>
            <w:shd w:val="clear" w:color="auto" w:fill="auto"/>
          </w:tcPr>
          <w:p w14:paraId="4DF2C7F0" w14:textId="77777777" w:rsidR="00700E2E" w:rsidRPr="004072B1" w:rsidRDefault="00700E2E">
            <w:pPr>
              <w:pStyle w:val="TAL"/>
              <w:rPr>
                <w:ins w:id="82195" w:author="CR#1468r1" w:date="2020-03-20T23:12:00Z"/>
                <w:b/>
                <w:bCs/>
                <w:i/>
                <w:iCs/>
                <w:lang w:val="x-none" w:eastAsia="x-none"/>
                <w:rPrChange w:id="82196" w:author="Draft version 2" w:date="2020-04-03T01:44:00Z">
                  <w:rPr>
                    <w:ins w:id="82197" w:author="CR#1468r1" w:date="2020-03-20T23:12:00Z"/>
                  </w:rPr>
                </w:rPrChange>
              </w:rPr>
              <w:pPrChange w:id="82198" w:author="CR#1468r1" w:date="2020-03-20T23:12:00Z">
                <w:pPr>
                  <w:keepNext/>
                  <w:keepLines/>
                  <w:spacing w:after="0"/>
                </w:pPr>
              </w:pPrChange>
            </w:pPr>
            <w:ins w:id="82199" w:author="CR#1468r1" w:date="2020-03-20T23:12:00Z">
              <w:r w:rsidRPr="004072B1">
                <w:rPr>
                  <w:b/>
                  <w:bCs/>
                  <w:i/>
                  <w:iCs/>
                  <w:lang w:val="x-none" w:eastAsia="x-none"/>
                  <w:rPrChange w:id="82200" w:author="Draft version 2" w:date="2020-04-03T01:44:00Z">
                    <w:rPr/>
                  </w:rPrChange>
                </w:rPr>
                <w:t>npn-IdentityInfoList</w:t>
              </w:r>
            </w:ins>
          </w:p>
          <w:p w14:paraId="75ED2A7C" w14:textId="19D0E4BE" w:rsidR="00700E2E" w:rsidRPr="004072B1" w:rsidRDefault="00700E2E">
            <w:pPr>
              <w:pStyle w:val="TAL"/>
              <w:rPr>
                <w:ins w:id="82201" w:author="CR#1468r1" w:date="2020-03-20T23:12:00Z"/>
                <w:rPrChange w:id="82202" w:author="Draft version 2" w:date="2020-04-03T01:44:00Z">
                  <w:rPr>
                    <w:ins w:id="82203" w:author="CR#1468r1" w:date="2020-03-20T23:12:00Z"/>
                  </w:rPr>
                </w:rPrChange>
              </w:rPr>
              <w:pPrChange w:id="82204" w:author="CR#1468r1" w:date="2020-03-20T23:12:00Z">
                <w:pPr>
                  <w:keepNext/>
                  <w:keepLines/>
                  <w:spacing w:after="0"/>
                </w:pPr>
              </w:pPrChange>
            </w:pPr>
            <w:ins w:id="82205" w:author="CR#1468r1" w:date="2020-03-20T23:12:00Z">
              <w:r w:rsidRPr="004072B1">
                <w:rPr>
                  <w:rPrChange w:id="82206" w:author="Draft version 2" w:date="2020-04-03T01:44:00Z">
                    <w:rPr/>
                  </w:rPrChange>
                </w:rPr>
                <w:t xml:space="preserve">The </w:t>
              </w:r>
              <w:r w:rsidRPr="004072B1">
                <w:rPr>
                  <w:i/>
                  <w:iCs/>
                  <w:lang w:val="x-none" w:eastAsia="x-none"/>
                  <w:rPrChange w:id="82207" w:author="Draft version 2" w:date="2020-04-03T01:44:00Z">
                    <w:rPr/>
                  </w:rPrChange>
                </w:rPr>
                <w:t>npn-IdentityInfoList</w:t>
              </w:r>
              <w:r w:rsidRPr="004072B1">
                <w:rPr>
                  <w:rPrChange w:id="82208" w:author="Draft version 2" w:date="2020-04-03T01:44:00Z">
                    <w:rPr/>
                  </w:rPrChange>
                </w:rPr>
                <w:t xml:space="preserve"> is used to configure a set of </w:t>
              </w:r>
              <w:r w:rsidRPr="004072B1">
                <w:rPr>
                  <w:i/>
                  <w:iCs/>
                  <w:lang w:val="x-none" w:eastAsia="x-none"/>
                  <w:rPrChange w:id="82209" w:author="Draft version 2" w:date="2020-04-03T01:44:00Z">
                    <w:rPr/>
                  </w:rPrChange>
                </w:rPr>
                <w:t>NPN-IdentityInfo</w:t>
              </w:r>
              <w:r w:rsidRPr="004072B1">
                <w:rPr>
                  <w:rPrChange w:id="82210" w:author="Draft version 2" w:date="2020-04-03T01:44:00Z">
                    <w:rPr/>
                  </w:rPrChange>
                </w:rPr>
                <w:t xml:space="preserve"> elements. Each of those elements contains a list of one or more NPN Identities and additional information associated with those NPNs. The total number of PLMNs (identified by a PLMN identity in </w:t>
              </w:r>
              <w:r w:rsidRPr="004072B1">
                <w:rPr>
                  <w:i/>
                  <w:iCs/>
                  <w:lang w:val="x-none"/>
                  <w:rPrChange w:id="82211" w:author="Draft version 2" w:date="2020-04-03T01:44:00Z">
                    <w:rPr/>
                  </w:rPrChange>
                </w:rPr>
                <w:t>plmn -IdentityList</w:t>
              </w:r>
              <w:r w:rsidRPr="004072B1">
                <w:rPr>
                  <w:rPrChange w:id="82212" w:author="Draft version 2" w:date="2020-04-03T01:44:00Z">
                    <w:rPr/>
                  </w:rPrChange>
                </w:rPr>
                <w:t xml:space="preserve">), PNI-NPNs (identified by a PLMN identity and a CAG-ID), and SNPNs (identified by a PLMN identity and a NID) together in the </w:t>
              </w:r>
              <w:r w:rsidRPr="004072B1">
                <w:rPr>
                  <w:i/>
                  <w:iCs/>
                  <w:lang w:val="x-none"/>
                  <w:rPrChange w:id="82213" w:author="Draft version 2" w:date="2020-04-03T01:44:00Z">
                    <w:rPr/>
                  </w:rPrChange>
                </w:rPr>
                <w:t>PLMN-IdentityInfoList</w:t>
              </w:r>
              <w:r w:rsidRPr="004072B1">
                <w:rPr>
                  <w:rPrChange w:id="82214" w:author="Draft version 2" w:date="2020-04-03T01:44:00Z">
                    <w:rPr/>
                  </w:rPrChange>
                </w:rPr>
                <w:t xml:space="preserve"> and </w:t>
              </w:r>
              <w:r w:rsidRPr="004072B1">
                <w:rPr>
                  <w:i/>
                  <w:iCs/>
                  <w:lang w:val="x-none"/>
                  <w:rPrChange w:id="82215" w:author="Draft version 2" w:date="2020-04-03T01:44:00Z">
                    <w:rPr/>
                  </w:rPrChange>
                </w:rPr>
                <w:t>NPN-IdentityInfoList</w:t>
              </w:r>
              <w:r w:rsidRPr="004072B1">
                <w:rPr>
                  <w:rPrChange w:id="82216" w:author="Draft version 2" w:date="2020-04-03T01:44:00Z">
                    <w:rPr/>
                  </w:rPrChange>
                </w:rPr>
                <w:t xml:space="preserve"> does not exceed 12, except for the NPN-only cells. In case of NPN-only cells the </w:t>
              </w:r>
              <w:r w:rsidRPr="004072B1">
                <w:rPr>
                  <w:i/>
                  <w:iCs/>
                  <w:lang w:val="x-none" w:eastAsia="x-none"/>
                  <w:rPrChange w:id="82217" w:author="Draft version 2" w:date="2020-04-03T01:44:00Z">
                    <w:rPr/>
                  </w:rPrChange>
                </w:rPr>
                <w:t>PLMN-IdentityList</w:t>
              </w:r>
              <w:r w:rsidRPr="004072B1">
                <w:rPr>
                  <w:rPrChange w:id="82218" w:author="Draft version 2" w:date="2020-04-03T01:44:00Z">
                    <w:rPr/>
                  </w:rPrChange>
                </w:rPr>
                <w:t xml:space="preserve"> contains a single element that does not count to the limit of 12. The NPN index is defined as B+</w:t>
              </w:r>
              <w:r w:rsidRPr="004072B1">
                <w:rPr>
                  <w:lang w:val="x-none" w:eastAsia="x-none"/>
                  <w:rPrChange w:id="82219" w:author="Draft version 2" w:date="2020-04-03T01:44:00Z">
                    <w:rPr>
                      <w:highlight w:val="yellow"/>
                    </w:rPr>
                  </w:rPrChange>
                </w:rPr>
                <w:t>FFS</w:t>
              </w:r>
              <w:r w:rsidRPr="004072B1">
                <w:rPr>
                  <w:rPrChange w:id="82220" w:author="Draft version 2" w:date="2020-04-03T01:44:00Z">
                    <w:rPr/>
                  </w:rPrChange>
                </w:rPr>
                <w:t xml:space="preserve">, where B is the index used for the last PLMN in the </w:t>
              </w:r>
              <w:r w:rsidRPr="004072B1">
                <w:rPr>
                  <w:i/>
                  <w:iCs/>
                  <w:lang w:val="x-none" w:eastAsia="x-none"/>
                  <w:rPrChange w:id="82221" w:author="Draft version 2" w:date="2020-04-03T01:44:00Z">
                    <w:rPr/>
                  </w:rPrChange>
                </w:rPr>
                <w:t>PLMNIdentittyInfoList</w:t>
              </w:r>
              <w:r w:rsidRPr="004072B1">
                <w:rPr>
                  <w:rPrChange w:id="82222" w:author="Draft version 2" w:date="2020-04-03T01:44:00Z">
                    <w:rPr/>
                  </w:rPrChange>
                </w:rPr>
                <w:t>. In NPN-only cells B is considered 0.</w:t>
              </w:r>
            </w:ins>
          </w:p>
        </w:tc>
      </w:tr>
      <w:tr w:rsidR="002C5D28" w:rsidRPr="004072B1" w14:paraId="7FA1B674" w14:textId="77777777" w:rsidTr="006D357F">
        <w:tc>
          <w:tcPr>
            <w:tcW w:w="0" w:type="auto"/>
            <w:shd w:val="clear" w:color="auto" w:fill="auto"/>
          </w:tcPr>
          <w:p w14:paraId="590C1628" w14:textId="77777777" w:rsidR="002C5D28" w:rsidRPr="004072B1" w:rsidRDefault="002C5D28" w:rsidP="00F43D0B">
            <w:pPr>
              <w:pStyle w:val="TAL"/>
              <w:rPr>
                <w:b/>
                <w:bCs/>
                <w:i/>
                <w:iCs/>
                <w:noProof/>
                <w:lang w:eastAsia="en-GB"/>
                <w:rPrChange w:id="82223" w:author="Draft version 2" w:date="2020-04-03T01:44:00Z">
                  <w:rPr>
                    <w:b/>
                    <w:bCs/>
                    <w:i/>
                    <w:iCs/>
                    <w:noProof/>
                    <w:lang w:eastAsia="en-GB"/>
                  </w:rPr>
                </w:rPrChange>
              </w:rPr>
            </w:pPr>
            <w:r w:rsidRPr="004072B1">
              <w:rPr>
                <w:b/>
                <w:bCs/>
                <w:i/>
                <w:iCs/>
                <w:noProof/>
                <w:lang w:eastAsia="en-GB"/>
                <w:rPrChange w:id="82224" w:author="Draft version 2" w:date="2020-04-03T01:44:00Z">
                  <w:rPr>
                    <w:b/>
                    <w:bCs/>
                    <w:i/>
                    <w:iCs/>
                    <w:noProof/>
                    <w:lang w:eastAsia="en-GB"/>
                  </w:rPr>
                </w:rPrChange>
              </w:rPr>
              <w:t>plmn-IdentityList</w:t>
            </w:r>
          </w:p>
          <w:p w14:paraId="3FBAE2F5" w14:textId="4278AFAF" w:rsidR="002C5D28" w:rsidRPr="004072B1" w:rsidRDefault="002C5D28" w:rsidP="00F43D0B">
            <w:pPr>
              <w:pStyle w:val="TAL"/>
              <w:rPr>
                <w:szCs w:val="22"/>
                <w:rPrChange w:id="82225" w:author="Draft version 2" w:date="2020-04-03T01:44:00Z">
                  <w:rPr>
                    <w:szCs w:val="22"/>
                  </w:rPr>
                </w:rPrChange>
              </w:rPr>
            </w:pPr>
            <w:r w:rsidRPr="004072B1">
              <w:rPr>
                <w:lang w:eastAsia="en-US"/>
                <w:rPrChange w:id="82226" w:author="Draft version 2" w:date="2020-04-03T01:44:00Z">
                  <w:rPr>
                    <w:lang w:eastAsia="en-US"/>
                  </w:rPr>
                </w:rPrChange>
              </w:rPr>
              <w:t>The</w:t>
            </w:r>
            <w:r w:rsidRPr="004072B1">
              <w:rPr>
                <w:i/>
                <w:lang w:eastAsia="en-US"/>
                <w:rPrChange w:id="82227" w:author="Draft version 2" w:date="2020-04-03T01:44:00Z">
                  <w:rPr>
                    <w:i/>
                    <w:lang w:eastAsia="en-US"/>
                  </w:rPr>
                </w:rPrChange>
              </w:rPr>
              <w:t xml:space="preserve"> </w:t>
            </w:r>
            <w:r w:rsidR="00A77710" w:rsidRPr="004072B1">
              <w:rPr>
                <w:i/>
                <w:lang w:eastAsia="en-US"/>
                <w:rPrChange w:id="82228" w:author="Draft version 2" w:date="2020-04-03T01:44:00Z">
                  <w:rPr>
                    <w:i/>
                    <w:lang w:eastAsia="en-US"/>
                  </w:rPr>
                </w:rPrChange>
              </w:rPr>
              <w:t>plmn</w:t>
            </w:r>
            <w:r w:rsidRPr="004072B1">
              <w:rPr>
                <w:i/>
                <w:lang w:eastAsia="en-US"/>
                <w:rPrChange w:id="82229" w:author="Draft version 2" w:date="2020-04-03T01:44:00Z">
                  <w:rPr>
                    <w:i/>
                    <w:lang w:eastAsia="en-US"/>
                  </w:rPr>
                </w:rPrChange>
              </w:rPr>
              <w:t>-IdentityList</w:t>
            </w:r>
            <w:r w:rsidRPr="004072B1">
              <w:rPr>
                <w:lang w:eastAsia="en-US"/>
                <w:rPrChange w:id="82230" w:author="Draft version 2" w:date="2020-04-03T01:44:00Z">
                  <w:rPr>
                    <w:lang w:eastAsia="en-US"/>
                  </w:rPr>
                </w:rPrChange>
              </w:rPr>
              <w:t xml:space="preserve"> is used to configure a set of </w:t>
            </w:r>
            <w:r w:rsidRPr="004072B1">
              <w:rPr>
                <w:i/>
                <w:lang w:eastAsia="en-US"/>
                <w:rPrChange w:id="82231" w:author="Draft version 2" w:date="2020-04-03T01:44:00Z">
                  <w:rPr>
                    <w:i/>
                    <w:lang w:eastAsia="en-US"/>
                  </w:rPr>
                </w:rPrChange>
              </w:rPr>
              <w:t>PLMN-IdentityInfo</w:t>
            </w:r>
            <w:r w:rsidR="00A77710" w:rsidRPr="004072B1">
              <w:rPr>
                <w:i/>
                <w:lang w:eastAsia="en-US"/>
                <w:rPrChange w:id="82232" w:author="Draft version 2" w:date="2020-04-03T01:44:00Z">
                  <w:rPr>
                    <w:i/>
                    <w:lang w:eastAsia="en-US"/>
                  </w:rPr>
                </w:rPrChange>
              </w:rPr>
              <w:t>List</w:t>
            </w:r>
            <w:r w:rsidRPr="004072B1">
              <w:rPr>
                <w:lang w:eastAsia="en-US"/>
                <w:rPrChange w:id="82233" w:author="Draft version 2" w:date="2020-04-03T01:44:00Z">
                  <w:rPr>
                    <w:lang w:eastAsia="en-US"/>
                  </w:rPr>
                </w:rPrChange>
              </w:rPr>
              <w:t xml:space="preserve"> elements. Each of those elements contains a list of one or more PLMN Identities and additional information associated with those PLMNs. </w:t>
            </w:r>
            <w:del w:id="82234" w:author="CR#1468r1" w:date="2020-03-20T23:15:00Z">
              <w:r w:rsidRPr="004072B1" w:rsidDel="00700E2E">
                <w:rPr>
                  <w:rPrChange w:id="82235" w:author="Draft version 2" w:date="2020-04-03T01:44:00Z">
                    <w:rPr/>
                  </w:rPrChange>
                </w:rPr>
                <w:delText xml:space="preserve">The total number of PLMNs in the </w:delText>
              </w:r>
              <w:r w:rsidRPr="004072B1" w:rsidDel="00700E2E">
                <w:rPr>
                  <w:i/>
                  <w:rPrChange w:id="82236" w:author="Draft version 2" w:date="2020-04-03T01:44:00Z">
                    <w:rPr>
                      <w:i/>
                    </w:rPr>
                  </w:rPrChange>
                </w:rPr>
                <w:delText>PLMN</w:delText>
              </w:r>
              <w:r w:rsidR="00033B0E" w:rsidRPr="004072B1" w:rsidDel="00700E2E">
                <w:rPr>
                  <w:i/>
                  <w:rPrChange w:id="82237" w:author="Draft version 2" w:date="2020-04-03T01:44:00Z">
                    <w:rPr>
                      <w:i/>
                    </w:rPr>
                  </w:rPrChange>
                </w:rPr>
                <w:delText>-</w:delText>
              </w:r>
              <w:r w:rsidRPr="004072B1" w:rsidDel="00700E2E">
                <w:rPr>
                  <w:i/>
                  <w:rPrChange w:id="82238" w:author="Draft version 2" w:date="2020-04-03T01:44:00Z">
                    <w:rPr>
                      <w:i/>
                    </w:rPr>
                  </w:rPrChange>
                </w:rPr>
                <w:delText>Identity</w:delText>
              </w:r>
              <w:r w:rsidR="00A77710" w:rsidRPr="004072B1" w:rsidDel="00700E2E">
                <w:rPr>
                  <w:i/>
                  <w:rPrChange w:id="82239" w:author="Draft version 2" w:date="2020-04-03T01:44:00Z">
                    <w:rPr>
                      <w:i/>
                    </w:rPr>
                  </w:rPrChange>
                </w:rPr>
                <w:delText>I</w:delText>
              </w:r>
              <w:r w:rsidRPr="004072B1" w:rsidDel="00700E2E">
                <w:rPr>
                  <w:i/>
                  <w:rPrChange w:id="82240" w:author="Draft version 2" w:date="2020-04-03T01:44:00Z">
                    <w:rPr>
                      <w:i/>
                    </w:rPr>
                  </w:rPrChange>
                </w:rPr>
                <w:delText>nfoList</w:delText>
              </w:r>
              <w:r w:rsidRPr="004072B1" w:rsidDel="00700E2E">
                <w:rPr>
                  <w:rPrChange w:id="82241" w:author="Draft version 2" w:date="2020-04-03T01:44:00Z">
                    <w:rPr/>
                  </w:rPrChange>
                </w:rPr>
                <w:delText xml:space="preserve"> does not exceed 12</w:delText>
              </w:r>
              <w:r w:rsidRPr="004072B1" w:rsidDel="00700E2E">
                <w:rPr>
                  <w:rFonts w:eastAsia="SimSun"/>
                  <w:lang w:eastAsia="zh-CN"/>
                  <w:rPrChange w:id="82242" w:author="Draft version 2" w:date="2020-04-03T01:44:00Z">
                    <w:rPr>
                      <w:rFonts w:eastAsia="SimSun"/>
                      <w:lang w:eastAsia="zh-CN"/>
                    </w:rPr>
                  </w:rPrChange>
                </w:rPr>
                <w:delText xml:space="preserve">. </w:delText>
              </w:r>
            </w:del>
            <w:ins w:id="82243" w:author="CR#1440r2" w:date="2020-03-19T13:56:00Z">
              <w:r w:rsidR="00821D5C" w:rsidRPr="004072B1">
                <w:rPr>
                  <w:rPrChange w:id="82244" w:author="Draft version 2" w:date="2020-04-03T01:44:00Z">
                    <w:rPr/>
                  </w:rPrChange>
                </w:rPr>
                <w:t>A PLMN-identity can be included only once, and in only one entry of the </w:t>
              </w:r>
              <w:r w:rsidR="00821D5C" w:rsidRPr="004072B1">
                <w:rPr>
                  <w:i/>
                  <w:rPrChange w:id="82245" w:author="Draft version 2" w:date="2020-04-03T01:44:00Z">
                    <w:rPr>
                      <w:i/>
                    </w:rPr>
                  </w:rPrChange>
                </w:rPr>
                <w:t>PLMN-IdentityInfoList</w:t>
              </w:r>
              <w:r w:rsidR="00821D5C" w:rsidRPr="004072B1">
                <w:rPr>
                  <w:rPrChange w:id="82246" w:author="Draft version 2" w:date="2020-04-03T01:44:00Z">
                    <w:rPr/>
                  </w:rPrChange>
                </w:rPr>
                <w:t>.</w:t>
              </w:r>
            </w:ins>
            <w:ins w:id="82247" w:author="CR#1440r2" w:date="2020-03-19T13:57:00Z">
              <w:r w:rsidR="00821D5C" w:rsidRPr="004072B1">
                <w:rPr>
                  <w:rPrChange w:id="82248" w:author="Draft version 2" w:date="2020-04-03T01:44:00Z">
                    <w:rPr/>
                  </w:rPrChange>
                </w:rPr>
                <w:t xml:space="preserve"> </w:t>
              </w:r>
            </w:ins>
            <w:r w:rsidRPr="004072B1">
              <w:rPr>
                <w:rFonts w:eastAsia="SimSun"/>
                <w:lang w:eastAsia="zh-CN"/>
                <w:rPrChange w:id="82249" w:author="Draft version 2" w:date="2020-04-03T01:44:00Z">
                  <w:rPr>
                    <w:rFonts w:eastAsia="SimSun"/>
                    <w:lang w:eastAsia="zh-CN"/>
                  </w:rPr>
                </w:rPrChange>
              </w:rPr>
              <w:t xml:space="preserve">The PLMN index is defined as </w:t>
            </w:r>
            <w:r w:rsidRPr="004072B1">
              <w:rPr>
                <w:i/>
                <w:lang w:eastAsia="en-GB"/>
                <w:rPrChange w:id="82250" w:author="Draft version 2" w:date="2020-04-03T01:44:00Z">
                  <w:rPr>
                    <w:i/>
                    <w:lang w:eastAsia="en-GB"/>
                  </w:rPr>
                </w:rPrChange>
              </w:rPr>
              <w:t>b1+b2+…+</w:t>
            </w:r>
            <w:r w:rsidRPr="004072B1">
              <w:rPr>
                <w:rFonts w:eastAsia="SimSun"/>
                <w:i/>
                <w:lang w:eastAsia="zh-CN"/>
                <w:rPrChange w:id="82251" w:author="Draft version 2" w:date="2020-04-03T01:44:00Z">
                  <w:rPr>
                    <w:rFonts w:eastAsia="SimSun"/>
                    <w:i/>
                    <w:lang w:eastAsia="zh-CN"/>
                  </w:rPr>
                </w:rPrChange>
              </w:rPr>
              <w:t>b(n-1)</w:t>
            </w:r>
            <w:r w:rsidRPr="004072B1">
              <w:rPr>
                <w:i/>
                <w:lang w:eastAsia="en-GB"/>
                <w:rPrChange w:id="82252" w:author="Draft version 2" w:date="2020-04-03T01:44:00Z">
                  <w:rPr>
                    <w:i/>
                    <w:lang w:eastAsia="en-GB"/>
                  </w:rPr>
                </w:rPrChange>
              </w:rPr>
              <w:t>+i</w:t>
            </w:r>
            <w:r w:rsidRPr="004072B1">
              <w:rPr>
                <w:lang w:eastAsia="en-GB"/>
                <w:rPrChange w:id="82253" w:author="Draft version 2" w:date="2020-04-03T01:44:00Z">
                  <w:rPr>
                    <w:lang w:eastAsia="en-GB"/>
                  </w:rPr>
                </w:rPrChange>
              </w:rPr>
              <w:t xml:space="preserve"> </w:t>
            </w:r>
            <w:r w:rsidR="00A77710" w:rsidRPr="004072B1">
              <w:rPr>
                <w:lang w:eastAsia="en-GB"/>
                <w:rPrChange w:id="82254" w:author="Draft version 2" w:date="2020-04-03T01:44:00Z">
                  <w:rPr>
                    <w:lang w:eastAsia="en-GB"/>
                  </w:rPr>
                </w:rPrChange>
              </w:rPr>
              <w:t>for</w:t>
            </w:r>
            <w:r w:rsidRPr="004072B1">
              <w:rPr>
                <w:lang w:eastAsia="en-GB"/>
                <w:rPrChange w:id="82255" w:author="Draft version 2" w:date="2020-04-03T01:44:00Z">
                  <w:rPr>
                    <w:lang w:eastAsia="en-GB"/>
                  </w:rPr>
                </w:rPrChange>
              </w:rPr>
              <w:t xml:space="preserve"> </w:t>
            </w:r>
            <w:r w:rsidR="00A77710" w:rsidRPr="004072B1">
              <w:rPr>
                <w:rFonts w:eastAsia="SimSun"/>
                <w:lang w:eastAsia="zh-CN"/>
                <w:rPrChange w:id="82256" w:author="Draft version 2" w:date="2020-04-03T01:44:00Z">
                  <w:rPr>
                    <w:rFonts w:eastAsia="SimSun"/>
                    <w:lang w:eastAsia="zh-CN"/>
                  </w:rPr>
                </w:rPrChange>
              </w:rPr>
              <w:t>the</w:t>
            </w:r>
            <w:r w:rsidR="00A77710" w:rsidRPr="004072B1">
              <w:rPr>
                <w:lang w:eastAsia="en-GB"/>
                <w:rPrChange w:id="82257" w:author="Draft version 2" w:date="2020-04-03T01:44:00Z">
                  <w:rPr>
                    <w:lang w:eastAsia="en-GB"/>
                  </w:rPr>
                </w:rPrChange>
              </w:rPr>
              <w:t xml:space="preserve"> </w:t>
            </w:r>
            <w:r w:rsidRPr="004072B1">
              <w:rPr>
                <w:lang w:eastAsia="en-GB"/>
                <w:rPrChange w:id="82258" w:author="Draft version 2" w:date="2020-04-03T01:44:00Z">
                  <w:rPr>
                    <w:lang w:eastAsia="en-GB"/>
                  </w:rPr>
                </w:rPrChange>
              </w:rPr>
              <w:t xml:space="preserve">PLMN </w:t>
            </w:r>
            <w:r w:rsidRPr="004072B1">
              <w:rPr>
                <w:rFonts w:eastAsia="SimSun"/>
                <w:lang w:eastAsia="zh-CN"/>
                <w:rPrChange w:id="82259" w:author="Draft version 2" w:date="2020-04-03T01:44:00Z">
                  <w:rPr>
                    <w:rFonts w:eastAsia="SimSun"/>
                    <w:lang w:eastAsia="zh-CN"/>
                  </w:rPr>
                </w:rPrChange>
              </w:rPr>
              <w:t>included</w:t>
            </w:r>
            <w:r w:rsidRPr="004072B1">
              <w:rPr>
                <w:lang w:eastAsia="en-GB"/>
                <w:rPrChange w:id="82260" w:author="Draft version 2" w:date="2020-04-03T01:44:00Z">
                  <w:rPr>
                    <w:lang w:eastAsia="en-GB"/>
                  </w:rPr>
                </w:rPrChange>
              </w:rPr>
              <w:t xml:space="preserve"> at the </w:t>
            </w:r>
            <w:r w:rsidRPr="004072B1">
              <w:rPr>
                <w:i/>
                <w:lang w:eastAsia="en-GB"/>
                <w:rPrChange w:id="82261" w:author="Draft version 2" w:date="2020-04-03T01:44:00Z">
                  <w:rPr>
                    <w:i/>
                    <w:lang w:eastAsia="en-GB"/>
                  </w:rPr>
                </w:rPrChange>
              </w:rPr>
              <w:t>n</w:t>
            </w:r>
            <w:r w:rsidRPr="004072B1">
              <w:rPr>
                <w:lang w:eastAsia="en-GB"/>
                <w:rPrChange w:id="82262" w:author="Draft version 2" w:date="2020-04-03T01:44:00Z">
                  <w:rPr>
                    <w:lang w:eastAsia="en-GB"/>
                  </w:rPr>
                </w:rPrChange>
              </w:rPr>
              <w:t xml:space="preserve">-th entry </w:t>
            </w:r>
            <w:r w:rsidRPr="004072B1">
              <w:rPr>
                <w:rFonts w:eastAsia="SimSun"/>
                <w:lang w:eastAsia="zh-CN"/>
                <w:rPrChange w:id="82263" w:author="Draft version 2" w:date="2020-04-03T01:44:00Z">
                  <w:rPr>
                    <w:rFonts w:eastAsia="SimSun"/>
                    <w:lang w:eastAsia="zh-CN"/>
                  </w:rPr>
                </w:rPrChange>
              </w:rPr>
              <w:t xml:space="preserve">of </w:t>
            </w:r>
            <w:r w:rsidRPr="004072B1">
              <w:rPr>
                <w:i/>
                <w:rPrChange w:id="82264" w:author="Draft version 2" w:date="2020-04-03T01:44:00Z">
                  <w:rPr>
                    <w:i/>
                  </w:rPr>
                </w:rPrChange>
              </w:rPr>
              <w:t>PLMN-IdentityInfoList</w:t>
            </w:r>
            <w:r w:rsidRPr="004072B1">
              <w:rPr>
                <w:lang w:eastAsia="en-GB"/>
                <w:rPrChange w:id="82265" w:author="Draft version 2" w:date="2020-04-03T01:44:00Z">
                  <w:rPr>
                    <w:lang w:eastAsia="en-GB"/>
                  </w:rPr>
                </w:rPrChange>
              </w:rPr>
              <w:t xml:space="preserve"> and the</w:t>
            </w:r>
            <w:r w:rsidRPr="004072B1">
              <w:rPr>
                <w:i/>
                <w:lang w:eastAsia="en-GB"/>
                <w:rPrChange w:id="82266" w:author="Draft version 2" w:date="2020-04-03T01:44:00Z">
                  <w:rPr>
                    <w:i/>
                    <w:lang w:eastAsia="en-GB"/>
                  </w:rPr>
                </w:rPrChange>
              </w:rPr>
              <w:t xml:space="preserve"> i</w:t>
            </w:r>
            <w:r w:rsidRPr="004072B1">
              <w:rPr>
                <w:lang w:eastAsia="en-GB"/>
                <w:rPrChange w:id="82267" w:author="Draft version 2" w:date="2020-04-03T01:44:00Z">
                  <w:rPr>
                    <w:lang w:eastAsia="en-GB"/>
                  </w:rPr>
                </w:rPrChange>
              </w:rPr>
              <w:t xml:space="preserve">-th entry of its corresponding </w:t>
            </w:r>
            <w:r w:rsidRPr="004072B1">
              <w:rPr>
                <w:i/>
                <w:lang w:eastAsia="en-GB"/>
                <w:rPrChange w:id="82268" w:author="Draft version 2" w:date="2020-04-03T01:44:00Z">
                  <w:rPr>
                    <w:i/>
                    <w:lang w:eastAsia="en-GB"/>
                  </w:rPr>
                </w:rPrChange>
              </w:rPr>
              <w:t>PLMN-IdentityInfo</w:t>
            </w:r>
            <w:r w:rsidRPr="004072B1">
              <w:rPr>
                <w:rFonts w:eastAsia="SimSun"/>
                <w:lang w:eastAsia="zh-CN"/>
                <w:rPrChange w:id="82269" w:author="Draft version 2" w:date="2020-04-03T01:44:00Z">
                  <w:rPr>
                    <w:rFonts w:eastAsia="SimSun"/>
                    <w:lang w:eastAsia="zh-CN"/>
                  </w:rPr>
                </w:rPrChange>
              </w:rPr>
              <w:t xml:space="preserve">, where </w:t>
            </w:r>
            <w:r w:rsidRPr="004072B1">
              <w:rPr>
                <w:rFonts w:eastAsia="SimSun"/>
                <w:i/>
                <w:lang w:eastAsia="zh-CN"/>
                <w:rPrChange w:id="82270" w:author="Draft version 2" w:date="2020-04-03T01:44:00Z">
                  <w:rPr>
                    <w:rFonts w:eastAsia="SimSun"/>
                    <w:i/>
                    <w:lang w:eastAsia="zh-CN"/>
                  </w:rPr>
                </w:rPrChange>
              </w:rPr>
              <w:t>b(j)</w:t>
            </w:r>
            <w:r w:rsidRPr="004072B1">
              <w:rPr>
                <w:rFonts w:eastAsia="SimSun"/>
                <w:lang w:eastAsia="zh-CN"/>
                <w:rPrChange w:id="82271" w:author="Draft version 2" w:date="2020-04-03T01:44:00Z">
                  <w:rPr>
                    <w:rFonts w:eastAsia="SimSun"/>
                    <w:lang w:eastAsia="zh-CN"/>
                  </w:rPr>
                </w:rPrChange>
              </w:rPr>
              <w:t xml:space="preserve"> is the number of </w:t>
            </w:r>
            <w:r w:rsidRPr="004072B1">
              <w:rPr>
                <w:i/>
                <w:lang w:eastAsia="en-GB"/>
                <w:rPrChange w:id="82272" w:author="Draft version 2" w:date="2020-04-03T01:44:00Z">
                  <w:rPr>
                    <w:i/>
                    <w:lang w:eastAsia="en-GB"/>
                  </w:rPr>
                </w:rPrChange>
              </w:rPr>
              <w:t>PLMN-Identity</w:t>
            </w:r>
            <w:r w:rsidRPr="004072B1">
              <w:rPr>
                <w:lang w:eastAsia="en-GB"/>
                <w:rPrChange w:id="82273" w:author="Draft version 2" w:date="2020-04-03T01:44:00Z">
                  <w:rPr>
                    <w:lang w:eastAsia="en-GB"/>
                  </w:rPr>
                </w:rPrChange>
              </w:rPr>
              <w:t xml:space="preserve"> entries in each </w:t>
            </w:r>
            <w:r w:rsidRPr="004072B1">
              <w:rPr>
                <w:i/>
                <w:lang w:eastAsia="en-GB"/>
                <w:rPrChange w:id="82274" w:author="Draft version 2" w:date="2020-04-03T01:44:00Z">
                  <w:rPr>
                    <w:i/>
                    <w:lang w:eastAsia="en-GB"/>
                  </w:rPr>
                </w:rPrChange>
              </w:rPr>
              <w:t>PLMN-IdentityInfo</w:t>
            </w:r>
            <w:r w:rsidR="00A77710" w:rsidRPr="004072B1">
              <w:rPr>
                <w:lang w:eastAsia="en-GB"/>
                <w:rPrChange w:id="82275" w:author="Draft version 2" w:date="2020-04-03T01:44:00Z">
                  <w:rPr>
                    <w:lang w:eastAsia="en-GB"/>
                  </w:rPr>
                </w:rPrChange>
              </w:rPr>
              <w:t>,</w:t>
            </w:r>
            <w:r w:rsidRPr="004072B1">
              <w:rPr>
                <w:lang w:eastAsia="en-GB"/>
                <w:rPrChange w:id="82276" w:author="Draft version 2" w:date="2020-04-03T01:44:00Z">
                  <w:rPr>
                    <w:lang w:eastAsia="en-GB"/>
                  </w:rPr>
                </w:rPrChange>
              </w:rPr>
              <w:t xml:space="preserve"> respectively.</w:t>
            </w:r>
          </w:p>
        </w:tc>
      </w:tr>
    </w:tbl>
    <w:p w14:paraId="79E17E18" w14:textId="760C571F" w:rsidR="002C5D28" w:rsidRPr="004072B1" w:rsidRDefault="002C5D28" w:rsidP="002C5D28">
      <w:pPr>
        <w:rPr>
          <w:ins w:id="82277" w:author="CR#1468r1" w:date="2020-03-20T23:15:00Z"/>
          <w:rPrChange w:id="82278" w:author="Draft version 2" w:date="2020-04-03T01:44:00Z">
            <w:rPr>
              <w:ins w:id="82279" w:author="CR#1468r1" w:date="2020-03-20T23:15:00Z"/>
            </w:rPr>
          </w:rPrChange>
        </w:rPr>
      </w:pPr>
    </w:p>
    <w:p w14:paraId="52773812" w14:textId="30D85783" w:rsidR="00700E2E" w:rsidRPr="004072B1" w:rsidRDefault="00700E2E">
      <w:pPr>
        <w:pStyle w:val="EditorsNote"/>
        <w:rPr>
          <w:rPrChange w:id="82280" w:author="Draft version 2" w:date="2020-04-03T01:44:00Z">
            <w:rPr/>
          </w:rPrChange>
        </w:rPr>
        <w:pPrChange w:id="82281" w:author="CR#1468r1" w:date="2020-03-20T23:15:00Z">
          <w:pPr/>
        </w:pPrChange>
      </w:pPr>
      <w:ins w:id="82282" w:author="CR#1468r1" w:date="2020-03-20T23:15:00Z">
        <w:r w:rsidRPr="004072B1">
          <w:rPr>
            <w:color w:val="auto"/>
            <w:rPrChange w:id="82283" w:author="Draft version 2" w:date="2020-04-03T01:44:00Z">
              <w:rPr/>
            </w:rPrChange>
          </w:rPr>
          <w:t>Editor's Note: A definition of network indexing for NPNs is FFS.</w:t>
        </w:r>
      </w:ins>
    </w:p>
    <w:p w14:paraId="5AAF4598" w14:textId="0B8436F4" w:rsidR="002C5D28" w:rsidRPr="004072B1" w:rsidRDefault="002C5D28" w:rsidP="002C5D28">
      <w:pPr>
        <w:pStyle w:val="Heading4"/>
        <w:rPr>
          <w:i/>
          <w:iCs/>
          <w:noProof/>
          <w:rPrChange w:id="82284" w:author="Draft version 2" w:date="2020-04-03T01:44:00Z">
            <w:rPr>
              <w:i/>
              <w:iCs/>
              <w:noProof/>
            </w:rPr>
          </w:rPrChange>
        </w:rPr>
      </w:pPr>
      <w:bookmarkStart w:id="82285" w:name="_Toc20425947"/>
      <w:bookmarkStart w:id="82286" w:name="_Toc29321343"/>
      <w:bookmarkStart w:id="82287" w:name="_Toc36757087"/>
      <w:r w:rsidRPr="004072B1">
        <w:rPr>
          <w:i/>
          <w:iCs/>
          <w:rPrChange w:id="82288" w:author="Draft version 2" w:date="2020-04-03T01:44:00Z">
            <w:rPr>
              <w:i/>
              <w:iCs/>
            </w:rPr>
          </w:rPrChange>
        </w:rPr>
        <w:t>–</w:t>
      </w:r>
      <w:r w:rsidRPr="004072B1">
        <w:rPr>
          <w:i/>
          <w:iCs/>
          <w:rPrChange w:id="82289" w:author="Draft version 2" w:date="2020-04-03T01:44:00Z">
            <w:rPr>
              <w:i/>
              <w:iCs/>
            </w:rPr>
          </w:rPrChange>
        </w:rPr>
        <w:tab/>
      </w:r>
      <w:r w:rsidRPr="004072B1">
        <w:rPr>
          <w:i/>
          <w:iCs/>
          <w:noProof/>
          <w:rPrChange w:id="82290" w:author="Draft version 2" w:date="2020-04-03T01:44:00Z">
            <w:rPr>
              <w:i/>
              <w:iCs/>
              <w:noProof/>
            </w:rPr>
          </w:rPrChange>
        </w:rPr>
        <w:t>CellAccessRelatedInfo-EUTRA-5GC</w:t>
      </w:r>
      <w:bookmarkEnd w:id="82285"/>
      <w:bookmarkEnd w:id="82286"/>
      <w:bookmarkEnd w:id="82287"/>
    </w:p>
    <w:p w14:paraId="110DC132" w14:textId="77777777" w:rsidR="002C5D28" w:rsidRPr="004072B1" w:rsidRDefault="002C5D28" w:rsidP="002C5D28">
      <w:pPr>
        <w:rPr>
          <w:rPrChange w:id="82291" w:author="Draft version 2" w:date="2020-04-03T01:44:00Z">
            <w:rPr/>
          </w:rPrChange>
        </w:rPr>
      </w:pPr>
      <w:r w:rsidRPr="004072B1">
        <w:rPr>
          <w:rPrChange w:id="82292" w:author="Draft version 2" w:date="2020-04-03T01:44:00Z">
            <w:rPr/>
          </w:rPrChange>
        </w:rPr>
        <w:t xml:space="preserve">The IE </w:t>
      </w:r>
      <w:r w:rsidRPr="004072B1">
        <w:rPr>
          <w:i/>
          <w:noProof/>
          <w:rPrChange w:id="82293" w:author="Draft version 2" w:date="2020-04-03T01:44:00Z">
            <w:rPr>
              <w:i/>
              <w:noProof/>
            </w:rPr>
          </w:rPrChange>
        </w:rPr>
        <w:t xml:space="preserve">CellAccessRelatedInfo-EUTRA-5GC </w:t>
      </w:r>
      <w:r w:rsidRPr="004072B1">
        <w:rPr>
          <w:rPrChange w:id="82294" w:author="Draft version 2" w:date="2020-04-03T01:44:00Z">
            <w:rPr/>
          </w:rPrChange>
        </w:rPr>
        <w:t>indicates cell access related information for an LTE cell connected to 5GC.</w:t>
      </w:r>
    </w:p>
    <w:p w14:paraId="57B960FF" w14:textId="77777777" w:rsidR="002C5D28" w:rsidRPr="004072B1" w:rsidRDefault="002C5D28" w:rsidP="002C5D28">
      <w:pPr>
        <w:pStyle w:val="TH"/>
        <w:rPr>
          <w:rPrChange w:id="82295" w:author="Draft version 2" w:date="2020-04-03T01:44:00Z">
            <w:rPr/>
          </w:rPrChange>
        </w:rPr>
      </w:pPr>
      <w:r w:rsidRPr="004072B1">
        <w:rPr>
          <w:bCs/>
          <w:i/>
          <w:iCs/>
          <w:rPrChange w:id="82296" w:author="Draft version 2" w:date="2020-04-03T01:44:00Z">
            <w:rPr>
              <w:bCs/>
              <w:i/>
              <w:iCs/>
            </w:rPr>
          </w:rPrChange>
        </w:rPr>
        <w:lastRenderedPageBreak/>
        <w:t>CellAccessRelatedInfo-EUTRA-5GC</w:t>
      </w:r>
      <w:r w:rsidRPr="004072B1">
        <w:rPr>
          <w:rPrChange w:id="82297" w:author="Draft version 2" w:date="2020-04-03T01:44:00Z">
            <w:rPr/>
          </w:rPrChange>
        </w:rPr>
        <w:t xml:space="preserve"> information element</w:t>
      </w:r>
    </w:p>
    <w:p w14:paraId="7DCAFB90" w14:textId="77777777" w:rsidR="002C5D28" w:rsidRPr="004072B1" w:rsidRDefault="002C5D28" w:rsidP="0096519C">
      <w:pPr>
        <w:pStyle w:val="PL"/>
        <w:rPr>
          <w:rPrChange w:id="82298" w:author="Draft version 2" w:date="2020-04-03T01:44:00Z">
            <w:rPr>
              <w:color w:val="808080"/>
            </w:rPr>
          </w:rPrChange>
        </w:rPr>
      </w:pPr>
      <w:r w:rsidRPr="004072B1">
        <w:rPr>
          <w:rPrChange w:id="82299" w:author="Draft version 2" w:date="2020-04-03T01:44:00Z">
            <w:rPr>
              <w:color w:val="808080"/>
            </w:rPr>
          </w:rPrChange>
        </w:rPr>
        <w:t>-- ASN1START</w:t>
      </w:r>
    </w:p>
    <w:p w14:paraId="6F21B6D9" w14:textId="6A3CE63C" w:rsidR="002C5D28" w:rsidRPr="004072B1" w:rsidRDefault="002C5D28" w:rsidP="0096519C">
      <w:pPr>
        <w:pStyle w:val="PL"/>
        <w:rPr>
          <w:rPrChange w:id="82300" w:author="Draft version 2" w:date="2020-04-03T01:44:00Z">
            <w:rPr>
              <w:color w:val="808080"/>
            </w:rPr>
          </w:rPrChange>
        </w:rPr>
      </w:pPr>
      <w:r w:rsidRPr="004072B1">
        <w:rPr>
          <w:rPrChange w:id="82301" w:author="Draft version 2" w:date="2020-04-03T01:44:00Z">
            <w:rPr>
              <w:color w:val="808080"/>
            </w:rPr>
          </w:rPrChange>
        </w:rPr>
        <w:t>-- TAG-CELLACCESSRELATEDINFOEUTRA-5GC-START</w:t>
      </w:r>
    </w:p>
    <w:p w14:paraId="7B70A6A1" w14:textId="77777777" w:rsidR="002C5D28" w:rsidRPr="004072B1" w:rsidRDefault="002C5D28" w:rsidP="0096519C">
      <w:pPr>
        <w:pStyle w:val="PL"/>
        <w:rPr>
          <w:rPrChange w:id="82302" w:author="Draft version 2" w:date="2020-04-03T01:44:00Z">
            <w:rPr/>
          </w:rPrChange>
        </w:rPr>
      </w:pPr>
    </w:p>
    <w:p w14:paraId="2BB55BCF" w14:textId="77777777" w:rsidR="002C5D28" w:rsidRPr="004072B1" w:rsidRDefault="002C5D28" w:rsidP="0096519C">
      <w:pPr>
        <w:pStyle w:val="PL"/>
        <w:rPr>
          <w:rPrChange w:id="82303" w:author="Draft version 2" w:date="2020-04-03T01:44:00Z">
            <w:rPr/>
          </w:rPrChange>
        </w:rPr>
      </w:pPr>
      <w:r w:rsidRPr="004072B1">
        <w:rPr>
          <w:rPrChange w:id="82304" w:author="Draft version 2" w:date="2020-04-03T01:44:00Z">
            <w:rPr/>
          </w:rPrChange>
        </w:rPr>
        <w:t xml:space="preserve">CellAccessRelatedInfo-EUTRA-5GC  ::=    </w:t>
      </w:r>
      <w:r w:rsidRPr="004072B1">
        <w:rPr>
          <w:rPrChange w:id="82305" w:author="Draft version 2" w:date="2020-04-03T01:44:00Z">
            <w:rPr>
              <w:color w:val="993366"/>
            </w:rPr>
          </w:rPrChange>
        </w:rPr>
        <w:t>SEQUENCE</w:t>
      </w:r>
      <w:r w:rsidRPr="004072B1">
        <w:rPr>
          <w:rPrChange w:id="82306" w:author="Draft version 2" w:date="2020-04-03T01:44:00Z">
            <w:rPr/>
          </w:rPrChange>
        </w:rPr>
        <w:t xml:space="preserve"> {</w:t>
      </w:r>
    </w:p>
    <w:p w14:paraId="678FEEA3" w14:textId="77777777" w:rsidR="002C5D28" w:rsidRPr="004072B1" w:rsidRDefault="002C5D28" w:rsidP="0096519C">
      <w:pPr>
        <w:pStyle w:val="PL"/>
        <w:rPr>
          <w:rPrChange w:id="82307" w:author="Draft version 2" w:date="2020-04-03T01:44:00Z">
            <w:rPr/>
          </w:rPrChange>
        </w:rPr>
      </w:pPr>
      <w:r w:rsidRPr="004072B1">
        <w:rPr>
          <w:rPrChange w:id="82308" w:author="Draft version 2" w:date="2020-04-03T01:44:00Z">
            <w:rPr/>
          </w:rPrChange>
        </w:rPr>
        <w:t xml:space="preserve">    plmn-IdentityList-eutra-5gc             PLMN-IdentityList-EUTRA-5GC,</w:t>
      </w:r>
    </w:p>
    <w:p w14:paraId="17C2C646" w14:textId="77777777" w:rsidR="002C5D28" w:rsidRPr="004072B1" w:rsidRDefault="002C5D28" w:rsidP="0096519C">
      <w:pPr>
        <w:pStyle w:val="PL"/>
        <w:rPr>
          <w:rPrChange w:id="82309" w:author="Draft version 2" w:date="2020-04-03T01:44:00Z">
            <w:rPr/>
          </w:rPrChange>
        </w:rPr>
      </w:pPr>
      <w:r w:rsidRPr="004072B1">
        <w:rPr>
          <w:rPrChange w:id="82310" w:author="Draft version 2" w:date="2020-04-03T01:44:00Z">
            <w:rPr/>
          </w:rPrChange>
        </w:rPr>
        <w:t xml:space="preserve">    trackingAreaCode-eutra-5gc              TrackingAreaCode,</w:t>
      </w:r>
    </w:p>
    <w:p w14:paraId="263D23DA" w14:textId="77777777" w:rsidR="00F95F2F" w:rsidRPr="004072B1" w:rsidRDefault="002C5D28" w:rsidP="0096519C">
      <w:pPr>
        <w:pStyle w:val="PL"/>
        <w:rPr>
          <w:rPrChange w:id="82311" w:author="Draft version 2" w:date="2020-04-03T01:44:00Z">
            <w:rPr/>
          </w:rPrChange>
        </w:rPr>
      </w:pPr>
      <w:r w:rsidRPr="004072B1">
        <w:rPr>
          <w:rPrChange w:id="82312" w:author="Draft version 2" w:date="2020-04-03T01:44:00Z">
            <w:rPr/>
          </w:rPrChange>
        </w:rPr>
        <w:t xml:space="preserve">    ranac-5gc                               RAN-AreaCode                                </w:t>
      </w:r>
      <w:r w:rsidRPr="004072B1">
        <w:rPr>
          <w:rPrChange w:id="82313" w:author="Draft version 2" w:date="2020-04-03T01:44:00Z">
            <w:rPr>
              <w:color w:val="993366"/>
            </w:rPr>
          </w:rPrChange>
        </w:rPr>
        <w:t>OPTIONAL</w:t>
      </w:r>
      <w:r w:rsidRPr="004072B1">
        <w:rPr>
          <w:rPrChange w:id="82314" w:author="Draft version 2" w:date="2020-04-03T01:44:00Z">
            <w:rPr/>
          </w:rPrChange>
        </w:rPr>
        <w:t>,</w:t>
      </w:r>
    </w:p>
    <w:p w14:paraId="1295336C" w14:textId="77777777" w:rsidR="002C5D28" w:rsidRPr="004072B1" w:rsidRDefault="002C5D28" w:rsidP="0096519C">
      <w:pPr>
        <w:pStyle w:val="PL"/>
        <w:rPr>
          <w:rPrChange w:id="82315" w:author="Draft version 2" w:date="2020-04-03T01:44:00Z">
            <w:rPr/>
          </w:rPrChange>
        </w:rPr>
      </w:pPr>
      <w:r w:rsidRPr="004072B1">
        <w:rPr>
          <w:rPrChange w:id="82316" w:author="Draft version 2" w:date="2020-04-03T01:44:00Z">
            <w:rPr/>
          </w:rPrChange>
        </w:rPr>
        <w:t xml:space="preserve">    cellIdentity-eutra-5gc                  CellIdentity-EUTRA-5GC</w:t>
      </w:r>
    </w:p>
    <w:p w14:paraId="00E265D1" w14:textId="77777777" w:rsidR="002C5D28" w:rsidRPr="004072B1" w:rsidRDefault="002C5D28" w:rsidP="0096519C">
      <w:pPr>
        <w:pStyle w:val="PL"/>
        <w:rPr>
          <w:rPrChange w:id="82317" w:author="Draft version 2" w:date="2020-04-03T01:44:00Z">
            <w:rPr/>
          </w:rPrChange>
        </w:rPr>
      </w:pPr>
      <w:r w:rsidRPr="004072B1">
        <w:rPr>
          <w:rPrChange w:id="82318" w:author="Draft version 2" w:date="2020-04-03T01:44:00Z">
            <w:rPr/>
          </w:rPrChange>
        </w:rPr>
        <w:t>}</w:t>
      </w:r>
    </w:p>
    <w:p w14:paraId="0868C385" w14:textId="77777777" w:rsidR="002C5D28" w:rsidRPr="004072B1" w:rsidRDefault="002C5D28" w:rsidP="0096519C">
      <w:pPr>
        <w:pStyle w:val="PL"/>
        <w:rPr>
          <w:rPrChange w:id="82319" w:author="Draft version 2" w:date="2020-04-03T01:44:00Z">
            <w:rPr/>
          </w:rPrChange>
        </w:rPr>
      </w:pPr>
    </w:p>
    <w:p w14:paraId="36216876" w14:textId="77777777" w:rsidR="002C5D28" w:rsidRPr="004072B1" w:rsidRDefault="002C5D28" w:rsidP="0096519C">
      <w:pPr>
        <w:pStyle w:val="PL"/>
        <w:rPr>
          <w:rPrChange w:id="82320" w:author="Draft version 2" w:date="2020-04-03T01:44:00Z">
            <w:rPr/>
          </w:rPrChange>
        </w:rPr>
      </w:pPr>
      <w:r w:rsidRPr="004072B1">
        <w:rPr>
          <w:rPrChange w:id="82321" w:author="Draft version 2" w:date="2020-04-03T01:44:00Z">
            <w:rPr/>
          </w:rPrChange>
        </w:rPr>
        <w:t xml:space="preserve">PLMN-IdentityList-EUTRA-5GC::=          </w:t>
      </w:r>
      <w:r w:rsidRPr="004072B1">
        <w:rPr>
          <w:rPrChange w:id="82322" w:author="Draft version 2" w:date="2020-04-03T01:44:00Z">
            <w:rPr>
              <w:color w:val="993366"/>
            </w:rPr>
          </w:rPrChange>
        </w:rPr>
        <w:t>SEQUENCE</w:t>
      </w:r>
      <w:r w:rsidRPr="004072B1">
        <w:rPr>
          <w:rPrChange w:id="82323" w:author="Draft version 2" w:date="2020-04-03T01:44:00Z">
            <w:rPr/>
          </w:rPrChange>
        </w:rPr>
        <w:t xml:space="preserve"> (</w:t>
      </w:r>
      <w:r w:rsidRPr="004072B1">
        <w:rPr>
          <w:rPrChange w:id="82324" w:author="Draft version 2" w:date="2020-04-03T01:44:00Z">
            <w:rPr>
              <w:color w:val="993366"/>
            </w:rPr>
          </w:rPrChange>
        </w:rPr>
        <w:t>SIZE</w:t>
      </w:r>
      <w:r w:rsidRPr="004072B1">
        <w:rPr>
          <w:rPrChange w:id="82325" w:author="Draft version 2" w:date="2020-04-03T01:44:00Z">
            <w:rPr/>
          </w:rPrChange>
        </w:rPr>
        <w:t xml:space="preserve"> (1..maxPLMN))</w:t>
      </w:r>
      <w:r w:rsidRPr="004072B1">
        <w:rPr>
          <w:rPrChange w:id="82326" w:author="Draft version 2" w:date="2020-04-03T01:44:00Z">
            <w:rPr>
              <w:color w:val="993366"/>
            </w:rPr>
          </w:rPrChange>
        </w:rPr>
        <w:t xml:space="preserve"> OF</w:t>
      </w:r>
      <w:r w:rsidRPr="004072B1">
        <w:rPr>
          <w:rPrChange w:id="82327" w:author="Draft version 2" w:date="2020-04-03T01:44:00Z">
            <w:rPr/>
          </w:rPrChange>
        </w:rPr>
        <w:t xml:space="preserve"> PLMN-Identity-EUTRA-5GC</w:t>
      </w:r>
    </w:p>
    <w:p w14:paraId="3AB13D1D" w14:textId="77777777" w:rsidR="002C5D28" w:rsidRPr="004072B1" w:rsidRDefault="002C5D28" w:rsidP="0096519C">
      <w:pPr>
        <w:pStyle w:val="PL"/>
        <w:rPr>
          <w:rPrChange w:id="82328" w:author="Draft version 2" w:date="2020-04-03T01:44:00Z">
            <w:rPr/>
          </w:rPrChange>
        </w:rPr>
      </w:pPr>
    </w:p>
    <w:p w14:paraId="3C825335" w14:textId="77777777" w:rsidR="002C5D28" w:rsidRPr="004072B1" w:rsidRDefault="002C5D28" w:rsidP="0096519C">
      <w:pPr>
        <w:pStyle w:val="PL"/>
        <w:rPr>
          <w:rPrChange w:id="82329" w:author="Draft version 2" w:date="2020-04-03T01:44:00Z">
            <w:rPr/>
          </w:rPrChange>
        </w:rPr>
      </w:pPr>
      <w:r w:rsidRPr="004072B1">
        <w:rPr>
          <w:rPrChange w:id="82330" w:author="Draft version 2" w:date="2020-04-03T01:44:00Z">
            <w:rPr/>
          </w:rPrChange>
        </w:rPr>
        <w:t xml:space="preserve">PLMN-Identity-EUTRA-5GC ::=             </w:t>
      </w:r>
      <w:r w:rsidRPr="004072B1">
        <w:rPr>
          <w:rPrChange w:id="82331" w:author="Draft version 2" w:date="2020-04-03T01:44:00Z">
            <w:rPr>
              <w:color w:val="993366"/>
            </w:rPr>
          </w:rPrChange>
        </w:rPr>
        <w:t>CHOICE</w:t>
      </w:r>
      <w:r w:rsidRPr="004072B1">
        <w:rPr>
          <w:rPrChange w:id="82332" w:author="Draft version 2" w:date="2020-04-03T01:44:00Z">
            <w:rPr/>
          </w:rPrChange>
        </w:rPr>
        <w:t xml:space="preserve"> {</w:t>
      </w:r>
    </w:p>
    <w:p w14:paraId="6EBEF1A4" w14:textId="77777777" w:rsidR="002C5D28" w:rsidRPr="004072B1" w:rsidRDefault="002C5D28" w:rsidP="0096519C">
      <w:pPr>
        <w:pStyle w:val="PL"/>
        <w:rPr>
          <w:rPrChange w:id="82333" w:author="Draft version 2" w:date="2020-04-03T01:44:00Z">
            <w:rPr/>
          </w:rPrChange>
        </w:rPr>
      </w:pPr>
      <w:r w:rsidRPr="004072B1">
        <w:rPr>
          <w:rPrChange w:id="82334" w:author="Draft version 2" w:date="2020-04-03T01:44:00Z">
            <w:rPr/>
          </w:rPrChange>
        </w:rPr>
        <w:t xml:space="preserve">    plmn-Identity-EUTRA-5GC                 PLMN-Identity,</w:t>
      </w:r>
    </w:p>
    <w:p w14:paraId="2E49152B" w14:textId="77777777" w:rsidR="002C5D28" w:rsidRPr="004072B1" w:rsidRDefault="00AA4162" w:rsidP="0096519C">
      <w:pPr>
        <w:pStyle w:val="PL"/>
        <w:rPr>
          <w:rPrChange w:id="82335" w:author="Draft version 2" w:date="2020-04-03T01:44:00Z">
            <w:rPr/>
          </w:rPrChange>
        </w:rPr>
      </w:pPr>
      <w:r w:rsidRPr="004072B1">
        <w:rPr>
          <w:rPrChange w:id="82336" w:author="Draft version 2" w:date="2020-04-03T01:44:00Z">
            <w:rPr/>
          </w:rPrChange>
        </w:rPr>
        <w:t xml:space="preserve">    </w:t>
      </w:r>
      <w:r w:rsidR="002C5D28" w:rsidRPr="004072B1">
        <w:rPr>
          <w:rPrChange w:id="82337" w:author="Draft version 2" w:date="2020-04-03T01:44:00Z">
            <w:rPr/>
          </w:rPrChange>
        </w:rPr>
        <w:t xml:space="preserve">plmn-index                              </w:t>
      </w:r>
      <w:r w:rsidR="002C5D28" w:rsidRPr="004072B1">
        <w:rPr>
          <w:rPrChange w:id="82338" w:author="Draft version 2" w:date="2020-04-03T01:44:00Z">
            <w:rPr>
              <w:color w:val="993366"/>
            </w:rPr>
          </w:rPrChange>
        </w:rPr>
        <w:t>INTEGER</w:t>
      </w:r>
      <w:r w:rsidR="002C5D28" w:rsidRPr="004072B1">
        <w:rPr>
          <w:rPrChange w:id="82339" w:author="Draft version 2" w:date="2020-04-03T01:44:00Z">
            <w:rPr/>
          </w:rPrChange>
        </w:rPr>
        <w:t xml:space="preserve"> (1..maxPLMN)</w:t>
      </w:r>
    </w:p>
    <w:p w14:paraId="44BDDE60" w14:textId="77777777" w:rsidR="002C5D28" w:rsidRPr="004072B1" w:rsidRDefault="002C5D28" w:rsidP="0096519C">
      <w:pPr>
        <w:pStyle w:val="PL"/>
        <w:rPr>
          <w:rPrChange w:id="82340" w:author="Draft version 2" w:date="2020-04-03T01:44:00Z">
            <w:rPr/>
          </w:rPrChange>
        </w:rPr>
      </w:pPr>
      <w:r w:rsidRPr="004072B1">
        <w:rPr>
          <w:rPrChange w:id="82341" w:author="Draft version 2" w:date="2020-04-03T01:44:00Z">
            <w:rPr/>
          </w:rPrChange>
        </w:rPr>
        <w:t>}</w:t>
      </w:r>
    </w:p>
    <w:p w14:paraId="4308D4DA" w14:textId="77777777" w:rsidR="002C5D28" w:rsidRPr="004072B1" w:rsidRDefault="002C5D28" w:rsidP="0096519C">
      <w:pPr>
        <w:pStyle w:val="PL"/>
        <w:rPr>
          <w:rPrChange w:id="82342" w:author="Draft version 2" w:date="2020-04-03T01:44:00Z">
            <w:rPr/>
          </w:rPrChange>
        </w:rPr>
      </w:pPr>
    </w:p>
    <w:p w14:paraId="44DA9014" w14:textId="77777777" w:rsidR="002C5D28" w:rsidRPr="004072B1" w:rsidRDefault="002C5D28" w:rsidP="0096519C">
      <w:pPr>
        <w:pStyle w:val="PL"/>
        <w:rPr>
          <w:rPrChange w:id="82343" w:author="Draft version 2" w:date="2020-04-03T01:44:00Z">
            <w:rPr/>
          </w:rPrChange>
        </w:rPr>
      </w:pPr>
      <w:r w:rsidRPr="004072B1">
        <w:rPr>
          <w:rPrChange w:id="82344" w:author="Draft version 2" w:date="2020-04-03T01:44:00Z">
            <w:rPr/>
          </w:rPrChange>
        </w:rPr>
        <w:t xml:space="preserve">CellIdentity-EUTRA-5GC ::=              </w:t>
      </w:r>
      <w:r w:rsidRPr="004072B1">
        <w:rPr>
          <w:rPrChange w:id="82345" w:author="Draft version 2" w:date="2020-04-03T01:44:00Z">
            <w:rPr>
              <w:color w:val="993366"/>
            </w:rPr>
          </w:rPrChange>
        </w:rPr>
        <w:t>CHOICE</w:t>
      </w:r>
      <w:r w:rsidRPr="004072B1">
        <w:rPr>
          <w:rPrChange w:id="82346" w:author="Draft version 2" w:date="2020-04-03T01:44:00Z">
            <w:rPr/>
          </w:rPrChange>
        </w:rPr>
        <w:t xml:space="preserve"> {</w:t>
      </w:r>
    </w:p>
    <w:p w14:paraId="0FD623CA" w14:textId="77777777" w:rsidR="002C5D28" w:rsidRPr="004072B1" w:rsidRDefault="002C5D28" w:rsidP="0096519C">
      <w:pPr>
        <w:pStyle w:val="PL"/>
        <w:rPr>
          <w:rPrChange w:id="82347" w:author="Draft version 2" w:date="2020-04-03T01:44:00Z">
            <w:rPr/>
          </w:rPrChange>
        </w:rPr>
      </w:pPr>
      <w:r w:rsidRPr="004072B1">
        <w:rPr>
          <w:rPrChange w:id="82348" w:author="Draft version 2" w:date="2020-04-03T01:44:00Z">
            <w:rPr/>
          </w:rPrChange>
        </w:rPr>
        <w:t xml:space="preserve">    cellIdentity-EUTRA                      </w:t>
      </w:r>
      <w:r w:rsidRPr="004072B1">
        <w:rPr>
          <w:rPrChange w:id="82349" w:author="Draft version 2" w:date="2020-04-03T01:44:00Z">
            <w:rPr>
              <w:color w:val="993366"/>
            </w:rPr>
          </w:rPrChange>
        </w:rPr>
        <w:t>BIT</w:t>
      </w:r>
      <w:r w:rsidRPr="004072B1">
        <w:rPr>
          <w:rPrChange w:id="82350" w:author="Draft version 2" w:date="2020-04-03T01:44:00Z">
            <w:rPr/>
          </w:rPrChange>
        </w:rPr>
        <w:t xml:space="preserve"> </w:t>
      </w:r>
      <w:r w:rsidRPr="004072B1">
        <w:rPr>
          <w:rPrChange w:id="82351" w:author="Draft version 2" w:date="2020-04-03T01:44:00Z">
            <w:rPr>
              <w:color w:val="993366"/>
            </w:rPr>
          </w:rPrChange>
        </w:rPr>
        <w:t>STRING</w:t>
      </w:r>
      <w:r w:rsidRPr="004072B1">
        <w:rPr>
          <w:rPrChange w:id="82352" w:author="Draft version 2" w:date="2020-04-03T01:44:00Z">
            <w:rPr/>
          </w:rPrChange>
        </w:rPr>
        <w:t xml:space="preserve"> (</w:t>
      </w:r>
      <w:r w:rsidRPr="004072B1">
        <w:rPr>
          <w:rPrChange w:id="82353" w:author="Draft version 2" w:date="2020-04-03T01:44:00Z">
            <w:rPr>
              <w:color w:val="993366"/>
            </w:rPr>
          </w:rPrChange>
        </w:rPr>
        <w:t>SIZE</w:t>
      </w:r>
      <w:r w:rsidRPr="004072B1">
        <w:rPr>
          <w:rPrChange w:id="82354" w:author="Draft version 2" w:date="2020-04-03T01:44:00Z">
            <w:rPr/>
          </w:rPrChange>
        </w:rPr>
        <w:t xml:space="preserve"> (28)),</w:t>
      </w:r>
    </w:p>
    <w:p w14:paraId="2527ABAA" w14:textId="77777777" w:rsidR="002C5D28" w:rsidRPr="004072B1" w:rsidRDefault="002C5D28" w:rsidP="0096519C">
      <w:pPr>
        <w:pStyle w:val="PL"/>
        <w:rPr>
          <w:rPrChange w:id="82355" w:author="Draft version 2" w:date="2020-04-03T01:44:00Z">
            <w:rPr/>
          </w:rPrChange>
        </w:rPr>
      </w:pPr>
      <w:r w:rsidRPr="004072B1">
        <w:rPr>
          <w:rPrChange w:id="82356" w:author="Draft version 2" w:date="2020-04-03T01:44:00Z">
            <w:rPr/>
          </w:rPrChange>
        </w:rPr>
        <w:t xml:space="preserve">cellId-index                            </w:t>
      </w:r>
      <w:r w:rsidRPr="004072B1">
        <w:rPr>
          <w:rPrChange w:id="82357" w:author="Draft version 2" w:date="2020-04-03T01:44:00Z">
            <w:rPr>
              <w:color w:val="993366"/>
            </w:rPr>
          </w:rPrChange>
        </w:rPr>
        <w:t>INTEGER</w:t>
      </w:r>
      <w:r w:rsidRPr="004072B1">
        <w:rPr>
          <w:rPrChange w:id="82358" w:author="Draft version 2" w:date="2020-04-03T01:44:00Z">
            <w:rPr/>
          </w:rPrChange>
        </w:rPr>
        <w:t xml:space="preserve"> (1..maxPLMN)</w:t>
      </w:r>
    </w:p>
    <w:p w14:paraId="7DF163D5" w14:textId="77777777" w:rsidR="002C5D28" w:rsidRPr="004072B1" w:rsidRDefault="002C5D28" w:rsidP="0096519C">
      <w:pPr>
        <w:pStyle w:val="PL"/>
        <w:rPr>
          <w:rPrChange w:id="82359" w:author="Draft version 2" w:date="2020-04-03T01:44:00Z">
            <w:rPr/>
          </w:rPrChange>
        </w:rPr>
      </w:pPr>
      <w:r w:rsidRPr="004072B1">
        <w:rPr>
          <w:rPrChange w:id="82360" w:author="Draft version 2" w:date="2020-04-03T01:44:00Z">
            <w:rPr/>
          </w:rPrChange>
        </w:rPr>
        <w:t>}</w:t>
      </w:r>
    </w:p>
    <w:p w14:paraId="308FE2BB" w14:textId="77777777" w:rsidR="002C5D28" w:rsidRPr="004072B1" w:rsidRDefault="002C5D28" w:rsidP="0096519C">
      <w:pPr>
        <w:pStyle w:val="PL"/>
        <w:rPr>
          <w:rPrChange w:id="82361" w:author="Draft version 2" w:date="2020-04-03T01:44:00Z">
            <w:rPr/>
          </w:rPrChange>
        </w:rPr>
      </w:pPr>
    </w:p>
    <w:p w14:paraId="1AF9FF9F" w14:textId="3D598375" w:rsidR="002C5D28" w:rsidRPr="004072B1" w:rsidRDefault="002C5D28" w:rsidP="0096519C">
      <w:pPr>
        <w:pStyle w:val="PL"/>
        <w:rPr>
          <w:rPrChange w:id="82362" w:author="Draft version 2" w:date="2020-04-03T01:44:00Z">
            <w:rPr>
              <w:color w:val="808080"/>
            </w:rPr>
          </w:rPrChange>
        </w:rPr>
      </w:pPr>
      <w:r w:rsidRPr="004072B1">
        <w:rPr>
          <w:rPrChange w:id="82363" w:author="Draft version 2" w:date="2020-04-03T01:44:00Z">
            <w:rPr>
              <w:color w:val="808080"/>
            </w:rPr>
          </w:rPrChange>
        </w:rPr>
        <w:t>-- TAG-CELLACCESSRELATEDINFOEUTRA-5GC-STOP</w:t>
      </w:r>
    </w:p>
    <w:p w14:paraId="03D02885" w14:textId="77777777" w:rsidR="002C5D28" w:rsidRPr="004072B1" w:rsidRDefault="002C5D28" w:rsidP="0096519C">
      <w:pPr>
        <w:pStyle w:val="PL"/>
        <w:rPr>
          <w:rPrChange w:id="82364" w:author="Draft version 2" w:date="2020-04-03T01:44:00Z">
            <w:rPr>
              <w:color w:val="808080"/>
            </w:rPr>
          </w:rPrChange>
        </w:rPr>
      </w:pPr>
      <w:r w:rsidRPr="004072B1">
        <w:rPr>
          <w:rPrChange w:id="82365" w:author="Draft version 2" w:date="2020-04-03T01:44:00Z">
            <w:rPr>
              <w:color w:val="808080"/>
            </w:rPr>
          </w:rPrChange>
        </w:rPr>
        <w:t>-- ASN1STOP</w:t>
      </w:r>
    </w:p>
    <w:p w14:paraId="63AF1ACE" w14:textId="77777777" w:rsidR="005D376B" w:rsidRPr="004072B1" w:rsidRDefault="005D376B" w:rsidP="005D376B">
      <w:pPr>
        <w:rPr>
          <w:rPrChange w:id="82366" w:author="Draft version 2" w:date="2020-04-03T01:44:00Z">
            <w:rPr/>
          </w:rPrChange>
        </w:rPr>
      </w:pPr>
    </w:p>
    <w:p w14:paraId="4FA43C48" w14:textId="2E14FC6B" w:rsidR="002C5D28" w:rsidRPr="004072B1" w:rsidRDefault="002C5D28" w:rsidP="002C5D28">
      <w:pPr>
        <w:pStyle w:val="Heading4"/>
        <w:rPr>
          <w:i/>
          <w:iCs/>
          <w:noProof/>
          <w:rPrChange w:id="82367" w:author="Draft version 2" w:date="2020-04-03T01:44:00Z">
            <w:rPr>
              <w:i/>
              <w:iCs/>
              <w:noProof/>
            </w:rPr>
          </w:rPrChange>
        </w:rPr>
      </w:pPr>
      <w:bookmarkStart w:id="82368" w:name="_Toc20425948"/>
      <w:bookmarkStart w:id="82369" w:name="_Toc29321344"/>
      <w:bookmarkStart w:id="82370" w:name="_Toc36757088"/>
      <w:r w:rsidRPr="004072B1">
        <w:rPr>
          <w:i/>
          <w:iCs/>
          <w:rPrChange w:id="82371" w:author="Draft version 2" w:date="2020-04-03T01:44:00Z">
            <w:rPr>
              <w:i/>
              <w:iCs/>
            </w:rPr>
          </w:rPrChange>
        </w:rPr>
        <w:t>–</w:t>
      </w:r>
      <w:r w:rsidRPr="004072B1">
        <w:rPr>
          <w:i/>
          <w:iCs/>
          <w:rPrChange w:id="82372" w:author="Draft version 2" w:date="2020-04-03T01:44:00Z">
            <w:rPr>
              <w:i/>
              <w:iCs/>
            </w:rPr>
          </w:rPrChange>
        </w:rPr>
        <w:tab/>
      </w:r>
      <w:r w:rsidRPr="004072B1">
        <w:rPr>
          <w:i/>
          <w:iCs/>
          <w:noProof/>
          <w:rPrChange w:id="82373" w:author="Draft version 2" w:date="2020-04-03T01:44:00Z">
            <w:rPr>
              <w:i/>
              <w:iCs/>
              <w:noProof/>
            </w:rPr>
          </w:rPrChange>
        </w:rPr>
        <w:t>CellAccessRelatedInfo-EUTRA-EPC</w:t>
      </w:r>
      <w:bookmarkEnd w:id="82368"/>
      <w:bookmarkEnd w:id="82369"/>
      <w:bookmarkEnd w:id="82370"/>
    </w:p>
    <w:p w14:paraId="6AA98220" w14:textId="77777777" w:rsidR="002C5D28" w:rsidRPr="004072B1" w:rsidRDefault="002C5D28" w:rsidP="002C5D28">
      <w:pPr>
        <w:rPr>
          <w:rPrChange w:id="82374" w:author="Draft version 2" w:date="2020-04-03T01:44:00Z">
            <w:rPr/>
          </w:rPrChange>
        </w:rPr>
      </w:pPr>
      <w:r w:rsidRPr="004072B1">
        <w:rPr>
          <w:rPrChange w:id="82375" w:author="Draft version 2" w:date="2020-04-03T01:44:00Z">
            <w:rPr/>
          </w:rPrChange>
        </w:rPr>
        <w:t xml:space="preserve">The IE </w:t>
      </w:r>
      <w:r w:rsidRPr="004072B1">
        <w:rPr>
          <w:i/>
          <w:noProof/>
          <w:rPrChange w:id="82376" w:author="Draft version 2" w:date="2020-04-03T01:44:00Z">
            <w:rPr>
              <w:i/>
              <w:noProof/>
            </w:rPr>
          </w:rPrChange>
        </w:rPr>
        <w:t xml:space="preserve">CellAccessRelatedInfo-EUTRA-EPC </w:t>
      </w:r>
      <w:r w:rsidRPr="004072B1">
        <w:rPr>
          <w:rPrChange w:id="82377" w:author="Draft version 2" w:date="2020-04-03T01:44:00Z">
            <w:rPr/>
          </w:rPrChange>
        </w:rPr>
        <w:t>indicates cell access related information for an LTE cell connected to EPC.</w:t>
      </w:r>
    </w:p>
    <w:p w14:paraId="03F1FC04" w14:textId="77777777" w:rsidR="002C5D28" w:rsidRPr="004072B1" w:rsidRDefault="002C5D28" w:rsidP="002C5D28">
      <w:pPr>
        <w:pStyle w:val="TH"/>
        <w:rPr>
          <w:rPrChange w:id="82378" w:author="Draft version 2" w:date="2020-04-03T01:44:00Z">
            <w:rPr/>
          </w:rPrChange>
        </w:rPr>
      </w:pPr>
      <w:r w:rsidRPr="004072B1">
        <w:rPr>
          <w:bCs/>
          <w:i/>
          <w:iCs/>
          <w:rPrChange w:id="82379" w:author="Draft version 2" w:date="2020-04-03T01:44:00Z">
            <w:rPr>
              <w:bCs/>
              <w:i/>
              <w:iCs/>
            </w:rPr>
          </w:rPrChange>
        </w:rPr>
        <w:t>CellAccessRelatedInfo-EUTRA-EPC</w:t>
      </w:r>
      <w:r w:rsidRPr="004072B1">
        <w:rPr>
          <w:rPrChange w:id="82380" w:author="Draft version 2" w:date="2020-04-03T01:44:00Z">
            <w:rPr/>
          </w:rPrChange>
        </w:rPr>
        <w:t xml:space="preserve"> information element</w:t>
      </w:r>
    </w:p>
    <w:p w14:paraId="755DD8A0" w14:textId="77777777" w:rsidR="002C5D28" w:rsidRPr="004072B1" w:rsidRDefault="002C5D28" w:rsidP="0096519C">
      <w:pPr>
        <w:pStyle w:val="PL"/>
        <w:rPr>
          <w:rPrChange w:id="82381" w:author="Draft version 2" w:date="2020-04-03T01:44:00Z">
            <w:rPr>
              <w:color w:val="808080"/>
            </w:rPr>
          </w:rPrChange>
        </w:rPr>
      </w:pPr>
      <w:r w:rsidRPr="004072B1">
        <w:rPr>
          <w:rPrChange w:id="82382" w:author="Draft version 2" w:date="2020-04-03T01:44:00Z">
            <w:rPr>
              <w:color w:val="808080"/>
            </w:rPr>
          </w:rPrChange>
        </w:rPr>
        <w:t>-- ASN1START</w:t>
      </w:r>
    </w:p>
    <w:p w14:paraId="2C4C74A7" w14:textId="76245156" w:rsidR="002C5D28" w:rsidRPr="004072B1" w:rsidRDefault="002C5D28" w:rsidP="0096519C">
      <w:pPr>
        <w:pStyle w:val="PL"/>
        <w:rPr>
          <w:rPrChange w:id="82383" w:author="Draft version 2" w:date="2020-04-03T01:44:00Z">
            <w:rPr>
              <w:color w:val="808080"/>
            </w:rPr>
          </w:rPrChange>
        </w:rPr>
      </w:pPr>
      <w:r w:rsidRPr="004072B1">
        <w:rPr>
          <w:rPrChange w:id="82384" w:author="Draft version 2" w:date="2020-04-03T01:44:00Z">
            <w:rPr>
              <w:color w:val="808080"/>
            </w:rPr>
          </w:rPrChange>
        </w:rPr>
        <w:t>-- TAG-CELLACCESSRELATEDINFOEUTRA-EPC-START</w:t>
      </w:r>
    </w:p>
    <w:p w14:paraId="0C23EE55" w14:textId="77777777" w:rsidR="002C5D28" w:rsidRPr="004072B1" w:rsidRDefault="002C5D28" w:rsidP="0096519C">
      <w:pPr>
        <w:pStyle w:val="PL"/>
        <w:rPr>
          <w:rPrChange w:id="82385" w:author="Draft version 2" w:date="2020-04-03T01:44:00Z">
            <w:rPr/>
          </w:rPrChange>
        </w:rPr>
      </w:pPr>
    </w:p>
    <w:p w14:paraId="597AE72D" w14:textId="77777777" w:rsidR="002C5D28" w:rsidRPr="004072B1" w:rsidRDefault="002C5D28" w:rsidP="0096519C">
      <w:pPr>
        <w:pStyle w:val="PL"/>
        <w:rPr>
          <w:rPrChange w:id="82386" w:author="Draft version 2" w:date="2020-04-03T01:44:00Z">
            <w:rPr/>
          </w:rPrChange>
        </w:rPr>
      </w:pPr>
      <w:r w:rsidRPr="004072B1">
        <w:rPr>
          <w:rPrChange w:id="82387" w:author="Draft version 2" w:date="2020-04-03T01:44:00Z">
            <w:rPr/>
          </w:rPrChange>
        </w:rPr>
        <w:t xml:space="preserve">CellAccessRelatedInfo-EUTRA-EPC  ::=    </w:t>
      </w:r>
      <w:r w:rsidRPr="004072B1">
        <w:rPr>
          <w:rPrChange w:id="82388" w:author="Draft version 2" w:date="2020-04-03T01:44:00Z">
            <w:rPr>
              <w:color w:val="993366"/>
            </w:rPr>
          </w:rPrChange>
        </w:rPr>
        <w:t>SEQUENCE</w:t>
      </w:r>
      <w:r w:rsidRPr="004072B1">
        <w:rPr>
          <w:rPrChange w:id="82389" w:author="Draft version 2" w:date="2020-04-03T01:44:00Z">
            <w:rPr/>
          </w:rPrChange>
        </w:rPr>
        <w:t xml:space="preserve"> {</w:t>
      </w:r>
    </w:p>
    <w:p w14:paraId="5B03A14E" w14:textId="77777777" w:rsidR="002C5D28" w:rsidRPr="004072B1" w:rsidRDefault="002C5D28" w:rsidP="0096519C">
      <w:pPr>
        <w:pStyle w:val="PL"/>
        <w:rPr>
          <w:rPrChange w:id="82390" w:author="Draft version 2" w:date="2020-04-03T01:44:00Z">
            <w:rPr/>
          </w:rPrChange>
        </w:rPr>
      </w:pPr>
      <w:r w:rsidRPr="004072B1">
        <w:rPr>
          <w:rPrChange w:id="82391" w:author="Draft version 2" w:date="2020-04-03T01:44:00Z">
            <w:rPr/>
          </w:rPrChange>
        </w:rPr>
        <w:t xml:space="preserve">    plmn-IdentityList-eutra-epc             PLMN-IdentityList-EUTRA-EPC,</w:t>
      </w:r>
    </w:p>
    <w:p w14:paraId="3550261F" w14:textId="77777777" w:rsidR="002C5D28" w:rsidRPr="004072B1" w:rsidRDefault="002C5D28" w:rsidP="0096519C">
      <w:pPr>
        <w:pStyle w:val="PL"/>
        <w:rPr>
          <w:rPrChange w:id="82392" w:author="Draft version 2" w:date="2020-04-03T01:44:00Z">
            <w:rPr/>
          </w:rPrChange>
        </w:rPr>
      </w:pPr>
      <w:r w:rsidRPr="004072B1">
        <w:rPr>
          <w:rPrChange w:id="82393" w:author="Draft version 2" w:date="2020-04-03T01:44:00Z">
            <w:rPr/>
          </w:rPrChange>
        </w:rPr>
        <w:t xml:space="preserve">    trackingAreaCode-eutra-epc              </w:t>
      </w:r>
      <w:r w:rsidRPr="004072B1">
        <w:rPr>
          <w:rPrChange w:id="82394" w:author="Draft version 2" w:date="2020-04-03T01:44:00Z">
            <w:rPr>
              <w:color w:val="993366"/>
            </w:rPr>
          </w:rPrChange>
        </w:rPr>
        <w:t>BIT</w:t>
      </w:r>
      <w:r w:rsidRPr="004072B1">
        <w:rPr>
          <w:rPrChange w:id="82395" w:author="Draft version 2" w:date="2020-04-03T01:44:00Z">
            <w:rPr/>
          </w:rPrChange>
        </w:rPr>
        <w:t xml:space="preserve"> </w:t>
      </w:r>
      <w:r w:rsidRPr="004072B1">
        <w:rPr>
          <w:rPrChange w:id="82396" w:author="Draft version 2" w:date="2020-04-03T01:44:00Z">
            <w:rPr>
              <w:color w:val="993366"/>
            </w:rPr>
          </w:rPrChange>
        </w:rPr>
        <w:t>STRING</w:t>
      </w:r>
      <w:r w:rsidRPr="004072B1">
        <w:rPr>
          <w:rPrChange w:id="82397" w:author="Draft version 2" w:date="2020-04-03T01:44:00Z">
            <w:rPr/>
          </w:rPrChange>
        </w:rPr>
        <w:t xml:space="preserve"> (</w:t>
      </w:r>
      <w:r w:rsidRPr="004072B1">
        <w:rPr>
          <w:rPrChange w:id="82398" w:author="Draft version 2" w:date="2020-04-03T01:44:00Z">
            <w:rPr>
              <w:color w:val="993366"/>
            </w:rPr>
          </w:rPrChange>
        </w:rPr>
        <w:t>SIZE</w:t>
      </w:r>
      <w:r w:rsidRPr="004072B1">
        <w:rPr>
          <w:rPrChange w:id="82399" w:author="Draft version 2" w:date="2020-04-03T01:44:00Z">
            <w:rPr/>
          </w:rPrChange>
        </w:rPr>
        <w:t xml:space="preserve"> (16)),</w:t>
      </w:r>
    </w:p>
    <w:p w14:paraId="5ED3459B" w14:textId="77777777" w:rsidR="002C5D28" w:rsidRPr="004072B1" w:rsidRDefault="002C5D28" w:rsidP="0096519C">
      <w:pPr>
        <w:pStyle w:val="PL"/>
        <w:rPr>
          <w:rPrChange w:id="82400" w:author="Draft version 2" w:date="2020-04-03T01:44:00Z">
            <w:rPr/>
          </w:rPrChange>
        </w:rPr>
      </w:pPr>
      <w:r w:rsidRPr="004072B1">
        <w:rPr>
          <w:rPrChange w:id="82401" w:author="Draft version 2" w:date="2020-04-03T01:44:00Z">
            <w:rPr/>
          </w:rPrChange>
        </w:rPr>
        <w:t xml:space="preserve">    cellIdentity-eutra-epc                  </w:t>
      </w:r>
      <w:r w:rsidRPr="004072B1">
        <w:rPr>
          <w:rPrChange w:id="82402" w:author="Draft version 2" w:date="2020-04-03T01:44:00Z">
            <w:rPr>
              <w:color w:val="993366"/>
            </w:rPr>
          </w:rPrChange>
        </w:rPr>
        <w:t>BIT</w:t>
      </w:r>
      <w:r w:rsidRPr="004072B1">
        <w:rPr>
          <w:rPrChange w:id="82403" w:author="Draft version 2" w:date="2020-04-03T01:44:00Z">
            <w:rPr/>
          </w:rPrChange>
        </w:rPr>
        <w:t xml:space="preserve"> </w:t>
      </w:r>
      <w:r w:rsidRPr="004072B1">
        <w:rPr>
          <w:rPrChange w:id="82404" w:author="Draft version 2" w:date="2020-04-03T01:44:00Z">
            <w:rPr>
              <w:color w:val="993366"/>
            </w:rPr>
          </w:rPrChange>
        </w:rPr>
        <w:t>STRING</w:t>
      </w:r>
      <w:r w:rsidRPr="004072B1">
        <w:rPr>
          <w:rPrChange w:id="82405" w:author="Draft version 2" w:date="2020-04-03T01:44:00Z">
            <w:rPr/>
          </w:rPrChange>
        </w:rPr>
        <w:t xml:space="preserve"> (</w:t>
      </w:r>
      <w:r w:rsidRPr="004072B1">
        <w:rPr>
          <w:rPrChange w:id="82406" w:author="Draft version 2" w:date="2020-04-03T01:44:00Z">
            <w:rPr>
              <w:color w:val="993366"/>
            </w:rPr>
          </w:rPrChange>
        </w:rPr>
        <w:t>SIZE</w:t>
      </w:r>
      <w:r w:rsidRPr="004072B1">
        <w:rPr>
          <w:rPrChange w:id="82407" w:author="Draft version 2" w:date="2020-04-03T01:44:00Z">
            <w:rPr/>
          </w:rPrChange>
        </w:rPr>
        <w:t xml:space="preserve"> (28))</w:t>
      </w:r>
    </w:p>
    <w:p w14:paraId="6A223D0C" w14:textId="77777777" w:rsidR="002C5D28" w:rsidRPr="004072B1" w:rsidRDefault="002C5D28" w:rsidP="0096519C">
      <w:pPr>
        <w:pStyle w:val="PL"/>
        <w:rPr>
          <w:rPrChange w:id="82408" w:author="Draft version 2" w:date="2020-04-03T01:44:00Z">
            <w:rPr/>
          </w:rPrChange>
        </w:rPr>
      </w:pPr>
      <w:r w:rsidRPr="004072B1">
        <w:rPr>
          <w:rPrChange w:id="82409" w:author="Draft version 2" w:date="2020-04-03T01:44:00Z">
            <w:rPr/>
          </w:rPrChange>
        </w:rPr>
        <w:t>}</w:t>
      </w:r>
    </w:p>
    <w:p w14:paraId="3E8CEB39" w14:textId="77777777" w:rsidR="002C5D28" w:rsidRPr="004072B1" w:rsidRDefault="002C5D28" w:rsidP="0096519C">
      <w:pPr>
        <w:pStyle w:val="PL"/>
        <w:rPr>
          <w:rPrChange w:id="82410" w:author="Draft version 2" w:date="2020-04-03T01:44:00Z">
            <w:rPr/>
          </w:rPrChange>
        </w:rPr>
      </w:pPr>
    </w:p>
    <w:p w14:paraId="3F28B8D5" w14:textId="77777777" w:rsidR="002C5D28" w:rsidRPr="004072B1" w:rsidRDefault="002C5D28" w:rsidP="0096519C">
      <w:pPr>
        <w:pStyle w:val="PL"/>
        <w:rPr>
          <w:rPrChange w:id="82411" w:author="Draft version 2" w:date="2020-04-03T01:44:00Z">
            <w:rPr/>
          </w:rPrChange>
        </w:rPr>
      </w:pPr>
      <w:r w:rsidRPr="004072B1">
        <w:rPr>
          <w:rPrChange w:id="82412" w:author="Draft version 2" w:date="2020-04-03T01:44:00Z">
            <w:rPr/>
          </w:rPrChange>
        </w:rPr>
        <w:t xml:space="preserve">PLMN-IdentityList-EUTRA-EPC::=          </w:t>
      </w:r>
      <w:r w:rsidRPr="004072B1">
        <w:rPr>
          <w:rPrChange w:id="82413" w:author="Draft version 2" w:date="2020-04-03T01:44:00Z">
            <w:rPr>
              <w:color w:val="993366"/>
            </w:rPr>
          </w:rPrChange>
        </w:rPr>
        <w:t>SEQUENCE</w:t>
      </w:r>
      <w:r w:rsidRPr="004072B1">
        <w:rPr>
          <w:rPrChange w:id="82414" w:author="Draft version 2" w:date="2020-04-03T01:44:00Z">
            <w:rPr/>
          </w:rPrChange>
        </w:rPr>
        <w:t xml:space="preserve"> (</w:t>
      </w:r>
      <w:r w:rsidRPr="004072B1">
        <w:rPr>
          <w:rPrChange w:id="82415" w:author="Draft version 2" w:date="2020-04-03T01:44:00Z">
            <w:rPr>
              <w:color w:val="993366"/>
            </w:rPr>
          </w:rPrChange>
        </w:rPr>
        <w:t>SIZE</w:t>
      </w:r>
      <w:r w:rsidRPr="004072B1">
        <w:rPr>
          <w:rPrChange w:id="82416" w:author="Draft version 2" w:date="2020-04-03T01:44:00Z">
            <w:rPr/>
          </w:rPrChange>
        </w:rPr>
        <w:t xml:space="preserve"> (1..maxPLMN))</w:t>
      </w:r>
      <w:r w:rsidRPr="004072B1">
        <w:rPr>
          <w:rPrChange w:id="82417" w:author="Draft version 2" w:date="2020-04-03T01:44:00Z">
            <w:rPr>
              <w:color w:val="993366"/>
            </w:rPr>
          </w:rPrChange>
        </w:rPr>
        <w:t xml:space="preserve"> OF</w:t>
      </w:r>
      <w:r w:rsidRPr="004072B1">
        <w:rPr>
          <w:rPrChange w:id="82418" w:author="Draft version 2" w:date="2020-04-03T01:44:00Z">
            <w:rPr/>
          </w:rPrChange>
        </w:rPr>
        <w:t xml:space="preserve"> PLMN-Identity</w:t>
      </w:r>
    </w:p>
    <w:p w14:paraId="18479607" w14:textId="77777777" w:rsidR="002C5D28" w:rsidRPr="004072B1" w:rsidRDefault="002C5D28" w:rsidP="0096519C">
      <w:pPr>
        <w:pStyle w:val="PL"/>
        <w:rPr>
          <w:rPrChange w:id="82419" w:author="Draft version 2" w:date="2020-04-03T01:44:00Z">
            <w:rPr/>
          </w:rPrChange>
        </w:rPr>
      </w:pPr>
    </w:p>
    <w:p w14:paraId="0D534B6F" w14:textId="6A51407C" w:rsidR="002C5D28" w:rsidRPr="004072B1" w:rsidRDefault="002C5D28" w:rsidP="0096519C">
      <w:pPr>
        <w:pStyle w:val="PL"/>
        <w:rPr>
          <w:rPrChange w:id="82420" w:author="Draft version 2" w:date="2020-04-03T01:44:00Z">
            <w:rPr>
              <w:color w:val="808080"/>
            </w:rPr>
          </w:rPrChange>
        </w:rPr>
      </w:pPr>
      <w:r w:rsidRPr="004072B1">
        <w:rPr>
          <w:rPrChange w:id="82421" w:author="Draft version 2" w:date="2020-04-03T01:44:00Z">
            <w:rPr>
              <w:color w:val="808080"/>
            </w:rPr>
          </w:rPrChange>
        </w:rPr>
        <w:t>-- TAG-CELLACCESSRELATEDINFOEUTRA-</w:t>
      </w:r>
      <w:r w:rsidR="005051A8" w:rsidRPr="004072B1">
        <w:rPr>
          <w:rPrChange w:id="82422" w:author="Draft version 2" w:date="2020-04-03T01:44:00Z">
            <w:rPr>
              <w:color w:val="808080"/>
            </w:rPr>
          </w:rPrChange>
        </w:rPr>
        <w:t>EPC</w:t>
      </w:r>
      <w:r w:rsidRPr="004072B1">
        <w:rPr>
          <w:rPrChange w:id="82423" w:author="Draft version 2" w:date="2020-04-03T01:44:00Z">
            <w:rPr>
              <w:color w:val="808080"/>
            </w:rPr>
          </w:rPrChange>
        </w:rPr>
        <w:t>-STOP</w:t>
      </w:r>
    </w:p>
    <w:p w14:paraId="4F81A057" w14:textId="77777777" w:rsidR="002C5D28" w:rsidRPr="004072B1" w:rsidRDefault="002C5D28" w:rsidP="0096519C">
      <w:pPr>
        <w:pStyle w:val="PL"/>
        <w:rPr>
          <w:rPrChange w:id="82424" w:author="Draft version 2" w:date="2020-04-03T01:44:00Z">
            <w:rPr>
              <w:color w:val="808080"/>
            </w:rPr>
          </w:rPrChange>
        </w:rPr>
      </w:pPr>
      <w:r w:rsidRPr="004072B1">
        <w:rPr>
          <w:rPrChange w:id="82425" w:author="Draft version 2" w:date="2020-04-03T01:44:00Z">
            <w:rPr>
              <w:color w:val="808080"/>
            </w:rPr>
          </w:rPrChange>
        </w:rPr>
        <w:t>-- ASN1STOP</w:t>
      </w:r>
    </w:p>
    <w:p w14:paraId="3AF0FA3B" w14:textId="77777777" w:rsidR="005D376B" w:rsidRPr="004072B1" w:rsidRDefault="005D376B" w:rsidP="005D376B">
      <w:pPr>
        <w:rPr>
          <w:rPrChange w:id="82426" w:author="Draft version 2" w:date="2020-04-03T01:44:00Z">
            <w:rPr/>
          </w:rPrChange>
        </w:rPr>
      </w:pPr>
    </w:p>
    <w:p w14:paraId="49BC6DFE" w14:textId="77777777" w:rsidR="002C5D28" w:rsidRPr="004072B1" w:rsidRDefault="002C5D28" w:rsidP="002C5D28">
      <w:pPr>
        <w:pStyle w:val="Heading4"/>
        <w:rPr>
          <w:rPrChange w:id="82427" w:author="Draft version 2" w:date="2020-04-03T01:44:00Z">
            <w:rPr/>
          </w:rPrChange>
        </w:rPr>
      </w:pPr>
      <w:bookmarkStart w:id="82428" w:name="_Toc20425949"/>
      <w:bookmarkStart w:id="82429" w:name="_Toc29321345"/>
      <w:bookmarkStart w:id="82430" w:name="_Toc36757089"/>
      <w:r w:rsidRPr="004072B1">
        <w:rPr>
          <w:rPrChange w:id="82431" w:author="Draft version 2" w:date="2020-04-03T01:44:00Z">
            <w:rPr/>
          </w:rPrChange>
        </w:rPr>
        <w:lastRenderedPageBreak/>
        <w:t>–</w:t>
      </w:r>
      <w:r w:rsidRPr="004072B1">
        <w:rPr>
          <w:rPrChange w:id="82432" w:author="Draft version 2" w:date="2020-04-03T01:44:00Z">
            <w:rPr/>
          </w:rPrChange>
        </w:rPr>
        <w:tab/>
      </w:r>
      <w:r w:rsidRPr="004072B1">
        <w:rPr>
          <w:i/>
          <w:rPrChange w:id="82433" w:author="Draft version 2" w:date="2020-04-03T01:44:00Z">
            <w:rPr>
              <w:i/>
            </w:rPr>
          </w:rPrChange>
        </w:rPr>
        <w:t>CellGroupConfig</w:t>
      </w:r>
      <w:bookmarkEnd w:id="82428"/>
      <w:bookmarkEnd w:id="82429"/>
      <w:bookmarkEnd w:id="82430"/>
    </w:p>
    <w:p w14:paraId="5CD48AD4" w14:textId="77777777" w:rsidR="002C5D28" w:rsidRPr="004072B1" w:rsidRDefault="002C5D28" w:rsidP="002C5D28">
      <w:pPr>
        <w:rPr>
          <w:rPrChange w:id="82434" w:author="Draft version 2" w:date="2020-04-03T01:44:00Z">
            <w:rPr/>
          </w:rPrChange>
        </w:rPr>
      </w:pPr>
      <w:r w:rsidRPr="004072B1">
        <w:rPr>
          <w:rPrChange w:id="82435" w:author="Draft version 2" w:date="2020-04-03T01:44:00Z">
            <w:rPr/>
          </w:rPrChange>
        </w:rPr>
        <w:t xml:space="preserve">The </w:t>
      </w:r>
      <w:r w:rsidRPr="004072B1">
        <w:rPr>
          <w:i/>
          <w:rPrChange w:id="82436" w:author="Draft version 2" w:date="2020-04-03T01:44:00Z">
            <w:rPr>
              <w:i/>
            </w:rPr>
          </w:rPrChange>
        </w:rPr>
        <w:t xml:space="preserve">CellGroupConfig </w:t>
      </w:r>
      <w:r w:rsidRPr="004072B1">
        <w:rPr>
          <w:rPrChange w:id="82437" w:author="Draft version 2" w:date="2020-04-03T01:44:00Z">
            <w:rPr/>
          </w:rPrChange>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4072B1" w:rsidRDefault="002C5D28" w:rsidP="002C5D28">
      <w:pPr>
        <w:pStyle w:val="TH"/>
        <w:rPr>
          <w:rPrChange w:id="82438" w:author="Draft version 2" w:date="2020-04-03T01:44:00Z">
            <w:rPr/>
          </w:rPrChange>
        </w:rPr>
      </w:pPr>
      <w:r w:rsidRPr="004072B1">
        <w:rPr>
          <w:bCs/>
          <w:i/>
          <w:iCs/>
          <w:rPrChange w:id="82439" w:author="Draft version 2" w:date="2020-04-03T01:44:00Z">
            <w:rPr>
              <w:bCs/>
              <w:i/>
              <w:iCs/>
            </w:rPr>
          </w:rPrChange>
        </w:rPr>
        <w:t xml:space="preserve">CellGroupConfig </w:t>
      </w:r>
      <w:r w:rsidRPr="004072B1">
        <w:rPr>
          <w:rPrChange w:id="82440" w:author="Draft version 2" w:date="2020-04-03T01:44:00Z">
            <w:rPr/>
          </w:rPrChange>
        </w:rPr>
        <w:t>information element</w:t>
      </w:r>
    </w:p>
    <w:p w14:paraId="5F738261" w14:textId="77777777" w:rsidR="002C5D28" w:rsidRPr="004072B1" w:rsidRDefault="002C5D28" w:rsidP="0096519C">
      <w:pPr>
        <w:pStyle w:val="PL"/>
        <w:rPr>
          <w:rPrChange w:id="82441" w:author="Draft version 2" w:date="2020-04-03T01:44:00Z">
            <w:rPr>
              <w:color w:val="808080"/>
            </w:rPr>
          </w:rPrChange>
        </w:rPr>
      </w:pPr>
      <w:r w:rsidRPr="004072B1">
        <w:rPr>
          <w:rPrChange w:id="82442" w:author="Draft version 2" w:date="2020-04-03T01:44:00Z">
            <w:rPr>
              <w:color w:val="808080"/>
            </w:rPr>
          </w:rPrChange>
        </w:rPr>
        <w:t>-- ASN1START</w:t>
      </w:r>
    </w:p>
    <w:p w14:paraId="6D5DB80D" w14:textId="4A23B2C8" w:rsidR="002C5D28" w:rsidRPr="004072B1" w:rsidRDefault="002C5D28" w:rsidP="0096519C">
      <w:pPr>
        <w:pStyle w:val="PL"/>
        <w:rPr>
          <w:rPrChange w:id="82443" w:author="Draft version 2" w:date="2020-04-03T01:44:00Z">
            <w:rPr>
              <w:color w:val="808080"/>
            </w:rPr>
          </w:rPrChange>
        </w:rPr>
      </w:pPr>
      <w:r w:rsidRPr="004072B1">
        <w:rPr>
          <w:rPrChange w:id="82444" w:author="Draft version 2" w:date="2020-04-03T01:44:00Z">
            <w:rPr>
              <w:color w:val="808080"/>
            </w:rPr>
          </w:rPrChange>
        </w:rPr>
        <w:t>-- TAG-CELLGROUPCONFIG-START</w:t>
      </w:r>
    </w:p>
    <w:p w14:paraId="3F6AAB61" w14:textId="77777777" w:rsidR="002C5D28" w:rsidRPr="004072B1" w:rsidRDefault="002C5D28" w:rsidP="0096519C">
      <w:pPr>
        <w:pStyle w:val="PL"/>
        <w:rPr>
          <w:rPrChange w:id="82445" w:author="Draft version 2" w:date="2020-04-03T01:44:00Z">
            <w:rPr/>
          </w:rPrChange>
        </w:rPr>
      </w:pPr>
    </w:p>
    <w:p w14:paraId="7A3D8E5D" w14:textId="77777777" w:rsidR="002C5D28" w:rsidRPr="004072B1" w:rsidRDefault="002C5D28" w:rsidP="0096519C">
      <w:pPr>
        <w:pStyle w:val="PL"/>
        <w:rPr>
          <w:rPrChange w:id="82446" w:author="Draft version 2" w:date="2020-04-03T01:44:00Z">
            <w:rPr>
              <w:color w:val="808080"/>
            </w:rPr>
          </w:rPrChange>
        </w:rPr>
      </w:pPr>
      <w:r w:rsidRPr="004072B1">
        <w:rPr>
          <w:rPrChange w:id="82447" w:author="Draft version 2" w:date="2020-04-03T01:44:00Z">
            <w:rPr>
              <w:color w:val="808080"/>
            </w:rPr>
          </w:rPrChange>
        </w:rPr>
        <w:t>-- Configuration of one Cell-Group:</w:t>
      </w:r>
    </w:p>
    <w:p w14:paraId="268B75BB" w14:textId="77777777" w:rsidR="002C5D28" w:rsidRPr="004072B1" w:rsidRDefault="002C5D28" w:rsidP="0096519C">
      <w:pPr>
        <w:pStyle w:val="PL"/>
        <w:rPr>
          <w:rPrChange w:id="82448" w:author="Draft version 2" w:date="2020-04-03T01:44:00Z">
            <w:rPr/>
          </w:rPrChange>
        </w:rPr>
      </w:pPr>
      <w:r w:rsidRPr="004072B1">
        <w:rPr>
          <w:rPrChange w:id="82449" w:author="Draft version 2" w:date="2020-04-03T01:44:00Z">
            <w:rPr/>
          </w:rPrChange>
        </w:rPr>
        <w:t xml:space="preserve">CellGroupConfig ::=                        </w:t>
      </w:r>
      <w:del w:id="82450" w:author="CR#1471r4" w:date="2020-03-23T23:30:00Z">
        <w:r w:rsidRPr="004072B1" w:rsidDel="007348B5">
          <w:rPr>
            <w:rPrChange w:id="82451" w:author="Draft version 2" w:date="2020-04-03T01:44:00Z">
              <w:rPr/>
            </w:rPrChange>
          </w:rPr>
          <w:delText xml:space="preserve"> </w:delText>
        </w:r>
      </w:del>
      <w:r w:rsidRPr="004072B1">
        <w:rPr>
          <w:rPrChange w:id="82452" w:author="Draft version 2" w:date="2020-04-03T01:44:00Z">
            <w:rPr>
              <w:color w:val="993366"/>
            </w:rPr>
          </w:rPrChange>
        </w:rPr>
        <w:t>SEQUENCE</w:t>
      </w:r>
      <w:r w:rsidRPr="004072B1">
        <w:rPr>
          <w:rPrChange w:id="82453" w:author="Draft version 2" w:date="2020-04-03T01:44:00Z">
            <w:rPr/>
          </w:rPrChange>
        </w:rPr>
        <w:t xml:space="preserve"> {</w:t>
      </w:r>
    </w:p>
    <w:p w14:paraId="4F3048CC" w14:textId="77777777" w:rsidR="002C5D28" w:rsidRPr="004072B1" w:rsidRDefault="002C5D28" w:rsidP="0096519C">
      <w:pPr>
        <w:pStyle w:val="PL"/>
        <w:rPr>
          <w:rPrChange w:id="82454" w:author="Draft version 2" w:date="2020-04-03T01:44:00Z">
            <w:rPr/>
          </w:rPrChange>
        </w:rPr>
      </w:pPr>
      <w:r w:rsidRPr="004072B1">
        <w:rPr>
          <w:rPrChange w:id="82455" w:author="Draft version 2" w:date="2020-04-03T01:44:00Z">
            <w:rPr/>
          </w:rPrChange>
        </w:rPr>
        <w:t xml:space="preserve">    cellGroupId                                </w:t>
      </w:r>
      <w:del w:id="82456" w:author="CR#1471r4" w:date="2020-03-23T23:30:00Z">
        <w:r w:rsidRPr="004072B1" w:rsidDel="007348B5">
          <w:rPr>
            <w:rPrChange w:id="82457" w:author="Draft version 2" w:date="2020-04-03T01:44:00Z">
              <w:rPr/>
            </w:rPrChange>
          </w:rPr>
          <w:delText xml:space="preserve"> </w:delText>
        </w:r>
      </w:del>
      <w:r w:rsidRPr="004072B1">
        <w:rPr>
          <w:rPrChange w:id="82458" w:author="Draft version 2" w:date="2020-04-03T01:44:00Z">
            <w:rPr/>
          </w:rPrChange>
        </w:rPr>
        <w:t>CellGroupId,</w:t>
      </w:r>
    </w:p>
    <w:p w14:paraId="0A6586FD" w14:textId="77777777" w:rsidR="002C5D28" w:rsidRPr="004072B1" w:rsidRDefault="002C5D28" w:rsidP="0096519C">
      <w:pPr>
        <w:pStyle w:val="PL"/>
        <w:rPr>
          <w:rPrChange w:id="82459" w:author="Draft version 2" w:date="2020-04-03T01:44:00Z">
            <w:rPr/>
          </w:rPrChange>
        </w:rPr>
      </w:pPr>
    </w:p>
    <w:p w14:paraId="73F85952" w14:textId="4208DDE0" w:rsidR="002C5D28" w:rsidRPr="004072B1" w:rsidRDefault="002C5D28" w:rsidP="0096519C">
      <w:pPr>
        <w:pStyle w:val="PL"/>
        <w:rPr>
          <w:rPrChange w:id="82460" w:author="Draft version 2" w:date="2020-04-03T01:44:00Z">
            <w:rPr>
              <w:color w:val="808080"/>
            </w:rPr>
          </w:rPrChange>
        </w:rPr>
      </w:pPr>
      <w:r w:rsidRPr="004072B1">
        <w:rPr>
          <w:rPrChange w:id="82461" w:author="Draft version 2" w:date="2020-04-03T01:44:00Z">
            <w:rPr/>
          </w:rPrChange>
        </w:rPr>
        <w:t xml:space="preserve">    rlc-BearerToAddModList                     </w:t>
      </w:r>
      <w:del w:id="82462" w:author="CR#1471r4" w:date="2020-03-23T23:30:00Z">
        <w:r w:rsidRPr="004072B1" w:rsidDel="007348B5">
          <w:rPr>
            <w:rPrChange w:id="82463" w:author="Draft version 2" w:date="2020-04-03T01:44:00Z">
              <w:rPr/>
            </w:rPrChange>
          </w:rPr>
          <w:delText xml:space="preserve"> </w:delText>
        </w:r>
      </w:del>
      <w:r w:rsidRPr="004072B1">
        <w:rPr>
          <w:rPrChange w:id="82464" w:author="Draft version 2" w:date="2020-04-03T01:44:00Z">
            <w:rPr>
              <w:color w:val="993366"/>
            </w:rPr>
          </w:rPrChange>
        </w:rPr>
        <w:t>SEQUENCE</w:t>
      </w:r>
      <w:r w:rsidRPr="004072B1">
        <w:rPr>
          <w:rPrChange w:id="82465" w:author="Draft version 2" w:date="2020-04-03T01:44:00Z">
            <w:rPr/>
          </w:rPrChange>
        </w:rPr>
        <w:t xml:space="preserve"> (</w:t>
      </w:r>
      <w:r w:rsidRPr="004072B1">
        <w:rPr>
          <w:rPrChange w:id="82466" w:author="Draft version 2" w:date="2020-04-03T01:44:00Z">
            <w:rPr>
              <w:color w:val="993366"/>
            </w:rPr>
          </w:rPrChange>
        </w:rPr>
        <w:t>SIZE</w:t>
      </w:r>
      <w:r w:rsidRPr="004072B1">
        <w:rPr>
          <w:rPrChange w:id="82467" w:author="Draft version 2" w:date="2020-04-03T01:44:00Z">
            <w:rPr/>
          </w:rPrChange>
        </w:rPr>
        <w:t>(1..maxLC-ID))</w:t>
      </w:r>
      <w:r w:rsidRPr="004072B1">
        <w:rPr>
          <w:rPrChange w:id="82468" w:author="Draft version 2" w:date="2020-04-03T01:44:00Z">
            <w:rPr>
              <w:color w:val="993366"/>
            </w:rPr>
          </w:rPrChange>
        </w:rPr>
        <w:t xml:space="preserve"> OF</w:t>
      </w:r>
      <w:r w:rsidRPr="004072B1">
        <w:rPr>
          <w:rPrChange w:id="82469" w:author="Draft version 2" w:date="2020-04-03T01:44:00Z">
            <w:rPr/>
          </w:rPrChange>
        </w:rPr>
        <w:t xml:space="preserve"> </w:t>
      </w:r>
      <w:r w:rsidR="005D6C9D" w:rsidRPr="004072B1">
        <w:rPr>
          <w:rPrChange w:id="82470" w:author="Draft version 2" w:date="2020-04-03T01:44:00Z">
            <w:rPr/>
          </w:rPrChange>
        </w:rPr>
        <w:t xml:space="preserve">RLC-BearerConfig            </w:t>
      </w:r>
      <w:ins w:id="82471" w:author="CR#1471r4" w:date="2020-03-23T23:32:00Z">
        <w:r w:rsidR="007348B5" w:rsidRPr="004072B1">
          <w:rPr>
            <w:rPrChange w:id="82472" w:author="Draft version 2" w:date="2020-04-03T01:44:00Z">
              <w:rPr/>
            </w:rPrChange>
          </w:rPr>
          <w:t xml:space="preserve">        </w:t>
        </w:r>
      </w:ins>
      <w:r w:rsidRPr="004072B1">
        <w:rPr>
          <w:rPrChange w:id="82473" w:author="Draft version 2" w:date="2020-04-03T01:44:00Z">
            <w:rPr>
              <w:color w:val="993366"/>
            </w:rPr>
          </w:rPrChange>
        </w:rPr>
        <w:t>OPTIONAL</w:t>
      </w:r>
      <w:r w:rsidRPr="004072B1">
        <w:rPr>
          <w:rPrChange w:id="82474" w:author="Draft version 2" w:date="2020-04-03T01:44:00Z">
            <w:rPr/>
          </w:rPrChange>
        </w:rPr>
        <w:t xml:space="preserve">,   </w:t>
      </w:r>
      <w:r w:rsidRPr="004072B1">
        <w:rPr>
          <w:rPrChange w:id="82475" w:author="Draft version 2" w:date="2020-04-03T01:44:00Z">
            <w:rPr>
              <w:color w:val="808080"/>
            </w:rPr>
          </w:rPrChange>
        </w:rPr>
        <w:t>-- Need N</w:t>
      </w:r>
    </w:p>
    <w:p w14:paraId="19878E96" w14:textId="616A0825" w:rsidR="002C5D28" w:rsidRPr="004072B1" w:rsidRDefault="002C5D28" w:rsidP="0096519C">
      <w:pPr>
        <w:pStyle w:val="PL"/>
        <w:rPr>
          <w:rPrChange w:id="82476" w:author="Draft version 2" w:date="2020-04-03T01:44:00Z">
            <w:rPr>
              <w:color w:val="808080"/>
            </w:rPr>
          </w:rPrChange>
        </w:rPr>
      </w:pPr>
      <w:r w:rsidRPr="004072B1">
        <w:rPr>
          <w:rPrChange w:id="82477" w:author="Draft version 2" w:date="2020-04-03T01:44:00Z">
            <w:rPr/>
          </w:rPrChange>
        </w:rPr>
        <w:t xml:space="preserve">    rlc-BearerToReleaseList                    </w:t>
      </w:r>
      <w:del w:id="82478" w:author="CR#1471r4" w:date="2020-03-23T23:30:00Z">
        <w:r w:rsidRPr="004072B1" w:rsidDel="007348B5">
          <w:rPr>
            <w:rPrChange w:id="82479" w:author="Draft version 2" w:date="2020-04-03T01:44:00Z">
              <w:rPr/>
            </w:rPrChange>
          </w:rPr>
          <w:delText xml:space="preserve"> </w:delText>
        </w:r>
      </w:del>
      <w:r w:rsidRPr="004072B1">
        <w:rPr>
          <w:rPrChange w:id="82480" w:author="Draft version 2" w:date="2020-04-03T01:44:00Z">
            <w:rPr>
              <w:color w:val="993366"/>
            </w:rPr>
          </w:rPrChange>
        </w:rPr>
        <w:t>SEQUENCE</w:t>
      </w:r>
      <w:r w:rsidRPr="004072B1">
        <w:rPr>
          <w:rPrChange w:id="82481" w:author="Draft version 2" w:date="2020-04-03T01:44:00Z">
            <w:rPr/>
          </w:rPrChange>
        </w:rPr>
        <w:t xml:space="preserve"> (</w:t>
      </w:r>
      <w:r w:rsidRPr="004072B1">
        <w:rPr>
          <w:rPrChange w:id="82482" w:author="Draft version 2" w:date="2020-04-03T01:44:00Z">
            <w:rPr>
              <w:color w:val="993366"/>
            </w:rPr>
          </w:rPrChange>
        </w:rPr>
        <w:t>SIZE</w:t>
      </w:r>
      <w:r w:rsidRPr="004072B1">
        <w:rPr>
          <w:rPrChange w:id="82483" w:author="Draft version 2" w:date="2020-04-03T01:44:00Z">
            <w:rPr/>
          </w:rPrChange>
        </w:rPr>
        <w:t>(1..maxLC-ID))</w:t>
      </w:r>
      <w:r w:rsidRPr="004072B1">
        <w:rPr>
          <w:rPrChange w:id="82484" w:author="Draft version 2" w:date="2020-04-03T01:44:00Z">
            <w:rPr>
              <w:color w:val="993366"/>
            </w:rPr>
          </w:rPrChange>
        </w:rPr>
        <w:t xml:space="preserve"> OF</w:t>
      </w:r>
      <w:r w:rsidRPr="004072B1">
        <w:rPr>
          <w:rPrChange w:id="82485" w:author="Draft version 2" w:date="2020-04-03T01:44:00Z">
            <w:rPr/>
          </w:rPrChange>
        </w:rPr>
        <w:t xml:space="preserve"> </w:t>
      </w:r>
      <w:r w:rsidR="005D6C9D" w:rsidRPr="004072B1">
        <w:rPr>
          <w:rPrChange w:id="82486" w:author="Draft version 2" w:date="2020-04-03T01:44:00Z">
            <w:rPr/>
          </w:rPrChange>
        </w:rPr>
        <w:t xml:space="preserve">LogicalChannelIdentity      </w:t>
      </w:r>
      <w:ins w:id="82487" w:author="CR#1471r4" w:date="2020-03-23T23:32:00Z">
        <w:r w:rsidR="007348B5" w:rsidRPr="004072B1">
          <w:rPr>
            <w:rPrChange w:id="82488" w:author="Draft version 2" w:date="2020-04-03T01:44:00Z">
              <w:rPr/>
            </w:rPrChange>
          </w:rPr>
          <w:t xml:space="preserve">        </w:t>
        </w:r>
      </w:ins>
      <w:r w:rsidRPr="004072B1">
        <w:rPr>
          <w:rPrChange w:id="82489" w:author="Draft version 2" w:date="2020-04-03T01:44:00Z">
            <w:rPr>
              <w:color w:val="993366"/>
            </w:rPr>
          </w:rPrChange>
        </w:rPr>
        <w:t>OPTIONAL</w:t>
      </w:r>
      <w:r w:rsidRPr="004072B1">
        <w:rPr>
          <w:rPrChange w:id="82490" w:author="Draft version 2" w:date="2020-04-03T01:44:00Z">
            <w:rPr/>
          </w:rPrChange>
        </w:rPr>
        <w:t xml:space="preserve">,   </w:t>
      </w:r>
      <w:r w:rsidRPr="004072B1">
        <w:rPr>
          <w:rPrChange w:id="82491" w:author="Draft version 2" w:date="2020-04-03T01:44:00Z">
            <w:rPr>
              <w:color w:val="808080"/>
            </w:rPr>
          </w:rPrChange>
        </w:rPr>
        <w:t>-- Need N</w:t>
      </w:r>
    </w:p>
    <w:p w14:paraId="0075C446" w14:textId="77777777" w:rsidR="002C5D28" w:rsidRPr="004072B1" w:rsidRDefault="002C5D28" w:rsidP="0096519C">
      <w:pPr>
        <w:pStyle w:val="PL"/>
        <w:rPr>
          <w:rPrChange w:id="82492" w:author="Draft version 2" w:date="2020-04-03T01:44:00Z">
            <w:rPr/>
          </w:rPrChange>
        </w:rPr>
      </w:pPr>
    </w:p>
    <w:p w14:paraId="40F75240" w14:textId="21A9D88E" w:rsidR="002C5D28" w:rsidRPr="004072B1" w:rsidRDefault="002C5D28" w:rsidP="0096519C">
      <w:pPr>
        <w:pStyle w:val="PL"/>
        <w:rPr>
          <w:rPrChange w:id="82493" w:author="Draft version 2" w:date="2020-04-03T01:44:00Z">
            <w:rPr>
              <w:color w:val="808080"/>
            </w:rPr>
          </w:rPrChange>
        </w:rPr>
      </w:pPr>
      <w:r w:rsidRPr="004072B1">
        <w:rPr>
          <w:rPrChange w:id="82494" w:author="Draft version 2" w:date="2020-04-03T01:44:00Z">
            <w:rPr/>
          </w:rPrChange>
        </w:rPr>
        <w:t xml:space="preserve">    mac-CellGroupConfig                        </w:t>
      </w:r>
      <w:del w:id="82495" w:author="CR#1471r4" w:date="2020-03-23T23:30:00Z">
        <w:r w:rsidRPr="004072B1" w:rsidDel="007348B5">
          <w:rPr>
            <w:rPrChange w:id="82496" w:author="Draft version 2" w:date="2020-04-03T01:44:00Z">
              <w:rPr/>
            </w:rPrChange>
          </w:rPr>
          <w:delText xml:space="preserve"> </w:delText>
        </w:r>
      </w:del>
      <w:r w:rsidRPr="004072B1">
        <w:rPr>
          <w:rPrChange w:id="82497" w:author="Draft version 2" w:date="2020-04-03T01:44:00Z">
            <w:rPr/>
          </w:rPrChange>
        </w:rPr>
        <w:t xml:space="preserve">MAC-CellGroupConfig             </w:t>
      </w:r>
      <w:r w:rsidR="005D6C9D" w:rsidRPr="004072B1">
        <w:rPr>
          <w:rPrChange w:id="82498" w:author="Draft version 2" w:date="2020-04-03T01:44:00Z">
            <w:rPr/>
          </w:rPrChange>
        </w:rPr>
        <w:t xml:space="preserve">                            </w:t>
      </w:r>
      <w:ins w:id="82499" w:author="CR#1471r4" w:date="2020-03-23T23:32:00Z">
        <w:r w:rsidR="007348B5" w:rsidRPr="004072B1">
          <w:rPr>
            <w:rPrChange w:id="82500" w:author="Draft version 2" w:date="2020-04-03T01:44:00Z">
              <w:rPr/>
            </w:rPrChange>
          </w:rPr>
          <w:t xml:space="preserve">        </w:t>
        </w:r>
      </w:ins>
      <w:r w:rsidRPr="004072B1">
        <w:rPr>
          <w:rPrChange w:id="82501" w:author="Draft version 2" w:date="2020-04-03T01:44:00Z">
            <w:rPr>
              <w:color w:val="993366"/>
            </w:rPr>
          </w:rPrChange>
        </w:rPr>
        <w:t>OPTIONAL</w:t>
      </w:r>
      <w:r w:rsidRPr="004072B1">
        <w:rPr>
          <w:rPrChange w:id="82502" w:author="Draft version 2" w:date="2020-04-03T01:44:00Z">
            <w:rPr/>
          </w:rPrChange>
        </w:rPr>
        <w:t xml:space="preserve">,   </w:t>
      </w:r>
      <w:r w:rsidRPr="004072B1">
        <w:rPr>
          <w:rPrChange w:id="82503" w:author="Draft version 2" w:date="2020-04-03T01:44:00Z">
            <w:rPr>
              <w:color w:val="808080"/>
            </w:rPr>
          </w:rPrChange>
        </w:rPr>
        <w:t>-- Need M</w:t>
      </w:r>
    </w:p>
    <w:p w14:paraId="6B1B2A27" w14:textId="77777777" w:rsidR="002C5D28" w:rsidRPr="004072B1" w:rsidRDefault="002C5D28" w:rsidP="0096519C">
      <w:pPr>
        <w:pStyle w:val="PL"/>
        <w:rPr>
          <w:rPrChange w:id="82504" w:author="Draft version 2" w:date="2020-04-03T01:44:00Z">
            <w:rPr/>
          </w:rPrChange>
        </w:rPr>
      </w:pPr>
    </w:p>
    <w:p w14:paraId="0C2D1BB9" w14:textId="3E852F66" w:rsidR="002C5D28" w:rsidRPr="004072B1" w:rsidRDefault="002C5D28" w:rsidP="0096519C">
      <w:pPr>
        <w:pStyle w:val="PL"/>
        <w:rPr>
          <w:rPrChange w:id="82505" w:author="Draft version 2" w:date="2020-04-03T01:44:00Z">
            <w:rPr>
              <w:color w:val="808080"/>
            </w:rPr>
          </w:rPrChange>
        </w:rPr>
      </w:pPr>
      <w:r w:rsidRPr="004072B1">
        <w:rPr>
          <w:rPrChange w:id="82506" w:author="Draft version 2" w:date="2020-04-03T01:44:00Z">
            <w:rPr/>
          </w:rPrChange>
        </w:rPr>
        <w:t xml:space="preserve">    physicalCellGroupConfig                    </w:t>
      </w:r>
      <w:del w:id="82507" w:author="CR#1471r4" w:date="2020-03-23T23:30:00Z">
        <w:r w:rsidRPr="004072B1" w:rsidDel="007348B5">
          <w:rPr>
            <w:rPrChange w:id="82508" w:author="Draft version 2" w:date="2020-04-03T01:44:00Z">
              <w:rPr/>
            </w:rPrChange>
          </w:rPr>
          <w:delText xml:space="preserve"> </w:delText>
        </w:r>
      </w:del>
      <w:r w:rsidRPr="004072B1">
        <w:rPr>
          <w:rPrChange w:id="82509" w:author="Draft version 2" w:date="2020-04-03T01:44:00Z">
            <w:rPr/>
          </w:rPrChange>
        </w:rPr>
        <w:t xml:space="preserve">PhysicalCellGroupConfig         </w:t>
      </w:r>
      <w:r w:rsidR="005D6C9D" w:rsidRPr="004072B1">
        <w:rPr>
          <w:rPrChange w:id="82510" w:author="Draft version 2" w:date="2020-04-03T01:44:00Z">
            <w:rPr/>
          </w:rPrChange>
        </w:rPr>
        <w:t xml:space="preserve">                            </w:t>
      </w:r>
      <w:ins w:id="82511" w:author="CR#1471r4" w:date="2020-03-23T23:32:00Z">
        <w:r w:rsidR="007348B5" w:rsidRPr="004072B1">
          <w:rPr>
            <w:rPrChange w:id="82512" w:author="Draft version 2" w:date="2020-04-03T01:44:00Z">
              <w:rPr/>
            </w:rPrChange>
          </w:rPr>
          <w:t xml:space="preserve">        </w:t>
        </w:r>
      </w:ins>
      <w:r w:rsidRPr="004072B1">
        <w:rPr>
          <w:rPrChange w:id="82513" w:author="Draft version 2" w:date="2020-04-03T01:44:00Z">
            <w:rPr>
              <w:color w:val="993366"/>
            </w:rPr>
          </w:rPrChange>
        </w:rPr>
        <w:t>OPTIONAL</w:t>
      </w:r>
      <w:r w:rsidRPr="004072B1">
        <w:rPr>
          <w:rPrChange w:id="82514" w:author="Draft version 2" w:date="2020-04-03T01:44:00Z">
            <w:rPr/>
          </w:rPrChange>
        </w:rPr>
        <w:t xml:space="preserve">,   </w:t>
      </w:r>
      <w:r w:rsidRPr="004072B1">
        <w:rPr>
          <w:rPrChange w:id="82515" w:author="Draft version 2" w:date="2020-04-03T01:44:00Z">
            <w:rPr>
              <w:color w:val="808080"/>
            </w:rPr>
          </w:rPrChange>
        </w:rPr>
        <w:t>-- Need M</w:t>
      </w:r>
    </w:p>
    <w:p w14:paraId="398D3DEE" w14:textId="77777777" w:rsidR="002C5D28" w:rsidRPr="004072B1" w:rsidRDefault="002C5D28" w:rsidP="0096519C">
      <w:pPr>
        <w:pStyle w:val="PL"/>
        <w:rPr>
          <w:rPrChange w:id="82516" w:author="Draft version 2" w:date="2020-04-03T01:44:00Z">
            <w:rPr/>
          </w:rPrChange>
        </w:rPr>
      </w:pPr>
    </w:p>
    <w:p w14:paraId="7A8DB65D" w14:textId="1C2AA939" w:rsidR="002C5D28" w:rsidRPr="004072B1" w:rsidRDefault="002C5D28" w:rsidP="0096519C">
      <w:pPr>
        <w:pStyle w:val="PL"/>
        <w:rPr>
          <w:rPrChange w:id="82517" w:author="Draft version 2" w:date="2020-04-03T01:44:00Z">
            <w:rPr>
              <w:color w:val="808080"/>
            </w:rPr>
          </w:rPrChange>
        </w:rPr>
      </w:pPr>
      <w:r w:rsidRPr="004072B1">
        <w:rPr>
          <w:rPrChange w:id="82518" w:author="Draft version 2" w:date="2020-04-03T01:44:00Z">
            <w:rPr/>
          </w:rPrChange>
        </w:rPr>
        <w:t xml:space="preserve">    spCellConfig                               </w:t>
      </w:r>
      <w:del w:id="82519" w:author="CR#1471r4" w:date="2020-03-23T23:30:00Z">
        <w:r w:rsidRPr="004072B1" w:rsidDel="007348B5">
          <w:rPr>
            <w:rPrChange w:id="82520" w:author="Draft version 2" w:date="2020-04-03T01:44:00Z">
              <w:rPr/>
            </w:rPrChange>
          </w:rPr>
          <w:delText xml:space="preserve"> </w:delText>
        </w:r>
      </w:del>
      <w:r w:rsidRPr="004072B1">
        <w:rPr>
          <w:rPrChange w:id="82521" w:author="Draft version 2" w:date="2020-04-03T01:44:00Z">
            <w:rPr/>
          </w:rPrChange>
        </w:rPr>
        <w:t xml:space="preserve">SpCellConfig                    </w:t>
      </w:r>
      <w:r w:rsidR="005D6C9D" w:rsidRPr="004072B1">
        <w:rPr>
          <w:rPrChange w:id="82522" w:author="Draft version 2" w:date="2020-04-03T01:44:00Z">
            <w:rPr/>
          </w:rPrChange>
        </w:rPr>
        <w:t xml:space="preserve">                            </w:t>
      </w:r>
      <w:ins w:id="82523" w:author="CR#1471r4" w:date="2020-03-23T23:32:00Z">
        <w:r w:rsidR="007348B5" w:rsidRPr="004072B1">
          <w:rPr>
            <w:rPrChange w:id="82524" w:author="Draft version 2" w:date="2020-04-03T01:44:00Z">
              <w:rPr/>
            </w:rPrChange>
          </w:rPr>
          <w:t xml:space="preserve">        </w:t>
        </w:r>
      </w:ins>
      <w:r w:rsidRPr="004072B1">
        <w:rPr>
          <w:rPrChange w:id="82525" w:author="Draft version 2" w:date="2020-04-03T01:44:00Z">
            <w:rPr>
              <w:color w:val="993366"/>
            </w:rPr>
          </w:rPrChange>
        </w:rPr>
        <w:t>OPTIONAL</w:t>
      </w:r>
      <w:r w:rsidRPr="004072B1">
        <w:rPr>
          <w:rPrChange w:id="82526" w:author="Draft version 2" w:date="2020-04-03T01:44:00Z">
            <w:rPr/>
          </w:rPrChange>
        </w:rPr>
        <w:t xml:space="preserve">,   </w:t>
      </w:r>
      <w:r w:rsidRPr="004072B1">
        <w:rPr>
          <w:rPrChange w:id="82527" w:author="Draft version 2" w:date="2020-04-03T01:44:00Z">
            <w:rPr>
              <w:color w:val="808080"/>
            </w:rPr>
          </w:rPrChange>
        </w:rPr>
        <w:t>-- Need M</w:t>
      </w:r>
    </w:p>
    <w:p w14:paraId="299A04FF" w14:textId="3CE5CFEC" w:rsidR="002C5D28" w:rsidRPr="004072B1" w:rsidRDefault="002C5D28" w:rsidP="0096519C">
      <w:pPr>
        <w:pStyle w:val="PL"/>
        <w:rPr>
          <w:rPrChange w:id="82528" w:author="Draft version 2" w:date="2020-04-03T01:44:00Z">
            <w:rPr>
              <w:color w:val="808080"/>
            </w:rPr>
          </w:rPrChange>
        </w:rPr>
      </w:pPr>
      <w:r w:rsidRPr="004072B1">
        <w:rPr>
          <w:rPrChange w:id="82529" w:author="Draft version 2" w:date="2020-04-03T01:44:00Z">
            <w:rPr/>
          </w:rPrChange>
        </w:rPr>
        <w:t xml:space="preserve">    sCellToAddModList                          </w:t>
      </w:r>
      <w:del w:id="82530" w:author="CR#1471r4" w:date="2020-03-23T23:30:00Z">
        <w:r w:rsidRPr="004072B1" w:rsidDel="007348B5">
          <w:rPr>
            <w:rPrChange w:id="82531" w:author="Draft version 2" w:date="2020-04-03T01:44:00Z">
              <w:rPr/>
            </w:rPrChange>
          </w:rPr>
          <w:delText xml:space="preserve"> </w:delText>
        </w:r>
      </w:del>
      <w:r w:rsidRPr="004072B1">
        <w:rPr>
          <w:rPrChange w:id="82532" w:author="Draft version 2" w:date="2020-04-03T01:44:00Z">
            <w:rPr>
              <w:color w:val="993366"/>
            </w:rPr>
          </w:rPrChange>
        </w:rPr>
        <w:t>SEQUENCE</w:t>
      </w:r>
      <w:r w:rsidRPr="004072B1">
        <w:rPr>
          <w:rPrChange w:id="82533" w:author="Draft version 2" w:date="2020-04-03T01:44:00Z">
            <w:rPr/>
          </w:rPrChange>
        </w:rPr>
        <w:t xml:space="preserve"> (</w:t>
      </w:r>
      <w:r w:rsidRPr="004072B1">
        <w:rPr>
          <w:rPrChange w:id="82534" w:author="Draft version 2" w:date="2020-04-03T01:44:00Z">
            <w:rPr>
              <w:color w:val="993366"/>
            </w:rPr>
          </w:rPrChange>
        </w:rPr>
        <w:t>SIZE</w:t>
      </w:r>
      <w:r w:rsidRPr="004072B1">
        <w:rPr>
          <w:rPrChange w:id="82535" w:author="Draft version 2" w:date="2020-04-03T01:44:00Z">
            <w:rPr/>
          </w:rPrChange>
        </w:rPr>
        <w:t xml:space="preserve"> (1..maxNrofSCells))</w:t>
      </w:r>
      <w:r w:rsidRPr="004072B1">
        <w:rPr>
          <w:rPrChange w:id="82536" w:author="Draft version 2" w:date="2020-04-03T01:44:00Z">
            <w:rPr>
              <w:color w:val="993366"/>
            </w:rPr>
          </w:rPrChange>
        </w:rPr>
        <w:t xml:space="preserve"> OF</w:t>
      </w:r>
      <w:r w:rsidR="005D6C9D" w:rsidRPr="004072B1">
        <w:rPr>
          <w:rPrChange w:id="82537" w:author="Draft version 2" w:date="2020-04-03T01:44:00Z">
            <w:rPr/>
          </w:rPrChange>
        </w:rPr>
        <w:t xml:space="preserve"> SCellConfig           </w:t>
      </w:r>
      <w:ins w:id="82538" w:author="CR#1471r4" w:date="2020-03-23T23:32:00Z">
        <w:r w:rsidR="007348B5" w:rsidRPr="004072B1">
          <w:rPr>
            <w:rPrChange w:id="82539" w:author="Draft version 2" w:date="2020-04-03T01:44:00Z">
              <w:rPr/>
            </w:rPrChange>
          </w:rPr>
          <w:t xml:space="preserve">        </w:t>
        </w:r>
      </w:ins>
      <w:r w:rsidRPr="004072B1">
        <w:rPr>
          <w:rPrChange w:id="82540" w:author="Draft version 2" w:date="2020-04-03T01:44:00Z">
            <w:rPr>
              <w:color w:val="993366"/>
            </w:rPr>
          </w:rPrChange>
        </w:rPr>
        <w:t>OPTIONAL</w:t>
      </w:r>
      <w:r w:rsidRPr="004072B1">
        <w:rPr>
          <w:rPrChange w:id="82541" w:author="Draft version 2" w:date="2020-04-03T01:44:00Z">
            <w:rPr/>
          </w:rPrChange>
        </w:rPr>
        <w:t xml:space="preserve">,   </w:t>
      </w:r>
      <w:r w:rsidRPr="004072B1">
        <w:rPr>
          <w:rPrChange w:id="82542" w:author="Draft version 2" w:date="2020-04-03T01:44:00Z">
            <w:rPr>
              <w:color w:val="808080"/>
            </w:rPr>
          </w:rPrChange>
        </w:rPr>
        <w:t>-- Need N</w:t>
      </w:r>
    </w:p>
    <w:p w14:paraId="14BE842E" w14:textId="4D4E46A4" w:rsidR="002C5D28" w:rsidRPr="004072B1" w:rsidRDefault="002C5D28" w:rsidP="0096519C">
      <w:pPr>
        <w:pStyle w:val="PL"/>
        <w:rPr>
          <w:rPrChange w:id="82543" w:author="Draft version 2" w:date="2020-04-03T01:44:00Z">
            <w:rPr>
              <w:color w:val="808080"/>
            </w:rPr>
          </w:rPrChange>
        </w:rPr>
      </w:pPr>
      <w:r w:rsidRPr="004072B1">
        <w:rPr>
          <w:rPrChange w:id="82544" w:author="Draft version 2" w:date="2020-04-03T01:44:00Z">
            <w:rPr/>
          </w:rPrChange>
        </w:rPr>
        <w:t xml:space="preserve">    sCellToReleaseList                         </w:t>
      </w:r>
      <w:del w:id="82545" w:author="CR#1471r4" w:date="2020-03-23T23:30:00Z">
        <w:r w:rsidRPr="004072B1" w:rsidDel="007348B5">
          <w:rPr>
            <w:rPrChange w:id="82546" w:author="Draft version 2" w:date="2020-04-03T01:44:00Z">
              <w:rPr/>
            </w:rPrChange>
          </w:rPr>
          <w:delText xml:space="preserve"> </w:delText>
        </w:r>
      </w:del>
      <w:r w:rsidRPr="004072B1">
        <w:rPr>
          <w:rPrChange w:id="82547" w:author="Draft version 2" w:date="2020-04-03T01:44:00Z">
            <w:rPr>
              <w:color w:val="993366"/>
            </w:rPr>
          </w:rPrChange>
        </w:rPr>
        <w:t>SEQUENCE</w:t>
      </w:r>
      <w:r w:rsidRPr="004072B1">
        <w:rPr>
          <w:rPrChange w:id="82548" w:author="Draft version 2" w:date="2020-04-03T01:44:00Z">
            <w:rPr/>
          </w:rPrChange>
        </w:rPr>
        <w:t xml:space="preserve"> (</w:t>
      </w:r>
      <w:r w:rsidRPr="004072B1">
        <w:rPr>
          <w:rPrChange w:id="82549" w:author="Draft version 2" w:date="2020-04-03T01:44:00Z">
            <w:rPr>
              <w:color w:val="993366"/>
            </w:rPr>
          </w:rPrChange>
        </w:rPr>
        <w:t>SIZE</w:t>
      </w:r>
      <w:r w:rsidRPr="004072B1">
        <w:rPr>
          <w:rPrChange w:id="82550" w:author="Draft version 2" w:date="2020-04-03T01:44:00Z">
            <w:rPr/>
          </w:rPrChange>
        </w:rPr>
        <w:t xml:space="preserve"> (1..maxNrofSCells))</w:t>
      </w:r>
      <w:r w:rsidRPr="004072B1">
        <w:rPr>
          <w:rPrChange w:id="82551" w:author="Draft version 2" w:date="2020-04-03T01:44:00Z">
            <w:rPr>
              <w:color w:val="993366"/>
            </w:rPr>
          </w:rPrChange>
        </w:rPr>
        <w:t xml:space="preserve"> OF</w:t>
      </w:r>
      <w:r w:rsidR="005D6C9D" w:rsidRPr="004072B1">
        <w:rPr>
          <w:rPrChange w:id="82552" w:author="Draft version 2" w:date="2020-04-03T01:44:00Z">
            <w:rPr/>
          </w:rPrChange>
        </w:rPr>
        <w:t xml:space="preserve"> SCellIndex            </w:t>
      </w:r>
      <w:ins w:id="82553" w:author="CR#1471r4" w:date="2020-03-23T23:32:00Z">
        <w:r w:rsidR="007348B5" w:rsidRPr="004072B1">
          <w:rPr>
            <w:rPrChange w:id="82554" w:author="Draft version 2" w:date="2020-04-03T01:44:00Z">
              <w:rPr/>
            </w:rPrChange>
          </w:rPr>
          <w:t xml:space="preserve">        </w:t>
        </w:r>
      </w:ins>
      <w:r w:rsidRPr="004072B1">
        <w:rPr>
          <w:rPrChange w:id="82555" w:author="Draft version 2" w:date="2020-04-03T01:44:00Z">
            <w:rPr>
              <w:color w:val="993366"/>
            </w:rPr>
          </w:rPrChange>
        </w:rPr>
        <w:t>OPTIONAL</w:t>
      </w:r>
      <w:r w:rsidRPr="004072B1">
        <w:rPr>
          <w:rPrChange w:id="82556" w:author="Draft version 2" w:date="2020-04-03T01:44:00Z">
            <w:rPr/>
          </w:rPrChange>
        </w:rPr>
        <w:t xml:space="preserve">,   </w:t>
      </w:r>
      <w:r w:rsidRPr="004072B1">
        <w:rPr>
          <w:rPrChange w:id="82557" w:author="Draft version 2" w:date="2020-04-03T01:44:00Z">
            <w:rPr>
              <w:color w:val="808080"/>
            </w:rPr>
          </w:rPrChange>
        </w:rPr>
        <w:t>-- Need N</w:t>
      </w:r>
    </w:p>
    <w:p w14:paraId="6BE18E82" w14:textId="77777777" w:rsidR="002C5D28" w:rsidRPr="004072B1" w:rsidRDefault="002C5D28" w:rsidP="0096519C">
      <w:pPr>
        <w:pStyle w:val="PL"/>
        <w:rPr>
          <w:rPrChange w:id="82558" w:author="Draft version 2" w:date="2020-04-03T01:44:00Z">
            <w:rPr/>
          </w:rPrChange>
        </w:rPr>
      </w:pPr>
      <w:r w:rsidRPr="004072B1">
        <w:rPr>
          <w:rPrChange w:id="82559" w:author="Draft version 2" w:date="2020-04-03T01:44:00Z">
            <w:rPr/>
          </w:rPrChange>
        </w:rPr>
        <w:t xml:space="preserve">    ...,</w:t>
      </w:r>
    </w:p>
    <w:p w14:paraId="4724FB1A" w14:textId="77777777" w:rsidR="002C5D28" w:rsidRPr="004072B1" w:rsidRDefault="002C5D28" w:rsidP="0096519C">
      <w:pPr>
        <w:pStyle w:val="PL"/>
        <w:rPr>
          <w:rPrChange w:id="82560" w:author="Draft version 2" w:date="2020-04-03T01:44:00Z">
            <w:rPr/>
          </w:rPrChange>
        </w:rPr>
      </w:pPr>
      <w:r w:rsidRPr="004072B1">
        <w:rPr>
          <w:rPrChange w:id="82561" w:author="Draft version 2" w:date="2020-04-03T01:44:00Z">
            <w:rPr/>
          </w:rPrChange>
        </w:rPr>
        <w:t xml:space="preserve">    [[</w:t>
      </w:r>
    </w:p>
    <w:p w14:paraId="70C1E13F" w14:textId="67B00AA6" w:rsidR="002C5D28" w:rsidRPr="004072B1" w:rsidRDefault="002C5D28" w:rsidP="0096519C">
      <w:pPr>
        <w:pStyle w:val="PL"/>
        <w:rPr>
          <w:rPrChange w:id="82562" w:author="Draft version 2" w:date="2020-04-03T01:44:00Z">
            <w:rPr>
              <w:color w:val="808080"/>
            </w:rPr>
          </w:rPrChange>
        </w:rPr>
      </w:pPr>
      <w:r w:rsidRPr="004072B1">
        <w:rPr>
          <w:rPrChange w:id="82563" w:author="Draft version 2" w:date="2020-04-03T01:44:00Z">
            <w:rPr/>
          </w:rPrChange>
        </w:rPr>
        <w:t xml:space="preserve">    reportUplinkTxDirectCurrent           </w:t>
      </w:r>
      <w:r w:rsidR="006637BB" w:rsidRPr="004072B1">
        <w:rPr>
          <w:rPrChange w:id="82564" w:author="Draft version 2" w:date="2020-04-03T01:44:00Z">
            <w:rPr/>
          </w:rPrChange>
        </w:rPr>
        <w:t xml:space="preserve">     </w:t>
      </w:r>
      <w:del w:id="82565" w:author="CR#1471r4" w:date="2020-03-23T23:30:00Z">
        <w:r w:rsidR="006637BB" w:rsidRPr="004072B1" w:rsidDel="007348B5">
          <w:rPr>
            <w:rPrChange w:id="82566" w:author="Draft version 2" w:date="2020-04-03T01:44:00Z">
              <w:rPr/>
            </w:rPrChange>
          </w:rPr>
          <w:delText xml:space="preserve"> </w:delText>
        </w:r>
      </w:del>
      <w:r w:rsidRPr="004072B1">
        <w:rPr>
          <w:rPrChange w:id="82567" w:author="Draft version 2" w:date="2020-04-03T01:44:00Z">
            <w:rPr>
              <w:color w:val="993366"/>
            </w:rPr>
          </w:rPrChange>
        </w:rPr>
        <w:t>ENUMERATED</w:t>
      </w:r>
      <w:r w:rsidRPr="004072B1">
        <w:rPr>
          <w:rPrChange w:id="82568" w:author="Draft version 2" w:date="2020-04-03T01:44:00Z">
            <w:rPr/>
          </w:rPrChange>
        </w:rPr>
        <w:t xml:space="preserve"> {true}               </w:t>
      </w:r>
      <w:r w:rsidR="005D6C9D" w:rsidRPr="004072B1">
        <w:rPr>
          <w:rPrChange w:id="82569" w:author="Draft version 2" w:date="2020-04-03T01:44:00Z">
            <w:rPr/>
          </w:rPrChange>
        </w:rPr>
        <w:t xml:space="preserve">                            </w:t>
      </w:r>
      <w:ins w:id="82570" w:author="CR#1471r4" w:date="2020-03-23T23:32:00Z">
        <w:r w:rsidR="007348B5" w:rsidRPr="004072B1">
          <w:rPr>
            <w:rPrChange w:id="82571" w:author="Draft version 2" w:date="2020-04-03T01:44:00Z">
              <w:rPr/>
            </w:rPrChange>
          </w:rPr>
          <w:t xml:space="preserve">    </w:t>
        </w:r>
      </w:ins>
      <w:ins w:id="82572" w:author="CR#1471r4" w:date="2020-03-23T23:34:00Z">
        <w:r w:rsidR="007348B5" w:rsidRPr="004072B1">
          <w:rPr>
            <w:rPrChange w:id="82573" w:author="Draft version 2" w:date="2020-04-03T01:44:00Z">
              <w:rPr/>
            </w:rPrChange>
          </w:rPr>
          <w:t xml:space="preserve">    </w:t>
        </w:r>
      </w:ins>
      <w:r w:rsidRPr="004072B1">
        <w:rPr>
          <w:rPrChange w:id="82574" w:author="Draft version 2" w:date="2020-04-03T01:44:00Z">
            <w:rPr>
              <w:color w:val="993366"/>
            </w:rPr>
          </w:rPrChange>
        </w:rPr>
        <w:t>OPTIONAL</w:t>
      </w:r>
      <w:r w:rsidRPr="004072B1">
        <w:rPr>
          <w:rPrChange w:id="82575" w:author="Draft version 2" w:date="2020-04-03T01:44:00Z">
            <w:rPr/>
          </w:rPrChange>
        </w:rPr>
        <w:t xml:space="preserve">    </w:t>
      </w:r>
      <w:r w:rsidRPr="004072B1">
        <w:rPr>
          <w:rPrChange w:id="82576" w:author="Draft version 2" w:date="2020-04-03T01:44:00Z">
            <w:rPr>
              <w:color w:val="808080"/>
            </w:rPr>
          </w:rPrChange>
        </w:rPr>
        <w:t>-- Cond BWP-Reconfig</w:t>
      </w:r>
    </w:p>
    <w:p w14:paraId="7272D484" w14:textId="344A952B" w:rsidR="007348B5" w:rsidRPr="004072B1" w:rsidRDefault="002C5D28" w:rsidP="007348B5">
      <w:pPr>
        <w:pStyle w:val="PL"/>
        <w:rPr>
          <w:ins w:id="82577" w:author="CR#1471r4" w:date="2020-03-23T23:29:00Z"/>
          <w:rPrChange w:id="82578" w:author="Draft version 2" w:date="2020-04-03T01:44:00Z">
            <w:rPr>
              <w:ins w:id="82579" w:author="CR#1471r4" w:date="2020-03-23T23:29:00Z"/>
            </w:rPr>
          </w:rPrChange>
        </w:rPr>
      </w:pPr>
      <w:r w:rsidRPr="004072B1">
        <w:rPr>
          <w:rPrChange w:id="82580" w:author="Draft version 2" w:date="2020-04-03T01:44:00Z">
            <w:rPr/>
          </w:rPrChange>
        </w:rPr>
        <w:t xml:space="preserve">    ]]</w:t>
      </w:r>
      <w:ins w:id="82581" w:author="CR#1471r4" w:date="2020-03-23T23:29:00Z">
        <w:r w:rsidR="007348B5" w:rsidRPr="004072B1">
          <w:rPr>
            <w:rPrChange w:id="82582" w:author="Draft version 2" w:date="2020-04-03T01:44:00Z">
              <w:rPr/>
            </w:rPrChange>
          </w:rPr>
          <w:t>,</w:t>
        </w:r>
      </w:ins>
    </w:p>
    <w:p w14:paraId="3A4FAF75" w14:textId="77777777" w:rsidR="007348B5" w:rsidRPr="004072B1" w:rsidRDefault="007348B5" w:rsidP="007348B5">
      <w:pPr>
        <w:pStyle w:val="PL"/>
        <w:rPr>
          <w:ins w:id="82583" w:author="CR#1471r4" w:date="2020-03-23T23:29:00Z"/>
          <w:rPrChange w:id="82584" w:author="Draft version 2" w:date="2020-04-03T01:44:00Z">
            <w:rPr>
              <w:ins w:id="82585" w:author="CR#1471r4" w:date="2020-03-23T23:29:00Z"/>
            </w:rPr>
          </w:rPrChange>
        </w:rPr>
      </w:pPr>
      <w:ins w:id="82586" w:author="CR#1471r4" w:date="2020-03-23T23:29:00Z">
        <w:r w:rsidRPr="004072B1">
          <w:rPr>
            <w:rPrChange w:id="82587" w:author="Draft version 2" w:date="2020-04-03T01:44:00Z">
              <w:rPr/>
            </w:rPrChange>
          </w:rPr>
          <w:t xml:space="preserve">    [[</w:t>
        </w:r>
      </w:ins>
    </w:p>
    <w:p w14:paraId="1E0AFDBD" w14:textId="2878485E" w:rsidR="007348B5" w:rsidRPr="004072B1" w:rsidRDefault="007348B5" w:rsidP="007348B5">
      <w:pPr>
        <w:pStyle w:val="PL"/>
        <w:rPr>
          <w:ins w:id="82588" w:author="CR#1471r4" w:date="2020-03-23T23:29:00Z"/>
          <w:lang w:val="en-US"/>
          <w:rPrChange w:id="82589" w:author="Draft version 2" w:date="2020-04-03T01:44:00Z">
            <w:rPr>
              <w:ins w:id="82590" w:author="CR#1471r4" w:date="2020-03-23T23:29:00Z"/>
              <w:lang w:val="en-US"/>
            </w:rPr>
          </w:rPrChange>
        </w:rPr>
      </w:pPr>
      <w:ins w:id="82591" w:author="CR#1471r4" w:date="2020-03-23T23:29:00Z">
        <w:r w:rsidRPr="004072B1">
          <w:rPr>
            <w:rPrChange w:id="82592" w:author="Draft version 2" w:date="2020-04-03T01:44:00Z">
              <w:rPr/>
            </w:rPrChange>
          </w:rPr>
          <w:t xml:space="preserve">    bap-Address-r16                     </w:t>
        </w:r>
      </w:ins>
      <w:ins w:id="82593" w:author="CR#1500r2" w:date="2020-03-28T15:59:00Z">
        <w:r w:rsidR="007B7030" w:rsidRPr="004072B1">
          <w:rPr>
            <w:rPrChange w:id="82594" w:author="Draft version 2" w:date="2020-04-03T01:44:00Z">
              <w:rPr/>
            </w:rPrChange>
          </w:rPr>
          <w:t xml:space="preserve">       </w:t>
        </w:r>
      </w:ins>
      <w:ins w:id="82595" w:author="CR#1471r4" w:date="2020-03-23T23:29:00Z">
        <w:r w:rsidRPr="004072B1">
          <w:rPr>
            <w:rPrChange w:id="82596" w:author="Draft version 2" w:date="2020-04-03T01:44:00Z">
              <w:rPr>
                <w:color w:val="993366"/>
              </w:rPr>
            </w:rPrChange>
          </w:rPr>
          <w:t>BIT</w:t>
        </w:r>
        <w:r w:rsidRPr="004072B1">
          <w:rPr>
            <w:rPrChange w:id="82597" w:author="Draft version 2" w:date="2020-04-03T01:44:00Z">
              <w:rPr/>
            </w:rPrChange>
          </w:rPr>
          <w:t xml:space="preserve"> </w:t>
        </w:r>
        <w:r w:rsidRPr="004072B1">
          <w:rPr>
            <w:rPrChange w:id="82598" w:author="Draft version 2" w:date="2020-04-03T01:44:00Z">
              <w:rPr>
                <w:color w:val="993366"/>
              </w:rPr>
            </w:rPrChange>
          </w:rPr>
          <w:t>STRING</w:t>
        </w:r>
        <w:r w:rsidRPr="004072B1">
          <w:rPr>
            <w:rPrChange w:id="82599" w:author="Draft version 2" w:date="2020-04-03T01:44:00Z">
              <w:rPr/>
            </w:rPrChange>
          </w:rPr>
          <w:t xml:space="preserve"> (</w:t>
        </w:r>
        <w:r w:rsidRPr="004072B1">
          <w:rPr>
            <w:rPrChange w:id="82600" w:author="Draft version 2" w:date="2020-04-03T01:44:00Z">
              <w:rPr>
                <w:color w:val="993366"/>
              </w:rPr>
            </w:rPrChange>
          </w:rPr>
          <w:t>SIZE</w:t>
        </w:r>
        <w:r w:rsidRPr="004072B1">
          <w:rPr>
            <w:rPrChange w:id="82601" w:author="Draft version 2" w:date="2020-04-03T01:44:00Z">
              <w:rPr/>
            </w:rPrChange>
          </w:rPr>
          <w:t xml:space="preserve"> (10))                                      </w:t>
        </w:r>
      </w:ins>
      <w:ins w:id="82602" w:author="CR#1471r4" w:date="2020-03-23T23:31:00Z">
        <w:r w:rsidRPr="004072B1">
          <w:rPr>
            <w:rPrChange w:id="82603" w:author="Draft version 2" w:date="2020-04-03T01:44:00Z">
              <w:rPr/>
            </w:rPrChange>
          </w:rPr>
          <w:t xml:space="preserve">      </w:t>
        </w:r>
      </w:ins>
      <w:ins w:id="82604" w:author="CR#1471r4" w:date="2020-03-23T23:32:00Z">
        <w:r w:rsidRPr="004072B1">
          <w:rPr>
            <w:rPrChange w:id="82605" w:author="Draft version 2" w:date="2020-04-03T01:44:00Z">
              <w:rPr/>
            </w:rPrChange>
          </w:rPr>
          <w:t xml:space="preserve">  </w:t>
        </w:r>
      </w:ins>
      <w:ins w:id="82606" w:author="CR#1471r4" w:date="2020-03-23T23:29:00Z">
        <w:r w:rsidRPr="004072B1">
          <w:rPr>
            <w:lang w:val="en-US"/>
            <w:rPrChange w:id="82607" w:author="Draft version 2" w:date="2020-04-03T01:44:00Z">
              <w:rPr>
                <w:lang w:val="en-US"/>
              </w:rPr>
            </w:rPrChange>
          </w:rPr>
          <w:t>OPTIONAL,   -- Need M</w:t>
        </w:r>
      </w:ins>
    </w:p>
    <w:p w14:paraId="26B4F428" w14:textId="207F4B5F" w:rsidR="007348B5" w:rsidRPr="004072B1" w:rsidRDefault="007348B5" w:rsidP="007348B5">
      <w:pPr>
        <w:pStyle w:val="PL"/>
        <w:rPr>
          <w:ins w:id="82608" w:author="CR#1471r4" w:date="2020-03-23T23:29:00Z"/>
          <w:rPrChange w:id="82609" w:author="Draft version 2" w:date="2020-04-03T01:44:00Z">
            <w:rPr>
              <w:ins w:id="82610" w:author="CR#1471r4" w:date="2020-03-23T23:29:00Z"/>
              <w:color w:val="808080"/>
            </w:rPr>
          </w:rPrChange>
        </w:rPr>
      </w:pPr>
      <w:ins w:id="82611" w:author="CR#1471r4" w:date="2020-03-23T23:29:00Z">
        <w:r w:rsidRPr="004072B1">
          <w:rPr>
            <w:rPrChange w:id="82612" w:author="Draft version 2" w:date="2020-04-03T01:44:00Z">
              <w:rPr/>
            </w:rPrChange>
          </w:rPr>
          <w:t xml:space="preserve">    bh-RLC-ChannelToAddModList-r16      </w:t>
        </w:r>
      </w:ins>
      <w:ins w:id="82613" w:author="CR#1500r2" w:date="2020-03-28T15:59:00Z">
        <w:r w:rsidR="007B7030" w:rsidRPr="004072B1">
          <w:rPr>
            <w:rPrChange w:id="82614" w:author="Draft version 2" w:date="2020-04-03T01:44:00Z">
              <w:rPr/>
            </w:rPrChange>
          </w:rPr>
          <w:t xml:space="preserve">       </w:t>
        </w:r>
      </w:ins>
      <w:ins w:id="82615" w:author="CR#1471r4" w:date="2020-03-23T23:29:00Z">
        <w:r w:rsidRPr="004072B1">
          <w:rPr>
            <w:rPrChange w:id="82616" w:author="Draft version 2" w:date="2020-04-03T01:44:00Z">
              <w:rPr>
                <w:color w:val="993366"/>
              </w:rPr>
            </w:rPrChange>
          </w:rPr>
          <w:t>SEQUENCE</w:t>
        </w:r>
        <w:r w:rsidRPr="004072B1">
          <w:rPr>
            <w:rPrChange w:id="82617" w:author="Draft version 2" w:date="2020-04-03T01:44:00Z">
              <w:rPr/>
            </w:rPrChange>
          </w:rPr>
          <w:t xml:space="preserve"> (</w:t>
        </w:r>
        <w:r w:rsidRPr="004072B1">
          <w:rPr>
            <w:rPrChange w:id="82618" w:author="Draft version 2" w:date="2020-04-03T01:44:00Z">
              <w:rPr>
                <w:color w:val="993366"/>
              </w:rPr>
            </w:rPrChange>
          </w:rPr>
          <w:t>SIZE</w:t>
        </w:r>
        <w:r w:rsidRPr="004072B1">
          <w:rPr>
            <w:rPrChange w:id="82619" w:author="Draft version 2" w:date="2020-04-03T01:44:00Z">
              <w:rPr/>
            </w:rPrChange>
          </w:rPr>
          <w:t>(1..maxLC-ID-Iab-r16))</w:t>
        </w:r>
        <w:r w:rsidRPr="004072B1">
          <w:rPr>
            <w:rPrChange w:id="82620" w:author="Draft version 2" w:date="2020-04-03T01:44:00Z">
              <w:rPr>
                <w:color w:val="993366"/>
              </w:rPr>
            </w:rPrChange>
          </w:rPr>
          <w:t xml:space="preserve"> OF</w:t>
        </w:r>
        <w:r w:rsidRPr="004072B1">
          <w:rPr>
            <w:rPrChange w:id="82621" w:author="Draft version 2" w:date="2020-04-03T01:44:00Z">
              <w:rPr/>
            </w:rPrChange>
          </w:rPr>
          <w:t xml:space="preserve"> BH-RLC-ChannelConfig-r16    </w:t>
        </w:r>
        <w:r w:rsidRPr="004072B1">
          <w:rPr>
            <w:rPrChange w:id="82622" w:author="Draft version 2" w:date="2020-04-03T01:44:00Z">
              <w:rPr>
                <w:color w:val="993366"/>
              </w:rPr>
            </w:rPrChange>
          </w:rPr>
          <w:t>OPTIONAL</w:t>
        </w:r>
        <w:r w:rsidRPr="004072B1">
          <w:rPr>
            <w:rPrChange w:id="82623" w:author="Draft version 2" w:date="2020-04-03T01:44:00Z">
              <w:rPr/>
            </w:rPrChange>
          </w:rPr>
          <w:t xml:space="preserve">,   </w:t>
        </w:r>
        <w:r w:rsidRPr="004072B1">
          <w:rPr>
            <w:rPrChange w:id="82624" w:author="Draft version 2" w:date="2020-04-03T01:44:00Z">
              <w:rPr>
                <w:color w:val="808080"/>
              </w:rPr>
            </w:rPrChange>
          </w:rPr>
          <w:t>-- Need N</w:t>
        </w:r>
      </w:ins>
    </w:p>
    <w:p w14:paraId="07077ABA" w14:textId="778756B6" w:rsidR="007348B5" w:rsidRPr="004072B1" w:rsidRDefault="007348B5" w:rsidP="007348B5">
      <w:pPr>
        <w:pStyle w:val="PL"/>
        <w:rPr>
          <w:ins w:id="82625" w:author="CR#1471r4" w:date="2020-03-23T23:29:00Z"/>
          <w:rPrChange w:id="82626" w:author="Draft version 2" w:date="2020-04-03T01:44:00Z">
            <w:rPr>
              <w:ins w:id="82627" w:author="CR#1471r4" w:date="2020-03-23T23:29:00Z"/>
              <w:color w:val="808080"/>
            </w:rPr>
          </w:rPrChange>
        </w:rPr>
      </w:pPr>
      <w:ins w:id="82628" w:author="CR#1471r4" w:date="2020-03-23T23:29:00Z">
        <w:r w:rsidRPr="004072B1">
          <w:rPr>
            <w:rPrChange w:id="82629" w:author="Draft version 2" w:date="2020-04-03T01:44:00Z">
              <w:rPr/>
            </w:rPrChange>
          </w:rPr>
          <w:t xml:space="preserve">    bh-RLC-ChannelToReleaseList</w:t>
        </w:r>
        <w:bookmarkStart w:id="82630" w:name="_Hlk33711176"/>
        <w:r w:rsidRPr="004072B1">
          <w:rPr>
            <w:rPrChange w:id="82631" w:author="Draft version 2" w:date="2020-04-03T01:44:00Z">
              <w:rPr/>
            </w:rPrChange>
          </w:rPr>
          <w:t>-r16</w:t>
        </w:r>
        <w:bookmarkEnd w:id="82630"/>
        <w:r w:rsidRPr="004072B1">
          <w:rPr>
            <w:rPrChange w:id="82632" w:author="Draft version 2" w:date="2020-04-03T01:44:00Z">
              <w:rPr/>
            </w:rPrChange>
          </w:rPr>
          <w:t xml:space="preserve">     </w:t>
        </w:r>
      </w:ins>
      <w:ins w:id="82633" w:author="CR#1500r2" w:date="2020-03-28T15:59:00Z">
        <w:r w:rsidR="007B7030" w:rsidRPr="004072B1">
          <w:rPr>
            <w:rPrChange w:id="82634" w:author="Draft version 2" w:date="2020-04-03T01:44:00Z">
              <w:rPr/>
            </w:rPrChange>
          </w:rPr>
          <w:t xml:space="preserve">       </w:t>
        </w:r>
      </w:ins>
      <w:ins w:id="82635" w:author="CR#1471r4" w:date="2020-03-23T23:29:00Z">
        <w:r w:rsidRPr="004072B1">
          <w:rPr>
            <w:rPrChange w:id="82636" w:author="Draft version 2" w:date="2020-04-03T01:44:00Z">
              <w:rPr>
                <w:color w:val="993366"/>
              </w:rPr>
            </w:rPrChange>
          </w:rPr>
          <w:t>SEQUENCE</w:t>
        </w:r>
        <w:r w:rsidRPr="004072B1">
          <w:rPr>
            <w:rPrChange w:id="82637" w:author="Draft version 2" w:date="2020-04-03T01:44:00Z">
              <w:rPr/>
            </w:rPrChange>
          </w:rPr>
          <w:t xml:space="preserve"> (</w:t>
        </w:r>
        <w:r w:rsidRPr="004072B1">
          <w:rPr>
            <w:rPrChange w:id="82638" w:author="Draft version 2" w:date="2020-04-03T01:44:00Z">
              <w:rPr>
                <w:color w:val="993366"/>
              </w:rPr>
            </w:rPrChange>
          </w:rPr>
          <w:t>SIZE</w:t>
        </w:r>
        <w:r w:rsidRPr="004072B1">
          <w:rPr>
            <w:rPrChange w:id="82639" w:author="Draft version 2" w:date="2020-04-03T01:44:00Z">
              <w:rPr/>
            </w:rPrChange>
          </w:rPr>
          <w:t>(1..maxLC-ID-Iab-r16))</w:t>
        </w:r>
        <w:r w:rsidRPr="004072B1">
          <w:rPr>
            <w:rPrChange w:id="82640" w:author="Draft version 2" w:date="2020-04-03T01:44:00Z">
              <w:rPr>
                <w:color w:val="993366"/>
              </w:rPr>
            </w:rPrChange>
          </w:rPr>
          <w:t xml:space="preserve"> OF</w:t>
        </w:r>
        <w:r w:rsidRPr="004072B1">
          <w:rPr>
            <w:rPrChange w:id="82641" w:author="Draft version 2" w:date="2020-04-03T01:44:00Z">
              <w:rPr/>
            </w:rPrChange>
          </w:rPr>
          <w:t xml:space="preserve"> BH-LogicalChannelIdentity-r16 </w:t>
        </w:r>
        <w:r w:rsidRPr="004072B1">
          <w:rPr>
            <w:rPrChange w:id="82642" w:author="Draft version 2" w:date="2020-04-03T01:44:00Z">
              <w:rPr>
                <w:color w:val="993366"/>
              </w:rPr>
            </w:rPrChange>
          </w:rPr>
          <w:t>OPTIONAL</w:t>
        </w:r>
      </w:ins>
      <w:ins w:id="82643" w:author="CR#1500r2" w:date="2020-03-28T15:59:00Z">
        <w:r w:rsidR="007B7030" w:rsidRPr="004072B1">
          <w:rPr>
            <w:rPrChange w:id="82644" w:author="Draft version 2" w:date="2020-04-03T01:44:00Z">
              <w:rPr>
                <w:color w:val="993366"/>
              </w:rPr>
            </w:rPrChange>
          </w:rPr>
          <w:t>,</w:t>
        </w:r>
      </w:ins>
      <w:ins w:id="82645" w:author="CR#1471r4" w:date="2020-03-23T23:29:00Z">
        <w:r w:rsidRPr="004072B1">
          <w:rPr>
            <w:rPrChange w:id="82646" w:author="Draft version 2" w:date="2020-04-03T01:44:00Z">
              <w:rPr/>
            </w:rPrChange>
          </w:rPr>
          <w:t xml:space="preserve"> </w:t>
        </w:r>
        <w:r w:rsidRPr="004072B1">
          <w:rPr>
            <w:rPrChange w:id="82647" w:author="Draft version 2" w:date="2020-04-03T01:44:00Z">
              <w:rPr>
                <w:color w:val="808080"/>
              </w:rPr>
            </w:rPrChange>
          </w:rPr>
          <w:t>-- Need N</w:t>
        </w:r>
      </w:ins>
    </w:p>
    <w:p w14:paraId="2E99CA63" w14:textId="334BF142" w:rsidR="00EC61B4" w:rsidRPr="004072B1" w:rsidRDefault="00EC61B4" w:rsidP="007348B5">
      <w:pPr>
        <w:pStyle w:val="PL"/>
        <w:rPr>
          <w:ins w:id="82648" w:author="CR#1476r3" w:date="2020-03-24T12:50:00Z"/>
          <w:rPrChange w:id="82649" w:author="Draft version 2" w:date="2020-04-03T01:44:00Z">
            <w:rPr>
              <w:ins w:id="82650" w:author="CR#1476r3" w:date="2020-03-24T12:50:00Z"/>
            </w:rPr>
          </w:rPrChange>
        </w:rPr>
      </w:pPr>
      <w:ins w:id="82651" w:author="CR#1476r3" w:date="2020-03-24T12:49:00Z">
        <w:r w:rsidRPr="004072B1">
          <w:rPr>
            <w:rPrChange w:id="82652" w:author="Draft version 2" w:date="2020-04-03T01:44:00Z">
              <w:rPr/>
            </w:rPrChange>
          </w:rPr>
          <w:t xml:space="preserve">    dormancySCellGroups                 </w:t>
        </w:r>
      </w:ins>
      <w:ins w:id="82653" w:author="CR#1500r2" w:date="2020-03-28T15:58:00Z">
        <w:r w:rsidR="007B7030" w:rsidRPr="004072B1">
          <w:rPr>
            <w:rPrChange w:id="82654" w:author="Draft version 2" w:date="2020-04-03T01:44:00Z">
              <w:rPr/>
            </w:rPrChange>
          </w:rPr>
          <w:t xml:space="preserve">       </w:t>
        </w:r>
      </w:ins>
      <w:ins w:id="82655" w:author="CR#1476r3" w:date="2020-03-24T12:49:00Z">
        <w:r w:rsidRPr="004072B1">
          <w:rPr>
            <w:rPrChange w:id="82656" w:author="Draft version 2" w:date="2020-04-03T01:44:00Z">
              <w:rPr/>
            </w:rPrChange>
          </w:rPr>
          <w:t>DormancySCellGroups                                                 OPTIONAL</w:t>
        </w:r>
      </w:ins>
      <w:ins w:id="82657" w:author="CR#1500r2" w:date="2020-03-28T15:58:00Z">
        <w:r w:rsidR="007B7030" w:rsidRPr="004072B1">
          <w:rPr>
            <w:rPrChange w:id="82658" w:author="Draft version 2" w:date="2020-04-03T01:44:00Z">
              <w:rPr/>
            </w:rPrChange>
          </w:rPr>
          <w:t>,</w:t>
        </w:r>
      </w:ins>
      <w:ins w:id="82659" w:author="CR#1476r3" w:date="2020-03-24T12:50:00Z">
        <w:r w:rsidRPr="004072B1">
          <w:rPr>
            <w:rPrChange w:id="82660" w:author="Draft version 2" w:date="2020-04-03T01:44:00Z">
              <w:rPr/>
            </w:rPrChange>
          </w:rPr>
          <w:t xml:space="preserve"> </w:t>
        </w:r>
      </w:ins>
      <w:ins w:id="82661" w:author="CR#1476r3" w:date="2020-03-24T12:49:00Z">
        <w:r w:rsidRPr="004072B1">
          <w:rPr>
            <w:rPrChange w:id="82662" w:author="Draft version 2" w:date="2020-04-03T01:44:00Z">
              <w:rPr/>
            </w:rPrChange>
          </w:rPr>
          <w:t xml:space="preserve">  -- Need N</w:t>
        </w:r>
      </w:ins>
    </w:p>
    <w:p w14:paraId="598B04BE" w14:textId="4BBEC5FD" w:rsidR="007B7030" w:rsidRPr="004072B1" w:rsidRDefault="007B7030" w:rsidP="007B7030">
      <w:pPr>
        <w:pStyle w:val="PL"/>
        <w:rPr>
          <w:ins w:id="82663" w:author="CR#1500r2" w:date="2020-03-28T15:56:00Z"/>
          <w:rPrChange w:id="82664" w:author="Draft version 2" w:date="2020-04-03T01:44:00Z">
            <w:rPr>
              <w:ins w:id="82665" w:author="CR#1500r2" w:date="2020-03-28T15:56:00Z"/>
              <w:color w:val="FF0000"/>
              <w:u w:val="single"/>
            </w:rPr>
          </w:rPrChange>
        </w:rPr>
      </w:pPr>
      <w:ins w:id="82666" w:author="CR#1500r2" w:date="2020-03-28T15:56:00Z">
        <w:r w:rsidRPr="004072B1">
          <w:rPr>
            <w:rPrChange w:id="82667" w:author="Draft version 2" w:date="2020-04-03T01:44:00Z">
              <w:rPr/>
            </w:rPrChange>
          </w:rPr>
          <w:t xml:space="preserve">    </w:t>
        </w:r>
        <w:r w:rsidRPr="004072B1">
          <w:rPr>
            <w:rPrChange w:id="82668" w:author="Draft version 2" w:date="2020-04-03T01:44:00Z">
              <w:rPr>
                <w:color w:val="FF0000"/>
                <w:u w:val="single"/>
              </w:rPr>
            </w:rPrChange>
          </w:rPr>
          <w:t>simultaneousTCI-UpdateList-r16</w:t>
        </w:r>
      </w:ins>
      <w:ins w:id="82669" w:author="CR#1500r2" w:date="2020-03-28T15:57:00Z">
        <w:r w:rsidRPr="004072B1">
          <w:rPr>
            <w:rPrChange w:id="82670" w:author="Draft version 2" w:date="2020-04-03T01:44:00Z">
              <w:rPr/>
            </w:rPrChange>
          </w:rPr>
          <w:t xml:space="preserve">      </w:t>
        </w:r>
      </w:ins>
      <w:ins w:id="82671" w:author="CR#1500r2" w:date="2020-03-28T15:58:00Z">
        <w:r w:rsidRPr="004072B1">
          <w:rPr>
            <w:rPrChange w:id="82672" w:author="Draft version 2" w:date="2020-04-03T01:44:00Z">
              <w:rPr/>
            </w:rPrChange>
          </w:rPr>
          <w:t xml:space="preserve">       </w:t>
        </w:r>
      </w:ins>
      <w:ins w:id="82673" w:author="CR#1500r2" w:date="2020-03-28T15:56:00Z">
        <w:r w:rsidRPr="004072B1">
          <w:rPr>
            <w:rPrChange w:id="82674" w:author="Draft version 2" w:date="2020-04-03T01:44:00Z">
              <w:rPr>
                <w:color w:val="FF0000"/>
                <w:u w:val="single"/>
              </w:rPr>
            </w:rPrChange>
          </w:rPr>
          <w:t>SEQUENCE (SIZE (1..maxNrofServingCells</w:t>
        </w:r>
      </w:ins>
      <w:ins w:id="82675" w:author="Draft version 2" w:date="2020-04-02T18:23:00Z">
        <w:r w:rsidR="00936420" w:rsidRPr="004072B1">
          <w:rPr>
            <w:rPrChange w:id="82676" w:author="Draft version 2" w:date="2020-04-03T01:44:00Z">
              <w:rPr/>
            </w:rPrChange>
          </w:rPr>
          <w:t>TCI-r16</w:t>
        </w:r>
      </w:ins>
      <w:ins w:id="82677" w:author="CR#1500r2" w:date="2020-03-28T15:56:00Z">
        <w:r w:rsidRPr="004072B1">
          <w:rPr>
            <w:rPrChange w:id="82678" w:author="Draft version 2" w:date="2020-04-03T01:44:00Z">
              <w:rPr>
                <w:color w:val="FF0000"/>
                <w:u w:val="single"/>
              </w:rPr>
            </w:rPrChange>
          </w:rPr>
          <w:t xml:space="preserve">)) OF ServCellIndex    </w:t>
        </w:r>
        <w:del w:id="82679" w:author="Draft version 2" w:date="2020-04-02T18:24:00Z">
          <w:r w:rsidRPr="004072B1" w:rsidDel="00936420">
            <w:rPr>
              <w:rPrChange w:id="82680" w:author="Draft version 2" w:date="2020-04-03T01:44:00Z">
                <w:rPr>
                  <w:color w:val="FF0000"/>
                  <w:u w:val="single"/>
                </w:rPr>
              </w:rPrChange>
            </w:rPr>
            <w:delText xml:space="preserve">       </w:delText>
          </w:r>
        </w:del>
        <w:r w:rsidRPr="004072B1">
          <w:rPr>
            <w:rPrChange w:id="82681" w:author="Draft version 2" w:date="2020-04-03T01:44:00Z">
              <w:rPr>
                <w:color w:val="FF0000"/>
                <w:u w:val="single"/>
              </w:rPr>
            </w:rPrChange>
          </w:rPr>
          <w:t>OPTIONAL,   -- Need R</w:t>
        </w:r>
      </w:ins>
    </w:p>
    <w:p w14:paraId="4541E489" w14:textId="36048FFE" w:rsidR="007B7030" w:rsidRPr="004072B1" w:rsidRDefault="007B7030" w:rsidP="007B7030">
      <w:pPr>
        <w:pStyle w:val="PL"/>
        <w:rPr>
          <w:ins w:id="82682" w:author="CR#1500r2" w:date="2020-03-28T15:56:00Z"/>
          <w:rPrChange w:id="82683" w:author="Draft version 2" w:date="2020-04-03T01:44:00Z">
            <w:rPr>
              <w:ins w:id="82684" w:author="CR#1500r2" w:date="2020-03-28T15:56:00Z"/>
              <w:color w:val="FF0000"/>
              <w:u w:val="single"/>
            </w:rPr>
          </w:rPrChange>
        </w:rPr>
      </w:pPr>
      <w:ins w:id="82685" w:author="CR#1500r2" w:date="2020-03-28T15:56:00Z">
        <w:r w:rsidRPr="004072B1">
          <w:rPr>
            <w:rPrChange w:id="82686" w:author="Draft version 2" w:date="2020-04-03T01:44:00Z">
              <w:rPr>
                <w:color w:val="FF0000"/>
                <w:u w:val="single"/>
              </w:rPr>
            </w:rPrChange>
          </w:rPr>
          <w:t xml:space="preserve">    simultaneousTCI-UpdateListSecond-r16</w:t>
        </w:r>
      </w:ins>
      <w:ins w:id="82687" w:author="CR#1500r2" w:date="2020-03-28T15:58:00Z">
        <w:r w:rsidRPr="004072B1">
          <w:rPr>
            <w:rPrChange w:id="82688" w:author="Draft version 2" w:date="2020-04-03T01:44:00Z">
              <w:rPr/>
            </w:rPrChange>
          </w:rPr>
          <w:t xml:space="preserve">       </w:t>
        </w:r>
      </w:ins>
      <w:ins w:id="82689" w:author="CR#1500r2" w:date="2020-03-28T15:56:00Z">
        <w:r w:rsidRPr="004072B1">
          <w:rPr>
            <w:rPrChange w:id="82690" w:author="Draft version 2" w:date="2020-04-03T01:44:00Z">
              <w:rPr>
                <w:color w:val="FF0000"/>
                <w:u w:val="single"/>
              </w:rPr>
            </w:rPrChange>
          </w:rPr>
          <w:t>SEQUENCE (SIZE (1..maxNrofServingCells</w:t>
        </w:r>
      </w:ins>
      <w:ins w:id="82691" w:author="Draft version 2" w:date="2020-04-02T18:23:00Z">
        <w:r w:rsidR="00936420" w:rsidRPr="004072B1">
          <w:rPr>
            <w:rPrChange w:id="82692" w:author="Draft version 2" w:date="2020-04-03T01:44:00Z">
              <w:rPr/>
            </w:rPrChange>
          </w:rPr>
          <w:t>TCI-r16</w:t>
        </w:r>
      </w:ins>
      <w:ins w:id="82693" w:author="CR#1500r2" w:date="2020-03-28T15:56:00Z">
        <w:r w:rsidRPr="004072B1">
          <w:rPr>
            <w:rPrChange w:id="82694" w:author="Draft version 2" w:date="2020-04-03T01:44:00Z">
              <w:rPr>
                <w:color w:val="FF0000"/>
                <w:u w:val="single"/>
              </w:rPr>
            </w:rPrChange>
          </w:rPr>
          <w:t xml:space="preserve">)) OF ServCellIndex    </w:t>
        </w:r>
        <w:del w:id="82695" w:author="Draft version 2" w:date="2020-04-02T18:24:00Z">
          <w:r w:rsidRPr="004072B1" w:rsidDel="00936420">
            <w:rPr>
              <w:rPrChange w:id="82696" w:author="Draft version 2" w:date="2020-04-03T01:44:00Z">
                <w:rPr>
                  <w:color w:val="FF0000"/>
                  <w:u w:val="single"/>
                </w:rPr>
              </w:rPrChange>
            </w:rPr>
            <w:delText xml:space="preserve">       </w:delText>
          </w:r>
        </w:del>
        <w:r w:rsidRPr="004072B1">
          <w:rPr>
            <w:rPrChange w:id="82697" w:author="Draft version 2" w:date="2020-04-03T01:44:00Z">
              <w:rPr>
                <w:color w:val="FF0000"/>
                <w:u w:val="single"/>
              </w:rPr>
            </w:rPrChange>
          </w:rPr>
          <w:t>OPTIONAL,   -- Need R</w:t>
        </w:r>
      </w:ins>
    </w:p>
    <w:p w14:paraId="0BE92ABF" w14:textId="6D8FB9A2" w:rsidR="007B7030" w:rsidRPr="004072B1" w:rsidRDefault="007B7030" w:rsidP="007B7030">
      <w:pPr>
        <w:pStyle w:val="PL"/>
        <w:rPr>
          <w:ins w:id="82698" w:author="CR#1500r2" w:date="2020-03-28T15:56:00Z"/>
          <w:rPrChange w:id="82699" w:author="Draft version 2" w:date="2020-04-03T01:44:00Z">
            <w:rPr>
              <w:ins w:id="82700" w:author="CR#1500r2" w:date="2020-03-28T15:56:00Z"/>
              <w:color w:val="FF0000"/>
              <w:u w:val="single"/>
            </w:rPr>
          </w:rPrChange>
        </w:rPr>
      </w:pPr>
      <w:ins w:id="82701" w:author="CR#1500r2" w:date="2020-03-28T15:56:00Z">
        <w:r w:rsidRPr="004072B1">
          <w:rPr>
            <w:rPrChange w:id="82702" w:author="Draft version 2" w:date="2020-04-03T01:44:00Z">
              <w:rPr/>
            </w:rPrChange>
          </w:rPr>
          <w:t xml:space="preserve">    </w:t>
        </w:r>
        <w:r w:rsidRPr="004072B1">
          <w:rPr>
            <w:rPrChange w:id="82703" w:author="Draft version 2" w:date="2020-04-03T01:44:00Z">
              <w:rPr>
                <w:color w:val="FF0000"/>
                <w:u w:val="single"/>
              </w:rPr>
            </w:rPrChange>
          </w:rPr>
          <w:t>simultaneousSpatial-UpdatedList-r16</w:t>
        </w:r>
      </w:ins>
      <w:ins w:id="82704" w:author="CR#1500r2" w:date="2020-03-28T15:57:00Z">
        <w:r w:rsidRPr="004072B1">
          <w:rPr>
            <w:rPrChange w:id="82705" w:author="Draft version 2" w:date="2020-04-03T01:44:00Z">
              <w:rPr/>
            </w:rPrChange>
          </w:rPr>
          <w:t xml:space="preserve">    </w:t>
        </w:r>
      </w:ins>
      <w:ins w:id="82706" w:author="CR#1500r2" w:date="2020-03-28T15:56:00Z">
        <w:r w:rsidRPr="004072B1">
          <w:rPr>
            <w:rPrChange w:id="82707" w:author="Draft version 2" w:date="2020-04-03T01:44:00Z">
              <w:rPr>
                <w:color w:val="FF0000"/>
                <w:u w:val="single"/>
              </w:rPr>
            </w:rPrChange>
          </w:rPr>
          <w:t xml:space="preserve"> </w:t>
        </w:r>
      </w:ins>
      <w:ins w:id="82708" w:author="CR#1500r2" w:date="2020-03-28T15:58:00Z">
        <w:r w:rsidRPr="004072B1">
          <w:rPr>
            <w:rPrChange w:id="82709" w:author="Draft version 2" w:date="2020-04-03T01:44:00Z">
              <w:rPr>
                <w:color w:val="FF0000"/>
                <w:u w:val="single"/>
              </w:rPr>
            </w:rPrChange>
          </w:rPr>
          <w:t xml:space="preserve">   </w:t>
        </w:r>
      </w:ins>
      <w:ins w:id="82710" w:author="CR#1500r2" w:date="2020-03-28T15:56:00Z">
        <w:r w:rsidRPr="004072B1">
          <w:rPr>
            <w:rPrChange w:id="82711" w:author="Draft version 2" w:date="2020-04-03T01:44:00Z">
              <w:rPr>
                <w:color w:val="FF0000"/>
                <w:u w:val="single"/>
              </w:rPr>
            </w:rPrChange>
          </w:rPr>
          <w:t>SEQUENCE (SIZE (1..maxNrofServingCells</w:t>
        </w:r>
      </w:ins>
      <w:ins w:id="82712" w:author="Draft version 2" w:date="2020-04-02T18:23:00Z">
        <w:r w:rsidR="00936420" w:rsidRPr="004072B1">
          <w:rPr>
            <w:rPrChange w:id="82713" w:author="Draft version 2" w:date="2020-04-03T01:44:00Z">
              <w:rPr/>
            </w:rPrChange>
          </w:rPr>
          <w:t>TCI-r16</w:t>
        </w:r>
      </w:ins>
      <w:ins w:id="82714" w:author="CR#1500r2" w:date="2020-03-28T15:56:00Z">
        <w:r w:rsidRPr="004072B1">
          <w:rPr>
            <w:rPrChange w:id="82715" w:author="Draft version 2" w:date="2020-04-03T01:44:00Z">
              <w:rPr>
                <w:color w:val="FF0000"/>
                <w:u w:val="single"/>
              </w:rPr>
            </w:rPrChange>
          </w:rPr>
          <w:t xml:space="preserve">)) OF ServCellIndex    </w:t>
        </w:r>
        <w:del w:id="82716" w:author="Draft version 2" w:date="2020-04-02T18:24:00Z">
          <w:r w:rsidRPr="004072B1" w:rsidDel="00936420">
            <w:rPr>
              <w:rPrChange w:id="82717" w:author="Draft version 2" w:date="2020-04-03T01:44:00Z">
                <w:rPr>
                  <w:color w:val="FF0000"/>
                  <w:u w:val="single"/>
                </w:rPr>
              </w:rPrChange>
            </w:rPr>
            <w:delText xml:space="preserve">       </w:delText>
          </w:r>
        </w:del>
        <w:r w:rsidRPr="004072B1">
          <w:rPr>
            <w:rPrChange w:id="82718" w:author="Draft version 2" w:date="2020-04-03T01:44:00Z">
              <w:rPr>
                <w:color w:val="FF0000"/>
                <w:u w:val="single"/>
              </w:rPr>
            </w:rPrChange>
          </w:rPr>
          <w:t>OPTIONAL,   -- Need R</w:t>
        </w:r>
      </w:ins>
    </w:p>
    <w:p w14:paraId="0B19A619" w14:textId="18453B13" w:rsidR="007B7030" w:rsidRPr="004072B1" w:rsidRDefault="007B7030" w:rsidP="007B7030">
      <w:pPr>
        <w:pStyle w:val="PL"/>
        <w:rPr>
          <w:ins w:id="82719" w:author="CR#1500r2" w:date="2020-03-28T15:56:00Z"/>
          <w:rPrChange w:id="82720" w:author="Draft version 2" w:date="2020-04-03T01:44:00Z">
            <w:rPr>
              <w:ins w:id="82721" w:author="CR#1500r2" w:date="2020-03-28T15:56:00Z"/>
              <w:color w:val="FF0000"/>
              <w:u w:val="single"/>
            </w:rPr>
          </w:rPrChange>
        </w:rPr>
      </w:pPr>
      <w:ins w:id="82722" w:author="CR#1500r2" w:date="2020-03-28T15:56:00Z">
        <w:r w:rsidRPr="004072B1">
          <w:rPr>
            <w:rPrChange w:id="82723" w:author="Draft version 2" w:date="2020-04-03T01:44:00Z">
              <w:rPr/>
            </w:rPrChange>
          </w:rPr>
          <w:t xml:space="preserve">    </w:t>
        </w:r>
        <w:r w:rsidRPr="004072B1">
          <w:rPr>
            <w:rPrChange w:id="82724" w:author="Draft version 2" w:date="2020-04-03T01:44:00Z">
              <w:rPr>
                <w:color w:val="FF0000"/>
                <w:u w:val="single"/>
              </w:rPr>
            </w:rPrChange>
          </w:rPr>
          <w:t>simultaneousSpatial-UpdatedListSecond-r16</w:t>
        </w:r>
      </w:ins>
      <w:ins w:id="82725" w:author="CR#1500r2" w:date="2020-03-28T15:57:00Z">
        <w:r w:rsidRPr="004072B1">
          <w:rPr>
            <w:rPrChange w:id="82726" w:author="Draft version 2" w:date="2020-04-03T01:44:00Z">
              <w:rPr/>
            </w:rPrChange>
          </w:rPr>
          <w:t xml:space="preserve">  </w:t>
        </w:r>
      </w:ins>
      <w:ins w:id="82727" w:author="CR#1500r2" w:date="2020-03-28T15:56:00Z">
        <w:r w:rsidRPr="004072B1">
          <w:rPr>
            <w:rPrChange w:id="82728" w:author="Draft version 2" w:date="2020-04-03T01:44:00Z">
              <w:rPr>
                <w:color w:val="FF0000"/>
                <w:u w:val="single"/>
              </w:rPr>
            </w:rPrChange>
          </w:rPr>
          <w:t>SEQUENCE (SIZE (1..maxNrofServingCells</w:t>
        </w:r>
      </w:ins>
      <w:ins w:id="82729" w:author="Draft version 2" w:date="2020-04-02T18:24:00Z">
        <w:r w:rsidR="00936420" w:rsidRPr="004072B1">
          <w:rPr>
            <w:rPrChange w:id="82730" w:author="Draft version 2" w:date="2020-04-03T01:44:00Z">
              <w:rPr/>
            </w:rPrChange>
          </w:rPr>
          <w:t>TCI-r16</w:t>
        </w:r>
      </w:ins>
      <w:ins w:id="82731" w:author="CR#1500r2" w:date="2020-03-28T15:56:00Z">
        <w:r w:rsidRPr="004072B1">
          <w:rPr>
            <w:rPrChange w:id="82732" w:author="Draft version 2" w:date="2020-04-03T01:44:00Z">
              <w:rPr>
                <w:color w:val="FF0000"/>
                <w:u w:val="single"/>
              </w:rPr>
            </w:rPrChange>
          </w:rPr>
          <w:t xml:space="preserve">)) OF ServCellIndex    </w:t>
        </w:r>
        <w:del w:id="82733" w:author="Draft version 2" w:date="2020-04-02T18:24:00Z">
          <w:r w:rsidRPr="004072B1" w:rsidDel="00936420">
            <w:rPr>
              <w:rPrChange w:id="82734" w:author="Draft version 2" w:date="2020-04-03T01:44:00Z">
                <w:rPr>
                  <w:color w:val="FF0000"/>
                  <w:u w:val="single"/>
                </w:rPr>
              </w:rPrChange>
            </w:rPr>
            <w:delText xml:space="preserve">       </w:delText>
          </w:r>
        </w:del>
        <w:r w:rsidRPr="004072B1">
          <w:rPr>
            <w:rPrChange w:id="82735" w:author="Draft version 2" w:date="2020-04-03T01:44:00Z">
              <w:rPr>
                <w:color w:val="FF0000"/>
                <w:u w:val="single"/>
              </w:rPr>
            </w:rPrChange>
          </w:rPr>
          <w:t>OPTIONAL</w:t>
        </w:r>
        <w:del w:id="82736" w:author="Draft version 2" w:date="2020-04-02T22:38:00Z">
          <w:r w:rsidRPr="004072B1" w:rsidDel="00D1794C">
            <w:rPr>
              <w:rPrChange w:id="82737" w:author="Draft version 2" w:date="2020-04-03T01:44:00Z">
                <w:rPr>
                  <w:color w:val="FF0000"/>
                  <w:u w:val="single"/>
                </w:rPr>
              </w:rPrChange>
            </w:rPr>
            <w:delText>,</w:delText>
          </w:r>
        </w:del>
        <w:r w:rsidRPr="004072B1">
          <w:rPr>
            <w:rPrChange w:id="82738" w:author="Draft version 2" w:date="2020-04-03T01:44:00Z">
              <w:rPr>
                <w:color w:val="FF0000"/>
                <w:u w:val="single"/>
              </w:rPr>
            </w:rPrChange>
          </w:rPr>
          <w:t xml:space="preserve"> </w:t>
        </w:r>
      </w:ins>
      <w:ins w:id="82739" w:author="Draft version 2" w:date="2020-04-02T22:38:00Z">
        <w:r w:rsidR="00D1794C" w:rsidRPr="004072B1">
          <w:rPr>
            <w:rPrChange w:id="82740" w:author="Draft version 2" w:date="2020-04-03T01:44:00Z">
              <w:rPr/>
            </w:rPrChange>
          </w:rPr>
          <w:t xml:space="preserve"> </w:t>
        </w:r>
      </w:ins>
      <w:ins w:id="82741" w:author="CR#1500r2" w:date="2020-03-28T15:56:00Z">
        <w:r w:rsidRPr="004072B1">
          <w:rPr>
            <w:rPrChange w:id="82742" w:author="Draft version 2" w:date="2020-04-03T01:44:00Z">
              <w:rPr>
                <w:color w:val="FF0000"/>
                <w:u w:val="single"/>
              </w:rPr>
            </w:rPrChange>
          </w:rPr>
          <w:t xml:space="preserve">  -- Need R</w:t>
        </w:r>
      </w:ins>
    </w:p>
    <w:p w14:paraId="58EB0EB1" w14:textId="5DF8D896" w:rsidR="002C5D28" w:rsidRPr="004072B1" w:rsidRDefault="007348B5" w:rsidP="007348B5">
      <w:pPr>
        <w:pStyle w:val="PL"/>
        <w:rPr>
          <w:rPrChange w:id="82743" w:author="Draft version 2" w:date="2020-04-03T01:44:00Z">
            <w:rPr/>
          </w:rPrChange>
        </w:rPr>
      </w:pPr>
      <w:ins w:id="82744" w:author="CR#1471r4" w:date="2020-03-23T23:29:00Z">
        <w:r w:rsidRPr="004072B1">
          <w:rPr>
            <w:rPrChange w:id="82745" w:author="Draft version 2" w:date="2020-04-03T01:44:00Z">
              <w:rPr/>
            </w:rPrChange>
          </w:rPr>
          <w:t xml:space="preserve">    ]]</w:t>
        </w:r>
      </w:ins>
    </w:p>
    <w:p w14:paraId="4C9F9037" w14:textId="77777777" w:rsidR="002C5D28" w:rsidRPr="004072B1" w:rsidRDefault="002C5D28" w:rsidP="0096519C">
      <w:pPr>
        <w:pStyle w:val="PL"/>
        <w:rPr>
          <w:rPrChange w:id="82746" w:author="Draft version 2" w:date="2020-04-03T01:44:00Z">
            <w:rPr/>
          </w:rPrChange>
        </w:rPr>
      </w:pPr>
      <w:r w:rsidRPr="004072B1">
        <w:rPr>
          <w:rPrChange w:id="82747" w:author="Draft version 2" w:date="2020-04-03T01:44:00Z">
            <w:rPr/>
          </w:rPrChange>
        </w:rPr>
        <w:t>}</w:t>
      </w:r>
    </w:p>
    <w:p w14:paraId="79543970" w14:textId="23B40799" w:rsidR="00EC61B4" w:rsidRPr="004072B1" w:rsidRDefault="00EC61B4" w:rsidP="00EC61B4">
      <w:pPr>
        <w:pStyle w:val="PL"/>
        <w:rPr>
          <w:ins w:id="82748" w:author="CR#1476r3" w:date="2020-03-24T12:50:00Z"/>
          <w:rPrChange w:id="82749" w:author="Draft version 2" w:date="2020-04-03T01:44:00Z">
            <w:rPr>
              <w:ins w:id="82750" w:author="CR#1476r3" w:date="2020-03-24T12:50:00Z"/>
            </w:rPr>
          </w:rPrChange>
        </w:rPr>
      </w:pPr>
    </w:p>
    <w:p w14:paraId="2F2C69E3" w14:textId="00EC2422" w:rsidR="00EC61B4" w:rsidRPr="004072B1" w:rsidRDefault="00EC61B4" w:rsidP="00EC61B4">
      <w:pPr>
        <w:pStyle w:val="PL"/>
        <w:rPr>
          <w:ins w:id="82751" w:author="CR#1476r3" w:date="2020-03-24T12:50:00Z"/>
          <w:rPrChange w:id="82752" w:author="Draft version 2" w:date="2020-04-03T01:44:00Z">
            <w:rPr>
              <w:ins w:id="82753" w:author="CR#1476r3" w:date="2020-03-24T12:50:00Z"/>
            </w:rPr>
          </w:rPrChange>
        </w:rPr>
      </w:pPr>
      <w:ins w:id="82754" w:author="CR#1476r3" w:date="2020-03-24T12:50:00Z">
        <w:r w:rsidRPr="004072B1">
          <w:rPr>
            <w:rPrChange w:id="82755" w:author="Draft version 2" w:date="2020-04-03T01:44:00Z">
              <w:rPr/>
            </w:rPrChange>
          </w:rPr>
          <w:t>DormancySCellGroups::=</w:t>
        </w:r>
      </w:ins>
      <w:ins w:id="82756" w:author="CR#1476r3" w:date="2020-03-24T12:51:00Z">
        <w:r w:rsidRPr="004072B1">
          <w:rPr>
            <w:rPrChange w:id="82757" w:author="Draft version 2" w:date="2020-04-03T01:44:00Z">
              <w:rPr/>
            </w:rPrChange>
          </w:rPr>
          <w:t xml:space="preserve">               SEQ</w:t>
        </w:r>
      </w:ins>
      <w:ins w:id="82758" w:author="CR#1476r3" w:date="2020-03-24T12:50:00Z">
        <w:r w:rsidRPr="004072B1">
          <w:rPr>
            <w:rPrChange w:id="82759" w:author="Draft version 2" w:date="2020-04-03T01:44:00Z">
              <w:rPr/>
            </w:rPrChange>
          </w:rPr>
          <w:t>UENCE {</w:t>
        </w:r>
      </w:ins>
    </w:p>
    <w:p w14:paraId="55E6E807" w14:textId="3ADAE4B6" w:rsidR="00EC61B4" w:rsidRPr="004072B1" w:rsidRDefault="00EC61B4" w:rsidP="00EC61B4">
      <w:pPr>
        <w:pStyle w:val="PL"/>
        <w:rPr>
          <w:ins w:id="82760" w:author="CR#1476r3" w:date="2020-03-24T12:50:00Z"/>
          <w:rPrChange w:id="82761" w:author="Draft version 2" w:date="2020-04-03T01:44:00Z">
            <w:rPr>
              <w:ins w:id="82762" w:author="CR#1476r3" w:date="2020-03-24T12:50:00Z"/>
            </w:rPr>
          </w:rPrChange>
        </w:rPr>
      </w:pPr>
      <w:ins w:id="82763" w:author="CR#1476r3" w:date="2020-03-24T12:50:00Z">
        <w:r w:rsidRPr="004072B1">
          <w:rPr>
            <w:rPrChange w:id="82764" w:author="Draft version 2" w:date="2020-04-03T01:44:00Z">
              <w:rPr/>
            </w:rPrChange>
          </w:rPr>
          <w:t xml:space="preserve">    withinActiveTimeToAddModList</w:t>
        </w:r>
      </w:ins>
      <w:ins w:id="82765" w:author="CR#1476r3" w:date="2020-03-24T12:51:00Z">
        <w:r w:rsidRPr="004072B1">
          <w:rPr>
            <w:rPrChange w:id="82766" w:author="Draft version 2" w:date="2020-04-03T01:44:00Z">
              <w:rPr/>
            </w:rPrChange>
          </w:rPr>
          <w:t xml:space="preserve">         </w:t>
        </w:r>
      </w:ins>
      <w:ins w:id="82767" w:author="CR#1476r3" w:date="2020-03-24T12:50:00Z">
        <w:r w:rsidRPr="004072B1">
          <w:rPr>
            <w:rPrChange w:id="82768" w:author="Draft version 2" w:date="2020-04-03T01:44:00Z">
              <w:rPr/>
            </w:rPrChange>
          </w:rPr>
          <w:t>SEQUENCE (SIZE (1..maxNrofDormancyGroups)) OF DormancyGroup-r16    OPTIONAL,   -- Need N</w:t>
        </w:r>
      </w:ins>
    </w:p>
    <w:p w14:paraId="16604816" w14:textId="72D3E7B9" w:rsidR="00EC61B4" w:rsidRPr="004072B1" w:rsidRDefault="00EC61B4" w:rsidP="00EC61B4">
      <w:pPr>
        <w:pStyle w:val="PL"/>
        <w:rPr>
          <w:ins w:id="82769" w:author="CR#1476r3" w:date="2020-03-24T12:50:00Z"/>
          <w:rPrChange w:id="82770" w:author="Draft version 2" w:date="2020-04-03T01:44:00Z">
            <w:rPr>
              <w:ins w:id="82771" w:author="CR#1476r3" w:date="2020-03-24T12:50:00Z"/>
            </w:rPr>
          </w:rPrChange>
        </w:rPr>
      </w:pPr>
      <w:ins w:id="82772" w:author="CR#1476r3" w:date="2020-03-24T12:50:00Z">
        <w:r w:rsidRPr="004072B1">
          <w:rPr>
            <w:rPrChange w:id="82773" w:author="Draft version 2" w:date="2020-04-03T01:44:00Z">
              <w:rPr/>
            </w:rPrChange>
          </w:rPr>
          <w:t xml:space="preserve">    withinActiveTimeToReleaseList      </w:t>
        </w:r>
      </w:ins>
      <w:ins w:id="82774" w:author="CR#1476r3" w:date="2020-03-24T12:52:00Z">
        <w:r w:rsidRPr="004072B1">
          <w:rPr>
            <w:rPrChange w:id="82775" w:author="Draft version 2" w:date="2020-04-03T01:44:00Z">
              <w:rPr/>
            </w:rPrChange>
          </w:rPr>
          <w:t xml:space="preserve"> </w:t>
        </w:r>
      </w:ins>
      <w:ins w:id="82776" w:author="CR#1476r3" w:date="2020-03-24T12:50:00Z">
        <w:r w:rsidRPr="004072B1">
          <w:rPr>
            <w:rPrChange w:id="82777" w:author="Draft version 2" w:date="2020-04-03T01:44:00Z">
              <w:rPr/>
            </w:rPrChange>
          </w:rPr>
          <w:t xml:space="preserve"> SEQUENCE (SIZE (1..maxNrofDormancyGroups)) OF DormancyGroupID-r16  OPTIONAL,   -- Need N</w:t>
        </w:r>
      </w:ins>
    </w:p>
    <w:p w14:paraId="06BA2AEB" w14:textId="2BE82931" w:rsidR="00EC61B4" w:rsidRPr="004072B1" w:rsidRDefault="00EC61B4" w:rsidP="00EC61B4">
      <w:pPr>
        <w:pStyle w:val="PL"/>
        <w:rPr>
          <w:ins w:id="82778" w:author="CR#1476r3" w:date="2020-03-24T12:50:00Z"/>
          <w:rPrChange w:id="82779" w:author="Draft version 2" w:date="2020-04-03T01:44:00Z">
            <w:rPr>
              <w:ins w:id="82780" w:author="CR#1476r3" w:date="2020-03-24T12:50:00Z"/>
            </w:rPr>
          </w:rPrChange>
        </w:rPr>
      </w:pPr>
      <w:ins w:id="82781" w:author="CR#1476r3" w:date="2020-03-24T12:50:00Z">
        <w:r w:rsidRPr="004072B1">
          <w:rPr>
            <w:rPrChange w:id="82782" w:author="Draft version 2" w:date="2020-04-03T01:44:00Z">
              <w:rPr/>
            </w:rPrChange>
          </w:rPr>
          <w:t xml:space="preserve">    outsideActiveTimeToAddModList     </w:t>
        </w:r>
      </w:ins>
      <w:ins w:id="82783" w:author="CR#1476r3" w:date="2020-03-24T12:52:00Z">
        <w:r w:rsidRPr="004072B1">
          <w:rPr>
            <w:rPrChange w:id="82784" w:author="Draft version 2" w:date="2020-04-03T01:44:00Z">
              <w:rPr/>
            </w:rPrChange>
          </w:rPr>
          <w:t xml:space="preserve"> </w:t>
        </w:r>
      </w:ins>
      <w:ins w:id="82785" w:author="CR#1476r3" w:date="2020-03-24T12:50:00Z">
        <w:r w:rsidRPr="004072B1">
          <w:rPr>
            <w:rPrChange w:id="82786" w:author="Draft version 2" w:date="2020-04-03T01:44:00Z">
              <w:rPr/>
            </w:rPrChange>
          </w:rPr>
          <w:t xml:space="preserve">  SEQUENCE (SIZE (1..maxNrofDormancyGroups)) OF DormancyGroup-r16    OPTIONAL,   -- Cond DormancyWUS</w:t>
        </w:r>
      </w:ins>
    </w:p>
    <w:p w14:paraId="2F0D3251" w14:textId="4E4C70BD" w:rsidR="00EC61B4" w:rsidRPr="004072B1" w:rsidRDefault="00EC61B4" w:rsidP="00EC61B4">
      <w:pPr>
        <w:pStyle w:val="PL"/>
        <w:rPr>
          <w:ins w:id="82787" w:author="CR#1476r3" w:date="2020-03-24T12:50:00Z"/>
          <w:rPrChange w:id="82788" w:author="Draft version 2" w:date="2020-04-03T01:44:00Z">
            <w:rPr>
              <w:ins w:id="82789" w:author="CR#1476r3" w:date="2020-03-24T12:50:00Z"/>
            </w:rPr>
          </w:rPrChange>
        </w:rPr>
      </w:pPr>
      <w:ins w:id="82790" w:author="CR#1476r3" w:date="2020-03-24T12:50:00Z">
        <w:r w:rsidRPr="004072B1">
          <w:rPr>
            <w:rPrChange w:id="82791" w:author="Draft version 2" w:date="2020-04-03T01:44:00Z">
              <w:rPr/>
            </w:rPrChange>
          </w:rPr>
          <w:t xml:space="preserve">    outsideActiveTimeToReleaseList    </w:t>
        </w:r>
      </w:ins>
      <w:ins w:id="82792" w:author="CR#1476r3" w:date="2020-03-24T12:52:00Z">
        <w:r w:rsidRPr="004072B1">
          <w:rPr>
            <w:rPrChange w:id="82793" w:author="Draft version 2" w:date="2020-04-03T01:44:00Z">
              <w:rPr/>
            </w:rPrChange>
          </w:rPr>
          <w:t xml:space="preserve"> </w:t>
        </w:r>
      </w:ins>
      <w:ins w:id="82794" w:author="CR#1476r3" w:date="2020-03-24T12:50:00Z">
        <w:r w:rsidRPr="004072B1">
          <w:rPr>
            <w:rPrChange w:id="82795" w:author="Draft version 2" w:date="2020-04-03T01:44:00Z">
              <w:rPr/>
            </w:rPrChange>
          </w:rPr>
          <w:t xml:space="preserve">  SEQUENCE (SIZE (1..maxNrofDormancyGroups)) OF DormancyGroupID-r16  OPTIONAL    -- Need N</w:t>
        </w:r>
      </w:ins>
    </w:p>
    <w:p w14:paraId="28502911" w14:textId="77777777" w:rsidR="00EC61B4" w:rsidRPr="004072B1" w:rsidRDefault="00EC61B4" w:rsidP="00EC61B4">
      <w:pPr>
        <w:pStyle w:val="PL"/>
        <w:rPr>
          <w:ins w:id="82796" w:author="CR#1476r3" w:date="2020-03-24T12:50:00Z"/>
          <w:rPrChange w:id="82797" w:author="Draft version 2" w:date="2020-04-03T01:44:00Z">
            <w:rPr>
              <w:ins w:id="82798" w:author="CR#1476r3" w:date="2020-03-24T12:50:00Z"/>
            </w:rPr>
          </w:rPrChange>
        </w:rPr>
      </w:pPr>
      <w:ins w:id="82799" w:author="CR#1476r3" w:date="2020-03-24T12:50:00Z">
        <w:r w:rsidRPr="004072B1">
          <w:rPr>
            <w:rPrChange w:id="82800" w:author="Draft version 2" w:date="2020-04-03T01:44:00Z">
              <w:rPr/>
            </w:rPrChange>
          </w:rPr>
          <w:t>}</w:t>
        </w:r>
      </w:ins>
    </w:p>
    <w:p w14:paraId="206C67BF" w14:textId="77777777" w:rsidR="002C5D28" w:rsidRPr="004072B1" w:rsidRDefault="002C5D28" w:rsidP="0096519C">
      <w:pPr>
        <w:pStyle w:val="PL"/>
        <w:rPr>
          <w:rPrChange w:id="82801" w:author="Draft version 2" w:date="2020-04-03T01:44:00Z">
            <w:rPr/>
          </w:rPrChange>
        </w:rPr>
      </w:pPr>
    </w:p>
    <w:p w14:paraId="10310281" w14:textId="77777777" w:rsidR="002C5D28" w:rsidRPr="004072B1" w:rsidRDefault="002C5D28" w:rsidP="0096519C">
      <w:pPr>
        <w:pStyle w:val="PL"/>
        <w:rPr>
          <w:rPrChange w:id="82802" w:author="Draft version 2" w:date="2020-04-03T01:44:00Z">
            <w:rPr>
              <w:color w:val="808080"/>
            </w:rPr>
          </w:rPrChange>
        </w:rPr>
      </w:pPr>
      <w:r w:rsidRPr="004072B1">
        <w:rPr>
          <w:rPrChange w:id="82803" w:author="Draft version 2" w:date="2020-04-03T01:44:00Z">
            <w:rPr>
              <w:color w:val="808080"/>
            </w:rPr>
          </w:rPrChange>
        </w:rPr>
        <w:t>-- Serving cell specific MAC and PHY parameters for a SpCell:</w:t>
      </w:r>
    </w:p>
    <w:p w14:paraId="4339B7D9" w14:textId="77777777" w:rsidR="002C5D28" w:rsidRPr="004072B1" w:rsidRDefault="002C5D28" w:rsidP="0096519C">
      <w:pPr>
        <w:pStyle w:val="PL"/>
        <w:rPr>
          <w:rPrChange w:id="82804" w:author="Draft version 2" w:date="2020-04-03T01:44:00Z">
            <w:rPr/>
          </w:rPrChange>
        </w:rPr>
      </w:pPr>
      <w:r w:rsidRPr="004072B1">
        <w:rPr>
          <w:rPrChange w:id="82805" w:author="Draft version 2" w:date="2020-04-03T01:44:00Z">
            <w:rPr/>
          </w:rPrChange>
        </w:rPr>
        <w:t xml:space="preserve">SpCellConfig ::=                        </w:t>
      </w:r>
      <w:r w:rsidRPr="004072B1">
        <w:rPr>
          <w:rPrChange w:id="82806" w:author="Draft version 2" w:date="2020-04-03T01:44:00Z">
            <w:rPr>
              <w:color w:val="993366"/>
            </w:rPr>
          </w:rPrChange>
        </w:rPr>
        <w:t>SEQUENCE</w:t>
      </w:r>
      <w:r w:rsidRPr="004072B1">
        <w:rPr>
          <w:rPrChange w:id="82807" w:author="Draft version 2" w:date="2020-04-03T01:44:00Z">
            <w:rPr/>
          </w:rPrChange>
        </w:rPr>
        <w:t xml:space="preserve"> {</w:t>
      </w:r>
    </w:p>
    <w:p w14:paraId="184EE763" w14:textId="639EEBE6" w:rsidR="002C5D28" w:rsidRPr="004072B1" w:rsidRDefault="002C5D28" w:rsidP="0096519C">
      <w:pPr>
        <w:pStyle w:val="PL"/>
        <w:rPr>
          <w:rPrChange w:id="82808" w:author="Draft version 2" w:date="2020-04-03T01:44:00Z">
            <w:rPr>
              <w:color w:val="808080"/>
            </w:rPr>
          </w:rPrChange>
        </w:rPr>
      </w:pPr>
      <w:r w:rsidRPr="004072B1">
        <w:rPr>
          <w:rPrChange w:id="82809" w:author="Draft version 2" w:date="2020-04-03T01:44:00Z">
            <w:rPr/>
          </w:rPrChange>
        </w:rPr>
        <w:t xml:space="preserve">    servCellIndex                       ServCellIndex                         </w:t>
      </w:r>
      <w:r w:rsidR="005D6C9D" w:rsidRPr="004072B1">
        <w:rPr>
          <w:rPrChange w:id="82810" w:author="Draft version 2" w:date="2020-04-03T01:44:00Z">
            <w:rPr/>
          </w:rPrChange>
        </w:rPr>
        <w:t xml:space="preserve">                      </w:t>
      </w:r>
      <w:r w:rsidRPr="004072B1">
        <w:rPr>
          <w:rPrChange w:id="82811" w:author="Draft version 2" w:date="2020-04-03T01:44:00Z">
            <w:rPr>
              <w:color w:val="993366"/>
            </w:rPr>
          </w:rPrChange>
        </w:rPr>
        <w:t>OPTIONAL</w:t>
      </w:r>
      <w:r w:rsidRPr="004072B1">
        <w:rPr>
          <w:rPrChange w:id="82812" w:author="Draft version 2" w:date="2020-04-03T01:44:00Z">
            <w:rPr/>
          </w:rPrChange>
        </w:rPr>
        <w:t xml:space="preserve">,   </w:t>
      </w:r>
      <w:r w:rsidRPr="004072B1">
        <w:rPr>
          <w:rPrChange w:id="82813" w:author="Draft version 2" w:date="2020-04-03T01:44:00Z">
            <w:rPr>
              <w:color w:val="808080"/>
            </w:rPr>
          </w:rPrChange>
        </w:rPr>
        <w:t>-- Cond SCG</w:t>
      </w:r>
    </w:p>
    <w:p w14:paraId="260F757E" w14:textId="62CCC8E5" w:rsidR="002C5D28" w:rsidRPr="004072B1" w:rsidRDefault="002C5D28" w:rsidP="0096519C">
      <w:pPr>
        <w:pStyle w:val="PL"/>
        <w:rPr>
          <w:rPrChange w:id="82814" w:author="Draft version 2" w:date="2020-04-03T01:44:00Z">
            <w:rPr>
              <w:color w:val="808080"/>
            </w:rPr>
          </w:rPrChange>
        </w:rPr>
      </w:pPr>
      <w:r w:rsidRPr="004072B1">
        <w:rPr>
          <w:rPrChange w:id="82815" w:author="Draft version 2" w:date="2020-04-03T01:44:00Z">
            <w:rPr/>
          </w:rPrChange>
        </w:rPr>
        <w:t xml:space="preserve">    reconfigurationWithSync             ReconfigurationWithSync               </w:t>
      </w:r>
      <w:r w:rsidR="005D6C9D" w:rsidRPr="004072B1">
        <w:rPr>
          <w:rPrChange w:id="82816" w:author="Draft version 2" w:date="2020-04-03T01:44:00Z">
            <w:rPr/>
          </w:rPrChange>
        </w:rPr>
        <w:t xml:space="preserve">                      </w:t>
      </w:r>
      <w:r w:rsidRPr="004072B1">
        <w:rPr>
          <w:rPrChange w:id="82817" w:author="Draft version 2" w:date="2020-04-03T01:44:00Z">
            <w:rPr>
              <w:color w:val="993366"/>
            </w:rPr>
          </w:rPrChange>
        </w:rPr>
        <w:t>OPTIONAL</w:t>
      </w:r>
      <w:r w:rsidRPr="004072B1">
        <w:rPr>
          <w:rPrChange w:id="82818" w:author="Draft version 2" w:date="2020-04-03T01:44:00Z">
            <w:rPr/>
          </w:rPrChange>
        </w:rPr>
        <w:t xml:space="preserve">,   </w:t>
      </w:r>
      <w:r w:rsidRPr="004072B1">
        <w:rPr>
          <w:rPrChange w:id="82819" w:author="Draft version 2" w:date="2020-04-03T01:44:00Z">
            <w:rPr>
              <w:color w:val="808080"/>
            </w:rPr>
          </w:rPrChange>
        </w:rPr>
        <w:t>-- Cond ReconfWithSync</w:t>
      </w:r>
    </w:p>
    <w:p w14:paraId="3A1B22EA" w14:textId="6543DA12" w:rsidR="002C5D28" w:rsidRPr="004072B1" w:rsidRDefault="002C5D28" w:rsidP="0096519C">
      <w:pPr>
        <w:pStyle w:val="PL"/>
        <w:rPr>
          <w:rPrChange w:id="82820" w:author="Draft version 2" w:date="2020-04-03T01:44:00Z">
            <w:rPr>
              <w:color w:val="808080"/>
            </w:rPr>
          </w:rPrChange>
        </w:rPr>
      </w:pPr>
      <w:r w:rsidRPr="004072B1">
        <w:rPr>
          <w:rPrChange w:id="82821" w:author="Draft version 2" w:date="2020-04-03T01:44:00Z">
            <w:rPr/>
          </w:rPrChange>
        </w:rPr>
        <w:lastRenderedPageBreak/>
        <w:t xml:space="preserve">    rlf-TimersAndConstants              SetupRelease { RLF-TimersAndConstants }</w:t>
      </w:r>
      <w:r w:rsidR="005D6C9D" w:rsidRPr="004072B1">
        <w:rPr>
          <w:rPrChange w:id="82822" w:author="Draft version 2" w:date="2020-04-03T01:44:00Z">
            <w:rPr/>
          </w:rPrChange>
        </w:rPr>
        <w:t xml:space="preserve">                     </w:t>
      </w:r>
      <w:r w:rsidRPr="004072B1">
        <w:rPr>
          <w:rPrChange w:id="82823" w:author="Draft version 2" w:date="2020-04-03T01:44:00Z">
            <w:rPr>
              <w:color w:val="993366"/>
            </w:rPr>
          </w:rPrChange>
        </w:rPr>
        <w:t>OPTIONAL</w:t>
      </w:r>
      <w:r w:rsidRPr="004072B1">
        <w:rPr>
          <w:rPrChange w:id="82824" w:author="Draft version 2" w:date="2020-04-03T01:44:00Z">
            <w:rPr/>
          </w:rPrChange>
        </w:rPr>
        <w:t xml:space="preserve">,   </w:t>
      </w:r>
      <w:r w:rsidRPr="004072B1">
        <w:rPr>
          <w:rPrChange w:id="82825" w:author="Draft version 2" w:date="2020-04-03T01:44:00Z">
            <w:rPr>
              <w:color w:val="808080"/>
            </w:rPr>
          </w:rPrChange>
        </w:rPr>
        <w:t>-- Need M</w:t>
      </w:r>
    </w:p>
    <w:p w14:paraId="3E173111" w14:textId="7711DF6B" w:rsidR="002C5D28" w:rsidRPr="004072B1" w:rsidRDefault="002C5D28" w:rsidP="0096519C">
      <w:pPr>
        <w:pStyle w:val="PL"/>
        <w:rPr>
          <w:rPrChange w:id="82826" w:author="Draft version 2" w:date="2020-04-03T01:44:00Z">
            <w:rPr>
              <w:color w:val="808080"/>
            </w:rPr>
          </w:rPrChange>
        </w:rPr>
      </w:pPr>
      <w:r w:rsidRPr="004072B1">
        <w:rPr>
          <w:rPrChange w:id="82827" w:author="Draft version 2" w:date="2020-04-03T01:44:00Z">
            <w:rPr/>
          </w:rPrChange>
        </w:rPr>
        <w:t xml:space="preserve">    rlmInSyncOutOfSyncThreshold         </w:t>
      </w:r>
      <w:r w:rsidRPr="004072B1">
        <w:rPr>
          <w:rPrChange w:id="82828" w:author="Draft version 2" w:date="2020-04-03T01:44:00Z">
            <w:rPr>
              <w:color w:val="993366"/>
            </w:rPr>
          </w:rPrChange>
        </w:rPr>
        <w:t>ENUMERATED</w:t>
      </w:r>
      <w:r w:rsidRPr="004072B1">
        <w:rPr>
          <w:rPrChange w:id="82829" w:author="Draft version 2" w:date="2020-04-03T01:44:00Z">
            <w:rPr/>
          </w:rPrChange>
        </w:rPr>
        <w:t xml:space="preserve"> {n1}                        </w:t>
      </w:r>
      <w:r w:rsidR="005D6C9D" w:rsidRPr="004072B1">
        <w:rPr>
          <w:rPrChange w:id="82830" w:author="Draft version 2" w:date="2020-04-03T01:44:00Z">
            <w:rPr/>
          </w:rPrChange>
        </w:rPr>
        <w:t xml:space="preserve">                     </w:t>
      </w:r>
      <w:r w:rsidRPr="004072B1">
        <w:rPr>
          <w:rPrChange w:id="82831" w:author="Draft version 2" w:date="2020-04-03T01:44:00Z">
            <w:rPr>
              <w:color w:val="993366"/>
            </w:rPr>
          </w:rPrChange>
        </w:rPr>
        <w:t>OPTIONAL</w:t>
      </w:r>
      <w:r w:rsidR="005D6C9D" w:rsidRPr="004072B1">
        <w:rPr>
          <w:rPrChange w:id="82832" w:author="Draft version 2" w:date="2020-04-03T01:44:00Z">
            <w:rPr/>
          </w:rPrChange>
        </w:rPr>
        <w:t xml:space="preserve">,   </w:t>
      </w:r>
      <w:r w:rsidRPr="004072B1">
        <w:rPr>
          <w:rPrChange w:id="82833" w:author="Draft version 2" w:date="2020-04-03T01:44:00Z">
            <w:rPr>
              <w:color w:val="808080"/>
            </w:rPr>
          </w:rPrChange>
        </w:rPr>
        <w:t>-- Need S</w:t>
      </w:r>
    </w:p>
    <w:p w14:paraId="1AC22CA6" w14:textId="03B507E2" w:rsidR="002C5D28" w:rsidRPr="004072B1" w:rsidRDefault="002C5D28" w:rsidP="0096519C">
      <w:pPr>
        <w:pStyle w:val="PL"/>
        <w:rPr>
          <w:rPrChange w:id="82834" w:author="Draft version 2" w:date="2020-04-03T01:44:00Z">
            <w:rPr>
              <w:color w:val="808080"/>
            </w:rPr>
          </w:rPrChange>
        </w:rPr>
      </w:pPr>
      <w:r w:rsidRPr="004072B1">
        <w:rPr>
          <w:rPrChange w:id="82835" w:author="Draft version 2" w:date="2020-04-03T01:44:00Z">
            <w:rPr/>
          </w:rPrChange>
        </w:rPr>
        <w:t xml:space="preserve">    spCellConfigDedicated               ServingCellConfig                      </w:t>
      </w:r>
      <w:r w:rsidR="005D6C9D" w:rsidRPr="004072B1">
        <w:rPr>
          <w:rPrChange w:id="82836" w:author="Draft version 2" w:date="2020-04-03T01:44:00Z">
            <w:rPr/>
          </w:rPrChange>
        </w:rPr>
        <w:t xml:space="preserve">                     </w:t>
      </w:r>
      <w:r w:rsidRPr="004072B1">
        <w:rPr>
          <w:rPrChange w:id="82837" w:author="Draft version 2" w:date="2020-04-03T01:44:00Z">
            <w:rPr>
              <w:color w:val="993366"/>
            </w:rPr>
          </w:rPrChange>
        </w:rPr>
        <w:t>OPTIONAL</w:t>
      </w:r>
      <w:r w:rsidRPr="004072B1">
        <w:rPr>
          <w:rPrChange w:id="82838" w:author="Draft version 2" w:date="2020-04-03T01:44:00Z">
            <w:rPr/>
          </w:rPrChange>
        </w:rPr>
        <w:t xml:space="preserve">,   </w:t>
      </w:r>
      <w:r w:rsidRPr="004072B1">
        <w:rPr>
          <w:rPrChange w:id="82839" w:author="Draft version 2" w:date="2020-04-03T01:44:00Z">
            <w:rPr>
              <w:color w:val="808080"/>
            </w:rPr>
          </w:rPrChange>
        </w:rPr>
        <w:t>-- Need M</w:t>
      </w:r>
    </w:p>
    <w:p w14:paraId="26379D1F" w14:textId="77777777" w:rsidR="002C5D28" w:rsidRPr="004072B1" w:rsidRDefault="002C5D28" w:rsidP="0096519C">
      <w:pPr>
        <w:pStyle w:val="PL"/>
        <w:rPr>
          <w:rPrChange w:id="82840" w:author="Draft version 2" w:date="2020-04-03T01:44:00Z">
            <w:rPr/>
          </w:rPrChange>
        </w:rPr>
      </w:pPr>
      <w:r w:rsidRPr="004072B1">
        <w:rPr>
          <w:rPrChange w:id="82841" w:author="Draft version 2" w:date="2020-04-03T01:44:00Z">
            <w:rPr/>
          </w:rPrChange>
        </w:rPr>
        <w:t xml:space="preserve">    ...</w:t>
      </w:r>
    </w:p>
    <w:p w14:paraId="3E93664F" w14:textId="77777777" w:rsidR="002C5D28" w:rsidRPr="004072B1" w:rsidRDefault="002C5D28" w:rsidP="0096519C">
      <w:pPr>
        <w:pStyle w:val="PL"/>
        <w:rPr>
          <w:rPrChange w:id="82842" w:author="Draft version 2" w:date="2020-04-03T01:44:00Z">
            <w:rPr/>
          </w:rPrChange>
        </w:rPr>
      </w:pPr>
      <w:r w:rsidRPr="004072B1">
        <w:rPr>
          <w:rPrChange w:id="82843" w:author="Draft version 2" w:date="2020-04-03T01:44:00Z">
            <w:rPr/>
          </w:rPrChange>
        </w:rPr>
        <w:t>}</w:t>
      </w:r>
    </w:p>
    <w:p w14:paraId="37C8B972" w14:textId="77777777" w:rsidR="002C5D28" w:rsidRPr="004072B1" w:rsidRDefault="002C5D28" w:rsidP="0096519C">
      <w:pPr>
        <w:pStyle w:val="PL"/>
        <w:rPr>
          <w:rPrChange w:id="82844" w:author="Draft version 2" w:date="2020-04-03T01:44:00Z">
            <w:rPr/>
          </w:rPrChange>
        </w:rPr>
      </w:pPr>
    </w:p>
    <w:p w14:paraId="2A7F0E9A" w14:textId="77777777" w:rsidR="002C5D28" w:rsidRPr="004072B1" w:rsidRDefault="002C5D28" w:rsidP="0096519C">
      <w:pPr>
        <w:pStyle w:val="PL"/>
        <w:rPr>
          <w:rPrChange w:id="82845" w:author="Draft version 2" w:date="2020-04-03T01:44:00Z">
            <w:rPr/>
          </w:rPrChange>
        </w:rPr>
      </w:pPr>
      <w:r w:rsidRPr="004072B1">
        <w:rPr>
          <w:rPrChange w:id="82846" w:author="Draft version 2" w:date="2020-04-03T01:44:00Z">
            <w:rPr/>
          </w:rPrChange>
        </w:rPr>
        <w:t xml:space="preserve">ReconfigurationWithSync ::=         </w:t>
      </w:r>
      <w:r w:rsidRPr="004072B1">
        <w:rPr>
          <w:rPrChange w:id="82847" w:author="Draft version 2" w:date="2020-04-03T01:44:00Z">
            <w:rPr>
              <w:color w:val="993366"/>
            </w:rPr>
          </w:rPrChange>
        </w:rPr>
        <w:t>SEQUENCE</w:t>
      </w:r>
      <w:r w:rsidRPr="004072B1">
        <w:rPr>
          <w:rPrChange w:id="82848" w:author="Draft version 2" w:date="2020-04-03T01:44:00Z">
            <w:rPr/>
          </w:rPrChange>
        </w:rPr>
        <w:t xml:space="preserve"> {</w:t>
      </w:r>
    </w:p>
    <w:p w14:paraId="675FE8A9" w14:textId="2264EAF1" w:rsidR="002C5D28" w:rsidRPr="004072B1" w:rsidRDefault="002C5D28" w:rsidP="0096519C">
      <w:pPr>
        <w:pStyle w:val="PL"/>
        <w:rPr>
          <w:rPrChange w:id="82849" w:author="Draft version 2" w:date="2020-04-03T01:44:00Z">
            <w:rPr>
              <w:color w:val="808080"/>
            </w:rPr>
          </w:rPrChange>
        </w:rPr>
      </w:pPr>
      <w:r w:rsidRPr="004072B1">
        <w:rPr>
          <w:rPrChange w:id="82850" w:author="Draft version 2" w:date="2020-04-03T01:44:00Z">
            <w:rPr/>
          </w:rPrChange>
        </w:rPr>
        <w:t xml:space="preserve">    spCellConfigCommon                  ServingCellConfigCommon                                         </w:t>
      </w:r>
      <w:r w:rsidRPr="004072B1">
        <w:rPr>
          <w:rPrChange w:id="82851" w:author="Draft version 2" w:date="2020-04-03T01:44:00Z">
            <w:rPr>
              <w:color w:val="993366"/>
            </w:rPr>
          </w:rPrChange>
        </w:rPr>
        <w:t>OPTIONAL</w:t>
      </w:r>
      <w:r w:rsidRPr="004072B1">
        <w:rPr>
          <w:rPrChange w:id="82852" w:author="Draft version 2" w:date="2020-04-03T01:44:00Z">
            <w:rPr/>
          </w:rPrChange>
        </w:rPr>
        <w:t xml:space="preserve">,   </w:t>
      </w:r>
      <w:r w:rsidRPr="004072B1">
        <w:rPr>
          <w:rPrChange w:id="82853" w:author="Draft version 2" w:date="2020-04-03T01:44:00Z">
            <w:rPr>
              <w:color w:val="808080"/>
            </w:rPr>
          </w:rPrChange>
        </w:rPr>
        <w:t>-- Need M</w:t>
      </w:r>
    </w:p>
    <w:p w14:paraId="656D7681" w14:textId="77777777" w:rsidR="002C5D28" w:rsidRPr="004072B1" w:rsidRDefault="002C5D28" w:rsidP="0096519C">
      <w:pPr>
        <w:pStyle w:val="PL"/>
        <w:rPr>
          <w:rPrChange w:id="82854" w:author="Draft version 2" w:date="2020-04-03T01:44:00Z">
            <w:rPr/>
          </w:rPrChange>
        </w:rPr>
      </w:pPr>
      <w:r w:rsidRPr="004072B1">
        <w:rPr>
          <w:rPrChange w:id="82855" w:author="Draft version 2" w:date="2020-04-03T01:44:00Z">
            <w:rPr/>
          </w:rPrChange>
        </w:rPr>
        <w:t xml:space="preserve">    newUE-Identity                      RNTI-Value,</w:t>
      </w:r>
    </w:p>
    <w:p w14:paraId="33682E45" w14:textId="77777777" w:rsidR="002C5D28" w:rsidRPr="004072B1" w:rsidRDefault="002C5D28" w:rsidP="0096519C">
      <w:pPr>
        <w:pStyle w:val="PL"/>
        <w:rPr>
          <w:rPrChange w:id="82856" w:author="Draft version 2" w:date="2020-04-03T01:44:00Z">
            <w:rPr/>
          </w:rPrChange>
        </w:rPr>
      </w:pPr>
      <w:r w:rsidRPr="004072B1">
        <w:rPr>
          <w:rPrChange w:id="82857" w:author="Draft version 2" w:date="2020-04-03T01:44:00Z">
            <w:rPr/>
          </w:rPrChange>
        </w:rPr>
        <w:t xml:space="preserve">    t304                                </w:t>
      </w:r>
      <w:r w:rsidRPr="004072B1">
        <w:rPr>
          <w:rPrChange w:id="82858" w:author="Draft version 2" w:date="2020-04-03T01:44:00Z">
            <w:rPr>
              <w:color w:val="993366"/>
            </w:rPr>
          </w:rPrChange>
        </w:rPr>
        <w:t>ENUMERATED</w:t>
      </w:r>
      <w:r w:rsidRPr="004072B1">
        <w:rPr>
          <w:rPrChange w:id="82859" w:author="Draft version 2" w:date="2020-04-03T01:44:00Z">
            <w:rPr/>
          </w:rPrChange>
        </w:rPr>
        <w:t xml:space="preserve"> {ms50, ms100, ms150, ms200, ms500, ms1000, ms2000, ms10000},</w:t>
      </w:r>
    </w:p>
    <w:p w14:paraId="3EC3ED20" w14:textId="77777777" w:rsidR="002C5D28" w:rsidRPr="004072B1" w:rsidRDefault="00AA4162" w:rsidP="0096519C">
      <w:pPr>
        <w:pStyle w:val="PL"/>
        <w:rPr>
          <w:rPrChange w:id="82860" w:author="Draft version 2" w:date="2020-04-03T01:44:00Z">
            <w:rPr/>
          </w:rPrChange>
        </w:rPr>
      </w:pPr>
      <w:r w:rsidRPr="004072B1">
        <w:rPr>
          <w:rPrChange w:id="82861" w:author="Draft version 2" w:date="2020-04-03T01:44:00Z">
            <w:rPr/>
          </w:rPrChange>
        </w:rPr>
        <w:t xml:space="preserve">    </w:t>
      </w:r>
      <w:r w:rsidR="002C5D28" w:rsidRPr="004072B1">
        <w:rPr>
          <w:rPrChange w:id="82862" w:author="Draft version 2" w:date="2020-04-03T01:44:00Z">
            <w:rPr/>
          </w:rPrChange>
        </w:rPr>
        <w:t xml:space="preserve">rach-ConfigDedicated                </w:t>
      </w:r>
      <w:r w:rsidR="002C5D28" w:rsidRPr="004072B1">
        <w:rPr>
          <w:rPrChange w:id="82863" w:author="Draft version 2" w:date="2020-04-03T01:44:00Z">
            <w:rPr>
              <w:color w:val="993366"/>
            </w:rPr>
          </w:rPrChange>
        </w:rPr>
        <w:t>CHOICE</w:t>
      </w:r>
      <w:r w:rsidR="002C5D28" w:rsidRPr="004072B1">
        <w:rPr>
          <w:rPrChange w:id="82864" w:author="Draft version 2" w:date="2020-04-03T01:44:00Z">
            <w:rPr/>
          </w:rPrChange>
        </w:rPr>
        <w:t xml:space="preserve"> {</w:t>
      </w:r>
    </w:p>
    <w:p w14:paraId="7D6CB937" w14:textId="77777777" w:rsidR="002C5D28" w:rsidRPr="004072B1" w:rsidRDefault="002C5D28" w:rsidP="0096519C">
      <w:pPr>
        <w:pStyle w:val="PL"/>
        <w:rPr>
          <w:rPrChange w:id="82865" w:author="Draft version 2" w:date="2020-04-03T01:44:00Z">
            <w:rPr/>
          </w:rPrChange>
        </w:rPr>
      </w:pPr>
      <w:r w:rsidRPr="004072B1">
        <w:rPr>
          <w:rPrChange w:id="82866" w:author="Draft version 2" w:date="2020-04-03T01:44:00Z">
            <w:rPr/>
          </w:rPrChange>
        </w:rPr>
        <w:t xml:space="preserve">        uplink      </w:t>
      </w:r>
      <w:r w:rsidR="00AA4162" w:rsidRPr="004072B1">
        <w:rPr>
          <w:rPrChange w:id="82867" w:author="Draft version 2" w:date="2020-04-03T01:44:00Z">
            <w:rPr/>
          </w:rPrChange>
        </w:rPr>
        <w:t xml:space="preserve">    </w:t>
      </w:r>
      <w:r w:rsidRPr="004072B1">
        <w:rPr>
          <w:rPrChange w:id="82868" w:author="Draft version 2" w:date="2020-04-03T01:44:00Z">
            <w:rPr/>
          </w:rPrChange>
        </w:rPr>
        <w:t xml:space="preserve">                    RACH-ConfigDedicated,</w:t>
      </w:r>
    </w:p>
    <w:p w14:paraId="4F0A75F4" w14:textId="77777777" w:rsidR="002C5D28" w:rsidRPr="004072B1" w:rsidRDefault="002C5D28" w:rsidP="0096519C">
      <w:pPr>
        <w:pStyle w:val="PL"/>
        <w:rPr>
          <w:rPrChange w:id="82869" w:author="Draft version 2" w:date="2020-04-03T01:44:00Z">
            <w:rPr/>
          </w:rPrChange>
        </w:rPr>
      </w:pPr>
      <w:r w:rsidRPr="004072B1">
        <w:rPr>
          <w:rPrChange w:id="82870" w:author="Draft version 2" w:date="2020-04-03T01:44:00Z">
            <w:rPr/>
          </w:rPrChange>
        </w:rPr>
        <w:t xml:space="preserve">        supplementaryUplink     </w:t>
      </w:r>
      <w:r w:rsidR="00AA4162" w:rsidRPr="004072B1">
        <w:rPr>
          <w:rPrChange w:id="82871" w:author="Draft version 2" w:date="2020-04-03T01:44:00Z">
            <w:rPr/>
          </w:rPrChange>
        </w:rPr>
        <w:t xml:space="preserve">    </w:t>
      </w:r>
      <w:r w:rsidRPr="004072B1">
        <w:rPr>
          <w:rPrChange w:id="82872" w:author="Draft version 2" w:date="2020-04-03T01:44:00Z">
            <w:rPr/>
          </w:rPrChange>
        </w:rPr>
        <w:t xml:space="preserve">        RACH-ConfigDedicated</w:t>
      </w:r>
    </w:p>
    <w:p w14:paraId="5F5BFEF6" w14:textId="31EA6E35" w:rsidR="002C5D28" w:rsidRPr="004072B1" w:rsidRDefault="002C5D28" w:rsidP="0096519C">
      <w:pPr>
        <w:pStyle w:val="PL"/>
        <w:rPr>
          <w:rPrChange w:id="82873" w:author="Draft version 2" w:date="2020-04-03T01:44:00Z">
            <w:rPr>
              <w:color w:val="808080"/>
            </w:rPr>
          </w:rPrChange>
        </w:rPr>
      </w:pPr>
      <w:r w:rsidRPr="004072B1">
        <w:rPr>
          <w:rPrChange w:id="82874" w:author="Draft version 2" w:date="2020-04-03T01:44:00Z">
            <w:rPr/>
          </w:rPrChange>
        </w:rPr>
        <w:t xml:space="preserve">    }                                                                                               </w:t>
      </w:r>
      <w:r w:rsidRPr="004072B1">
        <w:rPr>
          <w:rPrChange w:id="82875" w:author="Draft version 2" w:date="2020-04-03T01:44:00Z">
            <w:rPr>
              <w:color w:val="993366"/>
            </w:rPr>
          </w:rPrChange>
        </w:rPr>
        <w:t>OPTIONAL</w:t>
      </w:r>
      <w:r w:rsidRPr="004072B1">
        <w:rPr>
          <w:rPrChange w:id="82876" w:author="Draft version 2" w:date="2020-04-03T01:44:00Z">
            <w:rPr/>
          </w:rPrChange>
        </w:rPr>
        <w:t xml:space="preserve">,   </w:t>
      </w:r>
      <w:r w:rsidRPr="004072B1">
        <w:rPr>
          <w:rPrChange w:id="82877" w:author="Draft version 2" w:date="2020-04-03T01:44:00Z">
            <w:rPr>
              <w:color w:val="808080"/>
            </w:rPr>
          </w:rPrChange>
        </w:rPr>
        <w:t>-- Need N</w:t>
      </w:r>
    </w:p>
    <w:p w14:paraId="6750FDBB" w14:textId="77777777" w:rsidR="002C5D28" w:rsidRPr="004072B1" w:rsidRDefault="002C5D28" w:rsidP="0096519C">
      <w:pPr>
        <w:pStyle w:val="PL"/>
        <w:rPr>
          <w:rPrChange w:id="82878" w:author="Draft version 2" w:date="2020-04-03T01:44:00Z">
            <w:rPr/>
          </w:rPrChange>
        </w:rPr>
      </w:pPr>
      <w:r w:rsidRPr="004072B1">
        <w:rPr>
          <w:rPrChange w:id="82879" w:author="Draft version 2" w:date="2020-04-03T01:44:00Z">
            <w:rPr/>
          </w:rPrChange>
        </w:rPr>
        <w:t xml:space="preserve">    ...,</w:t>
      </w:r>
    </w:p>
    <w:p w14:paraId="2922CB06" w14:textId="77777777" w:rsidR="002C5D28" w:rsidRPr="004072B1" w:rsidRDefault="002C5D28" w:rsidP="0096519C">
      <w:pPr>
        <w:pStyle w:val="PL"/>
        <w:rPr>
          <w:rPrChange w:id="82880" w:author="Draft version 2" w:date="2020-04-03T01:44:00Z">
            <w:rPr/>
          </w:rPrChange>
        </w:rPr>
      </w:pPr>
      <w:r w:rsidRPr="004072B1">
        <w:rPr>
          <w:rPrChange w:id="82881" w:author="Draft version 2" w:date="2020-04-03T01:44:00Z">
            <w:rPr/>
          </w:rPrChange>
        </w:rPr>
        <w:t xml:space="preserve">    [[</w:t>
      </w:r>
    </w:p>
    <w:p w14:paraId="36D361B9" w14:textId="45D7CF8F" w:rsidR="002C5D28" w:rsidRPr="004072B1" w:rsidRDefault="002C5D28" w:rsidP="0096519C">
      <w:pPr>
        <w:pStyle w:val="PL"/>
        <w:rPr>
          <w:rPrChange w:id="82882" w:author="Draft version 2" w:date="2020-04-03T01:44:00Z">
            <w:rPr>
              <w:color w:val="808080"/>
            </w:rPr>
          </w:rPrChange>
        </w:rPr>
      </w:pPr>
      <w:r w:rsidRPr="004072B1">
        <w:rPr>
          <w:rPrChange w:id="82883" w:author="Draft version 2" w:date="2020-04-03T01:44:00Z">
            <w:rPr/>
          </w:rPrChange>
        </w:rPr>
        <w:t xml:space="preserve">    smtc                                SSB-MTC                                                     </w:t>
      </w:r>
      <w:r w:rsidRPr="004072B1">
        <w:rPr>
          <w:rPrChange w:id="82884" w:author="Draft version 2" w:date="2020-04-03T01:44:00Z">
            <w:rPr>
              <w:color w:val="993366"/>
            </w:rPr>
          </w:rPrChange>
        </w:rPr>
        <w:t>OPTIONAL</w:t>
      </w:r>
      <w:r w:rsidRPr="004072B1">
        <w:rPr>
          <w:rPrChange w:id="82885" w:author="Draft version 2" w:date="2020-04-03T01:44:00Z">
            <w:rPr/>
          </w:rPrChange>
        </w:rPr>
        <w:t xml:space="preserve">    </w:t>
      </w:r>
      <w:r w:rsidRPr="004072B1">
        <w:rPr>
          <w:rPrChange w:id="82886" w:author="Draft version 2" w:date="2020-04-03T01:44:00Z">
            <w:rPr>
              <w:color w:val="808080"/>
            </w:rPr>
          </w:rPrChange>
        </w:rPr>
        <w:t>-- Need S</w:t>
      </w:r>
    </w:p>
    <w:p w14:paraId="6658C70D" w14:textId="77777777" w:rsidR="002C5D28" w:rsidRPr="004072B1" w:rsidRDefault="002C5D28" w:rsidP="0096519C">
      <w:pPr>
        <w:pStyle w:val="PL"/>
        <w:rPr>
          <w:rPrChange w:id="82887" w:author="Draft version 2" w:date="2020-04-03T01:44:00Z">
            <w:rPr/>
          </w:rPrChange>
        </w:rPr>
      </w:pPr>
      <w:r w:rsidRPr="004072B1">
        <w:rPr>
          <w:rPrChange w:id="82888" w:author="Draft version 2" w:date="2020-04-03T01:44:00Z">
            <w:rPr/>
          </w:rPrChange>
        </w:rPr>
        <w:t xml:space="preserve">    ]]</w:t>
      </w:r>
    </w:p>
    <w:p w14:paraId="76D93D8C" w14:textId="77777777" w:rsidR="00F95F2F" w:rsidRPr="004072B1" w:rsidRDefault="002C5D28" w:rsidP="0096519C">
      <w:pPr>
        <w:pStyle w:val="PL"/>
        <w:rPr>
          <w:rPrChange w:id="82889" w:author="Draft version 2" w:date="2020-04-03T01:44:00Z">
            <w:rPr/>
          </w:rPrChange>
        </w:rPr>
      </w:pPr>
      <w:r w:rsidRPr="004072B1">
        <w:rPr>
          <w:rPrChange w:id="82890" w:author="Draft version 2" w:date="2020-04-03T01:44:00Z">
            <w:rPr/>
          </w:rPrChange>
        </w:rPr>
        <w:t>}</w:t>
      </w:r>
    </w:p>
    <w:p w14:paraId="071B1F6C" w14:textId="77777777" w:rsidR="002C5D28" w:rsidRPr="004072B1" w:rsidRDefault="002C5D28" w:rsidP="0096519C">
      <w:pPr>
        <w:pStyle w:val="PL"/>
        <w:rPr>
          <w:rPrChange w:id="82891" w:author="Draft version 2" w:date="2020-04-03T01:44:00Z">
            <w:rPr/>
          </w:rPrChange>
        </w:rPr>
      </w:pPr>
    </w:p>
    <w:p w14:paraId="36911394" w14:textId="77777777" w:rsidR="002C5D28" w:rsidRPr="004072B1" w:rsidRDefault="002C5D28" w:rsidP="0096519C">
      <w:pPr>
        <w:pStyle w:val="PL"/>
        <w:rPr>
          <w:rPrChange w:id="82892" w:author="Draft version 2" w:date="2020-04-03T01:44:00Z">
            <w:rPr/>
          </w:rPrChange>
        </w:rPr>
      </w:pPr>
      <w:r w:rsidRPr="004072B1">
        <w:rPr>
          <w:rPrChange w:id="82893" w:author="Draft version 2" w:date="2020-04-03T01:44:00Z">
            <w:rPr/>
          </w:rPrChange>
        </w:rPr>
        <w:t xml:space="preserve">SCellConfig ::=                     </w:t>
      </w:r>
      <w:r w:rsidRPr="004072B1">
        <w:rPr>
          <w:rPrChange w:id="82894" w:author="Draft version 2" w:date="2020-04-03T01:44:00Z">
            <w:rPr>
              <w:color w:val="993366"/>
            </w:rPr>
          </w:rPrChange>
        </w:rPr>
        <w:t>SEQUENCE</w:t>
      </w:r>
      <w:r w:rsidRPr="004072B1">
        <w:rPr>
          <w:rPrChange w:id="82895" w:author="Draft version 2" w:date="2020-04-03T01:44:00Z">
            <w:rPr/>
          </w:rPrChange>
        </w:rPr>
        <w:t xml:space="preserve"> {</w:t>
      </w:r>
    </w:p>
    <w:p w14:paraId="76A8E815" w14:textId="77777777" w:rsidR="002C5D28" w:rsidRPr="004072B1" w:rsidRDefault="002C5D28" w:rsidP="0096519C">
      <w:pPr>
        <w:pStyle w:val="PL"/>
        <w:rPr>
          <w:rPrChange w:id="82896" w:author="Draft version 2" w:date="2020-04-03T01:44:00Z">
            <w:rPr/>
          </w:rPrChange>
        </w:rPr>
      </w:pPr>
      <w:r w:rsidRPr="004072B1">
        <w:rPr>
          <w:rPrChange w:id="82897" w:author="Draft version 2" w:date="2020-04-03T01:44:00Z">
            <w:rPr/>
          </w:rPrChange>
        </w:rPr>
        <w:t xml:space="preserve">    sCellIndex                          SCellIndex,</w:t>
      </w:r>
    </w:p>
    <w:p w14:paraId="48DC6D3B" w14:textId="71F2F84A" w:rsidR="002C5D28" w:rsidRPr="004072B1" w:rsidRDefault="002C5D28" w:rsidP="0096519C">
      <w:pPr>
        <w:pStyle w:val="PL"/>
        <w:rPr>
          <w:rPrChange w:id="82898" w:author="Draft version 2" w:date="2020-04-03T01:44:00Z">
            <w:rPr>
              <w:color w:val="808080"/>
            </w:rPr>
          </w:rPrChange>
        </w:rPr>
      </w:pPr>
      <w:r w:rsidRPr="004072B1">
        <w:rPr>
          <w:rPrChange w:id="82899" w:author="Draft version 2" w:date="2020-04-03T01:44:00Z">
            <w:rPr/>
          </w:rPrChange>
        </w:rPr>
        <w:t xml:space="preserve">    sCellConfigCommon                   ServingCellConfigCommon                 </w:t>
      </w:r>
      <w:r w:rsidR="005D6C9D" w:rsidRPr="004072B1">
        <w:rPr>
          <w:rPrChange w:id="82900" w:author="Draft version 2" w:date="2020-04-03T01:44:00Z">
            <w:rPr/>
          </w:rPrChange>
        </w:rPr>
        <w:t xml:space="preserve">                    </w:t>
      </w:r>
      <w:r w:rsidRPr="004072B1">
        <w:rPr>
          <w:rPrChange w:id="82901" w:author="Draft version 2" w:date="2020-04-03T01:44:00Z">
            <w:rPr>
              <w:color w:val="993366"/>
            </w:rPr>
          </w:rPrChange>
        </w:rPr>
        <w:t>OPTIONAL</w:t>
      </w:r>
      <w:r w:rsidRPr="004072B1">
        <w:rPr>
          <w:rPrChange w:id="82902" w:author="Draft version 2" w:date="2020-04-03T01:44:00Z">
            <w:rPr/>
          </w:rPrChange>
        </w:rPr>
        <w:t xml:space="preserve">,   </w:t>
      </w:r>
      <w:r w:rsidRPr="004072B1">
        <w:rPr>
          <w:rPrChange w:id="82903" w:author="Draft version 2" w:date="2020-04-03T01:44:00Z">
            <w:rPr>
              <w:color w:val="808080"/>
            </w:rPr>
          </w:rPrChange>
        </w:rPr>
        <w:t>-- Cond SCellAdd</w:t>
      </w:r>
    </w:p>
    <w:p w14:paraId="4B575729" w14:textId="384F7EE2" w:rsidR="002C5D28" w:rsidRPr="004072B1" w:rsidRDefault="002C5D28" w:rsidP="0096519C">
      <w:pPr>
        <w:pStyle w:val="PL"/>
        <w:rPr>
          <w:rPrChange w:id="82904" w:author="Draft version 2" w:date="2020-04-03T01:44:00Z">
            <w:rPr>
              <w:color w:val="808080"/>
            </w:rPr>
          </w:rPrChange>
        </w:rPr>
      </w:pPr>
      <w:r w:rsidRPr="004072B1">
        <w:rPr>
          <w:rPrChange w:id="82905" w:author="Draft version 2" w:date="2020-04-03T01:44:00Z">
            <w:rPr/>
          </w:rPrChange>
        </w:rPr>
        <w:t xml:space="preserve">    sCellConfigDedicated                ServingCellConfig                   </w:t>
      </w:r>
      <w:r w:rsidR="005D6C9D" w:rsidRPr="004072B1">
        <w:rPr>
          <w:rPrChange w:id="82906" w:author="Draft version 2" w:date="2020-04-03T01:44:00Z">
            <w:rPr/>
          </w:rPrChange>
        </w:rPr>
        <w:t xml:space="preserve">                    </w:t>
      </w:r>
      <w:r w:rsidRPr="004072B1">
        <w:rPr>
          <w:rPrChange w:id="82907" w:author="Draft version 2" w:date="2020-04-03T01:44:00Z">
            <w:rPr/>
          </w:rPrChange>
        </w:rPr>
        <w:t xml:space="preserve">    </w:t>
      </w:r>
      <w:r w:rsidRPr="004072B1">
        <w:rPr>
          <w:rPrChange w:id="82908" w:author="Draft version 2" w:date="2020-04-03T01:44:00Z">
            <w:rPr>
              <w:color w:val="993366"/>
            </w:rPr>
          </w:rPrChange>
        </w:rPr>
        <w:t>OPTIONAL</w:t>
      </w:r>
      <w:r w:rsidRPr="004072B1">
        <w:rPr>
          <w:rPrChange w:id="82909" w:author="Draft version 2" w:date="2020-04-03T01:44:00Z">
            <w:rPr/>
          </w:rPrChange>
        </w:rPr>
        <w:t xml:space="preserve">,   </w:t>
      </w:r>
      <w:r w:rsidRPr="004072B1">
        <w:rPr>
          <w:rPrChange w:id="82910" w:author="Draft version 2" w:date="2020-04-03T01:44:00Z">
            <w:rPr>
              <w:color w:val="808080"/>
            </w:rPr>
          </w:rPrChange>
        </w:rPr>
        <w:t>-- Cond SCellAddMod</w:t>
      </w:r>
    </w:p>
    <w:p w14:paraId="70B79ADB" w14:textId="77777777" w:rsidR="002C5D28" w:rsidRPr="004072B1" w:rsidRDefault="002C5D28" w:rsidP="0096519C">
      <w:pPr>
        <w:pStyle w:val="PL"/>
        <w:rPr>
          <w:rPrChange w:id="82911" w:author="Draft version 2" w:date="2020-04-03T01:44:00Z">
            <w:rPr/>
          </w:rPrChange>
        </w:rPr>
      </w:pPr>
      <w:r w:rsidRPr="004072B1">
        <w:rPr>
          <w:rPrChange w:id="82912" w:author="Draft version 2" w:date="2020-04-03T01:44:00Z">
            <w:rPr/>
          </w:rPrChange>
        </w:rPr>
        <w:t xml:space="preserve">    ...,</w:t>
      </w:r>
    </w:p>
    <w:p w14:paraId="4EBCB107" w14:textId="77777777" w:rsidR="002C5D28" w:rsidRPr="004072B1" w:rsidRDefault="002C5D28" w:rsidP="0096519C">
      <w:pPr>
        <w:pStyle w:val="PL"/>
        <w:rPr>
          <w:rPrChange w:id="82913" w:author="Draft version 2" w:date="2020-04-03T01:44:00Z">
            <w:rPr/>
          </w:rPrChange>
        </w:rPr>
      </w:pPr>
      <w:r w:rsidRPr="004072B1">
        <w:rPr>
          <w:rPrChange w:id="82914" w:author="Draft version 2" w:date="2020-04-03T01:44:00Z">
            <w:rPr/>
          </w:rPrChange>
        </w:rPr>
        <w:t xml:space="preserve">    [[</w:t>
      </w:r>
    </w:p>
    <w:p w14:paraId="37E041EB" w14:textId="125C9A8C" w:rsidR="002C5D28" w:rsidRPr="004072B1" w:rsidRDefault="002C5D28" w:rsidP="0096519C">
      <w:pPr>
        <w:pStyle w:val="PL"/>
        <w:rPr>
          <w:rPrChange w:id="82915" w:author="Draft version 2" w:date="2020-04-03T01:44:00Z">
            <w:rPr>
              <w:color w:val="808080"/>
            </w:rPr>
          </w:rPrChange>
        </w:rPr>
      </w:pPr>
      <w:r w:rsidRPr="004072B1">
        <w:rPr>
          <w:rPrChange w:id="82916" w:author="Draft version 2" w:date="2020-04-03T01:44:00Z">
            <w:rPr/>
          </w:rPrChange>
        </w:rPr>
        <w:t xml:space="preserve">    smtc                                SSB-MTC                         </w:t>
      </w:r>
      <w:r w:rsidR="005D6C9D" w:rsidRPr="004072B1">
        <w:rPr>
          <w:rPrChange w:id="82917" w:author="Draft version 2" w:date="2020-04-03T01:44:00Z">
            <w:rPr/>
          </w:rPrChange>
        </w:rPr>
        <w:t xml:space="preserve">                    </w:t>
      </w:r>
      <w:r w:rsidRPr="004072B1">
        <w:rPr>
          <w:rPrChange w:id="82918" w:author="Draft version 2" w:date="2020-04-03T01:44:00Z">
            <w:rPr/>
          </w:rPrChange>
        </w:rPr>
        <w:t xml:space="preserve">        </w:t>
      </w:r>
      <w:r w:rsidRPr="004072B1">
        <w:rPr>
          <w:rPrChange w:id="82919" w:author="Draft version 2" w:date="2020-04-03T01:44:00Z">
            <w:rPr>
              <w:color w:val="993366"/>
            </w:rPr>
          </w:rPrChange>
        </w:rPr>
        <w:t>OPTIONAL</w:t>
      </w:r>
      <w:r w:rsidRPr="004072B1">
        <w:rPr>
          <w:rPrChange w:id="82920" w:author="Draft version 2" w:date="2020-04-03T01:44:00Z">
            <w:rPr/>
          </w:rPrChange>
        </w:rPr>
        <w:t xml:space="preserve">    </w:t>
      </w:r>
      <w:r w:rsidRPr="004072B1">
        <w:rPr>
          <w:rPrChange w:id="82921" w:author="Draft version 2" w:date="2020-04-03T01:44:00Z">
            <w:rPr>
              <w:color w:val="808080"/>
            </w:rPr>
          </w:rPrChange>
        </w:rPr>
        <w:t>-- Need S</w:t>
      </w:r>
    </w:p>
    <w:p w14:paraId="19A56DA2" w14:textId="11079A3F" w:rsidR="00EC61B4" w:rsidRPr="004072B1" w:rsidRDefault="002C5D28" w:rsidP="00EC61B4">
      <w:pPr>
        <w:pStyle w:val="PL"/>
        <w:rPr>
          <w:ins w:id="82922" w:author="CR#1476r3" w:date="2020-03-24T12:53:00Z"/>
          <w:rPrChange w:id="82923" w:author="Draft version 2" w:date="2020-04-03T01:44:00Z">
            <w:rPr>
              <w:ins w:id="82924" w:author="CR#1476r3" w:date="2020-03-24T12:53:00Z"/>
            </w:rPr>
          </w:rPrChange>
        </w:rPr>
      </w:pPr>
      <w:r w:rsidRPr="004072B1">
        <w:rPr>
          <w:rPrChange w:id="82925" w:author="Draft version 2" w:date="2020-04-03T01:44:00Z">
            <w:rPr/>
          </w:rPrChange>
        </w:rPr>
        <w:t xml:space="preserve">    ]]</w:t>
      </w:r>
      <w:ins w:id="82926" w:author="CR#1476r3" w:date="2020-03-24T12:53:00Z">
        <w:r w:rsidR="00EC61B4" w:rsidRPr="004072B1">
          <w:rPr>
            <w:rPrChange w:id="82927" w:author="Draft version 2" w:date="2020-04-03T01:44:00Z">
              <w:rPr/>
            </w:rPrChange>
          </w:rPr>
          <w:t>,</w:t>
        </w:r>
      </w:ins>
    </w:p>
    <w:p w14:paraId="7A6B8FE1" w14:textId="7C9B2C1E" w:rsidR="00EC61B4" w:rsidRPr="004072B1" w:rsidRDefault="00EC61B4" w:rsidP="00EC61B4">
      <w:pPr>
        <w:pStyle w:val="PL"/>
        <w:rPr>
          <w:ins w:id="82928" w:author="CR#1476r3" w:date="2020-03-24T12:53:00Z"/>
          <w:rPrChange w:id="82929" w:author="Draft version 2" w:date="2020-04-03T01:44:00Z">
            <w:rPr>
              <w:ins w:id="82930" w:author="CR#1476r3" w:date="2020-03-24T12:53:00Z"/>
            </w:rPr>
          </w:rPrChange>
        </w:rPr>
      </w:pPr>
      <w:ins w:id="82931" w:author="CR#1476r3" w:date="2020-03-24T12:53:00Z">
        <w:r w:rsidRPr="004072B1">
          <w:rPr>
            <w:rPrChange w:id="82932" w:author="Draft version 2" w:date="2020-04-03T01:44:00Z">
              <w:rPr/>
            </w:rPrChange>
          </w:rPr>
          <w:t xml:space="preserve">    [[</w:t>
        </w:r>
      </w:ins>
    </w:p>
    <w:p w14:paraId="314DAF2F" w14:textId="55F22451" w:rsidR="002C5D28" w:rsidRPr="004072B1" w:rsidRDefault="00EC61B4" w:rsidP="00EC61B4">
      <w:pPr>
        <w:pStyle w:val="PL"/>
        <w:rPr>
          <w:rPrChange w:id="82933" w:author="Draft version 2" w:date="2020-04-03T01:44:00Z">
            <w:rPr/>
          </w:rPrChange>
        </w:rPr>
      </w:pPr>
      <w:ins w:id="82934" w:author="CR#1476r3" w:date="2020-03-24T12:53:00Z">
        <w:r w:rsidRPr="004072B1">
          <w:rPr>
            <w:rPrChange w:id="82935" w:author="Draft version 2" w:date="2020-04-03T01:44:00Z">
              <w:rPr/>
            </w:rPrChange>
          </w:rPr>
          <w:t xml:space="preserve">    sCellState-r16                  ENUMERATED {activated}                                          OPTIONAL    -- Need S</w:t>
        </w:r>
      </w:ins>
      <w:ins w:id="82936" w:author="CR#1476r3" w:date="2020-03-24T12:54:00Z">
        <w:r w:rsidRPr="004072B1">
          <w:rPr>
            <w:rPrChange w:id="82937" w:author="Draft version 2" w:date="2020-04-03T01:44:00Z">
              <w:rPr/>
            </w:rPrChange>
          </w:rPr>
          <w:t>CellAddSync</w:t>
        </w:r>
      </w:ins>
    </w:p>
    <w:p w14:paraId="0C467D9C" w14:textId="1695DE36" w:rsidR="002C5D28" w:rsidRPr="004072B1" w:rsidRDefault="00EC61B4" w:rsidP="0096519C">
      <w:pPr>
        <w:pStyle w:val="PL"/>
        <w:rPr>
          <w:rPrChange w:id="82938" w:author="Draft version 2" w:date="2020-04-03T01:44:00Z">
            <w:rPr/>
          </w:rPrChange>
        </w:rPr>
      </w:pPr>
      <w:ins w:id="82939" w:author="CR#1476r3" w:date="2020-03-24T12:53:00Z">
        <w:r w:rsidRPr="004072B1">
          <w:rPr>
            <w:rPrChange w:id="82940" w:author="Draft version 2" w:date="2020-04-03T01:44:00Z">
              <w:rPr/>
            </w:rPrChange>
          </w:rPr>
          <w:t xml:space="preserve">    ]]</w:t>
        </w:r>
      </w:ins>
      <w:r w:rsidR="002C5D28" w:rsidRPr="004072B1">
        <w:rPr>
          <w:rPrChange w:id="82941" w:author="Draft version 2" w:date="2020-04-03T01:44:00Z">
            <w:rPr/>
          </w:rPrChange>
        </w:rPr>
        <w:t>}</w:t>
      </w:r>
    </w:p>
    <w:p w14:paraId="634E3CBA" w14:textId="77777777" w:rsidR="00EC61B4" w:rsidRPr="004072B1" w:rsidRDefault="00EC61B4" w:rsidP="00EC61B4">
      <w:pPr>
        <w:pStyle w:val="PL"/>
        <w:rPr>
          <w:ins w:id="82942" w:author="CR#1476r3" w:date="2020-03-24T12:54:00Z"/>
          <w:rPrChange w:id="82943" w:author="Draft version 2" w:date="2020-04-03T01:44:00Z">
            <w:rPr>
              <w:ins w:id="82944" w:author="CR#1476r3" w:date="2020-03-24T12:54:00Z"/>
            </w:rPr>
          </w:rPrChange>
        </w:rPr>
      </w:pPr>
    </w:p>
    <w:p w14:paraId="4B7C900C" w14:textId="77777777" w:rsidR="00EC61B4" w:rsidRPr="004072B1" w:rsidRDefault="00EC61B4" w:rsidP="00EC61B4">
      <w:pPr>
        <w:pStyle w:val="PL"/>
        <w:rPr>
          <w:ins w:id="82945" w:author="CR#1476r3" w:date="2020-03-24T12:54:00Z"/>
          <w:rPrChange w:id="82946" w:author="Draft version 2" w:date="2020-04-03T01:44:00Z">
            <w:rPr>
              <w:ins w:id="82947" w:author="CR#1476r3" w:date="2020-03-24T12:54:00Z"/>
            </w:rPr>
          </w:rPrChange>
        </w:rPr>
      </w:pPr>
      <w:ins w:id="82948" w:author="CR#1476r3" w:date="2020-03-24T12:54:00Z">
        <w:r w:rsidRPr="004072B1">
          <w:rPr>
            <w:rPrChange w:id="82949" w:author="Draft version 2" w:date="2020-04-03T01:44:00Z">
              <w:rPr/>
            </w:rPrChange>
          </w:rPr>
          <w:t>DormancyGroup-r16 ::=               SEQUENCE {</w:t>
        </w:r>
      </w:ins>
    </w:p>
    <w:p w14:paraId="04AF0C75" w14:textId="77777777" w:rsidR="00EC61B4" w:rsidRPr="004072B1" w:rsidRDefault="00EC61B4" w:rsidP="00EC61B4">
      <w:pPr>
        <w:pStyle w:val="PL"/>
        <w:rPr>
          <w:ins w:id="82950" w:author="CR#1476r3" w:date="2020-03-24T12:54:00Z"/>
          <w:rPrChange w:id="82951" w:author="Draft version 2" w:date="2020-04-03T01:44:00Z">
            <w:rPr>
              <w:ins w:id="82952" w:author="CR#1476r3" w:date="2020-03-24T12:54:00Z"/>
            </w:rPr>
          </w:rPrChange>
        </w:rPr>
      </w:pPr>
      <w:ins w:id="82953" w:author="CR#1476r3" w:date="2020-03-24T12:54:00Z">
        <w:r w:rsidRPr="004072B1">
          <w:rPr>
            <w:rPrChange w:id="82954" w:author="Draft version 2" w:date="2020-04-03T01:44:00Z">
              <w:rPr/>
            </w:rPrChange>
          </w:rPr>
          <w:t xml:space="preserve">    dormancyGroupID-r16                 DormancyGroupID-r16,</w:t>
        </w:r>
      </w:ins>
    </w:p>
    <w:p w14:paraId="4A7D8DCA" w14:textId="77777777" w:rsidR="00EC61B4" w:rsidRPr="004072B1" w:rsidRDefault="00EC61B4" w:rsidP="00EC61B4">
      <w:pPr>
        <w:pStyle w:val="PL"/>
        <w:rPr>
          <w:ins w:id="82955" w:author="CR#1476r3" w:date="2020-03-24T12:54:00Z"/>
          <w:rPrChange w:id="82956" w:author="Draft version 2" w:date="2020-04-03T01:44:00Z">
            <w:rPr>
              <w:ins w:id="82957" w:author="CR#1476r3" w:date="2020-03-24T12:54:00Z"/>
            </w:rPr>
          </w:rPrChange>
        </w:rPr>
      </w:pPr>
      <w:ins w:id="82958" w:author="CR#1476r3" w:date="2020-03-24T12:54:00Z">
        <w:r w:rsidRPr="004072B1">
          <w:rPr>
            <w:rPrChange w:id="82959" w:author="Draft version 2" w:date="2020-04-03T01:44:00Z">
              <w:rPr/>
            </w:rPrChange>
          </w:rPr>
          <w:t xml:space="preserve">    dormancySCellList-r16               SEQUENCE (SIZE (1..maxNrofSCells)) OF SCellIndex</w:t>
        </w:r>
      </w:ins>
    </w:p>
    <w:p w14:paraId="4DB55B71" w14:textId="77777777" w:rsidR="00EC61B4" w:rsidRPr="004072B1" w:rsidRDefault="00EC61B4" w:rsidP="00EC61B4">
      <w:pPr>
        <w:pStyle w:val="PL"/>
        <w:rPr>
          <w:ins w:id="82960" w:author="CR#1476r3" w:date="2020-03-24T12:54:00Z"/>
          <w:rPrChange w:id="82961" w:author="Draft version 2" w:date="2020-04-03T01:44:00Z">
            <w:rPr>
              <w:ins w:id="82962" w:author="CR#1476r3" w:date="2020-03-24T12:54:00Z"/>
            </w:rPr>
          </w:rPrChange>
        </w:rPr>
      </w:pPr>
      <w:ins w:id="82963" w:author="CR#1476r3" w:date="2020-03-24T12:54:00Z">
        <w:r w:rsidRPr="004072B1">
          <w:rPr>
            <w:rPrChange w:id="82964" w:author="Draft version 2" w:date="2020-04-03T01:44:00Z">
              <w:rPr/>
            </w:rPrChange>
          </w:rPr>
          <w:t>}</w:t>
        </w:r>
      </w:ins>
    </w:p>
    <w:p w14:paraId="4181EED1" w14:textId="77777777" w:rsidR="00EC61B4" w:rsidRPr="004072B1" w:rsidRDefault="00EC61B4" w:rsidP="00EC61B4">
      <w:pPr>
        <w:pStyle w:val="PL"/>
        <w:rPr>
          <w:ins w:id="82965" w:author="CR#1476r3" w:date="2020-03-24T12:54:00Z"/>
          <w:rPrChange w:id="82966" w:author="Draft version 2" w:date="2020-04-03T01:44:00Z">
            <w:rPr>
              <w:ins w:id="82967" w:author="CR#1476r3" w:date="2020-03-24T12:54:00Z"/>
            </w:rPr>
          </w:rPrChange>
        </w:rPr>
      </w:pPr>
    </w:p>
    <w:p w14:paraId="30B3AFED" w14:textId="1E88DA7E" w:rsidR="00EC61B4" w:rsidRPr="004072B1" w:rsidRDefault="00EC61B4" w:rsidP="00EC61B4">
      <w:pPr>
        <w:pStyle w:val="PL"/>
        <w:rPr>
          <w:ins w:id="82968" w:author="CR#1476r3" w:date="2020-03-24T12:54:00Z"/>
          <w:rPrChange w:id="82969" w:author="Draft version 2" w:date="2020-04-03T01:44:00Z">
            <w:rPr>
              <w:ins w:id="82970" w:author="CR#1476r3" w:date="2020-03-24T12:54:00Z"/>
            </w:rPr>
          </w:rPrChange>
        </w:rPr>
      </w:pPr>
      <w:ins w:id="82971" w:author="CR#1476r3" w:date="2020-03-24T12:54:00Z">
        <w:r w:rsidRPr="004072B1">
          <w:rPr>
            <w:rPrChange w:id="82972" w:author="Draft version 2" w:date="2020-04-03T01:44:00Z">
              <w:rPr/>
            </w:rPrChange>
          </w:rPr>
          <w:t>DormancyGroupID-r16 ::=             INTEGER (0..4)</w:t>
        </w:r>
      </w:ins>
    </w:p>
    <w:p w14:paraId="074D93DB" w14:textId="77777777" w:rsidR="002C5D28" w:rsidRPr="004072B1" w:rsidRDefault="002C5D28" w:rsidP="0096519C">
      <w:pPr>
        <w:pStyle w:val="PL"/>
        <w:rPr>
          <w:rPrChange w:id="82973" w:author="Draft version 2" w:date="2020-04-03T01:44:00Z">
            <w:rPr/>
          </w:rPrChange>
        </w:rPr>
      </w:pPr>
    </w:p>
    <w:p w14:paraId="462DE54A" w14:textId="568E8569" w:rsidR="00F95F2F" w:rsidRPr="004072B1" w:rsidRDefault="002C5D28" w:rsidP="0096519C">
      <w:pPr>
        <w:pStyle w:val="PL"/>
        <w:rPr>
          <w:rPrChange w:id="82974" w:author="Draft version 2" w:date="2020-04-03T01:44:00Z">
            <w:rPr>
              <w:color w:val="808080"/>
            </w:rPr>
          </w:rPrChange>
        </w:rPr>
      </w:pPr>
      <w:r w:rsidRPr="004072B1">
        <w:rPr>
          <w:rPrChange w:id="82975" w:author="Draft version 2" w:date="2020-04-03T01:44:00Z">
            <w:rPr>
              <w:color w:val="808080"/>
            </w:rPr>
          </w:rPrChange>
        </w:rPr>
        <w:t>-- TAG-CELLGROUPCONFIG-STOP</w:t>
      </w:r>
    </w:p>
    <w:p w14:paraId="69C23294" w14:textId="77777777" w:rsidR="002C5D28" w:rsidRPr="004072B1" w:rsidRDefault="002C5D28" w:rsidP="0096519C">
      <w:pPr>
        <w:pStyle w:val="PL"/>
        <w:rPr>
          <w:rPrChange w:id="82976" w:author="Draft version 2" w:date="2020-04-03T01:44:00Z">
            <w:rPr>
              <w:color w:val="808080"/>
            </w:rPr>
          </w:rPrChange>
        </w:rPr>
      </w:pPr>
      <w:r w:rsidRPr="004072B1">
        <w:rPr>
          <w:rPrChange w:id="82977" w:author="Draft version 2" w:date="2020-04-03T01:44:00Z">
            <w:rPr>
              <w:color w:val="808080"/>
            </w:rPr>
          </w:rPrChange>
        </w:rPr>
        <w:t>-- ASN1STOP</w:t>
      </w:r>
    </w:p>
    <w:p w14:paraId="5A1B4AC7" w14:textId="77777777" w:rsidR="002C5D28" w:rsidRPr="004072B1" w:rsidRDefault="002C5D28" w:rsidP="002C5D28">
      <w:pPr>
        <w:rPr>
          <w:rPrChange w:id="8297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4072B1" w:rsidRDefault="002C5D28" w:rsidP="00F43D0B">
            <w:pPr>
              <w:pStyle w:val="TAH"/>
              <w:rPr>
                <w:rFonts w:eastAsia="Calibri"/>
                <w:szCs w:val="22"/>
                <w:rPrChange w:id="82979" w:author="Draft version 2" w:date="2020-04-03T01:44:00Z">
                  <w:rPr>
                    <w:rFonts w:eastAsia="Calibri"/>
                    <w:szCs w:val="22"/>
                  </w:rPr>
                </w:rPrChange>
              </w:rPr>
            </w:pPr>
            <w:r w:rsidRPr="004072B1">
              <w:rPr>
                <w:rFonts w:eastAsia="Calibri"/>
                <w:i/>
                <w:szCs w:val="22"/>
                <w:rPrChange w:id="82980" w:author="Draft version 2" w:date="2020-04-03T01:44:00Z">
                  <w:rPr>
                    <w:rFonts w:eastAsia="Calibri"/>
                    <w:i/>
                    <w:szCs w:val="22"/>
                  </w:rPr>
                </w:rPrChange>
              </w:rPr>
              <w:lastRenderedPageBreak/>
              <w:t xml:space="preserve">CellGroupConfig </w:t>
            </w:r>
            <w:r w:rsidRPr="004072B1">
              <w:rPr>
                <w:rFonts w:eastAsia="Calibri"/>
                <w:szCs w:val="22"/>
                <w:rPrChange w:id="82981" w:author="Draft version 2" w:date="2020-04-03T01:44:00Z">
                  <w:rPr>
                    <w:rFonts w:eastAsia="Calibri"/>
                    <w:szCs w:val="22"/>
                  </w:rPr>
                </w:rPrChange>
              </w:rPr>
              <w:t>field descriptions</w:t>
            </w:r>
          </w:p>
        </w:tc>
      </w:tr>
      <w:tr w:rsidR="00936420" w:rsidRPr="004072B1" w14:paraId="401C54BB" w14:textId="77777777" w:rsidTr="00A2540A">
        <w:trPr>
          <w:ins w:id="82982" w:author="CR#1471r4" w:date="2020-03-23T23:35:00Z"/>
        </w:trPr>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4072B1" w:rsidRDefault="007348B5">
            <w:pPr>
              <w:pStyle w:val="TAL"/>
              <w:rPr>
                <w:ins w:id="82983" w:author="CR#1471r4" w:date="2020-03-23T23:35:00Z"/>
                <w:rFonts w:eastAsiaTheme="minorEastAsia"/>
                <w:bCs/>
                <w:i/>
                <w:iCs/>
                <w:rPrChange w:id="82984" w:author="Draft version 2" w:date="2020-04-03T01:44:00Z">
                  <w:rPr>
                    <w:ins w:id="82985" w:author="CR#1471r4" w:date="2020-03-23T23:35:00Z"/>
                    <w:rFonts w:eastAsiaTheme="minorEastAsia"/>
                  </w:rPr>
                </w:rPrChange>
              </w:rPr>
              <w:pPrChange w:id="82986" w:author="CR#1471r4" w:date="2020-03-23T23:35:00Z">
                <w:pPr>
                  <w:pStyle w:val="TAH"/>
                  <w:jc w:val="left"/>
                </w:pPr>
              </w:pPrChange>
            </w:pPr>
            <w:ins w:id="82987" w:author="CR#1471r4" w:date="2020-03-23T23:35:00Z">
              <w:r w:rsidRPr="004072B1">
                <w:rPr>
                  <w:b/>
                  <w:bCs/>
                  <w:i/>
                  <w:iCs/>
                  <w:rPrChange w:id="82988" w:author="Draft version 2" w:date="2020-04-03T01:44:00Z">
                    <w:rPr/>
                  </w:rPrChange>
                </w:rPr>
                <w:t>bap-Address</w:t>
              </w:r>
            </w:ins>
          </w:p>
          <w:p w14:paraId="59CD9D67" w14:textId="77777777" w:rsidR="007348B5" w:rsidRPr="004072B1" w:rsidRDefault="007348B5">
            <w:pPr>
              <w:pStyle w:val="TAL"/>
              <w:rPr>
                <w:ins w:id="82989" w:author="CR#1471r4" w:date="2020-03-23T23:35:00Z"/>
                <w:rFonts w:eastAsiaTheme="minorEastAsia"/>
                <w:rPrChange w:id="82990" w:author="Draft version 2" w:date="2020-04-03T01:44:00Z">
                  <w:rPr>
                    <w:ins w:id="82991" w:author="CR#1471r4" w:date="2020-03-23T23:35:00Z"/>
                    <w:rFonts w:eastAsiaTheme="minorEastAsia"/>
                  </w:rPr>
                </w:rPrChange>
              </w:rPr>
              <w:pPrChange w:id="82992" w:author="CR#1471r4" w:date="2020-03-23T23:35:00Z">
                <w:pPr>
                  <w:pStyle w:val="TAH"/>
                  <w:jc w:val="left"/>
                </w:pPr>
              </w:pPrChange>
            </w:pPr>
            <w:ins w:id="82993" w:author="CR#1471r4" w:date="2020-03-23T23:35:00Z">
              <w:r w:rsidRPr="004072B1">
                <w:rPr>
                  <w:bCs/>
                  <w:rPrChange w:id="82994" w:author="Draft version 2" w:date="2020-04-03T01:44:00Z">
                    <w:rPr>
                      <w:bCs/>
                    </w:rPr>
                  </w:rPrChange>
                </w:rPr>
                <w:t>BAP address of node that is hosting this cell group.</w:t>
              </w:r>
            </w:ins>
          </w:p>
        </w:tc>
      </w:tr>
      <w:tr w:rsidR="00936420" w:rsidRPr="004072B1" w14:paraId="083ABD96" w14:textId="77777777" w:rsidTr="00A2540A">
        <w:trPr>
          <w:ins w:id="82995" w:author="CR#1471r4" w:date="2020-03-23T23:35:00Z"/>
        </w:trPr>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4072B1" w:rsidRDefault="007348B5">
            <w:pPr>
              <w:pStyle w:val="TAL"/>
              <w:rPr>
                <w:ins w:id="82996" w:author="CR#1471r4" w:date="2020-03-23T23:35:00Z"/>
                <w:rFonts w:eastAsiaTheme="minorEastAsia"/>
                <w:bCs/>
                <w:i/>
                <w:iCs/>
                <w:rPrChange w:id="82997" w:author="Draft version 2" w:date="2020-04-03T01:44:00Z">
                  <w:rPr>
                    <w:ins w:id="82998" w:author="CR#1471r4" w:date="2020-03-23T23:35:00Z"/>
                    <w:rFonts w:eastAsiaTheme="minorEastAsia"/>
                  </w:rPr>
                </w:rPrChange>
              </w:rPr>
              <w:pPrChange w:id="82999" w:author="CR#1471r4" w:date="2020-03-23T23:35:00Z">
                <w:pPr>
                  <w:pStyle w:val="TAH"/>
                  <w:jc w:val="left"/>
                </w:pPr>
              </w:pPrChange>
            </w:pPr>
            <w:ins w:id="83000" w:author="CR#1471r4" w:date="2020-03-23T23:35:00Z">
              <w:r w:rsidRPr="004072B1">
                <w:rPr>
                  <w:b/>
                  <w:bCs/>
                  <w:i/>
                  <w:iCs/>
                  <w:rPrChange w:id="83001" w:author="Draft version 2" w:date="2020-04-03T01:44:00Z">
                    <w:rPr/>
                  </w:rPrChange>
                </w:rPr>
                <w:t>bh-RLC-ChannelToAddModList</w:t>
              </w:r>
            </w:ins>
          </w:p>
          <w:p w14:paraId="751D8315" w14:textId="77777777" w:rsidR="007348B5" w:rsidRPr="004072B1" w:rsidRDefault="007348B5">
            <w:pPr>
              <w:pStyle w:val="TAL"/>
              <w:rPr>
                <w:ins w:id="83002" w:author="CR#1471r4" w:date="2020-03-23T23:35:00Z"/>
                <w:rFonts w:eastAsiaTheme="minorEastAsia"/>
                <w:szCs w:val="22"/>
                <w:rPrChange w:id="83003" w:author="Draft version 2" w:date="2020-04-03T01:44:00Z">
                  <w:rPr>
                    <w:ins w:id="83004" w:author="CR#1471r4" w:date="2020-03-23T23:35:00Z"/>
                    <w:rFonts w:eastAsiaTheme="minorEastAsia"/>
                    <w:szCs w:val="22"/>
                  </w:rPr>
                </w:rPrChange>
              </w:rPr>
              <w:pPrChange w:id="83005" w:author="CR#1471r4" w:date="2020-03-23T23:35:00Z">
                <w:pPr>
                  <w:pStyle w:val="TAH"/>
                  <w:jc w:val="left"/>
                </w:pPr>
              </w:pPrChange>
            </w:pPr>
            <w:ins w:id="83006" w:author="CR#1471r4" w:date="2020-03-23T23:35:00Z">
              <w:r w:rsidRPr="004072B1">
                <w:rPr>
                  <w:rFonts w:eastAsiaTheme="minorEastAsia"/>
                  <w:szCs w:val="22"/>
                  <w:rPrChange w:id="83007" w:author="Draft version 2" w:date="2020-04-03T01:44:00Z">
                    <w:rPr>
                      <w:rFonts w:eastAsiaTheme="minorEastAsia"/>
                      <w:szCs w:val="22"/>
                    </w:rPr>
                  </w:rPrChange>
                </w:rPr>
                <w:t>Configuration of the MAC Logical Channel, the corresponding backhaul RLC enitities to be added</w:t>
              </w:r>
              <w:r w:rsidRPr="004072B1">
                <w:rPr>
                  <w:rFonts w:eastAsiaTheme="minorEastAsia" w:hint="eastAsia"/>
                  <w:szCs w:val="22"/>
                  <w:rPrChange w:id="83008" w:author="Draft version 2" w:date="2020-04-03T01:44:00Z">
                    <w:rPr>
                      <w:rFonts w:eastAsiaTheme="minorEastAsia" w:hint="eastAsia"/>
                      <w:szCs w:val="22"/>
                    </w:rPr>
                  </w:rPrChange>
                </w:rPr>
                <w:t xml:space="preserve"> </w:t>
              </w:r>
              <w:r w:rsidRPr="004072B1">
                <w:rPr>
                  <w:rFonts w:eastAsiaTheme="minorEastAsia"/>
                  <w:szCs w:val="22"/>
                  <w:rPrChange w:id="83009" w:author="Draft version 2" w:date="2020-04-03T01:44:00Z">
                    <w:rPr>
                      <w:rFonts w:eastAsiaTheme="minorEastAsia"/>
                      <w:szCs w:val="22"/>
                    </w:rPr>
                  </w:rPrChange>
                </w:rPr>
                <w:t>and modified.</w:t>
              </w:r>
            </w:ins>
          </w:p>
        </w:tc>
      </w:tr>
      <w:tr w:rsidR="00936420" w:rsidRPr="004072B1" w14:paraId="11A9DFAF" w14:textId="77777777" w:rsidTr="00A2540A">
        <w:trPr>
          <w:ins w:id="83010" w:author="CR#1471r4" w:date="2020-03-23T23:35:00Z"/>
        </w:trPr>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4072B1" w:rsidRDefault="007348B5">
            <w:pPr>
              <w:pStyle w:val="TAL"/>
              <w:rPr>
                <w:ins w:id="83011" w:author="CR#1471r4" w:date="2020-03-23T23:35:00Z"/>
                <w:rFonts w:eastAsiaTheme="minorEastAsia"/>
                <w:bCs/>
                <w:i/>
                <w:iCs/>
                <w:rPrChange w:id="83012" w:author="Draft version 2" w:date="2020-04-03T01:44:00Z">
                  <w:rPr>
                    <w:ins w:id="83013" w:author="CR#1471r4" w:date="2020-03-23T23:35:00Z"/>
                    <w:rFonts w:eastAsiaTheme="minorEastAsia"/>
                  </w:rPr>
                </w:rPrChange>
              </w:rPr>
              <w:pPrChange w:id="83014" w:author="CR#1471r4" w:date="2020-03-23T23:35:00Z">
                <w:pPr>
                  <w:pStyle w:val="TAH"/>
                  <w:jc w:val="left"/>
                </w:pPr>
              </w:pPrChange>
            </w:pPr>
            <w:ins w:id="83015" w:author="CR#1471r4" w:date="2020-03-23T23:35:00Z">
              <w:r w:rsidRPr="004072B1">
                <w:rPr>
                  <w:b/>
                  <w:bCs/>
                  <w:i/>
                  <w:iCs/>
                  <w:rPrChange w:id="83016" w:author="Draft version 2" w:date="2020-04-03T01:44:00Z">
                    <w:rPr/>
                  </w:rPrChange>
                </w:rPr>
                <w:t>bh-RLC-ChannelToReleaseList</w:t>
              </w:r>
            </w:ins>
          </w:p>
          <w:p w14:paraId="040A13E5" w14:textId="77777777" w:rsidR="007348B5" w:rsidRPr="004072B1" w:rsidRDefault="007348B5">
            <w:pPr>
              <w:pStyle w:val="TAL"/>
              <w:rPr>
                <w:ins w:id="83017" w:author="CR#1471r4" w:date="2020-03-23T23:35:00Z"/>
                <w:rPrChange w:id="83018" w:author="Draft version 2" w:date="2020-04-03T01:44:00Z">
                  <w:rPr>
                    <w:ins w:id="83019" w:author="CR#1471r4" w:date="2020-03-23T23:35:00Z"/>
                  </w:rPr>
                </w:rPrChange>
              </w:rPr>
              <w:pPrChange w:id="83020" w:author="CR#1471r4" w:date="2020-03-23T23:35:00Z">
                <w:pPr>
                  <w:pStyle w:val="TAH"/>
                  <w:jc w:val="left"/>
                </w:pPr>
              </w:pPrChange>
            </w:pPr>
            <w:ins w:id="83021" w:author="CR#1471r4" w:date="2020-03-23T23:35:00Z">
              <w:r w:rsidRPr="004072B1">
                <w:rPr>
                  <w:rFonts w:eastAsiaTheme="minorEastAsia"/>
                  <w:szCs w:val="22"/>
                  <w:rPrChange w:id="83022" w:author="Draft version 2" w:date="2020-04-03T01:44:00Z">
                    <w:rPr>
                      <w:rFonts w:eastAsiaTheme="minorEastAsia"/>
                      <w:szCs w:val="22"/>
                    </w:rPr>
                  </w:rPrChange>
                </w:rPr>
                <w:t>List of MAC Logical Channel, the corresponding backhaul RLC enitities to be released.</w:t>
              </w:r>
            </w:ins>
          </w:p>
        </w:tc>
      </w:tr>
      <w:tr w:rsidR="00936420" w:rsidRPr="004072B1"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4072B1" w:rsidRDefault="002C5D28" w:rsidP="00F43D0B">
            <w:pPr>
              <w:pStyle w:val="TAL"/>
              <w:rPr>
                <w:rFonts w:eastAsia="Calibri"/>
                <w:szCs w:val="22"/>
                <w:rPrChange w:id="83023" w:author="Draft version 2" w:date="2020-04-03T01:44:00Z">
                  <w:rPr>
                    <w:rFonts w:eastAsia="Calibri"/>
                    <w:szCs w:val="22"/>
                  </w:rPr>
                </w:rPrChange>
              </w:rPr>
            </w:pPr>
            <w:r w:rsidRPr="004072B1">
              <w:rPr>
                <w:rFonts w:eastAsia="Calibri"/>
                <w:b/>
                <w:i/>
                <w:szCs w:val="22"/>
                <w:rPrChange w:id="83024" w:author="Draft version 2" w:date="2020-04-03T01:44:00Z">
                  <w:rPr>
                    <w:rFonts w:eastAsia="Calibri"/>
                    <w:b/>
                    <w:i/>
                    <w:szCs w:val="22"/>
                  </w:rPr>
                </w:rPrChange>
              </w:rPr>
              <w:t>mac-CellGroupConfig</w:t>
            </w:r>
          </w:p>
          <w:p w14:paraId="5D77D739" w14:textId="77777777" w:rsidR="002C5D28" w:rsidRPr="004072B1" w:rsidRDefault="002C5D28" w:rsidP="00F43D0B">
            <w:pPr>
              <w:pStyle w:val="TAL"/>
              <w:rPr>
                <w:rFonts w:eastAsia="Calibri"/>
                <w:szCs w:val="22"/>
                <w:rPrChange w:id="83025" w:author="Draft version 2" w:date="2020-04-03T01:44:00Z">
                  <w:rPr>
                    <w:rFonts w:eastAsia="Calibri"/>
                    <w:szCs w:val="22"/>
                  </w:rPr>
                </w:rPrChange>
              </w:rPr>
            </w:pPr>
            <w:r w:rsidRPr="004072B1">
              <w:rPr>
                <w:rFonts w:eastAsia="Calibri"/>
                <w:szCs w:val="22"/>
                <w:rPrChange w:id="83026" w:author="Draft version 2" w:date="2020-04-03T01:44:00Z">
                  <w:rPr>
                    <w:rFonts w:eastAsia="Calibri"/>
                    <w:szCs w:val="22"/>
                  </w:rPr>
                </w:rPrChange>
              </w:rPr>
              <w:t>MAC parameters applicable for the entire cell group.</w:t>
            </w:r>
          </w:p>
        </w:tc>
      </w:tr>
      <w:tr w:rsidR="00936420" w:rsidRPr="004072B1"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4072B1" w:rsidRDefault="002C5D28" w:rsidP="00F43D0B">
            <w:pPr>
              <w:pStyle w:val="TAL"/>
              <w:rPr>
                <w:rFonts w:eastAsia="Calibri"/>
                <w:szCs w:val="22"/>
                <w:rPrChange w:id="83027" w:author="Draft version 2" w:date="2020-04-03T01:44:00Z">
                  <w:rPr>
                    <w:rFonts w:eastAsia="Calibri"/>
                    <w:szCs w:val="22"/>
                  </w:rPr>
                </w:rPrChange>
              </w:rPr>
            </w:pPr>
            <w:r w:rsidRPr="004072B1">
              <w:rPr>
                <w:rFonts w:eastAsia="Calibri"/>
                <w:b/>
                <w:i/>
                <w:szCs w:val="22"/>
                <w:rPrChange w:id="83028" w:author="Draft version 2" w:date="2020-04-03T01:44:00Z">
                  <w:rPr>
                    <w:rFonts w:eastAsia="Calibri"/>
                    <w:b/>
                    <w:i/>
                    <w:szCs w:val="22"/>
                  </w:rPr>
                </w:rPrChange>
              </w:rPr>
              <w:t>rlc-BearerToAddModList</w:t>
            </w:r>
          </w:p>
          <w:p w14:paraId="478D0A49" w14:textId="77777777" w:rsidR="002C5D28" w:rsidRPr="004072B1" w:rsidRDefault="002C5D28" w:rsidP="00F43D0B">
            <w:pPr>
              <w:pStyle w:val="TAL"/>
              <w:rPr>
                <w:rFonts w:eastAsia="Calibri"/>
                <w:szCs w:val="22"/>
                <w:rPrChange w:id="83029" w:author="Draft version 2" w:date="2020-04-03T01:44:00Z">
                  <w:rPr>
                    <w:rFonts w:eastAsia="Calibri"/>
                    <w:szCs w:val="22"/>
                  </w:rPr>
                </w:rPrChange>
              </w:rPr>
            </w:pPr>
            <w:r w:rsidRPr="004072B1">
              <w:rPr>
                <w:rFonts w:eastAsia="Calibri"/>
                <w:szCs w:val="22"/>
                <w:rPrChange w:id="83030" w:author="Draft version 2" w:date="2020-04-03T01:44:00Z">
                  <w:rPr>
                    <w:rFonts w:eastAsia="Calibri"/>
                    <w:szCs w:val="22"/>
                  </w:rPr>
                </w:rPrChange>
              </w:rPr>
              <w:t>Configuration of the MAC Logical Channel, the corresponding RLC entities and association with radio bearers.</w:t>
            </w:r>
          </w:p>
        </w:tc>
      </w:tr>
      <w:tr w:rsidR="00936420" w:rsidRPr="004072B1"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4072B1" w:rsidRDefault="002C5D28" w:rsidP="00F43D0B">
            <w:pPr>
              <w:pStyle w:val="TAL"/>
              <w:rPr>
                <w:rFonts w:eastAsia="Calibri"/>
                <w:szCs w:val="22"/>
                <w:rPrChange w:id="83031" w:author="Draft version 2" w:date="2020-04-03T01:44:00Z">
                  <w:rPr>
                    <w:rFonts w:eastAsia="Calibri"/>
                    <w:szCs w:val="22"/>
                  </w:rPr>
                </w:rPrChange>
              </w:rPr>
            </w:pPr>
            <w:r w:rsidRPr="004072B1">
              <w:rPr>
                <w:rFonts w:eastAsia="Calibri"/>
                <w:b/>
                <w:i/>
                <w:szCs w:val="22"/>
                <w:rPrChange w:id="83032" w:author="Draft version 2" w:date="2020-04-03T01:44:00Z">
                  <w:rPr>
                    <w:rFonts w:eastAsia="Calibri"/>
                    <w:b/>
                    <w:i/>
                    <w:szCs w:val="22"/>
                  </w:rPr>
                </w:rPrChange>
              </w:rPr>
              <w:t>reportUplinkTxDirectCurrent</w:t>
            </w:r>
          </w:p>
          <w:p w14:paraId="564D9679" w14:textId="786409E2" w:rsidR="002C5D28" w:rsidRPr="004072B1" w:rsidRDefault="002C5D28" w:rsidP="00F43D0B">
            <w:pPr>
              <w:pStyle w:val="TAL"/>
              <w:rPr>
                <w:rFonts w:eastAsia="Calibri"/>
                <w:szCs w:val="22"/>
                <w:rPrChange w:id="83033" w:author="Draft version 2" w:date="2020-04-03T01:44:00Z">
                  <w:rPr>
                    <w:rFonts w:eastAsia="Calibri"/>
                    <w:szCs w:val="22"/>
                  </w:rPr>
                </w:rPrChange>
              </w:rPr>
            </w:pPr>
            <w:r w:rsidRPr="004072B1">
              <w:rPr>
                <w:rFonts w:eastAsia="Calibri"/>
                <w:szCs w:val="22"/>
                <w:rPrChange w:id="83034" w:author="Draft version 2" w:date="2020-04-03T01:44:00Z">
                  <w:rPr>
                    <w:rFonts w:eastAsia="Calibri"/>
                    <w:szCs w:val="22"/>
                  </w:rPr>
                </w:rPrChange>
              </w:rPr>
              <w:t xml:space="preserve">Enables reporting of uplink </w:t>
            </w:r>
            <w:r w:rsidR="00C95A3F" w:rsidRPr="004072B1">
              <w:rPr>
                <w:rFonts w:eastAsia="Calibri"/>
                <w:szCs w:val="22"/>
                <w:rPrChange w:id="83035" w:author="Draft version 2" w:date="2020-04-03T01:44:00Z">
                  <w:rPr>
                    <w:rFonts w:eastAsia="Calibri"/>
                    <w:szCs w:val="22"/>
                  </w:rPr>
                </w:rPrChange>
              </w:rPr>
              <w:t xml:space="preserve">and supplementary uplink </w:t>
            </w:r>
            <w:r w:rsidRPr="004072B1">
              <w:rPr>
                <w:rFonts w:eastAsia="Calibri"/>
                <w:szCs w:val="22"/>
                <w:rPrChange w:id="83036" w:author="Draft version 2" w:date="2020-04-03T01:44:00Z">
                  <w:rPr>
                    <w:rFonts w:eastAsia="Calibri"/>
                    <w:szCs w:val="22"/>
                  </w:rPr>
                </w:rPrChange>
              </w:rPr>
              <w:t>Direct Current location information upon BWP configuration and reconfiguration. This field is only present when the BWP configuration is modified or any serving cell is added or removed.</w:t>
            </w:r>
            <w:r w:rsidR="00D62C62" w:rsidRPr="004072B1">
              <w:rPr>
                <w:rFonts w:eastAsia="Calibri"/>
                <w:szCs w:val="22"/>
                <w:rPrChange w:id="83037" w:author="Draft version 2" w:date="2020-04-03T01:44:00Z">
                  <w:rPr>
                    <w:rFonts w:eastAsia="Calibri"/>
                    <w:szCs w:val="22"/>
                  </w:rPr>
                </w:rPrChange>
              </w:rPr>
              <w:t xml:space="preserve"> This field is </w:t>
            </w:r>
            <w:r w:rsidR="009C0754" w:rsidRPr="004072B1">
              <w:rPr>
                <w:rFonts w:eastAsia="Calibri"/>
                <w:szCs w:val="22"/>
                <w:rPrChange w:id="83038" w:author="Draft version 2" w:date="2020-04-03T01:44:00Z">
                  <w:rPr>
                    <w:rFonts w:eastAsia="Calibri"/>
                    <w:szCs w:val="22"/>
                  </w:rPr>
                </w:rPrChange>
              </w:rPr>
              <w:t>absent</w:t>
            </w:r>
            <w:r w:rsidR="00D62C62" w:rsidRPr="004072B1">
              <w:rPr>
                <w:rFonts w:eastAsia="Calibri"/>
                <w:szCs w:val="22"/>
                <w:rPrChange w:id="83039" w:author="Draft version 2" w:date="2020-04-03T01:44:00Z">
                  <w:rPr>
                    <w:rFonts w:eastAsia="Calibri"/>
                    <w:szCs w:val="22"/>
                  </w:rPr>
                </w:rPrChange>
              </w:rPr>
              <w:t xml:space="preserve"> in the IE </w:t>
            </w:r>
            <w:r w:rsidR="00D62C62" w:rsidRPr="004072B1">
              <w:rPr>
                <w:rFonts w:eastAsia="Calibri"/>
                <w:i/>
                <w:szCs w:val="22"/>
                <w:rPrChange w:id="83040" w:author="Draft version 2" w:date="2020-04-03T01:44:00Z">
                  <w:rPr>
                    <w:rFonts w:eastAsia="Calibri"/>
                    <w:i/>
                    <w:szCs w:val="22"/>
                  </w:rPr>
                </w:rPrChange>
              </w:rPr>
              <w:t>CellGroupConfig</w:t>
            </w:r>
            <w:r w:rsidR="00D62C62" w:rsidRPr="004072B1">
              <w:rPr>
                <w:rFonts w:eastAsia="Calibri"/>
                <w:szCs w:val="22"/>
                <w:rPrChange w:id="83041" w:author="Draft version 2" w:date="2020-04-03T01:44:00Z">
                  <w:rPr>
                    <w:rFonts w:eastAsia="Calibri"/>
                    <w:szCs w:val="22"/>
                  </w:rPr>
                </w:rPrChange>
              </w:rPr>
              <w:t xml:space="preserve"> when provided as part of </w:t>
            </w:r>
            <w:r w:rsidR="00D62C62" w:rsidRPr="004072B1">
              <w:rPr>
                <w:rFonts w:eastAsia="Calibri"/>
                <w:i/>
                <w:szCs w:val="22"/>
                <w:rPrChange w:id="83042" w:author="Draft version 2" w:date="2020-04-03T01:44:00Z">
                  <w:rPr>
                    <w:rFonts w:eastAsia="Calibri"/>
                    <w:i/>
                    <w:szCs w:val="22"/>
                  </w:rPr>
                </w:rPrChange>
              </w:rPr>
              <w:t>RRCSetup</w:t>
            </w:r>
            <w:r w:rsidR="00D62C62" w:rsidRPr="004072B1">
              <w:rPr>
                <w:rFonts w:eastAsia="Calibri"/>
                <w:szCs w:val="22"/>
                <w:rPrChange w:id="83043" w:author="Draft version 2" w:date="2020-04-03T01:44:00Z">
                  <w:rPr>
                    <w:rFonts w:eastAsia="Calibri"/>
                    <w:szCs w:val="22"/>
                  </w:rPr>
                </w:rPrChange>
              </w:rPr>
              <w:t xml:space="preserve"> message.</w:t>
            </w:r>
            <w:r w:rsidR="00C95A3F" w:rsidRPr="004072B1">
              <w:rPr>
                <w:rFonts w:eastAsia="Calibri"/>
                <w:szCs w:val="22"/>
                <w:rPrChange w:id="83044" w:author="Draft version 2" w:date="2020-04-03T01:44:00Z">
                  <w:rPr>
                    <w:rFonts w:eastAsia="Calibri"/>
                    <w:szCs w:val="22"/>
                  </w:rPr>
                </w:rPrChange>
              </w:rPr>
              <w:t xml:space="preserve"> If UE is configured with SUL carrier, UE reports both UL and SUL Direct Current locations.</w:t>
            </w:r>
          </w:p>
        </w:tc>
      </w:tr>
      <w:tr w:rsidR="00936420" w:rsidRPr="004072B1"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4072B1" w:rsidRDefault="002C5D28" w:rsidP="00F43D0B">
            <w:pPr>
              <w:pStyle w:val="TAL"/>
              <w:rPr>
                <w:rFonts w:eastAsia="Calibri"/>
                <w:b/>
                <w:i/>
                <w:szCs w:val="22"/>
                <w:rPrChange w:id="83045" w:author="Draft version 2" w:date="2020-04-03T01:44:00Z">
                  <w:rPr>
                    <w:rFonts w:eastAsia="Calibri"/>
                    <w:b/>
                    <w:i/>
                    <w:szCs w:val="22"/>
                  </w:rPr>
                </w:rPrChange>
              </w:rPr>
            </w:pPr>
            <w:r w:rsidRPr="004072B1">
              <w:rPr>
                <w:rFonts w:eastAsia="Calibri"/>
                <w:b/>
                <w:i/>
                <w:szCs w:val="22"/>
                <w:rPrChange w:id="83046" w:author="Draft version 2" w:date="2020-04-03T01:44:00Z">
                  <w:rPr>
                    <w:rFonts w:eastAsia="Calibri"/>
                    <w:b/>
                    <w:i/>
                    <w:szCs w:val="22"/>
                  </w:rPr>
                </w:rPrChange>
              </w:rPr>
              <w:t>rlmInSyncOutOfSyncThreshold</w:t>
            </w:r>
          </w:p>
          <w:p w14:paraId="7BBF33F4" w14:textId="30DC2A20" w:rsidR="002C5D28" w:rsidRPr="004072B1" w:rsidRDefault="002C5D28" w:rsidP="00F43D0B">
            <w:pPr>
              <w:pStyle w:val="TAL"/>
              <w:rPr>
                <w:rFonts w:eastAsia="Calibri"/>
                <w:szCs w:val="22"/>
                <w:rPrChange w:id="83047" w:author="Draft version 2" w:date="2020-04-03T01:44:00Z">
                  <w:rPr>
                    <w:rFonts w:eastAsia="Calibri"/>
                    <w:szCs w:val="22"/>
                  </w:rPr>
                </w:rPrChange>
              </w:rPr>
            </w:pPr>
            <w:r w:rsidRPr="004072B1">
              <w:rPr>
                <w:rFonts w:eastAsia="Calibri"/>
                <w:szCs w:val="22"/>
                <w:rPrChange w:id="83048" w:author="Draft version 2" w:date="2020-04-03T01:44:00Z">
                  <w:rPr>
                    <w:rFonts w:eastAsia="Calibri"/>
                    <w:szCs w:val="22"/>
                  </w:rPr>
                </w:rPrChange>
              </w:rPr>
              <w:t>BLER threshold pair index for IS/OOS indication generation, see TS 38.133</w:t>
            </w:r>
            <w:r w:rsidRPr="004072B1">
              <w:rPr>
                <w:rFonts w:eastAsia="Calibri"/>
                <w:rPrChange w:id="83049" w:author="Draft version 2" w:date="2020-04-03T01:44:00Z">
                  <w:rPr>
                    <w:rFonts w:eastAsia="Calibri"/>
                  </w:rPr>
                </w:rPrChange>
              </w:rPr>
              <w:t xml:space="preserve"> [14], </w:t>
            </w:r>
            <w:r w:rsidR="00A77710" w:rsidRPr="004072B1">
              <w:rPr>
                <w:rFonts w:eastAsia="Calibri"/>
                <w:rPrChange w:id="83050" w:author="Draft version 2" w:date="2020-04-03T01:44:00Z">
                  <w:rPr>
                    <w:rFonts w:eastAsia="Calibri"/>
                  </w:rPr>
                </w:rPrChange>
              </w:rPr>
              <w:t>t</w:t>
            </w:r>
            <w:r w:rsidRPr="004072B1">
              <w:rPr>
                <w:rFonts w:eastAsia="Calibri"/>
                <w:rPrChange w:id="83051" w:author="Draft version 2" w:date="2020-04-03T01:44:00Z">
                  <w:rPr>
                    <w:rFonts w:eastAsia="Calibri"/>
                  </w:rPr>
                </w:rPrChange>
              </w:rPr>
              <w:t>able 8.1.1-1</w:t>
            </w:r>
            <w:r w:rsidRPr="004072B1">
              <w:rPr>
                <w:rFonts w:eastAsia="Calibri"/>
                <w:szCs w:val="22"/>
                <w:rPrChange w:id="83052" w:author="Draft version 2" w:date="2020-04-03T01:44:00Z">
                  <w:rPr>
                    <w:rFonts w:eastAsia="Calibri"/>
                    <w:szCs w:val="22"/>
                  </w:rPr>
                </w:rPrChange>
              </w:rPr>
              <w:t xml:space="preserve">. </w:t>
            </w:r>
            <w:r w:rsidRPr="004072B1">
              <w:rPr>
                <w:rFonts w:eastAsia="Calibri"/>
                <w:i/>
                <w:iCs/>
                <w:rPrChange w:id="83053" w:author="Draft version 2" w:date="2020-04-03T01:44:00Z">
                  <w:rPr>
                    <w:rFonts w:eastAsia="Calibri"/>
                    <w:i/>
                    <w:iCs/>
                  </w:rPr>
                </w:rPrChange>
              </w:rPr>
              <w:t>n1</w:t>
            </w:r>
            <w:r w:rsidRPr="004072B1">
              <w:rPr>
                <w:rFonts w:eastAsia="Calibri"/>
                <w:rPrChange w:id="83054" w:author="Draft version 2" w:date="2020-04-03T01:44:00Z">
                  <w:rPr>
                    <w:rFonts w:eastAsia="Calibri"/>
                  </w:rPr>
                </w:rPrChange>
              </w:rPr>
              <w:t xml:space="preserve"> corresponds to the value 1. When the field is absent, the UE applies the value 0. </w:t>
            </w:r>
            <w:r w:rsidRPr="004072B1">
              <w:rPr>
                <w:rFonts w:eastAsia="Calibri"/>
                <w:szCs w:val="22"/>
                <w:rPrChange w:id="83055" w:author="Draft version 2" w:date="2020-04-03T01:44:00Z">
                  <w:rPr>
                    <w:rFonts w:eastAsia="Calibri"/>
                    <w:szCs w:val="22"/>
                  </w:rPr>
                </w:rPrChange>
              </w:rPr>
              <w:t>Whenever this is reconfigured, UE resets N310 and N311, and stops T310, if running.</w:t>
            </w:r>
            <w:r w:rsidRPr="004072B1" w:rsidDel="00FD67A9">
              <w:rPr>
                <w:rFonts w:eastAsia="Calibri"/>
                <w:szCs w:val="22"/>
                <w:rPrChange w:id="83056" w:author="Draft version 2" w:date="2020-04-03T01:44:00Z">
                  <w:rPr>
                    <w:rFonts w:eastAsia="Calibri"/>
                    <w:szCs w:val="22"/>
                  </w:rPr>
                </w:rPrChange>
              </w:rPr>
              <w:t xml:space="preserve"> </w:t>
            </w:r>
            <w:r w:rsidR="00CC0BC7" w:rsidRPr="004072B1">
              <w:rPr>
                <w:rPrChange w:id="83057" w:author="Draft version 2" w:date="2020-04-03T01:44:00Z">
                  <w:rPr/>
                </w:rPrChange>
              </w:rPr>
              <w:t>Network does not include this field.</w:t>
            </w:r>
          </w:p>
        </w:tc>
      </w:tr>
      <w:tr w:rsidR="00936420" w:rsidRPr="004072B1" w14:paraId="5DC455E1" w14:textId="77777777" w:rsidTr="00A2540A">
        <w:trPr>
          <w:ins w:id="83058" w:author="CR#1476r3" w:date="2020-03-24T12:55:00Z"/>
        </w:trPr>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4072B1" w:rsidRDefault="00EC61B4" w:rsidP="00A2540A">
            <w:pPr>
              <w:pStyle w:val="TAL"/>
              <w:rPr>
                <w:ins w:id="83059" w:author="CR#1476r3" w:date="2020-03-24T12:55:00Z"/>
                <w:rFonts w:eastAsia="Calibri"/>
                <w:b/>
                <w:i/>
                <w:szCs w:val="22"/>
                <w:rPrChange w:id="83060" w:author="Draft version 2" w:date="2020-04-03T01:44:00Z">
                  <w:rPr>
                    <w:ins w:id="83061" w:author="CR#1476r3" w:date="2020-03-24T12:55:00Z"/>
                    <w:rFonts w:eastAsia="Calibri"/>
                    <w:b/>
                    <w:i/>
                    <w:szCs w:val="22"/>
                  </w:rPr>
                </w:rPrChange>
              </w:rPr>
            </w:pPr>
            <w:ins w:id="83062" w:author="CR#1476r3" w:date="2020-03-24T12:55:00Z">
              <w:r w:rsidRPr="004072B1">
                <w:rPr>
                  <w:rFonts w:eastAsia="Calibri"/>
                  <w:b/>
                  <w:i/>
                  <w:szCs w:val="22"/>
                  <w:rPrChange w:id="83063" w:author="Draft version 2" w:date="2020-04-03T01:44:00Z">
                    <w:rPr>
                      <w:rFonts w:eastAsia="Calibri"/>
                      <w:b/>
                      <w:i/>
                      <w:szCs w:val="22"/>
                    </w:rPr>
                  </w:rPrChange>
                </w:rPr>
                <w:t>sCellState</w:t>
              </w:r>
            </w:ins>
          </w:p>
          <w:p w14:paraId="6E7D737C" w14:textId="77777777" w:rsidR="00EC61B4" w:rsidRPr="004072B1" w:rsidRDefault="00EC61B4" w:rsidP="00A2540A">
            <w:pPr>
              <w:pStyle w:val="TAL"/>
              <w:rPr>
                <w:ins w:id="83064" w:author="CR#1476r3" w:date="2020-03-24T12:55:00Z"/>
                <w:rFonts w:eastAsia="Calibri"/>
                <w:b/>
                <w:i/>
                <w:szCs w:val="22"/>
                <w:rPrChange w:id="83065" w:author="Draft version 2" w:date="2020-04-03T01:44:00Z">
                  <w:rPr>
                    <w:ins w:id="83066" w:author="CR#1476r3" w:date="2020-03-24T12:55:00Z"/>
                    <w:rFonts w:eastAsia="Calibri"/>
                    <w:b/>
                    <w:i/>
                    <w:szCs w:val="22"/>
                  </w:rPr>
                </w:rPrChange>
              </w:rPr>
            </w:pPr>
            <w:ins w:id="83067" w:author="CR#1476r3" w:date="2020-03-24T12:55:00Z">
              <w:r w:rsidRPr="004072B1">
                <w:rPr>
                  <w:rFonts w:eastAsia="Calibri"/>
                  <w:szCs w:val="22"/>
                  <w:rPrChange w:id="83068" w:author="Draft version 2" w:date="2020-04-03T01:44:00Z">
                    <w:rPr>
                      <w:rFonts w:eastAsia="Calibri"/>
                      <w:szCs w:val="22"/>
                    </w:rPr>
                  </w:rPrChange>
                </w:rPr>
                <w:t>Indicates whether the SCell shall be considered to be in activated state upon SCell configuration.</w:t>
              </w:r>
            </w:ins>
          </w:p>
        </w:tc>
      </w:tr>
      <w:tr w:rsidR="00936420" w:rsidRPr="004072B1"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4072B1" w:rsidRDefault="002C5D28" w:rsidP="00F43D0B">
            <w:pPr>
              <w:pStyle w:val="TAL"/>
              <w:rPr>
                <w:rFonts w:eastAsia="Calibri"/>
                <w:szCs w:val="22"/>
                <w:rPrChange w:id="83069" w:author="Draft version 2" w:date="2020-04-03T01:44:00Z">
                  <w:rPr>
                    <w:rFonts w:eastAsia="Calibri"/>
                    <w:szCs w:val="22"/>
                  </w:rPr>
                </w:rPrChange>
              </w:rPr>
            </w:pPr>
            <w:r w:rsidRPr="004072B1">
              <w:rPr>
                <w:rFonts w:eastAsia="Calibri"/>
                <w:b/>
                <w:i/>
                <w:szCs w:val="22"/>
                <w:rPrChange w:id="83070" w:author="Draft version 2" w:date="2020-04-03T01:44:00Z">
                  <w:rPr>
                    <w:rFonts w:eastAsia="Calibri"/>
                    <w:b/>
                    <w:i/>
                    <w:szCs w:val="22"/>
                  </w:rPr>
                </w:rPrChange>
              </w:rPr>
              <w:t>sCellToAddModList</w:t>
            </w:r>
          </w:p>
          <w:p w14:paraId="13AA5936" w14:textId="64B633A6" w:rsidR="002C5D28" w:rsidRPr="004072B1" w:rsidRDefault="002C5D28" w:rsidP="00F43D0B">
            <w:pPr>
              <w:pStyle w:val="TAL"/>
              <w:rPr>
                <w:rFonts w:eastAsia="Calibri"/>
                <w:szCs w:val="22"/>
                <w:rPrChange w:id="83071" w:author="Draft version 2" w:date="2020-04-03T01:44:00Z">
                  <w:rPr>
                    <w:rFonts w:eastAsia="Calibri"/>
                    <w:szCs w:val="22"/>
                  </w:rPr>
                </w:rPrChange>
              </w:rPr>
            </w:pPr>
            <w:r w:rsidRPr="004072B1">
              <w:rPr>
                <w:rFonts w:eastAsia="Calibri"/>
                <w:szCs w:val="22"/>
                <w:rPrChange w:id="83072" w:author="Draft version 2" w:date="2020-04-03T01:44:00Z">
                  <w:rPr>
                    <w:rFonts w:eastAsia="Calibri"/>
                    <w:szCs w:val="22"/>
                  </w:rPr>
                </w:rPrChange>
              </w:rPr>
              <w:t>List of secon</w:t>
            </w:r>
            <w:ins w:id="83073" w:author="CR#1500r2" w:date="2020-03-28T16:02:00Z">
              <w:r w:rsidR="007B7030" w:rsidRPr="004072B1">
                <w:rPr>
                  <w:rFonts w:eastAsia="Calibri"/>
                  <w:szCs w:val="22"/>
                  <w:rPrChange w:id="83074" w:author="Draft version 2" w:date="2020-04-03T01:44:00Z">
                    <w:rPr>
                      <w:rFonts w:eastAsia="Calibri"/>
                      <w:szCs w:val="22"/>
                    </w:rPr>
                  </w:rPrChange>
                </w:rPr>
                <w:t>d</w:t>
              </w:r>
            </w:ins>
            <w:r w:rsidRPr="004072B1">
              <w:rPr>
                <w:rFonts w:eastAsia="Calibri"/>
                <w:szCs w:val="22"/>
                <w:rPrChange w:id="83075" w:author="Draft version 2" w:date="2020-04-03T01:44:00Z">
                  <w:rPr>
                    <w:rFonts w:eastAsia="Calibri"/>
                    <w:szCs w:val="22"/>
                  </w:rPr>
                </w:rPrChange>
              </w:rPr>
              <w:t>ary serving cells (SCells) to be added or modified.</w:t>
            </w:r>
          </w:p>
        </w:tc>
      </w:tr>
      <w:tr w:rsidR="00936420" w:rsidRPr="004072B1"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4072B1" w:rsidRDefault="002C5D28" w:rsidP="00F43D0B">
            <w:pPr>
              <w:pStyle w:val="TAL"/>
              <w:rPr>
                <w:rFonts w:eastAsia="Calibri"/>
                <w:szCs w:val="22"/>
                <w:rPrChange w:id="83076" w:author="Draft version 2" w:date="2020-04-03T01:44:00Z">
                  <w:rPr>
                    <w:rFonts w:eastAsia="Calibri"/>
                    <w:szCs w:val="22"/>
                  </w:rPr>
                </w:rPrChange>
              </w:rPr>
            </w:pPr>
            <w:r w:rsidRPr="004072B1">
              <w:rPr>
                <w:rFonts w:eastAsia="Calibri"/>
                <w:b/>
                <w:i/>
                <w:szCs w:val="22"/>
                <w:rPrChange w:id="83077" w:author="Draft version 2" w:date="2020-04-03T01:44:00Z">
                  <w:rPr>
                    <w:rFonts w:eastAsia="Calibri"/>
                    <w:b/>
                    <w:i/>
                    <w:szCs w:val="22"/>
                  </w:rPr>
                </w:rPrChange>
              </w:rPr>
              <w:t>sCellToReleaseList</w:t>
            </w:r>
          </w:p>
          <w:p w14:paraId="19AE9E24" w14:textId="0FEB4CDB" w:rsidR="002C5D28" w:rsidRPr="004072B1" w:rsidRDefault="002C5D28" w:rsidP="00F43D0B">
            <w:pPr>
              <w:pStyle w:val="TAL"/>
              <w:rPr>
                <w:rFonts w:eastAsia="Calibri"/>
                <w:szCs w:val="22"/>
                <w:rPrChange w:id="83078" w:author="Draft version 2" w:date="2020-04-03T01:44:00Z">
                  <w:rPr>
                    <w:rFonts w:eastAsia="Calibri"/>
                    <w:szCs w:val="22"/>
                  </w:rPr>
                </w:rPrChange>
              </w:rPr>
            </w:pPr>
            <w:r w:rsidRPr="004072B1">
              <w:rPr>
                <w:rFonts w:eastAsia="Calibri"/>
                <w:szCs w:val="22"/>
                <w:rPrChange w:id="83079" w:author="Draft version 2" w:date="2020-04-03T01:44:00Z">
                  <w:rPr>
                    <w:rFonts w:eastAsia="Calibri"/>
                    <w:szCs w:val="22"/>
                  </w:rPr>
                </w:rPrChange>
              </w:rPr>
              <w:t>List of secondary serving cells (SCells) to be released</w:t>
            </w:r>
            <w:r w:rsidR="006C7750" w:rsidRPr="004072B1">
              <w:rPr>
                <w:rFonts w:eastAsia="Calibri"/>
                <w:szCs w:val="22"/>
                <w:rPrChange w:id="83080" w:author="Draft version 2" w:date="2020-04-03T01:44:00Z">
                  <w:rPr>
                    <w:rFonts w:eastAsia="Calibri"/>
                    <w:szCs w:val="22"/>
                  </w:rPr>
                </w:rPrChange>
              </w:rPr>
              <w:t>.</w:t>
            </w:r>
          </w:p>
        </w:tc>
      </w:tr>
      <w:tr w:rsidR="00936420" w:rsidRPr="004072B1" w14:paraId="3FE3A4C0" w14:textId="77777777" w:rsidTr="00192261">
        <w:trPr>
          <w:ins w:id="83081" w:author="CR#1500r2" w:date="2020-03-28T16:02:00Z"/>
        </w:trPr>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4072B1" w:rsidRDefault="007B7030" w:rsidP="00192261">
            <w:pPr>
              <w:pStyle w:val="TAL"/>
              <w:rPr>
                <w:ins w:id="83082" w:author="CR#1500r2" w:date="2020-03-28T16:02:00Z"/>
                <w:rFonts w:eastAsia="Calibri"/>
                <w:b/>
                <w:i/>
                <w:szCs w:val="22"/>
                <w:rPrChange w:id="83083" w:author="Draft version 2" w:date="2020-04-03T01:44:00Z">
                  <w:rPr>
                    <w:ins w:id="83084" w:author="CR#1500r2" w:date="2020-03-28T16:02:00Z"/>
                    <w:rFonts w:eastAsia="Calibri"/>
                    <w:b/>
                    <w:i/>
                    <w:szCs w:val="22"/>
                  </w:rPr>
                </w:rPrChange>
              </w:rPr>
            </w:pPr>
            <w:ins w:id="83085" w:author="CR#1500r2" w:date="2020-03-28T16:02:00Z">
              <w:r w:rsidRPr="004072B1">
                <w:rPr>
                  <w:rFonts w:eastAsia="Calibri"/>
                  <w:b/>
                  <w:i/>
                  <w:szCs w:val="22"/>
                  <w:rPrChange w:id="83086" w:author="Draft version 2" w:date="2020-04-03T01:44:00Z">
                    <w:rPr>
                      <w:rFonts w:eastAsia="Calibri"/>
                      <w:b/>
                      <w:i/>
                      <w:szCs w:val="22"/>
                    </w:rPr>
                  </w:rPrChange>
                </w:rPr>
                <w:t>simultaneousTCI-UpdateList, simultaneousTCI-UpdateListSecond</w:t>
              </w:r>
            </w:ins>
          </w:p>
          <w:p w14:paraId="78611806" w14:textId="77777777" w:rsidR="007B7030" w:rsidRPr="004072B1" w:rsidRDefault="007B7030" w:rsidP="00192261">
            <w:pPr>
              <w:pStyle w:val="TAL"/>
              <w:rPr>
                <w:ins w:id="83087" w:author="CR#1500r2" w:date="2020-03-28T16:02:00Z"/>
                <w:rFonts w:eastAsia="Calibri"/>
                <w:bCs/>
                <w:iCs/>
                <w:szCs w:val="22"/>
                <w:rPrChange w:id="83088" w:author="Draft version 2" w:date="2020-04-03T01:44:00Z">
                  <w:rPr>
                    <w:ins w:id="83089" w:author="CR#1500r2" w:date="2020-03-28T16:02:00Z"/>
                    <w:rFonts w:eastAsia="Calibri"/>
                    <w:bCs/>
                    <w:iCs/>
                    <w:szCs w:val="22"/>
                  </w:rPr>
                </w:rPrChange>
              </w:rPr>
            </w:pPr>
            <w:ins w:id="83090" w:author="CR#1500r2" w:date="2020-03-28T16:02:00Z">
              <w:r w:rsidRPr="004072B1">
                <w:rPr>
                  <w:rFonts w:eastAsia="Calibri"/>
                  <w:bCs/>
                  <w:iCs/>
                  <w:szCs w:val="22"/>
                  <w:rPrChange w:id="83091" w:author="Draft version 2" w:date="2020-04-03T01:44:00Z">
                    <w:rPr>
                      <w:rFonts w:eastAsia="Calibri"/>
                      <w:bCs/>
                      <w:iCs/>
                      <w:szCs w:val="22"/>
                    </w:rPr>
                  </w:rPrChange>
                </w:rPr>
                <w:t>List of serving cells which can be updated simultaneously for TCI relation with a MAC CE. The simultaneousTCI-UpdateList and simultaneousTCI-UpdateListSecond shall not contain same serving cells.</w:t>
              </w:r>
            </w:ins>
          </w:p>
        </w:tc>
      </w:tr>
      <w:tr w:rsidR="00936420" w:rsidRPr="004072B1" w14:paraId="247884C0" w14:textId="77777777" w:rsidTr="00192261">
        <w:trPr>
          <w:ins w:id="83092" w:author="CR#1500r2" w:date="2020-03-28T16:02:00Z"/>
        </w:trPr>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4072B1" w:rsidRDefault="007B7030" w:rsidP="00192261">
            <w:pPr>
              <w:pStyle w:val="TAL"/>
              <w:rPr>
                <w:ins w:id="83093" w:author="CR#1500r2" w:date="2020-03-28T16:02:00Z"/>
                <w:rFonts w:eastAsia="Calibri"/>
                <w:b/>
                <w:i/>
                <w:szCs w:val="22"/>
                <w:rPrChange w:id="83094" w:author="Draft version 2" w:date="2020-04-03T01:44:00Z">
                  <w:rPr>
                    <w:ins w:id="83095" w:author="CR#1500r2" w:date="2020-03-28T16:02:00Z"/>
                    <w:rFonts w:eastAsia="Calibri"/>
                    <w:b/>
                    <w:i/>
                    <w:szCs w:val="22"/>
                  </w:rPr>
                </w:rPrChange>
              </w:rPr>
            </w:pPr>
            <w:ins w:id="83096" w:author="CR#1500r2" w:date="2020-03-28T16:02:00Z">
              <w:r w:rsidRPr="004072B1">
                <w:rPr>
                  <w:rFonts w:eastAsia="Calibri"/>
                  <w:b/>
                  <w:i/>
                  <w:szCs w:val="22"/>
                  <w:rPrChange w:id="83097" w:author="Draft version 2" w:date="2020-04-03T01:44:00Z">
                    <w:rPr>
                      <w:rFonts w:eastAsia="Calibri"/>
                      <w:b/>
                      <w:i/>
                      <w:szCs w:val="22"/>
                    </w:rPr>
                  </w:rPrChange>
                </w:rPr>
                <w:t>simultaneousSpatial-UpdatedList, simultaneousSpatial-UpdatedListSecond</w:t>
              </w:r>
            </w:ins>
          </w:p>
          <w:p w14:paraId="3DF96A87" w14:textId="77777777" w:rsidR="007B7030" w:rsidRPr="004072B1" w:rsidRDefault="007B7030" w:rsidP="00192261">
            <w:pPr>
              <w:pStyle w:val="TAL"/>
              <w:rPr>
                <w:ins w:id="83098" w:author="CR#1500r2" w:date="2020-03-28T16:02:00Z"/>
                <w:rFonts w:eastAsia="Calibri"/>
                <w:b/>
                <w:i/>
                <w:szCs w:val="22"/>
                <w:rPrChange w:id="83099" w:author="Draft version 2" w:date="2020-04-03T01:44:00Z">
                  <w:rPr>
                    <w:ins w:id="83100" w:author="CR#1500r2" w:date="2020-03-28T16:02:00Z"/>
                    <w:rFonts w:eastAsia="Calibri"/>
                    <w:b/>
                    <w:i/>
                    <w:szCs w:val="22"/>
                  </w:rPr>
                </w:rPrChange>
              </w:rPr>
            </w:pPr>
            <w:ins w:id="83101" w:author="CR#1500r2" w:date="2020-03-28T16:02:00Z">
              <w:r w:rsidRPr="004072B1">
                <w:rPr>
                  <w:rFonts w:eastAsia="Calibri"/>
                  <w:bCs/>
                  <w:iCs/>
                  <w:szCs w:val="22"/>
                  <w:rPrChange w:id="83102" w:author="Draft version 2" w:date="2020-04-03T01:44:00Z">
                    <w:rPr>
                      <w:rFonts w:eastAsia="Calibri"/>
                      <w:bCs/>
                      <w:iCs/>
                      <w:szCs w:val="22"/>
                    </w:rPr>
                  </w:rPrChange>
                </w:rPr>
                <w:t xml:space="preserve">List of serving cells which can be updated simultaneously for spatial relation with a MAC CE. The </w:t>
              </w:r>
              <w:r w:rsidRPr="004072B1">
                <w:rPr>
                  <w:rFonts w:eastAsia="Calibri"/>
                  <w:bCs/>
                  <w:i/>
                  <w:iCs/>
                  <w:szCs w:val="22"/>
                  <w:rPrChange w:id="83103" w:author="Draft version 2" w:date="2020-04-03T01:44:00Z">
                    <w:rPr>
                      <w:rFonts w:eastAsia="Calibri"/>
                      <w:bCs/>
                      <w:i/>
                      <w:iCs/>
                      <w:szCs w:val="22"/>
                    </w:rPr>
                  </w:rPrChange>
                </w:rPr>
                <w:t>simultaneousSpatial-UpdatedList</w:t>
              </w:r>
              <w:r w:rsidRPr="004072B1">
                <w:rPr>
                  <w:rFonts w:eastAsia="Calibri"/>
                  <w:bCs/>
                  <w:iCs/>
                  <w:szCs w:val="22"/>
                  <w:rPrChange w:id="83104" w:author="Draft version 2" w:date="2020-04-03T01:44:00Z">
                    <w:rPr>
                      <w:rFonts w:eastAsia="Calibri"/>
                      <w:bCs/>
                      <w:iCs/>
                      <w:szCs w:val="22"/>
                    </w:rPr>
                  </w:rPrChange>
                </w:rPr>
                <w:t xml:space="preserve"> and </w:t>
              </w:r>
              <w:r w:rsidRPr="004072B1">
                <w:rPr>
                  <w:rFonts w:eastAsia="Calibri"/>
                  <w:bCs/>
                  <w:i/>
                  <w:iCs/>
                  <w:szCs w:val="22"/>
                  <w:rPrChange w:id="83105" w:author="Draft version 2" w:date="2020-04-03T01:44:00Z">
                    <w:rPr>
                      <w:rFonts w:eastAsia="Calibri"/>
                      <w:bCs/>
                      <w:i/>
                      <w:iCs/>
                      <w:szCs w:val="22"/>
                    </w:rPr>
                  </w:rPrChange>
                </w:rPr>
                <w:t xml:space="preserve">simultaneousSpatial-UpdatedList </w:t>
              </w:r>
              <w:r w:rsidRPr="004072B1">
                <w:rPr>
                  <w:rFonts w:eastAsia="Calibri"/>
                  <w:bCs/>
                  <w:iCs/>
                  <w:szCs w:val="22"/>
                  <w:rPrChange w:id="83106" w:author="Draft version 2" w:date="2020-04-03T01:44:00Z">
                    <w:rPr>
                      <w:rFonts w:eastAsia="Calibri"/>
                      <w:bCs/>
                      <w:iCs/>
                      <w:szCs w:val="22"/>
                    </w:rPr>
                  </w:rPrChange>
                </w:rPr>
                <w:t>shall not contain same serving cells.</w:t>
              </w:r>
            </w:ins>
          </w:p>
        </w:tc>
      </w:tr>
      <w:tr w:rsidR="002C5D28" w:rsidRPr="004072B1"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4072B1" w:rsidRDefault="002C5D28" w:rsidP="00F43D0B">
            <w:pPr>
              <w:pStyle w:val="TAL"/>
              <w:rPr>
                <w:rFonts w:eastAsia="Calibri"/>
                <w:b/>
                <w:i/>
                <w:szCs w:val="22"/>
                <w:rPrChange w:id="83107" w:author="Draft version 2" w:date="2020-04-03T01:44:00Z">
                  <w:rPr>
                    <w:rFonts w:eastAsia="Calibri"/>
                    <w:b/>
                    <w:i/>
                    <w:szCs w:val="22"/>
                  </w:rPr>
                </w:rPrChange>
              </w:rPr>
            </w:pPr>
            <w:r w:rsidRPr="004072B1">
              <w:rPr>
                <w:rFonts w:eastAsia="Calibri"/>
                <w:b/>
                <w:i/>
                <w:szCs w:val="22"/>
                <w:rPrChange w:id="83108" w:author="Draft version 2" w:date="2020-04-03T01:44:00Z">
                  <w:rPr>
                    <w:rFonts w:eastAsia="Calibri"/>
                    <w:b/>
                    <w:i/>
                    <w:szCs w:val="22"/>
                  </w:rPr>
                </w:rPrChange>
              </w:rPr>
              <w:t>spCellConfig</w:t>
            </w:r>
          </w:p>
          <w:p w14:paraId="21422B6E" w14:textId="77777777" w:rsidR="002C5D28" w:rsidRPr="004072B1" w:rsidRDefault="002C5D28" w:rsidP="00F43D0B">
            <w:pPr>
              <w:pStyle w:val="TAL"/>
              <w:rPr>
                <w:rFonts w:eastAsia="Calibri"/>
                <w:rPrChange w:id="83109" w:author="Draft version 2" w:date="2020-04-03T01:44:00Z">
                  <w:rPr>
                    <w:rFonts w:eastAsia="Calibri"/>
                  </w:rPr>
                </w:rPrChange>
              </w:rPr>
            </w:pPr>
            <w:r w:rsidRPr="004072B1">
              <w:rPr>
                <w:rFonts w:eastAsia="Calibri"/>
                <w:rPrChange w:id="83110" w:author="Draft version 2" w:date="2020-04-03T01:44:00Z">
                  <w:rPr>
                    <w:rFonts w:eastAsia="Calibri"/>
                  </w:rPr>
                </w:rPrChange>
              </w:rPr>
              <w:t xml:space="preserve">Parameters for the SpCell of this cell group (PCell of MCG or PSCell of SCG). </w:t>
            </w:r>
          </w:p>
        </w:tc>
      </w:tr>
    </w:tbl>
    <w:p w14:paraId="144672BA" w14:textId="77777777" w:rsidR="00EC61B4" w:rsidRPr="004072B1" w:rsidRDefault="00EC61B4" w:rsidP="00EC61B4">
      <w:pPr>
        <w:rPr>
          <w:ins w:id="83111" w:author="CR#1476r3" w:date="2020-03-24T12:55:00Z"/>
          <w:rPrChange w:id="83112" w:author="Draft version 2" w:date="2020-04-03T01:44:00Z">
            <w:rPr>
              <w:ins w:id="83113" w:author="CR#1476r3" w:date="2020-03-24T12:55:00Z"/>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7A904199" w14:textId="77777777" w:rsidTr="00A2540A">
        <w:trPr>
          <w:cantSplit/>
          <w:tblHeader/>
          <w:ins w:id="83114" w:author="CR#1476r3" w:date="2020-03-24T12:55: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4072B1" w:rsidRDefault="00EC61B4" w:rsidP="00A2540A">
            <w:pPr>
              <w:pStyle w:val="TAH"/>
              <w:spacing w:line="256" w:lineRule="auto"/>
              <w:rPr>
                <w:ins w:id="83115" w:author="CR#1476r3" w:date="2020-03-24T12:55:00Z"/>
                <w:lang w:eastAsia="en-GB"/>
                <w:rPrChange w:id="83116" w:author="Draft version 2" w:date="2020-04-03T01:44:00Z">
                  <w:rPr>
                    <w:ins w:id="83117" w:author="CR#1476r3" w:date="2020-03-24T12:55:00Z"/>
                    <w:lang w:eastAsia="en-GB"/>
                  </w:rPr>
                </w:rPrChange>
              </w:rPr>
            </w:pPr>
            <w:ins w:id="83118" w:author="CR#1476r3" w:date="2020-03-24T12:55:00Z">
              <w:r w:rsidRPr="004072B1">
                <w:rPr>
                  <w:i/>
                  <w:lang w:eastAsia="en-GB"/>
                  <w:rPrChange w:id="83119" w:author="Draft version 2" w:date="2020-04-03T01:44:00Z">
                    <w:rPr>
                      <w:i/>
                      <w:lang w:eastAsia="en-GB"/>
                    </w:rPr>
                  </w:rPrChange>
                </w:rPr>
                <w:t>DormancyGroup</w:t>
              </w:r>
              <w:r w:rsidRPr="004072B1">
                <w:rPr>
                  <w:iCs/>
                  <w:lang w:eastAsia="en-GB"/>
                  <w:rPrChange w:id="83120" w:author="Draft version 2" w:date="2020-04-03T01:44:00Z">
                    <w:rPr>
                      <w:iCs/>
                      <w:lang w:eastAsia="en-GB"/>
                    </w:rPr>
                  </w:rPrChange>
                </w:rPr>
                <w:t xml:space="preserve"> field descriptions</w:t>
              </w:r>
            </w:ins>
          </w:p>
        </w:tc>
      </w:tr>
      <w:tr w:rsidR="00936420" w:rsidRPr="004072B1" w14:paraId="3A73EEDD" w14:textId="77777777" w:rsidTr="00A2540A">
        <w:trPr>
          <w:cantSplit/>
          <w:ins w:id="83121" w:author="CR#1476r3" w:date="2020-03-24T12:55: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4072B1" w:rsidRDefault="00EC61B4" w:rsidP="00A2540A">
            <w:pPr>
              <w:pStyle w:val="TAL"/>
              <w:spacing w:line="256" w:lineRule="auto"/>
              <w:rPr>
                <w:ins w:id="83122" w:author="CR#1476r3" w:date="2020-03-24T12:55:00Z"/>
                <w:b/>
                <w:i/>
                <w:lang w:eastAsia="en-GB"/>
                <w:rPrChange w:id="83123" w:author="Draft version 2" w:date="2020-04-03T01:44:00Z">
                  <w:rPr>
                    <w:ins w:id="83124" w:author="CR#1476r3" w:date="2020-03-24T12:55:00Z"/>
                    <w:b/>
                    <w:i/>
                    <w:lang w:eastAsia="en-GB"/>
                  </w:rPr>
                </w:rPrChange>
              </w:rPr>
            </w:pPr>
            <w:ins w:id="83125" w:author="CR#1476r3" w:date="2020-03-24T12:55:00Z">
              <w:r w:rsidRPr="004072B1">
                <w:rPr>
                  <w:b/>
                  <w:i/>
                  <w:lang w:eastAsia="en-GB"/>
                  <w:rPrChange w:id="83126" w:author="Draft version 2" w:date="2020-04-03T01:44:00Z">
                    <w:rPr>
                      <w:b/>
                      <w:i/>
                      <w:lang w:eastAsia="en-GB"/>
                    </w:rPr>
                  </w:rPrChange>
                </w:rPr>
                <w:t>dormancySCellList</w:t>
              </w:r>
            </w:ins>
          </w:p>
          <w:p w14:paraId="03A3B56E" w14:textId="77777777" w:rsidR="00EC61B4" w:rsidRPr="004072B1" w:rsidRDefault="00EC61B4" w:rsidP="00A2540A">
            <w:pPr>
              <w:pStyle w:val="TAL"/>
              <w:spacing w:line="256" w:lineRule="auto"/>
              <w:rPr>
                <w:ins w:id="83127" w:author="CR#1476r3" w:date="2020-03-24T12:55:00Z"/>
                <w:b/>
                <w:lang w:eastAsia="zh-CN"/>
                <w:rPrChange w:id="83128" w:author="Draft version 2" w:date="2020-04-03T01:44:00Z">
                  <w:rPr>
                    <w:ins w:id="83129" w:author="CR#1476r3" w:date="2020-03-24T12:55:00Z"/>
                    <w:b/>
                    <w:lang w:eastAsia="zh-CN"/>
                  </w:rPr>
                </w:rPrChange>
              </w:rPr>
            </w:pPr>
            <w:ins w:id="83130" w:author="CR#1476r3" w:date="2020-03-24T12:55:00Z">
              <w:r w:rsidRPr="004072B1">
                <w:rPr>
                  <w:lang w:val="en-US" w:eastAsia="en-GB"/>
                  <w:rPrChange w:id="83131" w:author="Draft version 2" w:date="2020-04-03T01:44:00Z">
                    <w:rPr>
                      <w:lang w:val="en-US" w:eastAsia="en-GB"/>
                    </w:rPr>
                  </w:rPrChange>
                </w:rPr>
                <w:t>List of SCells within the same SCell dormancy group.</w:t>
              </w:r>
            </w:ins>
          </w:p>
        </w:tc>
      </w:tr>
      <w:tr w:rsidR="00EC61B4" w:rsidRPr="004072B1" w14:paraId="3555D988" w14:textId="77777777" w:rsidTr="00A2540A">
        <w:trPr>
          <w:cantSplit/>
          <w:ins w:id="83132" w:author="CR#1476r3" w:date="2020-03-24T12:55: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4072B1" w:rsidRDefault="00EC61B4" w:rsidP="00A2540A">
            <w:pPr>
              <w:pStyle w:val="TAL"/>
              <w:spacing w:line="256" w:lineRule="auto"/>
              <w:rPr>
                <w:ins w:id="83133" w:author="CR#1476r3" w:date="2020-03-24T12:55:00Z"/>
                <w:b/>
                <w:i/>
                <w:lang w:val="en-US" w:eastAsia="en-GB"/>
                <w:rPrChange w:id="83134" w:author="Draft version 2" w:date="2020-04-03T01:44:00Z">
                  <w:rPr>
                    <w:ins w:id="83135" w:author="CR#1476r3" w:date="2020-03-24T12:55:00Z"/>
                    <w:b/>
                    <w:i/>
                    <w:lang w:val="en-US" w:eastAsia="en-GB"/>
                  </w:rPr>
                </w:rPrChange>
              </w:rPr>
            </w:pPr>
            <w:ins w:id="83136" w:author="CR#1476r3" w:date="2020-03-24T12:55:00Z">
              <w:r w:rsidRPr="004072B1">
                <w:rPr>
                  <w:b/>
                  <w:i/>
                  <w:lang w:val="en-US" w:eastAsia="en-GB"/>
                  <w:rPrChange w:id="83137" w:author="Draft version 2" w:date="2020-04-03T01:44:00Z">
                    <w:rPr>
                      <w:b/>
                      <w:i/>
                      <w:lang w:val="en-US" w:eastAsia="en-GB"/>
                    </w:rPr>
                  </w:rPrChange>
                </w:rPr>
                <w:t>dormancyGroupID</w:t>
              </w:r>
            </w:ins>
          </w:p>
          <w:p w14:paraId="5B28551B" w14:textId="553A55E6" w:rsidR="00EC61B4" w:rsidRPr="004072B1" w:rsidRDefault="00EC61B4" w:rsidP="00A2540A">
            <w:pPr>
              <w:pStyle w:val="TAL"/>
              <w:spacing w:line="256" w:lineRule="auto"/>
              <w:rPr>
                <w:ins w:id="83138" w:author="CR#1476r3" w:date="2020-03-24T12:55:00Z"/>
                <w:lang w:eastAsia="en-GB"/>
                <w:rPrChange w:id="83139" w:author="Draft version 2" w:date="2020-04-03T01:44:00Z">
                  <w:rPr>
                    <w:ins w:id="83140" w:author="CR#1476r3" w:date="2020-03-24T12:55:00Z"/>
                    <w:lang w:eastAsia="en-GB"/>
                  </w:rPr>
                </w:rPrChange>
              </w:rPr>
            </w:pPr>
            <w:ins w:id="83141" w:author="CR#1476r3" w:date="2020-03-24T12:55:00Z">
              <w:r w:rsidRPr="004072B1">
                <w:rPr>
                  <w:lang w:eastAsia="en-GB"/>
                  <w:rPrChange w:id="83142" w:author="Draft version 2" w:date="2020-04-03T01:44:00Z">
                    <w:rPr>
                      <w:lang w:eastAsia="en-GB"/>
                    </w:rPr>
                  </w:rPrChange>
                </w:rPr>
                <w:t xml:space="preserve">The field indicates </w:t>
              </w:r>
              <w:r w:rsidRPr="004072B1">
                <w:rPr>
                  <w:lang w:val="en-US" w:eastAsia="en-GB"/>
                  <w:rPrChange w:id="83143" w:author="Draft version 2" w:date="2020-04-03T01:44:00Z">
                    <w:rPr>
                      <w:lang w:val="en-US" w:eastAsia="en-GB"/>
                    </w:rPr>
                  </w:rPrChange>
                </w:rPr>
                <w:t>an</w:t>
              </w:r>
              <w:r w:rsidRPr="004072B1">
                <w:rPr>
                  <w:lang w:eastAsia="en-GB"/>
                  <w:rPrChange w:id="83144" w:author="Draft version 2" w:date="2020-04-03T01:44:00Z">
                    <w:rPr>
                      <w:lang w:eastAsia="en-GB"/>
                    </w:rPr>
                  </w:rPrChange>
                </w:rPr>
                <w:t xml:space="preserve"> S</w:t>
              </w:r>
              <w:r w:rsidRPr="004072B1">
                <w:rPr>
                  <w:lang w:val="en-US" w:eastAsia="en-GB"/>
                  <w:rPrChange w:id="83145" w:author="Draft version 2" w:date="2020-04-03T01:44:00Z">
                    <w:rPr>
                      <w:lang w:val="en-US" w:eastAsia="en-GB"/>
                    </w:rPr>
                  </w:rPrChange>
                </w:rPr>
                <w:t>C</w:t>
              </w:r>
              <w:r w:rsidRPr="004072B1">
                <w:rPr>
                  <w:lang w:eastAsia="en-GB"/>
                  <w:rPrChange w:id="83146" w:author="Draft version 2" w:date="2020-04-03T01:44:00Z">
                    <w:rPr>
                      <w:lang w:eastAsia="en-GB"/>
                    </w:rPr>
                  </w:rPrChange>
                </w:rPr>
                <w:t xml:space="preserve">ell group corresponding to the explicit information field in DCI, i.e., bitmap with 1 bit per </w:t>
              </w:r>
              <w:r w:rsidRPr="004072B1">
                <w:rPr>
                  <w:i/>
                  <w:lang w:eastAsia="en-GB"/>
                  <w:rPrChange w:id="83147" w:author="Draft version 2" w:date="2020-04-03T01:44:00Z">
                    <w:rPr>
                      <w:i/>
                      <w:lang w:eastAsia="en-GB"/>
                    </w:rPr>
                  </w:rPrChange>
                </w:rPr>
                <w:t>DormancyGroup</w:t>
              </w:r>
              <w:r w:rsidRPr="004072B1">
                <w:rPr>
                  <w:lang w:eastAsia="en-GB"/>
                  <w:rPrChange w:id="83148" w:author="Draft version 2" w:date="2020-04-03T01:44:00Z">
                    <w:rPr>
                      <w:lang w:eastAsia="en-GB"/>
                    </w:rPr>
                  </w:rPrChange>
                </w:rPr>
                <w:t xml:space="preserve"> for indicating dormancy/non-dormancy of S</w:t>
              </w:r>
              <w:r w:rsidRPr="004072B1">
                <w:rPr>
                  <w:lang w:val="en-US" w:eastAsia="en-GB"/>
                  <w:rPrChange w:id="83149" w:author="Draft version 2" w:date="2020-04-03T01:44:00Z">
                    <w:rPr>
                      <w:lang w:val="en-US" w:eastAsia="en-GB"/>
                    </w:rPr>
                  </w:rPrChange>
                </w:rPr>
                <w:t>C</w:t>
              </w:r>
              <w:r w:rsidRPr="004072B1">
                <w:rPr>
                  <w:lang w:eastAsia="en-GB"/>
                  <w:rPrChange w:id="83150" w:author="Draft version 2" w:date="2020-04-03T01:44:00Z">
                    <w:rPr>
                      <w:lang w:eastAsia="en-GB"/>
                    </w:rPr>
                  </w:rPrChange>
                </w:rPr>
                <w:t>ells</w:t>
              </w:r>
              <w:r w:rsidRPr="004072B1">
                <w:rPr>
                  <w:lang w:val="en-US" w:eastAsia="en-GB"/>
                  <w:rPrChange w:id="83151" w:author="Draft version 2" w:date="2020-04-03T01:44:00Z">
                    <w:rPr>
                      <w:lang w:val="en-US" w:eastAsia="en-GB"/>
                    </w:rPr>
                  </w:rPrChange>
                </w:rPr>
                <w:t>, as specified in TS 38.213.</w:t>
              </w:r>
            </w:ins>
          </w:p>
        </w:tc>
      </w:tr>
    </w:tbl>
    <w:p w14:paraId="3986FF63" w14:textId="77777777" w:rsidR="00EC61B4" w:rsidRPr="004072B1" w:rsidRDefault="00EC61B4" w:rsidP="00EC61B4">
      <w:pPr>
        <w:rPr>
          <w:ins w:id="83152" w:author="CR#1476r3" w:date="2020-03-24T12:55:00Z"/>
          <w:rPrChange w:id="83153" w:author="Draft version 2" w:date="2020-04-03T01:44:00Z">
            <w:rPr>
              <w:ins w:id="83154" w:author="CR#1476r3" w:date="2020-03-24T12:55: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5FCBFF1" w14:textId="77777777" w:rsidTr="00A2540A">
        <w:trPr>
          <w:ins w:id="83155" w:author="CR#1476r3" w:date="2020-03-24T12:55:00Z"/>
        </w:trPr>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4072B1" w:rsidRDefault="00EC61B4" w:rsidP="00A2540A">
            <w:pPr>
              <w:pStyle w:val="TAH"/>
              <w:rPr>
                <w:ins w:id="83156" w:author="CR#1476r3" w:date="2020-03-24T12:55:00Z"/>
                <w:rFonts w:eastAsia="Calibri"/>
                <w:szCs w:val="22"/>
                <w:rPrChange w:id="83157" w:author="Draft version 2" w:date="2020-04-03T01:44:00Z">
                  <w:rPr>
                    <w:ins w:id="83158" w:author="CR#1476r3" w:date="2020-03-24T12:55:00Z"/>
                    <w:rFonts w:eastAsia="Calibri"/>
                    <w:szCs w:val="22"/>
                  </w:rPr>
                </w:rPrChange>
              </w:rPr>
            </w:pPr>
            <w:ins w:id="83159" w:author="CR#1476r3" w:date="2020-03-24T12:55:00Z">
              <w:r w:rsidRPr="004072B1">
                <w:rPr>
                  <w:rFonts w:eastAsia="Calibri"/>
                  <w:i/>
                  <w:szCs w:val="22"/>
                  <w:rPrChange w:id="83160" w:author="Draft version 2" w:date="2020-04-03T01:44:00Z">
                    <w:rPr>
                      <w:rFonts w:eastAsia="Calibri"/>
                      <w:i/>
                      <w:szCs w:val="22"/>
                    </w:rPr>
                  </w:rPrChange>
                </w:rPr>
                <w:lastRenderedPageBreak/>
                <w:t xml:space="preserve">DormancySCellGroups </w:t>
              </w:r>
              <w:r w:rsidRPr="004072B1">
                <w:rPr>
                  <w:rFonts w:eastAsia="Calibri"/>
                  <w:szCs w:val="22"/>
                  <w:rPrChange w:id="83161" w:author="Draft version 2" w:date="2020-04-03T01:44:00Z">
                    <w:rPr>
                      <w:rFonts w:eastAsia="Calibri"/>
                      <w:szCs w:val="22"/>
                    </w:rPr>
                  </w:rPrChange>
                </w:rPr>
                <w:t>field descriptions</w:t>
              </w:r>
            </w:ins>
          </w:p>
        </w:tc>
      </w:tr>
      <w:tr w:rsidR="00936420" w:rsidRPr="004072B1" w14:paraId="37457588" w14:textId="77777777" w:rsidTr="00A2540A">
        <w:trPr>
          <w:ins w:id="83162" w:author="CR#1476r3" w:date="2020-03-24T12:55:00Z"/>
        </w:trPr>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4072B1" w:rsidRDefault="00EC61B4" w:rsidP="00A2540A">
            <w:pPr>
              <w:pStyle w:val="TAL"/>
              <w:rPr>
                <w:ins w:id="83163" w:author="CR#1476r3" w:date="2020-03-24T12:55:00Z"/>
                <w:rFonts w:eastAsia="Calibri"/>
                <w:szCs w:val="22"/>
                <w:rPrChange w:id="83164" w:author="Draft version 2" w:date="2020-04-03T01:44:00Z">
                  <w:rPr>
                    <w:ins w:id="83165" w:author="CR#1476r3" w:date="2020-03-24T12:55:00Z"/>
                    <w:rFonts w:eastAsia="Calibri"/>
                    <w:szCs w:val="22"/>
                  </w:rPr>
                </w:rPrChange>
              </w:rPr>
            </w:pPr>
            <w:ins w:id="83166" w:author="CR#1476r3" w:date="2020-03-24T12:55:00Z">
              <w:r w:rsidRPr="004072B1">
                <w:rPr>
                  <w:rFonts w:eastAsia="Calibri"/>
                  <w:b/>
                  <w:i/>
                  <w:szCs w:val="22"/>
                  <w:rPrChange w:id="83167" w:author="Draft version 2" w:date="2020-04-03T01:44:00Z">
                    <w:rPr>
                      <w:rFonts w:eastAsia="Calibri"/>
                      <w:b/>
                      <w:i/>
                      <w:szCs w:val="22"/>
                    </w:rPr>
                  </w:rPrChange>
                </w:rPr>
                <w:t>outsideActiveTimeToAddModList</w:t>
              </w:r>
            </w:ins>
          </w:p>
          <w:p w14:paraId="2B24A11C" w14:textId="77777777" w:rsidR="00EC61B4" w:rsidRPr="004072B1" w:rsidRDefault="00EC61B4" w:rsidP="00A2540A">
            <w:pPr>
              <w:pStyle w:val="TAL"/>
              <w:rPr>
                <w:ins w:id="83168" w:author="CR#1476r3" w:date="2020-03-24T12:55:00Z"/>
                <w:rFonts w:eastAsia="Calibri"/>
                <w:b/>
                <w:i/>
                <w:szCs w:val="22"/>
                <w:rPrChange w:id="83169" w:author="Draft version 2" w:date="2020-04-03T01:44:00Z">
                  <w:rPr>
                    <w:ins w:id="83170" w:author="CR#1476r3" w:date="2020-03-24T12:55:00Z"/>
                    <w:rFonts w:eastAsia="Calibri"/>
                    <w:b/>
                    <w:i/>
                    <w:szCs w:val="22"/>
                  </w:rPr>
                </w:rPrChange>
              </w:rPr>
            </w:pPr>
            <w:ins w:id="83171" w:author="CR#1476r3" w:date="2020-03-24T12:55:00Z">
              <w:r w:rsidRPr="004072B1">
                <w:rPr>
                  <w:rFonts w:eastAsia="Calibri"/>
                  <w:szCs w:val="22"/>
                  <w:rPrChange w:id="83172" w:author="Draft version 2" w:date="2020-04-03T01:44:00Z">
                    <w:rPr>
                      <w:rFonts w:eastAsia="Calibri"/>
                      <w:szCs w:val="22"/>
                    </w:rPr>
                  </w:rPrChange>
                </w:rPr>
                <w:t xml:space="preserve">List of Dormancy outside active time SCell groups to be added or modified. The use of the Dormancy outside active time SCell groups is specified in TS 38.213 </w:t>
              </w:r>
              <w:r w:rsidRPr="004072B1">
                <w:rPr>
                  <w:rFonts w:eastAsia="SimSun"/>
                  <w:rPrChange w:id="83173" w:author="Draft version 2" w:date="2020-04-03T01:44:00Z">
                    <w:rPr>
                      <w:rFonts w:eastAsia="SimSun"/>
                    </w:rPr>
                  </w:rPrChange>
                </w:rPr>
                <w:t>[13]</w:t>
              </w:r>
              <w:r w:rsidRPr="004072B1">
                <w:rPr>
                  <w:rFonts w:eastAsia="Calibri"/>
                  <w:szCs w:val="22"/>
                  <w:rPrChange w:id="83174" w:author="Draft version 2" w:date="2020-04-03T01:44:00Z">
                    <w:rPr>
                      <w:rFonts w:eastAsia="Calibri"/>
                      <w:szCs w:val="22"/>
                    </w:rPr>
                  </w:rPrChange>
                </w:rPr>
                <w:t>.</w:t>
              </w:r>
            </w:ins>
          </w:p>
        </w:tc>
      </w:tr>
      <w:tr w:rsidR="00EC61B4" w:rsidRPr="004072B1" w14:paraId="758ACC03" w14:textId="77777777" w:rsidTr="00A2540A">
        <w:trPr>
          <w:ins w:id="83175" w:author="CR#1476r3" w:date="2020-03-24T12:55:00Z"/>
        </w:trPr>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4072B1" w:rsidRDefault="00EC61B4" w:rsidP="00A2540A">
            <w:pPr>
              <w:pStyle w:val="TAL"/>
              <w:rPr>
                <w:ins w:id="83176" w:author="CR#1476r3" w:date="2020-03-24T12:55:00Z"/>
                <w:rFonts w:eastAsia="Calibri"/>
                <w:szCs w:val="22"/>
                <w:rPrChange w:id="83177" w:author="Draft version 2" w:date="2020-04-03T01:44:00Z">
                  <w:rPr>
                    <w:ins w:id="83178" w:author="CR#1476r3" w:date="2020-03-24T12:55:00Z"/>
                    <w:rFonts w:eastAsia="Calibri"/>
                    <w:szCs w:val="22"/>
                  </w:rPr>
                </w:rPrChange>
              </w:rPr>
            </w:pPr>
            <w:ins w:id="83179" w:author="CR#1476r3" w:date="2020-03-24T12:55:00Z">
              <w:r w:rsidRPr="004072B1">
                <w:rPr>
                  <w:rFonts w:eastAsia="Calibri"/>
                  <w:b/>
                  <w:i/>
                  <w:szCs w:val="22"/>
                  <w:rPrChange w:id="83180" w:author="Draft version 2" w:date="2020-04-03T01:44:00Z">
                    <w:rPr>
                      <w:rFonts w:eastAsia="Calibri"/>
                      <w:b/>
                      <w:i/>
                      <w:szCs w:val="22"/>
                    </w:rPr>
                  </w:rPrChange>
                </w:rPr>
                <w:t>withinActiveTimeToAddModList</w:t>
              </w:r>
            </w:ins>
          </w:p>
          <w:p w14:paraId="5A4DCBA8" w14:textId="6D3F1B98" w:rsidR="00EC61B4" w:rsidRPr="004072B1" w:rsidRDefault="00EC61B4" w:rsidP="00A2540A">
            <w:pPr>
              <w:pStyle w:val="TAL"/>
              <w:rPr>
                <w:ins w:id="83181" w:author="CR#1476r3" w:date="2020-03-24T12:55:00Z"/>
                <w:rFonts w:eastAsia="Calibri"/>
                <w:b/>
                <w:i/>
                <w:szCs w:val="22"/>
                <w:rPrChange w:id="83182" w:author="Draft version 2" w:date="2020-04-03T01:44:00Z">
                  <w:rPr>
                    <w:ins w:id="83183" w:author="CR#1476r3" w:date="2020-03-24T12:55:00Z"/>
                    <w:rFonts w:eastAsia="Calibri"/>
                    <w:b/>
                    <w:i/>
                    <w:szCs w:val="22"/>
                  </w:rPr>
                </w:rPrChange>
              </w:rPr>
            </w:pPr>
            <w:ins w:id="83184" w:author="CR#1476r3" w:date="2020-03-24T12:55:00Z">
              <w:r w:rsidRPr="004072B1">
                <w:rPr>
                  <w:rFonts w:eastAsia="Calibri"/>
                  <w:szCs w:val="22"/>
                  <w:rPrChange w:id="83185" w:author="Draft version 2" w:date="2020-04-03T01:44:00Z">
                    <w:rPr>
                      <w:rFonts w:eastAsia="Calibri"/>
                      <w:szCs w:val="22"/>
                    </w:rPr>
                  </w:rPrChange>
                </w:rPr>
                <w:t>List of Dormancy within active time SCell groups SCell groups to be added or modified. The use of the Dormancy within active time SCell groups is specified in TS 38.213</w:t>
              </w:r>
              <w:r w:rsidRPr="004072B1">
                <w:rPr>
                  <w:rFonts w:eastAsia="SimSun"/>
                  <w:rPrChange w:id="83186" w:author="Draft version 2" w:date="2020-04-03T01:44:00Z">
                    <w:rPr>
                      <w:rFonts w:eastAsia="SimSun"/>
                    </w:rPr>
                  </w:rPrChange>
                </w:rPr>
                <w:t xml:space="preserve"> [13]</w:t>
              </w:r>
              <w:r w:rsidRPr="004072B1">
                <w:rPr>
                  <w:rFonts w:eastAsia="Calibri"/>
                  <w:szCs w:val="22"/>
                  <w:rPrChange w:id="83187" w:author="Draft version 2" w:date="2020-04-03T01:44:00Z">
                    <w:rPr>
                      <w:rFonts w:eastAsia="Calibri"/>
                      <w:szCs w:val="22"/>
                    </w:rPr>
                  </w:rPrChange>
                </w:rPr>
                <w:t>.</w:t>
              </w:r>
            </w:ins>
          </w:p>
        </w:tc>
      </w:tr>
    </w:tbl>
    <w:p w14:paraId="57D4344B" w14:textId="77777777" w:rsidR="002C5D28" w:rsidRPr="004072B1" w:rsidRDefault="002C5D28" w:rsidP="002C5D28">
      <w:pPr>
        <w:rPr>
          <w:rPrChange w:id="8318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4072B1" w:rsidRDefault="002C5D28" w:rsidP="00F43D0B">
            <w:pPr>
              <w:pStyle w:val="TAH"/>
              <w:rPr>
                <w:szCs w:val="22"/>
                <w:rPrChange w:id="83189" w:author="Draft version 2" w:date="2020-04-03T01:44:00Z">
                  <w:rPr>
                    <w:szCs w:val="22"/>
                  </w:rPr>
                </w:rPrChange>
              </w:rPr>
            </w:pPr>
            <w:r w:rsidRPr="004072B1">
              <w:rPr>
                <w:i/>
                <w:szCs w:val="22"/>
                <w:rPrChange w:id="83190" w:author="Draft version 2" w:date="2020-04-03T01:44:00Z">
                  <w:rPr>
                    <w:i/>
                    <w:szCs w:val="22"/>
                  </w:rPr>
                </w:rPrChange>
              </w:rPr>
              <w:t>ReconfigurationWithSync</w:t>
            </w:r>
            <w:r w:rsidRPr="004072B1">
              <w:rPr>
                <w:szCs w:val="22"/>
                <w:rPrChange w:id="83191" w:author="Draft version 2" w:date="2020-04-03T01:44:00Z">
                  <w:rPr>
                    <w:szCs w:val="22"/>
                  </w:rPr>
                </w:rPrChange>
              </w:rPr>
              <w:t xml:space="preserve"> field descriptions</w:t>
            </w:r>
          </w:p>
        </w:tc>
      </w:tr>
      <w:tr w:rsidR="00936420" w:rsidRPr="004072B1"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4072B1" w:rsidRDefault="002C5D28" w:rsidP="00F43D0B">
            <w:pPr>
              <w:pStyle w:val="TAL"/>
              <w:rPr>
                <w:b/>
                <w:i/>
                <w:szCs w:val="22"/>
                <w:rPrChange w:id="83192" w:author="Draft version 2" w:date="2020-04-03T01:44:00Z">
                  <w:rPr>
                    <w:b/>
                    <w:i/>
                    <w:szCs w:val="22"/>
                  </w:rPr>
                </w:rPrChange>
              </w:rPr>
            </w:pPr>
            <w:r w:rsidRPr="004072B1">
              <w:rPr>
                <w:b/>
                <w:i/>
                <w:szCs w:val="22"/>
                <w:rPrChange w:id="83193" w:author="Draft version 2" w:date="2020-04-03T01:44:00Z">
                  <w:rPr>
                    <w:b/>
                    <w:i/>
                    <w:szCs w:val="22"/>
                  </w:rPr>
                </w:rPrChange>
              </w:rPr>
              <w:t>rach-ConfigDedicated</w:t>
            </w:r>
          </w:p>
          <w:p w14:paraId="0ADD1CD4" w14:textId="77777777" w:rsidR="002C5D28" w:rsidRPr="004072B1" w:rsidRDefault="002C5D28" w:rsidP="00F43D0B">
            <w:pPr>
              <w:pStyle w:val="TAL"/>
              <w:rPr>
                <w:szCs w:val="22"/>
                <w:rPrChange w:id="83194" w:author="Draft version 2" w:date="2020-04-03T01:44:00Z">
                  <w:rPr>
                    <w:szCs w:val="22"/>
                  </w:rPr>
                </w:rPrChange>
              </w:rPr>
            </w:pPr>
            <w:r w:rsidRPr="004072B1">
              <w:rPr>
                <w:szCs w:val="22"/>
                <w:rPrChange w:id="83195" w:author="Draft version 2" w:date="2020-04-03T01:44:00Z">
                  <w:rPr>
                    <w:szCs w:val="22"/>
                  </w:rPr>
                </w:rPrChange>
              </w:rPr>
              <w:t xml:space="preserve">Random access configuration to be used for the reconfiguration with sync (e.g. handover). The UE performs the RA according to these parameters in the </w:t>
            </w:r>
            <w:r w:rsidRPr="004072B1">
              <w:rPr>
                <w:i/>
                <w:szCs w:val="22"/>
                <w:rPrChange w:id="83196" w:author="Draft version 2" w:date="2020-04-03T01:44:00Z">
                  <w:rPr>
                    <w:i/>
                    <w:szCs w:val="22"/>
                  </w:rPr>
                </w:rPrChange>
              </w:rPr>
              <w:t>firstActiveUplinkBWP</w:t>
            </w:r>
            <w:r w:rsidRPr="004072B1">
              <w:rPr>
                <w:szCs w:val="22"/>
                <w:rPrChange w:id="83197" w:author="Draft version 2" w:date="2020-04-03T01:44:00Z">
                  <w:rPr>
                    <w:szCs w:val="22"/>
                  </w:rPr>
                </w:rPrChange>
              </w:rPr>
              <w:t xml:space="preserve"> (see </w:t>
            </w:r>
            <w:r w:rsidRPr="004072B1">
              <w:rPr>
                <w:i/>
                <w:szCs w:val="22"/>
                <w:rPrChange w:id="83198" w:author="Draft version 2" w:date="2020-04-03T01:44:00Z">
                  <w:rPr>
                    <w:i/>
                    <w:szCs w:val="22"/>
                  </w:rPr>
                </w:rPrChange>
              </w:rPr>
              <w:t>UplinkConfig</w:t>
            </w:r>
            <w:r w:rsidRPr="004072B1">
              <w:rPr>
                <w:szCs w:val="22"/>
                <w:rPrChange w:id="83199" w:author="Draft version 2" w:date="2020-04-03T01:44:00Z">
                  <w:rPr>
                    <w:szCs w:val="22"/>
                  </w:rPr>
                </w:rPrChange>
              </w:rPr>
              <w:t>).</w:t>
            </w:r>
          </w:p>
        </w:tc>
      </w:tr>
      <w:tr w:rsidR="002C5D28" w:rsidRPr="004072B1"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4072B1" w:rsidRDefault="002C5D28" w:rsidP="00F43D0B">
            <w:pPr>
              <w:pStyle w:val="TAL"/>
              <w:rPr>
                <w:b/>
                <w:i/>
                <w:szCs w:val="22"/>
                <w:rPrChange w:id="83200" w:author="Draft version 2" w:date="2020-04-03T01:44:00Z">
                  <w:rPr>
                    <w:b/>
                    <w:i/>
                    <w:szCs w:val="22"/>
                  </w:rPr>
                </w:rPrChange>
              </w:rPr>
            </w:pPr>
            <w:r w:rsidRPr="004072B1">
              <w:rPr>
                <w:b/>
                <w:i/>
                <w:szCs w:val="22"/>
                <w:rPrChange w:id="83201" w:author="Draft version 2" w:date="2020-04-03T01:44:00Z">
                  <w:rPr>
                    <w:b/>
                    <w:i/>
                    <w:szCs w:val="22"/>
                  </w:rPr>
                </w:rPrChange>
              </w:rPr>
              <w:t>smtc</w:t>
            </w:r>
          </w:p>
          <w:p w14:paraId="37184D85" w14:textId="1006325C" w:rsidR="002C5D28" w:rsidRPr="004072B1" w:rsidRDefault="002C5D28" w:rsidP="00D93616">
            <w:pPr>
              <w:pStyle w:val="TAL"/>
              <w:rPr>
                <w:szCs w:val="22"/>
                <w:rPrChange w:id="83202" w:author="Draft version 2" w:date="2020-04-03T01:44:00Z">
                  <w:rPr>
                    <w:szCs w:val="22"/>
                  </w:rPr>
                </w:rPrChange>
              </w:rPr>
            </w:pPr>
            <w:r w:rsidRPr="004072B1">
              <w:rPr>
                <w:szCs w:val="22"/>
                <w:rPrChange w:id="83203" w:author="Draft version 2" w:date="2020-04-03T01:44:00Z">
                  <w:rPr>
                    <w:szCs w:val="22"/>
                  </w:rPr>
                </w:rPrChange>
              </w:rPr>
              <w:t xml:space="preserve">The SSB periodicity/offset/duration configuration of target cell for NR PSCell change and </w:t>
            </w:r>
            <w:r w:rsidR="004846B3" w:rsidRPr="004072B1">
              <w:rPr>
                <w:szCs w:val="22"/>
                <w:rPrChange w:id="83204" w:author="Draft version 2" w:date="2020-04-03T01:44:00Z">
                  <w:rPr>
                    <w:szCs w:val="22"/>
                  </w:rPr>
                </w:rPrChange>
              </w:rPr>
              <w:t>NR PCell change</w:t>
            </w:r>
            <w:r w:rsidRPr="004072B1">
              <w:rPr>
                <w:szCs w:val="22"/>
                <w:rPrChange w:id="83205" w:author="Draft version 2" w:date="2020-04-03T01:44:00Z">
                  <w:rPr>
                    <w:szCs w:val="22"/>
                  </w:rPr>
                </w:rPrChange>
              </w:rPr>
              <w:t xml:space="preserve">. </w:t>
            </w:r>
            <w:r w:rsidR="00D93616" w:rsidRPr="004072B1">
              <w:rPr>
                <w:szCs w:val="22"/>
                <w:rPrChange w:id="83206" w:author="Draft version 2" w:date="2020-04-03T01:44:00Z">
                  <w:rPr>
                    <w:szCs w:val="22"/>
                  </w:rPr>
                </w:rPrChange>
              </w:rPr>
              <w:t xml:space="preserve">The network sets the </w:t>
            </w:r>
            <w:r w:rsidR="00D93616" w:rsidRPr="004072B1">
              <w:rPr>
                <w:i/>
                <w:szCs w:val="22"/>
                <w:rPrChange w:id="83207" w:author="Draft version 2" w:date="2020-04-03T01:44:00Z">
                  <w:rPr>
                    <w:i/>
                    <w:szCs w:val="22"/>
                  </w:rPr>
                </w:rPrChange>
              </w:rPr>
              <w:t>periodicityAndOffset</w:t>
            </w:r>
            <w:r w:rsidR="00D93616" w:rsidRPr="004072B1">
              <w:rPr>
                <w:szCs w:val="22"/>
                <w:rPrChange w:id="83208" w:author="Draft version 2" w:date="2020-04-03T01:44:00Z">
                  <w:rPr>
                    <w:szCs w:val="22"/>
                  </w:rPr>
                </w:rPrChange>
              </w:rPr>
              <w:t xml:space="preserve"> to indicate the same periodicity as </w:t>
            </w:r>
            <w:r w:rsidR="00D93616" w:rsidRPr="004072B1">
              <w:rPr>
                <w:i/>
                <w:szCs w:val="22"/>
                <w:rPrChange w:id="83209" w:author="Draft version 2" w:date="2020-04-03T01:44:00Z">
                  <w:rPr>
                    <w:i/>
                    <w:szCs w:val="22"/>
                  </w:rPr>
                </w:rPrChange>
              </w:rPr>
              <w:t>ssb-periodicityServingCell</w:t>
            </w:r>
            <w:r w:rsidR="00D93616" w:rsidRPr="004072B1">
              <w:rPr>
                <w:szCs w:val="22"/>
                <w:rPrChange w:id="83210" w:author="Draft version 2" w:date="2020-04-03T01:44:00Z">
                  <w:rPr>
                    <w:szCs w:val="22"/>
                  </w:rPr>
                </w:rPrChange>
              </w:rPr>
              <w:t xml:space="preserve"> in </w:t>
            </w:r>
            <w:r w:rsidR="00D93616" w:rsidRPr="004072B1">
              <w:rPr>
                <w:i/>
                <w:szCs w:val="22"/>
                <w:rPrChange w:id="83211" w:author="Draft version 2" w:date="2020-04-03T01:44:00Z">
                  <w:rPr>
                    <w:i/>
                    <w:szCs w:val="22"/>
                  </w:rPr>
                </w:rPrChange>
              </w:rPr>
              <w:t>spCellConfigCommon</w:t>
            </w:r>
            <w:r w:rsidR="00D93616" w:rsidRPr="004072B1">
              <w:rPr>
                <w:szCs w:val="22"/>
                <w:rPrChange w:id="83212" w:author="Draft version 2" w:date="2020-04-03T01:44:00Z">
                  <w:rPr>
                    <w:szCs w:val="22"/>
                  </w:rPr>
                </w:rPrChange>
              </w:rPr>
              <w:t xml:space="preserve">. </w:t>
            </w:r>
            <w:r w:rsidRPr="004072B1">
              <w:rPr>
                <w:szCs w:val="22"/>
                <w:rPrChange w:id="83213" w:author="Draft version 2" w:date="2020-04-03T01:44:00Z">
                  <w:rPr>
                    <w:szCs w:val="22"/>
                  </w:rPr>
                </w:rPrChange>
              </w:rPr>
              <w:t xml:space="preserve">For case of </w:t>
            </w:r>
            <w:r w:rsidR="004846B3" w:rsidRPr="004072B1">
              <w:rPr>
                <w:szCs w:val="22"/>
                <w:rPrChange w:id="83214" w:author="Draft version 2" w:date="2020-04-03T01:44:00Z">
                  <w:rPr>
                    <w:szCs w:val="22"/>
                  </w:rPr>
                </w:rPrChange>
              </w:rPr>
              <w:t>NR PCell change</w:t>
            </w:r>
            <w:r w:rsidRPr="004072B1">
              <w:rPr>
                <w:szCs w:val="22"/>
                <w:rPrChange w:id="83215" w:author="Draft version 2" w:date="2020-04-03T01:44:00Z">
                  <w:rPr>
                    <w:szCs w:val="22"/>
                  </w:rPr>
                </w:rPrChange>
              </w:rPr>
              <w:t xml:space="preserve">, </w:t>
            </w:r>
            <w:r w:rsidR="00D93616" w:rsidRPr="004072B1">
              <w:rPr>
                <w:szCs w:val="22"/>
                <w:rPrChange w:id="83216" w:author="Draft version 2" w:date="2020-04-03T01:44:00Z">
                  <w:rPr>
                    <w:szCs w:val="22"/>
                  </w:rPr>
                </w:rPrChange>
              </w:rPr>
              <w:t xml:space="preserve">the </w:t>
            </w:r>
            <w:r w:rsidR="00D93616" w:rsidRPr="004072B1">
              <w:rPr>
                <w:i/>
                <w:szCs w:val="22"/>
                <w:rPrChange w:id="83217" w:author="Draft version 2" w:date="2020-04-03T01:44:00Z">
                  <w:rPr>
                    <w:i/>
                    <w:szCs w:val="22"/>
                  </w:rPr>
                </w:rPrChange>
              </w:rPr>
              <w:t>smtc</w:t>
            </w:r>
            <w:r w:rsidR="00D93616" w:rsidRPr="004072B1">
              <w:rPr>
                <w:szCs w:val="22"/>
                <w:rPrChange w:id="83218" w:author="Draft version 2" w:date="2020-04-03T01:44:00Z">
                  <w:rPr>
                    <w:szCs w:val="22"/>
                  </w:rPr>
                </w:rPrChange>
              </w:rPr>
              <w:t xml:space="preserve"> </w:t>
            </w:r>
            <w:r w:rsidRPr="004072B1">
              <w:rPr>
                <w:szCs w:val="22"/>
                <w:rPrChange w:id="83219" w:author="Draft version 2" w:date="2020-04-03T01:44:00Z">
                  <w:rPr>
                    <w:szCs w:val="22"/>
                  </w:rPr>
                </w:rPrChange>
              </w:rPr>
              <w:t xml:space="preserve">is based on the timing reference of </w:t>
            </w:r>
            <w:r w:rsidR="00D93616" w:rsidRPr="004072B1">
              <w:rPr>
                <w:szCs w:val="22"/>
                <w:rPrChange w:id="83220" w:author="Draft version 2" w:date="2020-04-03T01:44:00Z">
                  <w:rPr>
                    <w:szCs w:val="22"/>
                  </w:rPr>
                </w:rPrChange>
              </w:rPr>
              <w:t xml:space="preserve">source </w:t>
            </w:r>
            <w:r w:rsidRPr="004072B1">
              <w:rPr>
                <w:szCs w:val="22"/>
                <w:rPrChange w:id="83221" w:author="Draft version 2" w:date="2020-04-03T01:44:00Z">
                  <w:rPr>
                    <w:szCs w:val="22"/>
                  </w:rPr>
                </w:rPrChange>
              </w:rPr>
              <w:t xml:space="preserve">PCell. For case of NR PSCell change, it is based on the timing reference of </w:t>
            </w:r>
            <w:r w:rsidR="00D93616" w:rsidRPr="004072B1">
              <w:rPr>
                <w:szCs w:val="22"/>
                <w:rPrChange w:id="83222" w:author="Draft version 2" w:date="2020-04-03T01:44:00Z">
                  <w:rPr>
                    <w:szCs w:val="22"/>
                  </w:rPr>
                </w:rPrChange>
              </w:rPr>
              <w:t xml:space="preserve">source </w:t>
            </w:r>
            <w:r w:rsidRPr="004072B1">
              <w:rPr>
                <w:szCs w:val="22"/>
                <w:rPrChange w:id="83223" w:author="Draft version 2" w:date="2020-04-03T01:44:00Z">
                  <w:rPr>
                    <w:szCs w:val="22"/>
                  </w:rPr>
                </w:rPrChange>
              </w:rPr>
              <w:t xml:space="preserve">PSCell. If the field is absent, the UE uses the SMTC in the </w:t>
            </w:r>
            <w:r w:rsidRPr="004072B1">
              <w:rPr>
                <w:i/>
                <w:rPrChange w:id="83224" w:author="Draft version 2" w:date="2020-04-03T01:44:00Z">
                  <w:rPr>
                    <w:i/>
                  </w:rPr>
                </w:rPrChange>
              </w:rPr>
              <w:t>measObjectNR</w:t>
            </w:r>
            <w:r w:rsidRPr="004072B1">
              <w:rPr>
                <w:szCs w:val="22"/>
                <w:rPrChange w:id="83225" w:author="Draft version 2" w:date="2020-04-03T01:44:00Z">
                  <w:rPr>
                    <w:szCs w:val="22"/>
                  </w:rPr>
                </w:rPrChange>
              </w:rPr>
              <w:t xml:space="preserve"> having the same SSB frequency and subcarrier spacing</w:t>
            </w:r>
            <w:r w:rsidR="009B63FD" w:rsidRPr="004072B1">
              <w:rPr>
                <w:szCs w:val="22"/>
                <w:rPrChange w:id="83226" w:author="Draft version 2" w:date="2020-04-03T01:44:00Z">
                  <w:rPr>
                    <w:szCs w:val="22"/>
                  </w:rPr>
                </w:rPrChange>
              </w:rPr>
              <w:t>,</w:t>
            </w:r>
            <w:r w:rsidR="009B63FD" w:rsidRPr="004072B1">
              <w:rPr>
                <w:rPrChange w:id="83227" w:author="Draft version 2" w:date="2020-04-03T01:44:00Z">
                  <w:rPr/>
                </w:rPrChange>
              </w:rPr>
              <w:t xml:space="preserve"> </w:t>
            </w:r>
            <w:r w:rsidR="009B63FD" w:rsidRPr="004072B1">
              <w:rPr>
                <w:szCs w:val="22"/>
                <w:rPrChange w:id="83228" w:author="Draft version 2" w:date="2020-04-03T01:44:00Z">
                  <w:rPr>
                    <w:szCs w:val="22"/>
                  </w:rPr>
                </w:rPrChange>
              </w:rPr>
              <w:t>as configured before the reception of the RRC message</w:t>
            </w:r>
            <w:r w:rsidRPr="004072B1">
              <w:rPr>
                <w:szCs w:val="22"/>
                <w:rPrChange w:id="83229" w:author="Draft version 2" w:date="2020-04-03T01:44:00Z">
                  <w:rPr>
                    <w:szCs w:val="22"/>
                  </w:rPr>
                </w:rPrChange>
              </w:rPr>
              <w:t>.</w:t>
            </w:r>
          </w:p>
        </w:tc>
      </w:tr>
    </w:tbl>
    <w:p w14:paraId="762954C6" w14:textId="77777777" w:rsidR="002C5D28" w:rsidRPr="004072B1" w:rsidRDefault="002C5D28" w:rsidP="002C5D28">
      <w:pPr>
        <w:rPr>
          <w:rPrChange w:id="8323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3C26369" w14:textId="77777777" w:rsidTr="006D357F">
        <w:tc>
          <w:tcPr>
            <w:tcW w:w="14281" w:type="dxa"/>
          </w:tcPr>
          <w:p w14:paraId="2AA62ABD" w14:textId="77777777" w:rsidR="002C5D28" w:rsidRPr="004072B1" w:rsidRDefault="002C5D28" w:rsidP="00F43D0B">
            <w:pPr>
              <w:pStyle w:val="TAH"/>
              <w:rPr>
                <w:szCs w:val="22"/>
                <w:rPrChange w:id="83231" w:author="Draft version 2" w:date="2020-04-03T01:44:00Z">
                  <w:rPr>
                    <w:szCs w:val="22"/>
                  </w:rPr>
                </w:rPrChange>
              </w:rPr>
            </w:pPr>
            <w:r w:rsidRPr="004072B1">
              <w:rPr>
                <w:i/>
                <w:szCs w:val="22"/>
                <w:rPrChange w:id="83232" w:author="Draft version 2" w:date="2020-04-03T01:44:00Z">
                  <w:rPr>
                    <w:i/>
                    <w:szCs w:val="22"/>
                  </w:rPr>
                </w:rPrChange>
              </w:rPr>
              <w:t xml:space="preserve">SCellConfig </w:t>
            </w:r>
            <w:r w:rsidRPr="004072B1">
              <w:rPr>
                <w:rPrChange w:id="83233" w:author="Draft version 2" w:date="2020-04-03T01:44:00Z">
                  <w:rPr/>
                </w:rPrChange>
              </w:rPr>
              <w:t>field descriptions</w:t>
            </w:r>
          </w:p>
        </w:tc>
      </w:tr>
      <w:tr w:rsidR="002C5D28" w:rsidRPr="004072B1" w14:paraId="3AAF0617" w14:textId="77777777" w:rsidTr="006D357F">
        <w:tc>
          <w:tcPr>
            <w:tcW w:w="14281" w:type="dxa"/>
          </w:tcPr>
          <w:p w14:paraId="136C8951" w14:textId="77777777" w:rsidR="002C5D28" w:rsidRPr="004072B1" w:rsidRDefault="002C5D28" w:rsidP="00F43D0B">
            <w:pPr>
              <w:pStyle w:val="TAL"/>
              <w:rPr>
                <w:szCs w:val="22"/>
                <w:rPrChange w:id="83234" w:author="Draft version 2" w:date="2020-04-03T01:44:00Z">
                  <w:rPr>
                    <w:szCs w:val="22"/>
                  </w:rPr>
                </w:rPrChange>
              </w:rPr>
            </w:pPr>
            <w:r w:rsidRPr="004072B1">
              <w:rPr>
                <w:b/>
                <w:i/>
                <w:szCs w:val="22"/>
                <w:rPrChange w:id="83235" w:author="Draft version 2" w:date="2020-04-03T01:44:00Z">
                  <w:rPr>
                    <w:b/>
                    <w:i/>
                    <w:szCs w:val="22"/>
                  </w:rPr>
                </w:rPrChange>
              </w:rPr>
              <w:t>smtc</w:t>
            </w:r>
          </w:p>
          <w:p w14:paraId="45DC978E" w14:textId="58C6B25C" w:rsidR="002C5D28" w:rsidRPr="004072B1" w:rsidRDefault="002C5D28" w:rsidP="00D93616">
            <w:pPr>
              <w:pStyle w:val="TAL"/>
              <w:rPr>
                <w:szCs w:val="22"/>
                <w:rPrChange w:id="83236" w:author="Draft version 2" w:date="2020-04-03T01:44:00Z">
                  <w:rPr>
                    <w:szCs w:val="22"/>
                  </w:rPr>
                </w:rPrChange>
              </w:rPr>
            </w:pPr>
            <w:r w:rsidRPr="004072B1">
              <w:rPr>
                <w:szCs w:val="22"/>
                <w:rPrChange w:id="83237" w:author="Draft version 2" w:date="2020-04-03T01:44:00Z">
                  <w:rPr>
                    <w:szCs w:val="22"/>
                  </w:rPr>
                </w:rPrChange>
              </w:rPr>
              <w:t xml:space="preserve">The SSB periodicity/offset/duration configuration of target cell for NR SCell addition. </w:t>
            </w:r>
            <w:r w:rsidR="00D93616" w:rsidRPr="004072B1">
              <w:rPr>
                <w:szCs w:val="22"/>
                <w:rPrChange w:id="83238" w:author="Draft version 2" w:date="2020-04-03T01:44:00Z">
                  <w:rPr>
                    <w:szCs w:val="22"/>
                  </w:rPr>
                </w:rPrChange>
              </w:rPr>
              <w:t xml:space="preserve">The network sets the </w:t>
            </w:r>
            <w:r w:rsidR="00D93616" w:rsidRPr="004072B1">
              <w:rPr>
                <w:i/>
                <w:szCs w:val="22"/>
                <w:rPrChange w:id="83239" w:author="Draft version 2" w:date="2020-04-03T01:44:00Z">
                  <w:rPr>
                    <w:i/>
                    <w:szCs w:val="22"/>
                  </w:rPr>
                </w:rPrChange>
              </w:rPr>
              <w:t>periodicityAndOffset</w:t>
            </w:r>
            <w:r w:rsidR="00D93616" w:rsidRPr="004072B1">
              <w:rPr>
                <w:szCs w:val="22"/>
                <w:rPrChange w:id="83240" w:author="Draft version 2" w:date="2020-04-03T01:44:00Z">
                  <w:rPr>
                    <w:szCs w:val="22"/>
                  </w:rPr>
                </w:rPrChange>
              </w:rPr>
              <w:t xml:space="preserve"> to indicate the same periodicity as </w:t>
            </w:r>
            <w:r w:rsidR="00D93616" w:rsidRPr="004072B1">
              <w:rPr>
                <w:i/>
                <w:szCs w:val="22"/>
                <w:rPrChange w:id="83241" w:author="Draft version 2" w:date="2020-04-03T01:44:00Z">
                  <w:rPr>
                    <w:i/>
                    <w:szCs w:val="22"/>
                  </w:rPr>
                </w:rPrChange>
              </w:rPr>
              <w:t>ssb-periodicityServingCell</w:t>
            </w:r>
            <w:r w:rsidR="00D93616" w:rsidRPr="004072B1">
              <w:rPr>
                <w:szCs w:val="22"/>
                <w:rPrChange w:id="83242" w:author="Draft version 2" w:date="2020-04-03T01:44:00Z">
                  <w:rPr>
                    <w:szCs w:val="22"/>
                  </w:rPr>
                </w:rPrChange>
              </w:rPr>
              <w:t xml:space="preserve"> in </w:t>
            </w:r>
            <w:r w:rsidR="00D93616" w:rsidRPr="004072B1">
              <w:rPr>
                <w:i/>
                <w:szCs w:val="22"/>
                <w:rPrChange w:id="83243" w:author="Draft version 2" w:date="2020-04-03T01:44:00Z">
                  <w:rPr>
                    <w:i/>
                    <w:szCs w:val="22"/>
                  </w:rPr>
                </w:rPrChange>
              </w:rPr>
              <w:t>sCellConfigCommon</w:t>
            </w:r>
            <w:r w:rsidR="00D93616" w:rsidRPr="004072B1">
              <w:rPr>
                <w:szCs w:val="22"/>
                <w:rPrChange w:id="83244" w:author="Draft version 2" w:date="2020-04-03T01:44:00Z">
                  <w:rPr>
                    <w:szCs w:val="22"/>
                  </w:rPr>
                </w:rPrChange>
              </w:rPr>
              <w:t xml:space="preserve">. The </w:t>
            </w:r>
            <w:r w:rsidR="00D93616" w:rsidRPr="004072B1">
              <w:rPr>
                <w:i/>
                <w:szCs w:val="22"/>
                <w:rPrChange w:id="83245" w:author="Draft version 2" w:date="2020-04-03T01:44:00Z">
                  <w:rPr>
                    <w:i/>
                    <w:szCs w:val="22"/>
                  </w:rPr>
                </w:rPrChange>
              </w:rPr>
              <w:t>smtc</w:t>
            </w:r>
            <w:r w:rsidR="00D93616" w:rsidRPr="004072B1">
              <w:rPr>
                <w:szCs w:val="22"/>
                <w:rPrChange w:id="83246" w:author="Draft version 2" w:date="2020-04-03T01:44:00Z">
                  <w:rPr>
                    <w:szCs w:val="22"/>
                  </w:rPr>
                </w:rPrChange>
              </w:rPr>
              <w:t xml:space="preserve"> </w:t>
            </w:r>
            <w:r w:rsidRPr="004072B1">
              <w:rPr>
                <w:szCs w:val="22"/>
                <w:rPrChange w:id="83247" w:author="Draft version 2" w:date="2020-04-03T01:44:00Z">
                  <w:rPr>
                    <w:szCs w:val="22"/>
                  </w:rPr>
                </w:rPrChange>
              </w:rPr>
              <w:t xml:space="preserve">is based on the timing of </w:t>
            </w:r>
            <w:r w:rsidR="00EB0348" w:rsidRPr="004072B1">
              <w:rPr>
                <w:szCs w:val="22"/>
                <w:rPrChange w:id="83248" w:author="Draft version 2" w:date="2020-04-03T01:44:00Z">
                  <w:rPr>
                    <w:szCs w:val="22"/>
                  </w:rPr>
                </w:rPrChange>
              </w:rPr>
              <w:t>the</w:t>
            </w:r>
            <w:r w:rsidR="00D93616" w:rsidRPr="004072B1">
              <w:rPr>
                <w:szCs w:val="22"/>
                <w:rPrChange w:id="83249" w:author="Draft version 2" w:date="2020-04-03T01:44:00Z">
                  <w:rPr>
                    <w:szCs w:val="22"/>
                  </w:rPr>
                </w:rPrChange>
              </w:rPr>
              <w:t xml:space="preserve"> </w:t>
            </w:r>
            <w:r w:rsidRPr="004072B1">
              <w:rPr>
                <w:szCs w:val="22"/>
                <w:rPrChange w:id="83250" w:author="Draft version 2" w:date="2020-04-03T01:44:00Z">
                  <w:rPr>
                    <w:szCs w:val="22"/>
                  </w:rPr>
                </w:rPrChange>
              </w:rPr>
              <w:t xml:space="preserve">SpCell of associated cell group. </w:t>
            </w:r>
            <w:r w:rsidR="00EB0348" w:rsidRPr="004072B1">
              <w:rPr>
                <w:szCs w:val="22"/>
                <w:rPrChange w:id="83251" w:author="Draft version 2" w:date="2020-04-03T01:44:00Z">
                  <w:rPr>
                    <w:szCs w:val="22"/>
                  </w:rPr>
                </w:rPrChange>
              </w:rPr>
              <w:t xml:space="preserve">In case of inter-RAT handover to NR, the timing reference is the NR PCell. In case of intra-NR PCell change (standalone NR) or NR PSCell change (EN-DC), the timing reference is the target SpCell. </w:t>
            </w:r>
            <w:r w:rsidRPr="004072B1">
              <w:rPr>
                <w:szCs w:val="22"/>
                <w:rPrChange w:id="83252" w:author="Draft version 2" w:date="2020-04-03T01:44:00Z">
                  <w:rPr>
                    <w:szCs w:val="22"/>
                  </w:rPr>
                </w:rPrChange>
              </w:rPr>
              <w:t xml:space="preserve">If the field is absent, the UE uses the SMTC in the </w:t>
            </w:r>
            <w:r w:rsidRPr="004072B1">
              <w:rPr>
                <w:i/>
                <w:rPrChange w:id="83253" w:author="Draft version 2" w:date="2020-04-03T01:44:00Z">
                  <w:rPr>
                    <w:i/>
                  </w:rPr>
                </w:rPrChange>
              </w:rPr>
              <w:t>measObjectNR</w:t>
            </w:r>
            <w:r w:rsidRPr="004072B1">
              <w:rPr>
                <w:szCs w:val="22"/>
                <w:rPrChange w:id="83254" w:author="Draft version 2" w:date="2020-04-03T01:44:00Z">
                  <w:rPr>
                    <w:szCs w:val="22"/>
                  </w:rPr>
                </w:rPrChange>
              </w:rPr>
              <w:t xml:space="preserve"> having the same SSB frequency and subcarrier spacing</w:t>
            </w:r>
            <w:r w:rsidR="009B63FD" w:rsidRPr="004072B1">
              <w:rPr>
                <w:szCs w:val="22"/>
                <w:rPrChange w:id="83255" w:author="Draft version 2" w:date="2020-04-03T01:44:00Z">
                  <w:rPr>
                    <w:szCs w:val="22"/>
                  </w:rPr>
                </w:rPrChange>
              </w:rPr>
              <w:t>, as configured before the reception of the RRC message</w:t>
            </w:r>
            <w:r w:rsidR="00033B0E" w:rsidRPr="004072B1">
              <w:rPr>
                <w:szCs w:val="22"/>
                <w:rPrChange w:id="83256" w:author="Draft version 2" w:date="2020-04-03T01:44:00Z">
                  <w:rPr>
                    <w:szCs w:val="22"/>
                  </w:rPr>
                </w:rPrChange>
              </w:rPr>
              <w:t>.</w:t>
            </w:r>
          </w:p>
        </w:tc>
      </w:tr>
    </w:tbl>
    <w:p w14:paraId="67898296" w14:textId="77777777" w:rsidR="002C5D28" w:rsidRPr="004072B1" w:rsidRDefault="002C5D28" w:rsidP="002C5D28">
      <w:pPr>
        <w:rPr>
          <w:rPrChange w:id="8325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4072B1" w:rsidRDefault="002C5D28" w:rsidP="00F43D0B">
            <w:pPr>
              <w:pStyle w:val="TAH"/>
              <w:rPr>
                <w:szCs w:val="22"/>
                <w:rPrChange w:id="83258" w:author="Draft version 2" w:date="2020-04-03T01:44:00Z">
                  <w:rPr>
                    <w:szCs w:val="22"/>
                  </w:rPr>
                </w:rPrChange>
              </w:rPr>
            </w:pPr>
            <w:r w:rsidRPr="004072B1">
              <w:rPr>
                <w:i/>
                <w:szCs w:val="22"/>
                <w:rPrChange w:id="83259" w:author="Draft version 2" w:date="2020-04-03T01:44:00Z">
                  <w:rPr>
                    <w:i/>
                    <w:szCs w:val="22"/>
                  </w:rPr>
                </w:rPrChange>
              </w:rPr>
              <w:t xml:space="preserve">SpCellConfig </w:t>
            </w:r>
            <w:r w:rsidRPr="004072B1">
              <w:rPr>
                <w:rPrChange w:id="83260" w:author="Draft version 2" w:date="2020-04-03T01:44:00Z">
                  <w:rPr/>
                </w:rPrChange>
              </w:rPr>
              <w:t>field descriptions</w:t>
            </w:r>
          </w:p>
        </w:tc>
      </w:tr>
      <w:tr w:rsidR="00936420" w:rsidRPr="004072B1"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4072B1" w:rsidRDefault="002C5D28" w:rsidP="00F43D0B">
            <w:pPr>
              <w:pStyle w:val="TAL"/>
              <w:rPr>
                <w:szCs w:val="22"/>
                <w:rPrChange w:id="83261" w:author="Draft version 2" w:date="2020-04-03T01:44:00Z">
                  <w:rPr>
                    <w:szCs w:val="22"/>
                  </w:rPr>
                </w:rPrChange>
              </w:rPr>
            </w:pPr>
            <w:r w:rsidRPr="004072B1">
              <w:rPr>
                <w:b/>
                <w:i/>
                <w:szCs w:val="22"/>
                <w:rPrChange w:id="83262" w:author="Draft version 2" w:date="2020-04-03T01:44:00Z">
                  <w:rPr>
                    <w:b/>
                    <w:i/>
                    <w:szCs w:val="22"/>
                  </w:rPr>
                </w:rPrChange>
              </w:rPr>
              <w:t>reconfigurationWithSync</w:t>
            </w:r>
          </w:p>
          <w:p w14:paraId="6D5968D8" w14:textId="77777777" w:rsidR="002C5D28" w:rsidRPr="004072B1" w:rsidRDefault="002C5D28" w:rsidP="00F43D0B">
            <w:pPr>
              <w:pStyle w:val="TAL"/>
              <w:rPr>
                <w:szCs w:val="22"/>
                <w:rPrChange w:id="83263" w:author="Draft version 2" w:date="2020-04-03T01:44:00Z">
                  <w:rPr>
                    <w:szCs w:val="22"/>
                  </w:rPr>
                </w:rPrChange>
              </w:rPr>
            </w:pPr>
            <w:r w:rsidRPr="004072B1">
              <w:rPr>
                <w:szCs w:val="22"/>
                <w:rPrChange w:id="83264" w:author="Draft version 2" w:date="2020-04-03T01:44:00Z">
                  <w:rPr>
                    <w:szCs w:val="22"/>
                  </w:rPr>
                </w:rPrChange>
              </w:rPr>
              <w:t>Parameters for the synchronous reconfiguration to the target SpCell.</w:t>
            </w:r>
          </w:p>
        </w:tc>
      </w:tr>
      <w:tr w:rsidR="00936420" w:rsidRPr="004072B1"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4072B1" w:rsidRDefault="002C5D28" w:rsidP="00F43D0B">
            <w:pPr>
              <w:pStyle w:val="TAL"/>
              <w:rPr>
                <w:szCs w:val="22"/>
                <w:rPrChange w:id="83265" w:author="Draft version 2" w:date="2020-04-03T01:44:00Z">
                  <w:rPr>
                    <w:szCs w:val="22"/>
                  </w:rPr>
                </w:rPrChange>
              </w:rPr>
            </w:pPr>
            <w:r w:rsidRPr="004072B1">
              <w:rPr>
                <w:b/>
                <w:i/>
                <w:szCs w:val="22"/>
                <w:rPrChange w:id="83266" w:author="Draft version 2" w:date="2020-04-03T01:44:00Z">
                  <w:rPr>
                    <w:b/>
                    <w:i/>
                    <w:szCs w:val="22"/>
                  </w:rPr>
                </w:rPrChange>
              </w:rPr>
              <w:t>rlf-TimersAndConstants</w:t>
            </w:r>
          </w:p>
          <w:p w14:paraId="36CE08A3" w14:textId="77777777" w:rsidR="002C5D28" w:rsidRPr="004072B1" w:rsidRDefault="002C5D28" w:rsidP="00F43D0B">
            <w:pPr>
              <w:pStyle w:val="TAL"/>
              <w:rPr>
                <w:szCs w:val="22"/>
                <w:rPrChange w:id="83267" w:author="Draft version 2" w:date="2020-04-03T01:44:00Z">
                  <w:rPr>
                    <w:szCs w:val="22"/>
                  </w:rPr>
                </w:rPrChange>
              </w:rPr>
            </w:pPr>
            <w:r w:rsidRPr="004072B1">
              <w:rPr>
                <w:szCs w:val="22"/>
                <w:rPrChange w:id="83268" w:author="Draft version 2" w:date="2020-04-03T01:44:00Z">
                  <w:rPr>
                    <w:szCs w:val="22"/>
                  </w:rPr>
                </w:rPrChange>
              </w:rPr>
              <w:t xml:space="preserve">Timers and constants for detecting and triggering cell-level radio link failure. For the SCG, </w:t>
            </w:r>
            <w:r w:rsidRPr="004072B1">
              <w:rPr>
                <w:i/>
                <w:rPrChange w:id="83269" w:author="Draft version 2" w:date="2020-04-03T01:44:00Z">
                  <w:rPr>
                    <w:i/>
                  </w:rPr>
                </w:rPrChange>
              </w:rPr>
              <w:t>rlf-TimersAndConstants</w:t>
            </w:r>
            <w:r w:rsidRPr="004072B1">
              <w:rPr>
                <w:szCs w:val="22"/>
                <w:rPrChange w:id="83270" w:author="Draft version 2" w:date="2020-04-03T01:44:00Z">
                  <w:rPr>
                    <w:szCs w:val="22"/>
                  </w:rPr>
                </w:rPrChange>
              </w:rPr>
              <w:t xml:space="preserve"> can only be set to </w:t>
            </w:r>
            <w:r w:rsidRPr="004072B1">
              <w:rPr>
                <w:i/>
                <w:szCs w:val="22"/>
                <w:rPrChange w:id="83271" w:author="Draft version 2" w:date="2020-04-03T01:44:00Z">
                  <w:rPr>
                    <w:i/>
                    <w:szCs w:val="22"/>
                  </w:rPr>
                </w:rPrChange>
              </w:rPr>
              <w:t>setup</w:t>
            </w:r>
            <w:r w:rsidRPr="004072B1">
              <w:rPr>
                <w:szCs w:val="22"/>
                <w:rPrChange w:id="83272" w:author="Draft version 2" w:date="2020-04-03T01:44:00Z">
                  <w:rPr>
                    <w:szCs w:val="22"/>
                  </w:rPr>
                </w:rPrChange>
              </w:rPr>
              <w:t xml:space="preserve"> and is always included at SCG addition.</w:t>
            </w:r>
          </w:p>
        </w:tc>
      </w:tr>
      <w:tr w:rsidR="002C5D28" w:rsidRPr="004072B1"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4072B1" w:rsidRDefault="002C5D28" w:rsidP="00F43D0B">
            <w:pPr>
              <w:pStyle w:val="TAL"/>
              <w:rPr>
                <w:szCs w:val="22"/>
                <w:rPrChange w:id="83273" w:author="Draft version 2" w:date="2020-04-03T01:44:00Z">
                  <w:rPr>
                    <w:szCs w:val="22"/>
                  </w:rPr>
                </w:rPrChange>
              </w:rPr>
            </w:pPr>
            <w:r w:rsidRPr="004072B1">
              <w:rPr>
                <w:b/>
                <w:i/>
                <w:szCs w:val="22"/>
                <w:rPrChange w:id="83274" w:author="Draft version 2" w:date="2020-04-03T01:44:00Z">
                  <w:rPr>
                    <w:b/>
                    <w:i/>
                    <w:szCs w:val="22"/>
                  </w:rPr>
                </w:rPrChange>
              </w:rPr>
              <w:t>servCellIndex</w:t>
            </w:r>
          </w:p>
          <w:p w14:paraId="526C7EC5" w14:textId="77777777" w:rsidR="002C5D28" w:rsidRPr="004072B1" w:rsidRDefault="002C5D28" w:rsidP="00F43D0B">
            <w:pPr>
              <w:pStyle w:val="TAL"/>
              <w:rPr>
                <w:szCs w:val="22"/>
                <w:rPrChange w:id="83275" w:author="Draft version 2" w:date="2020-04-03T01:44:00Z">
                  <w:rPr>
                    <w:szCs w:val="22"/>
                  </w:rPr>
                </w:rPrChange>
              </w:rPr>
            </w:pPr>
            <w:r w:rsidRPr="004072B1">
              <w:rPr>
                <w:szCs w:val="22"/>
                <w:rPrChange w:id="83276" w:author="Draft version 2" w:date="2020-04-03T01:44:00Z">
                  <w:rPr>
                    <w:szCs w:val="22"/>
                  </w:rPr>
                </w:rPrChange>
              </w:rPr>
              <w:t>Serving cell ID of a PSCell. The PCell of the Master Cell Group uses ID = 0.</w:t>
            </w:r>
          </w:p>
        </w:tc>
      </w:tr>
    </w:tbl>
    <w:p w14:paraId="16C9ED34" w14:textId="77777777" w:rsidR="002C5D28" w:rsidRPr="004072B1" w:rsidRDefault="002C5D28" w:rsidP="002C5D28">
      <w:pPr>
        <w:rPr>
          <w:rPrChange w:id="8327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4072B1" w:rsidRDefault="002C5D28" w:rsidP="00F43D0B">
            <w:pPr>
              <w:pStyle w:val="TAH"/>
              <w:rPr>
                <w:rFonts w:eastAsia="Calibri"/>
                <w:szCs w:val="22"/>
                <w:rPrChange w:id="83278" w:author="Draft version 2" w:date="2020-04-03T01:44:00Z">
                  <w:rPr>
                    <w:rFonts w:eastAsia="Calibri"/>
                    <w:szCs w:val="22"/>
                  </w:rPr>
                </w:rPrChange>
              </w:rPr>
            </w:pPr>
            <w:r w:rsidRPr="004072B1">
              <w:rPr>
                <w:rFonts w:eastAsia="Calibri"/>
                <w:szCs w:val="22"/>
                <w:rPrChange w:id="83279" w:author="Draft version 2" w:date="2020-04-03T01:44:00Z">
                  <w:rPr>
                    <w:rFonts w:eastAsia="Calibri"/>
                    <w:szCs w:val="22"/>
                  </w:rPr>
                </w:rPrChang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4072B1" w:rsidRDefault="002C5D28" w:rsidP="00F43D0B">
            <w:pPr>
              <w:pStyle w:val="TAH"/>
              <w:rPr>
                <w:rFonts w:eastAsia="Calibri"/>
                <w:szCs w:val="22"/>
                <w:rPrChange w:id="83280" w:author="Draft version 2" w:date="2020-04-03T01:44:00Z">
                  <w:rPr>
                    <w:rFonts w:eastAsia="Calibri"/>
                    <w:szCs w:val="22"/>
                  </w:rPr>
                </w:rPrChange>
              </w:rPr>
            </w:pPr>
            <w:r w:rsidRPr="004072B1">
              <w:rPr>
                <w:rFonts w:eastAsia="Calibri"/>
                <w:szCs w:val="22"/>
                <w:rPrChange w:id="83281" w:author="Draft version 2" w:date="2020-04-03T01:44:00Z">
                  <w:rPr>
                    <w:rFonts w:eastAsia="Calibri"/>
                    <w:szCs w:val="22"/>
                  </w:rPr>
                </w:rPrChange>
              </w:rPr>
              <w:t>Explanation</w:t>
            </w:r>
          </w:p>
        </w:tc>
      </w:tr>
      <w:tr w:rsidR="00936420" w:rsidRPr="004072B1" w14:paraId="34BA1B40" w14:textId="77777777" w:rsidTr="006D357F">
        <w:tc>
          <w:tcPr>
            <w:tcW w:w="4027" w:type="dxa"/>
            <w:shd w:val="clear" w:color="auto" w:fill="auto"/>
          </w:tcPr>
          <w:p w14:paraId="260FB326" w14:textId="77777777" w:rsidR="002C5D28" w:rsidRPr="004072B1" w:rsidRDefault="002C5D28" w:rsidP="00F43D0B">
            <w:pPr>
              <w:pStyle w:val="TAL"/>
              <w:rPr>
                <w:rFonts w:eastAsia="Calibri"/>
                <w:i/>
                <w:szCs w:val="22"/>
                <w:rPrChange w:id="83282" w:author="Draft version 2" w:date="2020-04-03T01:44:00Z">
                  <w:rPr>
                    <w:rFonts w:eastAsia="Calibri"/>
                    <w:i/>
                    <w:szCs w:val="22"/>
                  </w:rPr>
                </w:rPrChange>
              </w:rPr>
            </w:pPr>
            <w:r w:rsidRPr="004072B1">
              <w:rPr>
                <w:rFonts w:eastAsia="Calibri"/>
                <w:i/>
                <w:szCs w:val="22"/>
                <w:rPrChange w:id="83283" w:author="Draft version 2" w:date="2020-04-03T01:44:00Z">
                  <w:rPr>
                    <w:rFonts w:eastAsia="Calibri"/>
                    <w:i/>
                    <w:szCs w:val="22"/>
                  </w:rPr>
                </w:rPrChange>
              </w:rPr>
              <w:t>BWP-Reconfig</w:t>
            </w:r>
          </w:p>
        </w:tc>
        <w:tc>
          <w:tcPr>
            <w:tcW w:w="10146" w:type="dxa"/>
            <w:shd w:val="clear" w:color="auto" w:fill="auto"/>
          </w:tcPr>
          <w:p w14:paraId="43587CD7" w14:textId="59B56370" w:rsidR="002C5D28" w:rsidRPr="004072B1" w:rsidRDefault="002C5D28" w:rsidP="00F43D0B">
            <w:pPr>
              <w:pStyle w:val="TAL"/>
              <w:rPr>
                <w:rFonts w:eastAsia="Calibri"/>
                <w:szCs w:val="22"/>
                <w:rPrChange w:id="83284" w:author="Draft version 2" w:date="2020-04-03T01:44:00Z">
                  <w:rPr>
                    <w:rFonts w:eastAsia="Calibri"/>
                    <w:szCs w:val="22"/>
                  </w:rPr>
                </w:rPrChange>
              </w:rPr>
            </w:pPr>
            <w:r w:rsidRPr="004072B1">
              <w:rPr>
                <w:rFonts w:eastAsia="Calibri"/>
                <w:szCs w:val="22"/>
                <w:rPrChange w:id="83285" w:author="Draft version 2" w:date="2020-04-03T01:44:00Z">
                  <w:rPr>
                    <w:rFonts w:eastAsia="Calibri"/>
                    <w:szCs w:val="22"/>
                  </w:rPr>
                </w:rPrChange>
              </w:rPr>
              <w:t xml:space="preserve">The field is optionally present, Need N, if the BWPs are reconfigured or if serving cells are added or removed. Otherwise it is absent. </w:t>
            </w:r>
          </w:p>
        </w:tc>
      </w:tr>
      <w:tr w:rsidR="00936420" w:rsidRPr="004072B1" w14:paraId="3560EBC2" w14:textId="77777777" w:rsidTr="00A2540A">
        <w:trPr>
          <w:ins w:id="83286" w:author="CR#1476r3" w:date="2020-03-24T12:56:00Z"/>
        </w:trPr>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4072B1" w:rsidRDefault="00EC61B4" w:rsidP="00A2540A">
            <w:pPr>
              <w:pStyle w:val="TAL"/>
              <w:rPr>
                <w:ins w:id="83287" w:author="CR#1476r3" w:date="2020-03-24T12:56:00Z"/>
                <w:rFonts w:eastAsia="Calibri"/>
                <w:i/>
                <w:szCs w:val="22"/>
                <w:rPrChange w:id="83288" w:author="Draft version 2" w:date="2020-04-03T01:44:00Z">
                  <w:rPr>
                    <w:ins w:id="83289" w:author="CR#1476r3" w:date="2020-03-24T12:56:00Z"/>
                    <w:rFonts w:eastAsia="Calibri"/>
                    <w:i/>
                    <w:szCs w:val="22"/>
                  </w:rPr>
                </w:rPrChange>
              </w:rPr>
            </w:pPr>
            <w:ins w:id="83290" w:author="CR#1476r3" w:date="2020-03-24T12:56:00Z">
              <w:r w:rsidRPr="004072B1">
                <w:rPr>
                  <w:rFonts w:eastAsia="Calibri"/>
                  <w:i/>
                  <w:szCs w:val="22"/>
                  <w:rPrChange w:id="83291" w:author="Draft version 2" w:date="2020-04-03T01:44:00Z">
                    <w:rPr>
                      <w:rFonts w:eastAsia="Calibri"/>
                      <w:i/>
                      <w:szCs w:val="22"/>
                    </w:rPr>
                  </w:rPrChange>
                </w:rPr>
                <w:t>DormancyWUS</w:t>
              </w:r>
            </w:ins>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4072B1" w:rsidRDefault="00EC61B4" w:rsidP="00A2540A">
            <w:pPr>
              <w:pStyle w:val="TAL"/>
              <w:rPr>
                <w:ins w:id="83292" w:author="CR#1476r3" w:date="2020-03-24T12:56:00Z"/>
                <w:rFonts w:eastAsia="Calibri"/>
                <w:szCs w:val="22"/>
                <w:rPrChange w:id="83293" w:author="Draft version 2" w:date="2020-04-03T01:44:00Z">
                  <w:rPr>
                    <w:ins w:id="83294" w:author="CR#1476r3" w:date="2020-03-24T12:56:00Z"/>
                    <w:rFonts w:eastAsia="Calibri"/>
                    <w:szCs w:val="22"/>
                  </w:rPr>
                </w:rPrChange>
              </w:rPr>
            </w:pPr>
            <w:ins w:id="83295" w:author="CR#1476r3" w:date="2020-03-24T12:56:00Z">
              <w:r w:rsidRPr="004072B1">
                <w:rPr>
                  <w:rFonts w:eastAsia="Calibri"/>
                  <w:szCs w:val="22"/>
                  <w:rPrChange w:id="83296" w:author="Draft version 2" w:date="2020-04-03T01:44:00Z">
                    <w:rPr>
                      <w:rFonts w:eastAsia="Calibri"/>
                      <w:szCs w:val="22"/>
                    </w:rPr>
                  </w:rPrChange>
                </w:rPr>
                <w:t>The field is optionally present, Need N, if WUS is configured</w:t>
              </w:r>
              <w:r w:rsidRPr="004072B1">
                <w:rPr>
                  <w:rFonts w:eastAsia="Calibri"/>
                  <w:i/>
                  <w:szCs w:val="22"/>
                  <w:rPrChange w:id="83297" w:author="Draft version 2" w:date="2020-04-03T01:44:00Z">
                    <w:rPr>
                      <w:rFonts w:eastAsia="Calibri"/>
                      <w:i/>
                      <w:szCs w:val="22"/>
                    </w:rPr>
                  </w:rPrChange>
                </w:rPr>
                <w:t>;</w:t>
              </w:r>
              <w:r w:rsidRPr="004072B1">
                <w:rPr>
                  <w:rFonts w:eastAsia="Calibri"/>
                  <w:szCs w:val="22"/>
                  <w:rPrChange w:id="83298" w:author="Draft version 2" w:date="2020-04-03T01:44:00Z">
                    <w:rPr>
                      <w:rFonts w:eastAsia="Calibri"/>
                      <w:szCs w:val="22"/>
                    </w:rPr>
                  </w:rPrChange>
                </w:rPr>
                <w:t xml:space="preserve"> otherwise it is absent.</w:t>
              </w:r>
            </w:ins>
          </w:p>
        </w:tc>
      </w:tr>
      <w:tr w:rsidR="00936420" w:rsidRPr="004072B1"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4072B1" w:rsidRDefault="002C5D28" w:rsidP="00F43D0B">
            <w:pPr>
              <w:pStyle w:val="TAL"/>
              <w:rPr>
                <w:rFonts w:eastAsia="Calibri"/>
                <w:i/>
                <w:szCs w:val="22"/>
                <w:rPrChange w:id="83299" w:author="Draft version 2" w:date="2020-04-03T01:44:00Z">
                  <w:rPr>
                    <w:rFonts w:eastAsia="Calibri"/>
                    <w:i/>
                    <w:szCs w:val="22"/>
                  </w:rPr>
                </w:rPrChange>
              </w:rPr>
            </w:pPr>
            <w:r w:rsidRPr="004072B1">
              <w:rPr>
                <w:rFonts w:eastAsia="Calibri"/>
                <w:i/>
                <w:szCs w:val="22"/>
                <w:rPrChange w:id="83300" w:author="Draft version 2" w:date="2020-04-03T01:44:00Z">
                  <w:rPr>
                    <w:rFonts w:eastAsia="Calibri"/>
                    <w:i/>
                    <w:szCs w:val="22"/>
                  </w:rPr>
                </w:rPrChang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6FA523B1" w:rsidR="002C5D28" w:rsidRPr="004072B1" w:rsidRDefault="002C5D28" w:rsidP="00823A09">
            <w:pPr>
              <w:pStyle w:val="TAL"/>
              <w:rPr>
                <w:rFonts w:eastAsia="Calibri"/>
                <w:szCs w:val="22"/>
                <w:rPrChange w:id="83301" w:author="Draft version 2" w:date="2020-04-03T01:44:00Z">
                  <w:rPr>
                    <w:rFonts w:eastAsia="Calibri"/>
                    <w:szCs w:val="22"/>
                  </w:rPr>
                </w:rPrChange>
              </w:rPr>
            </w:pPr>
            <w:r w:rsidRPr="004072B1">
              <w:rPr>
                <w:rFonts w:eastAsia="Calibri"/>
                <w:szCs w:val="22"/>
                <w:rPrChange w:id="83302" w:author="Draft version 2" w:date="2020-04-03T01:44:00Z">
                  <w:rPr>
                    <w:rFonts w:eastAsia="Calibri"/>
                    <w:szCs w:val="22"/>
                  </w:rPr>
                </w:rPrChange>
              </w:rPr>
              <w:t xml:space="preserve">The field is mandatory present in case of SpCell change, PSCell addition, </w:t>
            </w:r>
            <w:ins w:id="83303" w:author="CR#1476r3" w:date="2020-03-24T12:57:00Z">
              <w:r w:rsidR="00EC61B4" w:rsidRPr="004072B1">
                <w:rPr>
                  <w:rFonts w:eastAsia="Calibri"/>
                  <w:szCs w:val="22"/>
                  <w:rPrChange w:id="83304" w:author="Draft version 2" w:date="2020-04-03T01:44:00Z">
                    <w:rPr>
                      <w:rFonts w:eastAsia="Calibri"/>
                      <w:szCs w:val="22"/>
                    </w:rPr>
                  </w:rPrChange>
                </w:rPr>
                <w:t xml:space="preserve">SCG resume with NR-DC or (NG)EN-DC, </w:t>
              </w:r>
            </w:ins>
            <w:r w:rsidR="00E83F8A" w:rsidRPr="004072B1">
              <w:rPr>
                <w:szCs w:val="22"/>
                <w:lang w:eastAsia="zh-CN"/>
                <w:rPrChange w:id="83305" w:author="Draft version 2" w:date="2020-04-03T01:44:00Z">
                  <w:rPr>
                    <w:szCs w:val="22"/>
                    <w:lang w:eastAsia="zh-CN"/>
                  </w:rPr>
                </w:rPrChange>
              </w:rPr>
              <w:t>update</w:t>
            </w:r>
            <w:r w:rsidR="00E83F8A" w:rsidRPr="004072B1">
              <w:rPr>
                <w:rFonts w:eastAsia="Calibri"/>
                <w:szCs w:val="22"/>
                <w:rPrChange w:id="83306" w:author="Draft version 2" w:date="2020-04-03T01:44:00Z">
                  <w:rPr>
                    <w:rFonts w:eastAsia="Calibri"/>
                    <w:szCs w:val="22"/>
                  </w:rPr>
                </w:rPrChange>
              </w:rPr>
              <w:t xml:space="preserve"> of required </w:t>
            </w:r>
            <w:r w:rsidRPr="004072B1">
              <w:rPr>
                <w:rFonts w:eastAsia="Calibri"/>
                <w:szCs w:val="22"/>
                <w:rPrChange w:id="83307" w:author="Draft version 2" w:date="2020-04-03T01:44:00Z">
                  <w:rPr>
                    <w:rFonts w:eastAsia="Calibri"/>
                    <w:szCs w:val="22"/>
                  </w:rPr>
                </w:rPrChange>
              </w:rPr>
              <w:t>SI for PSCell</w:t>
            </w:r>
            <w:ins w:id="83308" w:author="CR#1476r3" w:date="2020-03-24T12:58:00Z">
              <w:r w:rsidR="00EC61B4" w:rsidRPr="004072B1">
                <w:rPr>
                  <w:rFonts w:eastAsia="Calibri"/>
                  <w:szCs w:val="22"/>
                  <w:rPrChange w:id="83309" w:author="Draft version 2" w:date="2020-04-03T01:44:00Z">
                    <w:rPr>
                      <w:rFonts w:eastAsia="Calibri"/>
                      <w:szCs w:val="22"/>
                    </w:rPr>
                  </w:rPrChange>
                </w:rPr>
                <w:t>,</w:t>
              </w:r>
            </w:ins>
            <w:r w:rsidRPr="004072B1">
              <w:rPr>
                <w:rFonts w:eastAsia="Calibri"/>
                <w:szCs w:val="22"/>
                <w:rPrChange w:id="83310" w:author="Draft version 2" w:date="2020-04-03T01:44:00Z">
                  <w:rPr>
                    <w:rFonts w:eastAsia="Calibri"/>
                    <w:szCs w:val="22"/>
                  </w:rPr>
                </w:rPrChange>
              </w:rPr>
              <w:t xml:space="preserve"> and </w:t>
            </w:r>
            <w:r w:rsidR="00812ED0" w:rsidRPr="004072B1">
              <w:rPr>
                <w:rPrChange w:id="83311" w:author="Draft version 2" w:date="2020-04-03T01:44:00Z">
                  <w:rPr/>
                </w:rPrChange>
              </w:rPr>
              <w:t xml:space="preserve">AS </w:t>
            </w:r>
            <w:r w:rsidRPr="004072B1">
              <w:rPr>
                <w:rFonts w:eastAsia="Calibri"/>
                <w:szCs w:val="22"/>
                <w:rPrChange w:id="83312" w:author="Draft version 2" w:date="2020-04-03T01:44:00Z">
                  <w:rPr>
                    <w:rFonts w:eastAsia="Calibri"/>
                    <w:szCs w:val="22"/>
                  </w:rPr>
                </w:rPrChange>
              </w:rPr>
              <w:t>security key change; otherwise it is optionally present, need M.</w:t>
            </w:r>
            <w:r w:rsidR="005E574F" w:rsidRPr="004072B1">
              <w:rPr>
                <w:rFonts w:eastAsia="Calibri"/>
                <w:szCs w:val="22"/>
                <w:rPrChange w:id="83313" w:author="Draft version 2" w:date="2020-04-03T01:44:00Z">
                  <w:rPr>
                    <w:rFonts w:eastAsia="Calibri"/>
                    <w:szCs w:val="22"/>
                  </w:rPr>
                </w:rPrChange>
              </w:rPr>
              <w:t xml:space="preserve"> The field </w:t>
            </w:r>
            <w:r w:rsidR="00823A09" w:rsidRPr="004072B1">
              <w:rPr>
                <w:rFonts w:eastAsia="Calibri"/>
                <w:szCs w:val="22"/>
                <w:rPrChange w:id="83314" w:author="Draft version 2" w:date="2020-04-03T01:44:00Z">
                  <w:rPr>
                    <w:rFonts w:eastAsia="Calibri"/>
                    <w:szCs w:val="22"/>
                  </w:rPr>
                </w:rPrChange>
              </w:rPr>
              <w:t xml:space="preserve">is </w:t>
            </w:r>
            <w:r w:rsidR="009C0754" w:rsidRPr="004072B1">
              <w:rPr>
                <w:rFonts w:eastAsia="Calibri"/>
                <w:szCs w:val="22"/>
                <w:rPrChange w:id="83315" w:author="Draft version 2" w:date="2020-04-03T01:44:00Z">
                  <w:rPr>
                    <w:rFonts w:eastAsia="Calibri"/>
                    <w:szCs w:val="22"/>
                  </w:rPr>
                </w:rPrChange>
              </w:rPr>
              <w:t>absent</w:t>
            </w:r>
            <w:r w:rsidR="00823A09" w:rsidRPr="004072B1">
              <w:rPr>
                <w:rFonts w:eastAsia="Calibri"/>
                <w:szCs w:val="22"/>
                <w:rPrChange w:id="83316" w:author="Draft version 2" w:date="2020-04-03T01:44:00Z">
                  <w:rPr>
                    <w:rFonts w:eastAsia="Calibri"/>
                    <w:szCs w:val="22"/>
                  </w:rPr>
                </w:rPrChange>
              </w:rPr>
              <w:t xml:space="preserve"> </w:t>
            </w:r>
            <w:r w:rsidR="005E574F" w:rsidRPr="004072B1">
              <w:rPr>
                <w:rFonts w:eastAsia="Calibri"/>
                <w:szCs w:val="22"/>
                <w:rPrChange w:id="83317" w:author="Draft version 2" w:date="2020-04-03T01:44:00Z">
                  <w:rPr>
                    <w:rFonts w:eastAsia="Calibri"/>
                    <w:szCs w:val="22"/>
                  </w:rPr>
                </w:rPrChange>
              </w:rPr>
              <w:t xml:space="preserve">in </w:t>
            </w:r>
            <w:ins w:id="83318" w:author="CR#1476r3" w:date="2020-03-24T12:58:00Z">
              <w:r w:rsidR="00EC61B4" w:rsidRPr="004072B1">
                <w:rPr>
                  <w:rFonts w:eastAsia="Calibri"/>
                  <w:szCs w:val="22"/>
                  <w:rPrChange w:id="83319" w:author="Draft version 2" w:date="2020-04-03T01:44:00Z">
                    <w:rPr>
                      <w:rFonts w:eastAsia="Calibri"/>
                      <w:szCs w:val="22"/>
                    </w:rPr>
                  </w:rPrChange>
                </w:rPr>
                <w:t xml:space="preserve">the </w:t>
              </w:r>
              <w:r w:rsidR="00EC61B4" w:rsidRPr="004072B1">
                <w:rPr>
                  <w:rFonts w:eastAsia="Calibri"/>
                  <w:i/>
                  <w:szCs w:val="22"/>
                  <w:rPrChange w:id="83320" w:author="Draft version 2" w:date="2020-04-03T01:44:00Z">
                    <w:rPr>
                      <w:rFonts w:eastAsia="Calibri"/>
                      <w:i/>
                      <w:szCs w:val="22"/>
                    </w:rPr>
                  </w:rPrChange>
                </w:rPr>
                <w:t xml:space="preserve">masterCellGroup </w:t>
              </w:r>
              <w:r w:rsidR="00EC61B4" w:rsidRPr="004072B1">
                <w:rPr>
                  <w:rFonts w:eastAsia="Calibri"/>
                  <w:szCs w:val="22"/>
                  <w:rPrChange w:id="83321" w:author="Draft version 2" w:date="2020-04-03T01:44:00Z">
                    <w:rPr>
                      <w:rFonts w:eastAsia="Calibri"/>
                      <w:szCs w:val="22"/>
                    </w:rPr>
                  </w:rPrChange>
                </w:rPr>
                <w:t xml:space="preserve">in </w:t>
              </w:r>
            </w:ins>
            <w:r w:rsidR="005E574F" w:rsidRPr="004072B1">
              <w:rPr>
                <w:rFonts w:eastAsia="Calibri"/>
                <w:i/>
                <w:szCs w:val="22"/>
                <w:rPrChange w:id="83322" w:author="Draft version 2" w:date="2020-04-03T01:44:00Z">
                  <w:rPr>
                    <w:rFonts w:eastAsia="Calibri"/>
                    <w:i/>
                    <w:szCs w:val="22"/>
                  </w:rPr>
                </w:rPrChange>
              </w:rPr>
              <w:t>RRCResume</w:t>
            </w:r>
            <w:r w:rsidR="00161810" w:rsidRPr="004072B1">
              <w:rPr>
                <w:rFonts w:eastAsia="Calibri"/>
                <w:i/>
                <w:szCs w:val="22"/>
                <w:rPrChange w:id="83323" w:author="Draft version 2" w:date="2020-04-03T01:44:00Z">
                  <w:rPr>
                    <w:rFonts w:eastAsia="Calibri"/>
                    <w:i/>
                    <w:szCs w:val="22"/>
                  </w:rPr>
                </w:rPrChange>
              </w:rPr>
              <w:t xml:space="preserve"> </w:t>
            </w:r>
            <w:ins w:id="83324" w:author="CR#1472r2" w:date="2020-03-19T16:12:00Z">
              <w:r w:rsidR="008738CA" w:rsidRPr="004072B1">
                <w:rPr>
                  <w:rFonts w:eastAsia="Calibri"/>
                  <w:szCs w:val="22"/>
                  <w:rPrChange w:id="83325" w:author="Draft version 2" w:date="2020-04-03T01:44:00Z">
                    <w:rPr>
                      <w:rFonts w:eastAsia="Calibri"/>
                      <w:szCs w:val="22"/>
                    </w:rPr>
                  </w:rPrChange>
                </w:rPr>
                <w:t>and</w:t>
              </w:r>
            </w:ins>
            <w:del w:id="83326" w:author="CR#1472r2" w:date="2020-03-19T16:12:00Z">
              <w:r w:rsidR="00161810" w:rsidRPr="004072B1" w:rsidDel="008738CA">
                <w:rPr>
                  <w:rFonts w:eastAsia="Calibri"/>
                  <w:szCs w:val="22"/>
                  <w:rPrChange w:id="83327" w:author="Draft version 2" w:date="2020-04-03T01:44:00Z">
                    <w:rPr>
                      <w:rFonts w:eastAsia="Calibri"/>
                      <w:szCs w:val="22"/>
                    </w:rPr>
                  </w:rPrChange>
                </w:rPr>
                <w:delText>or</w:delText>
              </w:r>
            </w:del>
            <w:r w:rsidR="005E574F" w:rsidRPr="004072B1">
              <w:rPr>
                <w:rFonts w:eastAsia="Calibri"/>
                <w:szCs w:val="22"/>
                <w:rPrChange w:id="83328" w:author="Draft version 2" w:date="2020-04-03T01:44:00Z">
                  <w:rPr>
                    <w:rFonts w:eastAsia="Calibri"/>
                    <w:szCs w:val="22"/>
                  </w:rPr>
                </w:rPrChange>
              </w:rPr>
              <w:t xml:space="preserve"> </w:t>
            </w:r>
            <w:r w:rsidR="00161810" w:rsidRPr="004072B1">
              <w:rPr>
                <w:rFonts w:eastAsia="Calibri"/>
                <w:i/>
                <w:szCs w:val="22"/>
                <w:rPrChange w:id="83329" w:author="Draft version 2" w:date="2020-04-03T01:44:00Z">
                  <w:rPr>
                    <w:rFonts w:eastAsia="Calibri"/>
                    <w:i/>
                    <w:szCs w:val="22"/>
                  </w:rPr>
                </w:rPrChange>
              </w:rPr>
              <w:t>RRCSetup</w:t>
            </w:r>
            <w:r w:rsidR="00161810" w:rsidRPr="004072B1">
              <w:rPr>
                <w:rFonts w:eastAsia="Calibri"/>
                <w:szCs w:val="22"/>
                <w:rPrChange w:id="83330" w:author="Draft version 2" w:date="2020-04-03T01:44:00Z">
                  <w:rPr>
                    <w:rFonts w:eastAsia="Calibri"/>
                    <w:szCs w:val="22"/>
                  </w:rPr>
                </w:rPrChange>
              </w:rPr>
              <w:t xml:space="preserve"> </w:t>
            </w:r>
            <w:r w:rsidR="005E574F" w:rsidRPr="004072B1">
              <w:rPr>
                <w:rFonts w:eastAsia="Calibri"/>
                <w:szCs w:val="22"/>
                <w:rPrChange w:id="83331" w:author="Draft version 2" w:date="2020-04-03T01:44:00Z">
                  <w:rPr>
                    <w:rFonts w:eastAsia="Calibri"/>
                    <w:szCs w:val="22"/>
                  </w:rPr>
                </w:rPrChange>
              </w:rPr>
              <w:t>message</w:t>
            </w:r>
            <w:r w:rsidR="00161810" w:rsidRPr="004072B1">
              <w:rPr>
                <w:rFonts w:eastAsia="Calibri"/>
                <w:szCs w:val="22"/>
                <w:rPrChange w:id="83332" w:author="Draft version 2" w:date="2020-04-03T01:44:00Z">
                  <w:rPr>
                    <w:rFonts w:eastAsia="Calibri"/>
                    <w:szCs w:val="22"/>
                  </w:rPr>
                </w:rPrChange>
              </w:rPr>
              <w:t>s</w:t>
            </w:r>
            <w:r w:rsidR="005E574F" w:rsidRPr="004072B1">
              <w:rPr>
                <w:rFonts w:eastAsia="Calibri"/>
                <w:szCs w:val="22"/>
                <w:rPrChange w:id="83333" w:author="Draft version 2" w:date="2020-04-03T01:44:00Z">
                  <w:rPr>
                    <w:rFonts w:eastAsia="Calibri"/>
                    <w:szCs w:val="22"/>
                  </w:rPr>
                </w:rPrChange>
              </w:rPr>
              <w:t>.</w:t>
            </w:r>
          </w:p>
        </w:tc>
      </w:tr>
      <w:tr w:rsidR="00936420" w:rsidRPr="004072B1"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4072B1" w:rsidRDefault="002C5D28" w:rsidP="00F43D0B">
            <w:pPr>
              <w:pStyle w:val="TAL"/>
              <w:rPr>
                <w:rFonts w:eastAsia="Calibri"/>
                <w:i/>
                <w:szCs w:val="22"/>
                <w:rPrChange w:id="83334" w:author="Draft version 2" w:date="2020-04-03T01:44:00Z">
                  <w:rPr>
                    <w:rFonts w:eastAsia="Calibri"/>
                    <w:i/>
                    <w:szCs w:val="22"/>
                  </w:rPr>
                </w:rPrChange>
              </w:rPr>
            </w:pPr>
            <w:r w:rsidRPr="004072B1">
              <w:rPr>
                <w:rFonts w:eastAsia="Calibri"/>
                <w:i/>
                <w:szCs w:val="22"/>
                <w:rPrChange w:id="83335" w:author="Draft version 2" w:date="2020-04-03T01:44:00Z">
                  <w:rPr>
                    <w:rFonts w:eastAsia="Calibri"/>
                    <w:i/>
                    <w:szCs w:val="22"/>
                  </w:rPr>
                </w:rPrChange>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4072B1" w:rsidRDefault="002C5D28" w:rsidP="00F43D0B">
            <w:pPr>
              <w:pStyle w:val="TAL"/>
              <w:rPr>
                <w:rFonts w:eastAsia="Calibri"/>
                <w:szCs w:val="22"/>
                <w:rPrChange w:id="83336" w:author="Draft version 2" w:date="2020-04-03T01:44:00Z">
                  <w:rPr>
                    <w:rFonts w:eastAsia="Calibri"/>
                    <w:szCs w:val="22"/>
                  </w:rPr>
                </w:rPrChange>
              </w:rPr>
            </w:pPr>
            <w:r w:rsidRPr="004072B1">
              <w:rPr>
                <w:rFonts w:eastAsia="Calibri"/>
                <w:szCs w:val="22"/>
                <w:rPrChange w:id="83337" w:author="Draft version 2" w:date="2020-04-03T01:44:00Z">
                  <w:rPr>
                    <w:rFonts w:eastAsia="Calibri"/>
                    <w:szCs w:val="22"/>
                  </w:rPr>
                </w:rPrChange>
              </w:rPr>
              <w:t xml:space="preserve">The field is mandatory present upon SCell addition; otherwise it is </w:t>
            </w:r>
            <w:r w:rsidR="009C0754" w:rsidRPr="004072B1">
              <w:rPr>
                <w:rFonts w:eastAsia="Calibri"/>
                <w:szCs w:val="22"/>
                <w:rPrChange w:id="83338" w:author="Draft version 2" w:date="2020-04-03T01:44:00Z">
                  <w:rPr>
                    <w:rFonts w:eastAsia="Calibri"/>
                    <w:szCs w:val="22"/>
                  </w:rPr>
                </w:rPrChange>
              </w:rPr>
              <w:t>absent</w:t>
            </w:r>
            <w:r w:rsidR="001E7440" w:rsidRPr="004072B1">
              <w:rPr>
                <w:rFonts w:eastAsia="Calibri"/>
                <w:szCs w:val="22"/>
                <w:rPrChange w:id="83339" w:author="Draft version 2" w:date="2020-04-03T01:44:00Z">
                  <w:rPr>
                    <w:rFonts w:eastAsia="Calibri"/>
                    <w:szCs w:val="22"/>
                  </w:rPr>
                </w:rPrChange>
              </w:rPr>
              <w:t>, Need M</w:t>
            </w:r>
            <w:r w:rsidR="00F27564" w:rsidRPr="004072B1">
              <w:rPr>
                <w:rFonts w:eastAsia="Calibri"/>
                <w:szCs w:val="22"/>
                <w:rPrChange w:id="83340" w:author="Draft version 2" w:date="2020-04-03T01:44:00Z">
                  <w:rPr>
                    <w:rFonts w:eastAsia="Calibri"/>
                    <w:szCs w:val="22"/>
                  </w:rPr>
                </w:rPrChange>
              </w:rPr>
              <w:t>.</w:t>
            </w:r>
          </w:p>
        </w:tc>
      </w:tr>
      <w:tr w:rsidR="00936420" w:rsidRPr="004072B1"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4072B1" w:rsidRDefault="002C5D28" w:rsidP="00F43D0B">
            <w:pPr>
              <w:pStyle w:val="TAL"/>
              <w:rPr>
                <w:rFonts w:eastAsia="Calibri"/>
                <w:i/>
                <w:szCs w:val="22"/>
                <w:rPrChange w:id="83341" w:author="Draft version 2" w:date="2020-04-03T01:44:00Z">
                  <w:rPr>
                    <w:rFonts w:eastAsia="Calibri"/>
                    <w:i/>
                    <w:szCs w:val="22"/>
                  </w:rPr>
                </w:rPrChange>
              </w:rPr>
            </w:pPr>
            <w:r w:rsidRPr="004072B1">
              <w:rPr>
                <w:rFonts w:eastAsia="Calibri"/>
                <w:i/>
                <w:szCs w:val="22"/>
                <w:rPrChange w:id="83342" w:author="Draft version 2" w:date="2020-04-03T01:44:00Z">
                  <w:rPr>
                    <w:rFonts w:eastAsia="Calibri"/>
                    <w:i/>
                    <w:szCs w:val="22"/>
                  </w:rPr>
                </w:rPrChang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4072B1" w:rsidRDefault="002C5D28" w:rsidP="00F43D0B">
            <w:pPr>
              <w:pStyle w:val="TAL"/>
              <w:rPr>
                <w:rFonts w:eastAsia="Calibri"/>
                <w:szCs w:val="22"/>
                <w:rPrChange w:id="83343" w:author="Draft version 2" w:date="2020-04-03T01:44:00Z">
                  <w:rPr>
                    <w:rFonts w:eastAsia="Calibri"/>
                    <w:szCs w:val="22"/>
                  </w:rPr>
                </w:rPrChange>
              </w:rPr>
            </w:pPr>
            <w:r w:rsidRPr="004072B1">
              <w:rPr>
                <w:rFonts w:eastAsia="Calibri"/>
                <w:szCs w:val="22"/>
                <w:rPrChange w:id="83344" w:author="Draft version 2" w:date="2020-04-03T01:44:00Z">
                  <w:rPr>
                    <w:rFonts w:eastAsia="Calibri"/>
                    <w:szCs w:val="22"/>
                  </w:rPr>
                </w:rPrChange>
              </w:rPr>
              <w:t>The field is mandatory present upon SCell addition; otherwise it is optionally present, need M.</w:t>
            </w:r>
          </w:p>
        </w:tc>
      </w:tr>
      <w:tr w:rsidR="00936420" w:rsidRPr="004072B1" w14:paraId="4C9CF95A" w14:textId="77777777" w:rsidTr="00A2540A">
        <w:trPr>
          <w:ins w:id="83345" w:author="CR#1476r3" w:date="2020-03-24T12:56:00Z"/>
        </w:trPr>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4072B1" w:rsidRDefault="00EC61B4" w:rsidP="00A2540A">
            <w:pPr>
              <w:pStyle w:val="TAL"/>
              <w:rPr>
                <w:ins w:id="83346" w:author="CR#1476r3" w:date="2020-03-24T12:56:00Z"/>
                <w:rFonts w:eastAsia="Calibri"/>
                <w:i/>
                <w:szCs w:val="22"/>
                <w:rPrChange w:id="83347" w:author="Draft version 2" w:date="2020-04-03T01:44:00Z">
                  <w:rPr>
                    <w:ins w:id="83348" w:author="CR#1476r3" w:date="2020-03-24T12:56:00Z"/>
                    <w:rFonts w:eastAsia="Calibri"/>
                    <w:i/>
                    <w:szCs w:val="22"/>
                  </w:rPr>
                </w:rPrChange>
              </w:rPr>
            </w:pPr>
            <w:ins w:id="83349" w:author="CR#1476r3" w:date="2020-03-24T12:56:00Z">
              <w:r w:rsidRPr="004072B1">
                <w:rPr>
                  <w:i/>
                  <w:iCs/>
                  <w:rPrChange w:id="83350" w:author="Draft version 2" w:date="2020-04-03T01:44:00Z">
                    <w:rPr>
                      <w:i/>
                      <w:iCs/>
                      <w:color w:val="FF0000"/>
                    </w:rPr>
                  </w:rPrChange>
                </w:rPr>
                <w:t>SCellAddSync</w:t>
              </w:r>
            </w:ins>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4072B1" w:rsidRDefault="00EC61B4" w:rsidP="00A2540A">
            <w:pPr>
              <w:pStyle w:val="TAL"/>
              <w:rPr>
                <w:ins w:id="83351" w:author="CR#1476r3" w:date="2020-03-24T12:56:00Z"/>
                <w:rFonts w:eastAsia="Calibri"/>
                <w:szCs w:val="22"/>
                <w:rPrChange w:id="83352" w:author="Draft version 2" w:date="2020-04-03T01:44:00Z">
                  <w:rPr>
                    <w:ins w:id="83353" w:author="CR#1476r3" w:date="2020-03-24T12:56:00Z"/>
                    <w:rFonts w:eastAsia="Calibri"/>
                    <w:szCs w:val="22"/>
                  </w:rPr>
                </w:rPrChange>
              </w:rPr>
            </w:pPr>
            <w:ins w:id="83354" w:author="CR#1476r3" w:date="2020-03-24T12:56:00Z">
              <w:r w:rsidRPr="004072B1">
                <w:rPr>
                  <w:rPrChange w:id="83355" w:author="Draft version 2" w:date="2020-04-03T01:44:00Z">
                    <w:rPr>
                      <w:color w:val="FF0000"/>
                    </w:rPr>
                  </w:rPrChange>
                </w:rPr>
                <w:t>The field is optional present in case of SCell addition, reconfiguration with sync, and resuming an RRC connection. It is absent otherwise.</w:t>
              </w:r>
            </w:ins>
          </w:p>
        </w:tc>
      </w:tr>
      <w:tr w:rsidR="002C5D28" w:rsidRPr="004072B1"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4072B1" w:rsidRDefault="002C5D28" w:rsidP="00F43D0B">
            <w:pPr>
              <w:pStyle w:val="TAL"/>
              <w:rPr>
                <w:rFonts w:eastAsia="Calibri"/>
                <w:i/>
                <w:szCs w:val="22"/>
                <w:rPrChange w:id="83356" w:author="Draft version 2" w:date="2020-04-03T01:44:00Z">
                  <w:rPr>
                    <w:rFonts w:eastAsia="Calibri"/>
                    <w:i/>
                    <w:szCs w:val="22"/>
                  </w:rPr>
                </w:rPrChange>
              </w:rPr>
            </w:pPr>
            <w:r w:rsidRPr="004072B1">
              <w:rPr>
                <w:rFonts w:eastAsia="Calibri"/>
                <w:i/>
                <w:szCs w:val="22"/>
                <w:rPrChange w:id="83357" w:author="Draft version 2" w:date="2020-04-03T01:44:00Z">
                  <w:rPr>
                    <w:rFonts w:eastAsia="Calibri"/>
                    <w:i/>
                    <w:szCs w:val="22"/>
                  </w:rPr>
                </w:rPrChange>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4072B1" w:rsidRDefault="002C5D28" w:rsidP="00F43D0B">
            <w:pPr>
              <w:pStyle w:val="TAL"/>
              <w:rPr>
                <w:rFonts w:eastAsia="Calibri"/>
                <w:szCs w:val="22"/>
                <w:rPrChange w:id="83358" w:author="Draft version 2" w:date="2020-04-03T01:44:00Z">
                  <w:rPr>
                    <w:rFonts w:eastAsia="Calibri"/>
                    <w:szCs w:val="22"/>
                  </w:rPr>
                </w:rPrChange>
              </w:rPr>
            </w:pPr>
            <w:r w:rsidRPr="004072B1">
              <w:rPr>
                <w:rFonts w:eastAsia="Calibri"/>
                <w:szCs w:val="22"/>
                <w:rPrChange w:id="83359" w:author="Draft version 2" w:date="2020-04-03T01:44:00Z">
                  <w:rPr>
                    <w:rFonts w:eastAsia="Calibri"/>
                    <w:szCs w:val="22"/>
                  </w:rPr>
                </w:rPrChange>
              </w:rPr>
              <w:t xml:space="preserve">The field is mandatory present in an </w:t>
            </w:r>
            <w:r w:rsidRPr="004072B1">
              <w:rPr>
                <w:rFonts w:eastAsia="Calibri"/>
                <w:i/>
                <w:rPrChange w:id="83360" w:author="Draft version 2" w:date="2020-04-03T01:44:00Z">
                  <w:rPr>
                    <w:rFonts w:eastAsia="Calibri"/>
                    <w:i/>
                  </w:rPr>
                </w:rPrChange>
              </w:rPr>
              <w:t>SpCellConfig</w:t>
            </w:r>
            <w:r w:rsidRPr="004072B1">
              <w:rPr>
                <w:rFonts w:eastAsia="Calibri"/>
                <w:szCs w:val="22"/>
                <w:rPrChange w:id="83361" w:author="Draft version 2" w:date="2020-04-03T01:44:00Z">
                  <w:rPr>
                    <w:rFonts w:eastAsia="Calibri"/>
                    <w:szCs w:val="22"/>
                  </w:rPr>
                </w:rPrChange>
              </w:rPr>
              <w:t xml:space="preserve"> for the PSCell. It is absent otherwise. </w:t>
            </w:r>
          </w:p>
        </w:tc>
      </w:tr>
    </w:tbl>
    <w:p w14:paraId="38071120" w14:textId="77777777" w:rsidR="005D376B" w:rsidRPr="004072B1" w:rsidRDefault="005D376B" w:rsidP="005D376B">
      <w:pPr>
        <w:rPr>
          <w:rPrChange w:id="83362" w:author="Draft version 2" w:date="2020-04-03T01:44:00Z">
            <w:rPr/>
          </w:rPrChange>
        </w:rPr>
      </w:pPr>
    </w:p>
    <w:p w14:paraId="0228BF10" w14:textId="77777777" w:rsidR="002C5D28" w:rsidRPr="004072B1" w:rsidRDefault="002C5D28" w:rsidP="002C5D28">
      <w:pPr>
        <w:pStyle w:val="Heading4"/>
        <w:rPr>
          <w:rPrChange w:id="83363" w:author="Draft version 2" w:date="2020-04-03T01:44:00Z">
            <w:rPr/>
          </w:rPrChange>
        </w:rPr>
      </w:pPr>
      <w:bookmarkStart w:id="83364" w:name="_Toc20425950"/>
      <w:bookmarkStart w:id="83365" w:name="_Toc29321346"/>
      <w:bookmarkStart w:id="83366" w:name="_Toc36757090"/>
      <w:r w:rsidRPr="004072B1">
        <w:rPr>
          <w:rPrChange w:id="83367" w:author="Draft version 2" w:date="2020-04-03T01:44:00Z">
            <w:rPr/>
          </w:rPrChange>
        </w:rPr>
        <w:t>–</w:t>
      </w:r>
      <w:r w:rsidRPr="004072B1">
        <w:rPr>
          <w:rPrChange w:id="83368" w:author="Draft version 2" w:date="2020-04-03T01:44:00Z">
            <w:rPr/>
          </w:rPrChange>
        </w:rPr>
        <w:tab/>
      </w:r>
      <w:r w:rsidRPr="004072B1">
        <w:rPr>
          <w:i/>
          <w:rPrChange w:id="83369" w:author="Draft version 2" w:date="2020-04-03T01:44:00Z">
            <w:rPr>
              <w:i/>
            </w:rPr>
          </w:rPrChange>
        </w:rPr>
        <w:t>CellGroupId</w:t>
      </w:r>
      <w:bookmarkEnd w:id="83364"/>
      <w:bookmarkEnd w:id="83365"/>
      <w:bookmarkEnd w:id="83366"/>
    </w:p>
    <w:p w14:paraId="70367265" w14:textId="6D20FFF5" w:rsidR="002C5D28" w:rsidRPr="004072B1" w:rsidRDefault="002C5D28" w:rsidP="002C5D28">
      <w:pPr>
        <w:rPr>
          <w:rPrChange w:id="83370" w:author="Draft version 2" w:date="2020-04-03T01:44:00Z">
            <w:rPr/>
          </w:rPrChange>
        </w:rPr>
      </w:pPr>
      <w:r w:rsidRPr="004072B1">
        <w:rPr>
          <w:rPrChange w:id="83371" w:author="Draft version 2" w:date="2020-04-03T01:44:00Z">
            <w:rPr/>
          </w:rPrChange>
        </w:rPr>
        <w:t xml:space="preserve">The IE </w:t>
      </w:r>
      <w:r w:rsidRPr="004072B1">
        <w:rPr>
          <w:i/>
          <w:rPrChange w:id="83372" w:author="Draft version 2" w:date="2020-04-03T01:44:00Z">
            <w:rPr>
              <w:i/>
            </w:rPr>
          </w:rPrChange>
        </w:rPr>
        <w:t>CellGroupId</w:t>
      </w:r>
      <w:r w:rsidRPr="004072B1">
        <w:rPr>
          <w:rPrChange w:id="83373" w:author="Draft version 2" w:date="2020-04-03T01:44:00Z">
            <w:rPr/>
          </w:rPrChange>
        </w:rPr>
        <w:t xml:space="preserve"> is used to identify a cell group. </w:t>
      </w:r>
      <w:r w:rsidR="00A77710" w:rsidRPr="004072B1">
        <w:rPr>
          <w:rPrChange w:id="83374" w:author="Draft version 2" w:date="2020-04-03T01:44:00Z">
            <w:rPr/>
          </w:rPrChange>
        </w:rPr>
        <w:t xml:space="preserve">Value </w:t>
      </w:r>
      <w:r w:rsidRPr="004072B1">
        <w:rPr>
          <w:rPrChange w:id="83375" w:author="Draft version 2" w:date="2020-04-03T01:44:00Z">
            <w:rPr/>
          </w:rPrChange>
        </w:rPr>
        <w:t>0 identifies the master cell group. Other values identify secondary cell groups. In this version of the specification only values 0 and 1 are supported.</w:t>
      </w:r>
    </w:p>
    <w:p w14:paraId="73CF85A0" w14:textId="77777777" w:rsidR="002C5D28" w:rsidRPr="004072B1" w:rsidRDefault="002C5D28" w:rsidP="002C5D28">
      <w:pPr>
        <w:pStyle w:val="TH"/>
        <w:rPr>
          <w:rPrChange w:id="83376" w:author="Draft version 2" w:date="2020-04-03T01:44:00Z">
            <w:rPr/>
          </w:rPrChange>
        </w:rPr>
      </w:pPr>
      <w:r w:rsidRPr="004072B1">
        <w:rPr>
          <w:i/>
          <w:rPrChange w:id="83377" w:author="Draft version 2" w:date="2020-04-03T01:44:00Z">
            <w:rPr>
              <w:i/>
            </w:rPr>
          </w:rPrChange>
        </w:rPr>
        <w:t>CellGroupId</w:t>
      </w:r>
      <w:r w:rsidRPr="004072B1">
        <w:rPr>
          <w:rPrChange w:id="83378" w:author="Draft version 2" w:date="2020-04-03T01:44:00Z">
            <w:rPr/>
          </w:rPrChange>
        </w:rPr>
        <w:t xml:space="preserve"> information element</w:t>
      </w:r>
    </w:p>
    <w:p w14:paraId="7B46427C" w14:textId="77777777" w:rsidR="002C5D28" w:rsidRPr="004072B1" w:rsidRDefault="002C5D28" w:rsidP="0096519C">
      <w:pPr>
        <w:pStyle w:val="PL"/>
        <w:rPr>
          <w:rPrChange w:id="83379" w:author="Draft version 2" w:date="2020-04-03T01:44:00Z">
            <w:rPr>
              <w:color w:val="808080"/>
            </w:rPr>
          </w:rPrChange>
        </w:rPr>
      </w:pPr>
      <w:r w:rsidRPr="004072B1">
        <w:rPr>
          <w:rPrChange w:id="83380" w:author="Draft version 2" w:date="2020-04-03T01:44:00Z">
            <w:rPr>
              <w:color w:val="808080"/>
            </w:rPr>
          </w:rPrChange>
        </w:rPr>
        <w:t>-- ASN1START</w:t>
      </w:r>
    </w:p>
    <w:p w14:paraId="51717686" w14:textId="77777777" w:rsidR="002C5D28" w:rsidRPr="004072B1" w:rsidRDefault="002C5D28" w:rsidP="0096519C">
      <w:pPr>
        <w:pStyle w:val="PL"/>
        <w:rPr>
          <w:rPrChange w:id="83381" w:author="Draft version 2" w:date="2020-04-03T01:44:00Z">
            <w:rPr>
              <w:color w:val="808080"/>
            </w:rPr>
          </w:rPrChange>
        </w:rPr>
      </w:pPr>
      <w:r w:rsidRPr="004072B1">
        <w:rPr>
          <w:rPrChange w:id="83382" w:author="Draft version 2" w:date="2020-04-03T01:44:00Z">
            <w:rPr>
              <w:color w:val="808080"/>
            </w:rPr>
          </w:rPrChange>
        </w:rPr>
        <w:t>-- TAG-CELLGROUPID-START</w:t>
      </w:r>
    </w:p>
    <w:p w14:paraId="08DCC6AE" w14:textId="77777777" w:rsidR="002C5D28" w:rsidRPr="004072B1" w:rsidRDefault="002C5D28" w:rsidP="0096519C">
      <w:pPr>
        <w:pStyle w:val="PL"/>
        <w:rPr>
          <w:rPrChange w:id="83383" w:author="Draft version 2" w:date="2020-04-03T01:44:00Z">
            <w:rPr/>
          </w:rPrChange>
        </w:rPr>
      </w:pPr>
    </w:p>
    <w:p w14:paraId="18BEA614" w14:textId="77777777" w:rsidR="002C5D28" w:rsidRPr="004072B1" w:rsidRDefault="002C5D28" w:rsidP="0096519C">
      <w:pPr>
        <w:pStyle w:val="PL"/>
        <w:rPr>
          <w:rPrChange w:id="83384" w:author="Draft version 2" w:date="2020-04-03T01:44:00Z">
            <w:rPr/>
          </w:rPrChange>
        </w:rPr>
      </w:pPr>
      <w:r w:rsidRPr="004072B1">
        <w:rPr>
          <w:rPrChange w:id="83385" w:author="Draft version 2" w:date="2020-04-03T01:44:00Z">
            <w:rPr/>
          </w:rPrChange>
        </w:rPr>
        <w:t xml:space="preserve">CellGroupId ::=                             </w:t>
      </w:r>
      <w:r w:rsidRPr="004072B1">
        <w:rPr>
          <w:rPrChange w:id="83386" w:author="Draft version 2" w:date="2020-04-03T01:44:00Z">
            <w:rPr>
              <w:color w:val="993366"/>
            </w:rPr>
          </w:rPrChange>
        </w:rPr>
        <w:t>INTEGER</w:t>
      </w:r>
      <w:r w:rsidRPr="004072B1">
        <w:rPr>
          <w:rPrChange w:id="83387" w:author="Draft version 2" w:date="2020-04-03T01:44:00Z">
            <w:rPr/>
          </w:rPrChange>
        </w:rPr>
        <w:t xml:space="preserve"> (0.. maxSecondaryCellGroups)</w:t>
      </w:r>
    </w:p>
    <w:p w14:paraId="64F60ED3" w14:textId="77777777" w:rsidR="002C5D28" w:rsidRPr="004072B1" w:rsidRDefault="002C5D28" w:rsidP="0096519C">
      <w:pPr>
        <w:pStyle w:val="PL"/>
        <w:rPr>
          <w:rPrChange w:id="83388" w:author="Draft version 2" w:date="2020-04-03T01:44:00Z">
            <w:rPr/>
          </w:rPrChange>
        </w:rPr>
      </w:pPr>
    </w:p>
    <w:p w14:paraId="4EA3B262" w14:textId="77777777" w:rsidR="002C5D28" w:rsidRPr="004072B1" w:rsidRDefault="002C5D28" w:rsidP="0096519C">
      <w:pPr>
        <w:pStyle w:val="PL"/>
        <w:rPr>
          <w:rPrChange w:id="83389" w:author="Draft version 2" w:date="2020-04-03T01:44:00Z">
            <w:rPr>
              <w:color w:val="808080"/>
            </w:rPr>
          </w:rPrChange>
        </w:rPr>
      </w:pPr>
      <w:r w:rsidRPr="004072B1">
        <w:rPr>
          <w:rPrChange w:id="83390" w:author="Draft version 2" w:date="2020-04-03T01:44:00Z">
            <w:rPr>
              <w:color w:val="808080"/>
            </w:rPr>
          </w:rPrChange>
        </w:rPr>
        <w:t>-- TAG-CELLGROUPID-STOP</w:t>
      </w:r>
    </w:p>
    <w:p w14:paraId="78FF2B7F" w14:textId="77777777" w:rsidR="002C5D28" w:rsidRPr="004072B1" w:rsidRDefault="002C5D28" w:rsidP="0096519C">
      <w:pPr>
        <w:pStyle w:val="PL"/>
        <w:rPr>
          <w:rPrChange w:id="83391" w:author="Draft version 2" w:date="2020-04-03T01:44:00Z">
            <w:rPr>
              <w:color w:val="808080"/>
            </w:rPr>
          </w:rPrChange>
        </w:rPr>
      </w:pPr>
      <w:r w:rsidRPr="004072B1">
        <w:rPr>
          <w:rPrChange w:id="83392" w:author="Draft version 2" w:date="2020-04-03T01:44:00Z">
            <w:rPr>
              <w:color w:val="808080"/>
            </w:rPr>
          </w:rPrChange>
        </w:rPr>
        <w:t>-- ASN1STOP</w:t>
      </w:r>
    </w:p>
    <w:p w14:paraId="7034956E" w14:textId="77777777" w:rsidR="002C5D28" w:rsidRPr="004072B1" w:rsidRDefault="002C5D28" w:rsidP="002C5D28">
      <w:pPr>
        <w:rPr>
          <w:rPrChange w:id="83393" w:author="Draft version 2" w:date="2020-04-03T01:44:00Z">
            <w:rPr/>
          </w:rPrChange>
        </w:rPr>
      </w:pPr>
    </w:p>
    <w:p w14:paraId="2C558530" w14:textId="77777777" w:rsidR="002C5D28" w:rsidRPr="004072B1" w:rsidRDefault="002C5D28" w:rsidP="002C5D28">
      <w:pPr>
        <w:pStyle w:val="Heading4"/>
        <w:rPr>
          <w:rFonts w:eastAsia="SimSun"/>
          <w:rPrChange w:id="83394" w:author="Draft version 2" w:date="2020-04-03T01:44:00Z">
            <w:rPr>
              <w:rFonts w:eastAsia="SimSun"/>
            </w:rPr>
          </w:rPrChange>
        </w:rPr>
      </w:pPr>
      <w:bookmarkStart w:id="83395" w:name="_Toc20425951"/>
      <w:bookmarkStart w:id="83396" w:name="_Toc29321347"/>
      <w:bookmarkStart w:id="83397" w:name="_Toc36757091"/>
      <w:r w:rsidRPr="004072B1">
        <w:rPr>
          <w:rFonts w:eastAsia="SimSun"/>
          <w:rPrChange w:id="83398" w:author="Draft version 2" w:date="2020-04-03T01:44:00Z">
            <w:rPr>
              <w:rFonts w:eastAsia="SimSun"/>
            </w:rPr>
          </w:rPrChange>
        </w:rPr>
        <w:t>–</w:t>
      </w:r>
      <w:r w:rsidRPr="004072B1">
        <w:rPr>
          <w:rFonts w:eastAsia="SimSun"/>
          <w:rPrChange w:id="83399" w:author="Draft version 2" w:date="2020-04-03T01:44:00Z">
            <w:rPr>
              <w:rFonts w:eastAsia="SimSun"/>
            </w:rPr>
          </w:rPrChange>
        </w:rPr>
        <w:tab/>
      </w:r>
      <w:r w:rsidRPr="004072B1">
        <w:rPr>
          <w:rFonts w:eastAsia="SimSun"/>
          <w:i/>
          <w:noProof/>
          <w:rPrChange w:id="83400" w:author="Draft version 2" w:date="2020-04-03T01:44:00Z">
            <w:rPr>
              <w:rFonts w:eastAsia="SimSun"/>
              <w:i/>
              <w:noProof/>
            </w:rPr>
          </w:rPrChange>
        </w:rPr>
        <w:t>CellIdentity</w:t>
      </w:r>
      <w:bookmarkEnd w:id="83395"/>
      <w:bookmarkEnd w:id="83396"/>
      <w:bookmarkEnd w:id="83397"/>
    </w:p>
    <w:p w14:paraId="67E34F63" w14:textId="77777777" w:rsidR="002C5D28" w:rsidRPr="004072B1" w:rsidRDefault="002C5D28" w:rsidP="002C5D28">
      <w:pPr>
        <w:rPr>
          <w:rFonts w:eastAsia="SimSun"/>
          <w:rPrChange w:id="83401" w:author="Draft version 2" w:date="2020-04-03T01:44:00Z">
            <w:rPr>
              <w:rFonts w:eastAsia="SimSun"/>
            </w:rPr>
          </w:rPrChange>
        </w:rPr>
      </w:pPr>
      <w:r w:rsidRPr="004072B1">
        <w:rPr>
          <w:rPrChange w:id="83402" w:author="Draft version 2" w:date="2020-04-03T01:44:00Z">
            <w:rPr/>
          </w:rPrChange>
        </w:rPr>
        <w:t xml:space="preserve">The IE </w:t>
      </w:r>
      <w:r w:rsidRPr="004072B1">
        <w:rPr>
          <w:i/>
          <w:noProof/>
          <w:rPrChange w:id="83403" w:author="Draft version 2" w:date="2020-04-03T01:44:00Z">
            <w:rPr>
              <w:i/>
              <w:noProof/>
            </w:rPr>
          </w:rPrChange>
        </w:rPr>
        <w:t>CellIdentity</w:t>
      </w:r>
      <w:r w:rsidRPr="004072B1">
        <w:rPr>
          <w:rPrChange w:id="83404" w:author="Draft version 2" w:date="2020-04-03T01:44:00Z">
            <w:rPr/>
          </w:rPrChange>
        </w:rPr>
        <w:t xml:space="preserve"> is used to unambiguously identify a cell within a PLMN.</w:t>
      </w:r>
    </w:p>
    <w:p w14:paraId="166977B6" w14:textId="77777777" w:rsidR="002C5D28" w:rsidRPr="004072B1" w:rsidRDefault="002C5D28" w:rsidP="002C5D28">
      <w:pPr>
        <w:pStyle w:val="TH"/>
        <w:rPr>
          <w:rPrChange w:id="83405" w:author="Draft version 2" w:date="2020-04-03T01:44:00Z">
            <w:rPr/>
          </w:rPrChange>
        </w:rPr>
      </w:pPr>
      <w:r w:rsidRPr="004072B1">
        <w:rPr>
          <w:bCs/>
          <w:i/>
          <w:iCs/>
          <w:rPrChange w:id="83406" w:author="Draft version 2" w:date="2020-04-03T01:44:00Z">
            <w:rPr>
              <w:bCs/>
              <w:i/>
              <w:iCs/>
            </w:rPr>
          </w:rPrChange>
        </w:rPr>
        <w:t xml:space="preserve">CellIdentity </w:t>
      </w:r>
      <w:r w:rsidRPr="004072B1">
        <w:rPr>
          <w:rPrChange w:id="83407" w:author="Draft version 2" w:date="2020-04-03T01:44:00Z">
            <w:rPr/>
          </w:rPrChange>
        </w:rPr>
        <w:t>information element</w:t>
      </w:r>
    </w:p>
    <w:p w14:paraId="6722466C" w14:textId="77777777" w:rsidR="002C5D28" w:rsidRPr="004072B1" w:rsidRDefault="002C5D28" w:rsidP="0096519C">
      <w:pPr>
        <w:pStyle w:val="PL"/>
        <w:rPr>
          <w:rPrChange w:id="83408" w:author="Draft version 2" w:date="2020-04-03T01:44:00Z">
            <w:rPr>
              <w:color w:val="808080"/>
            </w:rPr>
          </w:rPrChange>
        </w:rPr>
      </w:pPr>
      <w:r w:rsidRPr="004072B1">
        <w:rPr>
          <w:rPrChange w:id="83409" w:author="Draft version 2" w:date="2020-04-03T01:44:00Z">
            <w:rPr>
              <w:color w:val="808080"/>
            </w:rPr>
          </w:rPrChange>
        </w:rPr>
        <w:t>-- ASN1START</w:t>
      </w:r>
    </w:p>
    <w:p w14:paraId="78893EB2" w14:textId="64420A23" w:rsidR="003974FD" w:rsidRPr="004072B1" w:rsidRDefault="003974FD" w:rsidP="0096519C">
      <w:pPr>
        <w:pStyle w:val="PL"/>
        <w:rPr>
          <w:rPrChange w:id="83410" w:author="Draft version 2" w:date="2020-04-03T01:44:00Z">
            <w:rPr>
              <w:color w:val="808080"/>
            </w:rPr>
          </w:rPrChange>
        </w:rPr>
      </w:pPr>
      <w:r w:rsidRPr="004072B1">
        <w:rPr>
          <w:rPrChange w:id="83411" w:author="Draft version 2" w:date="2020-04-03T01:44:00Z">
            <w:rPr>
              <w:color w:val="808080"/>
            </w:rPr>
          </w:rPrChange>
        </w:rPr>
        <w:t>-- TAG-CELLIDENTITY-START</w:t>
      </w:r>
    </w:p>
    <w:p w14:paraId="28F49E1D" w14:textId="77777777" w:rsidR="002C5D28" w:rsidRPr="004072B1" w:rsidRDefault="002C5D28" w:rsidP="0096519C">
      <w:pPr>
        <w:pStyle w:val="PL"/>
        <w:rPr>
          <w:rPrChange w:id="83412" w:author="Draft version 2" w:date="2020-04-03T01:44:00Z">
            <w:rPr/>
          </w:rPrChange>
        </w:rPr>
      </w:pPr>
    </w:p>
    <w:p w14:paraId="4B628232" w14:textId="77777777" w:rsidR="002C5D28" w:rsidRPr="004072B1" w:rsidRDefault="002C5D28" w:rsidP="0096519C">
      <w:pPr>
        <w:pStyle w:val="PL"/>
        <w:rPr>
          <w:rPrChange w:id="83413" w:author="Draft version 2" w:date="2020-04-03T01:44:00Z">
            <w:rPr/>
          </w:rPrChange>
        </w:rPr>
      </w:pPr>
      <w:r w:rsidRPr="004072B1">
        <w:rPr>
          <w:rPrChange w:id="83414" w:author="Draft version 2" w:date="2020-04-03T01:44:00Z">
            <w:rPr/>
          </w:rPrChange>
        </w:rPr>
        <w:t xml:space="preserve">CellIdentity ::=                    </w:t>
      </w:r>
      <w:r w:rsidR="005D6C9D" w:rsidRPr="004072B1">
        <w:rPr>
          <w:rPrChange w:id="83415" w:author="Draft version 2" w:date="2020-04-03T01:44:00Z">
            <w:rPr/>
          </w:rPrChange>
        </w:rPr>
        <w:t xml:space="preserve">     </w:t>
      </w:r>
      <w:r w:rsidRPr="004072B1">
        <w:rPr>
          <w:rPrChange w:id="83416" w:author="Draft version 2" w:date="2020-04-03T01:44:00Z">
            <w:rPr>
              <w:color w:val="993366"/>
            </w:rPr>
          </w:rPrChange>
        </w:rPr>
        <w:t>BIT</w:t>
      </w:r>
      <w:r w:rsidRPr="004072B1">
        <w:rPr>
          <w:rPrChange w:id="83417" w:author="Draft version 2" w:date="2020-04-03T01:44:00Z">
            <w:rPr/>
          </w:rPrChange>
        </w:rPr>
        <w:t xml:space="preserve"> </w:t>
      </w:r>
      <w:r w:rsidRPr="004072B1">
        <w:rPr>
          <w:rPrChange w:id="83418" w:author="Draft version 2" w:date="2020-04-03T01:44:00Z">
            <w:rPr>
              <w:color w:val="993366"/>
            </w:rPr>
          </w:rPrChange>
        </w:rPr>
        <w:t>STRING</w:t>
      </w:r>
      <w:r w:rsidRPr="004072B1">
        <w:rPr>
          <w:rPrChange w:id="83419" w:author="Draft version 2" w:date="2020-04-03T01:44:00Z">
            <w:rPr/>
          </w:rPrChange>
        </w:rPr>
        <w:t xml:space="preserve"> (</w:t>
      </w:r>
      <w:r w:rsidRPr="004072B1">
        <w:rPr>
          <w:rPrChange w:id="83420" w:author="Draft version 2" w:date="2020-04-03T01:44:00Z">
            <w:rPr>
              <w:color w:val="993366"/>
            </w:rPr>
          </w:rPrChange>
        </w:rPr>
        <w:t>SIZE</w:t>
      </w:r>
      <w:r w:rsidRPr="004072B1">
        <w:rPr>
          <w:rPrChange w:id="83421" w:author="Draft version 2" w:date="2020-04-03T01:44:00Z">
            <w:rPr/>
          </w:rPrChange>
        </w:rPr>
        <w:t xml:space="preserve"> (36))</w:t>
      </w:r>
    </w:p>
    <w:p w14:paraId="6BA74456" w14:textId="77777777" w:rsidR="003974FD" w:rsidRPr="004072B1" w:rsidRDefault="003974FD" w:rsidP="0096519C">
      <w:pPr>
        <w:pStyle w:val="PL"/>
        <w:rPr>
          <w:rPrChange w:id="83422" w:author="Draft version 2" w:date="2020-04-03T01:44:00Z">
            <w:rPr/>
          </w:rPrChange>
        </w:rPr>
      </w:pPr>
    </w:p>
    <w:p w14:paraId="1D2992D4" w14:textId="7C4C2D28" w:rsidR="002C5D28" w:rsidRPr="004072B1" w:rsidRDefault="003974FD" w:rsidP="0096519C">
      <w:pPr>
        <w:pStyle w:val="PL"/>
        <w:rPr>
          <w:rPrChange w:id="83423" w:author="Draft version 2" w:date="2020-04-03T01:44:00Z">
            <w:rPr>
              <w:color w:val="808080"/>
            </w:rPr>
          </w:rPrChange>
        </w:rPr>
      </w:pPr>
      <w:r w:rsidRPr="004072B1">
        <w:rPr>
          <w:rPrChange w:id="83424" w:author="Draft version 2" w:date="2020-04-03T01:44:00Z">
            <w:rPr>
              <w:color w:val="808080"/>
            </w:rPr>
          </w:rPrChange>
        </w:rPr>
        <w:t>-- TAG-CELLIDENTITY-STOP</w:t>
      </w:r>
    </w:p>
    <w:p w14:paraId="5EF2A09C" w14:textId="77777777" w:rsidR="002C5D28" w:rsidRPr="004072B1" w:rsidRDefault="002C5D28" w:rsidP="0096519C">
      <w:pPr>
        <w:pStyle w:val="PL"/>
        <w:rPr>
          <w:rPrChange w:id="83425" w:author="Draft version 2" w:date="2020-04-03T01:44:00Z">
            <w:rPr>
              <w:color w:val="808080"/>
            </w:rPr>
          </w:rPrChange>
        </w:rPr>
      </w:pPr>
      <w:r w:rsidRPr="004072B1">
        <w:rPr>
          <w:rPrChange w:id="83426" w:author="Draft version 2" w:date="2020-04-03T01:44:00Z">
            <w:rPr>
              <w:color w:val="808080"/>
            </w:rPr>
          </w:rPrChange>
        </w:rPr>
        <w:t>-- ASN1STOP</w:t>
      </w:r>
    </w:p>
    <w:p w14:paraId="1D087975" w14:textId="77777777" w:rsidR="002C5D28" w:rsidRPr="004072B1" w:rsidRDefault="002C5D28" w:rsidP="002C5D28">
      <w:pPr>
        <w:rPr>
          <w:iCs/>
          <w:rPrChange w:id="83427" w:author="Draft version 2" w:date="2020-04-03T01:44:00Z">
            <w:rPr>
              <w:iCs/>
            </w:rPr>
          </w:rPrChange>
        </w:rPr>
      </w:pPr>
    </w:p>
    <w:p w14:paraId="69284FD9" w14:textId="77777777" w:rsidR="002C5D28" w:rsidRPr="004072B1" w:rsidRDefault="002C5D28" w:rsidP="002C5D28">
      <w:pPr>
        <w:pStyle w:val="Heading4"/>
        <w:rPr>
          <w:noProof/>
          <w:rPrChange w:id="83428" w:author="Draft version 2" w:date="2020-04-03T01:44:00Z">
            <w:rPr>
              <w:noProof/>
            </w:rPr>
          </w:rPrChange>
        </w:rPr>
      </w:pPr>
      <w:bookmarkStart w:id="83429" w:name="_Toc20425952"/>
      <w:bookmarkStart w:id="83430" w:name="_Toc29321348"/>
      <w:bookmarkStart w:id="83431" w:name="_Toc36757092"/>
      <w:r w:rsidRPr="004072B1">
        <w:rPr>
          <w:rPrChange w:id="83432" w:author="Draft version 2" w:date="2020-04-03T01:44:00Z">
            <w:rPr/>
          </w:rPrChange>
        </w:rPr>
        <w:lastRenderedPageBreak/>
        <w:t>–</w:t>
      </w:r>
      <w:r w:rsidRPr="004072B1">
        <w:rPr>
          <w:rPrChange w:id="83433" w:author="Draft version 2" w:date="2020-04-03T01:44:00Z">
            <w:rPr/>
          </w:rPrChange>
        </w:rPr>
        <w:tab/>
      </w:r>
      <w:r w:rsidRPr="004072B1">
        <w:rPr>
          <w:i/>
          <w:noProof/>
          <w:rPrChange w:id="83434" w:author="Draft version 2" w:date="2020-04-03T01:44:00Z">
            <w:rPr>
              <w:i/>
              <w:noProof/>
            </w:rPr>
          </w:rPrChange>
        </w:rPr>
        <w:t>CellReselectionPriority</w:t>
      </w:r>
      <w:bookmarkEnd w:id="83429"/>
      <w:bookmarkEnd w:id="83430"/>
      <w:bookmarkEnd w:id="83431"/>
    </w:p>
    <w:p w14:paraId="4A8C2993" w14:textId="7D8A72D7" w:rsidR="002C5D28" w:rsidRPr="004072B1" w:rsidRDefault="002C5D28" w:rsidP="002C5D28">
      <w:pPr>
        <w:rPr>
          <w:rPrChange w:id="83435" w:author="Draft version 2" w:date="2020-04-03T01:44:00Z">
            <w:rPr/>
          </w:rPrChange>
        </w:rPr>
      </w:pPr>
      <w:r w:rsidRPr="004072B1">
        <w:rPr>
          <w:rPrChange w:id="83436" w:author="Draft version 2" w:date="2020-04-03T01:44:00Z">
            <w:rPr/>
          </w:rPrChange>
        </w:rPr>
        <w:t xml:space="preserve">The IE </w:t>
      </w:r>
      <w:r w:rsidRPr="004072B1">
        <w:rPr>
          <w:i/>
          <w:noProof/>
          <w:rPrChange w:id="83437" w:author="Draft version 2" w:date="2020-04-03T01:44:00Z">
            <w:rPr>
              <w:i/>
              <w:noProof/>
            </w:rPr>
          </w:rPrChange>
        </w:rPr>
        <w:t>CellReselectionPriority</w:t>
      </w:r>
      <w:r w:rsidRPr="004072B1">
        <w:rPr>
          <w:rPrChange w:id="83438" w:author="Draft version 2" w:date="2020-04-03T01:44:00Z">
            <w:rPr/>
          </w:rPrChange>
        </w:rPr>
        <w:t xml:space="preserve"> concerns the absolute priority of the concerned carrier frequency, as used by the cell reselection procedure. Corresponds </w:t>
      </w:r>
      <w:r w:rsidR="00CD542A" w:rsidRPr="004072B1">
        <w:rPr>
          <w:rPrChange w:id="83439" w:author="Draft version 2" w:date="2020-04-03T01:44:00Z">
            <w:rPr/>
          </w:rPrChange>
        </w:rPr>
        <w:t xml:space="preserve">to </w:t>
      </w:r>
      <w:r w:rsidRPr="004072B1">
        <w:rPr>
          <w:rPrChange w:id="83440" w:author="Draft version 2" w:date="2020-04-03T01:44:00Z">
            <w:rPr/>
          </w:rPrChange>
        </w:rPr>
        <w:t>parameter "priority" in TS 38.304 [2</w:t>
      </w:r>
      <w:r w:rsidR="00DA4BD8" w:rsidRPr="004072B1">
        <w:rPr>
          <w:rPrChange w:id="83441" w:author="Draft version 2" w:date="2020-04-03T01:44:00Z">
            <w:rPr/>
          </w:rPrChange>
        </w:rPr>
        <w:t>0</w:t>
      </w:r>
      <w:r w:rsidRPr="004072B1">
        <w:rPr>
          <w:rPrChange w:id="83442" w:author="Draft version 2" w:date="2020-04-03T01:44:00Z">
            <w:rPr/>
          </w:rPrChange>
        </w:rPr>
        <w:t>]. Value 0 means lowest priority. The UE behaviour for the case the field is absent, if applicable, is specified in TS 38.304 [2</w:t>
      </w:r>
      <w:r w:rsidR="00DA4BD8" w:rsidRPr="004072B1">
        <w:rPr>
          <w:rPrChange w:id="83443" w:author="Draft version 2" w:date="2020-04-03T01:44:00Z">
            <w:rPr/>
          </w:rPrChange>
        </w:rPr>
        <w:t>0</w:t>
      </w:r>
      <w:r w:rsidRPr="004072B1">
        <w:rPr>
          <w:rPrChange w:id="83444" w:author="Draft version 2" w:date="2020-04-03T01:44:00Z">
            <w:rPr/>
          </w:rPrChange>
        </w:rPr>
        <w:t>].</w:t>
      </w:r>
    </w:p>
    <w:p w14:paraId="7E23BBE6" w14:textId="77777777" w:rsidR="002C5D28" w:rsidRPr="004072B1" w:rsidRDefault="002C5D28" w:rsidP="002C5D28">
      <w:pPr>
        <w:pStyle w:val="TH"/>
        <w:rPr>
          <w:rPrChange w:id="83445" w:author="Draft version 2" w:date="2020-04-03T01:44:00Z">
            <w:rPr/>
          </w:rPrChange>
        </w:rPr>
      </w:pPr>
      <w:r w:rsidRPr="004072B1">
        <w:rPr>
          <w:i/>
          <w:rPrChange w:id="83446" w:author="Draft version 2" w:date="2020-04-03T01:44:00Z">
            <w:rPr>
              <w:i/>
            </w:rPr>
          </w:rPrChange>
        </w:rPr>
        <w:t>CellReselectionPriority</w:t>
      </w:r>
      <w:r w:rsidRPr="004072B1">
        <w:rPr>
          <w:rPrChange w:id="83447" w:author="Draft version 2" w:date="2020-04-03T01:44:00Z">
            <w:rPr/>
          </w:rPrChange>
        </w:rPr>
        <w:t xml:space="preserve"> information element</w:t>
      </w:r>
    </w:p>
    <w:p w14:paraId="3BEC5C0B" w14:textId="77777777" w:rsidR="002C5D28" w:rsidRPr="004072B1" w:rsidRDefault="002C5D28" w:rsidP="0096519C">
      <w:pPr>
        <w:pStyle w:val="PL"/>
        <w:rPr>
          <w:rPrChange w:id="83448" w:author="Draft version 2" w:date="2020-04-03T01:44:00Z">
            <w:rPr>
              <w:color w:val="808080"/>
            </w:rPr>
          </w:rPrChange>
        </w:rPr>
      </w:pPr>
      <w:r w:rsidRPr="004072B1">
        <w:rPr>
          <w:rPrChange w:id="83449" w:author="Draft version 2" w:date="2020-04-03T01:44:00Z">
            <w:rPr>
              <w:color w:val="808080"/>
            </w:rPr>
          </w:rPrChange>
        </w:rPr>
        <w:t>-- ASN1START</w:t>
      </w:r>
    </w:p>
    <w:p w14:paraId="7593E4A4" w14:textId="77777777" w:rsidR="002C5D28" w:rsidRPr="004072B1" w:rsidRDefault="002C5D28" w:rsidP="0096519C">
      <w:pPr>
        <w:pStyle w:val="PL"/>
        <w:rPr>
          <w:rPrChange w:id="83450" w:author="Draft version 2" w:date="2020-04-03T01:44:00Z">
            <w:rPr>
              <w:color w:val="808080"/>
            </w:rPr>
          </w:rPrChange>
        </w:rPr>
      </w:pPr>
      <w:r w:rsidRPr="004072B1">
        <w:rPr>
          <w:rPrChange w:id="83451" w:author="Draft version 2" w:date="2020-04-03T01:44:00Z">
            <w:rPr>
              <w:color w:val="808080"/>
            </w:rPr>
          </w:rPrChange>
        </w:rPr>
        <w:t>-- TAG-CELLRESELECTIONPRIORITY-START</w:t>
      </w:r>
    </w:p>
    <w:p w14:paraId="45B74ED4" w14:textId="77777777" w:rsidR="002C5D28" w:rsidRPr="004072B1" w:rsidRDefault="002C5D28" w:rsidP="0096519C">
      <w:pPr>
        <w:pStyle w:val="PL"/>
        <w:rPr>
          <w:rPrChange w:id="83452" w:author="Draft version 2" w:date="2020-04-03T01:44:00Z">
            <w:rPr/>
          </w:rPrChange>
        </w:rPr>
      </w:pPr>
    </w:p>
    <w:p w14:paraId="2458008C" w14:textId="77777777" w:rsidR="002C5D28" w:rsidRPr="004072B1" w:rsidRDefault="002C5D28" w:rsidP="0096519C">
      <w:pPr>
        <w:pStyle w:val="PL"/>
        <w:rPr>
          <w:rPrChange w:id="83453" w:author="Draft version 2" w:date="2020-04-03T01:44:00Z">
            <w:rPr/>
          </w:rPrChange>
        </w:rPr>
      </w:pPr>
      <w:r w:rsidRPr="004072B1">
        <w:rPr>
          <w:rPrChange w:id="83454" w:author="Draft version 2" w:date="2020-04-03T01:44:00Z">
            <w:rPr/>
          </w:rPrChange>
        </w:rPr>
        <w:t xml:space="preserve">CellReselectionPriority ::=             </w:t>
      </w:r>
      <w:r w:rsidRPr="004072B1">
        <w:rPr>
          <w:rPrChange w:id="83455" w:author="Draft version 2" w:date="2020-04-03T01:44:00Z">
            <w:rPr>
              <w:color w:val="993366"/>
            </w:rPr>
          </w:rPrChange>
        </w:rPr>
        <w:t>INTEGER</w:t>
      </w:r>
      <w:r w:rsidRPr="004072B1">
        <w:rPr>
          <w:rPrChange w:id="83456" w:author="Draft version 2" w:date="2020-04-03T01:44:00Z">
            <w:rPr/>
          </w:rPrChange>
        </w:rPr>
        <w:t xml:space="preserve"> (0..7)</w:t>
      </w:r>
    </w:p>
    <w:p w14:paraId="5F19B30E" w14:textId="77777777" w:rsidR="002C5D28" w:rsidRPr="004072B1" w:rsidRDefault="002C5D28" w:rsidP="0096519C">
      <w:pPr>
        <w:pStyle w:val="PL"/>
        <w:rPr>
          <w:rPrChange w:id="83457" w:author="Draft version 2" w:date="2020-04-03T01:44:00Z">
            <w:rPr/>
          </w:rPrChange>
        </w:rPr>
      </w:pPr>
    </w:p>
    <w:p w14:paraId="77F702C3" w14:textId="77777777" w:rsidR="00F95F2F" w:rsidRPr="004072B1" w:rsidRDefault="002C5D28" w:rsidP="0096519C">
      <w:pPr>
        <w:pStyle w:val="PL"/>
        <w:rPr>
          <w:rPrChange w:id="83458" w:author="Draft version 2" w:date="2020-04-03T01:44:00Z">
            <w:rPr>
              <w:color w:val="808080"/>
            </w:rPr>
          </w:rPrChange>
        </w:rPr>
      </w:pPr>
      <w:r w:rsidRPr="004072B1">
        <w:rPr>
          <w:rPrChange w:id="83459" w:author="Draft version 2" w:date="2020-04-03T01:44:00Z">
            <w:rPr>
              <w:color w:val="808080"/>
            </w:rPr>
          </w:rPrChange>
        </w:rPr>
        <w:t>-- TAG-CELLRESELECTIONPRIORITY-STOP</w:t>
      </w:r>
    </w:p>
    <w:p w14:paraId="5A31FB82" w14:textId="77777777" w:rsidR="002C5D28" w:rsidRPr="004072B1" w:rsidRDefault="002C5D28" w:rsidP="0096519C">
      <w:pPr>
        <w:pStyle w:val="PL"/>
        <w:rPr>
          <w:rPrChange w:id="83460" w:author="Draft version 2" w:date="2020-04-03T01:44:00Z">
            <w:rPr>
              <w:color w:val="808080"/>
            </w:rPr>
          </w:rPrChange>
        </w:rPr>
      </w:pPr>
      <w:r w:rsidRPr="004072B1">
        <w:rPr>
          <w:rPrChange w:id="83461" w:author="Draft version 2" w:date="2020-04-03T01:44:00Z">
            <w:rPr>
              <w:color w:val="808080"/>
            </w:rPr>
          </w:rPrChange>
        </w:rPr>
        <w:t>-- ASN1STOP</w:t>
      </w:r>
    </w:p>
    <w:p w14:paraId="4A8A900E" w14:textId="77777777" w:rsidR="002C5D28" w:rsidRPr="004072B1" w:rsidRDefault="002C5D28" w:rsidP="002C5D28">
      <w:pPr>
        <w:rPr>
          <w:rPrChange w:id="83462" w:author="Draft version 2" w:date="2020-04-03T01:44:00Z">
            <w:rPr/>
          </w:rPrChange>
        </w:rPr>
      </w:pPr>
    </w:p>
    <w:p w14:paraId="40C53D28" w14:textId="77777777" w:rsidR="002C5D28" w:rsidRPr="004072B1" w:rsidRDefault="002C5D28" w:rsidP="002C5D28">
      <w:pPr>
        <w:pStyle w:val="Heading4"/>
        <w:rPr>
          <w:i/>
          <w:noProof/>
          <w:rPrChange w:id="83463" w:author="Draft version 2" w:date="2020-04-03T01:44:00Z">
            <w:rPr>
              <w:i/>
              <w:noProof/>
            </w:rPr>
          </w:rPrChange>
        </w:rPr>
      </w:pPr>
      <w:bookmarkStart w:id="83464" w:name="_Toc20425953"/>
      <w:bookmarkStart w:id="83465" w:name="_Toc29321349"/>
      <w:bookmarkStart w:id="83466" w:name="_Toc36757093"/>
      <w:r w:rsidRPr="004072B1">
        <w:rPr>
          <w:rPrChange w:id="83467" w:author="Draft version 2" w:date="2020-04-03T01:44:00Z">
            <w:rPr/>
          </w:rPrChange>
        </w:rPr>
        <w:t>–</w:t>
      </w:r>
      <w:r w:rsidRPr="004072B1">
        <w:rPr>
          <w:rPrChange w:id="83468" w:author="Draft version 2" w:date="2020-04-03T01:44:00Z">
            <w:rPr/>
          </w:rPrChange>
        </w:rPr>
        <w:tab/>
      </w:r>
      <w:r w:rsidRPr="004072B1">
        <w:rPr>
          <w:i/>
          <w:noProof/>
          <w:rPrChange w:id="83469" w:author="Draft version 2" w:date="2020-04-03T01:44:00Z">
            <w:rPr>
              <w:i/>
              <w:noProof/>
            </w:rPr>
          </w:rPrChange>
        </w:rPr>
        <w:t>CellReselectionSubPriority</w:t>
      </w:r>
      <w:bookmarkEnd w:id="83464"/>
      <w:bookmarkEnd w:id="83465"/>
      <w:bookmarkEnd w:id="83466"/>
    </w:p>
    <w:p w14:paraId="69C7F9BA" w14:textId="57842555" w:rsidR="002C5D28" w:rsidRPr="004072B1" w:rsidRDefault="002C5D28" w:rsidP="002C5D28">
      <w:pPr>
        <w:rPr>
          <w:rPrChange w:id="83470" w:author="Draft version 2" w:date="2020-04-03T01:44:00Z">
            <w:rPr/>
          </w:rPrChange>
        </w:rPr>
      </w:pPr>
      <w:r w:rsidRPr="004072B1">
        <w:rPr>
          <w:rPrChange w:id="83471" w:author="Draft version 2" w:date="2020-04-03T01:44:00Z">
            <w:rPr/>
          </w:rPrChange>
        </w:rPr>
        <w:t xml:space="preserve">The IE </w:t>
      </w:r>
      <w:r w:rsidRPr="004072B1">
        <w:rPr>
          <w:i/>
          <w:noProof/>
          <w:rPrChange w:id="83472" w:author="Draft version 2" w:date="2020-04-03T01:44:00Z">
            <w:rPr>
              <w:i/>
              <w:noProof/>
            </w:rPr>
          </w:rPrChange>
        </w:rPr>
        <w:t>CellReselectionSubPriority</w:t>
      </w:r>
      <w:r w:rsidRPr="004072B1">
        <w:rPr>
          <w:rPrChange w:id="83473" w:author="Draft version 2" w:date="2020-04-03T01:44:00Z">
            <w:rPr/>
          </w:rPrChange>
        </w:rPr>
        <w:t xml:space="preserve"> indicates </w:t>
      </w:r>
      <w:r w:rsidRPr="004072B1">
        <w:rPr>
          <w:noProof/>
          <w:rPrChange w:id="83474" w:author="Draft version 2" w:date="2020-04-03T01:44:00Z">
            <w:rPr>
              <w:noProof/>
            </w:rPr>
          </w:rPrChange>
        </w:rPr>
        <w:t xml:space="preserve">a fractional value to be added to the value of </w:t>
      </w:r>
      <w:r w:rsidRPr="004072B1">
        <w:rPr>
          <w:i/>
          <w:rPrChange w:id="83475" w:author="Draft version 2" w:date="2020-04-03T01:44:00Z">
            <w:rPr>
              <w:i/>
            </w:rPr>
          </w:rPrChange>
        </w:rPr>
        <w:t>cellReselectionPriority</w:t>
      </w:r>
      <w:r w:rsidRPr="004072B1">
        <w:rPr>
          <w:noProof/>
          <w:rPrChange w:id="83476" w:author="Draft version 2" w:date="2020-04-03T01:44:00Z">
            <w:rPr>
              <w:noProof/>
            </w:rPr>
          </w:rPrChange>
        </w:rPr>
        <w:t xml:space="preserve"> to obtain the absolute priority of the concerned carrier frequency for E-UTRA</w:t>
      </w:r>
      <w:r w:rsidRPr="004072B1">
        <w:rPr>
          <w:noProof/>
          <w:lang w:eastAsia="zh-CN"/>
          <w:rPrChange w:id="83477" w:author="Draft version 2" w:date="2020-04-03T01:44:00Z">
            <w:rPr>
              <w:noProof/>
              <w:lang w:eastAsia="zh-CN"/>
            </w:rPr>
          </w:rPrChange>
        </w:rPr>
        <w:t xml:space="preserve"> and NR</w:t>
      </w:r>
      <w:r w:rsidRPr="004072B1">
        <w:rPr>
          <w:noProof/>
          <w:rPrChange w:id="83478" w:author="Draft version 2" w:date="2020-04-03T01:44:00Z">
            <w:rPr>
              <w:noProof/>
            </w:rPr>
          </w:rPrChange>
        </w:rPr>
        <w:t>.</w:t>
      </w:r>
      <w:r w:rsidRPr="004072B1">
        <w:rPr>
          <w:noProof/>
          <w:lang w:eastAsia="zh-CN"/>
          <w:rPrChange w:id="83479" w:author="Draft version 2" w:date="2020-04-03T01:44:00Z">
            <w:rPr>
              <w:noProof/>
              <w:lang w:eastAsia="zh-CN"/>
            </w:rPr>
          </w:rPrChange>
        </w:rPr>
        <w:t xml:space="preserve"> </w:t>
      </w:r>
      <w:r w:rsidRPr="004072B1">
        <w:rPr>
          <w:rPrChange w:id="83480" w:author="Draft version 2" w:date="2020-04-03T01:44:00Z">
            <w:rPr/>
          </w:rPrChange>
        </w:rPr>
        <w:t xml:space="preserve">Value </w:t>
      </w:r>
      <w:r w:rsidRPr="004072B1">
        <w:rPr>
          <w:i/>
          <w:rPrChange w:id="83481" w:author="Draft version 2" w:date="2020-04-03T01:44:00Z">
            <w:rPr>
              <w:i/>
            </w:rPr>
          </w:rPrChange>
        </w:rPr>
        <w:t>oDot2</w:t>
      </w:r>
      <w:r w:rsidRPr="004072B1">
        <w:rPr>
          <w:rPrChange w:id="83482" w:author="Draft version 2" w:date="2020-04-03T01:44:00Z">
            <w:rPr/>
          </w:rPrChange>
        </w:rPr>
        <w:t xml:space="preserve"> corresponds to 0.2,</w:t>
      </w:r>
      <w:r w:rsidR="0068699B" w:rsidRPr="004072B1">
        <w:rPr>
          <w:rPrChange w:id="83483" w:author="Draft version 2" w:date="2020-04-03T01:44:00Z">
            <w:rPr/>
          </w:rPrChange>
        </w:rPr>
        <w:t xml:space="preserve"> value</w:t>
      </w:r>
      <w:r w:rsidRPr="004072B1">
        <w:rPr>
          <w:rPrChange w:id="83484" w:author="Draft version 2" w:date="2020-04-03T01:44:00Z">
            <w:rPr/>
          </w:rPrChange>
        </w:rPr>
        <w:t xml:space="preserve"> </w:t>
      </w:r>
      <w:r w:rsidRPr="004072B1">
        <w:rPr>
          <w:i/>
          <w:rPrChange w:id="83485" w:author="Draft version 2" w:date="2020-04-03T01:44:00Z">
            <w:rPr>
              <w:i/>
            </w:rPr>
          </w:rPrChange>
        </w:rPr>
        <w:t>oDot4</w:t>
      </w:r>
      <w:r w:rsidRPr="004072B1">
        <w:rPr>
          <w:rPrChange w:id="83486" w:author="Draft version 2" w:date="2020-04-03T01:44:00Z">
            <w:rPr/>
          </w:rPrChange>
        </w:rPr>
        <w:t xml:space="preserve"> corresponds to 0.4 and so on.</w:t>
      </w:r>
    </w:p>
    <w:p w14:paraId="37C43860" w14:textId="77777777" w:rsidR="002C5D28" w:rsidRPr="004072B1" w:rsidRDefault="002C5D28" w:rsidP="002C5D28">
      <w:pPr>
        <w:pStyle w:val="TH"/>
        <w:rPr>
          <w:rPrChange w:id="83487" w:author="Draft version 2" w:date="2020-04-03T01:44:00Z">
            <w:rPr/>
          </w:rPrChange>
        </w:rPr>
      </w:pPr>
      <w:r w:rsidRPr="004072B1">
        <w:rPr>
          <w:bCs/>
          <w:i/>
          <w:iCs/>
          <w:rPrChange w:id="83488" w:author="Draft version 2" w:date="2020-04-03T01:44:00Z">
            <w:rPr>
              <w:bCs/>
              <w:i/>
              <w:iCs/>
            </w:rPr>
          </w:rPrChange>
        </w:rPr>
        <w:t xml:space="preserve">CellReselectionSubPriority </w:t>
      </w:r>
      <w:r w:rsidRPr="004072B1">
        <w:rPr>
          <w:rPrChange w:id="83489" w:author="Draft version 2" w:date="2020-04-03T01:44:00Z">
            <w:rPr/>
          </w:rPrChange>
        </w:rPr>
        <w:t>information element</w:t>
      </w:r>
    </w:p>
    <w:p w14:paraId="7DB3929D" w14:textId="116D43A8" w:rsidR="002C5D28" w:rsidRPr="004072B1" w:rsidRDefault="002C5D28" w:rsidP="0096519C">
      <w:pPr>
        <w:pStyle w:val="PL"/>
        <w:rPr>
          <w:rPrChange w:id="83490" w:author="Draft version 2" w:date="2020-04-03T01:44:00Z">
            <w:rPr>
              <w:color w:val="808080"/>
            </w:rPr>
          </w:rPrChange>
        </w:rPr>
      </w:pPr>
      <w:r w:rsidRPr="004072B1">
        <w:rPr>
          <w:rPrChange w:id="83491" w:author="Draft version 2" w:date="2020-04-03T01:44:00Z">
            <w:rPr>
              <w:color w:val="808080"/>
            </w:rPr>
          </w:rPrChange>
        </w:rPr>
        <w:t>-- ASN1START</w:t>
      </w:r>
    </w:p>
    <w:p w14:paraId="27C93BB4" w14:textId="5542E0ED" w:rsidR="003974FD" w:rsidRPr="004072B1" w:rsidRDefault="003974FD" w:rsidP="0096519C">
      <w:pPr>
        <w:pStyle w:val="PL"/>
        <w:rPr>
          <w:rPrChange w:id="83492" w:author="Draft version 2" w:date="2020-04-03T01:44:00Z">
            <w:rPr>
              <w:color w:val="808080"/>
            </w:rPr>
          </w:rPrChange>
        </w:rPr>
      </w:pPr>
      <w:r w:rsidRPr="004072B1">
        <w:rPr>
          <w:rPrChange w:id="83493" w:author="Draft version 2" w:date="2020-04-03T01:44:00Z">
            <w:rPr>
              <w:color w:val="808080"/>
            </w:rPr>
          </w:rPrChange>
        </w:rPr>
        <w:t>-- TAG-C</w:t>
      </w:r>
      <w:r w:rsidR="00607148" w:rsidRPr="004072B1">
        <w:rPr>
          <w:rPrChange w:id="83494" w:author="Draft version 2" w:date="2020-04-03T01:44:00Z">
            <w:rPr>
              <w:color w:val="808080"/>
            </w:rPr>
          </w:rPrChange>
        </w:rPr>
        <w:t>ELLRESELECTIONSUBPRIORITY</w:t>
      </w:r>
      <w:r w:rsidRPr="004072B1">
        <w:rPr>
          <w:rPrChange w:id="83495" w:author="Draft version 2" w:date="2020-04-03T01:44:00Z">
            <w:rPr>
              <w:color w:val="808080"/>
            </w:rPr>
          </w:rPrChange>
        </w:rPr>
        <w:t>-START</w:t>
      </w:r>
    </w:p>
    <w:p w14:paraId="6D0C85C5" w14:textId="77777777" w:rsidR="002C5D28" w:rsidRPr="004072B1" w:rsidRDefault="002C5D28" w:rsidP="0096519C">
      <w:pPr>
        <w:pStyle w:val="PL"/>
        <w:rPr>
          <w:rPrChange w:id="83496" w:author="Draft version 2" w:date="2020-04-03T01:44:00Z">
            <w:rPr/>
          </w:rPrChange>
        </w:rPr>
      </w:pPr>
    </w:p>
    <w:p w14:paraId="1474D6C6" w14:textId="77777777" w:rsidR="002C5D28" w:rsidRPr="004072B1" w:rsidRDefault="002C5D28" w:rsidP="0096519C">
      <w:pPr>
        <w:pStyle w:val="PL"/>
        <w:rPr>
          <w:rPrChange w:id="83497" w:author="Draft version 2" w:date="2020-04-03T01:44:00Z">
            <w:rPr/>
          </w:rPrChange>
        </w:rPr>
      </w:pPr>
      <w:r w:rsidRPr="004072B1">
        <w:rPr>
          <w:rPrChange w:id="83498" w:author="Draft version 2" w:date="2020-04-03T01:44:00Z">
            <w:rPr/>
          </w:rPrChange>
        </w:rPr>
        <w:t xml:space="preserve">CellReselectionSubPriority ::=          </w:t>
      </w:r>
      <w:r w:rsidRPr="004072B1">
        <w:rPr>
          <w:rPrChange w:id="83499" w:author="Draft version 2" w:date="2020-04-03T01:44:00Z">
            <w:rPr>
              <w:color w:val="993366"/>
            </w:rPr>
          </w:rPrChange>
        </w:rPr>
        <w:t>ENUMERATED</w:t>
      </w:r>
      <w:r w:rsidRPr="004072B1">
        <w:rPr>
          <w:rPrChange w:id="83500" w:author="Draft version 2" w:date="2020-04-03T01:44:00Z">
            <w:rPr/>
          </w:rPrChange>
        </w:rPr>
        <w:t xml:space="preserve"> {oDot2, oDot4, oDot6, oDot8}</w:t>
      </w:r>
    </w:p>
    <w:p w14:paraId="61601550" w14:textId="77777777" w:rsidR="002C5D28" w:rsidRPr="004072B1" w:rsidRDefault="002C5D28" w:rsidP="0096519C">
      <w:pPr>
        <w:pStyle w:val="PL"/>
        <w:rPr>
          <w:rPrChange w:id="83501" w:author="Draft version 2" w:date="2020-04-03T01:44:00Z">
            <w:rPr/>
          </w:rPrChange>
        </w:rPr>
      </w:pPr>
    </w:p>
    <w:p w14:paraId="18607D95" w14:textId="2001437F" w:rsidR="003974FD" w:rsidRPr="004072B1" w:rsidRDefault="003974FD" w:rsidP="0096519C">
      <w:pPr>
        <w:pStyle w:val="PL"/>
        <w:rPr>
          <w:rPrChange w:id="83502" w:author="Draft version 2" w:date="2020-04-03T01:44:00Z">
            <w:rPr>
              <w:color w:val="808080"/>
            </w:rPr>
          </w:rPrChange>
        </w:rPr>
      </w:pPr>
      <w:r w:rsidRPr="004072B1">
        <w:rPr>
          <w:rPrChange w:id="83503" w:author="Draft version 2" w:date="2020-04-03T01:44:00Z">
            <w:rPr>
              <w:color w:val="808080"/>
            </w:rPr>
          </w:rPrChange>
        </w:rPr>
        <w:t>-- TAG-</w:t>
      </w:r>
      <w:r w:rsidR="00607148" w:rsidRPr="004072B1">
        <w:rPr>
          <w:rPrChange w:id="83504" w:author="Draft version 2" w:date="2020-04-03T01:44:00Z">
            <w:rPr>
              <w:color w:val="808080"/>
            </w:rPr>
          </w:rPrChange>
        </w:rPr>
        <w:t>CELLRESELECTIONSUBPRIORITY</w:t>
      </w:r>
      <w:r w:rsidRPr="004072B1">
        <w:rPr>
          <w:rPrChange w:id="83505" w:author="Draft version 2" w:date="2020-04-03T01:44:00Z">
            <w:rPr>
              <w:color w:val="808080"/>
            </w:rPr>
          </w:rPrChange>
        </w:rPr>
        <w:t>-STOP</w:t>
      </w:r>
    </w:p>
    <w:p w14:paraId="3E1E7E6C" w14:textId="77777777" w:rsidR="002C5D28" w:rsidRPr="004072B1" w:rsidRDefault="002C5D28" w:rsidP="0096519C">
      <w:pPr>
        <w:pStyle w:val="PL"/>
        <w:rPr>
          <w:rPrChange w:id="83506" w:author="Draft version 2" w:date="2020-04-03T01:44:00Z">
            <w:rPr>
              <w:color w:val="808080"/>
            </w:rPr>
          </w:rPrChange>
        </w:rPr>
      </w:pPr>
      <w:r w:rsidRPr="004072B1">
        <w:rPr>
          <w:rPrChange w:id="83507" w:author="Draft version 2" w:date="2020-04-03T01:44:00Z">
            <w:rPr>
              <w:color w:val="808080"/>
            </w:rPr>
          </w:rPrChange>
        </w:rPr>
        <w:t>-- ASN1STOP</w:t>
      </w:r>
    </w:p>
    <w:p w14:paraId="47F08D38" w14:textId="77777777" w:rsidR="00770E52" w:rsidRPr="004072B1" w:rsidRDefault="00770E52" w:rsidP="00770E52">
      <w:pPr>
        <w:rPr>
          <w:rPrChange w:id="83508" w:author="Draft version 2" w:date="2020-04-03T01:44:00Z">
            <w:rPr/>
          </w:rPrChange>
        </w:rPr>
      </w:pPr>
    </w:p>
    <w:p w14:paraId="72667EF9" w14:textId="5D11A5ED" w:rsidR="00770E52" w:rsidRPr="004072B1" w:rsidRDefault="00770E52" w:rsidP="00770E52">
      <w:pPr>
        <w:pStyle w:val="Heading4"/>
        <w:rPr>
          <w:i/>
          <w:iCs/>
          <w:rPrChange w:id="83509" w:author="Draft version 2" w:date="2020-04-03T01:44:00Z">
            <w:rPr>
              <w:i/>
              <w:iCs/>
            </w:rPr>
          </w:rPrChange>
        </w:rPr>
      </w:pPr>
      <w:bookmarkStart w:id="83510" w:name="_Toc20425954"/>
      <w:bookmarkStart w:id="83511" w:name="_Toc29321350"/>
      <w:bookmarkStart w:id="83512" w:name="_Toc36757094"/>
      <w:r w:rsidRPr="004072B1">
        <w:rPr>
          <w:i/>
          <w:iCs/>
          <w:rPrChange w:id="83513" w:author="Draft version 2" w:date="2020-04-03T01:44:00Z">
            <w:rPr>
              <w:i/>
              <w:iCs/>
            </w:rPr>
          </w:rPrChange>
        </w:rPr>
        <w:t>–</w:t>
      </w:r>
      <w:r w:rsidRPr="004072B1">
        <w:rPr>
          <w:i/>
          <w:iCs/>
          <w:rPrChange w:id="83514" w:author="Draft version 2" w:date="2020-04-03T01:44:00Z">
            <w:rPr>
              <w:i/>
              <w:iCs/>
            </w:rPr>
          </w:rPrChange>
        </w:rPr>
        <w:tab/>
      </w:r>
      <w:r w:rsidRPr="004072B1">
        <w:rPr>
          <w:i/>
          <w:iCs/>
          <w:noProof/>
          <w:rPrChange w:id="83515" w:author="Draft version 2" w:date="2020-04-03T01:44:00Z">
            <w:rPr>
              <w:i/>
              <w:iCs/>
              <w:noProof/>
            </w:rPr>
          </w:rPrChange>
        </w:rPr>
        <w:t>CGI-InfoEUTRA</w:t>
      </w:r>
      <w:bookmarkEnd w:id="83510"/>
      <w:bookmarkEnd w:id="83511"/>
      <w:bookmarkEnd w:id="83512"/>
    </w:p>
    <w:p w14:paraId="36C569A0" w14:textId="03DD55CC" w:rsidR="00770E52" w:rsidRPr="004072B1" w:rsidRDefault="00770E52" w:rsidP="00852D09">
      <w:pPr>
        <w:rPr>
          <w:rPrChange w:id="83516" w:author="Draft version 2" w:date="2020-04-03T01:44:00Z">
            <w:rPr/>
          </w:rPrChange>
        </w:rPr>
      </w:pPr>
      <w:r w:rsidRPr="004072B1">
        <w:rPr>
          <w:rPrChange w:id="83517" w:author="Draft version 2" w:date="2020-04-03T01:44:00Z">
            <w:rPr/>
          </w:rPrChange>
        </w:rPr>
        <w:t>The IE CGI-InfoEUTRA indicates EUTRA cell access related information, which is reported by the UE as part of E-UTRA report CGI procedure.</w:t>
      </w:r>
    </w:p>
    <w:p w14:paraId="71F1D88D" w14:textId="77777777" w:rsidR="00770E52" w:rsidRPr="004072B1" w:rsidRDefault="00770E52" w:rsidP="00770E52">
      <w:pPr>
        <w:pStyle w:val="TH"/>
        <w:rPr>
          <w:bCs/>
          <w:i/>
          <w:iCs/>
          <w:rPrChange w:id="83518" w:author="Draft version 2" w:date="2020-04-03T01:44:00Z">
            <w:rPr>
              <w:bCs/>
              <w:i/>
              <w:iCs/>
            </w:rPr>
          </w:rPrChange>
        </w:rPr>
      </w:pPr>
      <w:r w:rsidRPr="004072B1">
        <w:rPr>
          <w:bCs/>
          <w:i/>
          <w:iCs/>
          <w:rPrChange w:id="83519" w:author="Draft version 2" w:date="2020-04-03T01:44:00Z">
            <w:rPr>
              <w:bCs/>
              <w:i/>
              <w:iCs/>
            </w:rPr>
          </w:rPrChange>
        </w:rPr>
        <w:t xml:space="preserve">CGI-InfoEUTRA </w:t>
      </w:r>
      <w:r w:rsidRPr="004072B1">
        <w:rPr>
          <w:rPrChange w:id="83520" w:author="Draft version 2" w:date="2020-04-03T01:44:00Z">
            <w:rPr/>
          </w:rPrChange>
        </w:rPr>
        <w:t>information element</w:t>
      </w:r>
    </w:p>
    <w:p w14:paraId="660D9C58" w14:textId="77777777" w:rsidR="00770E52" w:rsidRPr="004072B1" w:rsidRDefault="00770E52" w:rsidP="0096519C">
      <w:pPr>
        <w:pStyle w:val="PL"/>
        <w:rPr>
          <w:rPrChange w:id="83521" w:author="Draft version 2" w:date="2020-04-03T01:44:00Z">
            <w:rPr>
              <w:color w:val="808080"/>
            </w:rPr>
          </w:rPrChange>
        </w:rPr>
      </w:pPr>
      <w:r w:rsidRPr="004072B1">
        <w:rPr>
          <w:rPrChange w:id="83522" w:author="Draft version 2" w:date="2020-04-03T01:44:00Z">
            <w:rPr>
              <w:color w:val="808080"/>
            </w:rPr>
          </w:rPrChange>
        </w:rPr>
        <w:t>-- ASN1START</w:t>
      </w:r>
    </w:p>
    <w:p w14:paraId="3333D760" w14:textId="6699BE27" w:rsidR="00770E52" w:rsidRPr="004072B1" w:rsidRDefault="00770E52" w:rsidP="0096519C">
      <w:pPr>
        <w:pStyle w:val="PL"/>
        <w:rPr>
          <w:rPrChange w:id="83523" w:author="Draft version 2" w:date="2020-04-03T01:44:00Z">
            <w:rPr>
              <w:color w:val="808080"/>
            </w:rPr>
          </w:rPrChange>
        </w:rPr>
      </w:pPr>
      <w:r w:rsidRPr="004072B1">
        <w:rPr>
          <w:rPrChange w:id="83524" w:author="Draft version 2" w:date="2020-04-03T01:44:00Z">
            <w:rPr>
              <w:color w:val="808080"/>
            </w:rPr>
          </w:rPrChange>
        </w:rPr>
        <w:t>-- TAG-CGI-I</w:t>
      </w:r>
      <w:r w:rsidR="006637BB" w:rsidRPr="004072B1">
        <w:rPr>
          <w:rPrChange w:id="83525" w:author="Draft version 2" w:date="2020-04-03T01:44:00Z">
            <w:rPr>
              <w:color w:val="808080"/>
            </w:rPr>
          </w:rPrChange>
        </w:rPr>
        <w:t>NFO</w:t>
      </w:r>
      <w:r w:rsidRPr="004072B1">
        <w:rPr>
          <w:rPrChange w:id="83526" w:author="Draft version 2" w:date="2020-04-03T01:44:00Z">
            <w:rPr>
              <w:color w:val="808080"/>
            </w:rPr>
          </w:rPrChange>
        </w:rPr>
        <w:t>EUTRA-START</w:t>
      </w:r>
    </w:p>
    <w:p w14:paraId="66DA5DEE" w14:textId="77777777" w:rsidR="00770E52" w:rsidRPr="004072B1" w:rsidRDefault="00770E52" w:rsidP="0096519C">
      <w:pPr>
        <w:pStyle w:val="PL"/>
        <w:rPr>
          <w:rPrChange w:id="83527" w:author="Draft version 2" w:date="2020-04-03T01:44:00Z">
            <w:rPr/>
          </w:rPrChange>
        </w:rPr>
      </w:pPr>
    </w:p>
    <w:p w14:paraId="62526E6B" w14:textId="77777777" w:rsidR="00770E52" w:rsidRPr="004072B1" w:rsidRDefault="00770E52" w:rsidP="0096519C">
      <w:pPr>
        <w:pStyle w:val="PL"/>
        <w:rPr>
          <w:rPrChange w:id="83528" w:author="Draft version 2" w:date="2020-04-03T01:44:00Z">
            <w:rPr/>
          </w:rPrChange>
        </w:rPr>
      </w:pPr>
      <w:r w:rsidRPr="004072B1">
        <w:rPr>
          <w:rPrChange w:id="83529" w:author="Draft version 2" w:date="2020-04-03T01:44:00Z">
            <w:rPr/>
          </w:rPrChange>
        </w:rPr>
        <w:t xml:space="preserve">CGI-InfoEUTRA ::=                    </w:t>
      </w:r>
      <w:r w:rsidRPr="004072B1">
        <w:rPr>
          <w:rPrChange w:id="83530" w:author="Draft version 2" w:date="2020-04-03T01:44:00Z">
            <w:rPr>
              <w:color w:val="993366"/>
            </w:rPr>
          </w:rPrChange>
        </w:rPr>
        <w:t>SEQUENCE</w:t>
      </w:r>
      <w:r w:rsidRPr="004072B1">
        <w:rPr>
          <w:rPrChange w:id="83531" w:author="Draft version 2" w:date="2020-04-03T01:44:00Z">
            <w:rPr/>
          </w:rPrChange>
        </w:rPr>
        <w:t xml:space="preserve"> {</w:t>
      </w:r>
    </w:p>
    <w:p w14:paraId="0F62DB7C" w14:textId="77777777" w:rsidR="00770E52" w:rsidRPr="004072B1" w:rsidRDefault="00770E52" w:rsidP="0096519C">
      <w:pPr>
        <w:pStyle w:val="PL"/>
        <w:rPr>
          <w:rPrChange w:id="83532" w:author="Draft version 2" w:date="2020-04-03T01:44:00Z">
            <w:rPr/>
          </w:rPrChange>
        </w:rPr>
      </w:pPr>
      <w:r w:rsidRPr="004072B1">
        <w:rPr>
          <w:rPrChange w:id="83533" w:author="Draft version 2" w:date="2020-04-03T01:44:00Z">
            <w:rPr/>
          </w:rPrChange>
        </w:rPr>
        <w:t xml:space="preserve">    cgi-info-EPC                            </w:t>
      </w:r>
      <w:r w:rsidRPr="004072B1">
        <w:rPr>
          <w:rPrChange w:id="83534" w:author="Draft version 2" w:date="2020-04-03T01:44:00Z">
            <w:rPr>
              <w:color w:val="993366"/>
            </w:rPr>
          </w:rPrChange>
        </w:rPr>
        <w:t>SEQUENCE</w:t>
      </w:r>
      <w:r w:rsidRPr="004072B1">
        <w:rPr>
          <w:rPrChange w:id="83535" w:author="Draft version 2" w:date="2020-04-03T01:44:00Z">
            <w:rPr/>
          </w:rPrChange>
        </w:rPr>
        <w:t xml:space="preserve"> {</w:t>
      </w:r>
    </w:p>
    <w:p w14:paraId="5E8AEB01" w14:textId="77777777" w:rsidR="00770E52" w:rsidRPr="004072B1" w:rsidRDefault="00770E52" w:rsidP="0096519C">
      <w:pPr>
        <w:pStyle w:val="PL"/>
        <w:rPr>
          <w:rPrChange w:id="83536" w:author="Draft version 2" w:date="2020-04-03T01:44:00Z">
            <w:rPr/>
          </w:rPrChange>
        </w:rPr>
      </w:pPr>
      <w:r w:rsidRPr="004072B1">
        <w:rPr>
          <w:rPrChange w:id="83537" w:author="Draft version 2" w:date="2020-04-03T01:44:00Z">
            <w:rPr/>
          </w:rPrChange>
        </w:rPr>
        <w:t xml:space="preserve">            cgi-info-EPC-legacy                     CellAccessRelatedInfo-EUTRA-EPC,</w:t>
      </w:r>
    </w:p>
    <w:p w14:paraId="12665FBB" w14:textId="77777777" w:rsidR="00770E52" w:rsidRPr="004072B1" w:rsidRDefault="00770E52" w:rsidP="0096519C">
      <w:pPr>
        <w:pStyle w:val="PL"/>
        <w:rPr>
          <w:rPrChange w:id="83538" w:author="Draft version 2" w:date="2020-04-03T01:44:00Z">
            <w:rPr/>
          </w:rPrChange>
        </w:rPr>
      </w:pPr>
      <w:r w:rsidRPr="004072B1">
        <w:rPr>
          <w:rPrChange w:id="83539" w:author="Draft version 2" w:date="2020-04-03T01:44:00Z">
            <w:rPr/>
          </w:rPrChange>
        </w:rPr>
        <w:t xml:space="preserve">            cgi-info-EPC-list                       </w:t>
      </w:r>
      <w:r w:rsidRPr="004072B1">
        <w:rPr>
          <w:rPrChange w:id="83540" w:author="Draft version 2" w:date="2020-04-03T01:44:00Z">
            <w:rPr>
              <w:color w:val="993366"/>
            </w:rPr>
          </w:rPrChange>
        </w:rPr>
        <w:t>SEQUENCE</w:t>
      </w:r>
      <w:r w:rsidRPr="004072B1">
        <w:rPr>
          <w:rPrChange w:id="83541" w:author="Draft version 2" w:date="2020-04-03T01:44:00Z">
            <w:rPr/>
          </w:rPrChange>
        </w:rPr>
        <w:t xml:space="preserve"> (</w:t>
      </w:r>
      <w:r w:rsidRPr="004072B1">
        <w:rPr>
          <w:rPrChange w:id="83542" w:author="Draft version 2" w:date="2020-04-03T01:44:00Z">
            <w:rPr>
              <w:color w:val="993366"/>
            </w:rPr>
          </w:rPrChange>
        </w:rPr>
        <w:t>SIZE</w:t>
      </w:r>
      <w:r w:rsidRPr="004072B1">
        <w:rPr>
          <w:rPrChange w:id="83543" w:author="Draft version 2" w:date="2020-04-03T01:44:00Z">
            <w:rPr/>
          </w:rPrChange>
        </w:rPr>
        <w:t xml:space="preserve"> (1..maxPLMN))</w:t>
      </w:r>
      <w:r w:rsidRPr="004072B1">
        <w:rPr>
          <w:rPrChange w:id="83544" w:author="Draft version 2" w:date="2020-04-03T01:44:00Z">
            <w:rPr>
              <w:color w:val="993366"/>
            </w:rPr>
          </w:rPrChange>
        </w:rPr>
        <w:t xml:space="preserve"> OF</w:t>
      </w:r>
      <w:r w:rsidRPr="004072B1">
        <w:rPr>
          <w:rPrChange w:id="83545" w:author="Draft version 2" w:date="2020-04-03T01:44:00Z">
            <w:rPr/>
          </w:rPrChange>
        </w:rPr>
        <w:t xml:space="preserve"> CellAccessRelatedInfo-EUTRA-EPC     </w:t>
      </w:r>
      <w:r w:rsidRPr="004072B1">
        <w:rPr>
          <w:rPrChange w:id="83546" w:author="Draft version 2" w:date="2020-04-03T01:44:00Z">
            <w:rPr>
              <w:color w:val="993366"/>
            </w:rPr>
          </w:rPrChange>
        </w:rPr>
        <w:t>OPTIONAL</w:t>
      </w:r>
    </w:p>
    <w:p w14:paraId="7C733EA7" w14:textId="2BDF91C5" w:rsidR="00770E52" w:rsidRPr="004072B1" w:rsidRDefault="00770E52" w:rsidP="0096519C">
      <w:pPr>
        <w:pStyle w:val="PL"/>
        <w:rPr>
          <w:rPrChange w:id="83547" w:author="Draft version 2" w:date="2020-04-03T01:44:00Z">
            <w:rPr/>
          </w:rPrChange>
        </w:rPr>
      </w:pPr>
      <w:r w:rsidRPr="004072B1">
        <w:rPr>
          <w:rPrChange w:id="83548" w:author="Draft version 2" w:date="2020-04-03T01:44:00Z">
            <w:rPr/>
          </w:rPrChange>
        </w:rPr>
        <w:t xml:space="preserve">    }                                    </w:t>
      </w:r>
      <w:r w:rsidR="00B076D1" w:rsidRPr="004072B1">
        <w:rPr>
          <w:rPrChange w:id="83549" w:author="Draft version 2" w:date="2020-04-03T01:44:00Z">
            <w:rPr/>
          </w:rPrChange>
        </w:rPr>
        <w:t xml:space="preserve">    </w:t>
      </w:r>
      <w:r w:rsidRPr="004072B1">
        <w:rPr>
          <w:rPrChange w:id="83550" w:author="Draft version 2" w:date="2020-04-03T01:44:00Z">
            <w:rPr/>
          </w:rPrChange>
        </w:rPr>
        <w:t xml:space="preserve">                                                                           </w:t>
      </w:r>
      <w:r w:rsidRPr="004072B1">
        <w:rPr>
          <w:rPrChange w:id="83551" w:author="Draft version 2" w:date="2020-04-03T01:44:00Z">
            <w:rPr>
              <w:color w:val="993366"/>
            </w:rPr>
          </w:rPrChange>
        </w:rPr>
        <w:t>OPTIONAL</w:t>
      </w:r>
      <w:r w:rsidRPr="004072B1">
        <w:rPr>
          <w:rPrChange w:id="83552" w:author="Draft version 2" w:date="2020-04-03T01:44:00Z">
            <w:rPr/>
          </w:rPrChange>
        </w:rPr>
        <w:t>,</w:t>
      </w:r>
    </w:p>
    <w:p w14:paraId="2B7FE909" w14:textId="2636C948" w:rsidR="00770E52" w:rsidRPr="004072B1" w:rsidRDefault="00770E52" w:rsidP="0096519C">
      <w:pPr>
        <w:pStyle w:val="PL"/>
        <w:rPr>
          <w:rPrChange w:id="83553" w:author="Draft version 2" w:date="2020-04-03T01:44:00Z">
            <w:rPr/>
          </w:rPrChange>
        </w:rPr>
      </w:pPr>
      <w:r w:rsidRPr="004072B1">
        <w:rPr>
          <w:rPrChange w:id="83554" w:author="Draft version 2" w:date="2020-04-03T01:44:00Z">
            <w:rPr/>
          </w:rPrChange>
        </w:rPr>
        <w:t xml:space="preserve">    cgi-info-5GC                            </w:t>
      </w:r>
      <w:r w:rsidRPr="004072B1">
        <w:rPr>
          <w:rPrChange w:id="83555" w:author="Draft version 2" w:date="2020-04-03T01:44:00Z">
            <w:rPr>
              <w:color w:val="993366"/>
            </w:rPr>
          </w:rPrChange>
        </w:rPr>
        <w:t>SEQUENCE</w:t>
      </w:r>
      <w:r w:rsidRPr="004072B1">
        <w:rPr>
          <w:rPrChange w:id="83556" w:author="Draft version 2" w:date="2020-04-03T01:44:00Z">
            <w:rPr/>
          </w:rPrChange>
        </w:rPr>
        <w:t xml:space="preserve"> (</w:t>
      </w:r>
      <w:r w:rsidRPr="004072B1">
        <w:rPr>
          <w:rPrChange w:id="83557" w:author="Draft version 2" w:date="2020-04-03T01:44:00Z">
            <w:rPr>
              <w:color w:val="993366"/>
            </w:rPr>
          </w:rPrChange>
        </w:rPr>
        <w:t>SIZE</w:t>
      </w:r>
      <w:r w:rsidRPr="004072B1">
        <w:rPr>
          <w:rPrChange w:id="83558" w:author="Draft version 2" w:date="2020-04-03T01:44:00Z">
            <w:rPr/>
          </w:rPrChange>
        </w:rPr>
        <w:t xml:space="preserve"> (1..maxPLMN))</w:t>
      </w:r>
      <w:r w:rsidRPr="004072B1">
        <w:rPr>
          <w:rPrChange w:id="83559" w:author="Draft version 2" w:date="2020-04-03T01:44:00Z">
            <w:rPr>
              <w:color w:val="993366"/>
            </w:rPr>
          </w:rPrChange>
        </w:rPr>
        <w:t xml:space="preserve"> OF</w:t>
      </w:r>
      <w:r w:rsidRPr="004072B1">
        <w:rPr>
          <w:rPrChange w:id="83560" w:author="Draft version 2" w:date="2020-04-03T01:44:00Z">
            <w:rPr/>
          </w:rPrChange>
        </w:rPr>
        <w:t xml:space="preserve"> CellAccessRelatedInfo-EUTRA-5GC     </w:t>
      </w:r>
      <w:r w:rsidR="00B076D1" w:rsidRPr="004072B1">
        <w:rPr>
          <w:rPrChange w:id="83561" w:author="Draft version 2" w:date="2020-04-03T01:44:00Z">
            <w:rPr/>
          </w:rPrChange>
        </w:rPr>
        <w:t xml:space="preserve">    </w:t>
      </w:r>
      <w:r w:rsidRPr="004072B1">
        <w:rPr>
          <w:rPrChange w:id="83562" w:author="Draft version 2" w:date="2020-04-03T01:44:00Z">
            <w:rPr/>
          </w:rPrChange>
        </w:rPr>
        <w:t xml:space="preserve">    </w:t>
      </w:r>
      <w:r w:rsidRPr="004072B1">
        <w:rPr>
          <w:rPrChange w:id="83563" w:author="Draft version 2" w:date="2020-04-03T01:44:00Z">
            <w:rPr>
              <w:color w:val="993366"/>
            </w:rPr>
          </w:rPrChange>
        </w:rPr>
        <w:t>OPTIONAL</w:t>
      </w:r>
      <w:r w:rsidRPr="004072B1">
        <w:rPr>
          <w:rPrChange w:id="83564" w:author="Draft version 2" w:date="2020-04-03T01:44:00Z">
            <w:rPr/>
          </w:rPrChange>
        </w:rPr>
        <w:t>,</w:t>
      </w:r>
    </w:p>
    <w:p w14:paraId="651BD7CF" w14:textId="77777777" w:rsidR="00770E52" w:rsidRPr="004072B1" w:rsidRDefault="00770E52" w:rsidP="0096519C">
      <w:pPr>
        <w:pStyle w:val="PL"/>
        <w:rPr>
          <w:rPrChange w:id="83565" w:author="Draft version 2" w:date="2020-04-03T01:44:00Z">
            <w:rPr/>
          </w:rPrChange>
        </w:rPr>
      </w:pPr>
      <w:r w:rsidRPr="004072B1">
        <w:rPr>
          <w:rPrChange w:id="83566" w:author="Draft version 2" w:date="2020-04-03T01:44:00Z">
            <w:rPr/>
          </w:rPrChange>
        </w:rPr>
        <w:t xml:space="preserve">    freqBandIndicator                       FreqBandIndicatorEUTRA,</w:t>
      </w:r>
    </w:p>
    <w:p w14:paraId="7832FC5C" w14:textId="2E0134E7" w:rsidR="00770E52" w:rsidRPr="004072B1" w:rsidRDefault="00770E52" w:rsidP="0096519C">
      <w:pPr>
        <w:pStyle w:val="PL"/>
        <w:rPr>
          <w:rPrChange w:id="83567" w:author="Draft version 2" w:date="2020-04-03T01:44:00Z">
            <w:rPr/>
          </w:rPrChange>
        </w:rPr>
      </w:pPr>
      <w:r w:rsidRPr="004072B1">
        <w:rPr>
          <w:rPrChange w:id="83568" w:author="Draft version 2" w:date="2020-04-03T01:44:00Z">
            <w:rPr/>
          </w:rPrChange>
        </w:rPr>
        <w:lastRenderedPageBreak/>
        <w:t xml:space="preserve">    multiBandInfoList                       MultiBandInfoListEUTRA                                            </w:t>
      </w:r>
      <w:r w:rsidR="00B076D1" w:rsidRPr="004072B1">
        <w:rPr>
          <w:rPrChange w:id="83569" w:author="Draft version 2" w:date="2020-04-03T01:44:00Z">
            <w:rPr/>
          </w:rPrChange>
        </w:rPr>
        <w:t xml:space="preserve">    </w:t>
      </w:r>
      <w:r w:rsidRPr="004072B1">
        <w:rPr>
          <w:rPrChange w:id="83570" w:author="Draft version 2" w:date="2020-04-03T01:44:00Z">
            <w:rPr/>
          </w:rPrChange>
        </w:rPr>
        <w:t xml:space="preserve">      </w:t>
      </w:r>
      <w:r w:rsidRPr="004072B1">
        <w:rPr>
          <w:rPrChange w:id="83571" w:author="Draft version 2" w:date="2020-04-03T01:44:00Z">
            <w:rPr>
              <w:color w:val="993366"/>
            </w:rPr>
          </w:rPrChange>
        </w:rPr>
        <w:t>OPTIONAL</w:t>
      </w:r>
      <w:r w:rsidRPr="004072B1">
        <w:rPr>
          <w:rPrChange w:id="83572" w:author="Draft version 2" w:date="2020-04-03T01:44:00Z">
            <w:rPr/>
          </w:rPrChange>
        </w:rPr>
        <w:t>,</w:t>
      </w:r>
    </w:p>
    <w:p w14:paraId="57083F4B" w14:textId="2EC628E4" w:rsidR="00770E52" w:rsidRPr="004072B1" w:rsidRDefault="00770E52" w:rsidP="0096519C">
      <w:pPr>
        <w:pStyle w:val="PL"/>
        <w:rPr>
          <w:rPrChange w:id="83573" w:author="Draft version 2" w:date="2020-04-03T01:44:00Z">
            <w:rPr/>
          </w:rPrChange>
        </w:rPr>
      </w:pPr>
      <w:r w:rsidRPr="004072B1">
        <w:rPr>
          <w:rPrChange w:id="83574" w:author="Draft version 2" w:date="2020-04-03T01:44:00Z">
            <w:rPr/>
          </w:rPrChange>
        </w:rPr>
        <w:t xml:space="preserve">    freqBandIndicatorPriority               </w:t>
      </w:r>
      <w:r w:rsidRPr="004072B1">
        <w:rPr>
          <w:rPrChange w:id="83575" w:author="Draft version 2" w:date="2020-04-03T01:44:00Z">
            <w:rPr>
              <w:color w:val="993366"/>
            </w:rPr>
          </w:rPrChange>
        </w:rPr>
        <w:t>ENUMERATED</w:t>
      </w:r>
      <w:r w:rsidRPr="004072B1">
        <w:rPr>
          <w:rPrChange w:id="83576" w:author="Draft version 2" w:date="2020-04-03T01:44:00Z">
            <w:rPr/>
          </w:rPrChange>
        </w:rPr>
        <w:t xml:space="preserve"> {true}                                                 </w:t>
      </w:r>
      <w:r w:rsidR="00B076D1" w:rsidRPr="004072B1">
        <w:rPr>
          <w:rPrChange w:id="83577" w:author="Draft version 2" w:date="2020-04-03T01:44:00Z">
            <w:rPr/>
          </w:rPrChange>
        </w:rPr>
        <w:t xml:space="preserve">    </w:t>
      </w:r>
      <w:r w:rsidRPr="004072B1">
        <w:rPr>
          <w:rPrChange w:id="83578" w:author="Draft version 2" w:date="2020-04-03T01:44:00Z">
            <w:rPr/>
          </w:rPrChange>
        </w:rPr>
        <w:t xml:space="preserve">      </w:t>
      </w:r>
      <w:r w:rsidRPr="004072B1">
        <w:rPr>
          <w:rPrChange w:id="83579" w:author="Draft version 2" w:date="2020-04-03T01:44:00Z">
            <w:rPr>
              <w:color w:val="993366"/>
            </w:rPr>
          </w:rPrChange>
        </w:rPr>
        <w:t>OPTIONAL</w:t>
      </w:r>
    </w:p>
    <w:p w14:paraId="72711368" w14:textId="77777777" w:rsidR="00770E52" w:rsidRPr="004072B1" w:rsidRDefault="00770E52" w:rsidP="0096519C">
      <w:pPr>
        <w:pStyle w:val="PL"/>
        <w:rPr>
          <w:rPrChange w:id="83580" w:author="Draft version 2" w:date="2020-04-03T01:44:00Z">
            <w:rPr/>
          </w:rPrChange>
        </w:rPr>
      </w:pPr>
      <w:r w:rsidRPr="004072B1">
        <w:rPr>
          <w:rPrChange w:id="83581" w:author="Draft version 2" w:date="2020-04-03T01:44:00Z">
            <w:rPr/>
          </w:rPrChange>
        </w:rPr>
        <w:t>}</w:t>
      </w:r>
    </w:p>
    <w:p w14:paraId="770283F3" w14:textId="77777777" w:rsidR="00770E52" w:rsidRPr="004072B1" w:rsidRDefault="00770E52" w:rsidP="0096519C">
      <w:pPr>
        <w:pStyle w:val="PL"/>
        <w:rPr>
          <w:rPrChange w:id="83582" w:author="Draft version 2" w:date="2020-04-03T01:44:00Z">
            <w:rPr/>
          </w:rPrChange>
        </w:rPr>
      </w:pPr>
    </w:p>
    <w:p w14:paraId="368CF531" w14:textId="1905D315" w:rsidR="00770E52" w:rsidRPr="004072B1" w:rsidRDefault="00770E52" w:rsidP="0096519C">
      <w:pPr>
        <w:pStyle w:val="PL"/>
        <w:rPr>
          <w:rPrChange w:id="83583" w:author="Draft version 2" w:date="2020-04-03T01:44:00Z">
            <w:rPr>
              <w:color w:val="808080"/>
            </w:rPr>
          </w:rPrChange>
        </w:rPr>
      </w:pPr>
      <w:r w:rsidRPr="004072B1">
        <w:rPr>
          <w:rPrChange w:id="83584" w:author="Draft version 2" w:date="2020-04-03T01:44:00Z">
            <w:rPr>
              <w:color w:val="808080"/>
            </w:rPr>
          </w:rPrChange>
        </w:rPr>
        <w:t>-- TAG-CGI-I</w:t>
      </w:r>
      <w:r w:rsidR="006637BB" w:rsidRPr="004072B1">
        <w:rPr>
          <w:rPrChange w:id="83585" w:author="Draft version 2" w:date="2020-04-03T01:44:00Z">
            <w:rPr>
              <w:color w:val="808080"/>
            </w:rPr>
          </w:rPrChange>
        </w:rPr>
        <w:t>NFO</w:t>
      </w:r>
      <w:r w:rsidRPr="004072B1">
        <w:rPr>
          <w:rPrChange w:id="83586" w:author="Draft version 2" w:date="2020-04-03T01:44:00Z">
            <w:rPr>
              <w:color w:val="808080"/>
            </w:rPr>
          </w:rPrChange>
        </w:rPr>
        <w:t>EUTRA-STOP</w:t>
      </w:r>
    </w:p>
    <w:p w14:paraId="58A732A3" w14:textId="77777777" w:rsidR="00770E52" w:rsidRPr="004072B1" w:rsidRDefault="00770E52" w:rsidP="0096519C">
      <w:pPr>
        <w:pStyle w:val="PL"/>
        <w:rPr>
          <w:rPrChange w:id="83587" w:author="Draft version 2" w:date="2020-04-03T01:44:00Z">
            <w:rPr>
              <w:color w:val="808080"/>
            </w:rPr>
          </w:rPrChange>
        </w:rPr>
      </w:pPr>
      <w:r w:rsidRPr="004072B1">
        <w:rPr>
          <w:rPrChange w:id="83588" w:author="Draft version 2" w:date="2020-04-03T01:44:00Z">
            <w:rPr>
              <w:color w:val="808080"/>
            </w:rPr>
          </w:rPrChange>
        </w:rPr>
        <w:t>-- ASN1STOP</w:t>
      </w:r>
    </w:p>
    <w:p w14:paraId="4781D7E4" w14:textId="77777777" w:rsidR="00D61DF2" w:rsidRPr="004072B1" w:rsidRDefault="00D61DF2" w:rsidP="00D61DF2">
      <w:pPr>
        <w:rPr>
          <w:ins w:id="83589" w:author="CR#1488r2" w:date="2020-03-26T12:37:00Z"/>
          <w:rPrChange w:id="83590" w:author="Draft version 2" w:date="2020-04-03T01:44:00Z">
            <w:rPr>
              <w:ins w:id="83591" w:author="CR#1488r2" w:date="2020-03-26T12:37:00Z"/>
            </w:rPr>
          </w:rPrChange>
        </w:rPr>
      </w:pPr>
    </w:p>
    <w:p w14:paraId="5B441B2C" w14:textId="77777777" w:rsidR="00D61DF2" w:rsidRPr="004072B1" w:rsidRDefault="00D61DF2" w:rsidP="00D61DF2">
      <w:pPr>
        <w:pStyle w:val="Heading4"/>
        <w:rPr>
          <w:ins w:id="83592" w:author="CR#1488r2" w:date="2020-03-26T12:37:00Z"/>
          <w:i/>
          <w:iCs/>
          <w:rPrChange w:id="83593" w:author="Draft version 2" w:date="2020-04-03T01:44:00Z">
            <w:rPr>
              <w:ins w:id="83594" w:author="CR#1488r2" w:date="2020-03-26T12:37:00Z"/>
              <w:i/>
              <w:iCs/>
            </w:rPr>
          </w:rPrChange>
        </w:rPr>
      </w:pPr>
      <w:bookmarkStart w:id="83595" w:name="_Toc36757095"/>
      <w:ins w:id="83596" w:author="CR#1488r2" w:date="2020-03-26T12:37:00Z">
        <w:r w:rsidRPr="004072B1">
          <w:rPr>
            <w:i/>
            <w:iCs/>
            <w:rPrChange w:id="83597" w:author="Draft version 2" w:date="2020-04-03T01:44:00Z">
              <w:rPr>
                <w:i/>
                <w:iCs/>
              </w:rPr>
            </w:rPrChange>
          </w:rPr>
          <w:t>–</w:t>
        </w:r>
        <w:r w:rsidRPr="004072B1">
          <w:rPr>
            <w:i/>
            <w:iCs/>
            <w:rPrChange w:id="83598" w:author="Draft version 2" w:date="2020-04-03T01:44:00Z">
              <w:rPr>
                <w:i/>
                <w:iCs/>
              </w:rPr>
            </w:rPrChange>
          </w:rPr>
          <w:tab/>
          <w:t>CGI-InfoEUTRALogging</w:t>
        </w:r>
        <w:bookmarkEnd w:id="83595"/>
      </w:ins>
    </w:p>
    <w:p w14:paraId="5ED33C8D" w14:textId="77777777" w:rsidR="00D61DF2" w:rsidRPr="004072B1" w:rsidRDefault="00D61DF2" w:rsidP="00D61DF2">
      <w:pPr>
        <w:rPr>
          <w:ins w:id="83599" w:author="CR#1488r2" w:date="2020-03-26T12:37:00Z"/>
          <w:rPrChange w:id="83600" w:author="Draft version 2" w:date="2020-04-03T01:44:00Z">
            <w:rPr>
              <w:ins w:id="83601" w:author="CR#1488r2" w:date="2020-03-26T12:37:00Z"/>
            </w:rPr>
          </w:rPrChange>
        </w:rPr>
      </w:pPr>
      <w:ins w:id="83602" w:author="CR#1488r2" w:date="2020-03-26T12:37:00Z">
        <w:r w:rsidRPr="004072B1">
          <w:rPr>
            <w:rPrChange w:id="83603" w:author="Draft version 2" w:date="2020-04-03T01:44:00Z">
              <w:rPr/>
            </w:rPrChange>
          </w:rPr>
          <w:t>The IE CGI-InfoEUTRALogging indicates EUTRA cell related information, which is reported by the UE as part of RLF reporting procedure.</w:t>
        </w:r>
      </w:ins>
    </w:p>
    <w:p w14:paraId="68C6D7B2" w14:textId="77777777" w:rsidR="00D61DF2" w:rsidRPr="004072B1" w:rsidRDefault="00D61DF2" w:rsidP="00D61DF2">
      <w:pPr>
        <w:pStyle w:val="TH"/>
        <w:rPr>
          <w:ins w:id="83604" w:author="CR#1488r2" w:date="2020-03-26T12:37:00Z"/>
          <w:bCs/>
          <w:i/>
          <w:iCs/>
          <w:rPrChange w:id="83605" w:author="Draft version 2" w:date="2020-04-03T01:44:00Z">
            <w:rPr>
              <w:ins w:id="83606" w:author="CR#1488r2" w:date="2020-03-26T12:37:00Z"/>
              <w:bCs/>
              <w:i/>
              <w:iCs/>
            </w:rPr>
          </w:rPrChange>
        </w:rPr>
      </w:pPr>
      <w:ins w:id="83607" w:author="CR#1488r2" w:date="2020-03-26T12:37:00Z">
        <w:r w:rsidRPr="004072B1">
          <w:rPr>
            <w:bCs/>
            <w:i/>
            <w:iCs/>
            <w:rPrChange w:id="83608" w:author="Draft version 2" w:date="2020-04-03T01:44:00Z">
              <w:rPr>
                <w:bCs/>
                <w:i/>
                <w:iCs/>
              </w:rPr>
            </w:rPrChange>
          </w:rPr>
          <w:t xml:space="preserve">CGI-InfoEUTRALogging </w:t>
        </w:r>
        <w:r w:rsidRPr="004072B1">
          <w:rPr>
            <w:rPrChange w:id="83609" w:author="Draft version 2" w:date="2020-04-03T01:44:00Z">
              <w:rPr/>
            </w:rPrChange>
          </w:rPr>
          <w:t>information element</w:t>
        </w:r>
      </w:ins>
    </w:p>
    <w:p w14:paraId="2F4DA5C6" w14:textId="77777777" w:rsidR="00D61DF2" w:rsidRPr="004072B1" w:rsidRDefault="00D61DF2" w:rsidP="00D61DF2">
      <w:pPr>
        <w:pStyle w:val="PL"/>
        <w:rPr>
          <w:ins w:id="83610" w:author="CR#1488r2" w:date="2020-03-26T12:37:00Z"/>
          <w:rPrChange w:id="83611" w:author="Draft version 2" w:date="2020-04-03T01:44:00Z">
            <w:rPr>
              <w:ins w:id="83612" w:author="CR#1488r2" w:date="2020-03-26T12:37:00Z"/>
              <w:color w:val="808080"/>
            </w:rPr>
          </w:rPrChange>
        </w:rPr>
      </w:pPr>
      <w:ins w:id="83613" w:author="CR#1488r2" w:date="2020-03-26T12:37:00Z">
        <w:r w:rsidRPr="004072B1">
          <w:rPr>
            <w:rPrChange w:id="83614" w:author="Draft version 2" w:date="2020-04-03T01:44:00Z">
              <w:rPr>
                <w:color w:val="808080"/>
              </w:rPr>
            </w:rPrChange>
          </w:rPr>
          <w:t>-- ASN1START</w:t>
        </w:r>
      </w:ins>
    </w:p>
    <w:p w14:paraId="50DD7C2A" w14:textId="77777777" w:rsidR="00D61DF2" w:rsidRPr="004072B1" w:rsidRDefault="00D61DF2" w:rsidP="00D61DF2">
      <w:pPr>
        <w:pStyle w:val="PL"/>
        <w:rPr>
          <w:ins w:id="83615" w:author="CR#1488r2" w:date="2020-03-26T12:37:00Z"/>
          <w:rPrChange w:id="83616" w:author="Draft version 2" w:date="2020-04-03T01:44:00Z">
            <w:rPr>
              <w:ins w:id="83617" w:author="CR#1488r2" w:date="2020-03-26T12:37:00Z"/>
              <w:color w:val="808080"/>
            </w:rPr>
          </w:rPrChange>
        </w:rPr>
      </w:pPr>
      <w:ins w:id="83618" w:author="CR#1488r2" w:date="2020-03-26T12:37:00Z">
        <w:r w:rsidRPr="004072B1">
          <w:rPr>
            <w:rPrChange w:id="83619" w:author="Draft version 2" w:date="2020-04-03T01:44:00Z">
              <w:rPr>
                <w:color w:val="808080"/>
              </w:rPr>
            </w:rPrChange>
          </w:rPr>
          <w:t>-- TAG-CGI-INFOEUTRALOGGING-START</w:t>
        </w:r>
      </w:ins>
    </w:p>
    <w:p w14:paraId="5BF12BED" w14:textId="77777777" w:rsidR="00D61DF2" w:rsidRPr="004072B1" w:rsidRDefault="00D61DF2" w:rsidP="00D61DF2">
      <w:pPr>
        <w:pStyle w:val="PL"/>
        <w:rPr>
          <w:ins w:id="83620" w:author="CR#1488r2" w:date="2020-03-26T12:37:00Z"/>
          <w:rPrChange w:id="83621" w:author="Draft version 2" w:date="2020-04-03T01:44:00Z">
            <w:rPr>
              <w:ins w:id="83622" w:author="CR#1488r2" w:date="2020-03-26T12:37:00Z"/>
            </w:rPr>
          </w:rPrChange>
        </w:rPr>
      </w:pPr>
    </w:p>
    <w:p w14:paraId="4E2F06AD" w14:textId="77777777" w:rsidR="00D61DF2" w:rsidRPr="004072B1" w:rsidRDefault="00D61DF2" w:rsidP="00D61DF2">
      <w:pPr>
        <w:pStyle w:val="PL"/>
        <w:rPr>
          <w:ins w:id="83623" w:author="CR#1488r2" w:date="2020-03-26T12:37:00Z"/>
          <w:rPrChange w:id="83624" w:author="Draft version 2" w:date="2020-04-03T01:44:00Z">
            <w:rPr>
              <w:ins w:id="83625" w:author="CR#1488r2" w:date="2020-03-26T12:37:00Z"/>
            </w:rPr>
          </w:rPrChange>
        </w:rPr>
      </w:pPr>
      <w:ins w:id="83626" w:author="CR#1488r2" w:date="2020-03-26T12:37:00Z">
        <w:r w:rsidRPr="004072B1">
          <w:rPr>
            <w:rPrChange w:id="83627" w:author="Draft version 2" w:date="2020-04-03T01:44:00Z">
              <w:rPr/>
            </w:rPrChange>
          </w:rPr>
          <w:t xml:space="preserve">CGI-InfoEUTRALogging ::=         </w:t>
        </w:r>
        <w:r w:rsidRPr="004072B1">
          <w:rPr>
            <w:rPrChange w:id="83628" w:author="Draft version 2" w:date="2020-04-03T01:44:00Z">
              <w:rPr>
                <w:color w:val="993366"/>
              </w:rPr>
            </w:rPrChange>
          </w:rPr>
          <w:t>SEQUENCE</w:t>
        </w:r>
        <w:r w:rsidRPr="004072B1">
          <w:rPr>
            <w:rPrChange w:id="83629" w:author="Draft version 2" w:date="2020-04-03T01:44:00Z">
              <w:rPr/>
            </w:rPrChange>
          </w:rPr>
          <w:t xml:space="preserve"> {</w:t>
        </w:r>
      </w:ins>
    </w:p>
    <w:p w14:paraId="7D20040B" w14:textId="77777777" w:rsidR="00D61DF2" w:rsidRPr="004072B1" w:rsidRDefault="00D61DF2" w:rsidP="00D61DF2">
      <w:pPr>
        <w:pStyle w:val="PL"/>
        <w:rPr>
          <w:ins w:id="83630" w:author="CR#1488r2" w:date="2020-03-26T12:37:00Z"/>
          <w:rPrChange w:id="83631" w:author="Draft version 2" w:date="2020-04-03T01:44:00Z">
            <w:rPr>
              <w:ins w:id="83632" w:author="CR#1488r2" w:date="2020-03-26T12:37:00Z"/>
            </w:rPr>
          </w:rPrChange>
        </w:rPr>
      </w:pPr>
      <w:ins w:id="83633" w:author="CR#1488r2" w:date="2020-03-26T12:37:00Z">
        <w:r w:rsidRPr="004072B1">
          <w:rPr>
            <w:rPrChange w:id="83634" w:author="Draft version 2" w:date="2020-04-03T01:44:00Z">
              <w:rPr/>
            </w:rPrChange>
          </w:rPr>
          <w:t xml:space="preserve">    plmn-Identity</w:t>
        </w:r>
        <w:r w:rsidRPr="004072B1">
          <w:rPr>
            <w:lang w:val="en-US"/>
            <w:rPrChange w:id="83635" w:author="Draft version 2" w:date="2020-04-03T01:44:00Z">
              <w:rPr>
                <w:lang w:val="en-US"/>
              </w:rPr>
            </w:rPrChange>
          </w:rPr>
          <w:t>-eutra-5gc</w:t>
        </w:r>
        <w:r w:rsidRPr="004072B1">
          <w:rPr>
            <w:rPrChange w:id="83636" w:author="Draft version 2" w:date="2020-04-03T01:44:00Z">
              <w:rPr/>
            </w:rPrChange>
          </w:rPr>
          <w:t xml:space="preserve">          PLMN-Identity                                          </w:t>
        </w:r>
        <w:r w:rsidRPr="004072B1">
          <w:rPr>
            <w:rPrChange w:id="83637" w:author="Draft version 2" w:date="2020-04-03T01:44:00Z">
              <w:rPr>
                <w:color w:val="993366"/>
              </w:rPr>
            </w:rPrChange>
          </w:rPr>
          <w:t>OPTIONAL,</w:t>
        </w:r>
      </w:ins>
    </w:p>
    <w:p w14:paraId="50481B19" w14:textId="77777777" w:rsidR="00D61DF2" w:rsidRPr="004072B1" w:rsidRDefault="00D61DF2" w:rsidP="00D61DF2">
      <w:pPr>
        <w:pStyle w:val="PL"/>
        <w:rPr>
          <w:ins w:id="83638" w:author="CR#1488r2" w:date="2020-03-26T12:37:00Z"/>
          <w:rPrChange w:id="83639" w:author="Draft version 2" w:date="2020-04-03T01:44:00Z">
            <w:rPr>
              <w:ins w:id="83640" w:author="CR#1488r2" w:date="2020-03-26T12:37:00Z"/>
            </w:rPr>
          </w:rPrChange>
        </w:rPr>
      </w:pPr>
      <w:ins w:id="83641" w:author="CR#1488r2" w:date="2020-03-26T12:37:00Z">
        <w:r w:rsidRPr="004072B1">
          <w:rPr>
            <w:lang w:val="en-US"/>
            <w:rPrChange w:id="83642" w:author="Draft version 2" w:date="2020-04-03T01:44:00Z">
              <w:rPr>
                <w:lang w:val="en-US"/>
              </w:rPr>
            </w:rPrChange>
          </w:rPr>
          <w:t xml:space="preserve">    </w:t>
        </w:r>
        <w:r w:rsidRPr="004072B1">
          <w:rPr>
            <w:rPrChange w:id="83643" w:author="Draft version 2" w:date="2020-04-03T01:44:00Z">
              <w:rPr/>
            </w:rPrChange>
          </w:rPr>
          <w:t xml:space="preserve">trackingAreaCode-eutra-5gc       TrackingAreaCode                                       </w:t>
        </w:r>
        <w:r w:rsidRPr="004072B1">
          <w:rPr>
            <w:rPrChange w:id="83644" w:author="Draft version 2" w:date="2020-04-03T01:44:00Z">
              <w:rPr>
                <w:color w:val="993366"/>
              </w:rPr>
            </w:rPrChange>
          </w:rPr>
          <w:t>OPTIONAL</w:t>
        </w:r>
        <w:r w:rsidRPr="004072B1">
          <w:rPr>
            <w:rPrChange w:id="83645" w:author="Draft version 2" w:date="2020-04-03T01:44:00Z">
              <w:rPr/>
            </w:rPrChange>
          </w:rPr>
          <w:t>,</w:t>
        </w:r>
      </w:ins>
    </w:p>
    <w:p w14:paraId="794466B8" w14:textId="77777777" w:rsidR="00D61DF2" w:rsidRPr="004072B1" w:rsidRDefault="00D61DF2" w:rsidP="00D61DF2">
      <w:pPr>
        <w:pStyle w:val="PL"/>
        <w:rPr>
          <w:ins w:id="83646" w:author="CR#1488r2" w:date="2020-03-26T12:37:00Z"/>
          <w:rPrChange w:id="83647" w:author="Draft version 2" w:date="2020-04-03T01:44:00Z">
            <w:rPr>
              <w:ins w:id="83648" w:author="CR#1488r2" w:date="2020-03-26T12:37:00Z"/>
              <w:color w:val="993366"/>
            </w:rPr>
          </w:rPrChange>
        </w:rPr>
      </w:pPr>
      <w:ins w:id="83649" w:author="CR#1488r2" w:date="2020-03-26T12:37:00Z">
        <w:r w:rsidRPr="004072B1">
          <w:rPr>
            <w:rPrChange w:id="83650" w:author="Draft version 2" w:date="2020-04-03T01:44:00Z">
              <w:rPr/>
            </w:rPrChange>
          </w:rPr>
          <w:t xml:space="preserve">    cellIdentity</w:t>
        </w:r>
        <w:r w:rsidRPr="004072B1">
          <w:rPr>
            <w:lang w:val="en-US"/>
            <w:rPrChange w:id="83651" w:author="Draft version 2" w:date="2020-04-03T01:44:00Z">
              <w:rPr>
                <w:lang w:val="en-US"/>
              </w:rPr>
            </w:rPrChange>
          </w:rPr>
          <w:t>-eutra-5gc</w:t>
        </w:r>
        <w:r w:rsidRPr="004072B1">
          <w:rPr>
            <w:rPrChange w:id="83652" w:author="Draft version 2" w:date="2020-04-03T01:44:00Z">
              <w:rPr/>
            </w:rPrChange>
          </w:rPr>
          <w:t xml:space="preserve">           </w:t>
        </w:r>
        <w:r w:rsidRPr="004072B1">
          <w:rPr>
            <w:rPrChange w:id="83653" w:author="Draft version 2" w:date="2020-04-03T01:44:00Z">
              <w:rPr>
                <w:color w:val="993366"/>
              </w:rPr>
            </w:rPrChange>
          </w:rPr>
          <w:t>BIT</w:t>
        </w:r>
        <w:r w:rsidRPr="004072B1">
          <w:rPr>
            <w:rPrChange w:id="83654" w:author="Draft version 2" w:date="2020-04-03T01:44:00Z">
              <w:rPr/>
            </w:rPrChange>
          </w:rPr>
          <w:t xml:space="preserve"> </w:t>
        </w:r>
        <w:r w:rsidRPr="004072B1">
          <w:rPr>
            <w:rPrChange w:id="83655" w:author="Draft version 2" w:date="2020-04-03T01:44:00Z">
              <w:rPr>
                <w:color w:val="993366"/>
              </w:rPr>
            </w:rPrChange>
          </w:rPr>
          <w:t>STRING</w:t>
        </w:r>
        <w:r w:rsidRPr="004072B1">
          <w:rPr>
            <w:rPrChange w:id="83656" w:author="Draft version 2" w:date="2020-04-03T01:44:00Z">
              <w:rPr/>
            </w:rPrChange>
          </w:rPr>
          <w:t xml:space="preserve"> (</w:t>
        </w:r>
        <w:r w:rsidRPr="004072B1">
          <w:rPr>
            <w:rPrChange w:id="83657" w:author="Draft version 2" w:date="2020-04-03T01:44:00Z">
              <w:rPr>
                <w:color w:val="993366"/>
              </w:rPr>
            </w:rPrChange>
          </w:rPr>
          <w:t>SIZE</w:t>
        </w:r>
        <w:r w:rsidRPr="004072B1">
          <w:rPr>
            <w:rPrChange w:id="83658" w:author="Draft version 2" w:date="2020-04-03T01:44:00Z">
              <w:rPr/>
            </w:rPrChange>
          </w:rPr>
          <w:t xml:space="preserve"> (28))                                 </w:t>
        </w:r>
        <w:r w:rsidRPr="004072B1">
          <w:rPr>
            <w:rPrChange w:id="83659" w:author="Draft version 2" w:date="2020-04-03T01:44:00Z">
              <w:rPr>
                <w:color w:val="993366"/>
              </w:rPr>
            </w:rPrChange>
          </w:rPr>
          <w:t>OPTIONAL,</w:t>
        </w:r>
      </w:ins>
    </w:p>
    <w:p w14:paraId="50259C7A" w14:textId="77777777" w:rsidR="00D61DF2" w:rsidRPr="004072B1" w:rsidRDefault="00D61DF2" w:rsidP="00D61DF2">
      <w:pPr>
        <w:pStyle w:val="PL"/>
        <w:rPr>
          <w:ins w:id="83660" w:author="CR#1488r2" w:date="2020-03-26T12:37:00Z"/>
          <w:rPrChange w:id="83661" w:author="Draft version 2" w:date="2020-04-03T01:44:00Z">
            <w:rPr>
              <w:ins w:id="83662" w:author="CR#1488r2" w:date="2020-03-26T12:37:00Z"/>
            </w:rPr>
          </w:rPrChange>
        </w:rPr>
      </w:pPr>
      <w:ins w:id="83663" w:author="CR#1488r2" w:date="2020-03-26T12:37:00Z">
        <w:r w:rsidRPr="004072B1">
          <w:rPr>
            <w:rPrChange w:id="83664" w:author="Draft version 2" w:date="2020-04-03T01:44:00Z">
              <w:rPr/>
            </w:rPrChange>
          </w:rPr>
          <w:t xml:space="preserve">    plmn-Identity</w:t>
        </w:r>
        <w:r w:rsidRPr="004072B1">
          <w:rPr>
            <w:lang w:val="en-US"/>
            <w:rPrChange w:id="83665" w:author="Draft version 2" w:date="2020-04-03T01:44:00Z">
              <w:rPr>
                <w:lang w:val="en-US"/>
              </w:rPr>
            </w:rPrChange>
          </w:rPr>
          <w:t>-eutra-epc</w:t>
        </w:r>
        <w:r w:rsidRPr="004072B1">
          <w:rPr>
            <w:rPrChange w:id="83666" w:author="Draft version 2" w:date="2020-04-03T01:44:00Z">
              <w:rPr/>
            </w:rPrChange>
          </w:rPr>
          <w:t xml:space="preserve">          PLMN-Identity                                          </w:t>
        </w:r>
        <w:r w:rsidRPr="004072B1">
          <w:rPr>
            <w:rPrChange w:id="83667" w:author="Draft version 2" w:date="2020-04-03T01:44:00Z">
              <w:rPr>
                <w:color w:val="993366"/>
              </w:rPr>
            </w:rPrChange>
          </w:rPr>
          <w:t>OPTIONAL,</w:t>
        </w:r>
      </w:ins>
    </w:p>
    <w:p w14:paraId="4DF0C312" w14:textId="77777777" w:rsidR="00D61DF2" w:rsidRPr="004072B1" w:rsidRDefault="00D61DF2" w:rsidP="00D61DF2">
      <w:pPr>
        <w:pStyle w:val="PL"/>
        <w:rPr>
          <w:ins w:id="83668" w:author="CR#1488r2" w:date="2020-03-26T12:37:00Z"/>
          <w:rPrChange w:id="83669" w:author="Draft version 2" w:date="2020-04-03T01:44:00Z">
            <w:rPr>
              <w:ins w:id="83670" w:author="CR#1488r2" w:date="2020-03-26T12:37:00Z"/>
            </w:rPr>
          </w:rPrChange>
        </w:rPr>
      </w:pPr>
      <w:ins w:id="83671" w:author="CR#1488r2" w:date="2020-03-26T12:37:00Z">
        <w:r w:rsidRPr="004072B1">
          <w:rPr>
            <w:lang w:val="en-US"/>
            <w:rPrChange w:id="83672" w:author="Draft version 2" w:date="2020-04-03T01:44:00Z">
              <w:rPr>
                <w:lang w:val="en-US"/>
              </w:rPr>
            </w:rPrChange>
          </w:rPr>
          <w:t xml:space="preserve">    </w:t>
        </w:r>
        <w:r w:rsidRPr="004072B1">
          <w:rPr>
            <w:rPrChange w:id="83673" w:author="Draft version 2" w:date="2020-04-03T01:44:00Z">
              <w:rPr/>
            </w:rPrChange>
          </w:rPr>
          <w:t xml:space="preserve">trackingAreaCode-eutra-epc       </w:t>
        </w:r>
        <w:r w:rsidRPr="004072B1">
          <w:rPr>
            <w:rPrChange w:id="83674" w:author="Draft version 2" w:date="2020-04-03T01:44:00Z">
              <w:rPr>
                <w:color w:val="993366"/>
              </w:rPr>
            </w:rPrChange>
          </w:rPr>
          <w:t>BIT</w:t>
        </w:r>
        <w:r w:rsidRPr="004072B1">
          <w:rPr>
            <w:rPrChange w:id="83675" w:author="Draft version 2" w:date="2020-04-03T01:44:00Z">
              <w:rPr/>
            </w:rPrChange>
          </w:rPr>
          <w:t xml:space="preserve"> </w:t>
        </w:r>
        <w:r w:rsidRPr="004072B1">
          <w:rPr>
            <w:rPrChange w:id="83676" w:author="Draft version 2" w:date="2020-04-03T01:44:00Z">
              <w:rPr>
                <w:color w:val="993366"/>
              </w:rPr>
            </w:rPrChange>
          </w:rPr>
          <w:t>STRING</w:t>
        </w:r>
        <w:r w:rsidRPr="004072B1">
          <w:rPr>
            <w:rPrChange w:id="83677" w:author="Draft version 2" w:date="2020-04-03T01:44:00Z">
              <w:rPr/>
            </w:rPrChange>
          </w:rPr>
          <w:t xml:space="preserve"> (</w:t>
        </w:r>
        <w:r w:rsidRPr="004072B1">
          <w:rPr>
            <w:rPrChange w:id="83678" w:author="Draft version 2" w:date="2020-04-03T01:44:00Z">
              <w:rPr>
                <w:color w:val="993366"/>
              </w:rPr>
            </w:rPrChange>
          </w:rPr>
          <w:t>SIZE</w:t>
        </w:r>
        <w:r w:rsidRPr="004072B1">
          <w:rPr>
            <w:rPrChange w:id="83679" w:author="Draft version 2" w:date="2020-04-03T01:44:00Z">
              <w:rPr/>
            </w:rPrChange>
          </w:rPr>
          <w:t xml:space="preserve"> (16))                                 </w:t>
        </w:r>
        <w:r w:rsidRPr="004072B1">
          <w:rPr>
            <w:rPrChange w:id="83680" w:author="Draft version 2" w:date="2020-04-03T01:44:00Z">
              <w:rPr>
                <w:color w:val="993366"/>
              </w:rPr>
            </w:rPrChange>
          </w:rPr>
          <w:t>OPTIONAL</w:t>
        </w:r>
        <w:r w:rsidRPr="004072B1">
          <w:rPr>
            <w:rPrChange w:id="83681" w:author="Draft version 2" w:date="2020-04-03T01:44:00Z">
              <w:rPr/>
            </w:rPrChange>
          </w:rPr>
          <w:t>,</w:t>
        </w:r>
      </w:ins>
    </w:p>
    <w:p w14:paraId="28785FB5" w14:textId="77777777" w:rsidR="00D61DF2" w:rsidRPr="004072B1" w:rsidRDefault="00D61DF2" w:rsidP="00D61DF2">
      <w:pPr>
        <w:pStyle w:val="PL"/>
        <w:rPr>
          <w:ins w:id="83682" w:author="CR#1488r2" w:date="2020-03-26T12:37:00Z"/>
          <w:rPrChange w:id="83683" w:author="Draft version 2" w:date="2020-04-03T01:44:00Z">
            <w:rPr>
              <w:ins w:id="83684" w:author="CR#1488r2" w:date="2020-03-26T12:37:00Z"/>
              <w:color w:val="993366"/>
            </w:rPr>
          </w:rPrChange>
        </w:rPr>
      </w:pPr>
      <w:ins w:id="83685" w:author="CR#1488r2" w:date="2020-03-26T12:37:00Z">
        <w:r w:rsidRPr="004072B1">
          <w:rPr>
            <w:rPrChange w:id="83686" w:author="Draft version 2" w:date="2020-04-03T01:44:00Z">
              <w:rPr/>
            </w:rPrChange>
          </w:rPr>
          <w:t xml:space="preserve">    cellIdentity</w:t>
        </w:r>
        <w:r w:rsidRPr="004072B1">
          <w:rPr>
            <w:lang w:val="en-US"/>
            <w:rPrChange w:id="83687" w:author="Draft version 2" w:date="2020-04-03T01:44:00Z">
              <w:rPr>
                <w:lang w:val="en-US"/>
              </w:rPr>
            </w:rPrChange>
          </w:rPr>
          <w:t>-eutra-epc</w:t>
        </w:r>
        <w:r w:rsidRPr="004072B1">
          <w:rPr>
            <w:rPrChange w:id="83688" w:author="Draft version 2" w:date="2020-04-03T01:44:00Z">
              <w:rPr/>
            </w:rPrChange>
          </w:rPr>
          <w:t xml:space="preserve">           </w:t>
        </w:r>
        <w:r w:rsidRPr="004072B1">
          <w:rPr>
            <w:rPrChange w:id="83689" w:author="Draft version 2" w:date="2020-04-03T01:44:00Z">
              <w:rPr>
                <w:color w:val="993366"/>
              </w:rPr>
            </w:rPrChange>
          </w:rPr>
          <w:t>BIT</w:t>
        </w:r>
        <w:r w:rsidRPr="004072B1">
          <w:rPr>
            <w:rPrChange w:id="83690" w:author="Draft version 2" w:date="2020-04-03T01:44:00Z">
              <w:rPr/>
            </w:rPrChange>
          </w:rPr>
          <w:t xml:space="preserve"> </w:t>
        </w:r>
        <w:r w:rsidRPr="004072B1">
          <w:rPr>
            <w:rPrChange w:id="83691" w:author="Draft version 2" w:date="2020-04-03T01:44:00Z">
              <w:rPr>
                <w:color w:val="993366"/>
              </w:rPr>
            </w:rPrChange>
          </w:rPr>
          <w:t>STRING</w:t>
        </w:r>
        <w:r w:rsidRPr="004072B1">
          <w:rPr>
            <w:rPrChange w:id="83692" w:author="Draft version 2" w:date="2020-04-03T01:44:00Z">
              <w:rPr/>
            </w:rPrChange>
          </w:rPr>
          <w:t xml:space="preserve"> (</w:t>
        </w:r>
        <w:r w:rsidRPr="004072B1">
          <w:rPr>
            <w:rPrChange w:id="83693" w:author="Draft version 2" w:date="2020-04-03T01:44:00Z">
              <w:rPr>
                <w:color w:val="993366"/>
              </w:rPr>
            </w:rPrChange>
          </w:rPr>
          <w:t>SIZE</w:t>
        </w:r>
        <w:r w:rsidRPr="004072B1">
          <w:rPr>
            <w:rPrChange w:id="83694" w:author="Draft version 2" w:date="2020-04-03T01:44:00Z">
              <w:rPr/>
            </w:rPrChange>
          </w:rPr>
          <w:t xml:space="preserve"> (28))                                 </w:t>
        </w:r>
        <w:r w:rsidRPr="004072B1">
          <w:rPr>
            <w:rPrChange w:id="83695" w:author="Draft version 2" w:date="2020-04-03T01:44:00Z">
              <w:rPr>
                <w:color w:val="993366"/>
              </w:rPr>
            </w:rPrChange>
          </w:rPr>
          <w:t>OPTIONAL</w:t>
        </w:r>
      </w:ins>
    </w:p>
    <w:p w14:paraId="2CFC7840" w14:textId="77777777" w:rsidR="00D61DF2" w:rsidRPr="004072B1" w:rsidRDefault="00D61DF2" w:rsidP="00D61DF2">
      <w:pPr>
        <w:pStyle w:val="PL"/>
        <w:rPr>
          <w:ins w:id="83696" w:author="CR#1488r2" w:date="2020-03-26T12:37:00Z"/>
          <w:rPrChange w:id="83697" w:author="Draft version 2" w:date="2020-04-03T01:44:00Z">
            <w:rPr>
              <w:ins w:id="83698" w:author="CR#1488r2" w:date="2020-03-26T12:37:00Z"/>
            </w:rPr>
          </w:rPrChange>
        </w:rPr>
      </w:pPr>
      <w:ins w:id="83699" w:author="CR#1488r2" w:date="2020-03-26T12:37:00Z">
        <w:r w:rsidRPr="004072B1">
          <w:rPr>
            <w:rPrChange w:id="83700" w:author="Draft version 2" w:date="2020-04-03T01:44:00Z">
              <w:rPr/>
            </w:rPrChange>
          </w:rPr>
          <w:t>}</w:t>
        </w:r>
      </w:ins>
    </w:p>
    <w:p w14:paraId="6C9DEC64" w14:textId="77777777" w:rsidR="00D61DF2" w:rsidRPr="004072B1" w:rsidRDefault="00D61DF2" w:rsidP="00D61DF2">
      <w:pPr>
        <w:pStyle w:val="PL"/>
        <w:rPr>
          <w:ins w:id="83701" w:author="CR#1488r2" w:date="2020-03-26T12:37:00Z"/>
          <w:rPrChange w:id="83702" w:author="Draft version 2" w:date="2020-04-03T01:44:00Z">
            <w:rPr>
              <w:ins w:id="83703" w:author="CR#1488r2" w:date="2020-03-26T12:37:00Z"/>
            </w:rPr>
          </w:rPrChange>
        </w:rPr>
      </w:pPr>
    </w:p>
    <w:p w14:paraId="01829A90" w14:textId="77777777" w:rsidR="00D61DF2" w:rsidRPr="004072B1" w:rsidRDefault="00D61DF2" w:rsidP="00D61DF2">
      <w:pPr>
        <w:pStyle w:val="PL"/>
        <w:rPr>
          <w:ins w:id="83704" w:author="CR#1488r2" w:date="2020-03-26T12:37:00Z"/>
          <w:rPrChange w:id="83705" w:author="Draft version 2" w:date="2020-04-03T01:44:00Z">
            <w:rPr>
              <w:ins w:id="83706" w:author="CR#1488r2" w:date="2020-03-26T12:37:00Z"/>
              <w:color w:val="808080"/>
            </w:rPr>
          </w:rPrChange>
        </w:rPr>
      </w:pPr>
      <w:ins w:id="83707" w:author="CR#1488r2" w:date="2020-03-26T12:37:00Z">
        <w:r w:rsidRPr="004072B1">
          <w:rPr>
            <w:rPrChange w:id="83708" w:author="Draft version 2" w:date="2020-04-03T01:44:00Z">
              <w:rPr>
                <w:color w:val="808080"/>
              </w:rPr>
            </w:rPrChange>
          </w:rPr>
          <w:t>-- TAG-CGI-INFOEUTRALOGGING-STOP</w:t>
        </w:r>
      </w:ins>
    </w:p>
    <w:p w14:paraId="0A703EE3" w14:textId="77777777" w:rsidR="00D61DF2" w:rsidRPr="004072B1" w:rsidRDefault="00D61DF2" w:rsidP="00D61DF2">
      <w:pPr>
        <w:pStyle w:val="PL"/>
        <w:rPr>
          <w:ins w:id="83709" w:author="CR#1488r2" w:date="2020-03-26T12:37:00Z"/>
          <w:i/>
          <w:iCs/>
          <w:rPrChange w:id="83710" w:author="Draft version 2" w:date="2020-04-03T01:44:00Z">
            <w:rPr>
              <w:ins w:id="83711" w:author="CR#1488r2" w:date="2020-03-26T12:37:00Z"/>
              <w:i/>
              <w:iCs/>
              <w:color w:val="808080"/>
            </w:rPr>
          </w:rPrChange>
        </w:rPr>
      </w:pPr>
      <w:ins w:id="83712" w:author="CR#1488r2" w:date="2020-03-26T12:37:00Z">
        <w:r w:rsidRPr="004072B1">
          <w:rPr>
            <w:rPrChange w:id="83713" w:author="Draft version 2" w:date="2020-04-03T01:44:00Z">
              <w:rPr>
                <w:color w:val="808080"/>
              </w:rPr>
            </w:rPrChange>
          </w:rPr>
          <w:t>-- ASN1STOP</w:t>
        </w:r>
      </w:ins>
    </w:p>
    <w:p w14:paraId="0F294344" w14:textId="77777777" w:rsidR="00D61DF2" w:rsidRPr="004072B1" w:rsidRDefault="00D61DF2" w:rsidP="00D61DF2">
      <w:pPr>
        <w:rPr>
          <w:ins w:id="83714" w:author="CR#1488r2" w:date="2020-03-26T12:37:00Z"/>
          <w:rFonts w:eastAsiaTheme="minorEastAsia"/>
          <w:lang w:eastAsia="zh-CN"/>
          <w:rPrChange w:id="83715" w:author="Draft version 2" w:date="2020-04-03T01:44:00Z">
            <w:rPr>
              <w:ins w:id="83716" w:author="CR#1488r2" w:date="2020-03-26T12:37:00Z"/>
              <w:rFonts w:eastAsiaTheme="minorEastAsia"/>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3300B67C" w14:textId="77777777" w:rsidTr="00A2540A">
        <w:trPr>
          <w:ins w:id="83717" w:author="CR#1488r2" w:date="2020-03-26T12:37:00Z"/>
        </w:trPr>
        <w:tc>
          <w:tcPr>
            <w:tcW w:w="14173" w:type="dxa"/>
          </w:tcPr>
          <w:p w14:paraId="3D063A8B" w14:textId="77777777" w:rsidR="00D61DF2" w:rsidRPr="004072B1" w:rsidRDefault="00D61DF2" w:rsidP="00A2540A">
            <w:pPr>
              <w:pStyle w:val="TAH"/>
              <w:rPr>
                <w:ins w:id="83718" w:author="CR#1488r2" w:date="2020-03-26T12:37:00Z"/>
                <w:szCs w:val="22"/>
                <w:rPrChange w:id="83719" w:author="Draft version 2" w:date="2020-04-03T01:44:00Z">
                  <w:rPr>
                    <w:ins w:id="83720" w:author="CR#1488r2" w:date="2020-03-26T12:37:00Z"/>
                    <w:szCs w:val="22"/>
                  </w:rPr>
                </w:rPrChange>
              </w:rPr>
            </w:pPr>
            <w:ins w:id="83721" w:author="CR#1488r2" w:date="2020-03-26T12:37:00Z">
              <w:r w:rsidRPr="004072B1">
                <w:rPr>
                  <w:i/>
                  <w:szCs w:val="22"/>
                  <w:rPrChange w:id="83722" w:author="Draft version 2" w:date="2020-04-03T01:44:00Z">
                    <w:rPr>
                      <w:i/>
                      <w:szCs w:val="22"/>
                    </w:rPr>
                  </w:rPrChange>
                </w:rPr>
                <w:t xml:space="preserve">CGI-InfoEUTRALogging </w:t>
              </w:r>
              <w:r w:rsidRPr="004072B1">
                <w:rPr>
                  <w:szCs w:val="22"/>
                  <w:rPrChange w:id="83723" w:author="Draft version 2" w:date="2020-04-03T01:44:00Z">
                    <w:rPr>
                      <w:szCs w:val="22"/>
                    </w:rPr>
                  </w:rPrChange>
                </w:rPr>
                <w:t>field descriptions</w:t>
              </w:r>
            </w:ins>
          </w:p>
        </w:tc>
      </w:tr>
      <w:tr w:rsidR="00936420" w:rsidRPr="004072B1" w14:paraId="517FC5AC" w14:textId="77777777" w:rsidTr="00A2540A">
        <w:trPr>
          <w:ins w:id="83724" w:author="CR#1488r2" w:date="2020-03-26T12:37:00Z"/>
        </w:trPr>
        <w:tc>
          <w:tcPr>
            <w:tcW w:w="14173" w:type="dxa"/>
          </w:tcPr>
          <w:p w14:paraId="3D6575E2" w14:textId="77777777" w:rsidR="00D61DF2" w:rsidRPr="004072B1" w:rsidRDefault="00D61DF2" w:rsidP="00A2540A">
            <w:pPr>
              <w:pStyle w:val="TAL"/>
              <w:rPr>
                <w:ins w:id="83725" w:author="CR#1488r2" w:date="2020-03-26T12:37:00Z"/>
                <w:b/>
                <w:i/>
                <w:szCs w:val="22"/>
                <w:rPrChange w:id="83726" w:author="Draft version 2" w:date="2020-04-03T01:44:00Z">
                  <w:rPr>
                    <w:ins w:id="83727" w:author="CR#1488r2" w:date="2020-03-26T12:37:00Z"/>
                    <w:b/>
                    <w:i/>
                    <w:szCs w:val="22"/>
                  </w:rPr>
                </w:rPrChange>
              </w:rPr>
            </w:pPr>
            <w:ins w:id="83728" w:author="CR#1488r2" w:date="2020-03-26T12:37:00Z">
              <w:r w:rsidRPr="004072B1">
                <w:rPr>
                  <w:b/>
                  <w:i/>
                  <w:szCs w:val="22"/>
                  <w:rPrChange w:id="83729" w:author="Draft version 2" w:date="2020-04-03T01:44:00Z">
                    <w:rPr>
                      <w:b/>
                      <w:i/>
                      <w:szCs w:val="22"/>
                    </w:rPr>
                  </w:rPrChange>
                </w:rPr>
                <w:t>cellIdentity-eutra-epc, cellIdentity-eutra-5GC</w:t>
              </w:r>
            </w:ins>
          </w:p>
          <w:p w14:paraId="786839D6" w14:textId="77777777" w:rsidR="00D61DF2" w:rsidRPr="004072B1" w:rsidRDefault="00D61DF2" w:rsidP="00A2540A">
            <w:pPr>
              <w:pStyle w:val="TAL"/>
              <w:rPr>
                <w:ins w:id="83730" w:author="CR#1488r2" w:date="2020-03-26T12:37:00Z"/>
                <w:szCs w:val="22"/>
                <w:lang w:val="en-US"/>
                <w:rPrChange w:id="83731" w:author="Draft version 2" w:date="2020-04-03T01:44:00Z">
                  <w:rPr>
                    <w:ins w:id="83732" w:author="CR#1488r2" w:date="2020-03-26T12:37:00Z"/>
                    <w:szCs w:val="22"/>
                    <w:lang w:val="en-US"/>
                  </w:rPr>
                </w:rPrChange>
              </w:rPr>
            </w:pPr>
            <w:ins w:id="83733" w:author="CR#1488r2" w:date="2020-03-26T12:37:00Z">
              <w:r w:rsidRPr="004072B1">
                <w:rPr>
                  <w:lang w:val="en-US"/>
                  <w:rPrChange w:id="83734" w:author="Draft version 2" w:date="2020-04-03T01:44:00Z">
                    <w:rPr>
                      <w:lang w:val="en-US"/>
                    </w:rPr>
                  </w:rPrChange>
                </w:rPr>
                <w:t xml:space="preserve">Unambiguously identify a cell within a PLMN and it belongs the first </w:t>
              </w:r>
              <w:r w:rsidRPr="004072B1">
                <w:rPr>
                  <w:i/>
                  <w:lang w:val="en-US"/>
                  <w:rPrChange w:id="83735" w:author="Draft version 2" w:date="2020-04-03T01:44:00Z">
                    <w:rPr>
                      <w:i/>
                      <w:lang w:val="en-US"/>
                    </w:rPr>
                  </w:rPrChange>
                </w:rPr>
                <w:t>PLMN-IdentityInfo</w:t>
              </w:r>
              <w:r w:rsidRPr="004072B1">
                <w:rPr>
                  <w:lang w:val="en-US"/>
                  <w:rPrChange w:id="83736" w:author="Draft version 2" w:date="2020-04-03T01:44:00Z">
                    <w:rPr>
                      <w:lang w:val="en-US"/>
                    </w:rPr>
                  </w:rPrChange>
                </w:rPr>
                <w:t xml:space="preserve"> IE of </w:t>
              </w:r>
              <w:r w:rsidRPr="004072B1">
                <w:rPr>
                  <w:i/>
                  <w:lang w:val="en-US"/>
                  <w:rPrChange w:id="83737" w:author="Draft version 2" w:date="2020-04-03T01:44:00Z">
                    <w:rPr>
                      <w:i/>
                      <w:lang w:val="en-US"/>
                    </w:rPr>
                  </w:rPrChange>
                </w:rPr>
                <w:t xml:space="preserve">PLMN-IdentityInfoList </w:t>
              </w:r>
              <w:r w:rsidRPr="004072B1">
                <w:rPr>
                  <w:lang w:val="en-US"/>
                  <w:rPrChange w:id="83738" w:author="Draft version 2" w:date="2020-04-03T01:44:00Z">
                    <w:rPr>
                      <w:lang w:val="en-US"/>
                    </w:rPr>
                  </w:rPrChange>
                </w:rPr>
                <w:t xml:space="preserve">in </w:t>
              </w:r>
              <w:r w:rsidRPr="004072B1">
                <w:rPr>
                  <w:rFonts w:ascii="Times New Roman" w:hAnsi="Times New Roman"/>
                  <w:i/>
                  <w:sz w:val="20"/>
                  <w:rPrChange w:id="83739" w:author="Draft version 2" w:date="2020-04-03T01:44:00Z">
                    <w:rPr>
                      <w:rFonts w:ascii="Times New Roman" w:hAnsi="Times New Roman"/>
                      <w:i/>
                      <w:sz w:val="20"/>
                    </w:rPr>
                  </w:rPrChange>
                </w:rPr>
                <w:t>SIB1</w:t>
              </w:r>
              <w:r w:rsidRPr="004072B1">
                <w:rPr>
                  <w:lang w:val="en-US"/>
                  <w:rPrChange w:id="83740" w:author="Draft version 2" w:date="2020-04-03T01:44:00Z">
                    <w:rPr>
                      <w:lang w:val="en-US"/>
                    </w:rPr>
                  </w:rPrChange>
                </w:rPr>
                <w:t>.</w:t>
              </w:r>
            </w:ins>
          </w:p>
        </w:tc>
      </w:tr>
      <w:tr w:rsidR="00936420" w:rsidRPr="004072B1" w14:paraId="370AAEA9" w14:textId="77777777" w:rsidTr="00A2540A">
        <w:trPr>
          <w:ins w:id="83741" w:author="CR#1488r2" w:date="2020-03-26T12:37:00Z"/>
        </w:trPr>
        <w:tc>
          <w:tcPr>
            <w:tcW w:w="14173" w:type="dxa"/>
          </w:tcPr>
          <w:p w14:paraId="2DCF25F0" w14:textId="77777777" w:rsidR="00D61DF2" w:rsidRPr="004072B1" w:rsidRDefault="00D61DF2" w:rsidP="00A2540A">
            <w:pPr>
              <w:pStyle w:val="TAL"/>
              <w:rPr>
                <w:ins w:id="83742" w:author="CR#1488r2" w:date="2020-03-26T12:37:00Z"/>
                <w:b/>
                <w:bCs/>
                <w:i/>
                <w:iCs/>
                <w:rPrChange w:id="83743" w:author="Draft version 2" w:date="2020-04-03T01:44:00Z">
                  <w:rPr>
                    <w:ins w:id="83744" w:author="CR#1488r2" w:date="2020-03-26T12:37:00Z"/>
                    <w:b/>
                    <w:bCs/>
                    <w:i/>
                    <w:iCs/>
                  </w:rPr>
                </w:rPrChange>
              </w:rPr>
            </w:pPr>
            <w:ins w:id="83745" w:author="CR#1488r2" w:date="2020-03-26T12:37:00Z">
              <w:r w:rsidRPr="004072B1">
                <w:rPr>
                  <w:b/>
                  <w:bCs/>
                  <w:i/>
                  <w:iCs/>
                  <w:rPrChange w:id="83746" w:author="Draft version 2" w:date="2020-04-03T01:44:00Z">
                    <w:rPr>
                      <w:b/>
                      <w:bCs/>
                      <w:i/>
                      <w:iCs/>
                    </w:rPr>
                  </w:rPrChange>
                </w:rPr>
                <w:t>plmn-Identity-eutra-epc, plmn-Identity-eutra-5GC</w:t>
              </w:r>
            </w:ins>
          </w:p>
          <w:p w14:paraId="7EEF227A" w14:textId="77777777" w:rsidR="00D61DF2" w:rsidRPr="004072B1" w:rsidRDefault="00D61DF2" w:rsidP="00A2540A">
            <w:pPr>
              <w:pStyle w:val="TAL"/>
              <w:rPr>
                <w:ins w:id="83747" w:author="CR#1488r2" w:date="2020-03-26T12:37:00Z"/>
                <w:b/>
                <w:i/>
                <w:szCs w:val="22"/>
                <w:lang w:val="en-US"/>
                <w:rPrChange w:id="83748" w:author="Draft version 2" w:date="2020-04-03T01:44:00Z">
                  <w:rPr>
                    <w:ins w:id="83749" w:author="CR#1488r2" w:date="2020-03-26T12:37:00Z"/>
                    <w:b/>
                    <w:i/>
                    <w:szCs w:val="22"/>
                    <w:lang w:val="en-US"/>
                  </w:rPr>
                </w:rPrChange>
              </w:rPr>
            </w:pPr>
            <w:ins w:id="83750" w:author="CR#1488r2" w:date="2020-03-26T12:37:00Z">
              <w:r w:rsidRPr="004072B1">
                <w:rPr>
                  <w:lang w:val="en-US" w:eastAsia="en-GB"/>
                  <w:rPrChange w:id="83751" w:author="Draft version 2" w:date="2020-04-03T01:44:00Z">
                    <w:rPr>
                      <w:lang w:val="en-US" w:eastAsia="en-GB"/>
                    </w:rPr>
                  </w:rPrChange>
                </w:rPr>
                <w:t xml:space="preserve">Identifies the PLMN of the cell as given by the first PLMN entry in the </w:t>
              </w:r>
              <w:r w:rsidRPr="004072B1">
                <w:rPr>
                  <w:i/>
                  <w:lang w:val="en-US" w:eastAsia="en-GB"/>
                  <w:rPrChange w:id="83752" w:author="Draft version 2" w:date="2020-04-03T01:44:00Z">
                    <w:rPr>
                      <w:i/>
                      <w:lang w:val="en-US" w:eastAsia="en-GB"/>
                    </w:rPr>
                  </w:rPrChange>
                </w:rPr>
                <w:t>plmn-IdentityList</w:t>
              </w:r>
              <w:r w:rsidRPr="004072B1">
                <w:rPr>
                  <w:lang w:val="en-US" w:eastAsia="en-GB"/>
                  <w:rPrChange w:id="83753" w:author="Draft version 2" w:date="2020-04-03T01:44:00Z">
                    <w:rPr>
                      <w:lang w:val="en-US" w:eastAsia="en-GB"/>
                    </w:rPr>
                  </w:rPrChange>
                </w:rPr>
                <w:t xml:space="preserve"> in </w:t>
              </w:r>
              <w:r w:rsidRPr="004072B1">
                <w:rPr>
                  <w:i/>
                  <w:lang w:val="en-US" w:eastAsia="en-GB"/>
                  <w:rPrChange w:id="83754" w:author="Draft version 2" w:date="2020-04-03T01:44:00Z">
                    <w:rPr>
                      <w:i/>
                      <w:lang w:val="en-US" w:eastAsia="en-GB"/>
                    </w:rPr>
                  </w:rPrChange>
                </w:rPr>
                <w:t>SystemInformationBlockType1</w:t>
              </w:r>
              <w:r w:rsidRPr="004072B1">
                <w:rPr>
                  <w:lang w:val="en-US" w:eastAsia="en-GB"/>
                  <w:rPrChange w:id="83755" w:author="Draft version 2" w:date="2020-04-03T01:44:00Z">
                    <w:rPr>
                      <w:lang w:val="en-US" w:eastAsia="en-GB"/>
                    </w:rPr>
                  </w:rPrChange>
                </w:rPr>
                <w:t>.</w:t>
              </w:r>
            </w:ins>
          </w:p>
        </w:tc>
      </w:tr>
      <w:tr w:rsidR="00D61DF2" w:rsidRPr="004072B1" w14:paraId="795E42F4" w14:textId="77777777" w:rsidTr="00A2540A">
        <w:trPr>
          <w:ins w:id="83756" w:author="CR#1488r2" w:date="2020-03-26T12:37:00Z"/>
        </w:trPr>
        <w:tc>
          <w:tcPr>
            <w:tcW w:w="14173" w:type="dxa"/>
          </w:tcPr>
          <w:p w14:paraId="2FDB6B7A" w14:textId="77777777" w:rsidR="00D61DF2" w:rsidRPr="004072B1" w:rsidRDefault="00D61DF2" w:rsidP="00A2540A">
            <w:pPr>
              <w:pStyle w:val="TAL"/>
              <w:rPr>
                <w:ins w:id="83757" w:author="CR#1488r2" w:date="2020-03-26T12:37:00Z"/>
                <w:b/>
                <w:bCs/>
                <w:i/>
                <w:iCs/>
                <w:rPrChange w:id="83758" w:author="Draft version 2" w:date="2020-04-03T01:44:00Z">
                  <w:rPr>
                    <w:ins w:id="83759" w:author="CR#1488r2" w:date="2020-03-26T12:37:00Z"/>
                    <w:b/>
                    <w:bCs/>
                    <w:i/>
                    <w:iCs/>
                  </w:rPr>
                </w:rPrChange>
              </w:rPr>
            </w:pPr>
            <w:ins w:id="83760" w:author="CR#1488r2" w:date="2020-03-26T12:37:00Z">
              <w:r w:rsidRPr="004072B1">
                <w:rPr>
                  <w:b/>
                  <w:bCs/>
                  <w:i/>
                  <w:iCs/>
                  <w:rPrChange w:id="83761" w:author="Draft version 2" w:date="2020-04-03T01:44:00Z">
                    <w:rPr>
                      <w:b/>
                      <w:bCs/>
                      <w:i/>
                      <w:iCs/>
                    </w:rPr>
                  </w:rPrChange>
                </w:rPr>
                <w:t>trackingAreaCode-eutra-epc, trackingAreaCode-eutra-5gc</w:t>
              </w:r>
            </w:ins>
          </w:p>
          <w:p w14:paraId="0FB6F83F" w14:textId="77777777" w:rsidR="00D61DF2" w:rsidRPr="004072B1" w:rsidRDefault="00D61DF2" w:rsidP="00A2540A">
            <w:pPr>
              <w:pStyle w:val="TAL"/>
              <w:rPr>
                <w:ins w:id="83762" w:author="CR#1488r2" w:date="2020-03-26T12:37:00Z"/>
                <w:b/>
                <w:bCs/>
                <w:i/>
                <w:iCs/>
                <w:rPrChange w:id="83763" w:author="Draft version 2" w:date="2020-04-03T01:44:00Z">
                  <w:rPr>
                    <w:ins w:id="83764" w:author="CR#1488r2" w:date="2020-03-26T12:37:00Z"/>
                    <w:b/>
                    <w:bCs/>
                    <w:i/>
                    <w:iCs/>
                  </w:rPr>
                </w:rPrChange>
              </w:rPr>
            </w:pPr>
            <w:ins w:id="83765" w:author="CR#1488r2" w:date="2020-03-26T12:37:00Z">
              <w:r w:rsidRPr="004072B1">
                <w:rPr>
                  <w:lang w:val="en-US" w:eastAsia="en-GB"/>
                  <w:rPrChange w:id="83766" w:author="Draft version 2" w:date="2020-04-03T01:44:00Z">
                    <w:rPr>
                      <w:lang w:val="en-US" w:eastAsia="en-GB"/>
                    </w:rPr>
                  </w:rPrChange>
                </w:rPr>
                <w:t xml:space="preserve">Identifies the TAC as given by the first PLMN entry in the </w:t>
              </w:r>
              <w:r w:rsidRPr="004072B1">
                <w:rPr>
                  <w:i/>
                  <w:lang w:val="en-US" w:eastAsia="en-GB"/>
                  <w:rPrChange w:id="83767" w:author="Draft version 2" w:date="2020-04-03T01:44:00Z">
                    <w:rPr>
                      <w:i/>
                      <w:lang w:val="en-US" w:eastAsia="en-GB"/>
                    </w:rPr>
                  </w:rPrChange>
                </w:rPr>
                <w:t>plmn-IdentityList</w:t>
              </w:r>
              <w:r w:rsidRPr="004072B1">
                <w:rPr>
                  <w:lang w:val="en-US" w:eastAsia="en-GB"/>
                  <w:rPrChange w:id="83768" w:author="Draft version 2" w:date="2020-04-03T01:44:00Z">
                    <w:rPr>
                      <w:lang w:val="en-US" w:eastAsia="en-GB"/>
                    </w:rPr>
                  </w:rPrChange>
                </w:rPr>
                <w:t xml:space="preserve"> in </w:t>
              </w:r>
              <w:r w:rsidRPr="004072B1">
                <w:rPr>
                  <w:i/>
                  <w:lang w:val="en-US" w:eastAsia="en-GB"/>
                  <w:rPrChange w:id="83769" w:author="Draft version 2" w:date="2020-04-03T01:44:00Z">
                    <w:rPr>
                      <w:i/>
                      <w:lang w:val="en-US" w:eastAsia="en-GB"/>
                    </w:rPr>
                  </w:rPrChange>
                </w:rPr>
                <w:t>SystemInformationBlockType1</w:t>
              </w:r>
              <w:r w:rsidRPr="004072B1">
                <w:rPr>
                  <w:lang w:val="en-US" w:eastAsia="en-GB"/>
                  <w:rPrChange w:id="83770" w:author="Draft version 2" w:date="2020-04-03T01:44:00Z">
                    <w:rPr>
                      <w:lang w:val="en-US" w:eastAsia="en-GB"/>
                    </w:rPr>
                  </w:rPrChange>
                </w:rPr>
                <w:t>.</w:t>
              </w:r>
            </w:ins>
          </w:p>
        </w:tc>
      </w:tr>
    </w:tbl>
    <w:p w14:paraId="32E4BF57" w14:textId="77777777" w:rsidR="005D376B" w:rsidRPr="004072B1" w:rsidRDefault="005D376B" w:rsidP="005D376B">
      <w:pPr>
        <w:rPr>
          <w:rPrChange w:id="83771" w:author="Draft version 2" w:date="2020-04-03T01:44:00Z">
            <w:rPr/>
          </w:rPrChange>
        </w:rPr>
      </w:pPr>
    </w:p>
    <w:p w14:paraId="0C8D38BC" w14:textId="54B5CC8F" w:rsidR="002C5D28" w:rsidRPr="004072B1" w:rsidRDefault="002C5D28" w:rsidP="002C5D28">
      <w:pPr>
        <w:pStyle w:val="Heading4"/>
        <w:rPr>
          <w:i/>
          <w:iCs/>
          <w:rPrChange w:id="83772" w:author="Draft version 2" w:date="2020-04-03T01:44:00Z">
            <w:rPr>
              <w:i/>
              <w:iCs/>
            </w:rPr>
          </w:rPrChange>
        </w:rPr>
      </w:pPr>
      <w:bookmarkStart w:id="83773" w:name="_Toc20425955"/>
      <w:bookmarkStart w:id="83774" w:name="_Toc29321351"/>
      <w:bookmarkStart w:id="83775" w:name="_Toc36757096"/>
      <w:r w:rsidRPr="004072B1">
        <w:rPr>
          <w:i/>
          <w:iCs/>
          <w:rPrChange w:id="83776" w:author="Draft version 2" w:date="2020-04-03T01:44:00Z">
            <w:rPr>
              <w:i/>
              <w:iCs/>
            </w:rPr>
          </w:rPrChange>
        </w:rPr>
        <w:t>–</w:t>
      </w:r>
      <w:r w:rsidRPr="004072B1">
        <w:rPr>
          <w:i/>
          <w:iCs/>
          <w:rPrChange w:id="83777" w:author="Draft version 2" w:date="2020-04-03T01:44:00Z">
            <w:rPr>
              <w:i/>
              <w:iCs/>
            </w:rPr>
          </w:rPrChange>
        </w:rPr>
        <w:tab/>
      </w:r>
      <w:r w:rsidRPr="004072B1">
        <w:rPr>
          <w:i/>
          <w:iCs/>
          <w:noProof/>
          <w:rPrChange w:id="83778" w:author="Draft version 2" w:date="2020-04-03T01:44:00Z">
            <w:rPr>
              <w:i/>
              <w:iCs/>
              <w:noProof/>
            </w:rPr>
          </w:rPrChange>
        </w:rPr>
        <w:t>CGI-Info</w:t>
      </w:r>
      <w:r w:rsidR="00770E52" w:rsidRPr="004072B1">
        <w:rPr>
          <w:i/>
          <w:iCs/>
          <w:noProof/>
          <w:rPrChange w:id="83779" w:author="Draft version 2" w:date="2020-04-03T01:44:00Z">
            <w:rPr>
              <w:i/>
              <w:iCs/>
              <w:noProof/>
            </w:rPr>
          </w:rPrChange>
        </w:rPr>
        <w:t>NR</w:t>
      </w:r>
      <w:bookmarkEnd w:id="83773"/>
      <w:bookmarkEnd w:id="83774"/>
      <w:bookmarkEnd w:id="83775"/>
    </w:p>
    <w:p w14:paraId="20C64CC1" w14:textId="6C84F055" w:rsidR="002C5D28" w:rsidRPr="004072B1" w:rsidRDefault="002C5D28" w:rsidP="00852D09">
      <w:pPr>
        <w:rPr>
          <w:rPrChange w:id="83780" w:author="Draft version 2" w:date="2020-04-03T01:44:00Z">
            <w:rPr/>
          </w:rPrChange>
        </w:rPr>
      </w:pPr>
      <w:r w:rsidRPr="004072B1">
        <w:rPr>
          <w:rPrChange w:id="83781" w:author="Draft version 2" w:date="2020-04-03T01:44:00Z">
            <w:rPr/>
          </w:rPrChange>
        </w:rPr>
        <w:t xml:space="preserve">The IE </w:t>
      </w:r>
      <w:r w:rsidRPr="004072B1">
        <w:rPr>
          <w:i/>
          <w:rPrChange w:id="83782" w:author="Draft version 2" w:date="2020-04-03T01:44:00Z">
            <w:rPr>
              <w:i/>
            </w:rPr>
          </w:rPrChange>
        </w:rPr>
        <w:t>CGI-Info</w:t>
      </w:r>
      <w:r w:rsidR="00770E52" w:rsidRPr="004072B1">
        <w:rPr>
          <w:i/>
          <w:rPrChange w:id="83783" w:author="Draft version 2" w:date="2020-04-03T01:44:00Z">
            <w:rPr>
              <w:i/>
            </w:rPr>
          </w:rPrChange>
        </w:rPr>
        <w:t>NR</w:t>
      </w:r>
      <w:r w:rsidRPr="004072B1">
        <w:rPr>
          <w:i/>
          <w:rPrChange w:id="83784" w:author="Draft version 2" w:date="2020-04-03T01:44:00Z">
            <w:rPr>
              <w:i/>
            </w:rPr>
          </w:rPrChange>
        </w:rPr>
        <w:t xml:space="preserve"> </w:t>
      </w:r>
      <w:r w:rsidRPr="004072B1">
        <w:rPr>
          <w:rPrChange w:id="83785" w:author="Draft version 2" w:date="2020-04-03T01:44:00Z">
            <w:rPr/>
          </w:rPrChange>
        </w:rPr>
        <w:t>indicates cell access related information, which is reported by the UE as part of report CGI procedure.</w:t>
      </w:r>
    </w:p>
    <w:p w14:paraId="727B5463" w14:textId="1BE075B6" w:rsidR="002C5D28" w:rsidRPr="004072B1" w:rsidRDefault="002C5D28" w:rsidP="002C5D28">
      <w:pPr>
        <w:pStyle w:val="TH"/>
        <w:rPr>
          <w:bCs/>
          <w:i/>
          <w:iCs/>
          <w:rPrChange w:id="83786" w:author="Draft version 2" w:date="2020-04-03T01:44:00Z">
            <w:rPr>
              <w:bCs/>
              <w:i/>
              <w:iCs/>
            </w:rPr>
          </w:rPrChange>
        </w:rPr>
      </w:pPr>
      <w:r w:rsidRPr="004072B1">
        <w:rPr>
          <w:bCs/>
          <w:i/>
          <w:iCs/>
          <w:rPrChange w:id="83787" w:author="Draft version 2" w:date="2020-04-03T01:44:00Z">
            <w:rPr>
              <w:bCs/>
              <w:i/>
              <w:iCs/>
            </w:rPr>
          </w:rPrChange>
        </w:rPr>
        <w:t>CGI-Info</w:t>
      </w:r>
      <w:r w:rsidR="00770E52" w:rsidRPr="004072B1">
        <w:rPr>
          <w:bCs/>
          <w:i/>
          <w:iCs/>
          <w:rPrChange w:id="83788" w:author="Draft version 2" w:date="2020-04-03T01:44:00Z">
            <w:rPr>
              <w:bCs/>
              <w:i/>
              <w:iCs/>
            </w:rPr>
          </w:rPrChange>
        </w:rPr>
        <w:t>NR</w:t>
      </w:r>
      <w:r w:rsidRPr="004072B1">
        <w:rPr>
          <w:bCs/>
          <w:i/>
          <w:iCs/>
          <w:rPrChange w:id="83789" w:author="Draft version 2" w:date="2020-04-03T01:44:00Z">
            <w:rPr>
              <w:bCs/>
              <w:i/>
              <w:iCs/>
            </w:rPr>
          </w:rPrChange>
        </w:rPr>
        <w:t xml:space="preserve"> </w:t>
      </w:r>
      <w:r w:rsidRPr="004072B1">
        <w:rPr>
          <w:rPrChange w:id="83790" w:author="Draft version 2" w:date="2020-04-03T01:44:00Z">
            <w:rPr/>
          </w:rPrChange>
        </w:rPr>
        <w:t>information element</w:t>
      </w:r>
    </w:p>
    <w:p w14:paraId="006156BA" w14:textId="77777777" w:rsidR="002C5D28" w:rsidRPr="004072B1" w:rsidRDefault="002C5D28" w:rsidP="0096519C">
      <w:pPr>
        <w:pStyle w:val="PL"/>
        <w:rPr>
          <w:rPrChange w:id="83791" w:author="Draft version 2" w:date="2020-04-03T01:44:00Z">
            <w:rPr>
              <w:color w:val="808080"/>
            </w:rPr>
          </w:rPrChange>
        </w:rPr>
      </w:pPr>
      <w:r w:rsidRPr="004072B1">
        <w:rPr>
          <w:rPrChange w:id="83792" w:author="Draft version 2" w:date="2020-04-03T01:44:00Z">
            <w:rPr>
              <w:color w:val="808080"/>
            </w:rPr>
          </w:rPrChange>
        </w:rPr>
        <w:t>-- ASN1START</w:t>
      </w:r>
    </w:p>
    <w:p w14:paraId="3148BB51" w14:textId="638AD9A4" w:rsidR="002C5D28" w:rsidRPr="004072B1" w:rsidRDefault="002C5D28" w:rsidP="0096519C">
      <w:pPr>
        <w:pStyle w:val="PL"/>
        <w:rPr>
          <w:rPrChange w:id="83793" w:author="Draft version 2" w:date="2020-04-03T01:44:00Z">
            <w:rPr>
              <w:color w:val="808080"/>
            </w:rPr>
          </w:rPrChange>
        </w:rPr>
      </w:pPr>
      <w:r w:rsidRPr="004072B1">
        <w:rPr>
          <w:rPrChange w:id="83794" w:author="Draft version 2" w:date="2020-04-03T01:44:00Z">
            <w:rPr>
              <w:color w:val="808080"/>
            </w:rPr>
          </w:rPrChange>
        </w:rPr>
        <w:t>-- TAG-CGI-I</w:t>
      </w:r>
      <w:r w:rsidR="001863B3" w:rsidRPr="004072B1">
        <w:rPr>
          <w:rPrChange w:id="83795" w:author="Draft version 2" w:date="2020-04-03T01:44:00Z">
            <w:rPr>
              <w:color w:val="808080"/>
            </w:rPr>
          </w:rPrChange>
        </w:rPr>
        <w:t>NFO</w:t>
      </w:r>
      <w:r w:rsidR="00770E52" w:rsidRPr="004072B1">
        <w:rPr>
          <w:rPrChange w:id="83796" w:author="Draft version 2" w:date="2020-04-03T01:44:00Z">
            <w:rPr>
              <w:color w:val="808080"/>
            </w:rPr>
          </w:rPrChange>
        </w:rPr>
        <w:t>-NR</w:t>
      </w:r>
      <w:r w:rsidRPr="004072B1">
        <w:rPr>
          <w:rPrChange w:id="83797" w:author="Draft version 2" w:date="2020-04-03T01:44:00Z">
            <w:rPr>
              <w:color w:val="808080"/>
            </w:rPr>
          </w:rPrChange>
        </w:rPr>
        <w:t>-START</w:t>
      </w:r>
    </w:p>
    <w:p w14:paraId="4E46F089" w14:textId="77777777" w:rsidR="002C5D28" w:rsidRPr="004072B1" w:rsidRDefault="002C5D28" w:rsidP="0096519C">
      <w:pPr>
        <w:pStyle w:val="PL"/>
        <w:rPr>
          <w:rPrChange w:id="83798" w:author="Draft version 2" w:date="2020-04-03T01:44:00Z">
            <w:rPr/>
          </w:rPrChange>
        </w:rPr>
      </w:pPr>
    </w:p>
    <w:p w14:paraId="1286A565" w14:textId="0EA3045D" w:rsidR="002C5D28" w:rsidRPr="004072B1" w:rsidRDefault="002C5D28" w:rsidP="0096519C">
      <w:pPr>
        <w:pStyle w:val="PL"/>
        <w:rPr>
          <w:rPrChange w:id="83799" w:author="Draft version 2" w:date="2020-04-03T01:44:00Z">
            <w:rPr/>
          </w:rPrChange>
        </w:rPr>
      </w:pPr>
      <w:r w:rsidRPr="004072B1">
        <w:rPr>
          <w:rPrChange w:id="83800" w:author="Draft version 2" w:date="2020-04-03T01:44:00Z">
            <w:rPr/>
          </w:rPrChange>
        </w:rPr>
        <w:lastRenderedPageBreak/>
        <w:t>CGI-Info</w:t>
      </w:r>
      <w:r w:rsidR="00770E52" w:rsidRPr="004072B1">
        <w:rPr>
          <w:rPrChange w:id="83801" w:author="Draft version 2" w:date="2020-04-03T01:44:00Z">
            <w:rPr/>
          </w:rPrChange>
        </w:rPr>
        <w:t>NR</w:t>
      </w:r>
      <w:r w:rsidRPr="004072B1">
        <w:rPr>
          <w:rPrChange w:id="83802" w:author="Draft version 2" w:date="2020-04-03T01:44:00Z">
            <w:rPr/>
          </w:rPrChange>
        </w:rPr>
        <w:t xml:space="preserve"> ::=                    </w:t>
      </w:r>
      <w:r w:rsidRPr="004072B1">
        <w:rPr>
          <w:rPrChange w:id="83803" w:author="Draft version 2" w:date="2020-04-03T01:44:00Z">
            <w:rPr>
              <w:color w:val="993366"/>
            </w:rPr>
          </w:rPrChange>
        </w:rPr>
        <w:t>SEQUENCE</w:t>
      </w:r>
      <w:r w:rsidRPr="004072B1">
        <w:rPr>
          <w:rPrChange w:id="83804" w:author="Draft version 2" w:date="2020-04-03T01:44:00Z">
            <w:rPr/>
          </w:rPrChange>
        </w:rPr>
        <w:t xml:space="preserve"> {</w:t>
      </w:r>
    </w:p>
    <w:p w14:paraId="5283BD33" w14:textId="77777777" w:rsidR="002C5D28" w:rsidRPr="004072B1" w:rsidRDefault="002C5D28" w:rsidP="0096519C">
      <w:pPr>
        <w:pStyle w:val="PL"/>
        <w:rPr>
          <w:rPrChange w:id="83805" w:author="Draft version 2" w:date="2020-04-03T01:44:00Z">
            <w:rPr/>
          </w:rPrChange>
        </w:rPr>
      </w:pPr>
      <w:r w:rsidRPr="004072B1">
        <w:rPr>
          <w:rPrChange w:id="83806" w:author="Draft version 2" w:date="2020-04-03T01:44:00Z">
            <w:rPr/>
          </w:rPrChange>
        </w:rPr>
        <w:t xml:space="preserve">    plmn-IdentityInfoList               PLMN-IdentityInfoList           </w:t>
      </w:r>
      <w:r w:rsidR="00AA4162" w:rsidRPr="004072B1">
        <w:rPr>
          <w:rPrChange w:id="83807" w:author="Draft version 2" w:date="2020-04-03T01:44:00Z">
            <w:rPr/>
          </w:rPrChange>
        </w:rPr>
        <w:t xml:space="preserve">    </w:t>
      </w:r>
      <w:r w:rsidRPr="004072B1">
        <w:rPr>
          <w:rPrChange w:id="83808" w:author="Draft version 2" w:date="2020-04-03T01:44:00Z">
            <w:rPr>
              <w:color w:val="993366"/>
            </w:rPr>
          </w:rPrChange>
        </w:rPr>
        <w:t>OPTIONAL</w:t>
      </w:r>
      <w:r w:rsidRPr="004072B1">
        <w:rPr>
          <w:rPrChange w:id="83809" w:author="Draft version 2" w:date="2020-04-03T01:44:00Z">
            <w:rPr/>
          </w:rPrChange>
        </w:rPr>
        <w:t>,</w:t>
      </w:r>
    </w:p>
    <w:p w14:paraId="22FE3F7F" w14:textId="77777777" w:rsidR="002C5D28" w:rsidRPr="004072B1" w:rsidRDefault="002C5D28" w:rsidP="0096519C">
      <w:pPr>
        <w:pStyle w:val="PL"/>
        <w:rPr>
          <w:rPrChange w:id="83810" w:author="Draft version 2" w:date="2020-04-03T01:44:00Z">
            <w:rPr/>
          </w:rPrChange>
        </w:rPr>
      </w:pPr>
      <w:r w:rsidRPr="004072B1">
        <w:rPr>
          <w:rPrChange w:id="83811" w:author="Draft version 2" w:date="2020-04-03T01:44:00Z">
            <w:rPr/>
          </w:rPrChange>
        </w:rPr>
        <w:t xml:space="preserve">    frequencyBandList                   MultiFrequencyBandListNR            </w:t>
      </w:r>
      <w:r w:rsidRPr="004072B1">
        <w:rPr>
          <w:rPrChange w:id="83812" w:author="Draft version 2" w:date="2020-04-03T01:44:00Z">
            <w:rPr>
              <w:color w:val="993366"/>
            </w:rPr>
          </w:rPrChange>
        </w:rPr>
        <w:t>OPTIONAL</w:t>
      </w:r>
      <w:r w:rsidRPr="004072B1">
        <w:rPr>
          <w:rPrChange w:id="83813" w:author="Draft version 2" w:date="2020-04-03T01:44:00Z">
            <w:rPr/>
          </w:rPrChange>
        </w:rPr>
        <w:t>,</w:t>
      </w:r>
    </w:p>
    <w:p w14:paraId="0ED6A92E" w14:textId="77777777" w:rsidR="002C5D28" w:rsidRPr="004072B1" w:rsidRDefault="002C5D28" w:rsidP="0096519C">
      <w:pPr>
        <w:pStyle w:val="PL"/>
        <w:rPr>
          <w:rPrChange w:id="83814" w:author="Draft version 2" w:date="2020-04-03T01:44:00Z">
            <w:rPr/>
          </w:rPrChange>
        </w:rPr>
      </w:pPr>
      <w:r w:rsidRPr="004072B1">
        <w:rPr>
          <w:rPrChange w:id="83815" w:author="Draft version 2" w:date="2020-04-03T01:44:00Z">
            <w:rPr/>
          </w:rPrChange>
        </w:rPr>
        <w:t xml:space="preserve">    noSIB1                              </w:t>
      </w:r>
      <w:r w:rsidRPr="004072B1">
        <w:rPr>
          <w:rPrChange w:id="83816" w:author="Draft version 2" w:date="2020-04-03T01:44:00Z">
            <w:rPr>
              <w:color w:val="993366"/>
            </w:rPr>
          </w:rPrChange>
        </w:rPr>
        <w:t>SEQUENCE</w:t>
      </w:r>
      <w:r w:rsidRPr="004072B1">
        <w:rPr>
          <w:rPrChange w:id="83817" w:author="Draft version 2" w:date="2020-04-03T01:44:00Z">
            <w:rPr/>
          </w:rPrChange>
        </w:rPr>
        <w:t xml:space="preserve"> {</w:t>
      </w:r>
    </w:p>
    <w:p w14:paraId="5C250C78" w14:textId="77777777" w:rsidR="002C5D28" w:rsidRPr="004072B1" w:rsidRDefault="002C5D28" w:rsidP="0096519C">
      <w:pPr>
        <w:pStyle w:val="PL"/>
        <w:rPr>
          <w:rPrChange w:id="83818" w:author="Draft version 2" w:date="2020-04-03T01:44:00Z">
            <w:rPr/>
          </w:rPrChange>
        </w:rPr>
      </w:pPr>
      <w:r w:rsidRPr="004072B1">
        <w:rPr>
          <w:rPrChange w:id="83819" w:author="Draft version 2" w:date="2020-04-03T01:44:00Z">
            <w:rPr/>
          </w:rPrChange>
        </w:rPr>
        <w:t xml:space="preserve">        ssb-SubcarrierOffset                </w:t>
      </w:r>
      <w:r w:rsidRPr="004072B1">
        <w:rPr>
          <w:rPrChange w:id="83820" w:author="Draft version 2" w:date="2020-04-03T01:44:00Z">
            <w:rPr>
              <w:color w:val="993366"/>
            </w:rPr>
          </w:rPrChange>
        </w:rPr>
        <w:t>INTEGER</w:t>
      </w:r>
      <w:r w:rsidRPr="004072B1">
        <w:rPr>
          <w:rPrChange w:id="83821" w:author="Draft version 2" w:date="2020-04-03T01:44:00Z">
            <w:rPr/>
          </w:rPrChange>
        </w:rPr>
        <w:t xml:space="preserve"> (0..15),</w:t>
      </w:r>
    </w:p>
    <w:p w14:paraId="145C51BB" w14:textId="77777777" w:rsidR="002C5D28" w:rsidRPr="004072B1" w:rsidRDefault="002C5D28" w:rsidP="0096519C">
      <w:pPr>
        <w:pStyle w:val="PL"/>
        <w:rPr>
          <w:rPrChange w:id="83822" w:author="Draft version 2" w:date="2020-04-03T01:44:00Z">
            <w:rPr/>
          </w:rPrChange>
        </w:rPr>
      </w:pPr>
      <w:r w:rsidRPr="004072B1">
        <w:rPr>
          <w:rPrChange w:id="83823" w:author="Draft version 2" w:date="2020-04-03T01:44:00Z">
            <w:rPr/>
          </w:rPrChange>
        </w:rPr>
        <w:t xml:space="preserve">        pdcch-ConfigSIB1                    PDCCH-ConfigSIB1</w:t>
      </w:r>
    </w:p>
    <w:p w14:paraId="34B82942" w14:textId="77777777" w:rsidR="002C5D28" w:rsidRPr="004072B1" w:rsidRDefault="002C5D28" w:rsidP="0096519C">
      <w:pPr>
        <w:pStyle w:val="PL"/>
        <w:rPr>
          <w:rPrChange w:id="83824" w:author="Draft version 2" w:date="2020-04-03T01:44:00Z">
            <w:rPr/>
          </w:rPrChange>
        </w:rPr>
      </w:pPr>
      <w:r w:rsidRPr="004072B1">
        <w:rPr>
          <w:rPrChange w:id="83825" w:author="Draft version 2" w:date="2020-04-03T01:44:00Z">
            <w:rPr/>
          </w:rPrChange>
        </w:rPr>
        <w:t xml:space="preserve">    }                                                                       </w:t>
      </w:r>
      <w:r w:rsidRPr="004072B1">
        <w:rPr>
          <w:rPrChange w:id="83826" w:author="Draft version 2" w:date="2020-04-03T01:44:00Z">
            <w:rPr>
              <w:color w:val="993366"/>
            </w:rPr>
          </w:rPrChange>
        </w:rPr>
        <w:t>OPTIONAL</w:t>
      </w:r>
      <w:r w:rsidRPr="004072B1">
        <w:rPr>
          <w:rPrChange w:id="83827" w:author="Draft version 2" w:date="2020-04-03T01:44:00Z">
            <w:rPr/>
          </w:rPrChange>
        </w:rPr>
        <w:t>,</w:t>
      </w:r>
    </w:p>
    <w:p w14:paraId="0A8C1DB3" w14:textId="1231ABDA" w:rsidR="00700E2E" w:rsidRPr="004072B1" w:rsidRDefault="002C5D28" w:rsidP="00700E2E">
      <w:pPr>
        <w:pStyle w:val="PL"/>
        <w:rPr>
          <w:ins w:id="83828" w:author="CR#1468r1" w:date="2020-03-20T23:16:00Z"/>
          <w:rPrChange w:id="83829" w:author="Draft version 2" w:date="2020-04-03T01:44:00Z">
            <w:rPr>
              <w:ins w:id="83830" w:author="CR#1468r1" w:date="2020-03-20T23:16:00Z"/>
            </w:rPr>
          </w:rPrChange>
        </w:rPr>
      </w:pPr>
      <w:r w:rsidRPr="004072B1">
        <w:rPr>
          <w:rPrChange w:id="83831" w:author="Draft version 2" w:date="2020-04-03T01:44:00Z">
            <w:rPr/>
          </w:rPrChange>
        </w:rPr>
        <w:t xml:space="preserve">    ...</w:t>
      </w:r>
      <w:ins w:id="83832" w:author="CR#1468r1" w:date="2020-03-20T23:16:00Z">
        <w:r w:rsidR="00700E2E" w:rsidRPr="004072B1">
          <w:rPr>
            <w:rPrChange w:id="83833" w:author="Draft version 2" w:date="2020-04-03T01:44:00Z">
              <w:rPr/>
            </w:rPrChange>
          </w:rPr>
          <w:t>,</w:t>
        </w:r>
      </w:ins>
    </w:p>
    <w:p w14:paraId="3C5C03E4" w14:textId="77777777" w:rsidR="00700E2E" w:rsidRPr="004072B1" w:rsidRDefault="00700E2E" w:rsidP="00700E2E">
      <w:pPr>
        <w:pStyle w:val="PL"/>
        <w:rPr>
          <w:ins w:id="83834" w:author="CR#1468r1" w:date="2020-03-20T23:16:00Z"/>
          <w:rPrChange w:id="83835" w:author="Draft version 2" w:date="2020-04-03T01:44:00Z">
            <w:rPr>
              <w:ins w:id="83836" w:author="CR#1468r1" w:date="2020-03-20T23:16:00Z"/>
            </w:rPr>
          </w:rPrChange>
        </w:rPr>
      </w:pPr>
      <w:ins w:id="83837" w:author="CR#1468r1" w:date="2020-03-20T23:16:00Z">
        <w:r w:rsidRPr="004072B1">
          <w:rPr>
            <w:rPrChange w:id="83838" w:author="Draft version 2" w:date="2020-04-03T01:44:00Z">
              <w:rPr/>
            </w:rPrChange>
          </w:rPr>
          <w:t xml:space="preserve">    [[</w:t>
        </w:r>
      </w:ins>
    </w:p>
    <w:p w14:paraId="310E0D95" w14:textId="77777777" w:rsidR="00700E2E" w:rsidRPr="004072B1" w:rsidRDefault="00700E2E" w:rsidP="00700E2E">
      <w:pPr>
        <w:pStyle w:val="PL"/>
        <w:rPr>
          <w:ins w:id="83839" w:author="CR#1468r1" w:date="2020-03-20T23:16:00Z"/>
          <w:rPrChange w:id="83840" w:author="Draft version 2" w:date="2020-04-03T01:44:00Z">
            <w:rPr>
              <w:ins w:id="83841" w:author="CR#1468r1" w:date="2020-03-20T23:16:00Z"/>
            </w:rPr>
          </w:rPrChange>
        </w:rPr>
      </w:pPr>
      <w:ins w:id="83842" w:author="CR#1468r1" w:date="2020-03-20T23:16:00Z">
        <w:r w:rsidRPr="004072B1">
          <w:rPr>
            <w:rPrChange w:id="83843" w:author="Draft version 2" w:date="2020-04-03T01:44:00Z">
              <w:rPr/>
            </w:rPrChange>
          </w:rPr>
          <w:t xml:space="preserve">    npn-IdentityInfoList-r16            NPN-IdentityInfoList-r16            OPTIONAL</w:t>
        </w:r>
      </w:ins>
    </w:p>
    <w:p w14:paraId="181396E8" w14:textId="032BD91C" w:rsidR="002C5D28" w:rsidRPr="004072B1" w:rsidRDefault="00700E2E" w:rsidP="00700E2E">
      <w:pPr>
        <w:pStyle w:val="PL"/>
        <w:rPr>
          <w:rPrChange w:id="83844" w:author="Draft version 2" w:date="2020-04-03T01:44:00Z">
            <w:rPr/>
          </w:rPrChange>
        </w:rPr>
      </w:pPr>
      <w:ins w:id="83845" w:author="CR#1468r1" w:date="2020-03-20T23:16:00Z">
        <w:r w:rsidRPr="004072B1">
          <w:rPr>
            <w:rPrChange w:id="83846" w:author="Draft version 2" w:date="2020-04-03T01:44:00Z">
              <w:rPr/>
            </w:rPrChange>
          </w:rPr>
          <w:t xml:space="preserve">    ]]</w:t>
        </w:r>
      </w:ins>
    </w:p>
    <w:p w14:paraId="4290F229" w14:textId="77777777" w:rsidR="002C5D28" w:rsidRPr="004072B1" w:rsidRDefault="002C5D28" w:rsidP="0096519C">
      <w:pPr>
        <w:pStyle w:val="PL"/>
        <w:rPr>
          <w:rPrChange w:id="83847" w:author="Draft version 2" w:date="2020-04-03T01:44:00Z">
            <w:rPr/>
          </w:rPrChange>
        </w:rPr>
      </w:pPr>
      <w:r w:rsidRPr="004072B1">
        <w:rPr>
          <w:rPrChange w:id="83848" w:author="Draft version 2" w:date="2020-04-03T01:44:00Z">
            <w:rPr/>
          </w:rPrChange>
        </w:rPr>
        <w:t>}</w:t>
      </w:r>
    </w:p>
    <w:p w14:paraId="4DA6EB5B" w14:textId="77777777" w:rsidR="002C5D28" w:rsidRPr="004072B1" w:rsidRDefault="002C5D28" w:rsidP="0096519C">
      <w:pPr>
        <w:pStyle w:val="PL"/>
        <w:rPr>
          <w:rPrChange w:id="83849" w:author="Draft version 2" w:date="2020-04-03T01:44:00Z">
            <w:rPr/>
          </w:rPrChange>
        </w:rPr>
      </w:pPr>
    </w:p>
    <w:p w14:paraId="179FE172" w14:textId="5DD1CA79" w:rsidR="002C5D28" w:rsidRPr="004072B1" w:rsidRDefault="002C5D28" w:rsidP="0096519C">
      <w:pPr>
        <w:pStyle w:val="PL"/>
        <w:rPr>
          <w:rPrChange w:id="83850" w:author="Draft version 2" w:date="2020-04-03T01:44:00Z">
            <w:rPr>
              <w:color w:val="808080"/>
            </w:rPr>
          </w:rPrChange>
        </w:rPr>
      </w:pPr>
      <w:r w:rsidRPr="004072B1">
        <w:rPr>
          <w:rPrChange w:id="83851" w:author="Draft version 2" w:date="2020-04-03T01:44:00Z">
            <w:rPr>
              <w:color w:val="808080"/>
            </w:rPr>
          </w:rPrChange>
        </w:rPr>
        <w:t>-- TAG-CGI-I</w:t>
      </w:r>
      <w:r w:rsidR="001863B3" w:rsidRPr="004072B1">
        <w:rPr>
          <w:rPrChange w:id="83852" w:author="Draft version 2" w:date="2020-04-03T01:44:00Z">
            <w:rPr>
              <w:color w:val="808080"/>
            </w:rPr>
          </w:rPrChange>
        </w:rPr>
        <w:t>NFO</w:t>
      </w:r>
      <w:r w:rsidR="00770E52" w:rsidRPr="004072B1">
        <w:rPr>
          <w:rPrChange w:id="83853" w:author="Draft version 2" w:date="2020-04-03T01:44:00Z">
            <w:rPr>
              <w:color w:val="808080"/>
            </w:rPr>
          </w:rPrChange>
        </w:rPr>
        <w:t>-NR</w:t>
      </w:r>
      <w:r w:rsidRPr="004072B1">
        <w:rPr>
          <w:rPrChange w:id="83854" w:author="Draft version 2" w:date="2020-04-03T01:44:00Z">
            <w:rPr>
              <w:color w:val="808080"/>
            </w:rPr>
          </w:rPrChange>
        </w:rPr>
        <w:t>-STOP</w:t>
      </w:r>
    </w:p>
    <w:p w14:paraId="6B988EA7" w14:textId="77777777" w:rsidR="002C5D28" w:rsidRPr="004072B1" w:rsidRDefault="002C5D28" w:rsidP="0096519C">
      <w:pPr>
        <w:pStyle w:val="PL"/>
        <w:rPr>
          <w:rPrChange w:id="83855" w:author="Draft version 2" w:date="2020-04-03T01:44:00Z">
            <w:rPr>
              <w:color w:val="808080"/>
            </w:rPr>
          </w:rPrChange>
        </w:rPr>
      </w:pPr>
      <w:r w:rsidRPr="004072B1">
        <w:rPr>
          <w:rPrChange w:id="83856" w:author="Draft version 2" w:date="2020-04-03T01:44:00Z">
            <w:rPr>
              <w:color w:val="808080"/>
            </w:rPr>
          </w:rPrChange>
        </w:rPr>
        <w:t>-- ASN1STOP</w:t>
      </w:r>
    </w:p>
    <w:p w14:paraId="56A59E5E" w14:textId="77777777" w:rsidR="002C5D28" w:rsidRPr="004072B1" w:rsidRDefault="002C5D28" w:rsidP="002C5D28">
      <w:pPr>
        <w:rPr>
          <w:rPrChange w:id="83857" w:author="Draft version 2" w:date="2020-04-03T01:44:00Z">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259180A6" w14:textId="77777777" w:rsidTr="006D357F">
        <w:trPr>
          <w:cantSplit/>
          <w:tblHeader/>
        </w:trPr>
        <w:tc>
          <w:tcPr>
            <w:tcW w:w="14175" w:type="dxa"/>
          </w:tcPr>
          <w:p w14:paraId="2AB9662C" w14:textId="3F9FA413" w:rsidR="002C5D28" w:rsidRPr="004072B1" w:rsidRDefault="002C5D28" w:rsidP="00F43D0B">
            <w:pPr>
              <w:pStyle w:val="TAH"/>
              <w:rPr>
                <w:lang w:eastAsia="en-GB"/>
                <w:rPrChange w:id="83858" w:author="Draft version 2" w:date="2020-04-03T01:44:00Z">
                  <w:rPr>
                    <w:lang w:eastAsia="en-GB"/>
                  </w:rPr>
                </w:rPrChange>
              </w:rPr>
            </w:pPr>
            <w:r w:rsidRPr="004072B1">
              <w:rPr>
                <w:i/>
                <w:noProof/>
                <w:lang w:eastAsia="en-GB"/>
                <w:rPrChange w:id="83859" w:author="Draft version 2" w:date="2020-04-03T01:44:00Z">
                  <w:rPr>
                    <w:i/>
                    <w:noProof/>
                    <w:lang w:eastAsia="en-GB"/>
                  </w:rPr>
                </w:rPrChange>
              </w:rPr>
              <w:t>CGI-Info</w:t>
            </w:r>
            <w:r w:rsidR="00770E52" w:rsidRPr="004072B1">
              <w:rPr>
                <w:i/>
                <w:noProof/>
                <w:lang w:eastAsia="en-GB"/>
                <w:rPrChange w:id="83860" w:author="Draft version 2" w:date="2020-04-03T01:44:00Z">
                  <w:rPr>
                    <w:i/>
                    <w:noProof/>
                    <w:lang w:eastAsia="en-GB"/>
                  </w:rPr>
                </w:rPrChange>
              </w:rPr>
              <w:t>NR</w:t>
            </w:r>
            <w:r w:rsidRPr="004072B1">
              <w:rPr>
                <w:i/>
                <w:noProof/>
                <w:lang w:eastAsia="en-GB"/>
                <w:rPrChange w:id="83861" w:author="Draft version 2" w:date="2020-04-03T01:44:00Z">
                  <w:rPr>
                    <w:i/>
                    <w:noProof/>
                    <w:lang w:eastAsia="en-GB"/>
                  </w:rPr>
                </w:rPrChange>
              </w:rPr>
              <w:t xml:space="preserve"> </w:t>
            </w:r>
            <w:r w:rsidRPr="004072B1">
              <w:rPr>
                <w:iCs/>
                <w:noProof/>
                <w:lang w:eastAsia="en-GB"/>
                <w:rPrChange w:id="83862" w:author="Draft version 2" w:date="2020-04-03T01:44:00Z">
                  <w:rPr>
                    <w:iCs/>
                    <w:noProof/>
                    <w:lang w:eastAsia="en-GB"/>
                  </w:rPr>
                </w:rPrChange>
              </w:rPr>
              <w:t>field descriptions</w:t>
            </w:r>
          </w:p>
        </w:tc>
      </w:tr>
      <w:tr w:rsidR="002C5D28" w:rsidRPr="004072B1" w14:paraId="211204F4" w14:textId="77777777" w:rsidTr="006D357F">
        <w:trPr>
          <w:cantSplit/>
        </w:trPr>
        <w:tc>
          <w:tcPr>
            <w:tcW w:w="14175" w:type="dxa"/>
          </w:tcPr>
          <w:p w14:paraId="5A0131E6" w14:textId="77777777" w:rsidR="00F95F2F" w:rsidRPr="004072B1" w:rsidRDefault="002C5D28" w:rsidP="00F43D0B">
            <w:pPr>
              <w:pStyle w:val="TAL"/>
              <w:rPr>
                <w:rPrChange w:id="83863" w:author="Draft version 2" w:date="2020-04-03T01:44:00Z">
                  <w:rPr/>
                </w:rPrChange>
              </w:rPr>
            </w:pPr>
            <w:r w:rsidRPr="004072B1">
              <w:rPr>
                <w:b/>
                <w:bCs/>
                <w:i/>
                <w:noProof/>
                <w:lang w:eastAsia="en-GB"/>
                <w:rPrChange w:id="83864" w:author="Draft version 2" w:date="2020-04-03T01:44:00Z">
                  <w:rPr>
                    <w:b/>
                    <w:bCs/>
                    <w:i/>
                    <w:noProof/>
                    <w:lang w:eastAsia="en-GB"/>
                  </w:rPr>
                </w:rPrChange>
              </w:rPr>
              <w:t>noSIB1</w:t>
            </w:r>
          </w:p>
          <w:p w14:paraId="7AE43D56" w14:textId="77777777" w:rsidR="002C5D28" w:rsidRPr="004072B1" w:rsidRDefault="002C5D28" w:rsidP="00F43D0B">
            <w:pPr>
              <w:pStyle w:val="TAL"/>
              <w:rPr>
                <w:b/>
                <w:bCs/>
                <w:i/>
                <w:noProof/>
                <w:lang w:eastAsia="zh-CN"/>
                <w:rPrChange w:id="83865" w:author="Draft version 2" w:date="2020-04-03T01:44:00Z">
                  <w:rPr>
                    <w:b/>
                    <w:bCs/>
                    <w:i/>
                    <w:noProof/>
                    <w:lang w:eastAsia="zh-CN"/>
                  </w:rPr>
                </w:rPrChange>
              </w:rPr>
            </w:pPr>
            <w:r w:rsidRPr="004072B1">
              <w:rPr>
                <w:rPrChange w:id="83866" w:author="Draft version 2" w:date="2020-04-03T01:44:00Z">
                  <w:rPr/>
                </w:rPrChange>
              </w:rPr>
              <w:t xml:space="preserve">Contains </w:t>
            </w:r>
            <w:r w:rsidRPr="004072B1">
              <w:rPr>
                <w:i/>
                <w:rPrChange w:id="83867" w:author="Draft version 2" w:date="2020-04-03T01:44:00Z">
                  <w:rPr>
                    <w:i/>
                  </w:rPr>
                </w:rPrChange>
              </w:rPr>
              <w:t>ssb-SubcarrierOffset</w:t>
            </w:r>
            <w:r w:rsidRPr="004072B1">
              <w:rPr>
                <w:rPrChange w:id="83868" w:author="Draft version 2" w:date="2020-04-03T01:44:00Z">
                  <w:rPr/>
                </w:rPrChange>
              </w:rPr>
              <w:t xml:space="preserve"> and </w:t>
            </w:r>
            <w:r w:rsidRPr="004072B1">
              <w:rPr>
                <w:i/>
                <w:rPrChange w:id="83869" w:author="Draft version 2" w:date="2020-04-03T01:44:00Z">
                  <w:rPr>
                    <w:i/>
                  </w:rPr>
                </w:rPrChange>
              </w:rPr>
              <w:t>pdcch-ConfigSIB1</w:t>
            </w:r>
            <w:r w:rsidRPr="004072B1">
              <w:rPr>
                <w:rPrChange w:id="83870" w:author="Draft version 2" w:date="2020-04-03T01:44:00Z">
                  <w:rPr/>
                </w:rPrChange>
              </w:rPr>
              <w:t xml:space="preserve"> fields acquired by the UE from </w:t>
            </w:r>
            <w:r w:rsidRPr="004072B1">
              <w:rPr>
                <w:i/>
                <w:rPrChange w:id="83871" w:author="Draft version 2" w:date="2020-04-03T01:44:00Z">
                  <w:rPr>
                    <w:i/>
                  </w:rPr>
                </w:rPrChange>
              </w:rPr>
              <w:t>MIB</w:t>
            </w:r>
            <w:r w:rsidRPr="004072B1">
              <w:rPr>
                <w:rPrChange w:id="83872" w:author="Draft version 2" w:date="2020-04-03T01:44:00Z">
                  <w:rPr/>
                </w:rPrChange>
              </w:rPr>
              <w:t xml:space="preserve"> of the cell for which report CGI procedure was requested by the network in case </w:t>
            </w:r>
            <w:r w:rsidRPr="004072B1">
              <w:rPr>
                <w:i/>
                <w:rPrChange w:id="83873" w:author="Draft version 2" w:date="2020-04-03T01:44:00Z">
                  <w:rPr>
                    <w:i/>
                  </w:rPr>
                </w:rPrChange>
              </w:rPr>
              <w:t>SIB1</w:t>
            </w:r>
            <w:r w:rsidRPr="004072B1">
              <w:rPr>
                <w:rPrChange w:id="83874" w:author="Draft version 2" w:date="2020-04-03T01:44:00Z">
                  <w:rPr/>
                </w:rPrChange>
              </w:rPr>
              <w:t xml:space="preserve"> was not broadcast by the cell.</w:t>
            </w:r>
          </w:p>
        </w:tc>
      </w:tr>
    </w:tbl>
    <w:p w14:paraId="36D643B6" w14:textId="77777777" w:rsidR="00D61DF2" w:rsidRPr="004072B1" w:rsidRDefault="00D61DF2" w:rsidP="00D61DF2">
      <w:pPr>
        <w:rPr>
          <w:ins w:id="83875" w:author="CR#1488r2" w:date="2020-03-26T12:37:00Z"/>
          <w:rFonts w:eastAsiaTheme="minorEastAsia"/>
          <w:rPrChange w:id="83876" w:author="Draft version 2" w:date="2020-04-03T01:44:00Z">
            <w:rPr>
              <w:ins w:id="83877" w:author="CR#1488r2" w:date="2020-03-26T12:37:00Z"/>
              <w:rFonts w:eastAsiaTheme="minorEastAsia"/>
            </w:rPr>
          </w:rPrChange>
        </w:rPr>
      </w:pPr>
    </w:p>
    <w:p w14:paraId="54F0754F" w14:textId="77777777" w:rsidR="00D61DF2" w:rsidRPr="004072B1" w:rsidRDefault="00D61DF2" w:rsidP="00D61DF2">
      <w:pPr>
        <w:pStyle w:val="Heading4"/>
        <w:rPr>
          <w:ins w:id="83878" w:author="CR#1488r2" w:date="2020-03-26T12:37:00Z"/>
          <w:rFonts w:eastAsia="SimSun"/>
          <w:rPrChange w:id="83879" w:author="Draft version 2" w:date="2020-04-03T01:44:00Z">
            <w:rPr>
              <w:ins w:id="83880" w:author="CR#1488r2" w:date="2020-03-26T12:37:00Z"/>
              <w:rFonts w:eastAsia="SimSun"/>
            </w:rPr>
          </w:rPrChange>
        </w:rPr>
      </w:pPr>
      <w:bookmarkStart w:id="83881" w:name="_Toc36757097"/>
      <w:ins w:id="83882" w:author="CR#1488r2" w:date="2020-03-26T12:37:00Z">
        <w:r w:rsidRPr="004072B1">
          <w:rPr>
            <w:rFonts w:eastAsia="SimSun"/>
            <w:rPrChange w:id="83883" w:author="Draft version 2" w:date="2020-04-03T01:44:00Z">
              <w:rPr>
                <w:rFonts w:eastAsia="SimSun"/>
              </w:rPr>
            </w:rPrChange>
          </w:rPr>
          <w:t>–</w:t>
        </w:r>
        <w:r w:rsidRPr="004072B1">
          <w:rPr>
            <w:rFonts w:eastAsia="SimSun"/>
            <w:rPrChange w:id="83884" w:author="Draft version 2" w:date="2020-04-03T01:44:00Z">
              <w:rPr>
                <w:rFonts w:eastAsia="SimSun"/>
              </w:rPr>
            </w:rPrChange>
          </w:rPr>
          <w:tab/>
        </w:r>
        <w:bookmarkStart w:id="83885" w:name="_Hlk32224814"/>
        <w:r w:rsidRPr="004072B1">
          <w:rPr>
            <w:rFonts w:eastAsia="SimSun"/>
            <w:i/>
            <w:rPrChange w:id="83886" w:author="Draft version 2" w:date="2020-04-03T01:44:00Z">
              <w:rPr>
                <w:rFonts w:eastAsia="SimSun"/>
                <w:i/>
              </w:rPr>
            </w:rPrChange>
          </w:rPr>
          <w:t>CGI-Info-Logging</w:t>
        </w:r>
        <w:bookmarkEnd w:id="83881"/>
        <w:bookmarkEnd w:id="83885"/>
      </w:ins>
    </w:p>
    <w:p w14:paraId="27D12986" w14:textId="77777777" w:rsidR="00D61DF2" w:rsidRPr="004072B1" w:rsidRDefault="00D61DF2" w:rsidP="00D61DF2">
      <w:pPr>
        <w:rPr>
          <w:ins w:id="83887" w:author="CR#1488r2" w:date="2020-03-26T12:37:00Z"/>
          <w:rFonts w:eastAsia="SimSun"/>
          <w:rPrChange w:id="83888" w:author="Draft version 2" w:date="2020-04-03T01:44:00Z">
            <w:rPr>
              <w:ins w:id="83889" w:author="CR#1488r2" w:date="2020-03-26T12:37:00Z"/>
              <w:rFonts w:eastAsia="SimSun"/>
            </w:rPr>
          </w:rPrChange>
        </w:rPr>
      </w:pPr>
      <w:ins w:id="83890" w:author="CR#1488r2" w:date="2020-03-26T12:37:00Z">
        <w:r w:rsidRPr="004072B1">
          <w:rPr>
            <w:rPrChange w:id="83891" w:author="Draft version 2" w:date="2020-04-03T01:44:00Z">
              <w:rPr/>
            </w:rPrChange>
          </w:rPr>
          <w:t xml:space="preserve">The IE </w:t>
        </w:r>
        <w:r w:rsidRPr="004072B1">
          <w:rPr>
            <w:i/>
            <w:rPrChange w:id="83892" w:author="Draft version 2" w:date="2020-04-03T01:44:00Z">
              <w:rPr>
                <w:i/>
              </w:rPr>
            </w:rPrChange>
          </w:rPr>
          <w:t xml:space="preserve">CGI-Info-Logging </w:t>
        </w:r>
        <w:r w:rsidRPr="004072B1">
          <w:rPr>
            <w:rPrChange w:id="83893" w:author="Draft version 2" w:date="2020-04-03T01:44:00Z">
              <w:rPr/>
            </w:rPrChange>
          </w:rPr>
          <w:t>indicates the NR Cell Global Identifier (NCGI) for logging purposes (e.g. RLF report), the globally unique identity of a cell in NR.</w:t>
        </w:r>
      </w:ins>
    </w:p>
    <w:p w14:paraId="1E32BAA5" w14:textId="77777777" w:rsidR="00D61DF2" w:rsidRPr="004072B1" w:rsidRDefault="00D61DF2" w:rsidP="00D61DF2">
      <w:pPr>
        <w:pStyle w:val="TH"/>
        <w:rPr>
          <w:ins w:id="83894" w:author="CR#1488r2" w:date="2020-03-26T12:37:00Z"/>
          <w:rPrChange w:id="83895" w:author="Draft version 2" w:date="2020-04-03T01:44:00Z">
            <w:rPr>
              <w:ins w:id="83896" w:author="CR#1488r2" w:date="2020-03-26T12:37:00Z"/>
            </w:rPr>
          </w:rPrChange>
        </w:rPr>
      </w:pPr>
      <w:ins w:id="83897" w:author="CR#1488r2" w:date="2020-03-26T12:37:00Z">
        <w:r w:rsidRPr="004072B1">
          <w:rPr>
            <w:bCs/>
            <w:i/>
            <w:iCs/>
            <w:rPrChange w:id="83898" w:author="Draft version 2" w:date="2020-04-03T01:44:00Z">
              <w:rPr>
                <w:bCs/>
                <w:i/>
                <w:iCs/>
              </w:rPr>
            </w:rPrChange>
          </w:rPr>
          <w:t>CGI-Info-Logging</w:t>
        </w:r>
        <w:r w:rsidRPr="004072B1">
          <w:rPr>
            <w:rPrChange w:id="83899" w:author="Draft version 2" w:date="2020-04-03T01:44:00Z">
              <w:rPr/>
            </w:rPrChange>
          </w:rPr>
          <w:t xml:space="preserve"> information element</w:t>
        </w:r>
      </w:ins>
    </w:p>
    <w:p w14:paraId="1B2F11ED" w14:textId="77777777" w:rsidR="00D61DF2" w:rsidRPr="004072B1" w:rsidRDefault="00D61DF2" w:rsidP="00D61DF2">
      <w:pPr>
        <w:pStyle w:val="PL"/>
        <w:rPr>
          <w:ins w:id="83900" w:author="CR#1488r2" w:date="2020-03-26T12:37:00Z"/>
          <w:rPrChange w:id="83901" w:author="Draft version 2" w:date="2020-04-03T01:44:00Z">
            <w:rPr>
              <w:ins w:id="83902" w:author="CR#1488r2" w:date="2020-03-26T12:37:00Z"/>
              <w:color w:val="808080"/>
            </w:rPr>
          </w:rPrChange>
        </w:rPr>
      </w:pPr>
      <w:ins w:id="83903" w:author="CR#1488r2" w:date="2020-03-26T12:37:00Z">
        <w:r w:rsidRPr="004072B1">
          <w:rPr>
            <w:rPrChange w:id="83904" w:author="Draft version 2" w:date="2020-04-03T01:44:00Z">
              <w:rPr>
                <w:color w:val="808080"/>
              </w:rPr>
            </w:rPrChange>
          </w:rPr>
          <w:t>-- ASN1START</w:t>
        </w:r>
      </w:ins>
    </w:p>
    <w:p w14:paraId="77CF7D99" w14:textId="77777777" w:rsidR="00D61DF2" w:rsidRPr="004072B1" w:rsidRDefault="00D61DF2" w:rsidP="00D61DF2">
      <w:pPr>
        <w:pStyle w:val="PL"/>
        <w:rPr>
          <w:ins w:id="83905" w:author="CR#1488r2" w:date="2020-03-26T12:37:00Z"/>
          <w:rPrChange w:id="83906" w:author="Draft version 2" w:date="2020-04-03T01:44:00Z">
            <w:rPr>
              <w:ins w:id="83907" w:author="CR#1488r2" w:date="2020-03-26T12:37:00Z"/>
              <w:color w:val="808080"/>
            </w:rPr>
          </w:rPrChange>
        </w:rPr>
      </w:pPr>
      <w:ins w:id="83908" w:author="CR#1488r2" w:date="2020-03-26T12:37:00Z">
        <w:r w:rsidRPr="004072B1">
          <w:rPr>
            <w:rPrChange w:id="83909" w:author="Draft version 2" w:date="2020-04-03T01:44:00Z">
              <w:rPr>
                <w:color w:val="808080"/>
              </w:rPr>
            </w:rPrChange>
          </w:rPr>
          <w:t>-- TAG-CGI-INFO-LOGGING-START</w:t>
        </w:r>
      </w:ins>
    </w:p>
    <w:p w14:paraId="6E1241E0" w14:textId="77777777" w:rsidR="00D61DF2" w:rsidRPr="004072B1" w:rsidRDefault="00D61DF2" w:rsidP="00D61DF2">
      <w:pPr>
        <w:pStyle w:val="PL"/>
        <w:rPr>
          <w:ins w:id="83910" w:author="CR#1488r2" w:date="2020-03-26T12:37:00Z"/>
          <w:rPrChange w:id="83911" w:author="Draft version 2" w:date="2020-04-03T01:44:00Z">
            <w:rPr>
              <w:ins w:id="83912" w:author="CR#1488r2" w:date="2020-03-26T12:37:00Z"/>
            </w:rPr>
          </w:rPrChange>
        </w:rPr>
      </w:pPr>
    </w:p>
    <w:p w14:paraId="4D7632C6" w14:textId="77777777" w:rsidR="00D61DF2" w:rsidRPr="004072B1" w:rsidRDefault="00D61DF2" w:rsidP="00D61DF2">
      <w:pPr>
        <w:pStyle w:val="PL"/>
        <w:rPr>
          <w:ins w:id="83913" w:author="CR#1488r2" w:date="2020-03-26T12:37:00Z"/>
          <w:rPrChange w:id="83914" w:author="Draft version 2" w:date="2020-04-03T01:44:00Z">
            <w:rPr>
              <w:ins w:id="83915" w:author="CR#1488r2" w:date="2020-03-26T12:37:00Z"/>
            </w:rPr>
          </w:rPrChange>
        </w:rPr>
      </w:pPr>
      <w:ins w:id="83916" w:author="CR#1488r2" w:date="2020-03-26T12:37:00Z">
        <w:r w:rsidRPr="004072B1">
          <w:rPr>
            <w:rPrChange w:id="83917" w:author="Draft version 2" w:date="2020-04-03T01:44:00Z">
              <w:rPr/>
            </w:rPrChange>
          </w:rPr>
          <w:t xml:space="preserve">CGI-Info-Logging-r16 ::=  </w:t>
        </w:r>
        <w:r w:rsidRPr="004072B1">
          <w:rPr>
            <w:rPrChange w:id="83918" w:author="Draft version 2" w:date="2020-04-03T01:44:00Z">
              <w:rPr>
                <w:color w:val="993366"/>
              </w:rPr>
            </w:rPrChange>
          </w:rPr>
          <w:t>SEQUENCE</w:t>
        </w:r>
        <w:r w:rsidRPr="004072B1">
          <w:rPr>
            <w:rPrChange w:id="83919" w:author="Draft version 2" w:date="2020-04-03T01:44:00Z">
              <w:rPr/>
            </w:rPrChange>
          </w:rPr>
          <w:t xml:space="preserve"> {</w:t>
        </w:r>
      </w:ins>
    </w:p>
    <w:p w14:paraId="4A86AE45" w14:textId="77777777" w:rsidR="00D61DF2" w:rsidRPr="004072B1" w:rsidRDefault="00D61DF2" w:rsidP="00D61DF2">
      <w:pPr>
        <w:pStyle w:val="PL"/>
        <w:rPr>
          <w:ins w:id="83920" w:author="CR#1488r2" w:date="2020-03-26T12:37:00Z"/>
          <w:rPrChange w:id="83921" w:author="Draft version 2" w:date="2020-04-03T01:44:00Z">
            <w:rPr>
              <w:ins w:id="83922" w:author="CR#1488r2" w:date="2020-03-26T12:37:00Z"/>
            </w:rPr>
          </w:rPrChange>
        </w:rPr>
      </w:pPr>
      <w:ins w:id="83923" w:author="CR#1488r2" w:date="2020-03-26T12:37:00Z">
        <w:r w:rsidRPr="004072B1">
          <w:rPr>
            <w:rPrChange w:id="83924" w:author="Draft version 2" w:date="2020-04-03T01:44:00Z">
              <w:rPr/>
            </w:rPrChange>
          </w:rPr>
          <w:t xml:space="preserve">    plmn-Identity             PLMN-Identity,</w:t>
        </w:r>
      </w:ins>
    </w:p>
    <w:p w14:paraId="2BD86CD4" w14:textId="77777777" w:rsidR="00D61DF2" w:rsidRPr="004072B1" w:rsidRDefault="00D61DF2" w:rsidP="00D61DF2">
      <w:pPr>
        <w:pStyle w:val="PL"/>
        <w:rPr>
          <w:ins w:id="83925" w:author="CR#1488r2" w:date="2020-03-26T12:37:00Z"/>
          <w:rPrChange w:id="83926" w:author="Draft version 2" w:date="2020-04-03T01:44:00Z">
            <w:rPr>
              <w:ins w:id="83927" w:author="CR#1488r2" w:date="2020-03-26T12:37:00Z"/>
            </w:rPr>
          </w:rPrChange>
        </w:rPr>
      </w:pPr>
      <w:ins w:id="83928" w:author="CR#1488r2" w:date="2020-03-26T12:37:00Z">
        <w:r w:rsidRPr="004072B1">
          <w:rPr>
            <w:rPrChange w:id="83929" w:author="Draft version 2" w:date="2020-04-03T01:44:00Z">
              <w:rPr/>
            </w:rPrChange>
          </w:rPr>
          <w:t xml:space="preserve">    cellIdentity              CellIdentity</w:t>
        </w:r>
      </w:ins>
    </w:p>
    <w:p w14:paraId="28D3B9BD" w14:textId="77777777" w:rsidR="00D61DF2" w:rsidRPr="004072B1" w:rsidRDefault="00D61DF2" w:rsidP="00D61DF2">
      <w:pPr>
        <w:pStyle w:val="PL"/>
        <w:rPr>
          <w:ins w:id="83930" w:author="CR#1488r2" w:date="2020-03-26T12:37:00Z"/>
          <w:rPrChange w:id="83931" w:author="Draft version 2" w:date="2020-04-03T01:44:00Z">
            <w:rPr>
              <w:ins w:id="83932" w:author="CR#1488r2" w:date="2020-03-26T12:37:00Z"/>
            </w:rPr>
          </w:rPrChange>
        </w:rPr>
      </w:pPr>
      <w:ins w:id="83933" w:author="CR#1488r2" w:date="2020-03-26T12:37:00Z">
        <w:r w:rsidRPr="004072B1">
          <w:rPr>
            <w:rPrChange w:id="83934" w:author="Draft version 2" w:date="2020-04-03T01:44:00Z">
              <w:rPr/>
            </w:rPrChange>
          </w:rPr>
          <w:t>}</w:t>
        </w:r>
      </w:ins>
    </w:p>
    <w:p w14:paraId="5D894E64" w14:textId="77777777" w:rsidR="00D61DF2" w:rsidRPr="004072B1" w:rsidRDefault="00D61DF2" w:rsidP="00D61DF2">
      <w:pPr>
        <w:pStyle w:val="PL"/>
        <w:rPr>
          <w:ins w:id="83935" w:author="CR#1488r2" w:date="2020-03-26T12:37:00Z"/>
          <w:rPrChange w:id="83936" w:author="Draft version 2" w:date="2020-04-03T01:44:00Z">
            <w:rPr>
              <w:ins w:id="83937" w:author="CR#1488r2" w:date="2020-03-26T12:37:00Z"/>
            </w:rPr>
          </w:rPrChange>
        </w:rPr>
      </w:pPr>
    </w:p>
    <w:p w14:paraId="77913E26" w14:textId="77777777" w:rsidR="00D61DF2" w:rsidRPr="004072B1" w:rsidRDefault="00D61DF2" w:rsidP="00D61DF2">
      <w:pPr>
        <w:pStyle w:val="PL"/>
        <w:rPr>
          <w:ins w:id="83938" w:author="CR#1488r2" w:date="2020-03-26T12:37:00Z"/>
          <w:rPrChange w:id="83939" w:author="Draft version 2" w:date="2020-04-03T01:44:00Z">
            <w:rPr>
              <w:ins w:id="83940" w:author="CR#1488r2" w:date="2020-03-26T12:37:00Z"/>
              <w:color w:val="808080"/>
            </w:rPr>
          </w:rPrChange>
        </w:rPr>
      </w:pPr>
      <w:ins w:id="83941" w:author="CR#1488r2" w:date="2020-03-26T12:37:00Z">
        <w:r w:rsidRPr="004072B1">
          <w:rPr>
            <w:rPrChange w:id="83942" w:author="Draft version 2" w:date="2020-04-03T01:44:00Z">
              <w:rPr>
                <w:color w:val="808080"/>
              </w:rPr>
            </w:rPrChange>
          </w:rPr>
          <w:t>-- TAG-CGI-INFO-LOGGING-STOP</w:t>
        </w:r>
      </w:ins>
    </w:p>
    <w:p w14:paraId="1A0A2042" w14:textId="77777777" w:rsidR="00D61DF2" w:rsidRPr="004072B1" w:rsidRDefault="00D61DF2" w:rsidP="00D61DF2">
      <w:pPr>
        <w:pStyle w:val="PL"/>
        <w:rPr>
          <w:ins w:id="83943" w:author="CR#1488r2" w:date="2020-03-26T12:37:00Z"/>
          <w:rFonts w:eastAsia="SimSun"/>
          <w:rPrChange w:id="83944" w:author="Draft version 2" w:date="2020-04-03T01:44:00Z">
            <w:rPr>
              <w:ins w:id="83945" w:author="CR#1488r2" w:date="2020-03-26T12:37:00Z"/>
              <w:rFonts w:eastAsia="SimSun"/>
              <w:color w:val="808080"/>
            </w:rPr>
          </w:rPrChange>
        </w:rPr>
      </w:pPr>
      <w:ins w:id="83946" w:author="CR#1488r2" w:date="2020-03-26T12:37:00Z">
        <w:r w:rsidRPr="004072B1">
          <w:rPr>
            <w:rPrChange w:id="83947" w:author="Draft version 2" w:date="2020-04-03T01:44:00Z">
              <w:rPr>
                <w:color w:val="808080"/>
              </w:rPr>
            </w:rPrChange>
          </w:rPr>
          <w:t>-- ASN1STOP</w:t>
        </w:r>
      </w:ins>
    </w:p>
    <w:p w14:paraId="11843F8C" w14:textId="77777777" w:rsidR="00D61DF2" w:rsidRPr="004072B1" w:rsidRDefault="00D61DF2" w:rsidP="00D61DF2">
      <w:pPr>
        <w:rPr>
          <w:ins w:id="83948" w:author="CR#1488r2" w:date="2020-03-26T12:37:00Z"/>
          <w:rFonts w:eastAsiaTheme="minorEastAsia"/>
          <w:lang w:eastAsia="zh-CN"/>
          <w:rPrChange w:id="83949" w:author="Draft version 2" w:date="2020-04-03T01:44:00Z">
            <w:rPr>
              <w:ins w:id="83950" w:author="CR#1488r2" w:date="2020-03-26T12:37:00Z"/>
              <w:rFonts w:eastAsiaTheme="minorEastAsia"/>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5CD56724" w14:textId="77777777" w:rsidTr="00A2540A">
        <w:trPr>
          <w:ins w:id="83951" w:author="CR#1488r2" w:date="2020-03-26T12:37:00Z"/>
        </w:trPr>
        <w:tc>
          <w:tcPr>
            <w:tcW w:w="14173" w:type="dxa"/>
          </w:tcPr>
          <w:p w14:paraId="1986A0D9" w14:textId="77777777" w:rsidR="00D61DF2" w:rsidRPr="004072B1" w:rsidRDefault="00D61DF2" w:rsidP="00A2540A">
            <w:pPr>
              <w:pStyle w:val="TAH"/>
              <w:rPr>
                <w:ins w:id="83952" w:author="CR#1488r2" w:date="2020-03-26T12:37:00Z"/>
                <w:szCs w:val="22"/>
                <w:rPrChange w:id="83953" w:author="Draft version 2" w:date="2020-04-03T01:44:00Z">
                  <w:rPr>
                    <w:ins w:id="83954" w:author="CR#1488r2" w:date="2020-03-26T12:37:00Z"/>
                    <w:szCs w:val="22"/>
                  </w:rPr>
                </w:rPrChange>
              </w:rPr>
            </w:pPr>
            <w:ins w:id="83955" w:author="CR#1488r2" w:date="2020-03-26T12:37:00Z">
              <w:r w:rsidRPr="004072B1">
                <w:rPr>
                  <w:i/>
                  <w:szCs w:val="22"/>
                  <w:rPrChange w:id="83956" w:author="Draft version 2" w:date="2020-04-03T01:44:00Z">
                    <w:rPr>
                      <w:i/>
                      <w:szCs w:val="22"/>
                    </w:rPr>
                  </w:rPrChange>
                </w:rPr>
                <w:t xml:space="preserve">CGI-Info-Logging </w:t>
              </w:r>
              <w:r w:rsidRPr="004072B1">
                <w:rPr>
                  <w:szCs w:val="22"/>
                  <w:rPrChange w:id="83957" w:author="Draft version 2" w:date="2020-04-03T01:44:00Z">
                    <w:rPr>
                      <w:szCs w:val="22"/>
                    </w:rPr>
                  </w:rPrChange>
                </w:rPr>
                <w:t>field descriptions</w:t>
              </w:r>
            </w:ins>
          </w:p>
        </w:tc>
      </w:tr>
      <w:tr w:rsidR="00936420" w:rsidRPr="004072B1" w14:paraId="5D78B54B" w14:textId="77777777" w:rsidTr="00A2540A">
        <w:trPr>
          <w:ins w:id="83958" w:author="CR#1488r2" w:date="2020-03-26T12:37:00Z"/>
        </w:trPr>
        <w:tc>
          <w:tcPr>
            <w:tcW w:w="14173" w:type="dxa"/>
          </w:tcPr>
          <w:p w14:paraId="01E2C6C5" w14:textId="77777777" w:rsidR="00D61DF2" w:rsidRPr="004072B1" w:rsidRDefault="00D61DF2" w:rsidP="00A2540A">
            <w:pPr>
              <w:pStyle w:val="TAL"/>
              <w:rPr>
                <w:ins w:id="83959" w:author="CR#1488r2" w:date="2020-03-26T12:37:00Z"/>
                <w:szCs w:val="22"/>
                <w:rPrChange w:id="83960" w:author="Draft version 2" w:date="2020-04-03T01:44:00Z">
                  <w:rPr>
                    <w:ins w:id="83961" w:author="CR#1488r2" w:date="2020-03-26T12:37:00Z"/>
                    <w:szCs w:val="22"/>
                  </w:rPr>
                </w:rPrChange>
              </w:rPr>
            </w:pPr>
            <w:ins w:id="83962" w:author="CR#1488r2" w:date="2020-03-26T12:37:00Z">
              <w:r w:rsidRPr="004072B1">
                <w:rPr>
                  <w:b/>
                  <w:i/>
                  <w:szCs w:val="22"/>
                  <w:rPrChange w:id="83963" w:author="Draft version 2" w:date="2020-04-03T01:44:00Z">
                    <w:rPr>
                      <w:b/>
                      <w:i/>
                      <w:szCs w:val="22"/>
                    </w:rPr>
                  </w:rPrChange>
                </w:rPr>
                <w:t>cellIdentity</w:t>
              </w:r>
            </w:ins>
          </w:p>
          <w:p w14:paraId="73F01C40" w14:textId="77777777" w:rsidR="00D61DF2" w:rsidRPr="004072B1" w:rsidRDefault="00D61DF2" w:rsidP="00A2540A">
            <w:pPr>
              <w:pStyle w:val="TAL"/>
              <w:rPr>
                <w:ins w:id="83964" w:author="CR#1488r2" w:date="2020-03-26T12:37:00Z"/>
                <w:szCs w:val="22"/>
                <w:lang w:val="en-US"/>
                <w:rPrChange w:id="83965" w:author="Draft version 2" w:date="2020-04-03T01:44:00Z">
                  <w:rPr>
                    <w:ins w:id="83966" w:author="CR#1488r2" w:date="2020-03-26T12:37:00Z"/>
                    <w:szCs w:val="22"/>
                    <w:lang w:val="en-US"/>
                  </w:rPr>
                </w:rPrChange>
              </w:rPr>
            </w:pPr>
            <w:ins w:id="83967" w:author="CR#1488r2" w:date="2020-03-26T12:37:00Z">
              <w:r w:rsidRPr="004072B1">
                <w:rPr>
                  <w:lang w:val="en-US"/>
                  <w:rPrChange w:id="83968" w:author="Draft version 2" w:date="2020-04-03T01:44:00Z">
                    <w:rPr>
                      <w:lang w:val="en-US"/>
                    </w:rPr>
                  </w:rPrChange>
                </w:rPr>
                <w:t xml:space="preserve">Unambiguously identify a cell within a PLMN and it belongs the first </w:t>
              </w:r>
              <w:r w:rsidRPr="004072B1">
                <w:rPr>
                  <w:i/>
                  <w:lang w:val="en-US"/>
                  <w:rPrChange w:id="83969" w:author="Draft version 2" w:date="2020-04-03T01:44:00Z">
                    <w:rPr>
                      <w:i/>
                      <w:lang w:val="en-US"/>
                    </w:rPr>
                  </w:rPrChange>
                </w:rPr>
                <w:t>PLMN-IdentityInfo</w:t>
              </w:r>
              <w:r w:rsidRPr="004072B1">
                <w:rPr>
                  <w:lang w:val="en-US"/>
                  <w:rPrChange w:id="83970" w:author="Draft version 2" w:date="2020-04-03T01:44:00Z">
                    <w:rPr>
                      <w:lang w:val="en-US"/>
                    </w:rPr>
                  </w:rPrChange>
                </w:rPr>
                <w:t xml:space="preserve"> IE of </w:t>
              </w:r>
              <w:r w:rsidRPr="004072B1">
                <w:rPr>
                  <w:i/>
                  <w:lang w:val="en-US"/>
                  <w:rPrChange w:id="83971" w:author="Draft version 2" w:date="2020-04-03T01:44:00Z">
                    <w:rPr>
                      <w:i/>
                      <w:lang w:val="en-US"/>
                    </w:rPr>
                  </w:rPrChange>
                </w:rPr>
                <w:t xml:space="preserve">PLMN-IdentityInfoList </w:t>
              </w:r>
              <w:r w:rsidRPr="004072B1">
                <w:rPr>
                  <w:lang w:val="en-US"/>
                  <w:rPrChange w:id="83972" w:author="Draft version 2" w:date="2020-04-03T01:44:00Z">
                    <w:rPr>
                      <w:lang w:val="en-US"/>
                    </w:rPr>
                  </w:rPrChange>
                </w:rPr>
                <w:t xml:space="preserve">in </w:t>
              </w:r>
              <w:r w:rsidRPr="004072B1">
                <w:rPr>
                  <w:rFonts w:ascii="Times New Roman" w:hAnsi="Times New Roman"/>
                  <w:i/>
                  <w:sz w:val="20"/>
                  <w:rPrChange w:id="83973" w:author="Draft version 2" w:date="2020-04-03T01:44:00Z">
                    <w:rPr>
                      <w:rFonts w:ascii="Times New Roman" w:hAnsi="Times New Roman"/>
                      <w:i/>
                      <w:sz w:val="20"/>
                    </w:rPr>
                  </w:rPrChange>
                </w:rPr>
                <w:t>SIB1</w:t>
              </w:r>
              <w:r w:rsidRPr="004072B1">
                <w:rPr>
                  <w:lang w:val="en-US"/>
                  <w:rPrChange w:id="83974" w:author="Draft version 2" w:date="2020-04-03T01:44:00Z">
                    <w:rPr>
                      <w:lang w:val="en-US"/>
                    </w:rPr>
                  </w:rPrChange>
                </w:rPr>
                <w:t>.</w:t>
              </w:r>
            </w:ins>
          </w:p>
        </w:tc>
      </w:tr>
      <w:tr w:rsidR="00D61DF2" w:rsidRPr="004072B1" w14:paraId="4837DCDE" w14:textId="77777777" w:rsidTr="00A2540A">
        <w:trPr>
          <w:ins w:id="83975" w:author="CR#1488r2" w:date="2020-03-26T12:37:00Z"/>
        </w:trPr>
        <w:tc>
          <w:tcPr>
            <w:tcW w:w="14173" w:type="dxa"/>
          </w:tcPr>
          <w:p w14:paraId="7ACFDA54" w14:textId="77777777" w:rsidR="00D61DF2" w:rsidRPr="004072B1" w:rsidRDefault="00D61DF2" w:rsidP="00A2540A">
            <w:pPr>
              <w:pStyle w:val="TAL"/>
              <w:rPr>
                <w:ins w:id="83976" w:author="CR#1488r2" w:date="2020-03-26T12:37:00Z"/>
                <w:b/>
                <w:bCs/>
                <w:i/>
                <w:iCs/>
                <w:rPrChange w:id="83977" w:author="Draft version 2" w:date="2020-04-03T01:44:00Z">
                  <w:rPr>
                    <w:ins w:id="83978" w:author="CR#1488r2" w:date="2020-03-26T12:37:00Z"/>
                    <w:b/>
                    <w:bCs/>
                    <w:i/>
                    <w:iCs/>
                  </w:rPr>
                </w:rPrChange>
              </w:rPr>
            </w:pPr>
            <w:ins w:id="83979" w:author="CR#1488r2" w:date="2020-03-26T12:37:00Z">
              <w:r w:rsidRPr="004072B1">
                <w:rPr>
                  <w:b/>
                  <w:bCs/>
                  <w:i/>
                  <w:iCs/>
                  <w:rPrChange w:id="83980" w:author="Draft version 2" w:date="2020-04-03T01:44:00Z">
                    <w:rPr>
                      <w:b/>
                      <w:bCs/>
                      <w:i/>
                      <w:iCs/>
                    </w:rPr>
                  </w:rPrChange>
                </w:rPr>
                <w:t>plmn-Identity</w:t>
              </w:r>
            </w:ins>
          </w:p>
          <w:p w14:paraId="12F7D1CA" w14:textId="77777777" w:rsidR="00D61DF2" w:rsidRPr="004072B1" w:rsidRDefault="00D61DF2" w:rsidP="00A2540A">
            <w:pPr>
              <w:pStyle w:val="TAL"/>
              <w:rPr>
                <w:ins w:id="83981" w:author="CR#1488r2" w:date="2020-03-26T12:37:00Z"/>
                <w:b/>
                <w:i/>
                <w:szCs w:val="22"/>
                <w:lang w:val="en-US"/>
                <w:rPrChange w:id="83982" w:author="Draft version 2" w:date="2020-04-03T01:44:00Z">
                  <w:rPr>
                    <w:ins w:id="83983" w:author="CR#1488r2" w:date="2020-03-26T12:37:00Z"/>
                    <w:b/>
                    <w:i/>
                    <w:szCs w:val="22"/>
                    <w:lang w:val="en-US"/>
                  </w:rPr>
                </w:rPrChange>
              </w:rPr>
            </w:pPr>
            <w:ins w:id="83984" w:author="CR#1488r2" w:date="2020-03-26T12:37:00Z">
              <w:r w:rsidRPr="004072B1">
                <w:rPr>
                  <w:lang w:val="en-US" w:eastAsia="en-GB"/>
                  <w:rPrChange w:id="83985" w:author="Draft version 2" w:date="2020-04-03T01:44:00Z">
                    <w:rPr>
                      <w:lang w:val="en-US" w:eastAsia="en-GB"/>
                    </w:rPr>
                  </w:rPrChange>
                </w:rPr>
                <w:t xml:space="preserve">Identifies the PLMN of the cell for the reported </w:t>
              </w:r>
              <w:r w:rsidRPr="004072B1">
                <w:rPr>
                  <w:i/>
                  <w:lang w:val="en-US" w:eastAsia="en-GB"/>
                  <w:rPrChange w:id="83986" w:author="Draft version 2" w:date="2020-04-03T01:44:00Z">
                    <w:rPr>
                      <w:i/>
                      <w:lang w:val="en-US" w:eastAsia="en-GB"/>
                    </w:rPr>
                  </w:rPrChange>
                </w:rPr>
                <w:t>cellIdentity</w:t>
              </w:r>
              <w:r w:rsidRPr="004072B1">
                <w:rPr>
                  <w:lang w:val="en-US" w:eastAsia="en-GB"/>
                  <w:rPrChange w:id="83987" w:author="Draft version 2" w:date="2020-04-03T01:44:00Z">
                    <w:rPr>
                      <w:lang w:val="en-US" w:eastAsia="en-GB"/>
                    </w:rPr>
                  </w:rPrChange>
                </w:rPr>
                <w:t xml:space="preserve">: the first </w:t>
              </w:r>
              <w:r w:rsidRPr="004072B1">
                <w:rPr>
                  <w:i/>
                  <w:lang w:val="en-US" w:eastAsia="en-GB"/>
                  <w:rPrChange w:id="83988" w:author="Draft version 2" w:date="2020-04-03T01:44:00Z">
                    <w:rPr>
                      <w:i/>
                      <w:lang w:val="en-US" w:eastAsia="en-GB"/>
                    </w:rPr>
                  </w:rPrChange>
                </w:rPr>
                <w:t>PLMN-Identity</w:t>
              </w:r>
              <w:r w:rsidRPr="004072B1">
                <w:rPr>
                  <w:lang w:val="en-US" w:eastAsia="en-GB"/>
                  <w:rPrChange w:id="83989" w:author="Draft version 2" w:date="2020-04-03T01:44:00Z">
                    <w:rPr>
                      <w:lang w:val="en-US" w:eastAsia="en-GB"/>
                    </w:rPr>
                  </w:rPrChange>
                </w:rPr>
                <w:t xml:space="preserve"> in </w:t>
              </w:r>
              <w:r w:rsidRPr="004072B1">
                <w:rPr>
                  <w:i/>
                  <w:lang w:val="en-US" w:eastAsia="en-GB"/>
                  <w:rPrChange w:id="83990" w:author="Draft version 2" w:date="2020-04-03T01:44:00Z">
                    <w:rPr>
                      <w:i/>
                      <w:lang w:val="en-US" w:eastAsia="en-GB"/>
                    </w:rPr>
                  </w:rPrChange>
                </w:rPr>
                <w:t>plmn-IdentityList</w:t>
              </w:r>
              <w:r w:rsidRPr="004072B1">
                <w:rPr>
                  <w:lang w:val="en-US" w:eastAsia="en-GB"/>
                  <w:rPrChange w:id="83991" w:author="Draft version 2" w:date="2020-04-03T01:44:00Z">
                    <w:rPr>
                      <w:lang w:val="en-US" w:eastAsia="en-GB"/>
                    </w:rPr>
                  </w:rPrChange>
                </w:rPr>
                <w:t xml:space="preserve"> </w:t>
              </w:r>
              <w:r w:rsidRPr="004072B1">
                <w:rPr>
                  <w:lang w:val="en-US"/>
                  <w:rPrChange w:id="83992" w:author="Draft version 2" w:date="2020-04-03T01:44:00Z">
                    <w:rPr>
                      <w:lang w:val="en-US"/>
                    </w:rPr>
                  </w:rPrChange>
                </w:rPr>
                <w:t>in</w:t>
              </w:r>
              <w:r w:rsidRPr="004072B1">
                <w:rPr>
                  <w:lang w:val="en-US" w:eastAsia="en-GB"/>
                  <w:rPrChange w:id="83993" w:author="Draft version 2" w:date="2020-04-03T01:44:00Z">
                    <w:rPr>
                      <w:lang w:val="en-US" w:eastAsia="en-GB"/>
                    </w:rPr>
                  </w:rPrChange>
                </w:rPr>
                <w:t xml:space="preserve"> </w:t>
              </w:r>
              <w:r w:rsidRPr="004072B1">
                <w:rPr>
                  <w:i/>
                  <w:lang w:val="en-US" w:eastAsia="en-GB"/>
                  <w:rPrChange w:id="83994" w:author="Draft version 2" w:date="2020-04-03T01:44:00Z">
                    <w:rPr>
                      <w:i/>
                      <w:lang w:val="en-US" w:eastAsia="en-GB"/>
                    </w:rPr>
                  </w:rPrChange>
                </w:rPr>
                <w:t>SIB1</w:t>
              </w:r>
              <w:r w:rsidRPr="004072B1">
                <w:rPr>
                  <w:lang w:val="en-US" w:eastAsia="en-GB"/>
                  <w:rPrChange w:id="83995" w:author="Draft version 2" w:date="2020-04-03T01:44:00Z">
                    <w:rPr>
                      <w:lang w:val="en-US" w:eastAsia="en-GB"/>
                    </w:rPr>
                  </w:rPrChange>
                </w:rPr>
                <w:t>.</w:t>
              </w:r>
            </w:ins>
          </w:p>
        </w:tc>
      </w:tr>
    </w:tbl>
    <w:p w14:paraId="22210A1D" w14:textId="77777777" w:rsidR="00D61DF2" w:rsidRPr="004072B1" w:rsidRDefault="00D61DF2" w:rsidP="00D61DF2">
      <w:pPr>
        <w:rPr>
          <w:ins w:id="83996" w:author="CR#1488r2" w:date="2020-03-26T12:37:00Z"/>
          <w:rFonts w:eastAsiaTheme="minorEastAsia"/>
          <w:lang w:eastAsia="zh-CN"/>
          <w:rPrChange w:id="83997" w:author="Draft version 2" w:date="2020-04-03T01:44:00Z">
            <w:rPr>
              <w:ins w:id="83998" w:author="CR#1488r2" w:date="2020-03-26T12:37:00Z"/>
              <w:rFonts w:eastAsiaTheme="minorEastAsia"/>
              <w:lang w:eastAsia="zh-CN"/>
            </w:rPr>
          </w:rPrChange>
        </w:rPr>
      </w:pPr>
    </w:p>
    <w:p w14:paraId="688DCFBA" w14:textId="77777777" w:rsidR="00D61DF2" w:rsidRPr="004072B1" w:rsidRDefault="00D61DF2" w:rsidP="00D61DF2">
      <w:pPr>
        <w:pStyle w:val="Heading4"/>
        <w:rPr>
          <w:ins w:id="83999" w:author="CR#1488r2" w:date="2020-03-26T12:37:00Z"/>
          <w:rFonts w:eastAsia="SimSun"/>
          <w:rPrChange w:id="84000" w:author="Draft version 2" w:date="2020-04-03T01:44:00Z">
            <w:rPr>
              <w:ins w:id="84001" w:author="CR#1488r2" w:date="2020-03-26T12:37:00Z"/>
              <w:rFonts w:eastAsia="SimSun"/>
            </w:rPr>
          </w:rPrChange>
        </w:rPr>
      </w:pPr>
      <w:bookmarkStart w:id="84002" w:name="_Toc36757098"/>
      <w:ins w:id="84003" w:author="CR#1488r2" w:date="2020-03-26T12:37:00Z">
        <w:r w:rsidRPr="004072B1">
          <w:rPr>
            <w:rFonts w:eastAsia="SimSun"/>
            <w:rPrChange w:id="84004" w:author="Draft version 2" w:date="2020-04-03T01:44:00Z">
              <w:rPr>
                <w:rFonts w:eastAsia="SimSun"/>
              </w:rPr>
            </w:rPrChange>
          </w:rPr>
          <w:lastRenderedPageBreak/>
          <w:t>–</w:t>
        </w:r>
        <w:r w:rsidRPr="004072B1">
          <w:rPr>
            <w:rFonts w:eastAsia="SimSun"/>
            <w:rPrChange w:id="84005" w:author="Draft version 2" w:date="2020-04-03T01:44:00Z">
              <w:rPr>
                <w:rFonts w:eastAsia="SimSun"/>
              </w:rPr>
            </w:rPrChange>
          </w:rPr>
          <w:tab/>
        </w:r>
        <w:r w:rsidRPr="004072B1">
          <w:rPr>
            <w:rFonts w:eastAsia="SimSun"/>
            <w:i/>
            <w:rPrChange w:id="84006" w:author="Draft version 2" w:date="2020-04-03T01:44:00Z">
              <w:rPr>
                <w:rFonts w:eastAsia="SimSun"/>
                <w:i/>
              </w:rPr>
            </w:rPrChange>
          </w:rPr>
          <w:t>CGI-Info-LoggingDetailed</w:t>
        </w:r>
        <w:bookmarkEnd w:id="84002"/>
      </w:ins>
    </w:p>
    <w:p w14:paraId="23670091" w14:textId="77777777" w:rsidR="00D61DF2" w:rsidRPr="004072B1" w:rsidRDefault="00D61DF2" w:rsidP="00D61DF2">
      <w:pPr>
        <w:rPr>
          <w:ins w:id="84007" w:author="CR#1488r2" w:date="2020-03-26T12:37:00Z"/>
          <w:rFonts w:eastAsia="SimSun"/>
          <w:rPrChange w:id="84008" w:author="Draft version 2" w:date="2020-04-03T01:44:00Z">
            <w:rPr>
              <w:ins w:id="84009" w:author="CR#1488r2" w:date="2020-03-26T12:37:00Z"/>
              <w:rFonts w:eastAsia="SimSun"/>
            </w:rPr>
          </w:rPrChange>
        </w:rPr>
      </w:pPr>
      <w:ins w:id="84010" w:author="CR#1488r2" w:date="2020-03-26T12:37:00Z">
        <w:r w:rsidRPr="004072B1">
          <w:rPr>
            <w:rPrChange w:id="84011" w:author="Draft version 2" w:date="2020-04-03T01:44:00Z">
              <w:rPr/>
            </w:rPrChange>
          </w:rPr>
          <w:t xml:space="preserve">The IE </w:t>
        </w:r>
        <w:r w:rsidRPr="004072B1">
          <w:rPr>
            <w:i/>
            <w:rPrChange w:id="84012" w:author="Draft version 2" w:date="2020-04-03T01:44:00Z">
              <w:rPr>
                <w:i/>
              </w:rPr>
            </w:rPrChange>
          </w:rPr>
          <w:t xml:space="preserve">CGI-Info-LoggingDetailed </w:t>
        </w:r>
        <w:r w:rsidRPr="004072B1">
          <w:rPr>
            <w:rPrChange w:id="84013" w:author="Draft version 2" w:date="2020-04-03T01:44:00Z">
              <w:rPr/>
            </w:rPrChange>
          </w:rPr>
          <w:t>indicates the NR Cell Global Identifier (NCGI) for logging purposes (e.g. RLF report), the globally unique identity of a cell in NR.</w:t>
        </w:r>
      </w:ins>
    </w:p>
    <w:p w14:paraId="418D8707" w14:textId="77777777" w:rsidR="00D61DF2" w:rsidRPr="004072B1" w:rsidRDefault="00D61DF2" w:rsidP="00D61DF2">
      <w:pPr>
        <w:pStyle w:val="TH"/>
        <w:rPr>
          <w:ins w:id="84014" w:author="CR#1488r2" w:date="2020-03-26T12:37:00Z"/>
          <w:rPrChange w:id="84015" w:author="Draft version 2" w:date="2020-04-03T01:44:00Z">
            <w:rPr>
              <w:ins w:id="84016" w:author="CR#1488r2" w:date="2020-03-26T12:37:00Z"/>
            </w:rPr>
          </w:rPrChange>
        </w:rPr>
      </w:pPr>
      <w:ins w:id="84017" w:author="CR#1488r2" w:date="2020-03-26T12:37:00Z">
        <w:r w:rsidRPr="004072B1">
          <w:rPr>
            <w:bCs/>
            <w:i/>
            <w:iCs/>
            <w:rPrChange w:id="84018" w:author="Draft version 2" w:date="2020-04-03T01:44:00Z">
              <w:rPr>
                <w:bCs/>
                <w:i/>
                <w:iCs/>
              </w:rPr>
            </w:rPrChange>
          </w:rPr>
          <w:t>CGI-Info-LoggingDetailed</w:t>
        </w:r>
        <w:r w:rsidRPr="004072B1">
          <w:rPr>
            <w:rPrChange w:id="84019" w:author="Draft version 2" w:date="2020-04-03T01:44:00Z">
              <w:rPr/>
            </w:rPrChange>
          </w:rPr>
          <w:t xml:space="preserve"> information element</w:t>
        </w:r>
      </w:ins>
    </w:p>
    <w:p w14:paraId="6D81F4E7" w14:textId="77777777" w:rsidR="00D61DF2" w:rsidRPr="004072B1" w:rsidRDefault="00D61DF2" w:rsidP="00D61DF2">
      <w:pPr>
        <w:pStyle w:val="PL"/>
        <w:rPr>
          <w:ins w:id="84020" w:author="CR#1488r2" w:date="2020-03-26T12:37:00Z"/>
          <w:rPrChange w:id="84021" w:author="Draft version 2" w:date="2020-04-03T01:44:00Z">
            <w:rPr>
              <w:ins w:id="84022" w:author="CR#1488r2" w:date="2020-03-26T12:37:00Z"/>
              <w:color w:val="808080"/>
            </w:rPr>
          </w:rPrChange>
        </w:rPr>
      </w:pPr>
      <w:ins w:id="84023" w:author="CR#1488r2" w:date="2020-03-26T12:37:00Z">
        <w:r w:rsidRPr="004072B1">
          <w:rPr>
            <w:rPrChange w:id="84024" w:author="Draft version 2" w:date="2020-04-03T01:44:00Z">
              <w:rPr>
                <w:color w:val="808080"/>
              </w:rPr>
            </w:rPrChange>
          </w:rPr>
          <w:t>-- ASN1START</w:t>
        </w:r>
      </w:ins>
    </w:p>
    <w:p w14:paraId="2D9D2832" w14:textId="77777777" w:rsidR="00D61DF2" w:rsidRPr="004072B1" w:rsidRDefault="00D61DF2" w:rsidP="00D61DF2">
      <w:pPr>
        <w:pStyle w:val="PL"/>
        <w:rPr>
          <w:ins w:id="84025" w:author="CR#1488r2" w:date="2020-03-26T12:37:00Z"/>
          <w:rPrChange w:id="84026" w:author="Draft version 2" w:date="2020-04-03T01:44:00Z">
            <w:rPr>
              <w:ins w:id="84027" w:author="CR#1488r2" w:date="2020-03-26T12:37:00Z"/>
              <w:color w:val="808080"/>
            </w:rPr>
          </w:rPrChange>
        </w:rPr>
      </w:pPr>
      <w:ins w:id="84028" w:author="CR#1488r2" w:date="2020-03-26T12:37:00Z">
        <w:r w:rsidRPr="004072B1">
          <w:rPr>
            <w:rPrChange w:id="84029" w:author="Draft version 2" w:date="2020-04-03T01:44:00Z">
              <w:rPr>
                <w:color w:val="808080"/>
              </w:rPr>
            </w:rPrChange>
          </w:rPr>
          <w:t>-- TAG-CGI-INFO-LOGGINGDETAILED-START</w:t>
        </w:r>
      </w:ins>
    </w:p>
    <w:p w14:paraId="011BDDC2" w14:textId="77777777" w:rsidR="00D61DF2" w:rsidRPr="004072B1" w:rsidRDefault="00D61DF2" w:rsidP="00D61DF2">
      <w:pPr>
        <w:pStyle w:val="PL"/>
        <w:rPr>
          <w:ins w:id="84030" w:author="CR#1488r2" w:date="2020-03-26T12:37:00Z"/>
          <w:rPrChange w:id="84031" w:author="Draft version 2" w:date="2020-04-03T01:44:00Z">
            <w:rPr>
              <w:ins w:id="84032" w:author="CR#1488r2" w:date="2020-03-26T12:37:00Z"/>
            </w:rPr>
          </w:rPrChange>
        </w:rPr>
      </w:pPr>
    </w:p>
    <w:p w14:paraId="25171BEB" w14:textId="77777777" w:rsidR="00D61DF2" w:rsidRPr="004072B1" w:rsidRDefault="00D61DF2" w:rsidP="00D61DF2">
      <w:pPr>
        <w:pStyle w:val="PL"/>
        <w:rPr>
          <w:ins w:id="84033" w:author="CR#1488r2" w:date="2020-03-26T12:37:00Z"/>
          <w:rPrChange w:id="84034" w:author="Draft version 2" w:date="2020-04-03T01:44:00Z">
            <w:rPr>
              <w:ins w:id="84035" w:author="CR#1488r2" w:date="2020-03-26T12:37:00Z"/>
            </w:rPr>
          </w:rPrChange>
        </w:rPr>
      </w:pPr>
      <w:ins w:id="84036" w:author="CR#1488r2" w:date="2020-03-26T12:37:00Z">
        <w:r w:rsidRPr="004072B1">
          <w:rPr>
            <w:rPrChange w:id="84037" w:author="Draft version 2" w:date="2020-04-03T01:44:00Z">
              <w:rPr/>
            </w:rPrChange>
          </w:rPr>
          <w:t xml:space="preserve">CGI-Info-LoggingDetailed-r16 ::=     </w:t>
        </w:r>
        <w:r w:rsidRPr="004072B1">
          <w:rPr>
            <w:rPrChange w:id="84038" w:author="Draft version 2" w:date="2020-04-03T01:44:00Z">
              <w:rPr>
                <w:color w:val="993366"/>
              </w:rPr>
            </w:rPrChange>
          </w:rPr>
          <w:t>SEQUENCE</w:t>
        </w:r>
        <w:r w:rsidRPr="004072B1">
          <w:rPr>
            <w:rPrChange w:id="84039" w:author="Draft version 2" w:date="2020-04-03T01:44:00Z">
              <w:rPr/>
            </w:rPrChange>
          </w:rPr>
          <w:t xml:space="preserve"> {</w:t>
        </w:r>
      </w:ins>
    </w:p>
    <w:p w14:paraId="0296C1F2" w14:textId="77777777" w:rsidR="00D61DF2" w:rsidRPr="004072B1" w:rsidRDefault="00D61DF2" w:rsidP="00D61DF2">
      <w:pPr>
        <w:pStyle w:val="PL"/>
        <w:rPr>
          <w:ins w:id="84040" w:author="CR#1488r2" w:date="2020-03-26T12:37:00Z"/>
          <w:rPrChange w:id="84041" w:author="Draft version 2" w:date="2020-04-03T01:44:00Z">
            <w:rPr>
              <w:ins w:id="84042" w:author="CR#1488r2" w:date="2020-03-26T12:37:00Z"/>
            </w:rPr>
          </w:rPrChange>
        </w:rPr>
      </w:pPr>
      <w:ins w:id="84043" w:author="CR#1488r2" w:date="2020-03-26T12:37:00Z">
        <w:r w:rsidRPr="004072B1">
          <w:rPr>
            <w:rPrChange w:id="84044" w:author="Draft version 2" w:date="2020-04-03T01:44:00Z">
              <w:rPr/>
            </w:rPrChange>
          </w:rPr>
          <w:t xml:space="preserve">    plmn-Identity-r16                    PLMN-Identity,</w:t>
        </w:r>
      </w:ins>
    </w:p>
    <w:p w14:paraId="6C9B0909" w14:textId="77777777" w:rsidR="00D61DF2" w:rsidRPr="004072B1" w:rsidRDefault="00D61DF2" w:rsidP="00D61DF2">
      <w:pPr>
        <w:pStyle w:val="PL"/>
        <w:rPr>
          <w:ins w:id="84045" w:author="CR#1488r2" w:date="2020-03-26T12:37:00Z"/>
          <w:rPrChange w:id="84046" w:author="Draft version 2" w:date="2020-04-03T01:44:00Z">
            <w:rPr>
              <w:ins w:id="84047" w:author="CR#1488r2" w:date="2020-03-26T12:37:00Z"/>
            </w:rPr>
          </w:rPrChange>
        </w:rPr>
      </w:pPr>
      <w:ins w:id="84048" w:author="CR#1488r2" w:date="2020-03-26T12:37:00Z">
        <w:r w:rsidRPr="004072B1">
          <w:rPr>
            <w:rPrChange w:id="84049" w:author="Draft version 2" w:date="2020-04-03T01:44:00Z">
              <w:rPr/>
            </w:rPrChange>
          </w:rPr>
          <w:t xml:space="preserve">    cellIdentity-r16                     CellIdentity,</w:t>
        </w:r>
      </w:ins>
    </w:p>
    <w:p w14:paraId="12B69599" w14:textId="77777777" w:rsidR="00D61DF2" w:rsidRPr="004072B1" w:rsidRDefault="00D61DF2" w:rsidP="00D61DF2">
      <w:pPr>
        <w:pStyle w:val="PL"/>
        <w:rPr>
          <w:ins w:id="84050" w:author="CR#1488r2" w:date="2020-03-26T12:37:00Z"/>
          <w:rPrChange w:id="84051" w:author="Draft version 2" w:date="2020-04-03T01:44:00Z">
            <w:rPr>
              <w:ins w:id="84052" w:author="CR#1488r2" w:date="2020-03-26T12:37:00Z"/>
            </w:rPr>
          </w:rPrChange>
        </w:rPr>
      </w:pPr>
      <w:ins w:id="84053" w:author="CR#1488r2" w:date="2020-03-26T12:37:00Z">
        <w:r w:rsidRPr="004072B1">
          <w:rPr>
            <w:rPrChange w:id="84054" w:author="Draft version 2" w:date="2020-04-03T01:44:00Z">
              <w:rPr/>
            </w:rPrChange>
          </w:rPr>
          <w:t xml:space="preserve">    trackingAreaCode-r16                 TrackingAreaCode</w:t>
        </w:r>
      </w:ins>
    </w:p>
    <w:p w14:paraId="0195D000" w14:textId="77777777" w:rsidR="00D61DF2" w:rsidRPr="004072B1" w:rsidRDefault="00D61DF2" w:rsidP="00D61DF2">
      <w:pPr>
        <w:pStyle w:val="PL"/>
        <w:rPr>
          <w:ins w:id="84055" w:author="CR#1488r2" w:date="2020-03-26T12:37:00Z"/>
          <w:rPrChange w:id="84056" w:author="Draft version 2" w:date="2020-04-03T01:44:00Z">
            <w:rPr>
              <w:ins w:id="84057" w:author="CR#1488r2" w:date="2020-03-26T12:37:00Z"/>
            </w:rPr>
          </w:rPrChange>
        </w:rPr>
      </w:pPr>
      <w:ins w:id="84058" w:author="CR#1488r2" w:date="2020-03-26T12:37:00Z">
        <w:r w:rsidRPr="004072B1">
          <w:rPr>
            <w:rPrChange w:id="84059" w:author="Draft version 2" w:date="2020-04-03T01:44:00Z">
              <w:rPr/>
            </w:rPrChange>
          </w:rPr>
          <w:t>}</w:t>
        </w:r>
      </w:ins>
    </w:p>
    <w:p w14:paraId="6B593310" w14:textId="77777777" w:rsidR="00D61DF2" w:rsidRPr="004072B1" w:rsidRDefault="00D61DF2" w:rsidP="00D61DF2">
      <w:pPr>
        <w:pStyle w:val="PL"/>
        <w:rPr>
          <w:ins w:id="84060" w:author="CR#1488r2" w:date="2020-03-26T12:37:00Z"/>
          <w:rPrChange w:id="84061" w:author="Draft version 2" w:date="2020-04-03T01:44:00Z">
            <w:rPr>
              <w:ins w:id="84062" w:author="CR#1488r2" w:date="2020-03-26T12:37:00Z"/>
            </w:rPr>
          </w:rPrChange>
        </w:rPr>
      </w:pPr>
    </w:p>
    <w:p w14:paraId="5808ED51" w14:textId="77777777" w:rsidR="00D61DF2" w:rsidRPr="004072B1" w:rsidRDefault="00D61DF2" w:rsidP="00D61DF2">
      <w:pPr>
        <w:pStyle w:val="PL"/>
        <w:rPr>
          <w:ins w:id="84063" w:author="CR#1488r2" w:date="2020-03-26T12:37:00Z"/>
          <w:rPrChange w:id="84064" w:author="Draft version 2" w:date="2020-04-03T01:44:00Z">
            <w:rPr>
              <w:ins w:id="84065" w:author="CR#1488r2" w:date="2020-03-26T12:37:00Z"/>
              <w:color w:val="808080"/>
            </w:rPr>
          </w:rPrChange>
        </w:rPr>
      </w:pPr>
      <w:ins w:id="84066" w:author="CR#1488r2" w:date="2020-03-26T12:37:00Z">
        <w:r w:rsidRPr="004072B1">
          <w:rPr>
            <w:rPrChange w:id="84067" w:author="Draft version 2" w:date="2020-04-03T01:44:00Z">
              <w:rPr>
                <w:color w:val="808080"/>
              </w:rPr>
            </w:rPrChange>
          </w:rPr>
          <w:t>-- TAG-CGI-INFO-LOGGINGDETAILED-STOP</w:t>
        </w:r>
      </w:ins>
    </w:p>
    <w:p w14:paraId="69850F38" w14:textId="77777777" w:rsidR="00D61DF2" w:rsidRPr="004072B1" w:rsidRDefault="00D61DF2" w:rsidP="00D61DF2">
      <w:pPr>
        <w:pStyle w:val="PL"/>
        <w:rPr>
          <w:ins w:id="84068" w:author="CR#1488r2" w:date="2020-03-26T12:37:00Z"/>
          <w:rFonts w:eastAsia="SimSun"/>
          <w:rPrChange w:id="84069" w:author="Draft version 2" w:date="2020-04-03T01:44:00Z">
            <w:rPr>
              <w:ins w:id="84070" w:author="CR#1488r2" w:date="2020-03-26T12:37:00Z"/>
              <w:rFonts w:eastAsia="SimSun"/>
              <w:color w:val="808080"/>
            </w:rPr>
          </w:rPrChange>
        </w:rPr>
      </w:pPr>
      <w:ins w:id="84071" w:author="CR#1488r2" w:date="2020-03-26T12:37:00Z">
        <w:r w:rsidRPr="004072B1">
          <w:rPr>
            <w:rPrChange w:id="84072" w:author="Draft version 2" w:date="2020-04-03T01:44:00Z">
              <w:rPr>
                <w:color w:val="808080"/>
              </w:rPr>
            </w:rPrChange>
          </w:rPr>
          <w:t>-- ASN1STOP</w:t>
        </w:r>
      </w:ins>
    </w:p>
    <w:p w14:paraId="30A5CC88" w14:textId="77777777" w:rsidR="00D61DF2" w:rsidRPr="004072B1" w:rsidRDefault="00D61DF2" w:rsidP="00D61DF2">
      <w:pPr>
        <w:rPr>
          <w:ins w:id="84073" w:author="CR#1488r2" w:date="2020-03-26T12:37:00Z"/>
          <w:rPrChange w:id="84074" w:author="Draft version 2" w:date="2020-04-03T01:44:00Z">
            <w:rPr>
              <w:ins w:id="84075" w:author="CR#1488r2" w:date="2020-03-26T12:37: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333257DF" w14:textId="77777777" w:rsidTr="00A2540A">
        <w:trPr>
          <w:ins w:id="84076" w:author="CR#1488r2" w:date="2020-03-26T12:37:00Z"/>
        </w:trPr>
        <w:tc>
          <w:tcPr>
            <w:tcW w:w="14173" w:type="dxa"/>
          </w:tcPr>
          <w:p w14:paraId="63A45A8A" w14:textId="77777777" w:rsidR="00D61DF2" w:rsidRPr="004072B1" w:rsidRDefault="00D61DF2" w:rsidP="00A2540A">
            <w:pPr>
              <w:pStyle w:val="TAH"/>
              <w:rPr>
                <w:ins w:id="84077" w:author="CR#1488r2" w:date="2020-03-26T12:37:00Z"/>
                <w:szCs w:val="22"/>
                <w:rPrChange w:id="84078" w:author="Draft version 2" w:date="2020-04-03T01:44:00Z">
                  <w:rPr>
                    <w:ins w:id="84079" w:author="CR#1488r2" w:date="2020-03-26T12:37:00Z"/>
                    <w:szCs w:val="22"/>
                  </w:rPr>
                </w:rPrChange>
              </w:rPr>
            </w:pPr>
            <w:ins w:id="84080" w:author="CR#1488r2" w:date="2020-03-26T12:37:00Z">
              <w:r w:rsidRPr="004072B1">
                <w:rPr>
                  <w:i/>
                  <w:szCs w:val="22"/>
                  <w:rPrChange w:id="84081" w:author="Draft version 2" w:date="2020-04-03T01:44:00Z">
                    <w:rPr>
                      <w:i/>
                      <w:szCs w:val="22"/>
                    </w:rPr>
                  </w:rPrChange>
                </w:rPr>
                <w:t xml:space="preserve">CGI-Info-LoggingDetailed </w:t>
              </w:r>
              <w:r w:rsidRPr="004072B1">
                <w:rPr>
                  <w:szCs w:val="22"/>
                  <w:rPrChange w:id="84082" w:author="Draft version 2" w:date="2020-04-03T01:44:00Z">
                    <w:rPr>
                      <w:szCs w:val="22"/>
                    </w:rPr>
                  </w:rPrChange>
                </w:rPr>
                <w:t>field descriptions</w:t>
              </w:r>
            </w:ins>
          </w:p>
        </w:tc>
      </w:tr>
      <w:tr w:rsidR="00936420" w:rsidRPr="004072B1" w14:paraId="2B9EE65E" w14:textId="77777777" w:rsidTr="00A2540A">
        <w:trPr>
          <w:ins w:id="84083" w:author="CR#1488r2" w:date="2020-03-26T12:37:00Z"/>
        </w:trPr>
        <w:tc>
          <w:tcPr>
            <w:tcW w:w="14173" w:type="dxa"/>
          </w:tcPr>
          <w:p w14:paraId="2D61C388" w14:textId="77777777" w:rsidR="00D61DF2" w:rsidRPr="004072B1" w:rsidRDefault="00D61DF2" w:rsidP="00A2540A">
            <w:pPr>
              <w:pStyle w:val="TAL"/>
              <w:rPr>
                <w:ins w:id="84084" w:author="CR#1488r2" w:date="2020-03-26T12:37:00Z"/>
                <w:szCs w:val="22"/>
                <w:rPrChange w:id="84085" w:author="Draft version 2" w:date="2020-04-03T01:44:00Z">
                  <w:rPr>
                    <w:ins w:id="84086" w:author="CR#1488r2" w:date="2020-03-26T12:37:00Z"/>
                    <w:szCs w:val="22"/>
                  </w:rPr>
                </w:rPrChange>
              </w:rPr>
            </w:pPr>
            <w:ins w:id="84087" w:author="CR#1488r2" w:date="2020-03-26T12:37:00Z">
              <w:r w:rsidRPr="004072B1">
                <w:rPr>
                  <w:b/>
                  <w:i/>
                  <w:szCs w:val="22"/>
                  <w:rPrChange w:id="84088" w:author="Draft version 2" w:date="2020-04-03T01:44:00Z">
                    <w:rPr>
                      <w:b/>
                      <w:i/>
                      <w:szCs w:val="22"/>
                    </w:rPr>
                  </w:rPrChange>
                </w:rPr>
                <w:t>cellIdentity</w:t>
              </w:r>
            </w:ins>
          </w:p>
          <w:p w14:paraId="1A96F0C1" w14:textId="77777777" w:rsidR="00D61DF2" w:rsidRPr="004072B1" w:rsidRDefault="00D61DF2" w:rsidP="00A2540A">
            <w:pPr>
              <w:pStyle w:val="TAL"/>
              <w:rPr>
                <w:ins w:id="84089" w:author="CR#1488r2" w:date="2020-03-26T12:37:00Z"/>
                <w:szCs w:val="22"/>
                <w:lang w:val="en-US"/>
                <w:rPrChange w:id="84090" w:author="Draft version 2" w:date="2020-04-03T01:44:00Z">
                  <w:rPr>
                    <w:ins w:id="84091" w:author="CR#1488r2" w:date="2020-03-26T12:37:00Z"/>
                    <w:szCs w:val="22"/>
                    <w:lang w:val="en-US"/>
                  </w:rPr>
                </w:rPrChange>
              </w:rPr>
            </w:pPr>
            <w:ins w:id="84092" w:author="CR#1488r2" w:date="2020-03-26T12:37:00Z">
              <w:r w:rsidRPr="004072B1">
                <w:rPr>
                  <w:lang w:val="en-US"/>
                  <w:rPrChange w:id="84093" w:author="Draft version 2" w:date="2020-04-03T01:44:00Z">
                    <w:rPr>
                      <w:lang w:val="en-US"/>
                    </w:rPr>
                  </w:rPrChange>
                </w:rPr>
                <w:t xml:space="preserve">Unambiguously identify a cell within a PLMN and it belongs the first </w:t>
              </w:r>
              <w:r w:rsidRPr="004072B1">
                <w:rPr>
                  <w:i/>
                  <w:lang w:val="en-US"/>
                  <w:rPrChange w:id="84094" w:author="Draft version 2" w:date="2020-04-03T01:44:00Z">
                    <w:rPr>
                      <w:i/>
                      <w:lang w:val="en-US"/>
                    </w:rPr>
                  </w:rPrChange>
                </w:rPr>
                <w:t>PLMN-IdentityInfo</w:t>
              </w:r>
              <w:r w:rsidRPr="004072B1">
                <w:rPr>
                  <w:lang w:val="en-US"/>
                  <w:rPrChange w:id="84095" w:author="Draft version 2" w:date="2020-04-03T01:44:00Z">
                    <w:rPr>
                      <w:lang w:val="en-US"/>
                    </w:rPr>
                  </w:rPrChange>
                </w:rPr>
                <w:t xml:space="preserve"> IE of </w:t>
              </w:r>
              <w:r w:rsidRPr="004072B1">
                <w:rPr>
                  <w:i/>
                  <w:lang w:val="en-US"/>
                  <w:rPrChange w:id="84096" w:author="Draft version 2" w:date="2020-04-03T01:44:00Z">
                    <w:rPr>
                      <w:i/>
                      <w:lang w:val="en-US"/>
                    </w:rPr>
                  </w:rPrChange>
                </w:rPr>
                <w:t xml:space="preserve">PLMN-IdentityInfoList </w:t>
              </w:r>
              <w:r w:rsidRPr="004072B1">
                <w:rPr>
                  <w:lang w:val="en-US"/>
                  <w:rPrChange w:id="84097" w:author="Draft version 2" w:date="2020-04-03T01:44:00Z">
                    <w:rPr>
                      <w:lang w:val="en-US"/>
                    </w:rPr>
                  </w:rPrChange>
                </w:rPr>
                <w:t xml:space="preserve">in </w:t>
              </w:r>
              <w:r w:rsidRPr="004072B1">
                <w:rPr>
                  <w:rFonts w:ascii="Times New Roman" w:hAnsi="Times New Roman"/>
                  <w:i/>
                  <w:sz w:val="20"/>
                  <w:rPrChange w:id="84098" w:author="Draft version 2" w:date="2020-04-03T01:44:00Z">
                    <w:rPr>
                      <w:rFonts w:ascii="Times New Roman" w:hAnsi="Times New Roman"/>
                      <w:i/>
                      <w:sz w:val="20"/>
                    </w:rPr>
                  </w:rPrChange>
                </w:rPr>
                <w:t>SIB1</w:t>
              </w:r>
              <w:r w:rsidRPr="004072B1">
                <w:rPr>
                  <w:lang w:val="en-US"/>
                  <w:rPrChange w:id="84099" w:author="Draft version 2" w:date="2020-04-03T01:44:00Z">
                    <w:rPr>
                      <w:lang w:val="en-US"/>
                    </w:rPr>
                  </w:rPrChange>
                </w:rPr>
                <w:t>.</w:t>
              </w:r>
            </w:ins>
          </w:p>
        </w:tc>
      </w:tr>
      <w:tr w:rsidR="00936420" w:rsidRPr="004072B1" w14:paraId="5A897F30" w14:textId="77777777" w:rsidTr="00A2540A">
        <w:trPr>
          <w:ins w:id="84100" w:author="CR#1488r2" w:date="2020-03-26T12:37:00Z"/>
        </w:trPr>
        <w:tc>
          <w:tcPr>
            <w:tcW w:w="14173" w:type="dxa"/>
          </w:tcPr>
          <w:p w14:paraId="09F87E37" w14:textId="77777777" w:rsidR="00D61DF2" w:rsidRPr="004072B1" w:rsidRDefault="00D61DF2" w:rsidP="00A2540A">
            <w:pPr>
              <w:pStyle w:val="TAL"/>
              <w:rPr>
                <w:ins w:id="84101" w:author="CR#1488r2" w:date="2020-03-26T12:37:00Z"/>
                <w:b/>
                <w:bCs/>
                <w:i/>
                <w:iCs/>
                <w:rPrChange w:id="84102" w:author="Draft version 2" w:date="2020-04-03T01:44:00Z">
                  <w:rPr>
                    <w:ins w:id="84103" w:author="CR#1488r2" w:date="2020-03-26T12:37:00Z"/>
                    <w:b/>
                    <w:bCs/>
                    <w:i/>
                    <w:iCs/>
                  </w:rPr>
                </w:rPrChange>
              </w:rPr>
            </w:pPr>
            <w:ins w:id="84104" w:author="CR#1488r2" w:date="2020-03-26T12:37:00Z">
              <w:r w:rsidRPr="004072B1">
                <w:rPr>
                  <w:b/>
                  <w:bCs/>
                  <w:i/>
                  <w:iCs/>
                  <w:rPrChange w:id="84105" w:author="Draft version 2" w:date="2020-04-03T01:44:00Z">
                    <w:rPr>
                      <w:b/>
                      <w:bCs/>
                      <w:i/>
                      <w:iCs/>
                    </w:rPr>
                  </w:rPrChange>
                </w:rPr>
                <w:t>plmn-Identity</w:t>
              </w:r>
            </w:ins>
          </w:p>
          <w:p w14:paraId="1D0EC432" w14:textId="77777777" w:rsidR="00D61DF2" w:rsidRPr="004072B1" w:rsidRDefault="00D61DF2" w:rsidP="00A2540A">
            <w:pPr>
              <w:pStyle w:val="TAL"/>
              <w:rPr>
                <w:ins w:id="84106" w:author="CR#1488r2" w:date="2020-03-26T12:37:00Z"/>
                <w:b/>
                <w:i/>
                <w:szCs w:val="22"/>
                <w:lang w:val="en-US"/>
                <w:rPrChange w:id="84107" w:author="Draft version 2" w:date="2020-04-03T01:44:00Z">
                  <w:rPr>
                    <w:ins w:id="84108" w:author="CR#1488r2" w:date="2020-03-26T12:37:00Z"/>
                    <w:b/>
                    <w:i/>
                    <w:szCs w:val="22"/>
                    <w:lang w:val="en-US"/>
                  </w:rPr>
                </w:rPrChange>
              </w:rPr>
            </w:pPr>
            <w:ins w:id="84109" w:author="CR#1488r2" w:date="2020-03-26T12:37:00Z">
              <w:r w:rsidRPr="004072B1">
                <w:rPr>
                  <w:lang w:val="en-US" w:eastAsia="en-GB"/>
                  <w:rPrChange w:id="84110" w:author="Draft version 2" w:date="2020-04-03T01:44:00Z">
                    <w:rPr>
                      <w:lang w:val="en-US" w:eastAsia="en-GB"/>
                    </w:rPr>
                  </w:rPrChange>
                </w:rPr>
                <w:t xml:space="preserve">Identifies the PLMN of the cell for the reported </w:t>
              </w:r>
              <w:r w:rsidRPr="004072B1">
                <w:rPr>
                  <w:i/>
                  <w:lang w:val="en-US" w:eastAsia="en-GB"/>
                  <w:rPrChange w:id="84111" w:author="Draft version 2" w:date="2020-04-03T01:44:00Z">
                    <w:rPr>
                      <w:i/>
                      <w:lang w:val="en-US" w:eastAsia="en-GB"/>
                    </w:rPr>
                  </w:rPrChange>
                </w:rPr>
                <w:t>cellIdentity</w:t>
              </w:r>
              <w:r w:rsidRPr="004072B1">
                <w:rPr>
                  <w:lang w:val="en-US" w:eastAsia="en-GB"/>
                  <w:rPrChange w:id="84112" w:author="Draft version 2" w:date="2020-04-03T01:44:00Z">
                    <w:rPr>
                      <w:lang w:val="en-US" w:eastAsia="en-GB"/>
                    </w:rPr>
                  </w:rPrChange>
                </w:rPr>
                <w:t xml:space="preserve">: the first </w:t>
              </w:r>
              <w:r w:rsidRPr="004072B1">
                <w:rPr>
                  <w:i/>
                  <w:lang w:val="en-US" w:eastAsia="en-GB"/>
                  <w:rPrChange w:id="84113" w:author="Draft version 2" w:date="2020-04-03T01:44:00Z">
                    <w:rPr>
                      <w:i/>
                      <w:lang w:val="en-US" w:eastAsia="en-GB"/>
                    </w:rPr>
                  </w:rPrChange>
                </w:rPr>
                <w:t>PLMN-Identity</w:t>
              </w:r>
              <w:r w:rsidRPr="004072B1">
                <w:rPr>
                  <w:lang w:val="en-US" w:eastAsia="en-GB"/>
                  <w:rPrChange w:id="84114" w:author="Draft version 2" w:date="2020-04-03T01:44:00Z">
                    <w:rPr>
                      <w:lang w:val="en-US" w:eastAsia="en-GB"/>
                    </w:rPr>
                  </w:rPrChange>
                </w:rPr>
                <w:t xml:space="preserve"> in </w:t>
              </w:r>
              <w:r w:rsidRPr="004072B1">
                <w:rPr>
                  <w:i/>
                  <w:lang w:val="en-US" w:eastAsia="en-GB"/>
                  <w:rPrChange w:id="84115" w:author="Draft version 2" w:date="2020-04-03T01:44:00Z">
                    <w:rPr>
                      <w:i/>
                      <w:lang w:val="en-US" w:eastAsia="en-GB"/>
                    </w:rPr>
                  </w:rPrChange>
                </w:rPr>
                <w:t>plmn-IdentityList</w:t>
              </w:r>
              <w:r w:rsidRPr="004072B1">
                <w:rPr>
                  <w:lang w:val="en-US" w:eastAsia="en-GB"/>
                  <w:rPrChange w:id="84116" w:author="Draft version 2" w:date="2020-04-03T01:44:00Z">
                    <w:rPr>
                      <w:lang w:val="en-US" w:eastAsia="en-GB"/>
                    </w:rPr>
                  </w:rPrChange>
                </w:rPr>
                <w:t xml:space="preserve"> </w:t>
              </w:r>
              <w:r w:rsidRPr="004072B1">
                <w:rPr>
                  <w:lang w:val="en-US"/>
                  <w:rPrChange w:id="84117" w:author="Draft version 2" w:date="2020-04-03T01:44:00Z">
                    <w:rPr>
                      <w:lang w:val="en-US"/>
                    </w:rPr>
                  </w:rPrChange>
                </w:rPr>
                <w:t>in</w:t>
              </w:r>
              <w:r w:rsidRPr="004072B1">
                <w:rPr>
                  <w:lang w:val="en-US" w:eastAsia="en-GB"/>
                  <w:rPrChange w:id="84118" w:author="Draft version 2" w:date="2020-04-03T01:44:00Z">
                    <w:rPr>
                      <w:lang w:val="en-US" w:eastAsia="en-GB"/>
                    </w:rPr>
                  </w:rPrChange>
                </w:rPr>
                <w:t xml:space="preserve"> </w:t>
              </w:r>
              <w:r w:rsidRPr="004072B1">
                <w:rPr>
                  <w:i/>
                  <w:lang w:val="en-US" w:eastAsia="en-GB"/>
                  <w:rPrChange w:id="84119" w:author="Draft version 2" w:date="2020-04-03T01:44:00Z">
                    <w:rPr>
                      <w:i/>
                      <w:lang w:val="en-US" w:eastAsia="en-GB"/>
                    </w:rPr>
                  </w:rPrChange>
                </w:rPr>
                <w:t>SIB1</w:t>
              </w:r>
              <w:r w:rsidRPr="004072B1">
                <w:rPr>
                  <w:lang w:val="en-US" w:eastAsia="en-GB"/>
                  <w:rPrChange w:id="84120" w:author="Draft version 2" w:date="2020-04-03T01:44:00Z">
                    <w:rPr>
                      <w:lang w:val="en-US" w:eastAsia="en-GB"/>
                    </w:rPr>
                  </w:rPrChange>
                </w:rPr>
                <w:t>.</w:t>
              </w:r>
            </w:ins>
          </w:p>
        </w:tc>
      </w:tr>
      <w:tr w:rsidR="00D61DF2" w:rsidRPr="004072B1" w14:paraId="4D172CF2" w14:textId="77777777" w:rsidTr="00A2540A">
        <w:trPr>
          <w:ins w:id="84121" w:author="CR#1488r2" w:date="2020-03-26T12:37:00Z"/>
        </w:trPr>
        <w:tc>
          <w:tcPr>
            <w:tcW w:w="14173" w:type="dxa"/>
          </w:tcPr>
          <w:p w14:paraId="67E14A26" w14:textId="77777777" w:rsidR="00D61DF2" w:rsidRPr="004072B1" w:rsidRDefault="00D61DF2" w:rsidP="00A2540A">
            <w:pPr>
              <w:pStyle w:val="TAL"/>
              <w:rPr>
                <w:ins w:id="84122" w:author="CR#1488r2" w:date="2020-03-26T12:37:00Z"/>
                <w:b/>
                <w:bCs/>
                <w:i/>
                <w:iCs/>
                <w:rPrChange w:id="84123" w:author="Draft version 2" w:date="2020-04-03T01:44:00Z">
                  <w:rPr>
                    <w:ins w:id="84124" w:author="CR#1488r2" w:date="2020-03-26T12:37:00Z"/>
                    <w:b/>
                    <w:bCs/>
                    <w:i/>
                    <w:iCs/>
                  </w:rPr>
                </w:rPrChange>
              </w:rPr>
            </w:pPr>
            <w:ins w:id="84125" w:author="CR#1488r2" w:date="2020-03-26T12:37:00Z">
              <w:r w:rsidRPr="004072B1">
                <w:rPr>
                  <w:b/>
                  <w:bCs/>
                  <w:i/>
                  <w:iCs/>
                  <w:rPrChange w:id="84126" w:author="Draft version 2" w:date="2020-04-03T01:44:00Z">
                    <w:rPr>
                      <w:b/>
                      <w:bCs/>
                      <w:i/>
                      <w:iCs/>
                    </w:rPr>
                  </w:rPrChange>
                </w:rPr>
                <w:t>trackingAreaCode</w:t>
              </w:r>
            </w:ins>
          </w:p>
          <w:p w14:paraId="48E67B5B" w14:textId="77777777" w:rsidR="00D61DF2" w:rsidRPr="004072B1" w:rsidRDefault="00D61DF2" w:rsidP="00A2540A">
            <w:pPr>
              <w:pStyle w:val="TAL"/>
              <w:rPr>
                <w:ins w:id="84127" w:author="CR#1488r2" w:date="2020-03-26T12:37:00Z"/>
                <w:b/>
                <w:bCs/>
                <w:i/>
                <w:iCs/>
                <w:rPrChange w:id="84128" w:author="Draft version 2" w:date="2020-04-03T01:44:00Z">
                  <w:rPr>
                    <w:ins w:id="84129" w:author="CR#1488r2" w:date="2020-03-26T12:37:00Z"/>
                    <w:b/>
                    <w:bCs/>
                    <w:i/>
                    <w:iCs/>
                  </w:rPr>
                </w:rPrChange>
              </w:rPr>
            </w:pPr>
            <w:ins w:id="84130" w:author="CR#1488r2" w:date="2020-03-26T12:37:00Z">
              <w:r w:rsidRPr="004072B1">
                <w:rPr>
                  <w:szCs w:val="22"/>
                  <w:rPrChange w:id="84131" w:author="Draft version 2" w:date="2020-04-03T01:44:00Z">
                    <w:rPr>
                      <w:szCs w:val="22"/>
                    </w:rPr>
                  </w:rPrChange>
                </w:rPr>
                <w:t>Indicates Tracking Area Code to which the cell indicated by cellIdentity field belongs.</w:t>
              </w:r>
            </w:ins>
          </w:p>
        </w:tc>
      </w:tr>
    </w:tbl>
    <w:p w14:paraId="4B54D018" w14:textId="64EA6C5B" w:rsidR="005D376B" w:rsidRPr="004072B1" w:rsidRDefault="005D376B" w:rsidP="005D376B">
      <w:pPr>
        <w:rPr>
          <w:ins w:id="84132" w:author="CR#1494r2" w:date="2020-03-28T01:42:00Z"/>
          <w:rPrChange w:id="84133" w:author="Draft version 2" w:date="2020-04-03T01:44:00Z">
            <w:rPr>
              <w:ins w:id="84134" w:author="CR#1494r2" w:date="2020-03-28T01:42:00Z"/>
            </w:rPr>
          </w:rPrChange>
        </w:rPr>
      </w:pPr>
    </w:p>
    <w:p w14:paraId="22FF40DA" w14:textId="77777777" w:rsidR="001E4859" w:rsidRPr="004072B1" w:rsidRDefault="001E4859" w:rsidP="001E4859">
      <w:pPr>
        <w:pStyle w:val="Heading4"/>
        <w:rPr>
          <w:ins w:id="84135" w:author="CR#1494r2" w:date="2020-03-28T01:42:00Z"/>
          <w:rFonts w:eastAsia="MS Mincho"/>
          <w:rPrChange w:id="84136" w:author="Draft version 2" w:date="2020-04-03T01:44:00Z">
            <w:rPr>
              <w:ins w:id="84137" w:author="CR#1494r2" w:date="2020-03-28T01:42:00Z"/>
              <w:rFonts w:eastAsia="MS Mincho"/>
            </w:rPr>
          </w:rPrChange>
        </w:rPr>
      </w:pPr>
      <w:bookmarkStart w:id="84138" w:name="_Toc36757099"/>
      <w:ins w:id="84139" w:author="CR#1494r2" w:date="2020-03-28T01:42:00Z">
        <w:r w:rsidRPr="004072B1">
          <w:rPr>
            <w:rFonts w:eastAsia="MS Mincho"/>
            <w:rPrChange w:id="84140" w:author="Draft version 2" w:date="2020-04-03T01:44:00Z">
              <w:rPr>
                <w:rFonts w:eastAsia="MS Mincho"/>
              </w:rPr>
            </w:rPrChange>
          </w:rPr>
          <w:t>–</w:t>
        </w:r>
        <w:r w:rsidRPr="004072B1">
          <w:rPr>
            <w:rFonts w:eastAsia="MS Mincho"/>
            <w:rPrChange w:id="84141" w:author="Draft version 2" w:date="2020-04-03T01:44:00Z">
              <w:rPr>
                <w:rFonts w:eastAsia="MS Mincho"/>
              </w:rPr>
            </w:rPrChange>
          </w:rPr>
          <w:tab/>
        </w:r>
        <w:r w:rsidRPr="004072B1">
          <w:rPr>
            <w:rFonts w:eastAsia="MS Mincho"/>
            <w:i/>
            <w:rPrChange w:id="84142" w:author="Draft version 2" w:date="2020-04-03T01:44:00Z">
              <w:rPr>
                <w:rFonts w:eastAsia="MS Mincho"/>
                <w:i/>
              </w:rPr>
            </w:rPrChange>
          </w:rPr>
          <w:t>CLI-RSSI-Range</w:t>
        </w:r>
        <w:bookmarkEnd w:id="84138"/>
      </w:ins>
    </w:p>
    <w:p w14:paraId="3567B1B4" w14:textId="77777777" w:rsidR="001E4859" w:rsidRPr="004072B1" w:rsidRDefault="001E4859" w:rsidP="001E4859">
      <w:pPr>
        <w:rPr>
          <w:ins w:id="84143" w:author="CR#1494r2" w:date="2020-03-28T01:42:00Z"/>
          <w:rFonts w:eastAsia="MS Mincho"/>
          <w:rPrChange w:id="84144" w:author="Draft version 2" w:date="2020-04-03T01:44:00Z">
            <w:rPr>
              <w:ins w:id="84145" w:author="CR#1494r2" w:date="2020-03-28T01:42:00Z"/>
              <w:rFonts w:eastAsia="MS Mincho"/>
            </w:rPr>
          </w:rPrChange>
        </w:rPr>
      </w:pPr>
      <w:ins w:id="84146" w:author="CR#1494r2" w:date="2020-03-28T01:42:00Z">
        <w:r w:rsidRPr="004072B1">
          <w:rPr>
            <w:rPrChange w:id="84147" w:author="Draft version 2" w:date="2020-04-03T01:44:00Z">
              <w:rPr/>
            </w:rPrChange>
          </w:rPr>
          <w:t xml:space="preserve">The IE </w:t>
        </w:r>
        <w:r w:rsidRPr="004072B1">
          <w:rPr>
            <w:i/>
            <w:rPrChange w:id="84148" w:author="Draft version 2" w:date="2020-04-03T01:44:00Z">
              <w:rPr>
                <w:i/>
              </w:rPr>
            </w:rPrChange>
          </w:rPr>
          <w:t>CLI-RSSI-Range</w:t>
        </w:r>
        <w:r w:rsidRPr="004072B1">
          <w:rPr>
            <w:rPrChange w:id="84149" w:author="Draft version 2" w:date="2020-04-03T01:44:00Z">
              <w:rPr/>
            </w:rPrChange>
          </w:rPr>
          <w:t xml:space="preserve"> specifies the value range used in CLI-RSSI measurements and thresholds. The integer value for CLI-RSSI measurements is according to Table [FFS] in TS 38.133 [14].</w:t>
        </w:r>
      </w:ins>
    </w:p>
    <w:p w14:paraId="66191D4E" w14:textId="77777777" w:rsidR="001E4859" w:rsidRPr="004072B1" w:rsidRDefault="001E4859" w:rsidP="001E4859">
      <w:pPr>
        <w:pStyle w:val="TH"/>
        <w:rPr>
          <w:ins w:id="84150" w:author="CR#1494r2" w:date="2020-03-28T01:42:00Z"/>
          <w:rPrChange w:id="84151" w:author="Draft version 2" w:date="2020-04-03T01:44:00Z">
            <w:rPr>
              <w:ins w:id="84152" w:author="CR#1494r2" w:date="2020-03-28T01:42:00Z"/>
            </w:rPr>
          </w:rPrChange>
        </w:rPr>
      </w:pPr>
      <w:ins w:id="84153" w:author="CR#1494r2" w:date="2020-03-28T01:42:00Z">
        <w:r w:rsidRPr="004072B1">
          <w:rPr>
            <w:i/>
            <w:rPrChange w:id="84154" w:author="Draft version 2" w:date="2020-04-03T01:44:00Z">
              <w:rPr>
                <w:i/>
              </w:rPr>
            </w:rPrChange>
          </w:rPr>
          <w:t>CLI-RSSI-Range</w:t>
        </w:r>
        <w:r w:rsidRPr="004072B1">
          <w:rPr>
            <w:rPrChange w:id="84155" w:author="Draft version 2" w:date="2020-04-03T01:44:00Z">
              <w:rPr/>
            </w:rPrChange>
          </w:rPr>
          <w:t xml:space="preserve"> information element</w:t>
        </w:r>
      </w:ins>
    </w:p>
    <w:p w14:paraId="6C862E26" w14:textId="77777777" w:rsidR="001E4859" w:rsidRPr="004072B1" w:rsidRDefault="001E4859" w:rsidP="001E4859">
      <w:pPr>
        <w:pStyle w:val="PL"/>
        <w:rPr>
          <w:ins w:id="84156" w:author="CR#1494r2" w:date="2020-03-28T01:42:00Z"/>
          <w:rPrChange w:id="84157" w:author="Draft version 2" w:date="2020-04-03T01:44:00Z">
            <w:rPr>
              <w:ins w:id="84158" w:author="CR#1494r2" w:date="2020-03-28T01:42:00Z"/>
            </w:rPr>
          </w:rPrChange>
        </w:rPr>
      </w:pPr>
      <w:ins w:id="84159" w:author="CR#1494r2" w:date="2020-03-28T01:42:00Z">
        <w:r w:rsidRPr="004072B1">
          <w:rPr>
            <w:rPrChange w:id="84160" w:author="Draft version 2" w:date="2020-04-03T01:44:00Z">
              <w:rPr>
                <w:color w:val="808080"/>
              </w:rPr>
            </w:rPrChange>
          </w:rPr>
          <w:t>-- ASN1START</w:t>
        </w:r>
      </w:ins>
    </w:p>
    <w:p w14:paraId="72A54876" w14:textId="77777777" w:rsidR="001E4859" w:rsidRPr="004072B1" w:rsidRDefault="001E4859" w:rsidP="001E4859">
      <w:pPr>
        <w:pStyle w:val="PL"/>
        <w:rPr>
          <w:ins w:id="84161" w:author="CR#1494r2" w:date="2020-03-28T01:42:00Z"/>
          <w:rPrChange w:id="84162" w:author="Draft version 2" w:date="2020-04-03T01:44:00Z">
            <w:rPr>
              <w:ins w:id="84163" w:author="CR#1494r2" w:date="2020-03-28T01:42:00Z"/>
            </w:rPr>
          </w:rPrChange>
        </w:rPr>
      </w:pPr>
      <w:ins w:id="84164" w:author="CR#1494r2" w:date="2020-03-28T01:42:00Z">
        <w:r w:rsidRPr="004072B1">
          <w:rPr>
            <w:rPrChange w:id="84165" w:author="Draft version 2" w:date="2020-04-03T01:44:00Z">
              <w:rPr>
                <w:color w:val="808080"/>
              </w:rPr>
            </w:rPrChange>
          </w:rPr>
          <w:t>-- TAG-CLI-RSSI-RANGE-START</w:t>
        </w:r>
      </w:ins>
    </w:p>
    <w:p w14:paraId="49D9BCFF" w14:textId="77777777" w:rsidR="001E4859" w:rsidRPr="004072B1" w:rsidRDefault="001E4859" w:rsidP="001E4859">
      <w:pPr>
        <w:pStyle w:val="PL"/>
        <w:rPr>
          <w:ins w:id="84166" w:author="CR#1494r2" w:date="2020-03-28T01:42:00Z"/>
          <w:rPrChange w:id="84167" w:author="Draft version 2" w:date="2020-04-03T01:44:00Z">
            <w:rPr>
              <w:ins w:id="84168" w:author="CR#1494r2" w:date="2020-03-28T01:42:00Z"/>
            </w:rPr>
          </w:rPrChange>
        </w:rPr>
      </w:pPr>
    </w:p>
    <w:p w14:paraId="41344C4B" w14:textId="77777777" w:rsidR="001E4859" w:rsidRPr="004072B1" w:rsidRDefault="001E4859" w:rsidP="001E4859">
      <w:pPr>
        <w:pStyle w:val="PL"/>
        <w:rPr>
          <w:ins w:id="84169" w:author="CR#1494r2" w:date="2020-03-28T01:42:00Z"/>
          <w:rPrChange w:id="84170" w:author="Draft version 2" w:date="2020-04-03T01:44:00Z">
            <w:rPr>
              <w:ins w:id="84171" w:author="CR#1494r2" w:date="2020-03-28T01:42:00Z"/>
            </w:rPr>
          </w:rPrChange>
        </w:rPr>
      </w:pPr>
      <w:ins w:id="84172" w:author="CR#1494r2" w:date="2020-03-28T01:42:00Z">
        <w:r w:rsidRPr="004072B1">
          <w:rPr>
            <w:rPrChange w:id="84173" w:author="Draft version 2" w:date="2020-04-03T01:44:00Z">
              <w:rPr/>
            </w:rPrChange>
          </w:rPr>
          <w:t xml:space="preserve">CLI-RSSI-Range-r16 ::=                      </w:t>
        </w:r>
        <w:r w:rsidRPr="004072B1">
          <w:rPr>
            <w:rPrChange w:id="84174" w:author="Draft version 2" w:date="2020-04-03T01:44:00Z">
              <w:rPr>
                <w:color w:val="993366"/>
              </w:rPr>
            </w:rPrChange>
          </w:rPr>
          <w:t>INTEGER</w:t>
        </w:r>
        <w:r w:rsidRPr="004072B1">
          <w:rPr>
            <w:rPrChange w:id="84175" w:author="Draft version 2" w:date="2020-04-03T01:44:00Z">
              <w:rPr/>
            </w:rPrChange>
          </w:rPr>
          <w:t>(0..76)</w:t>
        </w:r>
      </w:ins>
    </w:p>
    <w:p w14:paraId="0E5FA1EE" w14:textId="77777777" w:rsidR="001E4859" w:rsidRPr="004072B1" w:rsidRDefault="001E4859" w:rsidP="001E4859">
      <w:pPr>
        <w:pStyle w:val="PL"/>
        <w:rPr>
          <w:ins w:id="84176" w:author="CR#1494r2" w:date="2020-03-28T01:42:00Z"/>
          <w:rPrChange w:id="84177" w:author="Draft version 2" w:date="2020-04-03T01:44:00Z">
            <w:rPr>
              <w:ins w:id="84178" w:author="CR#1494r2" w:date="2020-03-28T01:42:00Z"/>
            </w:rPr>
          </w:rPrChange>
        </w:rPr>
      </w:pPr>
    </w:p>
    <w:p w14:paraId="05D3E249" w14:textId="77777777" w:rsidR="001E4859" w:rsidRPr="004072B1" w:rsidRDefault="001E4859" w:rsidP="001E4859">
      <w:pPr>
        <w:pStyle w:val="PL"/>
        <w:rPr>
          <w:ins w:id="84179" w:author="CR#1494r2" w:date="2020-03-28T01:42:00Z"/>
          <w:rPrChange w:id="84180" w:author="Draft version 2" w:date="2020-04-03T01:44:00Z">
            <w:rPr>
              <w:ins w:id="84181" w:author="CR#1494r2" w:date="2020-03-28T01:42:00Z"/>
              <w:color w:val="808080"/>
            </w:rPr>
          </w:rPrChange>
        </w:rPr>
      </w:pPr>
      <w:ins w:id="84182" w:author="CR#1494r2" w:date="2020-03-28T01:42:00Z">
        <w:r w:rsidRPr="004072B1">
          <w:rPr>
            <w:rPrChange w:id="84183" w:author="Draft version 2" w:date="2020-04-03T01:44:00Z">
              <w:rPr>
                <w:color w:val="808080"/>
              </w:rPr>
            </w:rPrChange>
          </w:rPr>
          <w:t>-- TAG-CLI-RSSI-RANGE-STOP</w:t>
        </w:r>
      </w:ins>
    </w:p>
    <w:p w14:paraId="2C9CAE30" w14:textId="77777777" w:rsidR="001E4859" w:rsidRPr="004072B1" w:rsidRDefault="001E4859" w:rsidP="001E4859">
      <w:pPr>
        <w:pStyle w:val="PL"/>
        <w:rPr>
          <w:ins w:id="84184" w:author="CR#1494r2" w:date="2020-03-28T01:42:00Z"/>
          <w:rPrChange w:id="84185" w:author="Draft version 2" w:date="2020-04-03T01:44:00Z">
            <w:rPr>
              <w:ins w:id="84186" w:author="CR#1494r2" w:date="2020-03-28T01:42:00Z"/>
              <w:color w:val="808080"/>
            </w:rPr>
          </w:rPrChange>
        </w:rPr>
      </w:pPr>
      <w:ins w:id="84187" w:author="CR#1494r2" w:date="2020-03-28T01:42:00Z">
        <w:r w:rsidRPr="004072B1">
          <w:rPr>
            <w:rPrChange w:id="84188" w:author="Draft version 2" w:date="2020-04-03T01:44:00Z">
              <w:rPr>
                <w:color w:val="808080"/>
              </w:rPr>
            </w:rPrChange>
          </w:rPr>
          <w:t>-- ASN1STOP</w:t>
        </w:r>
      </w:ins>
    </w:p>
    <w:p w14:paraId="104BD7C5" w14:textId="77777777" w:rsidR="001E4859" w:rsidRPr="004072B1" w:rsidRDefault="001E4859" w:rsidP="005D376B">
      <w:pPr>
        <w:rPr>
          <w:rPrChange w:id="84189" w:author="Draft version 2" w:date="2020-04-03T01:44:00Z">
            <w:rPr/>
          </w:rPrChange>
        </w:rPr>
      </w:pPr>
    </w:p>
    <w:p w14:paraId="0FBFFF30" w14:textId="77777777" w:rsidR="002C5D28" w:rsidRPr="004072B1" w:rsidRDefault="002C5D28" w:rsidP="002C5D28">
      <w:pPr>
        <w:pStyle w:val="Heading4"/>
        <w:rPr>
          <w:rPrChange w:id="84190" w:author="Draft version 2" w:date="2020-04-03T01:44:00Z">
            <w:rPr/>
          </w:rPrChange>
        </w:rPr>
      </w:pPr>
      <w:bookmarkStart w:id="84191" w:name="_Toc20425956"/>
      <w:bookmarkStart w:id="84192" w:name="_Toc29321352"/>
      <w:bookmarkStart w:id="84193" w:name="_Toc36757100"/>
      <w:r w:rsidRPr="004072B1">
        <w:rPr>
          <w:rPrChange w:id="84194" w:author="Draft version 2" w:date="2020-04-03T01:44:00Z">
            <w:rPr/>
          </w:rPrChange>
        </w:rPr>
        <w:t>–</w:t>
      </w:r>
      <w:r w:rsidRPr="004072B1">
        <w:rPr>
          <w:rPrChange w:id="84195" w:author="Draft version 2" w:date="2020-04-03T01:44:00Z">
            <w:rPr/>
          </w:rPrChange>
        </w:rPr>
        <w:tab/>
      </w:r>
      <w:r w:rsidRPr="004072B1">
        <w:rPr>
          <w:i/>
          <w:rPrChange w:id="84196" w:author="Draft version 2" w:date="2020-04-03T01:44:00Z">
            <w:rPr>
              <w:i/>
            </w:rPr>
          </w:rPrChange>
        </w:rPr>
        <w:t>CodebookConfig</w:t>
      </w:r>
      <w:bookmarkEnd w:id="84191"/>
      <w:bookmarkEnd w:id="84192"/>
      <w:bookmarkEnd w:id="84193"/>
    </w:p>
    <w:p w14:paraId="53AD9F71" w14:textId="77777777" w:rsidR="002C5D28" w:rsidRPr="004072B1" w:rsidRDefault="002C5D28" w:rsidP="002C5D28">
      <w:pPr>
        <w:rPr>
          <w:rPrChange w:id="84197" w:author="Draft version 2" w:date="2020-04-03T01:44:00Z">
            <w:rPr/>
          </w:rPrChange>
        </w:rPr>
      </w:pPr>
      <w:r w:rsidRPr="004072B1">
        <w:rPr>
          <w:rPrChange w:id="84198" w:author="Draft version 2" w:date="2020-04-03T01:44:00Z">
            <w:rPr/>
          </w:rPrChange>
        </w:rPr>
        <w:t xml:space="preserve">The IE </w:t>
      </w:r>
      <w:r w:rsidRPr="004072B1">
        <w:rPr>
          <w:i/>
          <w:rPrChange w:id="84199" w:author="Draft version 2" w:date="2020-04-03T01:44:00Z">
            <w:rPr>
              <w:i/>
            </w:rPr>
          </w:rPrChange>
        </w:rPr>
        <w:t>CodebookConfig</w:t>
      </w:r>
      <w:r w:rsidRPr="004072B1">
        <w:rPr>
          <w:rPrChange w:id="84200" w:author="Draft version 2" w:date="2020-04-03T01:44:00Z">
            <w:rPr/>
          </w:rPrChange>
        </w:rPr>
        <w:t xml:space="preserve"> is used to configure codebooks of Type-I and Type-II (see </w:t>
      </w:r>
      <w:r w:rsidR="00A61287" w:rsidRPr="004072B1">
        <w:rPr>
          <w:rPrChange w:id="84201" w:author="Draft version 2" w:date="2020-04-03T01:44:00Z">
            <w:rPr/>
          </w:rPrChange>
        </w:rPr>
        <w:t xml:space="preserve">TS </w:t>
      </w:r>
      <w:r w:rsidRPr="004072B1">
        <w:rPr>
          <w:rPrChange w:id="84202" w:author="Draft version 2" w:date="2020-04-03T01:44:00Z">
            <w:rPr/>
          </w:rPrChange>
        </w:rPr>
        <w:t>38.214</w:t>
      </w:r>
      <w:r w:rsidR="00A61287" w:rsidRPr="004072B1">
        <w:rPr>
          <w:rPrChange w:id="84203" w:author="Draft version 2" w:date="2020-04-03T01:44:00Z">
            <w:rPr/>
          </w:rPrChange>
        </w:rPr>
        <w:t xml:space="preserve"> [19]</w:t>
      </w:r>
      <w:r w:rsidRPr="004072B1">
        <w:rPr>
          <w:rPrChange w:id="84204" w:author="Draft version 2" w:date="2020-04-03T01:44:00Z">
            <w:rPr/>
          </w:rPrChange>
        </w:rPr>
        <w:t xml:space="preserve">, </w:t>
      </w:r>
      <w:r w:rsidR="00F37A41" w:rsidRPr="004072B1">
        <w:rPr>
          <w:rPrChange w:id="84205" w:author="Draft version 2" w:date="2020-04-03T01:44:00Z">
            <w:rPr/>
          </w:rPrChange>
        </w:rPr>
        <w:t>clause</w:t>
      </w:r>
      <w:r w:rsidRPr="004072B1">
        <w:rPr>
          <w:rPrChange w:id="84206" w:author="Draft version 2" w:date="2020-04-03T01:44:00Z">
            <w:rPr/>
          </w:rPrChange>
        </w:rPr>
        <w:t xml:space="preserve"> 5.2.2.2)</w:t>
      </w:r>
    </w:p>
    <w:p w14:paraId="46CA8512" w14:textId="77777777" w:rsidR="002C5D28" w:rsidRPr="004072B1" w:rsidRDefault="002C5D28" w:rsidP="002C5D28">
      <w:pPr>
        <w:pStyle w:val="TH"/>
        <w:rPr>
          <w:rPrChange w:id="84207" w:author="Draft version 2" w:date="2020-04-03T01:44:00Z">
            <w:rPr/>
          </w:rPrChange>
        </w:rPr>
      </w:pPr>
      <w:r w:rsidRPr="004072B1">
        <w:rPr>
          <w:i/>
          <w:rPrChange w:id="84208" w:author="Draft version 2" w:date="2020-04-03T01:44:00Z">
            <w:rPr>
              <w:i/>
            </w:rPr>
          </w:rPrChange>
        </w:rPr>
        <w:lastRenderedPageBreak/>
        <w:t>CodebookConfig</w:t>
      </w:r>
      <w:r w:rsidRPr="004072B1">
        <w:rPr>
          <w:rPrChange w:id="84209" w:author="Draft version 2" w:date="2020-04-03T01:44:00Z">
            <w:rPr/>
          </w:rPrChange>
        </w:rPr>
        <w:t xml:space="preserve"> information element</w:t>
      </w:r>
    </w:p>
    <w:p w14:paraId="625FE744" w14:textId="77777777" w:rsidR="002C5D28" w:rsidRPr="004072B1" w:rsidRDefault="002C5D28" w:rsidP="0096519C">
      <w:pPr>
        <w:pStyle w:val="PL"/>
        <w:rPr>
          <w:rPrChange w:id="84210" w:author="Draft version 2" w:date="2020-04-03T01:44:00Z">
            <w:rPr>
              <w:color w:val="808080"/>
            </w:rPr>
          </w:rPrChange>
        </w:rPr>
      </w:pPr>
      <w:r w:rsidRPr="004072B1">
        <w:rPr>
          <w:rPrChange w:id="84211" w:author="Draft version 2" w:date="2020-04-03T01:44:00Z">
            <w:rPr>
              <w:color w:val="808080"/>
            </w:rPr>
          </w:rPrChange>
        </w:rPr>
        <w:t>-- ASN1START</w:t>
      </w:r>
    </w:p>
    <w:p w14:paraId="143812D8" w14:textId="126EB64D" w:rsidR="002C5D28" w:rsidRPr="004072B1" w:rsidRDefault="002C5D28" w:rsidP="0096519C">
      <w:pPr>
        <w:pStyle w:val="PL"/>
        <w:rPr>
          <w:rPrChange w:id="84212" w:author="Draft version 2" w:date="2020-04-03T01:44:00Z">
            <w:rPr>
              <w:color w:val="808080"/>
            </w:rPr>
          </w:rPrChange>
        </w:rPr>
      </w:pPr>
      <w:r w:rsidRPr="004072B1">
        <w:rPr>
          <w:rPrChange w:id="84213" w:author="Draft version 2" w:date="2020-04-03T01:44:00Z">
            <w:rPr>
              <w:color w:val="808080"/>
            </w:rPr>
          </w:rPrChange>
        </w:rPr>
        <w:t>-- TAG-CODEBOOKCONFIG-START</w:t>
      </w:r>
    </w:p>
    <w:p w14:paraId="3C545408" w14:textId="77777777" w:rsidR="00692225" w:rsidRPr="004072B1" w:rsidRDefault="00692225" w:rsidP="0096519C">
      <w:pPr>
        <w:pStyle w:val="PL"/>
        <w:rPr>
          <w:rPrChange w:id="84214" w:author="Draft version 2" w:date="2020-04-03T01:44:00Z">
            <w:rPr/>
          </w:rPrChange>
        </w:rPr>
      </w:pPr>
    </w:p>
    <w:p w14:paraId="4637949A" w14:textId="77777777" w:rsidR="002C5D28" w:rsidRPr="004072B1" w:rsidRDefault="002C5D28" w:rsidP="0096519C">
      <w:pPr>
        <w:pStyle w:val="PL"/>
        <w:rPr>
          <w:rPrChange w:id="84215" w:author="Draft version 2" w:date="2020-04-03T01:44:00Z">
            <w:rPr/>
          </w:rPrChange>
        </w:rPr>
      </w:pPr>
      <w:r w:rsidRPr="004072B1">
        <w:rPr>
          <w:rPrChange w:id="84216" w:author="Draft version 2" w:date="2020-04-03T01:44:00Z">
            <w:rPr/>
          </w:rPrChange>
        </w:rPr>
        <w:t xml:space="preserve">CodebookConfig ::=                                  </w:t>
      </w:r>
      <w:r w:rsidRPr="004072B1">
        <w:rPr>
          <w:rPrChange w:id="84217" w:author="Draft version 2" w:date="2020-04-03T01:44:00Z">
            <w:rPr>
              <w:color w:val="993366"/>
            </w:rPr>
          </w:rPrChange>
        </w:rPr>
        <w:t>SEQUENCE</w:t>
      </w:r>
      <w:r w:rsidRPr="004072B1">
        <w:rPr>
          <w:rPrChange w:id="84218" w:author="Draft version 2" w:date="2020-04-03T01:44:00Z">
            <w:rPr/>
          </w:rPrChange>
        </w:rPr>
        <w:t xml:space="preserve"> {</w:t>
      </w:r>
    </w:p>
    <w:p w14:paraId="5D4CB142" w14:textId="77777777" w:rsidR="002C5D28" w:rsidRPr="004072B1" w:rsidRDefault="002C5D28" w:rsidP="0096519C">
      <w:pPr>
        <w:pStyle w:val="PL"/>
        <w:rPr>
          <w:rPrChange w:id="84219" w:author="Draft version 2" w:date="2020-04-03T01:44:00Z">
            <w:rPr/>
          </w:rPrChange>
        </w:rPr>
      </w:pPr>
      <w:r w:rsidRPr="004072B1">
        <w:rPr>
          <w:rPrChange w:id="84220" w:author="Draft version 2" w:date="2020-04-03T01:44:00Z">
            <w:rPr/>
          </w:rPrChange>
        </w:rPr>
        <w:t xml:space="preserve">    codebookType                                        </w:t>
      </w:r>
      <w:r w:rsidRPr="004072B1">
        <w:rPr>
          <w:rPrChange w:id="84221" w:author="Draft version 2" w:date="2020-04-03T01:44:00Z">
            <w:rPr>
              <w:color w:val="993366"/>
            </w:rPr>
          </w:rPrChange>
        </w:rPr>
        <w:t>CHOICE</w:t>
      </w:r>
      <w:r w:rsidRPr="004072B1">
        <w:rPr>
          <w:rPrChange w:id="84222" w:author="Draft version 2" w:date="2020-04-03T01:44:00Z">
            <w:rPr/>
          </w:rPrChange>
        </w:rPr>
        <w:t xml:space="preserve"> {</w:t>
      </w:r>
    </w:p>
    <w:p w14:paraId="62391E98" w14:textId="77777777" w:rsidR="002C5D28" w:rsidRPr="004072B1" w:rsidRDefault="002C5D28" w:rsidP="0096519C">
      <w:pPr>
        <w:pStyle w:val="PL"/>
        <w:rPr>
          <w:rPrChange w:id="84223" w:author="Draft version 2" w:date="2020-04-03T01:44:00Z">
            <w:rPr/>
          </w:rPrChange>
        </w:rPr>
      </w:pPr>
      <w:r w:rsidRPr="004072B1">
        <w:rPr>
          <w:rPrChange w:id="84224" w:author="Draft version 2" w:date="2020-04-03T01:44:00Z">
            <w:rPr/>
          </w:rPrChange>
        </w:rPr>
        <w:t xml:space="preserve">        type1                                               </w:t>
      </w:r>
      <w:r w:rsidRPr="004072B1">
        <w:rPr>
          <w:rPrChange w:id="84225" w:author="Draft version 2" w:date="2020-04-03T01:44:00Z">
            <w:rPr>
              <w:color w:val="993366"/>
            </w:rPr>
          </w:rPrChange>
        </w:rPr>
        <w:t>SEQUENCE</w:t>
      </w:r>
      <w:r w:rsidRPr="004072B1">
        <w:rPr>
          <w:rPrChange w:id="84226" w:author="Draft version 2" w:date="2020-04-03T01:44:00Z">
            <w:rPr/>
          </w:rPrChange>
        </w:rPr>
        <w:t xml:space="preserve"> {</w:t>
      </w:r>
    </w:p>
    <w:p w14:paraId="4457A375" w14:textId="77777777" w:rsidR="002C5D28" w:rsidRPr="004072B1" w:rsidRDefault="002C5D28" w:rsidP="0096519C">
      <w:pPr>
        <w:pStyle w:val="PL"/>
        <w:rPr>
          <w:rPrChange w:id="84227" w:author="Draft version 2" w:date="2020-04-03T01:44:00Z">
            <w:rPr/>
          </w:rPrChange>
        </w:rPr>
      </w:pPr>
      <w:r w:rsidRPr="004072B1">
        <w:rPr>
          <w:rPrChange w:id="84228" w:author="Draft version 2" w:date="2020-04-03T01:44:00Z">
            <w:rPr/>
          </w:rPrChange>
        </w:rPr>
        <w:t xml:space="preserve">            subType                                     </w:t>
      </w:r>
      <w:r w:rsidR="00AA4162" w:rsidRPr="004072B1">
        <w:rPr>
          <w:rPrChange w:id="84229" w:author="Draft version 2" w:date="2020-04-03T01:44:00Z">
            <w:rPr/>
          </w:rPrChange>
        </w:rPr>
        <w:t xml:space="preserve">        </w:t>
      </w:r>
      <w:r w:rsidRPr="004072B1">
        <w:rPr>
          <w:rPrChange w:id="84230" w:author="Draft version 2" w:date="2020-04-03T01:44:00Z">
            <w:rPr>
              <w:color w:val="993366"/>
            </w:rPr>
          </w:rPrChange>
        </w:rPr>
        <w:t>CHOICE</w:t>
      </w:r>
      <w:r w:rsidRPr="004072B1">
        <w:rPr>
          <w:rPrChange w:id="84231" w:author="Draft version 2" w:date="2020-04-03T01:44:00Z">
            <w:rPr/>
          </w:rPrChange>
        </w:rPr>
        <w:t xml:space="preserve"> {</w:t>
      </w:r>
    </w:p>
    <w:p w14:paraId="71268B1B" w14:textId="77777777" w:rsidR="002C5D28" w:rsidRPr="004072B1" w:rsidRDefault="002C5D28" w:rsidP="0096519C">
      <w:pPr>
        <w:pStyle w:val="PL"/>
        <w:rPr>
          <w:rPrChange w:id="84232" w:author="Draft version 2" w:date="2020-04-03T01:44:00Z">
            <w:rPr/>
          </w:rPrChange>
        </w:rPr>
      </w:pPr>
      <w:r w:rsidRPr="004072B1">
        <w:rPr>
          <w:rPrChange w:id="84233" w:author="Draft version 2" w:date="2020-04-03T01:44:00Z">
            <w:rPr/>
          </w:rPrChange>
        </w:rPr>
        <w:t xml:space="preserve">                typeI-SinglePanel                                   </w:t>
      </w:r>
      <w:r w:rsidRPr="004072B1">
        <w:rPr>
          <w:rPrChange w:id="84234" w:author="Draft version 2" w:date="2020-04-03T01:44:00Z">
            <w:rPr>
              <w:color w:val="993366"/>
            </w:rPr>
          </w:rPrChange>
        </w:rPr>
        <w:t>SEQUENCE</w:t>
      </w:r>
      <w:r w:rsidRPr="004072B1">
        <w:rPr>
          <w:rPrChange w:id="84235" w:author="Draft version 2" w:date="2020-04-03T01:44:00Z">
            <w:rPr/>
          </w:rPrChange>
        </w:rPr>
        <w:t xml:space="preserve"> {</w:t>
      </w:r>
    </w:p>
    <w:p w14:paraId="6EB36F36" w14:textId="77777777" w:rsidR="002C5D28" w:rsidRPr="004072B1" w:rsidRDefault="002C5D28" w:rsidP="0096519C">
      <w:pPr>
        <w:pStyle w:val="PL"/>
        <w:rPr>
          <w:rPrChange w:id="84236" w:author="Draft version 2" w:date="2020-04-03T01:44:00Z">
            <w:rPr/>
          </w:rPrChange>
        </w:rPr>
      </w:pPr>
      <w:r w:rsidRPr="004072B1">
        <w:rPr>
          <w:rPrChange w:id="84237" w:author="Draft version 2" w:date="2020-04-03T01:44:00Z">
            <w:rPr/>
          </w:rPrChange>
        </w:rPr>
        <w:t xml:space="preserve">                    nrOfAntennaPorts                                    </w:t>
      </w:r>
      <w:r w:rsidRPr="004072B1">
        <w:rPr>
          <w:rPrChange w:id="84238" w:author="Draft version 2" w:date="2020-04-03T01:44:00Z">
            <w:rPr>
              <w:color w:val="993366"/>
            </w:rPr>
          </w:rPrChange>
        </w:rPr>
        <w:t>CHOICE</w:t>
      </w:r>
      <w:r w:rsidRPr="004072B1">
        <w:rPr>
          <w:rPrChange w:id="84239" w:author="Draft version 2" w:date="2020-04-03T01:44:00Z">
            <w:rPr/>
          </w:rPrChange>
        </w:rPr>
        <w:t xml:space="preserve"> {</w:t>
      </w:r>
    </w:p>
    <w:p w14:paraId="74BE53BD" w14:textId="77777777" w:rsidR="002C5D28" w:rsidRPr="004072B1" w:rsidRDefault="002C5D28" w:rsidP="0096519C">
      <w:pPr>
        <w:pStyle w:val="PL"/>
        <w:rPr>
          <w:rPrChange w:id="84240" w:author="Draft version 2" w:date="2020-04-03T01:44:00Z">
            <w:rPr/>
          </w:rPrChange>
        </w:rPr>
      </w:pPr>
      <w:r w:rsidRPr="004072B1">
        <w:rPr>
          <w:rPrChange w:id="84241" w:author="Draft version 2" w:date="2020-04-03T01:44:00Z">
            <w:rPr/>
          </w:rPrChange>
        </w:rPr>
        <w:t xml:space="preserve">                        two                                                 </w:t>
      </w:r>
      <w:r w:rsidRPr="004072B1">
        <w:rPr>
          <w:rPrChange w:id="84242" w:author="Draft version 2" w:date="2020-04-03T01:44:00Z">
            <w:rPr>
              <w:color w:val="993366"/>
            </w:rPr>
          </w:rPrChange>
        </w:rPr>
        <w:t>SEQUENCE</w:t>
      </w:r>
      <w:r w:rsidRPr="004072B1">
        <w:rPr>
          <w:rPrChange w:id="84243" w:author="Draft version 2" w:date="2020-04-03T01:44:00Z">
            <w:rPr/>
          </w:rPrChange>
        </w:rPr>
        <w:t xml:space="preserve"> {</w:t>
      </w:r>
    </w:p>
    <w:p w14:paraId="449F73DE" w14:textId="77777777" w:rsidR="002C5D28" w:rsidRPr="004072B1" w:rsidRDefault="002C5D28" w:rsidP="0096519C">
      <w:pPr>
        <w:pStyle w:val="PL"/>
        <w:rPr>
          <w:rPrChange w:id="84244" w:author="Draft version 2" w:date="2020-04-03T01:44:00Z">
            <w:rPr/>
          </w:rPrChange>
        </w:rPr>
      </w:pPr>
      <w:r w:rsidRPr="004072B1">
        <w:rPr>
          <w:rPrChange w:id="84245" w:author="Draft version 2" w:date="2020-04-03T01:44:00Z">
            <w:rPr/>
          </w:rPrChange>
        </w:rPr>
        <w:t xml:space="preserve">                            twoTX-CodebookSubsetRestriction                     </w:t>
      </w:r>
      <w:r w:rsidRPr="004072B1">
        <w:rPr>
          <w:rPrChange w:id="84246" w:author="Draft version 2" w:date="2020-04-03T01:44:00Z">
            <w:rPr>
              <w:color w:val="993366"/>
            </w:rPr>
          </w:rPrChange>
        </w:rPr>
        <w:t>BIT</w:t>
      </w:r>
      <w:r w:rsidRPr="004072B1">
        <w:rPr>
          <w:rPrChange w:id="84247" w:author="Draft version 2" w:date="2020-04-03T01:44:00Z">
            <w:rPr/>
          </w:rPrChange>
        </w:rPr>
        <w:t xml:space="preserve"> </w:t>
      </w:r>
      <w:r w:rsidRPr="004072B1">
        <w:rPr>
          <w:rPrChange w:id="84248" w:author="Draft version 2" w:date="2020-04-03T01:44:00Z">
            <w:rPr>
              <w:color w:val="993366"/>
            </w:rPr>
          </w:rPrChange>
        </w:rPr>
        <w:t>STRING</w:t>
      </w:r>
      <w:r w:rsidRPr="004072B1">
        <w:rPr>
          <w:rPrChange w:id="84249" w:author="Draft version 2" w:date="2020-04-03T01:44:00Z">
            <w:rPr/>
          </w:rPrChange>
        </w:rPr>
        <w:t xml:space="preserve"> (</w:t>
      </w:r>
      <w:r w:rsidRPr="004072B1">
        <w:rPr>
          <w:rPrChange w:id="84250" w:author="Draft version 2" w:date="2020-04-03T01:44:00Z">
            <w:rPr>
              <w:color w:val="993366"/>
            </w:rPr>
          </w:rPrChange>
        </w:rPr>
        <w:t>SIZE</w:t>
      </w:r>
      <w:r w:rsidRPr="004072B1">
        <w:rPr>
          <w:rPrChange w:id="84251" w:author="Draft version 2" w:date="2020-04-03T01:44:00Z">
            <w:rPr/>
          </w:rPrChange>
        </w:rPr>
        <w:t xml:space="preserve"> (6))</w:t>
      </w:r>
    </w:p>
    <w:p w14:paraId="342CEF61" w14:textId="77777777" w:rsidR="002C5D28" w:rsidRPr="004072B1" w:rsidRDefault="002C5D28" w:rsidP="0096519C">
      <w:pPr>
        <w:pStyle w:val="PL"/>
        <w:rPr>
          <w:rPrChange w:id="84252" w:author="Draft version 2" w:date="2020-04-03T01:44:00Z">
            <w:rPr/>
          </w:rPrChange>
        </w:rPr>
      </w:pPr>
      <w:r w:rsidRPr="004072B1">
        <w:rPr>
          <w:rPrChange w:id="84253" w:author="Draft version 2" w:date="2020-04-03T01:44:00Z">
            <w:rPr/>
          </w:rPrChange>
        </w:rPr>
        <w:t xml:space="preserve">                        },</w:t>
      </w:r>
    </w:p>
    <w:p w14:paraId="3AE82D03" w14:textId="77777777" w:rsidR="002C5D28" w:rsidRPr="004072B1" w:rsidRDefault="002C5D28" w:rsidP="0096519C">
      <w:pPr>
        <w:pStyle w:val="PL"/>
        <w:rPr>
          <w:rPrChange w:id="84254" w:author="Draft version 2" w:date="2020-04-03T01:44:00Z">
            <w:rPr/>
          </w:rPrChange>
        </w:rPr>
      </w:pPr>
      <w:r w:rsidRPr="004072B1">
        <w:rPr>
          <w:rPrChange w:id="84255" w:author="Draft version 2" w:date="2020-04-03T01:44:00Z">
            <w:rPr/>
          </w:rPrChange>
        </w:rPr>
        <w:t xml:space="preserve">                        moreThanTwo                                         </w:t>
      </w:r>
      <w:r w:rsidRPr="004072B1">
        <w:rPr>
          <w:rPrChange w:id="84256" w:author="Draft version 2" w:date="2020-04-03T01:44:00Z">
            <w:rPr>
              <w:color w:val="993366"/>
            </w:rPr>
          </w:rPrChange>
        </w:rPr>
        <w:t>SEQUENCE</w:t>
      </w:r>
      <w:r w:rsidRPr="004072B1">
        <w:rPr>
          <w:rPrChange w:id="84257" w:author="Draft version 2" w:date="2020-04-03T01:44:00Z">
            <w:rPr/>
          </w:rPrChange>
        </w:rPr>
        <w:t xml:space="preserve"> {</w:t>
      </w:r>
    </w:p>
    <w:p w14:paraId="78139E95" w14:textId="77777777" w:rsidR="002C5D28" w:rsidRPr="004072B1" w:rsidRDefault="002C5D28" w:rsidP="0096519C">
      <w:pPr>
        <w:pStyle w:val="PL"/>
        <w:rPr>
          <w:rPrChange w:id="84258" w:author="Draft version 2" w:date="2020-04-03T01:44:00Z">
            <w:rPr/>
          </w:rPrChange>
        </w:rPr>
      </w:pPr>
      <w:r w:rsidRPr="004072B1">
        <w:rPr>
          <w:rPrChange w:id="84259" w:author="Draft version 2" w:date="2020-04-03T01:44:00Z">
            <w:rPr/>
          </w:rPrChange>
        </w:rPr>
        <w:t xml:space="preserve">                            n1-n2                                               </w:t>
      </w:r>
      <w:r w:rsidRPr="004072B1">
        <w:rPr>
          <w:rPrChange w:id="84260" w:author="Draft version 2" w:date="2020-04-03T01:44:00Z">
            <w:rPr>
              <w:color w:val="993366"/>
            </w:rPr>
          </w:rPrChange>
        </w:rPr>
        <w:t>CHOICE</w:t>
      </w:r>
      <w:r w:rsidRPr="004072B1">
        <w:rPr>
          <w:rPrChange w:id="84261" w:author="Draft version 2" w:date="2020-04-03T01:44:00Z">
            <w:rPr/>
          </w:rPrChange>
        </w:rPr>
        <w:t xml:space="preserve"> {</w:t>
      </w:r>
    </w:p>
    <w:p w14:paraId="23B7B9CF" w14:textId="77777777" w:rsidR="002C5D28" w:rsidRPr="004072B1" w:rsidRDefault="002C5D28" w:rsidP="0096519C">
      <w:pPr>
        <w:pStyle w:val="PL"/>
        <w:rPr>
          <w:rPrChange w:id="84262" w:author="Draft version 2" w:date="2020-04-03T01:44:00Z">
            <w:rPr/>
          </w:rPrChange>
        </w:rPr>
      </w:pPr>
      <w:r w:rsidRPr="004072B1">
        <w:rPr>
          <w:rPrChange w:id="84263" w:author="Draft version 2" w:date="2020-04-03T01:44:00Z">
            <w:rPr/>
          </w:rPrChange>
        </w:rPr>
        <w:t xml:space="preserve">                                two-one-TypeI-SinglePanel-Restriction               </w:t>
      </w:r>
      <w:r w:rsidRPr="004072B1">
        <w:rPr>
          <w:rPrChange w:id="84264" w:author="Draft version 2" w:date="2020-04-03T01:44:00Z">
            <w:rPr>
              <w:color w:val="993366"/>
            </w:rPr>
          </w:rPrChange>
        </w:rPr>
        <w:t>BIT</w:t>
      </w:r>
      <w:r w:rsidRPr="004072B1">
        <w:rPr>
          <w:rPrChange w:id="84265" w:author="Draft version 2" w:date="2020-04-03T01:44:00Z">
            <w:rPr/>
          </w:rPrChange>
        </w:rPr>
        <w:t xml:space="preserve"> </w:t>
      </w:r>
      <w:r w:rsidRPr="004072B1">
        <w:rPr>
          <w:rPrChange w:id="84266" w:author="Draft version 2" w:date="2020-04-03T01:44:00Z">
            <w:rPr>
              <w:color w:val="993366"/>
            </w:rPr>
          </w:rPrChange>
        </w:rPr>
        <w:t>STRING</w:t>
      </w:r>
      <w:r w:rsidRPr="004072B1">
        <w:rPr>
          <w:rPrChange w:id="84267" w:author="Draft version 2" w:date="2020-04-03T01:44:00Z">
            <w:rPr/>
          </w:rPrChange>
        </w:rPr>
        <w:t xml:space="preserve"> (</w:t>
      </w:r>
      <w:r w:rsidRPr="004072B1">
        <w:rPr>
          <w:rPrChange w:id="84268" w:author="Draft version 2" w:date="2020-04-03T01:44:00Z">
            <w:rPr>
              <w:color w:val="993366"/>
            </w:rPr>
          </w:rPrChange>
        </w:rPr>
        <w:t>SIZE</w:t>
      </w:r>
      <w:r w:rsidRPr="004072B1">
        <w:rPr>
          <w:rPrChange w:id="84269" w:author="Draft version 2" w:date="2020-04-03T01:44:00Z">
            <w:rPr/>
          </w:rPrChange>
        </w:rPr>
        <w:t xml:space="preserve"> (8)),</w:t>
      </w:r>
    </w:p>
    <w:p w14:paraId="5A600174" w14:textId="77777777" w:rsidR="002C5D28" w:rsidRPr="004072B1" w:rsidRDefault="002C5D28" w:rsidP="0096519C">
      <w:pPr>
        <w:pStyle w:val="PL"/>
        <w:rPr>
          <w:rPrChange w:id="84270" w:author="Draft version 2" w:date="2020-04-03T01:44:00Z">
            <w:rPr/>
          </w:rPrChange>
        </w:rPr>
      </w:pPr>
      <w:r w:rsidRPr="004072B1">
        <w:rPr>
          <w:rPrChange w:id="84271" w:author="Draft version 2" w:date="2020-04-03T01:44:00Z">
            <w:rPr/>
          </w:rPrChange>
        </w:rPr>
        <w:t xml:space="preserve">                                two-two-TypeI-SinglePanel-Restriction               </w:t>
      </w:r>
      <w:r w:rsidRPr="004072B1">
        <w:rPr>
          <w:rPrChange w:id="84272" w:author="Draft version 2" w:date="2020-04-03T01:44:00Z">
            <w:rPr>
              <w:color w:val="993366"/>
            </w:rPr>
          </w:rPrChange>
        </w:rPr>
        <w:t>BIT</w:t>
      </w:r>
      <w:r w:rsidRPr="004072B1">
        <w:rPr>
          <w:rPrChange w:id="84273" w:author="Draft version 2" w:date="2020-04-03T01:44:00Z">
            <w:rPr/>
          </w:rPrChange>
        </w:rPr>
        <w:t xml:space="preserve"> </w:t>
      </w:r>
      <w:r w:rsidRPr="004072B1">
        <w:rPr>
          <w:rPrChange w:id="84274" w:author="Draft version 2" w:date="2020-04-03T01:44:00Z">
            <w:rPr>
              <w:color w:val="993366"/>
            </w:rPr>
          </w:rPrChange>
        </w:rPr>
        <w:t>STRING</w:t>
      </w:r>
      <w:r w:rsidRPr="004072B1">
        <w:rPr>
          <w:rPrChange w:id="84275" w:author="Draft version 2" w:date="2020-04-03T01:44:00Z">
            <w:rPr/>
          </w:rPrChange>
        </w:rPr>
        <w:t xml:space="preserve"> (</w:t>
      </w:r>
      <w:r w:rsidRPr="004072B1">
        <w:rPr>
          <w:rPrChange w:id="84276" w:author="Draft version 2" w:date="2020-04-03T01:44:00Z">
            <w:rPr>
              <w:color w:val="993366"/>
            </w:rPr>
          </w:rPrChange>
        </w:rPr>
        <w:t>SIZE</w:t>
      </w:r>
      <w:r w:rsidRPr="004072B1">
        <w:rPr>
          <w:rPrChange w:id="84277" w:author="Draft version 2" w:date="2020-04-03T01:44:00Z">
            <w:rPr/>
          </w:rPrChange>
        </w:rPr>
        <w:t xml:space="preserve"> (64)),</w:t>
      </w:r>
    </w:p>
    <w:p w14:paraId="3024B561" w14:textId="77777777" w:rsidR="002C5D28" w:rsidRPr="004072B1" w:rsidRDefault="002C5D28" w:rsidP="0096519C">
      <w:pPr>
        <w:pStyle w:val="PL"/>
        <w:rPr>
          <w:rPrChange w:id="84278" w:author="Draft version 2" w:date="2020-04-03T01:44:00Z">
            <w:rPr/>
          </w:rPrChange>
        </w:rPr>
      </w:pPr>
      <w:r w:rsidRPr="004072B1">
        <w:rPr>
          <w:rPrChange w:id="84279" w:author="Draft version 2" w:date="2020-04-03T01:44:00Z">
            <w:rPr/>
          </w:rPrChange>
        </w:rPr>
        <w:t xml:space="preserve">                                four-one-TypeI-SinglePanel-Restriction              </w:t>
      </w:r>
      <w:r w:rsidRPr="004072B1">
        <w:rPr>
          <w:rPrChange w:id="84280" w:author="Draft version 2" w:date="2020-04-03T01:44:00Z">
            <w:rPr>
              <w:color w:val="993366"/>
            </w:rPr>
          </w:rPrChange>
        </w:rPr>
        <w:t>BIT</w:t>
      </w:r>
      <w:r w:rsidRPr="004072B1">
        <w:rPr>
          <w:rPrChange w:id="84281" w:author="Draft version 2" w:date="2020-04-03T01:44:00Z">
            <w:rPr/>
          </w:rPrChange>
        </w:rPr>
        <w:t xml:space="preserve"> </w:t>
      </w:r>
      <w:r w:rsidRPr="004072B1">
        <w:rPr>
          <w:rPrChange w:id="84282" w:author="Draft version 2" w:date="2020-04-03T01:44:00Z">
            <w:rPr>
              <w:color w:val="993366"/>
            </w:rPr>
          </w:rPrChange>
        </w:rPr>
        <w:t>STRING</w:t>
      </w:r>
      <w:r w:rsidRPr="004072B1">
        <w:rPr>
          <w:rPrChange w:id="84283" w:author="Draft version 2" w:date="2020-04-03T01:44:00Z">
            <w:rPr/>
          </w:rPrChange>
        </w:rPr>
        <w:t xml:space="preserve"> (</w:t>
      </w:r>
      <w:r w:rsidRPr="004072B1">
        <w:rPr>
          <w:rPrChange w:id="84284" w:author="Draft version 2" w:date="2020-04-03T01:44:00Z">
            <w:rPr>
              <w:color w:val="993366"/>
            </w:rPr>
          </w:rPrChange>
        </w:rPr>
        <w:t>SIZE</w:t>
      </w:r>
      <w:r w:rsidRPr="004072B1">
        <w:rPr>
          <w:rPrChange w:id="84285" w:author="Draft version 2" w:date="2020-04-03T01:44:00Z">
            <w:rPr/>
          </w:rPrChange>
        </w:rPr>
        <w:t xml:space="preserve"> (16)),</w:t>
      </w:r>
    </w:p>
    <w:p w14:paraId="0B4F15D8" w14:textId="77777777" w:rsidR="002C5D28" w:rsidRPr="004072B1" w:rsidRDefault="002C5D28" w:rsidP="0096519C">
      <w:pPr>
        <w:pStyle w:val="PL"/>
        <w:rPr>
          <w:rPrChange w:id="84286" w:author="Draft version 2" w:date="2020-04-03T01:44:00Z">
            <w:rPr/>
          </w:rPrChange>
        </w:rPr>
      </w:pPr>
      <w:r w:rsidRPr="004072B1">
        <w:rPr>
          <w:rPrChange w:id="84287" w:author="Draft version 2" w:date="2020-04-03T01:44:00Z">
            <w:rPr/>
          </w:rPrChange>
        </w:rPr>
        <w:t xml:space="preserve">                                three-two-TypeI-SinglePanel-Restriction             </w:t>
      </w:r>
      <w:r w:rsidRPr="004072B1">
        <w:rPr>
          <w:rPrChange w:id="84288" w:author="Draft version 2" w:date="2020-04-03T01:44:00Z">
            <w:rPr>
              <w:color w:val="993366"/>
            </w:rPr>
          </w:rPrChange>
        </w:rPr>
        <w:t>BIT</w:t>
      </w:r>
      <w:r w:rsidRPr="004072B1">
        <w:rPr>
          <w:rPrChange w:id="84289" w:author="Draft version 2" w:date="2020-04-03T01:44:00Z">
            <w:rPr/>
          </w:rPrChange>
        </w:rPr>
        <w:t xml:space="preserve"> </w:t>
      </w:r>
      <w:r w:rsidRPr="004072B1">
        <w:rPr>
          <w:rPrChange w:id="84290" w:author="Draft version 2" w:date="2020-04-03T01:44:00Z">
            <w:rPr>
              <w:color w:val="993366"/>
            </w:rPr>
          </w:rPrChange>
        </w:rPr>
        <w:t>STRING</w:t>
      </w:r>
      <w:r w:rsidRPr="004072B1">
        <w:rPr>
          <w:rPrChange w:id="84291" w:author="Draft version 2" w:date="2020-04-03T01:44:00Z">
            <w:rPr/>
          </w:rPrChange>
        </w:rPr>
        <w:t xml:space="preserve"> (</w:t>
      </w:r>
      <w:r w:rsidRPr="004072B1">
        <w:rPr>
          <w:rPrChange w:id="84292" w:author="Draft version 2" w:date="2020-04-03T01:44:00Z">
            <w:rPr>
              <w:color w:val="993366"/>
            </w:rPr>
          </w:rPrChange>
        </w:rPr>
        <w:t>SIZE</w:t>
      </w:r>
      <w:r w:rsidRPr="004072B1">
        <w:rPr>
          <w:rPrChange w:id="84293" w:author="Draft version 2" w:date="2020-04-03T01:44:00Z">
            <w:rPr/>
          </w:rPrChange>
        </w:rPr>
        <w:t xml:space="preserve"> (96)),</w:t>
      </w:r>
    </w:p>
    <w:p w14:paraId="7405BD82" w14:textId="77777777" w:rsidR="002C5D28" w:rsidRPr="004072B1" w:rsidRDefault="002C5D28" w:rsidP="0096519C">
      <w:pPr>
        <w:pStyle w:val="PL"/>
        <w:rPr>
          <w:rPrChange w:id="84294" w:author="Draft version 2" w:date="2020-04-03T01:44:00Z">
            <w:rPr/>
          </w:rPrChange>
        </w:rPr>
      </w:pPr>
      <w:r w:rsidRPr="004072B1">
        <w:rPr>
          <w:rPrChange w:id="84295" w:author="Draft version 2" w:date="2020-04-03T01:44:00Z">
            <w:rPr/>
          </w:rPrChange>
        </w:rPr>
        <w:t xml:space="preserve">                                six-one-TypeI-SinglePanel-Restriction               </w:t>
      </w:r>
      <w:r w:rsidRPr="004072B1">
        <w:rPr>
          <w:rPrChange w:id="84296" w:author="Draft version 2" w:date="2020-04-03T01:44:00Z">
            <w:rPr>
              <w:color w:val="993366"/>
            </w:rPr>
          </w:rPrChange>
        </w:rPr>
        <w:t>BIT</w:t>
      </w:r>
      <w:r w:rsidRPr="004072B1">
        <w:rPr>
          <w:rPrChange w:id="84297" w:author="Draft version 2" w:date="2020-04-03T01:44:00Z">
            <w:rPr/>
          </w:rPrChange>
        </w:rPr>
        <w:t xml:space="preserve"> </w:t>
      </w:r>
      <w:r w:rsidRPr="004072B1">
        <w:rPr>
          <w:rPrChange w:id="84298" w:author="Draft version 2" w:date="2020-04-03T01:44:00Z">
            <w:rPr>
              <w:color w:val="993366"/>
            </w:rPr>
          </w:rPrChange>
        </w:rPr>
        <w:t>STRING</w:t>
      </w:r>
      <w:r w:rsidRPr="004072B1">
        <w:rPr>
          <w:rPrChange w:id="84299" w:author="Draft version 2" w:date="2020-04-03T01:44:00Z">
            <w:rPr/>
          </w:rPrChange>
        </w:rPr>
        <w:t xml:space="preserve"> (</w:t>
      </w:r>
      <w:r w:rsidRPr="004072B1">
        <w:rPr>
          <w:rPrChange w:id="84300" w:author="Draft version 2" w:date="2020-04-03T01:44:00Z">
            <w:rPr>
              <w:color w:val="993366"/>
            </w:rPr>
          </w:rPrChange>
        </w:rPr>
        <w:t>SIZE</w:t>
      </w:r>
      <w:r w:rsidRPr="004072B1">
        <w:rPr>
          <w:rPrChange w:id="84301" w:author="Draft version 2" w:date="2020-04-03T01:44:00Z">
            <w:rPr/>
          </w:rPrChange>
        </w:rPr>
        <w:t xml:space="preserve"> (24)),</w:t>
      </w:r>
    </w:p>
    <w:p w14:paraId="1B440D5B" w14:textId="77777777" w:rsidR="002C5D28" w:rsidRPr="004072B1" w:rsidRDefault="002C5D28" w:rsidP="0096519C">
      <w:pPr>
        <w:pStyle w:val="PL"/>
        <w:rPr>
          <w:rPrChange w:id="84302" w:author="Draft version 2" w:date="2020-04-03T01:44:00Z">
            <w:rPr/>
          </w:rPrChange>
        </w:rPr>
      </w:pPr>
      <w:r w:rsidRPr="004072B1">
        <w:rPr>
          <w:rPrChange w:id="84303" w:author="Draft version 2" w:date="2020-04-03T01:44:00Z">
            <w:rPr/>
          </w:rPrChange>
        </w:rPr>
        <w:t xml:space="preserve">                                four-two-TypeI-SinglePanel-Restriction              </w:t>
      </w:r>
      <w:r w:rsidRPr="004072B1">
        <w:rPr>
          <w:rPrChange w:id="84304" w:author="Draft version 2" w:date="2020-04-03T01:44:00Z">
            <w:rPr>
              <w:color w:val="993366"/>
            </w:rPr>
          </w:rPrChange>
        </w:rPr>
        <w:t>BIT</w:t>
      </w:r>
      <w:r w:rsidRPr="004072B1">
        <w:rPr>
          <w:rPrChange w:id="84305" w:author="Draft version 2" w:date="2020-04-03T01:44:00Z">
            <w:rPr/>
          </w:rPrChange>
        </w:rPr>
        <w:t xml:space="preserve"> </w:t>
      </w:r>
      <w:r w:rsidRPr="004072B1">
        <w:rPr>
          <w:rPrChange w:id="84306" w:author="Draft version 2" w:date="2020-04-03T01:44:00Z">
            <w:rPr>
              <w:color w:val="993366"/>
            </w:rPr>
          </w:rPrChange>
        </w:rPr>
        <w:t>STRING</w:t>
      </w:r>
      <w:r w:rsidRPr="004072B1">
        <w:rPr>
          <w:rPrChange w:id="84307" w:author="Draft version 2" w:date="2020-04-03T01:44:00Z">
            <w:rPr/>
          </w:rPrChange>
        </w:rPr>
        <w:t xml:space="preserve"> (</w:t>
      </w:r>
      <w:r w:rsidRPr="004072B1">
        <w:rPr>
          <w:rPrChange w:id="84308" w:author="Draft version 2" w:date="2020-04-03T01:44:00Z">
            <w:rPr>
              <w:color w:val="993366"/>
            </w:rPr>
          </w:rPrChange>
        </w:rPr>
        <w:t>SIZE</w:t>
      </w:r>
      <w:r w:rsidRPr="004072B1">
        <w:rPr>
          <w:rPrChange w:id="84309" w:author="Draft version 2" w:date="2020-04-03T01:44:00Z">
            <w:rPr/>
          </w:rPrChange>
        </w:rPr>
        <w:t xml:space="preserve"> (128)),</w:t>
      </w:r>
    </w:p>
    <w:p w14:paraId="1CC1098B" w14:textId="77777777" w:rsidR="002C5D28" w:rsidRPr="004072B1" w:rsidRDefault="002C5D28" w:rsidP="0096519C">
      <w:pPr>
        <w:pStyle w:val="PL"/>
        <w:rPr>
          <w:rPrChange w:id="84310" w:author="Draft version 2" w:date="2020-04-03T01:44:00Z">
            <w:rPr/>
          </w:rPrChange>
        </w:rPr>
      </w:pPr>
      <w:r w:rsidRPr="004072B1">
        <w:rPr>
          <w:rPrChange w:id="84311" w:author="Draft version 2" w:date="2020-04-03T01:44:00Z">
            <w:rPr/>
          </w:rPrChange>
        </w:rPr>
        <w:t xml:space="preserve">                                eight-one-TypeI-SinglePanel-Restriction             </w:t>
      </w:r>
      <w:r w:rsidRPr="004072B1">
        <w:rPr>
          <w:rPrChange w:id="84312" w:author="Draft version 2" w:date="2020-04-03T01:44:00Z">
            <w:rPr>
              <w:color w:val="993366"/>
            </w:rPr>
          </w:rPrChange>
        </w:rPr>
        <w:t>BIT</w:t>
      </w:r>
      <w:r w:rsidRPr="004072B1">
        <w:rPr>
          <w:rPrChange w:id="84313" w:author="Draft version 2" w:date="2020-04-03T01:44:00Z">
            <w:rPr/>
          </w:rPrChange>
        </w:rPr>
        <w:t xml:space="preserve"> </w:t>
      </w:r>
      <w:r w:rsidRPr="004072B1">
        <w:rPr>
          <w:rPrChange w:id="84314" w:author="Draft version 2" w:date="2020-04-03T01:44:00Z">
            <w:rPr>
              <w:color w:val="993366"/>
            </w:rPr>
          </w:rPrChange>
        </w:rPr>
        <w:t>STRING</w:t>
      </w:r>
      <w:r w:rsidRPr="004072B1">
        <w:rPr>
          <w:rPrChange w:id="84315" w:author="Draft version 2" w:date="2020-04-03T01:44:00Z">
            <w:rPr/>
          </w:rPrChange>
        </w:rPr>
        <w:t xml:space="preserve"> (</w:t>
      </w:r>
      <w:r w:rsidRPr="004072B1">
        <w:rPr>
          <w:rPrChange w:id="84316" w:author="Draft version 2" w:date="2020-04-03T01:44:00Z">
            <w:rPr>
              <w:color w:val="993366"/>
            </w:rPr>
          </w:rPrChange>
        </w:rPr>
        <w:t>SIZE</w:t>
      </w:r>
      <w:r w:rsidRPr="004072B1">
        <w:rPr>
          <w:rPrChange w:id="84317" w:author="Draft version 2" w:date="2020-04-03T01:44:00Z">
            <w:rPr/>
          </w:rPrChange>
        </w:rPr>
        <w:t xml:space="preserve"> (32)),</w:t>
      </w:r>
    </w:p>
    <w:p w14:paraId="3497D6CA" w14:textId="77777777" w:rsidR="002C5D28" w:rsidRPr="004072B1" w:rsidRDefault="002C5D28" w:rsidP="0096519C">
      <w:pPr>
        <w:pStyle w:val="PL"/>
        <w:rPr>
          <w:rPrChange w:id="84318" w:author="Draft version 2" w:date="2020-04-03T01:44:00Z">
            <w:rPr/>
          </w:rPrChange>
        </w:rPr>
      </w:pPr>
      <w:r w:rsidRPr="004072B1">
        <w:rPr>
          <w:rPrChange w:id="84319" w:author="Draft version 2" w:date="2020-04-03T01:44:00Z">
            <w:rPr/>
          </w:rPrChange>
        </w:rPr>
        <w:t xml:space="preserve">                                four-three-TypeI-SinglePanel-Restriction            </w:t>
      </w:r>
      <w:r w:rsidRPr="004072B1">
        <w:rPr>
          <w:rPrChange w:id="84320" w:author="Draft version 2" w:date="2020-04-03T01:44:00Z">
            <w:rPr>
              <w:color w:val="993366"/>
            </w:rPr>
          </w:rPrChange>
        </w:rPr>
        <w:t>BIT</w:t>
      </w:r>
      <w:r w:rsidRPr="004072B1">
        <w:rPr>
          <w:rPrChange w:id="84321" w:author="Draft version 2" w:date="2020-04-03T01:44:00Z">
            <w:rPr/>
          </w:rPrChange>
        </w:rPr>
        <w:t xml:space="preserve"> </w:t>
      </w:r>
      <w:r w:rsidRPr="004072B1">
        <w:rPr>
          <w:rPrChange w:id="84322" w:author="Draft version 2" w:date="2020-04-03T01:44:00Z">
            <w:rPr>
              <w:color w:val="993366"/>
            </w:rPr>
          </w:rPrChange>
        </w:rPr>
        <w:t>STRING</w:t>
      </w:r>
      <w:r w:rsidRPr="004072B1">
        <w:rPr>
          <w:rPrChange w:id="84323" w:author="Draft version 2" w:date="2020-04-03T01:44:00Z">
            <w:rPr/>
          </w:rPrChange>
        </w:rPr>
        <w:t xml:space="preserve"> (</w:t>
      </w:r>
      <w:r w:rsidRPr="004072B1">
        <w:rPr>
          <w:rPrChange w:id="84324" w:author="Draft version 2" w:date="2020-04-03T01:44:00Z">
            <w:rPr>
              <w:color w:val="993366"/>
            </w:rPr>
          </w:rPrChange>
        </w:rPr>
        <w:t>SIZE</w:t>
      </w:r>
      <w:r w:rsidRPr="004072B1">
        <w:rPr>
          <w:rPrChange w:id="84325" w:author="Draft version 2" w:date="2020-04-03T01:44:00Z">
            <w:rPr/>
          </w:rPrChange>
        </w:rPr>
        <w:t xml:space="preserve"> (192)),</w:t>
      </w:r>
    </w:p>
    <w:p w14:paraId="4017CD30" w14:textId="77777777" w:rsidR="002C5D28" w:rsidRPr="004072B1" w:rsidRDefault="002C5D28" w:rsidP="0096519C">
      <w:pPr>
        <w:pStyle w:val="PL"/>
        <w:rPr>
          <w:rPrChange w:id="84326" w:author="Draft version 2" w:date="2020-04-03T01:44:00Z">
            <w:rPr/>
          </w:rPrChange>
        </w:rPr>
      </w:pPr>
      <w:r w:rsidRPr="004072B1">
        <w:rPr>
          <w:rPrChange w:id="84327" w:author="Draft version 2" w:date="2020-04-03T01:44:00Z">
            <w:rPr/>
          </w:rPrChange>
        </w:rPr>
        <w:t xml:space="preserve">                                six-two-TypeI-SinglePanel-Restriction               </w:t>
      </w:r>
      <w:r w:rsidRPr="004072B1">
        <w:rPr>
          <w:rPrChange w:id="84328" w:author="Draft version 2" w:date="2020-04-03T01:44:00Z">
            <w:rPr>
              <w:color w:val="993366"/>
            </w:rPr>
          </w:rPrChange>
        </w:rPr>
        <w:t>BIT</w:t>
      </w:r>
      <w:r w:rsidRPr="004072B1">
        <w:rPr>
          <w:rPrChange w:id="84329" w:author="Draft version 2" w:date="2020-04-03T01:44:00Z">
            <w:rPr/>
          </w:rPrChange>
        </w:rPr>
        <w:t xml:space="preserve"> </w:t>
      </w:r>
      <w:r w:rsidRPr="004072B1">
        <w:rPr>
          <w:rPrChange w:id="84330" w:author="Draft version 2" w:date="2020-04-03T01:44:00Z">
            <w:rPr>
              <w:color w:val="993366"/>
            </w:rPr>
          </w:rPrChange>
        </w:rPr>
        <w:t>STRING</w:t>
      </w:r>
      <w:r w:rsidRPr="004072B1">
        <w:rPr>
          <w:rPrChange w:id="84331" w:author="Draft version 2" w:date="2020-04-03T01:44:00Z">
            <w:rPr/>
          </w:rPrChange>
        </w:rPr>
        <w:t xml:space="preserve"> (</w:t>
      </w:r>
      <w:r w:rsidRPr="004072B1">
        <w:rPr>
          <w:rPrChange w:id="84332" w:author="Draft version 2" w:date="2020-04-03T01:44:00Z">
            <w:rPr>
              <w:color w:val="993366"/>
            </w:rPr>
          </w:rPrChange>
        </w:rPr>
        <w:t>SIZE</w:t>
      </w:r>
      <w:r w:rsidRPr="004072B1">
        <w:rPr>
          <w:rPrChange w:id="84333" w:author="Draft version 2" w:date="2020-04-03T01:44:00Z">
            <w:rPr/>
          </w:rPrChange>
        </w:rPr>
        <w:t xml:space="preserve"> (192)),</w:t>
      </w:r>
    </w:p>
    <w:p w14:paraId="6C27810D" w14:textId="77777777" w:rsidR="002C5D28" w:rsidRPr="004072B1" w:rsidRDefault="002C5D28" w:rsidP="0096519C">
      <w:pPr>
        <w:pStyle w:val="PL"/>
        <w:rPr>
          <w:rPrChange w:id="84334" w:author="Draft version 2" w:date="2020-04-03T01:44:00Z">
            <w:rPr/>
          </w:rPrChange>
        </w:rPr>
      </w:pPr>
      <w:r w:rsidRPr="004072B1">
        <w:rPr>
          <w:rPrChange w:id="84335" w:author="Draft version 2" w:date="2020-04-03T01:44:00Z">
            <w:rPr/>
          </w:rPrChange>
        </w:rPr>
        <w:t xml:space="preserve">                                twelve-one-TypeI-SinglePanel-Restriction            </w:t>
      </w:r>
      <w:r w:rsidRPr="004072B1">
        <w:rPr>
          <w:rPrChange w:id="84336" w:author="Draft version 2" w:date="2020-04-03T01:44:00Z">
            <w:rPr>
              <w:color w:val="993366"/>
            </w:rPr>
          </w:rPrChange>
        </w:rPr>
        <w:t>BIT</w:t>
      </w:r>
      <w:r w:rsidRPr="004072B1">
        <w:rPr>
          <w:rPrChange w:id="84337" w:author="Draft version 2" w:date="2020-04-03T01:44:00Z">
            <w:rPr/>
          </w:rPrChange>
        </w:rPr>
        <w:t xml:space="preserve"> </w:t>
      </w:r>
      <w:r w:rsidRPr="004072B1">
        <w:rPr>
          <w:rPrChange w:id="84338" w:author="Draft version 2" w:date="2020-04-03T01:44:00Z">
            <w:rPr>
              <w:color w:val="993366"/>
            </w:rPr>
          </w:rPrChange>
        </w:rPr>
        <w:t>STRING</w:t>
      </w:r>
      <w:r w:rsidRPr="004072B1">
        <w:rPr>
          <w:rPrChange w:id="84339" w:author="Draft version 2" w:date="2020-04-03T01:44:00Z">
            <w:rPr/>
          </w:rPrChange>
        </w:rPr>
        <w:t xml:space="preserve"> (</w:t>
      </w:r>
      <w:r w:rsidRPr="004072B1">
        <w:rPr>
          <w:rPrChange w:id="84340" w:author="Draft version 2" w:date="2020-04-03T01:44:00Z">
            <w:rPr>
              <w:color w:val="993366"/>
            </w:rPr>
          </w:rPrChange>
        </w:rPr>
        <w:t>SIZE</w:t>
      </w:r>
      <w:r w:rsidRPr="004072B1">
        <w:rPr>
          <w:rPrChange w:id="84341" w:author="Draft version 2" w:date="2020-04-03T01:44:00Z">
            <w:rPr/>
          </w:rPrChange>
        </w:rPr>
        <w:t xml:space="preserve"> (48)),</w:t>
      </w:r>
    </w:p>
    <w:p w14:paraId="428ECF07" w14:textId="77777777" w:rsidR="002C5D28" w:rsidRPr="004072B1" w:rsidRDefault="002C5D28" w:rsidP="0096519C">
      <w:pPr>
        <w:pStyle w:val="PL"/>
        <w:rPr>
          <w:rPrChange w:id="84342" w:author="Draft version 2" w:date="2020-04-03T01:44:00Z">
            <w:rPr/>
          </w:rPrChange>
        </w:rPr>
      </w:pPr>
      <w:r w:rsidRPr="004072B1">
        <w:rPr>
          <w:rPrChange w:id="84343" w:author="Draft version 2" w:date="2020-04-03T01:44:00Z">
            <w:rPr/>
          </w:rPrChange>
        </w:rPr>
        <w:t xml:space="preserve">                                four-four-TypeI-SinglePanel-Restriction             </w:t>
      </w:r>
      <w:r w:rsidRPr="004072B1">
        <w:rPr>
          <w:rPrChange w:id="84344" w:author="Draft version 2" w:date="2020-04-03T01:44:00Z">
            <w:rPr>
              <w:color w:val="993366"/>
            </w:rPr>
          </w:rPrChange>
        </w:rPr>
        <w:t>BIT</w:t>
      </w:r>
      <w:r w:rsidRPr="004072B1">
        <w:rPr>
          <w:rPrChange w:id="84345" w:author="Draft version 2" w:date="2020-04-03T01:44:00Z">
            <w:rPr/>
          </w:rPrChange>
        </w:rPr>
        <w:t xml:space="preserve"> </w:t>
      </w:r>
      <w:r w:rsidRPr="004072B1">
        <w:rPr>
          <w:rPrChange w:id="84346" w:author="Draft version 2" w:date="2020-04-03T01:44:00Z">
            <w:rPr>
              <w:color w:val="993366"/>
            </w:rPr>
          </w:rPrChange>
        </w:rPr>
        <w:t>STRING</w:t>
      </w:r>
      <w:r w:rsidRPr="004072B1">
        <w:rPr>
          <w:rPrChange w:id="84347" w:author="Draft version 2" w:date="2020-04-03T01:44:00Z">
            <w:rPr/>
          </w:rPrChange>
        </w:rPr>
        <w:t xml:space="preserve"> (</w:t>
      </w:r>
      <w:r w:rsidRPr="004072B1">
        <w:rPr>
          <w:rPrChange w:id="84348" w:author="Draft version 2" w:date="2020-04-03T01:44:00Z">
            <w:rPr>
              <w:color w:val="993366"/>
            </w:rPr>
          </w:rPrChange>
        </w:rPr>
        <w:t>SIZE</w:t>
      </w:r>
      <w:r w:rsidRPr="004072B1">
        <w:rPr>
          <w:rPrChange w:id="84349" w:author="Draft version 2" w:date="2020-04-03T01:44:00Z">
            <w:rPr/>
          </w:rPrChange>
        </w:rPr>
        <w:t xml:space="preserve"> (256)),</w:t>
      </w:r>
    </w:p>
    <w:p w14:paraId="7BA90A65" w14:textId="77777777" w:rsidR="002C5D28" w:rsidRPr="004072B1" w:rsidRDefault="002C5D28" w:rsidP="0096519C">
      <w:pPr>
        <w:pStyle w:val="PL"/>
        <w:rPr>
          <w:rPrChange w:id="84350" w:author="Draft version 2" w:date="2020-04-03T01:44:00Z">
            <w:rPr/>
          </w:rPrChange>
        </w:rPr>
      </w:pPr>
      <w:r w:rsidRPr="004072B1">
        <w:rPr>
          <w:rPrChange w:id="84351" w:author="Draft version 2" w:date="2020-04-03T01:44:00Z">
            <w:rPr/>
          </w:rPrChange>
        </w:rPr>
        <w:t xml:space="preserve">                                eight-two-TypeI-SinglePanel-Restriction             </w:t>
      </w:r>
      <w:r w:rsidRPr="004072B1">
        <w:rPr>
          <w:rPrChange w:id="84352" w:author="Draft version 2" w:date="2020-04-03T01:44:00Z">
            <w:rPr>
              <w:color w:val="993366"/>
            </w:rPr>
          </w:rPrChange>
        </w:rPr>
        <w:t>BIT</w:t>
      </w:r>
      <w:r w:rsidRPr="004072B1">
        <w:rPr>
          <w:rPrChange w:id="84353" w:author="Draft version 2" w:date="2020-04-03T01:44:00Z">
            <w:rPr/>
          </w:rPrChange>
        </w:rPr>
        <w:t xml:space="preserve"> </w:t>
      </w:r>
      <w:r w:rsidRPr="004072B1">
        <w:rPr>
          <w:rPrChange w:id="84354" w:author="Draft version 2" w:date="2020-04-03T01:44:00Z">
            <w:rPr>
              <w:color w:val="993366"/>
            </w:rPr>
          </w:rPrChange>
        </w:rPr>
        <w:t>STRING</w:t>
      </w:r>
      <w:r w:rsidRPr="004072B1">
        <w:rPr>
          <w:rPrChange w:id="84355" w:author="Draft version 2" w:date="2020-04-03T01:44:00Z">
            <w:rPr/>
          </w:rPrChange>
        </w:rPr>
        <w:t xml:space="preserve"> (</w:t>
      </w:r>
      <w:r w:rsidRPr="004072B1">
        <w:rPr>
          <w:rPrChange w:id="84356" w:author="Draft version 2" w:date="2020-04-03T01:44:00Z">
            <w:rPr>
              <w:color w:val="993366"/>
            </w:rPr>
          </w:rPrChange>
        </w:rPr>
        <w:t>SIZE</w:t>
      </w:r>
      <w:r w:rsidRPr="004072B1">
        <w:rPr>
          <w:rPrChange w:id="84357" w:author="Draft version 2" w:date="2020-04-03T01:44:00Z">
            <w:rPr/>
          </w:rPrChange>
        </w:rPr>
        <w:t xml:space="preserve"> (256)),</w:t>
      </w:r>
    </w:p>
    <w:p w14:paraId="1F00B024" w14:textId="77777777" w:rsidR="002C5D28" w:rsidRPr="004072B1" w:rsidRDefault="002C5D28" w:rsidP="0096519C">
      <w:pPr>
        <w:pStyle w:val="PL"/>
        <w:rPr>
          <w:rPrChange w:id="84358" w:author="Draft version 2" w:date="2020-04-03T01:44:00Z">
            <w:rPr/>
          </w:rPrChange>
        </w:rPr>
      </w:pPr>
      <w:r w:rsidRPr="004072B1">
        <w:rPr>
          <w:rPrChange w:id="84359" w:author="Draft version 2" w:date="2020-04-03T01:44:00Z">
            <w:rPr/>
          </w:rPrChange>
        </w:rPr>
        <w:t xml:space="preserve">                                sixteen-one-TypeI-SinglePanel-Restriction           </w:t>
      </w:r>
      <w:r w:rsidRPr="004072B1">
        <w:rPr>
          <w:rPrChange w:id="84360" w:author="Draft version 2" w:date="2020-04-03T01:44:00Z">
            <w:rPr>
              <w:color w:val="993366"/>
            </w:rPr>
          </w:rPrChange>
        </w:rPr>
        <w:t>BIT</w:t>
      </w:r>
      <w:r w:rsidRPr="004072B1">
        <w:rPr>
          <w:rPrChange w:id="84361" w:author="Draft version 2" w:date="2020-04-03T01:44:00Z">
            <w:rPr/>
          </w:rPrChange>
        </w:rPr>
        <w:t xml:space="preserve"> </w:t>
      </w:r>
      <w:r w:rsidRPr="004072B1">
        <w:rPr>
          <w:rPrChange w:id="84362" w:author="Draft version 2" w:date="2020-04-03T01:44:00Z">
            <w:rPr>
              <w:color w:val="993366"/>
            </w:rPr>
          </w:rPrChange>
        </w:rPr>
        <w:t>STRING</w:t>
      </w:r>
      <w:r w:rsidRPr="004072B1">
        <w:rPr>
          <w:rPrChange w:id="84363" w:author="Draft version 2" w:date="2020-04-03T01:44:00Z">
            <w:rPr/>
          </w:rPrChange>
        </w:rPr>
        <w:t xml:space="preserve"> (</w:t>
      </w:r>
      <w:r w:rsidRPr="004072B1">
        <w:rPr>
          <w:rPrChange w:id="84364" w:author="Draft version 2" w:date="2020-04-03T01:44:00Z">
            <w:rPr>
              <w:color w:val="993366"/>
            </w:rPr>
          </w:rPrChange>
        </w:rPr>
        <w:t>SIZE</w:t>
      </w:r>
      <w:r w:rsidRPr="004072B1">
        <w:rPr>
          <w:rPrChange w:id="84365" w:author="Draft version 2" w:date="2020-04-03T01:44:00Z">
            <w:rPr/>
          </w:rPrChange>
        </w:rPr>
        <w:t xml:space="preserve"> (64))</w:t>
      </w:r>
    </w:p>
    <w:p w14:paraId="78721AD5" w14:textId="77777777" w:rsidR="002C5D28" w:rsidRPr="004072B1" w:rsidRDefault="002C5D28" w:rsidP="0096519C">
      <w:pPr>
        <w:pStyle w:val="PL"/>
        <w:rPr>
          <w:rPrChange w:id="84366" w:author="Draft version 2" w:date="2020-04-03T01:44:00Z">
            <w:rPr/>
          </w:rPrChange>
        </w:rPr>
      </w:pPr>
      <w:r w:rsidRPr="004072B1">
        <w:rPr>
          <w:rPrChange w:id="84367" w:author="Draft version 2" w:date="2020-04-03T01:44:00Z">
            <w:rPr/>
          </w:rPrChange>
        </w:rPr>
        <w:t xml:space="preserve">                            },</w:t>
      </w:r>
    </w:p>
    <w:p w14:paraId="4C7C61B4" w14:textId="77777777" w:rsidR="002C5D28" w:rsidRPr="004072B1" w:rsidRDefault="002C5D28" w:rsidP="0096519C">
      <w:pPr>
        <w:pStyle w:val="PL"/>
        <w:rPr>
          <w:rPrChange w:id="84368" w:author="Draft version 2" w:date="2020-04-03T01:44:00Z">
            <w:rPr>
              <w:color w:val="808080"/>
            </w:rPr>
          </w:rPrChange>
        </w:rPr>
      </w:pPr>
      <w:r w:rsidRPr="004072B1">
        <w:rPr>
          <w:rPrChange w:id="84369" w:author="Draft version 2" w:date="2020-04-03T01:44:00Z">
            <w:rPr/>
          </w:rPrChange>
        </w:rPr>
        <w:t xml:space="preserve">                            typeI-SinglePanel-codebookSubsetRestriction-i2      </w:t>
      </w:r>
      <w:r w:rsidRPr="004072B1">
        <w:rPr>
          <w:rPrChange w:id="84370" w:author="Draft version 2" w:date="2020-04-03T01:44:00Z">
            <w:rPr>
              <w:color w:val="993366"/>
            </w:rPr>
          </w:rPrChange>
        </w:rPr>
        <w:t>BIT</w:t>
      </w:r>
      <w:r w:rsidRPr="004072B1">
        <w:rPr>
          <w:rPrChange w:id="84371" w:author="Draft version 2" w:date="2020-04-03T01:44:00Z">
            <w:rPr/>
          </w:rPrChange>
        </w:rPr>
        <w:t xml:space="preserve"> </w:t>
      </w:r>
      <w:r w:rsidRPr="004072B1">
        <w:rPr>
          <w:rPrChange w:id="84372" w:author="Draft version 2" w:date="2020-04-03T01:44:00Z">
            <w:rPr>
              <w:color w:val="993366"/>
            </w:rPr>
          </w:rPrChange>
        </w:rPr>
        <w:t>STRING</w:t>
      </w:r>
      <w:r w:rsidRPr="004072B1">
        <w:rPr>
          <w:rPrChange w:id="84373" w:author="Draft version 2" w:date="2020-04-03T01:44:00Z">
            <w:rPr/>
          </w:rPrChange>
        </w:rPr>
        <w:t xml:space="preserve"> (</w:t>
      </w:r>
      <w:r w:rsidRPr="004072B1">
        <w:rPr>
          <w:rPrChange w:id="84374" w:author="Draft version 2" w:date="2020-04-03T01:44:00Z">
            <w:rPr>
              <w:color w:val="993366"/>
            </w:rPr>
          </w:rPrChange>
        </w:rPr>
        <w:t>SIZE</w:t>
      </w:r>
      <w:r w:rsidRPr="004072B1">
        <w:rPr>
          <w:rPrChange w:id="84375" w:author="Draft version 2" w:date="2020-04-03T01:44:00Z">
            <w:rPr/>
          </w:rPrChange>
        </w:rPr>
        <w:t xml:space="preserve"> (16))  </w:t>
      </w:r>
      <w:r w:rsidR="005D6C9D" w:rsidRPr="004072B1">
        <w:rPr>
          <w:rPrChange w:id="84376" w:author="Draft version 2" w:date="2020-04-03T01:44:00Z">
            <w:rPr/>
          </w:rPrChange>
        </w:rPr>
        <w:t xml:space="preserve">      </w:t>
      </w:r>
      <w:r w:rsidRPr="004072B1">
        <w:rPr>
          <w:rPrChange w:id="84377" w:author="Draft version 2" w:date="2020-04-03T01:44:00Z">
            <w:rPr>
              <w:color w:val="993366"/>
            </w:rPr>
          </w:rPrChange>
        </w:rPr>
        <w:t>OPTIONAL</w:t>
      </w:r>
      <w:r w:rsidRPr="004072B1">
        <w:rPr>
          <w:rPrChange w:id="84378" w:author="Draft version 2" w:date="2020-04-03T01:44:00Z">
            <w:rPr/>
          </w:rPrChange>
        </w:rPr>
        <w:t xml:space="preserve">    </w:t>
      </w:r>
      <w:r w:rsidRPr="004072B1">
        <w:rPr>
          <w:rPrChange w:id="84379" w:author="Draft version 2" w:date="2020-04-03T01:44:00Z">
            <w:rPr>
              <w:color w:val="808080"/>
            </w:rPr>
          </w:rPrChange>
        </w:rPr>
        <w:t>-- Need R</w:t>
      </w:r>
    </w:p>
    <w:p w14:paraId="5ABD07D6" w14:textId="77777777" w:rsidR="002C5D28" w:rsidRPr="004072B1" w:rsidRDefault="002C5D28" w:rsidP="0096519C">
      <w:pPr>
        <w:pStyle w:val="PL"/>
        <w:rPr>
          <w:rPrChange w:id="84380" w:author="Draft version 2" w:date="2020-04-03T01:44:00Z">
            <w:rPr/>
          </w:rPrChange>
        </w:rPr>
      </w:pPr>
      <w:r w:rsidRPr="004072B1">
        <w:rPr>
          <w:rPrChange w:id="84381" w:author="Draft version 2" w:date="2020-04-03T01:44:00Z">
            <w:rPr/>
          </w:rPrChange>
        </w:rPr>
        <w:t xml:space="preserve">                        }</w:t>
      </w:r>
    </w:p>
    <w:p w14:paraId="20E28798" w14:textId="77777777" w:rsidR="002C5D28" w:rsidRPr="004072B1" w:rsidRDefault="002C5D28" w:rsidP="0096519C">
      <w:pPr>
        <w:pStyle w:val="PL"/>
        <w:rPr>
          <w:rPrChange w:id="84382" w:author="Draft version 2" w:date="2020-04-03T01:44:00Z">
            <w:rPr/>
          </w:rPrChange>
        </w:rPr>
      </w:pPr>
      <w:r w:rsidRPr="004072B1">
        <w:rPr>
          <w:rPrChange w:id="84383" w:author="Draft version 2" w:date="2020-04-03T01:44:00Z">
            <w:rPr/>
          </w:rPrChange>
        </w:rPr>
        <w:t xml:space="preserve">                    },</w:t>
      </w:r>
    </w:p>
    <w:p w14:paraId="2D788672" w14:textId="77777777" w:rsidR="002C5D28" w:rsidRPr="004072B1" w:rsidRDefault="002C5D28" w:rsidP="0096519C">
      <w:pPr>
        <w:pStyle w:val="PL"/>
        <w:rPr>
          <w:rPrChange w:id="84384" w:author="Draft version 2" w:date="2020-04-03T01:44:00Z">
            <w:rPr/>
          </w:rPrChange>
        </w:rPr>
      </w:pPr>
      <w:r w:rsidRPr="004072B1">
        <w:rPr>
          <w:rPrChange w:id="84385" w:author="Draft version 2" w:date="2020-04-03T01:44:00Z">
            <w:rPr/>
          </w:rPrChange>
        </w:rPr>
        <w:t xml:space="preserve">                    typeI-SinglePanel-ri-Restriction                    </w:t>
      </w:r>
      <w:r w:rsidRPr="004072B1">
        <w:rPr>
          <w:rPrChange w:id="84386" w:author="Draft version 2" w:date="2020-04-03T01:44:00Z">
            <w:rPr>
              <w:color w:val="993366"/>
            </w:rPr>
          </w:rPrChange>
        </w:rPr>
        <w:t>BIT</w:t>
      </w:r>
      <w:r w:rsidRPr="004072B1">
        <w:rPr>
          <w:rPrChange w:id="84387" w:author="Draft version 2" w:date="2020-04-03T01:44:00Z">
            <w:rPr/>
          </w:rPrChange>
        </w:rPr>
        <w:t xml:space="preserve"> </w:t>
      </w:r>
      <w:r w:rsidRPr="004072B1">
        <w:rPr>
          <w:rPrChange w:id="84388" w:author="Draft version 2" w:date="2020-04-03T01:44:00Z">
            <w:rPr>
              <w:color w:val="993366"/>
            </w:rPr>
          </w:rPrChange>
        </w:rPr>
        <w:t>STRING</w:t>
      </w:r>
      <w:r w:rsidRPr="004072B1">
        <w:rPr>
          <w:rPrChange w:id="84389" w:author="Draft version 2" w:date="2020-04-03T01:44:00Z">
            <w:rPr/>
          </w:rPrChange>
        </w:rPr>
        <w:t xml:space="preserve"> (</w:t>
      </w:r>
      <w:r w:rsidRPr="004072B1">
        <w:rPr>
          <w:rPrChange w:id="84390" w:author="Draft version 2" w:date="2020-04-03T01:44:00Z">
            <w:rPr>
              <w:color w:val="993366"/>
            </w:rPr>
          </w:rPrChange>
        </w:rPr>
        <w:t>SIZE</w:t>
      </w:r>
      <w:r w:rsidRPr="004072B1">
        <w:rPr>
          <w:rPrChange w:id="84391" w:author="Draft version 2" w:date="2020-04-03T01:44:00Z">
            <w:rPr/>
          </w:rPrChange>
        </w:rPr>
        <w:t xml:space="preserve"> (8))</w:t>
      </w:r>
    </w:p>
    <w:p w14:paraId="03CA8E0C" w14:textId="77777777" w:rsidR="002C5D28" w:rsidRPr="004072B1" w:rsidRDefault="002C5D28" w:rsidP="0096519C">
      <w:pPr>
        <w:pStyle w:val="PL"/>
        <w:rPr>
          <w:rPrChange w:id="84392" w:author="Draft version 2" w:date="2020-04-03T01:44:00Z">
            <w:rPr/>
          </w:rPrChange>
        </w:rPr>
      </w:pPr>
      <w:r w:rsidRPr="004072B1">
        <w:rPr>
          <w:rPrChange w:id="84393" w:author="Draft version 2" w:date="2020-04-03T01:44:00Z">
            <w:rPr/>
          </w:rPrChange>
        </w:rPr>
        <w:t xml:space="preserve">                },</w:t>
      </w:r>
    </w:p>
    <w:p w14:paraId="0CB8128B" w14:textId="77777777" w:rsidR="002C5D28" w:rsidRPr="004072B1" w:rsidRDefault="002C5D28" w:rsidP="0096519C">
      <w:pPr>
        <w:pStyle w:val="PL"/>
        <w:rPr>
          <w:rPrChange w:id="84394" w:author="Draft version 2" w:date="2020-04-03T01:44:00Z">
            <w:rPr/>
          </w:rPrChange>
        </w:rPr>
      </w:pPr>
      <w:r w:rsidRPr="004072B1">
        <w:rPr>
          <w:rPrChange w:id="84395" w:author="Draft version 2" w:date="2020-04-03T01:44:00Z">
            <w:rPr/>
          </w:rPrChange>
        </w:rPr>
        <w:t xml:space="preserve">                typeI-MultiPanel                                    </w:t>
      </w:r>
      <w:r w:rsidRPr="004072B1">
        <w:rPr>
          <w:rPrChange w:id="84396" w:author="Draft version 2" w:date="2020-04-03T01:44:00Z">
            <w:rPr>
              <w:color w:val="993366"/>
            </w:rPr>
          </w:rPrChange>
        </w:rPr>
        <w:t>SEQUENCE</w:t>
      </w:r>
      <w:r w:rsidRPr="004072B1">
        <w:rPr>
          <w:rPrChange w:id="84397" w:author="Draft version 2" w:date="2020-04-03T01:44:00Z">
            <w:rPr/>
          </w:rPrChange>
        </w:rPr>
        <w:t xml:space="preserve"> {</w:t>
      </w:r>
    </w:p>
    <w:p w14:paraId="0CAC0A1C" w14:textId="77777777" w:rsidR="002C5D28" w:rsidRPr="004072B1" w:rsidRDefault="002C5D28" w:rsidP="0096519C">
      <w:pPr>
        <w:pStyle w:val="PL"/>
        <w:rPr>
          <w:rPrChange w:id="84398" w:author="Draft version 2" w:date="2020-04-03T01:44:00Z">
            <w:rPr/>
          </w:rPrChange>
        </w:rPr>
      </w:pPr>
      <w:r w:rsidRPr="004072B1">
        <w:rPr>
          <w:rPrChange w:id="84399" w:author="Draft version 2" w:date="2020-04-03T01:44:00Z">
            <w:rPr/>
          </w:rPrChange>
        </w:rPr>
        <w:t xml:space="preserve">                    ng-n1-n2                                                </w:t>
      </w:r>
      <w:r w:rsidRPr="004072B1">
        <w:rPr>
          <w:rPrChange w:id="84400" w:author="Draft version 2" w:date="2020-04-03T01:44:00Z">
            <w:rPr>
              <w:color w:val="993366"/>
            </w:rPr>
          </w:rPrChange>
        </w:rPr>
        <w:t>CHOICE</w:t>
      </w:r>
      <w:r w:rsidRPr="004072B1">
        <w:rPr>
          <w:rPrChange w:id="84401" w:author="Draft version 2" w:date="2020-04-03T01:44:00Z">
            <w:rPr/>
          </w:rPrChange>
        </w:rPr>
        <w:t xml:space="preserve"> {</w:t>
      </w:r>
    </w:p>
    <w:p w14:paraId="3F0C7CB5" w14:textId="77777777" w:rsidR="002C5D28" w:rsidRPr="004072B1" w:rsidRDefault="002C5D28" w:rsidP="0096519C">
      <w:pPr>
        <w:pStyle w:val="PL"/>
        <w:rPr>
          <w:rPrChange w:id="84402" w:author="Draft version 2" w:date="2020-04-03T01:44:00Z">
            <w:rPr/>
          </w:rPrChange>
        </w:rPr>
      </w:pPr>
      <w:r w:rsidRPr="004072B1">
        <w:rPr>
          <w:rPrChange w:id="84403" w:author="Draft version 2" w:date="2020-04-03T01:44:00Z">
            <w:rPr/>
          </w:rPrChange>
        </w:rPr>
        <w:t xml:space="preserve">                        two-two-one-TypeI-MultiPanel-Restriction                </w:t>
      </w:r>
      <w:r w:rsidRPr="004072B1">
        <w:rPr>
          <w:rPrChange w:id="84404" w:author="Draft version 2" w:date="2020-04-03T01:44:00Z">
            <w:rPr>
              <w:color w:val="993366"/>
            </w:rPr>
          </w:rPrChange>
        </w:rPr>
        <w:t>BIT</w:t>
      </w:r>
      <w:r w:rsidRPr="004072B1">
        <w:rPr>
          <w:rPrChange w:id="84405" w:author="Draft version 2" w:date="2020-04-03T01:44:00Z">
            <w:rPr/>
          </w:rPrChange>
        </w:rPr>
        <w:t xml:space="preserve"> </w:t>
      </w:r>
      <w:r w:rsidRPr="004072B1">
        <w:rPr>
          <w:rPrChange w:id="84406" w:author="Draft version 2" w:date="2020-04-03T01:44:00Z">
            <w:rPr>
              <w:color w:val="993366"/>
            </w:rPr>
          </w:rPrChange>
        </w:rPr>
        <w:t>STRING</w:t>
      </w:r>
      <w:r w:rsidRPr="004072B1">
        <w:rPr>
          <w:rPrChange w:id="84407" w:author="Draft version 2" w:date="2020-04-03T01:44:00Z">
            <w:rPr/>
          </w:rPrChange>
        </w:rPr>
        <w:t xml:space="preserve"> (</w:t>
      </w:r>
      <w:r w:rsidRPr="004072B1">
        <w:rPr>
          <w:rPrChange w:id="84408" w:author="Draft version 2" w:date="2020-04-03T01:44:00Z">
            <w:rPr>
              <w:color w:val="993366"/>
            </w:rPr>
          </w:rPrChange>
        </w:rPr>
        <w:t>SIZE</w:t>
      </w:r>
      <w:r w:rsidRPr="004072B1">
        <w:rPr>
          <w:rPrChange w:id="84409" w:author="Draft version 2" w:date="2020-04-03T01:44:00Z">
            <w:rPr/>
          </w:rPrChange>
        </w:rPr>
        <w:t xml:space="preserve"> (8)),</w:t>
      </w:r>
    </w:p>
    <w:p w14:paraId="5D190FDB" w14:textId="77777777" w:rsidR="002C5D28" w:rsidRPr="004072B1" w:rsidRDefault="002C5D28" w:rsidP="0096519C">
      <w:pPr>
        <w:pStyle w:val="PL"/>
        <w:rPr>
          <w:rPrChange w:id="84410" w:author="Draft version 2" w:date="2020-04-03T01:44:00Z">
            <w:rPr/>
          </w:rPrChange>
        </w:rPr>
      </w:pPr>
      <w:r w:rsidRPr="004072B1">
        <w:rPr>
          <w:rPrChange w:id="84411" w:author="Draft version 2" w:date="2020-04-03T01:44:00Z">
            <w:rPr/>
          </w:rPrChange>
        </w:rPr>
        <w:t xml:space="preserve">                        two-four-one-TypeI-MultiPanel-Restriction               </w:t>
      </w:r>
      <w:r w:rsidRPr="004072B1">
        <w:rPr>
          <w:rPrChange w:id="84412" w:author="Draft version 2" w:date="2020-04-03T01:44:00Z">
            <w:rPr>
              <w:color w:val="993366"/>
            </w:rPr>
          </w:rPrChange>
        </w:rPr>
        <w:t>BIT</w:t>
      </w:r>
      <w:r w:rsidRPr="004072B1">
        <w:rPr>
          <w:rPrChange w:id="84413" w:author="Draft version 2" w:date="2020-04-03T01:44:00Z">
            <w:rPr/>
          </w:rPrChange>
        </w:rPr>
        <w:t xml:space="preserve"> </w:t>
      </w:r>
      <w:r w:rsidRPr="004072B1">
        <w:rPr>
          <w:rPrChange w:id="84414" w:author="Draft version 2" w:date="2020-04-03T01:44:00Z">
            <w:rPr>
              <w:color w:val="993366"/>
            </w:rPr>
          </w:rPrChange>
        </w:rPr>
        <w:t>STRING</w:t>
      </w:r>
      <w:r w:rsidRPr="004072B1">
        <w:rPr>
          <w:rPrChange w:id="84415" w:author="Draft version 2" w:date="2020-04-03T01:44:00Z">
            <w:rPr/>
          </w:rPrChange>
        </w:rPr>
        <w:t xml:space="preserve"> (</w:t>
      </w:r>
      <w:r w:rsidRPr="004072B1">
        <w:rPr>
          <w:rPrChange w:id="84416" w:author="Draft version 2" w:date="2020-04-03T01:44:00Z">
            <w:rPr>
              <w:color w:val="993366"/>
            </w:rPr>
          </w:rPrChange>
        </w:rPr>
        <w:t>SIZE</w:t>
      </w:r>
      <w:r w:rsidRPr="004072B1">
        <w:rPr>
          <w:rPrChange w:id="84417" w:author="Draft version 2" w:date="2020-04-03T01:44:00Z">
            <w:rPr/>
          </w:rPrChange>
        </w:rPr>
        <w:t xml:space="preserve"> (16)),</w:t>
      </w:r>
    </w:p>
    <w:p w14:paraId="2582382D" w14:textId="77777777" w:rsidR="002C5D28" w:rsidRPr="004072B1" w:rsidRDefault="002C5D28" w:rsidP="0096519C">
      <w:pPr>
        <w:pStyle w:val="PL"/>
        <w:rPr>
          <w:rPrChange w:id="84418" w:author="Draft version 2" w:date="2020-04-03T01:44:00Z">
            <w:rPr/>
          </w:rPrChange>
        </w:rPr>
      </w:pPr>
      <w:r w:rsidRPr="004072B1">
        <w:rPr>
          <w:rPrChange w:id="84419" w:author="Draft version 2" w:date="2020-04-03T01:44:00Z">
            <w:rPr/>
          </w:rPrChange>
        </w:rPr>
        <w:t xml:space="preserve">                        four-two-one-TypeI-MultiPanel-Restriction               </w:t>
      </w:r>
      <w:r w:rsidRPr="004072B1">
        <w:rPr>
          <w:rPrChange w:id="84420" w:author="Draft version 2" w:date="2020-04-03T01:44:00Z">
            <w:rPr>
              <w:color w:val="993366"/>
            </w:rPr>
          </w:rPrChange>
        </w:rPr>
        <w:t>BIT</w:t>
      </w:r>
      <w:r w:rsidRPr="004072B1">
        <w:rPr>
          <w:rPrChange w:id="84421" w:author="Draft version 2" w:date="2020-04-03T01:44:00Z">
            <w:rPr/>
          </w:rPrChange>
        </w:rPr>
        <w:t xml:space="preserve"> </w:t>
      </w:r>
      <w:r w:rsidRPr="004072B1">
        <w:rPr>
          <w:rPrChange w:id="84422" w:author="Draft version 2" w:date="2020-04-03T01:44:00Z">
            <w:rPr>
              <w:color w:val="993366"/>
            </w:rPr>
          </w:rPrChange>
        </w:rPr>
        <w:t>STRING</w:t>
      </w:r>
      <w:r w:rsidRPr="004072B1">
        <w:rPr>
          <w:rPrChange w:id="84423" w:author="Draft version 2" w:date="2020-04-03T01:44:00Z">
            <w:rPr/>
          </w:rPrChange>
        </w:rPr>
        <w:t xml:space="preserve"> (</w:t>
      </w:r>
      <w:r w:rsidRPr="004072B1">
        <w:rPr>
          <w:rPrChange w:id="84424" w:author="Draft version 2" w:date="2020-04-03T01:44:00Z">
            <w:rPr>
              <w:color w:val="993366"/>
            </w:rPr>
          </w:rPrChange>
        </w:rPr>
        <w:t>SIZE</w:t>
      </w:r>
      <w:r w:rsidRPr="004072B1">
        <w:rPr>
          <w:rPrChange w:id="84425" w:author="Draft version 2" w:date="2020-04-03T01:44:00Z">
            <w:rPr/>
          </w:rPrChange>
        </w:rPr>
        <w:t xml:space="preserve"> (8)),</w:t>
      </w:r>
    </w:p>
    <w:p w14:paraId="0FB1D43E" w14:textId="77777777" w:rsidR="002C5D28" w:rsidRPr="004072B1" w:rsidRDefault="002C5D28" w:rsidP="0096519C">
      <w:pPr>
        <w:pStyle w:val="PL"/>
        <w:rPr>
          <w:rPrChange w:id="84426" w:author="Draft version 2" w:date="2020-04-03T01:44:00Z">
            <w:rPr/>
          </w:rPrChange>
        </w:rPr>
      </w:pPr>
      <w:r w:rsidRPr="004072B1">
        <w:rPr>
          <w:rPrChange w:id="84427" w:author="Draft version 2" w:date="2020-04-03T01:44:00Z">
            <w:rPr/>
          </w:rPrChange>
        </w:rPr>
        <w:t xml:space="preserve">                        two-two-two-TypeI-MultiPanel-Restriction                </w:t>
      </w:r>
      <w:r w:rsidRPr="004072B1">
        <w:rPr>
          <w:rPrChange w:id="84428" w:author="Draft version 2" w:date="2020-04-03T01:44:00Z">
            <w:rPr>
              <w:color w:val="993366"/>
            </w:rPr>
          </w:rPrChange>
        </w:rPr>
        <w:t>BIT</w:t>
      </w:r>
      <w:r w:rsidRPr="004072B1">
        <w:rPr>
          <w:rPrChange w:id="84429" w:author="Draft version 2" w:date="2020-04-03T01:44:00Z">
            <w:rPr/>
          </w:rPrChange>
        </w:rPr>
        <w:t xml:space="preserve"> </w:t>
      </w:r>
      <w:r w:rsidRPr="004072B1">
        <w:rPr>
          <w:rPrChange w:id="84430" w:author="Draft version 2" w:date="2020-04-03T01:44:00Z">
            <w:rPr>
              <w:color w:val="993366"/>
            </w:rPr>
          </w:rPrChange>
        </w:rPr>
        <w:t>STRING</w:t>
      </w:r>
      <w:r w:rsidRPr="004072B1">
        <w:rPr>
          <w:rPrChange w:id="84431" w:author="Draft version 2" w:date="2020-04-03T01:44:00Z">
            <w:rPr/>
          </w:rPrChange>
        </w:rPr>
        <w:t xml:space="preserve"> (</w:t>
      </w:r>
      <w:r w:rsidRPr="004072B1">
        <w:rPr>
          <w:rPrChange w:id="84432" w:author="Draft version 2" w:date="2020-04-03T01:44:00Z">
            <w:rPr>
              <w:color w:val="993366"/>
            </w:rPr>
          </w:rPrChange>
        </w:rPr>
        <w:t>SIZE</w:t>
      </w:r>
      <w:r w:rsidRPr="004072B1">
        <w:rPr>
          <w:rPrChange w:id="84433" w:author="Draft version 2" w:date="2020-04-03T01:44:00Z">
            <w:rPr/>
          </w:rPrChange>
        </w:rPr>
        <w:t xml:space="preserve"> (64)),</w:t>
      </w:r>
    </w:p>
    <w:p w14:paraId="34280359" w14:textId="77777777" w:rsidR="002C5D28" w:rsidRPr="004072B1" w:rsidRDefault="002C5D28" w:rsidP="0096519C">
      <w:pPr>
        <w:pStyle w:val="PL"/>
        <w:rPr>
          <w:rPrChange w:id="84434" w:author="Draft version 2" w:date="2020-04-03T01:44:00Z">
            <w:rPr/>
          </w:rPrChange>
        </w:rPr>
      </w:pPr>
      <w:r w:rsidRPr="004072B1">
        <w:rPr>
          <w:rPrChange w:id="84435" w:author="Draft version 2" w:date="2020-04-03T01:44:00Z">
            <w:rPr/>
          </w:rPrChange>
        </w:rPr>
        <w:t xml:space="preserve">                        two-eight-one-TypeI-MultiPanel-Restriction              </w:t>
      </w:r>
      <w:r w:rsidRPr="004072B1">
        <w:rPr>
          <w:rPrChange w:id="84436" w:author="Draft version 2" w:date="2020-04-03T01:44:00Z">
            <w:rPr>
              <w:color w:val="993366"/>
            </w:rPr>
          </w:rPrChange>
        </w:rPr>
        <w:t>BIT</w:t>
      </w:r>
      <w:r w:rsidRPr="004072B1">
        <w:rPr>
          <w:rPrChange w:id="84437" w:author="Draft version 2" w:date="2020-04-03T01:44:00Z">
            <w:rPr/>
          </w:rPrChange>
        </w:rPr>
        <w:t xml:space="preserve"> </w:t>
      </w:r>
      <w:r w:rsidRPr="004072B1">
        <w:rPr>
          <w:rPrChange w:id="84438" w:author="Draft version 2" w:date="2020-04-03T01:44:00Z">
            <w:rPr>
              <w:color w:val="993366"/>
            </w:rPr>
          </w:rPrChange>
        </w:rPr>
        <w:t>STRING</w:t>
      </w:r>
      <w:r w:rsidRPr="004072B1">
        <w:rPr>
          <w:rPrChange w:id="84439" w:author="Draft version 2" w:date="2020-04-03T01:44:00Z">
            <w:rPr/>
          </w:rPrChange>
        </w:rPr>
        <w:t xml:space="preserve"> (</w:t>
      </w:r>
      <w:r w:rsidRPr="004072B1">
        <w:rPr>
          <w:rPrChange w:id="84440" w:author="Draft version 2" w:date="2020-04-03T01:44:00Z">
            <w:rPr>
              <w:color w:val="993366"/>
            </w:rPr>
          </w:rPrChange>
        </w:rPr>
        <w:t>SIZE</w:t>
      </w:r>
      <w:r w:rsidRPr="004072B1">
        <w:rPr>
          <w:rPrChange w:id="84441" w:author="Draft version 2" w:date="2020-04-03T01:44:00Z">
            <w:rPr/>
          </w:rPrChange>
        </w:rPr>
        <w:t xml:space="preserve"> (32)),</w:t>
      </w:r>
    </w:p>
    <w:p w14:paraId="7E154957" w14:textId="77777777" w:rsidR="002C5D28" w:rsidRPr="004072B1" w:rsidRDefault="002C5D28" w:rsidP="0096519C">
      <w:pPr>
        <w:pStyle w:val="PL"/>
        <w:rPr>
          <w:rPrChange w:id="84442" w:author="Draft version 2" w:date="2020-04-03T01:44:00Z">
            <w:rPr/>
          </w:rPrChange>
        </w:rPr>
      </w:pPr>
      <w:r w:rsidRPr="004072B1">
        <w:rPr>
          <w:rPrChange w:id="84443" w:author="Draft version 2" w:date="2020-04-03T01:44:00Z">
            <w:rPr/>
          </w:rPrChange>
        </w:rPr>
        <w:t xml:space="preserve">                        four-four-one-TypeI-MultiPanel-Restriction              </w:t>
      </w:r>
      <w:r w:rsidRPr="004072B1">
        <w:rPr>
          <w:rPrChange w:id="84444" w:author="Draft version 2" w:date="2020-04-03T01:44:00Z">
            <w:rPr>
              <w:color w:val="993366"/>
            </w:rPr>
          </w:rPrChange>
        </w:rPr>
        <w:t>BIT</w:t>
      </w:r>
      <w:r w:rsidRPr="004072B1">
        <w:rPr>
          <w:rPrChange w:id="84445" w:author="Draft version 2" w:date="2020-04-03T01:44:00Z">
            <w:rPr/>
          </w:rPrChange>
        </w:rPr>
        <w:t xml:space="preserve"> </w:t>
      </w:r>
      <w:r w:rsidRPr="004072B1">
        <w:rPr>
          <w:rPrChange w:id="84446" w:author="Draft version 2" w:date="2020-04-03T01:44:00Z">
            <w:rPr>
              <w:color w:val="993366"/>
            </w:rPr>
          </w:rPrChange>
        </w:rPr>
        <w:t>STRING</w:t>
      </w:r>
      <w:r w:rsidRPr="004072B1">
        <w:rPr>
          <w:rPrChange w:id="84447" w:author="Draft version 2" w:date="2020-04-03T01:44:00Z">
            <w:rPr/>
          </w:rPrChange>
        </w:rPr>
        <w:t xml:space="preserve"> (</w:t>
      </w:r>
      <w:r w:rsidRPr="004072B1">
        <w:rPr>
          <w:rPrChange w:id="84448" w:author="Draft version 2" w:date="2020-04-03T01:44:00Z">
            <w:rPr>
              <w:color w:val="993366"/>
            </w:rPr>
          </w:rPrChange>
        </w:rPr>
        <w:t>SIZE</w:t>
      </w:r>
      <w:r w:rsidRPr="004072B1">
        <w:rPr>
          <w:rPrChange w:id="84449" w:author="Draft version 2" w:date="2020-04-03T01:44:00Z">
            <w:rPr/>
          </w:rPrChange>
        </w:rPr>
        <w:t xml:space="preserve"> (16)),</w:t>
      </w:r>
    </w:p>
    <w:p w14:paraId="11AB90E9" w14:textId="77777777" w:rsidR="002C5D28" w:rsidRPr="004072B1" w:rsidRDefault="002C5D28" w:rsidP="0096519C">
      <w:pPr>
        <w:pStyle w:val="PL"/>
        <w:rPr>
          <w:rPrChange w:id="84450" w:author="Draft version 2" w:date="2020-04-03T01:44:00Z">
            <w:rPr/>
          </w:rPrChange>
        </w:rPr>
      </w:pPr>
      <w:r w:rsidRPr="004072B1">
        <w:rPr>
          <w:rPrChange w:id="84451" w:author="Draft version 2" w:date="2020-04-03T01:44:00Z">
            <w:rPr/>
          </w:rPrChange>
        </w:rPr>
        <w:t xml:space="preserve">                        two-four-two-TypeI-MultiPanel-Restriction               </w:t>
      </w:r>
      <w:r w:rsidRPr="004072B1">
        <w:rPr>
          <w:rPrChange w:id="84452" w:author="Draft version 2" w:date="2020-04-03T01:44:00Z">
            <w:rPr>
              <w:color w:val="993366"/>
            </w:rPr>
          </w:rPrChange>
        </w:rPr>
        <w:t>BIT</w:t>
      </w:r>
      <w:r w:rsidRPr="004072B1">
        <w:rPr>
          <w:rPrChange w:id="84453" w:author="Draft version 2" w:date="2020-04-03T01:44:00Z">
            <w:rPr/>
          </w:rPrChange>
        </w:rPr>
        <w:t xml:space="preserve"> </w:t>
      </w:r>
      <w:r w:rsidRPr="004072B1">
        <w:rPr>
          <w:rPrChange w:id="84454" w:author="Draft version 2" w:date="2020-04-03T01:44:00Z">
            <w:rPr>
              <w:color w:val="993366"/>
            </w:rPr>
          </w:rPrChange>
        </w:rPr>
        <w:t>STRING</w:t>
      </w:r>
      <w:r w:rsidRPr="004072B1">
        <w:rPr>
          <w:rPrChange w:id="84455" w:author="Draft version 2" w:date="2020-04-03T01:44:00Z">
            <w:rPr/>
          </w:rPrChange>
        </w:rPr>
        <w:t xml:space="preserve"> (</w:t>
      </w:r>
      <w:r w:rsidRPr="004072B1">
        <w:rPr>
          <w:rPrChange w:id="84456" w:author="Draft version 2" w:date="2020-04-03T01:44:00Z">
            <w:rPr>
              <w:color w:val="993366"/>
            </w:rPr>
          </w:rPrChange>
        </w:rPr>
        <w:t>SIZE</w:t>
      </w:r>
      <w:r w:rsidRPr="004072B1">
        <w:rPr>
          <w:rPrChange w:id="84457" w:author="Draft version 2" w:date="2020-04-03T01:44:00Z">
            <w:rPr/>
          </w:rPrChange>
        </w:rPr>
        <w:t xml:space="preserve"> (128)),</w:t>
      </w:r>
    </w:p>
    <w:p w14:paraId="7DE2E952" w14:textId="77777777" w:rsidR="002C5D28" w:rsidRPr="004072B1" w:rsidRDefault="002C5D28" w:rsidP="0096519C">
      <w:pPr>
        <w:pStyle w:val="PL"/>
        <w:rPr>
          <w:rPrChange w:id="84458" w:author="Draft version 2" w:date="2020-04-03T01:44:00Z">
            <w:rPr/>
          </w:rPrChange>
        </w:rPr>
      </w:pPr>
      <w:r w:rsidRPr="004072B1">
        <w:rPr>
          <w:rPrChange w:id="84459" w:author="Draft version 2" w:date="2020-04-03T01:44:00Z">
            <w:rPr/>
          </w:rPrChange>
        </w:rPr>
        <w:t xml:space="preserve">                        four-two-two-TypeI-MultiPanel-Restriction               </w:t>
      </w:r>
      <w:r w:rsidRPr="004072B1">
        <w:rPr>
          <w:rPrChange w:id="84460" w:author="Draft version 2" w:date="2020-04-03T01:44:00Z">
            <w:rPr>
              <w:color w:val="993366"/>
            </w:rPr>
          </w:rPrChange>
        </w:rPr>
        <w:t>BIT</w:t>
      </w:r>
      <w:r w:rsidRPr="004072B1">
        <w:rPr>
          <w:rPrChange w:id="84461" w:author="Draft version 2" w:date="2020-04-03T01:44:00Z">
            <w:rPr/>
          </w:rPrChange>
        </w:rPr>
        <w:t xml:space="preserve"> </w:t>
      </w:r>
      <w:r w:rsidRPr="004072B1">
        <w:rPr>
          <w:rPrChange w:id="84462" w:author="Draft version 2" w:date="2020-04-03T01:44:00Z">
            <w:rPr>
              <w:color w:val="993366"/>
            </w:rPr>
          </w:rPrChange>
        </w:rPr>
        <w:t>STRING</w:t>
      </w:r>
      <w:r w:rsidRPr="004072B1">
        <w:rPr>
          <w:rPrChange w:id="84463" w:author="Draft version 2" w:date="2020-04-03T01:44:00Z">
            <w:rPr/>
          </w:rPrChange>
        </w:rPr>
        <w:t xml:space="preserve"> (</w:t>
      </w:r>
      <w:r w:rsidRPr="004072B1">
        <w:rPr>
          <w:rPrChange w:id="84464" w:author="Draft version 2" w:date="2020-04-03T01:44:00Z">
            <w:rPr>
              <w:color w:val="993366"/>
            </w:rPr>
          </w:rPrChange>
        </w:rPr>
        <w:t>SIZE</w:t>
      </w:r>
      <w:r w:rsidRPr="004072B1">
        <w:rPr>
          <w:rPrChange w:id="84465" w:author="Draft version 2" w:date="2020-04-03T01:44:00Z">
            <w:rPr/>
          </w:rPrChange>
        </w:rPr>
        <w:t xml:space="preserve"> (64))</w:t>
      </w:r>
    </w:p>
    <w:p w14:paraId="051DF537" w14:textId="77777777" w:rsidR="002C5D28" w:rsidRPr="004072B1" w:rsidRDefault="002C5D28" w:rsidP="0096519C">
      <w:pPr>
        <w:pStyle w:val="PL"/>
        <w:rPr>
          <w:rPrChange w:id="84466" w:author="Draft version 2" w:date="2020-04-03T01:44:00Z">
            <w:rPr/>
          </w:rPrChange>
        </w:rPr>
      </w:pPr>
      <w:r w:rsidRPr="004072B1">
        <w:rPr>
          <w:rPrChange w:id="84467" w:author="Draft version 2" w:date="2020-04-03T01:44:00Z">
            <w:rPr/>
          </w:rPrChange>
        </w:rPr>
        <w:t xml:space="preserve">                    },</w:t>
      </w:r>
    </w:p>
    <w:p w14:paraId="6954ED5C" w14:textId="77777777" w:rsidR="002C5D28" w:rsidRPr="004072B1" w:rsidRDefault="002C5D28" w:rsidP="0096519C">
      <w:pPr>
        <w:pStyle w:val="PL"/>
        <w:rPr>
          <w:rPrChange w:id="84468" w:author="Draft version 2" w:date="2020-04-03T01:44:00Z">
            <w:rPr/>
          </w:rPrChange>
        </w:rPr>
      </w:pPr>
      <w:r w:rsidRPr="004072B1">
        <w:rPr>
          <w:rPrChange w:id="84469" w:author="Draft version 2" w:date="2020-04-03T01:44:00Z">
            <w:rPr/>
          </w:rPrChange>
        </w:rPr>
        <w:t xml:space="preserve">                    ri-Restriction                          </w:t>
      </w:r>
      <w:r w:rsidRPr="004072B1">
        <w:rPr>
          <w:rPrChange w:id="84470" w:author="Draft version 2" w:date="2020-04-03T01:44:00Z">
            <w:rPr>
              <w:color w:val="993366"/>
            </w:rPr>
          </w:rPrChange>
        </w:rPr>
        <w:t>BIT</w:t>
      </w:r>
      <w:r w:rsidRPr="004072B1">
        <w:rPr>
          <w:rPrChange w:id="84471" w:author="Draft version 2" w:date="2020-04-03T01:44:00Z">
            <w:rPr/>
          </w:rPrChange>
        </w:rPr>
        <w:t xml:space="preserve"> </w:t>
      </w:r>
      <w:r w:rsidRPr="004072B1">
        <w:rPr>
          <w:rPrChange w:id="84472" w:author="Draft version 2" w:date="2020-04-03T01:44:00Z">
            <w:rPr>
              <w:color w:val="993366"/>
            </w:rPr>
          </w:rPrChange>
        </w:rPr>
        <w:t>STRING</w:t>
      </w:r>
      <w:r w:rsidRPr="004072B1">
        <w:rPr>
          <w:rPrChange w:id="84473" w:author="Draft version 2" w:date="2020-04-03T01:44:00Z">
            <w:rPr/>
          </w:rPrChange>
        </w:rPr>
        <w:t xml:space="preserve"> (</w:t>
      </w:r>
      <w:r w:rsidRPr="004072B1">
        <w:rPr>
          <w:rPrChange w:id="84474" w:author="Draft version 2" w:date="2020-04-03T01:44:00Z">
            <w:rPr>
              <w:color w:val="993366"/>
            </w:rPr>
          </w:rPrChange>
        </w:rPr>
        <w:t>SIZE</w:t>
      </w:r>
      <w:r w:rsidRPr="004072B1">
        <w:rPr>
          <w:rPrChange w:id="84475" w:author="Draft version 2" w:date="2020-04-03T01:44:00Z">
            <w:rPr/>
          </w:rPrChange>
        </w:rPr>
        <w:t xml:space="preserve"> (4))</w:t>
      </w:r>
    </w:p>
    <w:p w14:paraId="7A22CCF7" w14:textId="77777777" w:rsidR="002C5D28" w:rsidRPr="004072B1" w:rsidRDefault="002C5D28" w:rsidP="0096519C">
      <w:pPr>
        <w:pStyle w:val="PL"/>
        <w:rPr>
          <w:rPrChange w:id="84476" w:author="Draft version 2" w:date="2020-04-03T01:44:00Z">
            <w:rPr/>
          </w:rPrChange>
        </w:rPr>
      </w:pPr>
      <w:r w:rsidRPr="004072B1">
        <w:rPr>
          <w:rPrChange w:id="84477" w:author="Draft version 2" w:date="2020-04-03T01:44:00Z">
            <w:rPr/>
          </w:rPrChange>
        </w:rPr>
        <w:t xml:space="preserve">                }</w:t>
      </w:r>
    </w:p>
    <w:p w14:paraId="241E2B2D" w14:textId="77777777" w:rsidR="002C5D28" w:rsidRPr="004072B1" w:rsidRDefault="002C5D28" w:rsidP="0096519C">
      <w:pPr>
        <w:pStyle w:val="PL"/>
        <w:rPr>
          <w:rPrChange w:id="84478" w:author="Draft version 2" w:date="2020-04-03T01:44:00Z">
            <w:rPr/>
          </w:rPrChange>
        </w:rPr>
      </w:pPr>
      <w:r w:rsidRPr="004072B1">
        <w:rPr>
          <w:rPrChange w:id="84479" w:author="Draft version 2" w:date="2020-04-03T01:44:00Z">
            <w:rPr/>
          </w:rPrChange>
        </w:rPr>
        <w:t xml:space="preserve">            },</w:t>
      </w:r>
    </w:p>
    <w:p w14:paraId="346B122C" w14:textId="77777777" w:rsidR="002C5D28" w:rsidRPr="004072B1" w:rsidRDefault="002C5D28" w:rsidP="0096519C">
      <w:pPr>
        <w:pStyle w:val="PL"/>
        <w:rPr>
          <w:rPrChange w:id="84480" w:author="Draft version 2" w:date="2020-04-03T01:44:00Z">
            <w:rPr/>
          </w:rPrChange>
        </w:rPr>
      </w:pPr>
      <w:r w:rsidRPr="004072B1">
        <w:rPr>
          <w:rPrChange w:id="84481" w:author="Draft version 2" w:date="2020-04-03T01:44:00Z">
            <w:rPr/>
          </w:rPrChange>
        </w:rPr>
        <w:t xml:space="preserve">            codebookMode                                        </w:t>
      </w:r>
      <w:r w:rsidRPr="004072B1">
        <w:rPr>
          <w:rPrChange w:id="84482" w:author="Draft version 2" w:date="2020-04-03T01:44:00Z">
            <w:rPr>
              <w:color w:val="993366"/>
            </w:rPr>
          </w:rPrChange>
        </w:rPr>
        <w:t>INTEGER</w:t>
      </w:r>
      <w:r w:rsidRPr="004072B1">
        <w:rPr>
          <w:rPrChange w:id="84483" w:author="Draft version 2" w:date="2020-04-03T01:44:00Z">
            <w:rPr/>
          </w:rPrChange>
        </w:rPr>
        <w:t xml:space="preserve"> (1..2)</w:t>
      </w:r>
    </w:p>
    <w:p w14:paraId="0AA4FE00" w14:textId="77777777" w:rsidR="002C5D28" w:rsidRPr="004072B1" w:rsidRDefault="002C5D28" w:rsidP="0096519C">
      <w:pPr>
        <w:pStyle w:val="PL"/>
        <w:rPr>
          <w:rPrChange w:id="84484" w:author="Draft version 2" w:date="2020-04-03T01:44:00Z">
            <w:rPr/>
          </w:rPrChange>
        </w:rPr>
      </w:pPr>
    </w:p>
    <w:p w14:paraId="76B0FB92" w14:textId="77777777" w:rsidR="002C5D28" w:rsidRPr="004072B1" w:rsidRDefault="002C5D28" w:rsidP="0096519C">
      <w:pPr>
        <w:pStyle w:val="PL"/>
        <w:rPr>
          <w:rPrChange w:id="84485" w:author="Draft version 2" w:date="2020-04-03T01:44:00Z">
            <w:rPr/>
          </w:rPrChange>
        </w:rPr>
      </w:pPr>
      <w:r w:rsidRPr="004072B1">
        <w:rPr>
          <w:rPrChange w:id="84486" w:author="Draft version 2" w:date="2020-04-03T01:44:00Z">
            <w:rPr/>
          </w:rPrChange>
        </w:rPr>
        <w:t xml:space="preserve">        },</w:t>
      </w:r>
    </w:p>
    <w:p w14:paraId="7EB00B5E" w14:textId="77777777" w:rsidR="002C5D28" w:rsidRPr="004072B1" w:rsidRDefault="002C5D28" w:rsidP="0096519C">
      <w:pPr>
        <w:pStyle w:val="PL"/>
        <w:rPr>
          <w:rPrChange w:id="84487" w:author="Draft version 2" w:date="2020-04-03T01:44:00Z">
            <w:rPr/>
          </w:rPrChange>
        </w:rPr>
      </w:pPr>
      <w:r w:rsidRPr="004072B1">
        <w:rPr>
          <w:rPrChange w:id="84488" w:author="Draft version 2" w:date="2020-04-03T01:44:00Z">
            <w:rPr/>
          </w:rPrChange>
        </w:rPr>
        <w:lastRenderedPageBreak/>
        <w:t xml:space="preserve">        type2                                   </w:t>
      </w:r>
      <w:r w:rsidRPr="004072B1">
        <w:rPr>
          <w:rPrChange w:id="84489" w:author="Draft version 2" w:date="2020-04-03T01:44:00Z">
            <w:rPr>
              <w:color w:val="993366"/>
            </w:rPr>
          </w:rPrChange>
        </w:rPr>
        <w:t>SEQUENCE</w:t>
      </w:r>
      <w:r w:rsidRPr="004072B1">
        <w:rPr>
          <w:rPrChange w:id="84490" w:author="Draft version 2" w:date="2020-04-03T01:44:00Z">
            <w:rPr/>
          </w:rPrChange>
        </w:rPr>
        <w:t xml:space="preserve"> {</w:t>
      </w:r>
    </w:p>
    <w:p w14:paraId="42B114C0" w14:textId="77777777" w:rsidR="002C5D28" w:rsidRPr="004072B1" w:rsidRDefault="002C5D28" w:rsidP="0096519C">
      <w:pPr>
        <w:pStyle w:val="PL"/>
        <w:rPr>
          <w:rPrChange w:id="84491" w:author="Draft version 2" w:date="2020-04-03T01:44:00Z">
            <w:rPr/>
          </w:rPrChange>
        </w:rPr>
      </w:pPr>
      <w:r w:rsidRPr="004072B1">
        <w:rPr>
          <w:rPrChange w:id="84492" w:author="Draft version 2" w:date="2020-04-03T01:44:00Z">
            <w:rPr/>
          </w:rPrChange>
        </w:rPr>
        <w:t xml:space="preserve">            subType                                 </w:t>
      </w:r>
      <w:r w:rsidRPr="004072B1">
        <w:rPr>
          <w:rPrChange w:id="84493" w:author="Draft version 2" w:date="2020-04-03T01:44:00Z">
            <w:rPr>
              <w:color w:val="993366"/>
            </w:rPr>
          </w:rPrChange>
        </w:rPr>
        <w:t>CHOICE</w:t>
      </w:r>
      <w:r w:rsidRPr="004072B1">
        <w:rPr>
          <w:rPrChange w:id="84494" w:author="Draft version 2" w:date="2020-04-03T01:44:00Z">
            <w:rPr/>
          </w:rPrChange>
        </w:rPr>
        <w:t xml:space="preserve"> {</w:t>
      </w:r>
    </w:p>
    <w:p w14:paraId="1E75F07B" w14:textId="77777777" w:rsidR="002C5D28" w:rsidRPr="004072B1" w:rsidRDefault="002C5D28" w:rsidP="0096519C">
      <w:pPr>
        <w:pStyle w:val="PL"/>
        <w:rPr>
          <w:rPrChange w:id="84495" w:author="Draft version 2" w:date="2020-04-03T01:44:00Z">
            <w:rPr/>
          </w:rPrChange>
        </w:rPr>
      </w:pPr>
      <w:r w:rsidRPr="004072B1">
        <w:rPr>
          <w:rPrChange w:id="84496" w:author="Draft version 2" w:date="2020-04-03T01:44:00Z">
            <w:rPr/>
          </w:rPrChange>
        </w:rPr>
        <w:t xml:space="preserve">                typeII                                  </w:t>
      </w:r>
      <w:r w:rsidRPr="004072B1">
        <w:rPr>
          <w:rPrChange w:id="84497" w:author="Draft version 2" w:date="2020-04-03T01:44:00Z">
            <w:rPr>
              <w:color w:val="993366"/>
            </w:rPr>
          </w:rPrChange>
        </w:rPr>
        <w:t>SEQUENCE</w:t>
      </w:r>
      <w:r w:rsidRPr="004072B1">
        <w:rPr>
          <w:rPrChange w:id="84498" w:author="Draft version 2" w:date="2020-04-03T01:44:00Z">
            <w:rPr/>
          </w:rPrChange>
        </w:rPr>
        <w:t xml:space="preserve"> {</w:t>
      </w:r>
    </w:p>
    <w:p w14:paraId="2D975349" w14:textId="77777777" w:rsidR="002C5D28" w:rsidRPr="004072B1" w:rsidRDefault="002C5D28" w:rsidP="0096519C">
      <w:pPr>
        <w:pStyle w:val="PL"/>
        <w:rPr>
          <w:rPrChange w:id="84499" w:author="Draft version 2" w:date="2020-04-03T01:44:00Z">
            <w:rPr/>
          </w:rPrChange>
        </w:rPr>
      </w:pPr>
      <w:r w:rsidRPr="004072B1">
        <w:rPr>
          <w:rPrChange w:id="84500" w:author="Draft version 2" w:date="2020-04-03T01:44:00Z">
            <w:rPr/>
          </w:rPrChange>
        </w:rPr>
        <w:t xml:space="preserve">                    n1-n2-codebookSubsetRestriction         </w:t>
      </w:r>
      <w:r w:rsidRPr="004072B1">
        <w:rPr>
          <w:rPrChange w:id="84501" w:author="Draft version 2" w:date="2020-04-03T01:44:00Z">
            <w:rPr>
              <w:color w:val="993366"/>
            </w:rPr>
          </w:rPrChange>
        </w:rPr>
        <w:t>CHOICE</w:t>
      </w:r>
      <w:r w:rsidRPr="004072B1">
        <w:rPr>
          <w:rPrChange w:id="84502" w:author="Draft version 2" w:date="2020-04-03T01:44:00Z">
            <w:rPr/>
          </w:rPrChange>
        </w:rPr>
        <w:t xml:space="preserve"> {</w:t>
      </w:r>
    </w:p>
    <w:p w14:paraId="2162DEA1" w14:textId="77777777" w:rsidR="002C5D28" w:rsidRPr="004072B1" w:rsidRDefault="002C5D28" w:rsidP="0096519C">
      <w:pPr>
        <w:pStyle w:val="PL"/>
        <w:rPr>
          <w:rPrChange w:id="84503" w:author="Draft version 2" w:date="2020-04-03T01:44:00Z">
            <w:rPr/>
          </w:rPrChange>
        </w:rPr>
      </w:pPr>
      <w:r w:rsidRPr="004072B1">
        <w:rPr>
          <w:rPrChange w:id="84504" w:author="Draft version 2" w:date="2020-04-03T01:44:00Z">
            <w:rPr/>
          </w:rPrChange>
        </w:rPr>
        <w:t xml:space="preserve">                        two-one                                 </w:t>
      </w:r>
      <w:r w:rsidRPr="004072B1">
        <w:rPr>
          <w:rPrChange w:id="84505" w:author="Draft version 2" w:date="2020-04-03T01:44:00Z">
            <w:rPr>
              <w:color w:val="993366"/>
            </w:rPr>
          </w:rPrChange>
        </w:rPr>
        <w:t>BIT</w:t>
      </w:r>
      <w:r w:rsidRPr="004072B1">
        <w:rPr>
          <w:rPrChange w:id="84506" w:author="Draft version 2" w:date="2020-04-03T01:44:00Z">
            <w:rPr/>
          </w:rPrChange>
        </w:rPr>
        <w:t xml:space="preserve"> </w:t>
      </w:r>
      <w:r w:rsidRPr="004072B1">
        <w:rPr>
          <w:rPrChange w:id="84507" w:author="Draft version 2" w:date="2020-04-03T01:44:00Z">
            <w:rPr>
              <w:color w:val="993366"/>
            </w:rPr>
          </w:rPrChange>
        </w:rPr>
        <w:t>STRING</w:t>
      </w:r>
      <w:r w:rsidRPr="004072B1">
        <w:rPr>
          <w:rPrChange w:id="84508" w:author="Draft version 2" w:date="2020-04-03T01:44:00Z">
            <w:rPr/>
          </w:rPrChange>
        </w:rPr>
        <w:t xml:space="preserve"> (</w:t>
      </w:r>
      <w:r w:rsidRPr="004072B1">
        <w:rPr>
          <w:rPrChange w:id="84509" w:author="Draft version 2" w:date="2020-04-03T01:44:00Z">
            <w:rPr>
              <w:color w:val="993366"/>
            </w:rPr>
          </w:rPrChange>
        </w:rPr>
        <w:t>SIZE</w:t>
      </w:r>
      <w:r w:rsidRPr="004072B1">
        <w:rPr>
          <w:rPrChange w:id="84510" w:author="Draft version 2" w:date="2020-04-03T01:44:00Z">
            <w:rPr/>
          </w:rPrChange>
        </w:rPr>
        <w:t xml:space="preserve"> (16)),</w:t>
      </w:r>
    </w:p>
    <w:p w14:paraId="6903886C" w14:textId="77777777" w:rsidR="002C5D28" w:rsidRPr="004072B1" w:rsidRDefault="002C5D28" w:rsidP="0096519C">
      <w:pPr>
        <w:pStyle w:val="PL"/>
        <w:rPr>
          <w:rPrChange w:id="84511" w:author="Draft version 2" w:date="2020-04-03T01:44:00Z">
            <w:rPr/>
          </w:rPrChange>
        </w:rPr>
      </w:pPr>
      <w:r w:rsidRPr="004072B1">
        <w:rPr>
          <w:rPrChange w:id="84512" w:author="Draft version 2" w:date="2020-04-03T01:44:00Z">
            <w:rPr/>
          </w:rPrChange>
        </w:rPr>
        <w:t xml:space="preserve">                        two-two                                 </w:t>
      </w:r>
      <w:r w:rsidRPr="004072B1">
        <w:rPr>
          <w:rPrChange w:id="84513" w:author="Draft version 2" w:date="2020-04-03T01:44:00Z">
            <w:rPr>
              <w:color w:val="993366"/>
            </w:rPr>
          </w:rPrChange>
        </w:rPr>
        <w:t>BIT</w:t>
      </w:r>
      <w:r w:rsidRPr="004072B1">
        <w:rPr>
          <w:rPrChange w:id="84514" w:author="Draft version 2" w:date="2020-04-03T01:44:00Z">
            <w:rPr/>
          </w:rPrChange>
        </w:rPr>
        <w:t xml:space="preserve"> </w:t>
      </w:r>
      <w:r w:rsidRPr="004072B1">
        <w:rPr>
          <w:rPrChange w:id="84515" w:author="Draft version 2" w:date="2020-04-03T01:44:00Z">
            <w:rPr>
              <w:color w:val="993366"/>
            </w:rPr>
          </w:rPrChange>
        </w:rPr>
        <w:t>STRING</w:t>
      </w:r>
      <w:r w:rsidRPr="004072B1">
        <w:rPr>
          <w:rPrChange w:id="84516" w:author="Draft version 2" w:date="2020-04-03T01:44:00Z">
            <w:rPr/>
          </w:rPrChange>
        </w:rPr>
        <w:t xml:space="preserve"> (</w:t>
      </w:r>
      <w:r w:rsidRPr="004072B1">
        <w:rPr>
          <w:rPrChange w:id="84517" w:author="Draft version 2" w:date="2020-04-03T01:44:00Z">
            <w:rPr>
              <w:color w:val="993366"/>
            </w:rPr>
          </w:rPrChange>
        </w:rPr>
        <w:t>SIZE</w:t>
      </w:r>
      <w:r w:rsidRPr="004072B1">
        <w:rPr>
          <w:rPrChange w:id="84518" w:author="Draft version 2" w:date="2020-04-03T01:44:00Z">
            <w:rPr/>
          </w:rPrChange>
        </w:rPr>
        <w:t xml:space="preserve"> (43)),</w:t>
      </w:r>
    </w:p>
    <w:p w14:paraId="47959171" w14:textId="77777777" w:rsidR="002C5D28" w:rsidRPr="004072B1" w:rsidRDefault="002C5D28" w:rsidP="0096519C">
      <w:pPr>
        <w:pStyle w:val="PL"/>
        <w:rPr>
          <w:rPrChange w:id="84519" w:author="Draft version 2" w:date="2020-04-03T01:44:00Z">
            <w:rPr/>
          </w:rPrChange>
        </w:rPr>
      </w:pPr>
      <w:r w:rsidRPr="004072B1">
        <w:rPr>
          <w:rPrChange w:id="84520" w:author="Draft version 2" w:date="2020-04-03T01:44:00Z">
            <w:rPr/>
          </w:rPrChange>
        </w:rPr>
        <w:t xml:space="preserve">                        four-one                                </w:t>
      </w:r>
      <w:r w:rsidRPr="004072B1">
        <w:rPr>
          <w:rPrChange w:id="84521" w:author="Draft version 2" w:date="2020-04-03T01:44:00Z">
            <w:rPr>
              <w:color w:val="993366"/>
            </w:rPr>
          </w:rPrChange>
        </w:rPr>
        <w:t>BIT</w:t>
      </w:r>
      <w:r w:rsidRPr="004072B1">
        <w:rPr>
          <w:rPrChange w:id="84522" w:author="Draft version 2" w:date="2020-04-03T01:44:00Z">
            <w:rPr/>
          </w:rPrChange>
        </w:rPr>
        <w:t xml:space="preserve"> </w:t>
      </w:r>
      <w:r w:rsidRPr="004072B1">
        <w:rPr>
          <w:rPrChange w:id="84523" w:author="Draft version 2" w:date="2020-04-03T01:44:00Z">
            <w:rPr>
              <w:color w:val="993366"/>
            </w:rPr>
          </w:rPrChange>
        </w:rPr>
        <w:t>STRING</w:t>
      </w:r>
      <w:r w:rsidRPr="004072B1">
        <w:rPr>
          <w:rPrChange w:id="84524" w:author="Draft version 2" w:date="2020-04-03T01:44:00Z">
            <w:rPr/>
          </w:rPrChange>
        </w:rPr>
        <w:t xml:space="preserve"> (</w:t>
      </w:r>
      <w:r w:rsidRPr="004072B1">
        <w:rPr>
          <w:rPrChange w:id="84525" w:author="Draft version 2" w:date="2020-04-03T01:44:00Z">
            <w:rPr>
              <w:color w:val="993366"/>
            </w:rPr>
          </w:rPrChange>
        </w:rPr>
        <w:t>SIZE</w:t>
      </w:r>
      <w:r w:rsidRPr="004072B1">
        <w:rPr>
          <w:rPrChange w:id="84526" w:author="Draft version 2" w:date="2020-04-03T01:44:00Z">
            <w:rPr/>
          </w:rPrChange>
        </w:rPr>
        <w:t xml:space="preserve"> (32)),</w:t>
      </w:r>
    </w:p>
    <w:p w14:paraId="4FF97FB4" w14:textId="77777777" w:rsidR="002C5D28" w:rsidRPr="004072B1" w:rsidRDefault="002C5D28" w:rsidP="0096519C">
      <w:pPr>
        <w:pStyle w:val="PL"/>
        <w:rPr>
          <w:rPrChange w:id="84527" w:author="Draft version 2" w:date="2020-04-03T01:44:00Z">
            <w:rPr/>
          </w:rPrChange>
        </w:rPr>
      </w:pPr>
      <w:r w:rsidRPr="004072B1">
        <w:rPr>
          <w:rPrChange w:id="84528" w:author="Draft version 2" w:date="2020-04-03T01:44:00Z">
            <w:rPr/>
          </w:rPrChange>
        </w:rPr>
        <w:t xml:space="preserve">                        three-two                               </w:t>
      </w:r>
      <w:r w:rsidRPr="004072B1">
        <w:rPr>
          <w:rPrChange w:id="84529" w:author="Draft version 2" w:date="2020-04-03T01:44:00Z">
            <w:rPr>
              <w:color w:val="993366"/>
            </w:rPr>
          </w:rPrChange>
        </w:rPr>
        <w:t>BIT</w:t>
      </w:r>
      <w:r w:rsidRPr="004072B1">
        <w:rPr>
          <w:rPrChange w:id="84530" w:author="Draft version 2" w:date="2020-04-03T01:44:00Z">
            <w:rPr/>
          </w:rPrChange>
        </w:rPr>
        <w:t xml:space="preserve"> </w:t>
      </w:r>
      <w:r w:rsidRPr="004072B1">
        <w:rPr>
          <w:rPrChange w:id="84531" w:author="Draft version 2" w:date="2020-04-03T01:44:00Z">
            <w:rPr>
              <w:color w:val="993366"/>
            </w:rPr>
          </w:rPrChange>
        </w:rPr>
        <w:t>STRING</w:t>
      </w:r>
      <w:r w:rsidRPr="004072B1">
        <w:rPr>
          <w:rPrChange w:id="84532" w:author="Draft version 2" w:date="2020-04-03T01:44:00Z">
            <w:rPr/>
          </w:rPrChange>
        </w:rPr>
        <w:t xml:space="preserve"> (</w:t>
      </w:r>
      <w:r w:rsidRPr="004072B1">
        <w:rPr>
          <w:rPrChange w:id="84533" w:author="Draft version 2" w:date="2020-04-03T01:44:00Z">
            <w:rPr>
              <w:color w:val="993366"/>
            </w:rPr>
          </w:rPrChange>
        </w:rPr>
        <w:t>SIZE</w:t>
      </w:r>
      <w:r w:rsidRPr="004072B1">
        <w:rPr>
          <w:rPrChange w:id="84534" w:author="Draft version 2" w:date="2020-04-03T01:44:00Z">
            <w:rPr/>
          </w:rPrChange>
        </w:rPr>
        <w:t xml:space="preserve"> (59)),</w:t>
      </w:r>
    </w:p>
    <w:p w14:paraId="31A50C8F" w14:textId="77777777" w:rsidR="002C5D28" w:rsidRPr="004072B1" w:rsidRDefault="002C5D28" w:rsidP="0096519C">
      <w:pPr>
        <w:pStyle w:val="PL"/>
        <w:rPr>
          <w:rPrChange w:id="84535" w:author="Draft version 2" w:date="2020-04-03T01:44:00Z">
            <w:rPr/>
          </w:rPrChange>
        </w:rPr>
      </w:pPr>
      <w:r w:rsidRPr="004072B1">
        <w:rPr>
          <w:rPrChange w:id="84536" w:author="Draft version 2" w:date="2020-04-03T01:44:00Z">
            <w:rPr/>
          </w:rPrChange>
        </w:rPr>
        <w:t xml:space="preserve">                        six-one                                 </w:t>
      </w:r>
      <w:r w:rsidRPr="004072B1">
        <w:rPr>
          <w:rPrChange w:id="84537" w:author="Draft version 2" w:date="2020-04-03T01:44:00Z">
            <w:rPr>
              <w:color w:val="993366"/>
            </w:rPr>
          </w:rPrChange>
        </w:rPr>
        <w:t>BIT</w:t>
      </w:r>
      <w:r w:rsidRPr="004072B1">
        <w:rPr>
          <w:rPrChange w:id="84538" w:author="Draft version 2" w:date="2020-04-03T01:44:00Z">
            <w:rPr/>
          </w:rPrChange>
        </w:rPr>
        <w:t xml:space="preserve"> </w:t>
      </w:r>
      <w:r w:rsidRPr="004072B1">
        <w:rPr>
          <w:rPrChange w:id="84539" w:author="Draft version 2" w:date="2020-04-03T01:44:00Z">
            <w:rPr>
              <w:color w:val="993366"/>
            </w:rPr>
          </w:rPrChange>
        </w:rPr>
        <w:t>STRING</w:t>
      </w:r>
      <w:r w:rsidRPr="004072B1">
        <w:rPr>
          <w:rPrChange w:id="84540" w:author="Draft version 2" w:date="2020-04-03T01:44:00Z">
            <w:rPr/>
          </w:rPrChange>
        </w:rPr>
        <w:t xml:space="preserve"> (</w:t>
      </w:r>
      <w:r w:rsidRPr="004072B1">
        <w:rPr>
          <w:rPrChange w:id="84541" w:author="Draft version 2" w:date="2020-04-03T01:44:00Z">
            <w:rPr>
              <w:color w:val="993366"/>
            </w:rPr>
          </w:rPrChange>
        </w:rPr>
        <w:t>SIZE</w:t>
      </w:r>
      <w:r w:rsidRPr="004072B1">
        <w:rPr>
          <w:rPrChange w:id="84542" w:author="Draft version 2" w:date="2020-04-03T01:44:00Z">
            <w:rPr/>
          </w:rPrChange>
        </w:rPr>
        <w:t xml:space="preserve"> (48)),</w:t>
      </w:r>
    </w:p>
    <w:p w14:paraId="23DFA092" w14:textId="77777777" w:rsidR="002C5D28" w:rsidRPr="004072B1" w:rsidRDefault="002C5D28" w:rsidP="0096519C">
      <w:pPr>
        <w:pStyle w:val="PL"/>
        <w:rPr>
          <w:rPrChange w:id="84543" w:author="Draft version 2" w:date="2020-04-03T01:44:00Z">
            <w:rPr/>
          </w:rPrChange>
        </w:rPr>
      </w:pPr>
      <w:r w:rsidRPr="004072B1">
        <w:rPr>
          <w:rPrChange w:id="84544" w:author="Draft version 2" w:date="2020-04-03T01:44:00Z">
            <w:rPr/>
          </w:rPrChange>
        </w:rPr>
        <w:t xml:space="preserve">                        four-two                                </w:t>
      </w:r>
      <w:r w:rsidRPr="004072B1">
        <w:rPr>
          <w:rPrChange w:id="84545" w:author="Draft version 2" w:date="2020-04-03T01:44:00Z">
            <w:rPr>
              <w:color w:val="993366"/>
            </w:rPr>
          </w:rPrChange>
        </w:rPr>
        <w:t>BIT</w:t>
      </w:r>
      <w:r w:rsidRPr="004072B1">
        <w:rPr>
          <w:rPrChange w:id="84546" w:author="Draft version 2" w:date="2020-04-03T01:44:00Z">
            <w:rPr/>
          </w:rPrChange>
        </w:rPr>
        <w:t xml:space="preserve"> </w:t>
      </w:r>
      <w:r w:rsidRPr="004072B1">
        <w:rPr>
          <w:rPrChange w:id="84547" w:author="Draft version 2" w:date="2020-04-03T01:44:00Z">
            <w:rPr>
              <w:color w:val="993366"/>
            </w:rPr>
          </w:rPrChange>
        </w:rPr>
        <w:t>STRING</w:t>
      </w:r>
      <w:r w:rsidRPr="004072B1">
        <w:rPr>
          <w:rPrChange w:id="84548" w:author="Draft version 2" w:date="2020-04-03T01:44:00Z">
            <w:rPr/>
          </w:rPrChange>
        </w:rPr>
        <w:t xml:space="preserve"> (</w:t>
      </w:r>
      <w:r w:rsidRPr="004072B1">
        <w:rPr>
          <w:rPrChange w:id="84549" w:author="Draft version 2" w:date="2020-04-03T01:44:00Z">
            <w:rPr>
              <w:color w:val="993366"/>
            </w:rPr>
          </w:rPrChange>
        </w:rPr>
        <w:t>SIZE</w:t>
      </w:r>
      <w:r w:rsidRPr="004072B1">
        <w:rPr>
          <w:rPrChange w:id="84550" w:author="Draft version 2" w:date="2020-04-03T01:44:00Z">
            <w:rPr/>
          </w:rPrChange>
        </w:rPr>
        <w:t xml:space="preserve"> (75)),</w:t>
      </w:r>
    </w:p>
    <w:p w14:paraId="551FB39D" w14:textId="77777777" w:rsidR="002C5D28" w:rsidRPr="004072B1" w:rsidRDefault="002C5D28" w:rsidP="0096519C">
      <w:pPr>
        <w:pStyle w:val="PL"/>
        <w:rPr>
          <w:rPrChange w:id="84551" w:author="Draft version 2" w:date="2020-04-03T01:44:00Z">
            <w:rPr/>
          </w:rPrChange>
        </w:rPr>
      </w:pPr>
      <w:r w:rsidRPr="004072B1">
        <w:rPr>
          <w:rPrChange w:id="84552" w:author="Draft version 2" w:date="2020-04-03T01:44:00Z">
            <w:rPr/>
          </w:rPrChange>
        </w:rPr>
        <w:t xml:space="preserve">                        eight-one                               </w:t>
      </w:r>
      <w:r w:rsidRPr="004072B1">
        <w:rPr>
          <w:rPrChange w:id="84553" w:author="Draft version 2" w:date="2020-04-03T01:44:00Z">
            <w:rPr>
              <w:color w:val="993366"/>
            </w:rPr>
          </w:rPrChange>
        </w:rPr>
        <w:t>BIT</w:t>
      </w:r>
      <w:r w:rsidRPr="004072B1">
        <w:rPr>
          <w:rPrChange w:id="84554" w:author="Draft version 2" w:date="2020-04-03T01:44:00Z">
            <w:rPr/>
          </w:rPrChange>
        </w:rPr>
        <w:t xml:space="preserve"> </w:t>
      </w:r>
      <w:r w:rsidRPr="004072B1">
        <w:rPr>
          <w:rPrChange w:id="84555" w:author="Draft version 2" w:date="2020-04-03T01:44:00Z">
            <w:rPr>
              <w:color w:val="993366"/>
            </w:rPr>
          </w:rPrChange>
        </w:rPr>
        <w:t>STRING</w:t>
      </w:r>
      <w:r w:rsidRPr="004072B1">
        <w:rPr>
          <w:rPrChange w:id="84556" w:author="Draft version 2" w:date="2020-04-03T01:44:00Z">
            <w:rPr/>
          </w:rPrChange>
        </w:rPr>
        <w:t xml:space="preserve"> (</w:t>
      </w:r>
      <w:r w:rsidRPr="004072B1">
        <w:rPr>
          <w:rPrChange w:id="84557" w:author="Draft version 2" w:date="2020-04-03T01:44:00Z">
            <w:rPr>
              <w:color w:val="993366"/>
            </w:rPr>
          </w:rPrChange>
        </w:rPr>
        <w:t>SIZE</w:t>
      </w:r>
      <w:r w:rsidRPr="004072B1">
        <w:rPr>
          <w:rPrChange w:id="84558" w:author="Draft version 2" w:date="2020-04-03T01:44:00Z">
            <w:rPr/>
          </w:rPrChange>
        </w:rPr>
        <w:t xml:space="preserve"> (64)),</w:t>
      </w:r>
    </w:p>
    <w:p w14:paraId="3C3A7F2D" w14:textId="77777777" w:rsidR="002C5D28" w:rsidRPr="004072B1" w:rsidRDefault="002C5D28" w:rsidP="0096519C">
      <w:pPr>
        <w:pStyle w:val="PL"/>
        <w:rPr>
          <w:rPrChange w:id="84559" w:author="Draft version 2" w:date="2020-04-03T01:44:00Z">
            <w:rPr/>
          </w:rPrChange>
        </w:rPr>
      </w:pPr>
      <w:r w:rsidRPr="004072B1">
        <w:rPr>
          <w:rPrChange w:id="84560" w:author="Draft version 2" w:date="2020-04-03T01:44:00Z">
            <w:rPr/>
          </w:rPrChange>
        </w:rPr>
        <w:t xml:space="preserve">                        four-three                              </w:t>
      </w:r>
      <w:r w:rsidRPr="004072B1">
        <w:rPr>
          <w:rPrChange w:id="84561" w:author="Draft version 2" w:date="2020-04-03T01:44:00Z">
            <w:rPr>
              <w:color w:val="993366"/>
            </w:rPr>
          </w:rPrChange>
        </w:rPr>
        <w:t>BIT</w:t>
      </w:r>
      <w:r w:rsidRPr="004072B1">
        <w:rPr>
          <w:rPrChange w:id="84562" w:author="Draft version 2" w:date="2020-04-03T01:44:00Z">
            <w:rPr/>
          </w:rPrChange>
        </w:rPr>
        <w:t xml:space="preserve"> </w:t>
      </w:r>
      <w:r w:rsidRPr="004072B1">
        <w:rPr>
          <w:rPrChange w:id="84563" w:author="Draft version 2" w:date="2020-04-03T01:44:00Z">
            <w:rPr>
              <w:color w:val="993366"/>
            </w:rPr>
          </w:rPrChange>
        </w:rPr>
        <w:t>STRING</w:t>
      </w:r>
      <w:r w:rsidRPr="004072B1">
        <w:rPr>
          <w:rPrChange w:id="84564" w:author="Draft version 2" w:date="2020-04-03T01:44:00Z">
            <w:rPr/>
          </w:rPrChange>
        </w:rPr>
        <w:t xml:space="preserve"> (</w:t>
      </w:r>
      <w:r w:rsidRPr="004072B1">
        <w:rPr>
          <w:rPrChange w:id="84565" w:author="Draft version 2" w:date="2020-04-03T01:44:00Z">
            <w:rPr>
              <w:color w:val="993366"/>
            </w:rPr>
          </w:rPrChange>
        </w:rPr>
        <w:t>SIZE</w:t>
      </w:r>
      <w:r w:rsidRPr="004072B1">
        <w:rPr>
          <w:rPrChange w:id="84566" w:author="Draft version 2" w:date="2020-04-03T01:44:00Z">
            <w:rPr/>
          </w:rPrChange>
        </w:rPr>
        <w:t xml:space="preserve"> (107)),</w:t>
      </w:r>
    </w:p>
    <w:p w14:paraId="2B2DC5D4" w14:textId="77777777" w:rsidR="002C5D28" w:rsidRPr="004072B1" w:rsidRDefault="002C5D28" w:rsidP="0096519C">
      <w:pPr>
        <w:pStyle w:val="PL"/>
        <w:rPr>
          <w:rPrChange w:id="84567" w:author="Draft version 2" w:date="2020-04-03T01:44:00Z">
            <w:rPr/>
          </w:rPrChange>
        </w:rPr>
      </w:pPr>
      <w:r w:rsidRPr="004072B1">
        <w:rPr>
          <w:rPrChange w:id="84568" w:author="Draft version 2" w:date="2020-04-03T01:44:00Z">
            <w:rPr/>
          </w:rPrChange>
        </w:rPr>
        <w:t xml:space="preserve">                        six-two                                 </w:t>
      </w:r>
      <w:r w:rsidRPr="004072B1">
        <w:rPr>
          <w:rPrChange w:id="84569" w:author="Draft version 2" w:date="2020-04-03T01:44:00Z">
            <w:rPr>
              <w:color w:val="993366"/>
            </w:rPr>
          </w:rPrChange>
        </w:rPr>
        <w:t>BIT</w:t>
      </w:r>
      <w:r w:rsidRPr="004072B1">
        <w:rPr>
          <w:rPrChange w:id="84570" w:author="Draft version 2" w:date="2020-04-03T01:44:00Z">
            <w:rPr/>
          </w:rPrChange>
        </w:rPr>
        <w:t xml:space="preserve"> </w:t>
      </w:r>
      <w:r w:rsidRPr="004072B1">
        <w:rPr>
          <w:rPrChange w:id="84571" w:author="Draft version 2" w:date="2020-04-03T01:44:00Z">
            <w:rPr>
              <w:color w:val="993366"/>
            </w:rPr>
          </w:rPrChange>
        </w:rPr>
        <w:t>STRING</w:t>
      </w:r>
      <w:r w:rsidRPr="004072B1">
        <w:rPr>
          <w:rPrChange w:id="84572" w:author="Draft version 2" w:date="2020-04-03T01:44:00Z">
            <w:rPr/>
          </w:rPrChange>
        </w:rPr>
        <w:t xml:space="preserve"> (</w:t>
      </w:r>
      <w:r w:rsidRPr="004072B1">
        <w:rPr>
          <w:rPrChange w:id="84573" w:author="Draft version 2" w:date="2020-04-03T01:44:00Z">
            <w:rPr>
              <w:color w:val="993366"/>
            </w:rPr>
          </w:rPrChange>
        </w:rPr>
        <w:t>SIZE</w:t>
      </w:r>
      <w:r w:rsidRPr="004072B1">
        <w:rPr>
          <w:rPrChange w:id="84574" w:author="Draft version 2" w:date="2020-04-03T01:44:00Z">
            <w:rPr/>
          </w:rPrChange>
        </w:rPr>
        <w:t xml:space="preserve"> (107)),</w:t>
      </w:r>
    </w:p>
    <w:p w14:paraId="160B1FBF" w14:textId="77777777" w:rsidR="002C5D28" w:rsidRPr="004072B1" w:rsidRDefault="002C5D28" w:rsidP="0096519C">
      <w:pPr>
        <w:pStyle w:val="PL"/>
        <w:rPr>
          <w:rPrChange w:id="84575" w:author="Draft version 2" w:date="2020-04-03T01:44:00Z">
            <w:rPr/>
          </w:rPrChange>
        </w:rPr>
      </w:pPr>
      <w:r w:rsidRPr="004072B1">
        <w:rPr>
          <w:rPrChange w:id="84576" w:author="Draft version 2" w:date="2020-04-03T01:44:00Z">
            <w:rPr/>
          </w:rPrChange>
        </w:rPr>
        <w:t xml:space="preserve">                        twelve-one                              </w:t>
      </w:r>
      <w:r w:rsidRPr="004072B1">
        <w:rPr>
          <w:rPrChange w:id="84577" w:author="Draft version 2" w:date="2020-04-03T01:44:00Z">
            <w:rPr>
              <w:color w:val="993366"/>
            </w:rPr>
          </w:rPrChange>
        </w:rPr>
        <w:t>BIT</w:t>
      </w:r>
      <w:r w:rsidRPr="004072B1">
        <w:rPr>
          <w:rPrChange w:id="84578" w:author="Draft version 2" w:date="2020-04-03T01:44:00Z">
            <w:rPr/>
          </w:rPrChange>
        </w:rPr>
        <w:t xml:space="preserve"> </w:t>
      </w:r>
      <w:r w:rsidRPr="004072B1">
        <w:rPr>
          <w:rPrChange w:id="84579" w:author="Draft version 2" w:date="2020-04-03T01:44:00Z">
            <w:rPr>
              <w:color w:val="993366"/>
            </w:rPr>
          </w:rPrChange>
        </w:rPr>
        <w:t>STRING</w:t>
      </w:r>
      <w:r w:rsidRPr="004072B1">
        <w:rPr>
          <w:rPrChange w:id="84580" w:author="Draft version 2" w:date="2020-04-03T01:44:00Z">
            <w:rPr/>
          </w:rPrChange>
        </w:rPr>
        <w:t xml:space="preserve"> (</w:t>
      </w:r>
      <w:r w:rsidRPr="004072B1">
        <w:rPr>
          <w:rPrChange w:id="84581" w:author="Draft version 2" w:date="2020-04-03T01:44:00Z">
            <w:rPr>
              <w:color w:val="993366"/>
            </w:rPr>
          </w:rPrChange>
        </w:rPr>
        <w:t>SIZE</w:t>
      </w:r>
      <w:r w:rsidRPr="004072B1">
        <w:rPr>
          <w:rPrChange w:id="84582" w:author="Draft version 2" w:date="2020-04-03T01:44:00Z">
            <w:rPr/>
          </w:rPrChange>
        </w:rPr>
        <w:t xml:space="preserve"> (96)),</w:t>
      </w:r>
    </w:p>
    <w:p w14:paraId="43CDB209" w14:textId="77777777" w:rsidR="002C5D28" w:rsidRPr="004072B1" w:rsidRDefault="002C5D28" w:rsidP="0096519C">
      <w:pPr>
        <w:pStyle w:val="PL"/>
        <w:rPr>
          <w:rPrChange w:id="84583" w:author="Draft version 2" w:date="2020-04-03T01:44:00Z">
            <w:rPr/>
          </w:rPrChange>
        </w:rPr>
      </w:pPr>
      <w:r w:rsidRPr="004072B1">
        <w:rPr>
          <w:rPrChange w:id="84584" w:author="Draft version 2" w:date="2020-04-03T01:44:00Z">
            <w:rPr/>
          </w:rPrChange>
        </w:rPr>
        <w:t xml:space="preserve">                        four-four                               </w:t>
      </w:r>
      <w:r w:rsidRPr="004072B1">
        <w:rPr>
          <w:rPrChange w:id="84585" w:author="Draft version 2" w:date="2020-04-03T01:44:00Z">
            <w:rPr>
              <w:color w:val="993366"/>
            </w:rPr>
          </w:rPrChange>
        </w:rPr>
        <w:t>BIT</w:t>
      </w:r>
      <w:r w:rsidRPr="004072B1">
        <w:rPr>
          <w:rPrChange w:id="84586" w:author="Draft version 2" w:date="2020-04-03T01:44:00Z">
            <w:rPr/>
          </w:rPrChange>
        </w:rPr>
        <w:t xml:space="preserve"> </w:t>
      </w:r>
      <w:r w:rsidRPr="004072B1">
        <w:rPr>
          <w:rPrChange w:id="84587" w:author="Draft version 2" w:date="2020-04-03T01:44:00Z">
            <w:rPr>
              <w:color w:val="993366"/>
            </w:rPr>
          </w:rPrChange>
        </w:rPr>
        <w:t>STRING</w:t>
      </w:r>
      <w:r w:rsidRPr="004072B1">
        <w:rPr>
          <w:rPrChange w:id="84588" w:author="Draft version 2" w:date="2020-04-03T01:44:00Z">
            <w:rPr/>
          </w:rPrChange>
        </w:rPr>
        <w:t xml:space="preserve"> (</w:t>
      </w:r>
      <w:r w:rsidRPr="004072B1">
        <w:rPr>
          <w:rPrChange w:id="84589" w:author="Draft version 2" w:date="2020-04-03T01:44:00Z">
            <w:rPr>
              <w:color w:val="993366"/>
            </w:rPr>
          </w:rPrChange>
        </w:rPr>
        <w:t>SIZE</w:t>
      </w:r>
      <w:r w:rsidRPr="004072B1">
        <w:rPr>
          <w:rPrChange w:id="84590" w:author="Draft version 2" w:date="2020-04-03T01:44:00Z">
            <w:rPr/>
          </w:rPrChange>
        </w:rPr>
        <w:t xml:space="preserve"> (139)),</w:t>
      </w:r>
    </w:p>
    <w:p w14:paraId="4533E055" w14:textId="77777777" w:rsidR="002C5D28" w:rsidRPr="004072B1" w:rsidRDefault="002C5D28" w:rsidP="0096519C">
      <w:pPr>
        <w:pStyle w:val="PL"/>
        <w:rPr>
          <w:rPrChange w:id="84591" w:author="Draft version 2" w:date="2020-04-03T01:44:00Z">
            <w:rPr/>
          </w:rPrChange>
        </w:rPr>
      </w:pPr>
      <w:r w:rsidRPr="004072B1">
        <w:rPr>
          <w:rPrChange w:id="84592" w:author="Draft version 2" w:date="2020-04-03T01:44:00Z">
            <w:rPr/>
          </w:rPrChange>
        </w:rPr>
        <w:t xml:space="preserve">                        eight-two                               </w:t>
      </w:r>
      <w:r w:rsidRPr="004072B1">
        <w:rPr>
          <w:rPrChange w:id="84593" w:author="Draft version 2" w:date="2020-04-03T01:44:00Z">
            <w:rPr>
              <w:color w:val="993366"/>
            </w:rPr>
          </w:rPrChange>
        </w:rPr>
        <w:t>BIT</w:t>
      </w:r>
      <w:r w:rsidRPr="004072B1">
        <w:rPr>
          <w:rPrChange w:id="84594" w:author="Draft version 2" w:date="2020-04-03T01:44:00Z">
            <w:rPr/>
          </w:rPrChange>
        </w:rPr>
        <w:t xml:space="preserve"> </w:t>
      </w:r>
      <w:r w:rsidRPr="004072B1">
        <w:rPr>
          <w:rPrChange w:id="84595" w:author="Draft version 2" w:date="2020-04-03T01:44:00Z">
            <w:rPr>
              <w:color w:val="993366"/>
            </w:rPr>
          </w:rPrChange>
        </w:rPr>
        <w:t>STRING</w:t>
      </w:r>
      <w:r w:rsidRPr="004072B1">
        <w:rPr>
          <w:rPrChange w:id="84596" w:author="Draft version 2" w:date="2020-04-03T01:44:00Z">
            <w:rPr/>
          </w:rPrChange>
        </w:rPr>
        <w:t xml:space="preserve"> (</w:t>
      </w:r>
      <w:r w:rsidRPr="004072B1">
        <w:rPr>
          <w:rPrChange w:id="84597" w:author="Draft version 2" w:date="2020-04-03T01:44:00Z">
            <w:rPr>
              <w:color w:val="993366"/>
            </w:rPr>
          </w:rPrChange>
        </w:rPr>
        <w:t>SIZE</w:t>
      </w:r>
      <w:r w:rsidRPr="004072B1">
        <w:rPr>
          <w:rPrChange w:id="84598" w:author="Draft version 2" w:date="2020-04-03T01:44:00Z">
            <w:rPr/>
          </w:rPrChange>
        </w:rPr>
        <w:t xml:space="preserve"> (139)),</w:t>
      </w:r>
    </w:p>
    <w:p w14:paraId="7231E748" w14:textId="77777777" w:rsidR="002C5D28" w:rsidRPr="004072B1" w:rsidRDefault="002C5D28" w:rsidP="0096519C">
      <w:pPr>
        <w:pStyle w:val="PL"/>
        <w:rPr>
          <w:rPrChange w:id="84599" w:author="Draft version 2" w:date="2020-04-03T01:44:00Z">
            <w:rPr/>
          </w:rPrChange>
        </w:rPr>
      </w:pPr>
      <w:r w:rsidRPr="004072B1">
        <w:rPr>
          <w:rPrChange w:id="84600" w:author="Draft version 2" w:date="2020-04-03T01:44:00Z">
            <w:rPr/>
          </w:rPrChange>
        </w:rPr>
        <w:t xml:space="preserve">                        sixteen-one                             </w:t>
      </w:r>
      <w:r w:rsidRPr="004072B1">
        <w:rPr>
          <w:rPrChange w:id="84601" w:author="Draft version 2" w:date="2020-04-03T01:44:00Z">
            <w:rPr>
              <w:color w:val="993366"/>
            </w:rPr>
          </w:rPrChange>
        </w:rPr>
        <w:t>BIT</w:t>
      </w:r>
      <w:r w:rsidRPr="004072B1">
        <w:rPr>
          <w:rPrChange w:id="84602" w:author="Draft version 2" w:date="2020-04-03T01:44:00Z">
            <w:rPr/>
          </w:rPrChange>
        </w:rPr>
        <w:t xml:space="preserve"> </w:t>
      </w:r>
      <w:r w:rsidRPr="004072B1">
        <w:rPr>
          <w:rPrChange w:id="84603" w:author="Draft version 2" w:date="2020-04-03T01:44:00Z">
            <w:rPr>
              <w:color w:val="993366"/>
            </w:rPr>
          </w:rPrChange>
        </w:rPr>
        <w:t>STRING</w:t>
      </w:r>
      <w:r w:rsidRPr="004072B1">
        <w:rPr>
          <w:rPrChange w:id="84604" w:author="Draft version 2" w:date="2020-04-03T01:44:00Z">
            <w:rPr/>
          </w:rPrChange>
        </w:rPr>
        <w:t xml:space="preserve"> (</w:t>
      </w:r>
      <w:r w:rsidRPr="004072B1">
        <w:rPr>
          <w:rPrChange w:id="84605" w:author="Draft version 2" w:date="2020-04-03T01:44:00Z">
            <w:rPr>
              <w:color w:val="993366"/>
            </w:rPr>
          </w:rPrChange>
        </w:rPr>
        <w:t>SIZE</w:t>
      </w:r>
      <w:r w:rsidRPr="004072B1">
        <w:rPr>
          <w:rPrChange w:id="84606" w:author="Draft version 2" w:date="2020-04-03T01:44:00Z">
            <w:rPr/>
          </w:rPrChange>
        </w:rPr>
        <w:t xml:space="preserve"> (128))</w:t>
      </w:r>
    </w:p>
    <w:p w14:paraId="7F829D27" w14:textId="77777777" w:rsidR="002C5D28" w:rsidRPr="004072B1" w:rsidRDefault="002C5D28" w:rsidP="0096519C">
      <w:pPr>
        <w:pStyle w:val="PL"/>
        <w:rPr>
          <w:rPrChange w:id="84607" w:author="Draft version 2" w:date="2020-04-03T01:44:00Z">
            <w:rPr/>
          </w:rPrChange>
        </w:rPr>
      </w:pPr>
      <w:r w:rsidRPr="004072B1">
        <w:rPr>
          <w:rPrChange w:id="84608" w:author="Draft version 2" w:date="2020-04-03T01:44:00Z">
            <w:rPr/>
          </w:rPrChange>
        </w:rPr>
        <w:t xml:space="preserve">                    },</w:t>
      </w:r>
    </w:p>
    <w:p w14:paraId="50D3E5DE" w14:textId="77777777" w:rsidR="002C5D28" w:rsidRPr="004072B1" w:rsidRDefault="002C5D28" w:rsidP="0096519C">
      <w:pPr>
        <w:pStyle w:val="PL"/>
        <w:rPr>
          <w:rPrChange w:id="84609" w:author="Draft version 2" w:date="2020-04-03T01:44:00Z">
            <w:rPr/>
          </w:rPrChange>
        </w:rPr>
      </w:pPr>
      <w:r w:rsidRPr="004072B1">
        <w:rPr>
          <w:rPrChange w:id="84610" w:author="Draft version 2" w:date="2020-04-03T01:44:00Z">
            <w:rPr/>
          </w:rPrChange>
        </w:rPr>
        <w:t xml:space="preserve">                    typeII-RI-Restriction                   </w:t>
      </w:r>
      <w:r w:rsidRPr="004072B1">
        <w:rPr>
          <w:rPrChange w:id="84611" w:author="Draft version 2" w:date="2020-04-03T01:44:00Z">
            <w:rPr>
              <w:color w:val="993366"/>
            </w:rPr>
          </w:rPrChange>
        </w:rPr>
        <w:t>BIT</w:t>
      </w:r>
      <w:r w:rsidRPr="004072B1">
        <w:rPr>
          <w:rPrChange w:id="84612" w:author="Draft version 2" w:date="2020-04-03T01:44:00Z">
            <w:rPr/>
          </w:rPrChange>
        </w:rPr>
        <w:t xml:space="preserve"> </w:t>
      </w:r>
      <w:r w:rsidRPr="004072B1">
        <w:rPr>
          <w:rPrChange w:id="84613" w:author="Draft version 2" w:date="2020-04-03T01:44:00Z">
            <w:rPr>
              <w:color w:val="993366"/>
            </w:rPr>
          </w:rPrChange>
        </w:rPr>
        <w:t>STRING</w:t>
      </w:r>
      <w:r w:rsidRPr="004072B1">
        <w:rPr>
          <w:rPrChange w:id="84614" w:author="Draft version 2" w:date="2020-04-03T01:44:00Z">
            <w:rPr/>
          </w:rPrChange>
        </w:rPr>
        <w:t xml:space="preserve"> (</w:t>
      </w:r>
      <w:r w:rsidRPr="004072B1">
        <w:rPr>
          <w:rPrChange w:id="84615" w:author="Draft version 2" w:date="2020-04-03T01:44:00Z">
            <w:rPr>
              <w:color w:val="993366"/>
            </w:rPr>
          </w:rPrChange>
        </w:rPr>
        <w:t>SIZE</w:t>
      </w:r>
      <w:r w:rsidRPr="004072B1">
        <w:rPr>
          <w:rPrChange w:id="84616" w:author="Draft version 2" w:date="2020-04-03T01:44:00Z">
            <w:rPr/>
          </w:rPrChange>
        </w:rPr>
        <w:t xml:space="preserve"> (2))</w:t>
      </w:r>
    </w:p>
    <w:p w14:paraId="6C26437F" w14:textId="77777777" w:rsidR="002C5D28" w:rsidRPr="004072B1" w:rsidRDefault="002C5D28" w:rsidP="0096519C">
      <w:pPr>
        <w:pStyle w:val="PL"/>
        <w:rPr>
          <w:rPrChange w:id="84617" w:author="Draft version 2" w:date="2020-04-03T01:44:00Z">
            <w:rPr/>
          </w:rPrChange>
        </w:rPr>
      </w:pPr>
      <w:r w:rsidRPr="004072B1">
        <w:rPr>
          <w:rPrChange w:id="84618" w:author="Draft version 2" w:date="2020-04-03T01:44:00Z">
            <w:rPr/>
          </w:rPrChange>
        </w:rPr>
        <w:t xml:space="preserve">                },</w:t>
      </w:r>
    </w:p>
    <w:p w14:paraId="12F854C7" w14:textId="77777777" w:rsidR="002C5D28" w:rsidRPr="004072B1" w:rsidRDefault="002C5D28" w:rsidP="0096519C">
      <w:pPr>
        <w:pStyle w:val="PL"/>
        <w:rPr>
          <w:rPrChange w:id="84619" w:author="Draft version 2" w:date="2020-04-03T01:44:00Z">
            <w:rPr/>
          </w:rPrChange>
        </w:rPr>
      </w:pPr>
      <w:r w:rsidRPr="004072B1">
        <w:rPr>
          <w:rPrChange w:id="84620" w:author="Draft version 2" w:date="2020-04-03T01:44:00Z">
            <w:rPr/>
          </w:rPrChange>
        </w:rPr>
        <w:t xml:space="preserve">                typeII-PortSelection                    </w:t>
      </w:r>
      <w:r w:rsidRPr="004072B1">
        <w:rPr>
          <w:rPrChange w:id="84621" w:author="Draft version 2" w:date="2020-04-03T01:44:00Z">
            <w:rPr>
              <w:color w:val="993366"/>
            </w:rPr>
          </w:rPrChange>
        </w:rPr>
        <w:t>SEQUENCE</w:t>
      </w:r>
      <w:r w:rsidRPr="004072B1">
        <w:rPr>
          <w:rPrChange w:id="84622" w:author="Draft version 2" w:date="2020-04-03T01:44:00Z">
            <w:rPr/>
          </w:rPrChange>
        </w:rPr>
        <w:t xml:space="preserve"> {</w:t>
      </w:r>
    </w:p>
    <w:p w14:paraId="5BD910A9" w14:textId="2C47E1D6" w:rsidR="002C5D28" w:rsidRPr="004072B1" w:rsidRDefault="002C5D28" w:rsidP="0096519C">
      <w:pPr>
        <w:pStyle w:val="PL"/>
        <w:rPr>
          <w:rPrChange w:id="84623" w:author="Draft version 2" w:date="2020-04-03T01:44:00Z">
            <w:rPr>
              <w:color w:val="808080"/>
            </w:rPr>
          </w:rPrChange>
        </w:rPr>
      </w:pPr>
      <w:r w:rsidRPr="004072B1">
        <w:rPr>
          <w:rPrChange w:id="84624" w:author="Draft version 2" w:date="2020-04-03T01:44:00Z">
            <w:rPr/>
          </w:rPrChange>
        </w:rPr>
        <w:t xml:space="preserve">                    portSelectionSamplingSize               </w:t>
      </w:r>
      <w:r w:rsidRPr="004072B1">
        <w:rPr>
          <w:rPrChange w:id="84625" w:author="Draft version 2" w:date="2020-04-03T01:44:00Z">
            <w:rPr>
              <w:color w:val="993366"/>
            </w:rPr>
          </w:rPrChange>
        </w:rPr>
        <w:t>ENUMERATED</w:t>
      </w:r>
      <w:r w:rsidRPr="004072B1">
        <w:rPr>
          <w:rPrChange w:id="84626" w:author="Draft version 2" w:date="2020-04-03T01:44:00Z">
            <w:rPr/>
          </w:rPrChange>
        </w:rPr>
        <w:t xml:space="preserve"> {n1, n2, n3, n4}             </w:t>
      </w:r>
      <w:r w:rsidR="005D6C9D" w:rsidRPr="004072B1">
        <w:rPr>
          <w:rPrChange w:id="84627" w:author="Draft version 2" w:date="2020-04-03T01:44:00Z">
            <w:rPr/>
          </w:rPrChange>
        </w:rPr>
        <w:t xml:space="preserve">      </w:t>
      </w:r>
      <w:r w:rsidRPr="004072B1">
        <w:rPr>
          <w:rPrChange w:id="84628" w:author="Draft version 2" w:date="2020-04-03T01:44:00Z">
            <w:rPr>
              <w:color w:val="993366"/>
            </w:rPr>
          </w:rPrChange>
        </w:rPr>
        <w:t>OPTIONAL</w:t>
      </w:r>
      <w:r w:rsidRPr="004072B1">
        <w:rPr>
          <w:rPrChange w:id="84629" w:author="Draft version 2" w:date="2020-04-03T01:44:00Z">
            <w:rPr/>
          </w:rPrChange>
        </w:rPr>
        <w:t xml:space="preserve">,       </w:t>
      </w:r>
      <w:r w:rsidRPr="004072B1">
        <w:rPr>
          <w:rPrChange w:id="84630" w:author="Draft version 2" w:date="2020-04-03T01:44:00Z">
            <w:rPr>
              <w:color w:val="808080"/>
            </w:rPr>
          </w:rPrChange>
        </w:rPr>
        <w:t>-- Need R</w:t>
      </w:r>
    </w:p>
    <w:p w14:paraId="31611057" w14:textId="77777777" w:rsidR="002C5D28" w:rsidRPr="004072B1" w:rsidRDefault="002C5D28" w:rsidP="0096519C">
      <w:pPr>
        <w:pStyle w:val="PL"/>
        <w:rPr>
          <w:rPrChange w:id="84631" w:author="Draft version 2" w:date="2020-04-03T01:44:00Z">
            <w:rPr/>
          </w:rPrChange>
        </w:rPr>
      </w:pPr>
      <w:r w:rsidRPr="004072B1">
        <w:rPr>
          <w:rPrChange w:id="84632" w:author="Draft version 2" w:date="2020-04-03T01:44:00Z">
            <w:rPr/>
          </w:rPrChange>
        </w:rPr>
        <w:t xml:space="preserve">                    typeII-PortSelectionRI-Restriction      </w:t>
      </w:r>
      <w:r w:rsidRPr="004072B1">
        <w:rPr>
          <w:rPrChange w:id="84633" w:author="Draft version 2" w:date="2020-04-03T01:44:00Z">
            <w:rPr>
              <w:color w:val="993366"/>
            </w:rPr>
          </w:rPrChange>
        </w:rPr>
        <w:t>BIT</w:t>
      </w:r>
      <w:r w:rsidRPr="004072B1">
        <w:rPr>
          <w:rPrChange w:id="84634" w:author="Draft version 2" w:date="2020-04-03T01:44:00Z">
            <w:rPr/>
          </w:rPrChange>
        </w:rPr>
        <w:t xml:space="preserve"> </w:t>
      </w:r>
      <w:r w:rsidRPr="004072B1">
        <w:rPr>
          <w:rPrChange w:id="84635" w:author="Draft version 2" w:date="2020-04-03T01:44:00Z">
            <w:rPr>
              <w:color w:val="993366"/>
            </w:rPr>
          </w:rPrChange>
        </w:rPr>
        <w:t>STRING</w:t>
      </w:r>
      <w:r w:rsidRPr="004072B1">
        <w:rPr>
          <w:rPrChange w:id="84636" w:author="Draft version 2" w:date="2020-04-03T01:44:00Z">
            <w:rPr/>
          </w:rPrChange>
        </w:rPr>
        <w:t xml:space="preserve"> (</w:t>
      </w:r>
      <w:r w:rsidRPr="004072B1">
        <w:rPr>
          <w:rPrChange w:id="84637" w:author="Draft version 2" w:date="2020-04-03T01:44:00Z">
            <w:rPr>
              <w:color w:val="993366"/>
            </w:rPr>
          </w:rPrChange>
        </w:rPr>
        <w:t>SIZE</w:t>
      </w:r>
      <w:r w:rsidRPr="004072B1">
        <w:rPr>
          <w:rPrChange w:id="84638" w:author="Draft version 2" w:date="2020-04-03T01:44:00Z">
            <w:rPr/>
          </w:rPrChange>
        </w:rPr>
        <w:t xml:space="preserve"> (2))</w:t>
      </w:r>
    </w:p>
    <w:p w14:paraId="73BCB77D" w14:textId="77777777" w:rsidR="002C5D28" w:rsidRPr="004072B1" w:rsidRDefault="002C5D28" w:rsidP="0096519C">
      <w:pPr>
        <w:pStyle w:val="PL"/>
        <w:rPr>
          <w:rPrChange w:id="84639" w:author="Draft version 2" w:date="2020-04-03T01:44:00Z">
            <w:rPr/>
          </w:rPrChange>
        </w:rPr>
      </w:pPr>
      <w:r w:rsidRPr="004072B1">
        <w:rPr>
          <w:rPrChange w:id="84640" w:author="Draft version 2" w:date="2020-04-03T01:44:00Z">
            <w:rPr/>
          </w:rPrChange>
        </w:rPr>
        <w:t xml:space="preserve">                }</w:t>
      </w:r>
    </w:p>
    <w:p w14:paraId="29D8271B" w14:textId="77777777" w:rsidR="002C5D28" w:rsidRPr="004072B1" w:rsidRDefault="002C5D28" w:rsidP="0096519C">
      <w:pPr>
        <w:pStyle w:val="PL"/>
        <w:rPr>
          <w:rPrChange w:id="84641" w:author="Draft version 2" w:date="2020-04-03T01:44:00Z">
            <w:rPr/>
          </w:rPrChange>
        </w:rPr>
      </w:pPr>
      <w:r w:rsidRPr="004072B1">
        <w:rPr>
          <w:rPrChange w:id="84642" w:author="Draft version 2" w:date="2020-04-03T01:44:00Z">
            <w:rPr/>
          </w:rPrChange>
        </w:rPr>
        <w:t xml:space="preserve">            },</w:t>
      </w:r>
    </w:p>
    <w:p w14:paraId="6460F17A" w14:textId="77777777" w:rsidR="002C5D28" w:rsidRPr="004072B1" w:rsidRDefault="002C5D28" w:rsidP="0096519C">
      <w:pPr>
        <w:pStyle w:val="PL"/>
        <w:rPr>
          <w:rPrChange w:id="84643" w:author="Draft version 2" w:date="2020-04-03T01:44:00Z">
            <w:rPr/>
          </w:rPrChange>
        </w:rPr>
      </w:pPr>
      <w:r w:rsidRPr="004072B1">
        <w:rPr>
          <w:rPrChange w:id="84644" w:author="Draft version 2" w:date="2020-04-03T01:44:00Z">
            <w:rPr/>
          </w:rPrChange>
        </w:rPr>
        <w:t xml:space="preserve">            phaseAlphabetSize                       </w:t>
      </w:r>
      <w:r w:rsidRPr="004072B1">
        <w:rPr>
          <w:rPrChange w:id="84645" w:author="Draft version 2" w:date="2020-04-03T01:44:00Z">
            <w:rPr>
              <w:color w:val="993366"/>
            </w:rPr>
          </w:rPrChange>
        </w:rPr>
        <w:t>ENUMERATED</w:t>
      </w:r>
      <w:r w:rsidRPr="004072B1">
        <w:rPr>
          <w:rPrChange w:id="84646" w:author="Draft version 2" w:date="2020-04-03T01:44:00Z">
            <w:rPr/>
          </w:rPrChange>
        </w:rPr>
        <w:t xml:space="preserve"> {n4, n8},</w:t>
      </w:r>
    </w:p>
    <w:p w14:paraId="761CB7C6" w14:textId="77777777" w:rsidR="002C5D28" w:rsidRPr="004072B1" w:rsidRDefault="002C5D28" w:rsidP="0096519C">
      <w:pPr>
        <w:pStyle w:val="PL"/>
        <w:rPr>
          <w:rPrChange w:id="84647" w:author="Draft version 2" w:date="2020-04-03T01:44:00Z">
            <w:rPr/>
          </w:rPrChange>
        </w:rPr>
      </w:pPr>
      <w:r w:rsidRPr="004072B1">
        <w:rPr>
          <w:rPrChange w:id="84648" w:author="Draft version 2" w:date="2020-04-03T01:44:00Z">
            <w:rPr/>
          </w:rPrChange>
        </w:rPr>
        <w:t xml:space="preserve">            subbandAmplitude                        </w:t>
      </w:r>
      <w:r w:rsidRPr="004072B1">
        <w:rPr>
          <w:rPrChange w:id="84649" w:author="Draft version 2" w:date="2020-04-03T01:44:00Z">
            <w:rPr>
              <w:color w:val="993366"/>
            </w:rPr>
          </w:rPrChange>
        </w:rPr>
        <w:t>BOOLEAN</w:t>
      </w:r>
      <w:r w:rsidRPr="004072B1">
        <w:rPr>
          <w:rPrChange w:id="84650" w:author="Draft version 2" w:date="2020-04-03T01:44:00Z">
            <w:rPr/>
          </w:rPrChange>
        </w:rPr>
        <w:t>,</w:t>
      </w:r>
    </w:p>
    <w:p w14:paraId="46C31AB2" w14:textId="77777777" w:rsidR="002C5D28" w:rsidRPr="004072B1" w:rsidRDefault="002C5D28" w:rsidP="0096519C">
      <w:pPr>
        <w:pStyle w:val="PL"/>
        <w:rPr>
          <w:rPrChange w:id="84651" w:author="Draft version 2" w:date="2020-04-03T01:44:00Z">
            <w:rPr/>
          </w:rPrChange>
        </w:rPr>
      </w:pPr>
      <w:r w:rsidRPr="004072B1">
        <w:rPr>
          <w:rPrChange w:id="84652" w:author="Draft version 2" w:date="2020-04-03T01:44:00Z">
            <w:rPr/>
          </w:rPrChange>
        </w:rPr>
        <w:t xml:space="preserve">            numberOfBeams                           </w:t>
      </w:r>
      <w:r w:rsidRPr="004072B1">
        <w:rPr>
          <w:rPrChange w:id="84653" w:author="Draft version 2" w:date="2020-04-03T01:44:00Z">
            <w:rPr>
              <w:color w:val="993366"/>
            </w:rPr>
          </w:rPrChange>
        </w:rPr>
        <w:t>ENUMERATED</w:t>
      </w:r>
      <w:r w:rsidRPr="004072B1">
        <w:rPr>
          <w:rPrChange w:id="84654" w:author="Draft version 2" w:date="2020-04-03T01:44:00Z">
            <w:rPr/>
          </w:rPrChange>
        </w:rPr>
        <w:t xml:space="preserve"> {two, three, four}</w:t>
      </w:r>
    </w:p>
    <w:p w14:paraId="45E3EA91" w14:textId="77777777" w:rsidR="002C5D28" w:rsidRPr="004072B1" w:rsidRDefault="002C5D28" w:rsidP="0096519C">
      <w:pPr>
        <w:pStyle w:val="PL"/>
        <w:rPr>
          <w:rPrChange w:id="84655" w:author="Draft version 2" w:date="2020-04-03T01:44:00Z">
            <w:rPr/>
          </w:rPrChange>
        </w:rPr>
      </w:pPr>
      <w:r w:rsidRPr="004072B1">
        <w:rPr>
          <w:rPrChange w:id="84656" w:author="Draft version 2" w:date="2020-04-03T01:44:00Z">
            <w:rPr/>
          </w:rPrChange>
        </w:rPr>
        <w:t xml:space="preserve">        }</w:t>
      </w:r>
    </w:p>
    <w:p w14:paraId="53AA9697" w14:textId="77777777" w:rsidR="002C5D28" w:rsidRPr="004072B1" w:rsidRDefault="002C5D28" w:rsidP="0096519C">
      <w:pPr>
        <w:pStyle w:val="PL"/>
        <w:rPr>
          <w:rPrChange w:id="84657" w:author="Draft version 2" w:date="2020-04-03T01:44:00Z">
            <w:rPr/>
          </w:rPrChange>
        </w:rPr>
      </w:pPr>
      <w:r w:rsidRPr="004072B1">
        <w:rPr>
          <w:rPrChange w:id="84658" w:author="Draft version 2" w:date="2020-04-03T01:44:00Z">
            <w:rPr/>
          </w:rPrChange>
        </w:rPr>
        <w:t xml:space="preserve">    }</w:t>
      </w:r>
    </w:p>
    <w:p w14:paraId="525FF77F" w14:textId="77777777" w:rsidR="002C5D28" w:rsidRPr="004072B1" w:rsidRDefault="002C5D28" w:rsidP="0096519C">
      <w:pPr>
        <w:pStyle w:val="PL"/>
        <w:rPr>
          <w:rPrChange w:id="84659" w:author="Draft version 2" w:date="2020-04-03T01:44:00Z">
            <w:rPr/>
          </w:rPrChange>
        </w:rPr>
      </w:pPr>
      <w:r w:rsidRPr="004072B1">
        <w:rPr>
          <w:rPrChange w:id="84660" w:author="Draft version 2" w:date="2020-04-03T01:44:00Z">
            <w:rPr/>
          </w:rPrChange>
        </w:rPr>
        <w:t>}</w:t>
      </w:r>
    </w:p>
    <w:p w14:paraId="6448424F" w14:textId="77777777" w:rsidR="007B7030" w:rsidRPr="004072B1" w:rsidRDefault="007B7030" w:rsidP="007B7030">
      <w:pPr>
        <w:pStyle w:val="PL"/>
        <w:rPr>
          <w:ins w:id="84661" w:author="CR#1500r2" w:date="2020-03-28T16:03:00Z"/>
          <w:rPrChange w:id="84662" w:author="Draft version 2" w:date="2020-04-03T01:44:00Z">
            <w:rPr>
              <w:ins w:id="84663" w:author="CR#1500r2" w:date="2020-03-28T16:03:00Z"/>
            </w:rPr>
          </w:rPrChange>
        </w:rPr>
      </w:pPr>
    </w:p>
    <w:p w14:paraId="4324CC68" w14:textId="754689E4" w:rsidR="007B7030" w:rsidRPr="004072B1" w:rsidRDefault="007B7030" w:rsidP="007B7030">
      <w:pPr>
        <w:pStyle w:val="PL"/>
        <w:rPr>
          <w:ins w:id="84664" w:author="CR#1500r2" w:date="2020-03-28T16:03:00Z"/>
          <w:szCs w:val="16"/>
          <w:rPrChange w:id="84665" w:author="Draft version 2" w:date="2020-04-03T01:44:00Z">
            <w:rPr>
              <w:ins w:id="84666" w:author="CR#1500r2" w:date="2020-03-28T16:03:00Z"/>
              <w:szCs w:val="16"/>
            </w:rPr>
          </w:rPrChange>
        </w:rPr>
      </w:pPr>
      <w:ins w:id="84667" w:author="CR#1500r2" w:date="2020-03-28T16:03:00Z">
        <w:r w:rsidRPr="004072B1">
          <w:rPr>
            <w:szCs w:val="16"/>
            <w:rPrChange w:id="84668" w:author="Draft version 2" w:date="2020-04-03T01:44:00Z">
              <w:rPr>
                <w:szCs w:val="16"/>
              </w:rPr>
            </w:rPrChange>
          </w:rPr>
          <w:t xml:space="preserve">CodebookConfig-r16  ::=  </w:t>
        </w:r>
      </w:ins>
      <w:ins w:id="84669" w:author="CR#1500r2" w:date="2020-03-28T16:06:00Z">
        <w:r w:rsidRPr="004072B1">
          <w:rPr>
            <w:szCs w:val="16"/>
            <w:rPrChange w:id="84670" w:author="Draft version 2" w:date="2020-04-03T01:44:00Z">
              <w:rPr>
                <w:szCs w:val="16"/>
              </w:rPr>
            </w:rPrChange>
          </w:rPr>
          <w:t xml:space="preserve">        </w:t>
        </w:r>
      </w:ins>
      <w:ins w:id="84671" w:author="CR#1500r2" w:date="2020-03-28T16:05:00Z">
        <w:r w:rsidRPr="004072B1">
          <w:rPr>
            <w:szCs w:val="16"/>
            <w:rPrChange w:id="84672" w:author="Draft version 2" w:date="2020-04-03T01:44:00Z">
              <w:rPr>
                <w:szCs w:val="16"/>
              </w:rPr>
            </w:rPrChange>
          </w:rPr>
          <w:t xml:space="preserve">    </w:t>
        </w:r>
      </w:ins>
      <w:ins w:id="84673" w:author="CR#1500r2" w:date="2020-03-28T16:03:00Z">
        <w:r w:rsidRPr="004072B1">
          <w:rPr>
            <w:szCs w:val="16"/>
            <w:rPrChange w:id="84674" w:author="Draft version 2" w:date="2020-04-03T01:44:00Z">
              <w:rPr>
                <w:szCs w:val="16"/>
              </w:rPr>
            </w:rPrChange>
          </w:rPr>
          <w:t xml:space="preserve">  SEQUENCE  {</w:t>
        </w:r>
      </w:ins>
    </w:p>
    <w:p w14:paraId="75C28759" w14:textId="38569542" w:rsidR="007B7030" w:rsidRPr="004072B1" w:rsidRDefault="007B7030" w:rsidP="007B7030">
      <w:pPr>
        <w:pStyle w:val="PL"/>
        <w:rPr>
          <w:ins w:id="84675" w:author="CR#1500r2" w:date="2020-03-28T16:03:00Z"/>
          <w:szCs w:val="16"/>
          <w:rPrChange w:id="84676" w:author="Draft version 2" w:date="2020-04-03T01:44:00Z">
            <w:rPr>
              <w:ins w:id="84677" w:author="CR#1500r2" w:date="2020-03-28T16:03:00Z"/>
              <w:szCs w:val="16"/>
            </w:rPr>
          </w:rPrChange>
        </w:rPr>
      </w:pPr>
      <w:bookmarkStart w:id="84678" w:name="_Hlk24031844"/>
      <w:ins w:id="84679" w:author="CR#1500r2" w:date="2020-03-28T16:03:00Z">
        <w:r w:rsidRPr="004072B1">
          <w:rPr>
            <w:szCs w:val="16"/>
            <w:rPrChange w:id="84680" w:author="Draft version 2" w:date="2020-04-03T01:44:00Z">
              <w:rPr>
                <w:szCs w:val="16"/>
              </w:rPr>
            </w:rPrChange>
          </w:rPr>
          <w:t xml:space="preserve">    codebookType             </w:t>
        </w:r>
      </w:ins>
      <w:ins w:id="84681" w:author="CR#1500r2" w:date="2020-03-28T16:06:00Z">
        <w:r w:rsidRPr="004072B1">
          <w:rPr>
            <w:szCs w:val="16"/>
            <w:rPrChange w:id="84682" w:author="Draft version 2" w:date="2020-04-03T01:44:00Z">
              <w:rPr>
                <w:szCs w:val="16"/>
              </w:rPr>
            </w:rPrChange>
          </w:rPr>
          <w:t xml:space="preserve">        </w:t>
        </w:r>
      </w:ins>
      <w:ins w:id="84683" w:author="CR#1500r2" w:date="2020-03-28T16:05:00Z">
        <w:r w:rsidRPr="004072B1">
          <w:rPr>
            <w:szCs w:val="16"/>
            <w:rPrChange w:id="84684" w:author="Draft version 2" w:date="2020-04-03T01:44:00Z">
              <w:rPr>
                <w:szCs w:val="16"/>
              </w:rPr>
            </w:rPrChange>
          </w:rPr>
          <w:t xml:space="preserve">    </w:t>
        </w:r>
      </w:ins>
      <w:ins w:id="84685" w:author="CR#1500r2" w:date="2020-03-28T16:03:00Z">
        <w:r w:rsidRPr="004072B1">
          <w:rPr>
            <w:szCs w:val="16"/>
            <w:rPrChange w:id="84686" w:author="Draft version 2" w:date="2020-04-03T01:44:00Z">
              <w:rPr>
                <w:szCs w:val="16"/>
              </w:rPr>
            </w:rPrChange>
          </w:rPr>
          <w:t xml:space="preserve">  </w:t>
        </w:r>
        <w:r w:rsidRPr="004072B1">
          <w:rPr>
            <w:szCs w:val="16"/>
            <w:rPrChange w:id="84687" w:author="Draft version 2" w:date="2020-04-03T01:44:00Z">
              <w:rPr>
                <w:color w:val="993366"/>
                <w:szCs w:val="16"/>
              </w:rPr>
            </w:rPrChange>
          </w:rPr>
          <w:t>CHOICE</w:t>
        </w:r>
        <w:r w:rsidRPr="004072B1">
          <w:rPr>
            <w:szCs w:val="16"/>
            <w:rPrChange w:id="84688" w:author="Draft version 2" w:date="2020-04-03T01:44:00Z">
              <w:rPr>
                <w:szCs w:val="16"/>
              </w:rPr>
            </w:rPrChange>
          </w:rPr>
          <w:t xml:space="preserve"> {</w:t>
        </w:r>
      </w:ins>
    </w:p>
    <w:p w14:paraId="42CF4BCE" w14:textId="2EA7B988" w:rsidR="007B7030" w:rsidRPr="004072B1" w:rsidRDefault="007B7030" w:rsidP="007B7030">
      <w:pPr>
        <w:pStyle w:val="PL"/>
        <w:rPr>
          <w:ins w:id="84689" w:author="CR#1500r2" w:date="2020-03-28T16:03:00Z"/>
          <w:szCs w:val="16"/>
          <w:rPrChange w:id="84690" w:author="Draft version 2" w:date="2020-04-03T01:44:00Z">
            <w:rPr>
              <w:ins w:id="84691" w:author="CR#1500r2" w:date="2020-03-28T16:03:00Z"/>
              <w:szCs w:val="16"/>
            </w:rPr>
          </w:rPrChange>
        </w:rPr>
      </w:pPr>
      <w:ins w:id="84692" w:author="CR#1500r2" w:date="2020-03-28T16:03:00Z">
        <w:r w:rsidRPr="004072B1">
          <w:rPr>
            <w:szCs w:val="16"/>
            <w:rPrChange w:id="84693" w:author="Draft version 2" w:date="2020-04-03T01:44:00Z">
              <w:rPr>
                <w:szCs w:val="16"/>
              </w:rPr>
            </w:rPrChange>
          </w:rPr>
          <w:t xml:space="preserve">        type2                   </w:t>
        </w:r>
      </w:ins>
      <w:ins w:id="84694" w:author="CR#1500r2" w:date="2020-03-28T16:04:00Z">
        <w:r w:rsidRPr="004072B1">
          <w:rPr>
            <w:szCs w:val="16"/>
            <w:rPrChange w:id="84695" w:author="Draft version 2" w:date="2020-04-03T01:44:00Z">
              <w:rPr>
                <w:szCs w:val="16"/>
              </w:rPr>
            </w:rPrChange>
          </w:rPr>
          <w:t xml:space="preserve"> </w:t>
        </w:r>
      </w:ins>
      <w:ins w:id="84696" w:author="CR#1500r2" w:date="2020-03-28T16:06:00Z">
        <w:r w:rsidRPr="004072B1">
          <w:rPr>
            <w:szCs w:val="16"/>
            <w:rPrChange w:id="84697" w:author="Draft version 2" w:date="2020-04-03T01:44:00Z">
              <w:rPr>
                <w:szCs w:val="16"/>
              </w:rPr>
            </w:rPrChange>
          </w:rPr>
          <w:t xml:space="preserve">        </w:t>
        </w:r>
      </w:ins>
      <w:ins w:id="84698" w:author="CR#1500r2" w:date="2020-03-28T16:05:00Z">
        <w:r w:rsidRPr="004072B1">
          <w:rPr>
            <w:szCs w:val="16"/>
            <w:rPrChange w:id="84699" w:author="Draft version 2" w:date="2020-04-03T01:44:00Z">
              <w:rPr>
                <w:szCs w:val="16"/>
              </w:rPr>
            </w:rPrChange>
          </w:rPr>
          <w:t xml:space="preserve">    </w:t>
        </w:r>
      </w:ins>
      <w:ins w:id="84700" w:author="CR#1500r2" w:date="2020-03-28T16:04:00Z">
        <w:r w:rsidRPr="004072B1">
          <w:rPr>
            <w:szCs w:val="16"/>
            <w:rPrChange w:id="84701" w:author="Draft version 2" w:date="2020-04-03T01:44:00Z">
              <w:rPr>
                <w:szCs w:val="16"/>
              </w:rPr>
            </w:rPrChange>
          </w:rPr>
          <w:t xml:space="preserve">  </w:t>
        </w:r>
      </w:ins>
      <w:ins w:id="84702" w:author="CR#1500r2" w:date="2020-03-28T16:03:00Z">
        <w:r w:rsidRPr="004072B1">
          <w:rPr>
            <w:szCs w:val="16"/>
            <w:rPrChange w:id="84703" w:author="Draft version 2" w:date="2020-04-03T01:44:00Z">
              <w:rPr>
                <w:color w:val="993366"/>
                <w:szCs w:val="16"/>
              </w:rPr>
            </w:rPrChange>
          </w:rPr>
          <w:t>SEQUENCE</w:t>
        </w:r>
        <w:r w:rsidRPr="004072B1">
          <w:rPr>
            <w:szCs w:val="16"/>
            <w:rPrChange w:id="84704" w:author="Draft version 2" w:date="2020-04-03T01:44:00Z">
              <w:rPr>
                <w:szCs w:val="16"/>
              </w:rPr>
            </w:rPrChange>
          </w:rPr>
          <w:t xml:space="preserve"> {</w:t>
        </w:r>
      </w:ins>
    </w:p>
    <w:p w14:paraId="259BFC06" w14:textId="0D788EB1" w:rsidR="007B7030" w:rsidRPr="004072B1" w:rsidRDefault="007B7030" w:rsidP="007B7030">
      <w:pPr>
        <w:pStyle w:val="PL"/>
        <w:rPr>
          <w:ins w:id="84705" w:author="CR#1500r2" w:date="2020-03-28T16:03:00Z"/>
          <w:szCs w:val="16"/>
          <w:rPrChange w:id="84706" w:author="Draft version 2" w:date="2020-04-03T01:44:00Z">
            <w:rPr>
              <w:ins w:id="84707" w:author="CR#1500r2" w:date="2020-03-28T16:03:00Z"/>
              <w:szCs w:val="16"/>
            </w:rPr>
          </w:rPrChange>
        </w:rPr>
      </w:pPr>
      <w:ins w:id="84708" w:author="CR#1500r2" w:date="2020-03-28T16:03:00Z">
        <w:r w:rsidRPr="004072B1">
          <w:rPr>
            <w:szCs w:val="16"/>
            <w:rPrChange w:id="84709" w:author="Draft version 2" w:date="2020-04-03T01:44:00Z">
              <w:rPr>
                <w:szCs w:val="16"/>
              </w:rPr>
            </w:rPrChange>
          </w:rPr>
          <w:t xml:space="preserve">            subType                  </w:t>
        </w:r>
      </w:ins>
      <w:ins w:id="84710" w:author="CR#1500r2" w:date="2020-03-28T16:06:00Z">
        <w:r w:rsidRPr="004072B1">
          <w:rPr>
            <w:szCs w:val="16"/>
            <w:rPrChange w:id="84711" w:author="Draft version 2" w:date="2020-04-03T01:44:00Z">
              <w:rPr>
                <w:szCs w:val="16"/>
              </w:rPr>
            </w:rPrChange>
          </w:rPr>
          <w:t xml:space="preserve">        </w:t>
        </w:r>
      </w:ins>
      <w:ins w:id="84712" w:author="CR#1500r2" w:date="2020-03-28T16:05:00Z">
        <w:r w:rsidRPr="004072B1">
          <w:rPr>
            <w:szCs w:val="16"/>
            <w:rPrChange w:id="84713" w:author="Draft version 2" w:date="2020-04-03T01:44:00Z">
              <w:rPr>
                <w:szCs w:val="16"/>
              </w:rPr>
            </w:rPrChange>
          </w:rPr>
          <w:t xml:space="preserve">    </w:t>
        </w:r>
      </w:ins>
      <w:ins w:id="84714" w:author="CR#1500r2" w:date="2020-03-28T16:04:00Z">
        <w:r w:rsidRPr="004072B1">
          <w:rPr>
            <w:szCs w:val="16"/>
            <w:rPrChange w:id="84715" w:author="Draft version 2" w:date="2020-04-03T01:44:00Z">
              <w:rPr>
                <w:szCs w:val="16"/>
              </w:rPr>
            </w:rPrChange>
          </w:rPr>
          <w:t xml:space="preserve">  </w:t>
        </w:r>
      </w:ins>
      <w:ins w:id="84716" w:author="CR#1500r2" w:date="2020-03-28T16:03:00Z">
        <w:r w:rsidRPr="004072B1">
          <w:rPr>
            <w:szCs w:val="16"/>
            <w:rPrChange w:id="84717" w:author="Draft version 2" w:date="2020-04-03T01:44:00Z">
              <w:rPr>
                <w:szCs w:val="16"/>
              </w:rPr>
            </w:rPrChange>
          </w:rPr>
          <w:t>CHOICE {</w:t>
        </w:r>
      </w:ins>
    </w:p>
    <w:p w14:paraId="6C203204" w14:textId="5C6E5EC6" w:rsidR="007B7030" w:rsidRPr="004072B1" w:rsidRDefault="007B7030" w:rsidP="007B7030">
      <w:pPr>
        <w:pStyle w:val="PL"/>
        <w:rPr>
          <w:ins w:id="84718" w:author="CR#1500r2" w:date="2020-03-28T16:03:00Z"/>
          <w:szCs w:val="16"/>
          <w:rPrChange w:id="84719" w:author="Draft version 2" w:date="2020-04-03T01:44:00Z">
            <w:rPr>
              <w:ins w:id="84720" w:author="CR#1500r2" w:date="2020-03-28T16:03:00Z"/>
              <w:szCs w:val="16"/>
            </w:rPr>
          </w:rPrChange>
        </w:rPr>
      </w:pPr>
      <w:ins w:id="84721" w:author="CR#1500r2" w:date="2020-03-28T16:03:00Z">
        <w:r w:rsidRPr="004072B1">
          <w:rPr>
            <w:szCs w:val="16"/>
            <w:rPrChange w:id="84722" w:author="Draft version 2" w:date="2020-04-03T01:44:00Z">
              <w:rPr>
                <w:szCs w:val="16"/>
              </w:rPr>
            </w:rPrChange>
          </w:rPr>
          <w:t xml:space="preserve">                typeII-r16               </w:t>
        </w:r>
      </w:ins>
      <w:ins w:id="84723" w:author="CR#1500r2" w:date="2020-03-28T16:06:00Z">
        <w:r w:rsidRPr="004072B1">
          <w:rPr>
            <w:szCs w:val="16"/>
            <w:rPrChange w:id="84724" w:author="Draft version 2" w:date="2020-04-03T01:44:00Z">
              <w:rPr>
                <w:szCs w:val="16"/>
              </w:rPr>
            </w:rPrChange>
          </w:rPr>
          <w:t xml:space="preserve">        </w:t>
        </w:r>
      </w:ins>
      <w:ins w:id="84725" w:author="CR#1500r2" w:date="2020-03-28T16:05:00Z">
        <w:r w:rsidRPr="004072B1">
          <w:rPr>
            <w:szCs w:val="16"/>
            <w:rPrChange w:id="84726" w:author="Draft version 2" w:date="2020-04-03T01:44:00Z">
              <w:rPr>
                <w:szCs w:val="16"/>
              </w:rPr>
            </w:rPrChange>
          </w:rPr>
          <w:t xml:space="preserve">    </w:t>
        </w:r>
      </w:ins>
      <w:ins w:id="84727" w:author="CR#1500r2" w:date="2020-03-28T16:03:00Z">
        <w:r w:rsidRPr="004072B1">
          <w:rPr>
            <w:szCs w:val="16"/>
            <w:rPrChange w:id="84728" w:author="Draft version 2" w:date="2020-04-03T01:44:00Z">
              <w:rPr>
                <w:szCs w:val="16"/>
              </w:rPr>
            </w:rPrChange>
          </w:rPr>
          <w:t xml:space="preserve"> </w:t>
        </w:r>
      </w:ins>
      <w:ins w:id="84729" w:author="CR#1500r2" w:date="2020-03-28T16:04:00Z">
        <w:r w:rsidRPr="004072B1">
          <w:rPr>
            <w:szCs w:val="16"/>
            <w:rPrChange w:id="84730" w:author="Draft version 2" w:date="2020-04-03T01:44:00Z">
              <w:rPr>
                <w:szCs w:val="16"/>
              </w:rPr>
            </w:rPrChange>
          </w:rPr>
          <w:t xml:space="preserve"> </w:t>
        </w:r>
      </w:ins>
      <w:ins w:id="84731" w:author="CR#1500r2" w:date="2020-03-28T16:03:00Z">
        <w:r w:rsidRPr="004072B1">
          <w:rPr>
            <w:szCs w:val="16"/>
            <w:rPrChange w:id="84732" w:author="Draft version 2" w:date="2020-04-03T01:44:00Z">
              <w:rPr>
                <w:szCs w:val="16"/>
              </w:rPr>
            </w:rPrChange>
          </w:rPr>
          <w:t>SEQUENCE  {</w:t>
        </w:r>
      </w:ins>
    </w:p>
    <w:p w14:paraId="2A2BBA5E" w14:textId="2C6467E5" w:rsidR="007B7030" w:rsidRPr="004072B1" w:rsidRDefault="007B7030" w:rsidP="007B7030">
      <w:pPr>
        <w:pStyle w:val="PL"/>
        <w:rPr>
          <w:ins w:id="84733" w:author="CR#1500r2" w:date="2020-03-28T16:03:00Z"/>
          <w:szCs w:val="16"/>
          <w:rPrChange w:id="84734" w:author="Draft version 2" w:date="2020-04-03T01:44:00Z">
            <w:rPr>
              <w:ins w:id="84735" w:author="CR#1500r2" w:date="2020-03-28T16:03:00Z"/>
              <w:szCs w:val="16"/>
            </w:rPr>
          </w:rPrChange>
        </w:rPr>
      </w:pPr>
      <w:ins w:id="84736" w:author="CR#1500r2" w:date="2020-03-28T16:03:00Z">
        <w:r w:rsidRPr="004072B1">
          <w:rPr>
            <w:szCs w:val="16"/>
            <w:rPrChange w:id="84737" w:author="Draft version 2" w:date="2020-04-03T01:44:00Z">
              <w:rPr>
                <w:szCs w:val="16"/>
              </w:rPr>
            </w:rPrChange>
          </w:rPr>
          <w:t xml:space="preserve">                    n1-n2-codebookSubsetRestriction-r16    </w:t>
        </w:r>
        <w:r w:rsidRPr="004072B1">
          <w:rPr>
            <w:szCs w:val="16"/>
            <w:rPrChange w:id="84738" w:author="Draft version 2" w:date="2020-04-03T01:44:00Z">
              <w:rPr>
                <w:color w:val="993366"/>
                <w:szCs w:val="16"/>
              </w:rPr>
            </w:rPrChange>
          </w:rPr>
          <w:t>CHOICE</w:t>
        </w:r>
        <w:r w:rsidRPr="004072B1">
          <w:rPr>
            <w:szCs w:val="16"/>
            <w:rPrChange w:id="84739" w:author="Draft version 2" w:date="2020-04-03T01:44:00Z">
              <w:rPr>
                <w:szCs w:val="16"/>
              </w:rPr>
            </w:rPrChange>
          </w:rPr>
          <w:t xml:space="preserve"> {</w:t>
        </w:r>
      </w:ins>
    </w:p>
    <w:p w14:paraId="6A9965D0" w14:textId="0018EF58" w:rsidR="007B7030" w:rsidRPr="004072B1" w:rsidRDefault="007B7030" w:rsidP="007B7030">
      <w:pPr>
        <w:pStyle w:val="PL"/>
        <w:rPr>
          <w:ins w:id="84740" w:author="CR#1500r2" w:date="2020-03-28T16:03:00Z"/>
          <w:szCs w:val="16"/>
          <w:rPrChange w:id="84741" w:author="Draft version 2" w:date="2020-04-03T01:44:00Z">
            <w:rPr>
              <w:ins w:id="84742" w:author="CR#1500r2" w:date="2020-03-28T16:03:00Z"/>
              <w:szCs w:val="16"/>
            </w:rPr>
          </w:rPrChange>
        </w:rPr>
      </w:pPr>
      <w:ins w:id="84743" w:author="CR#1500r2" w:date="2020-03-28T16:03:00Z">
        <w:r w:rsidRPr="004072B1">
          <w:rPr>
            <w:szCs w:val="16"/>
            <w:rPrChange w:id="84744" w:author="Draft version 2" w:date="2020-04-03T01:44:00Z">
              <w:rPr>
                <w:szCs w:val="16"/>
              </w:rPr>
            </w:rPrChange>
          </w:rPr>
          <w:t xml:space="preserve">                        two-one                                </w:t>
        </w:r>
        <w:r w:rsidRPr="004072B1">
          <w:rPr>
            <w:szCs w:val="16"/>
            <w:rPrChange w:id="84745" w:author="Draft version 2" w:date="2020-04-03T01:44:00Z">
              <w:rPr>
                <w:color w:val="993366"/>
                <w:szCs w:val="16"/>
              </w:rPr>
            </w:rPrChange>
          </w:rPr>
          <w:t>BIT</w:t>
        </w:r>
        <w:r w:rsidRPr="004072B1">
          <w:rPr>
            <w:szCs w:val="16"/>
            <w:rPrChange w:id="84746" w:author="Draft version 2" w:date="2020-04-03T01:44:00Z">
              <w:rPr>
                <w:szCs w:val="16"/>
              </w:rPr>
            </w:rPrChange>
          </w:rPr>
          <w:t xml:space="preserve"> </w:t>
        </w:r>
        <w:r w:rsidRPr="004072B1">
          <w:rPr>
            <w:szCs w:val="16"/>
            <w:rPrChange w:id="84747" w:author="Draft version 2" w:date="2020-04-03T01:44:00Z">
              <w:rPr>
                <w:color w:val="993366"/>
                <w:szCs w:val="16"/>
              </w:rPr>
            </w:rPrChange>
          </w:rPr>
          <w:t>STRING</w:t>
        </w:r>
        <w:r w:rsidRPr="004072B1">
          <w:rPr>
            <w:szCs w:val="16"/>
            <w:rPrChange w:id="84748" w:author="Draft version 2" w:date="2020-04-03T01:44:00Z">
              <w:rPr>
                <w:szCs w:val="16"/>
              </w:rPr>
            </w:rPrChange>
          </w:rPr>
          <w:t xml:space="preserve"> (</w:t>
        </w:r>
        <w:r w:rsidRPr="004072B1">
          <w:rPr>
            <w:szCs w:val="16"/>
            <w:rPrChange w:id="84749" w:author="Draft version 2" w:date="2020-04-03T01:44:00Z">
              <w:rPr>
                <w:color w:val="993366"/>
                <w:szCs w:val="16"/>
              </w:rPr>
            </w:rPrChange>
          </w:rPr>
          <w:t>SIZE</w:t>
        </w:r>
        <w:r w:rsidRPr="004072B1">
          <w:rPr>
            <w:szCs w:val="16"/>
            <w:rPrChange w:id="84750" w:author="Draft version 2" w:date="2020-04-03T01:44:00Z">
              <w:rPr>
                <w:szCs w:val="16"/>
              </w:rPr>
            </w:rPrChange>
          </w:rPr>
          <w:t xml:space="preserve"> (16)),</w:t>
        </w:r>
      </w:ins>
    </w:p>
    <w:p w14:paraId="19E3C936" w14:textId="01ECA1D6" w:rsidR="007B7030" w:rsidRPr="004072B1" w:rsidRDefault="007B7030" w:rsidP="007B7030">
      <w:pPr>
        <w:pStyle w:val="PL"/>
        <w:rPr>
          <w:ins w:id="84751" w:author="CR#1500r2" w:date="2020-03-28T16:03:00Z"/>
          <w:szCs w:val="16"/>
          <w:rPrChange w:id="84752" w:author="Draft version 2" w:date="2020-04-03T01:44:00Z">
            <w:rPr>
              <w:ins w:id="84753" w:author="CR#1500r2" w:date="2020-03-28T16:03:00Z"/>
              <w:szCs w:val="16"/>
            </w:rPr>
          </w:rPrChange>
        </w:rPr>
      </w:pPr>
      <w:ins w:id="84754" w:author="CR#1500r2" w:date="2020-03-28T16:03:00Z">
        <w:r w:rsidRPr="004072B1">
          <w:rPr>
            <w:szCs w:val="16"/>
            <w:rPrChange w:id="84755" w:author="Draft version 2" w:date="2020-04-03T01:44:00Z">
              <w:rPr>
                <w:szCs w:val="16"/>
              </w:rPr>
            </w:rPrChange>
          </w:rPr>
          <w:t xml:space="preserve">                        two-two                                </w:t>
        </w:r>
        <w:r w:rsidRPr="004072B1">
          <w:rPr>
            <w:szCs w:val="16"/>
            <w:rPrChange w:id="84756" w:author="Draft version 2" w:date="2020-04-03T01:44:00Z">
              <w:rPr>
                <w:color w:val="993366"/>
                <w:szCs w:val="16"/>
              </w:rPr>
            </w:rPrChange>
          </w:rPr>
          <w:t>BIT</w:t>
        </w:r>
        <w:r w:rsidRPr="004072B1">
          <w:rPr>
            <w:szCs w:val="16"/>
            <w:rPrChange w:id="84757" w:author="Draft version 2" w:date="2020-04-03T01:44:00Z">
              <w:rPr>
                <w:szCs w:val="16"/>
              </w:rPr>
            </w:rPrChange>
          </w:rPr>
          <w:t xml:space="preserve"> </w:t>
        </w:r>
        <w:r w:rsidRPr="004072B1">
          <w:rPr>
            <w:szCs w:val="16"/>
            <w:rPrChange w:id="84758" w:author="Draft version 2" w:date="2020-04-03T01:44:00Z">
              <w:rPr>
                <w:color w:val="993366"/>
                <w:szCs w:val="16"/>
              </w:rPr>
            </w:rPrChange>
          </w:rPr>
          <w:t>STRING</w:t>
        </w:r>
        <w:r w:rsidRPr="004072B1">
          <w:rPr>
            <w:szCs w:val="16"/>
            <w:rPrChange w:id="84759" w:author="Draft version 2" w:date="2020-04-03T01:44:00Z">
              <w:rPr>
                <w:szCs w:val="16"/>
              </w:rPr>
            </w:rPrChange>
          </w:rPr>
          <w:t xml:space="preserve"> (</w:t>
        </w:r>
        <w:r w:rsidRPr="004072B1">
          <w:rPr>
            <w:szCs w:val="16"/>
            <w:rPrChange w:id="84760" w:author="Draft version 2" w:date="2020-04-03T01:44:00Z">
              <w:rPr>
                <w:color w:val="993366"/>
                <w:szCs w:val="16"/>
              </w:rPr>
            </w:rPrChange>
          </w:rPr>
          <w:t>SIZE</w:t>
        </w:r>
        <w:r w:rsidRPr="004072B1">
          <w:rPr>
            <w:szCs w:val="16"/>
            <w:rPrChange w:id="84761" w:author="Draft version 2" w:date="2020-04-03T01:44:00Z">
              <w:rPr>
                <w:szCs w:val="16"/>
              </w:rPr>
            </w:rPrChange>
          </w:rPr>
          <w:t xml:space="preserve"> (43)),</w:t>
        </w:r>
      </w:ins>
    </w:p>
    <w:p w14:paraId="52AADEA1" w14:textId="2D27A5EB" w:rsidR="007B7030" w:rsidRPr="004072B1" w:rsidRDefault="007B7030" w:rsidP="007B7030">
      <w:pPr>
        <w:pStyle w:val="PL"/>
        <w:rPr>
          <w:ins w:id="84762" w:author="CR#1500r2" w:date="2020-03-28T16:03:00Z"/>
          <w:szCs w:val="16"/>
          <w:rPrChange w:id="84763" w:author="Draft version 2" w:date="2020-04-03T01:44:00Z">
            <w:rPr>
              <w:ins w:id="84764" w:author="CR#1500r2" w:date="2020-03-28T16:03:00Z"/>
              <w:szCs w:val="16"/>
            </w:rPr>
          </w:rPrChange>
        </w:rPr>
      </w:pPr>
      <w:ins w:id="84765" w:author="CR#1500r2" w:date="2020-03-28T16:03:00Z">
        <w:r w:rsidRPr="004072B1">
          <w:rPr>
            <w:szCs w:val="16"/>
            <w:rPrChange w:id="84766" w:author="Draft version 2" w:date="2020-04-03T01:44:00Z">
              <w:rPr>
                <w:szCs w:val="16"/>
              </w:rPr>
            </w:rPrChange>
          </w:rPr>
          <w:t xml:space="preserve">                        four-one                               </w:t>
        </w:r>
        <w:r w:rsidRPr="004072B1">
          <w:rPr>
            <w:szCs w:val="16"/>
            <w:rPrChange w:id="84767" w:author="Draft version 2" w:date="2020-04-03T01:44:00Z">
              <w:rPr>
                <w:color w:val="993366"/>
                <w:szCs w:val="16"/>
              </w:rPr>
            </w:rPrChange>
          </w:rPr>
          <w:t>BIT</w:t>
        </w:r>
        <w:r w:rsidRPr="004072B1">
          <w:rPr>
            <w:szCs w:val="16"/>
            <w:rPrChange w:id="84768" w:author="Draft version 2" w:date="2020-04-03T01:44:00Z">
              <w:rPr>
                <w:szCs w:val="16"/>
              </w:rPr>
            </w:rPrChange>
          </w:rPr>
          <w:t xml:space="preserve"> </w:t>
        </w:r>
        <w:r w:rsidRPr="004072B1">
          <w:rPr>
            <w:szCs w:val="16"/>
            <w:rPrChange w:id="84769" w:author="Draft version 2" w:date="2020-04-03T01:44:00Z">
              <w:rPr>
                <w:color w:val="993366"/>
                <w:szCs w:val="16"/>
              </w:rPr>
            </w:rPrChange>
          </w:rPr>
          <w:t>STRING</w:t>
        </w:r>
        <w:r w:rsidRPr="004072B1">
          <w:rPr>
            <w:szCs w:val="16"/>
            <w:rPrChange w:id="84770" w:author="Draft version 2" w:date="2020-04-03T01:44:00Z">
              <w:rPr>
                <w:szCs w:val="16"/>
              </w:rPr>
            </w:rPrChange>
          </w:rPr>
          <w:t xml:space="preserve"> (</w:t>
        </w:r>
        <w:r w:rsidRPr="004072B1">
          <w:rPr>
            <w:szCs w:val="16"/>
            <w:rPrChange w:id="84771" w:author="Draft version 2" w:date="2020-04-03T01:44:00Z">
              <w:rPr>
                <w:color w:val="993366"/>
                <w:szCs w:val="16"/>
              </w:rPr>
            </w:rPrChange>
          </w:rPr>
          <w:t>SIZE</w:t>
        </w:r>
        <w:r w:rsidRPr="004072B1">
          <w:rPr>
            <w:szCs w:val="16"/>
            <w:rPrChange w:id="84772" w:author="Draft version 2" w:date="2020-04-03T01:44:00Z">
              <w:rPr>
                <w:szCs w:val="16"/>
              </w:rPr>
            </w:rPrChange>
          </w:rPr>
          <w:t xml:space="preserve"> (32)),</w:t>
        </w:r>
      </w:ins>
    </w:p>
    <w:p w14:paraId="002BA14E" w14:textId="549D0C2E" w:rsidR="007B7030" w:rsidRPr="004072B1" w:rsidRDefault="007B7030" w:rsidP="007B7030">
      <w:pPr>
        <w:pStyle w:val="PL"/>
        <w:rPr>
          <w:ins w:id="84773" w:author="CR#1500r2" w:date="2020-03-28T16:03:00Z"/>
          <w:szCs w:val="16"/>
          <w:rPrChange w:id="84774" w:author="Draft version 2" w:date="2020-04-03T01:44:00Z">
            <w:rPr>
              <w:ins w:id="84775" w:author="CR#1500r2" w:date="2020-03-28T16:03:00Z"/>
              <w:szCs w:val="16"/>
            </w:rPr>
          </w:rPrChange>
        </w:rPr>
      </w:pPr>
      <w:ins w:id="84776" w:author="CR#1500r2" w:date="2020-03-28T16:03:00Z">
        <w:r w:rsidRPr="004072B1">
          <w:rPr>
            <w:szCs w:val="16"/>
            <w:rPrChange w:id="84777" w:author="Draft version 2" w:date="2020-04-03T01:44:00Z">
              <w:rPr>
                <w:szCs w:val="16"/>
              </w:rPr>
            </w:rPrChange>
          </w:rPr>
          <w:t xml:space="preserve">                        three-two                              </w:t>
        </w:r>
        <w:r w:rsidRPr="004072B1">
          <w:rPr>
            <w:szCs w:val="16"/>
            <w:rPrChange w:id="84778" w:author="Draft version 2" w:date="2020-04-03T01:44:00Z">
              <w:rPr>
                <w:color w:val="993366"/>
                <w:szCs w:val="16"/>
              </w:rPr>
            </w:rPrChange>
          </w:rPr>
          <w:t>BIT</w:t>
        </w:r>
        <w:r w:rsidRPr="004072B1">
          <w:rPr>
            <w:szCs w:val="16"/>
            <w:rPrChange w:id="84779" w:author="Draft version 2" w:date="2020-04-03T01:44:00Z">
              <w:rPr>
                <w:szCs w:val="16"/>
              </w:rPr>
            </w:rPrChange>
          </w:rPr>
          <w:t xml:space="preserve"> </w:t>
        </w:r>
        <w:r w:rsidRPr="004072B1">
          <w:rPr>
            <w:szCs w:val="16"/>
            <w:rPrChange w:id="84780" w:author="Draft version 2" w:date="2020-04-03T01:44:00Z">
              <w:rPr>
                <w:color w:val="993366"/>
                <w:szCs w:val="16"/>
              </w:rPr>
            </w:rPrChange>
          </w:rPr>
          <w:t>STRING</w:t>
        </w:r>
        <w:r w:rsidRPr="004072B1">
          <w:rPr>
            <w:szCs w:val="16"/>
            <w:rPrChange w:id="84781" w:author="Draft version 2" w:date="2020-04-03T01:44:00Z">
              <w:rPr>
                <w:szCs w:val="16"/>
              </w:rPr>
            </w:rPrChange>
          </w:rPr>
          <w:t xml:space="preserve"> (</w:t>
        </w:r>
        <w:r w:rsidRPr="004072B1">
          <w:rPr>
            <w:szCs w:val="16"/>
            <w:rPrChange w:id="84782" w:author="Draft version 2" w:date="2020-04-03T01:44:00Z">
              <w:rPr>
                <w:color w:val="993366"/>
                <w:szCs w:val="16"/>
              </w:rPr>
            </w:rPrChange>
          </w:rPr>
          <w:t>SIZE</w:t>
        </w:r>
        <w:r w:rsidRPr="004072B1">
          <w:rPr>
            <w:szCs w:val="16"/>
            <w:rPrChange w:id="84783" w:author="Draft version 2" w:date="2020-04-03T01:44:00Z">
              <w:rPr>
                <w:szCs w:val="16"/>
              </w:rPr>
            </w:rPrChange>
          </w:rPr>
          <w:t xml:space="preserve"> (59)),</w:t>
        </w:r>
      </w:ins>
    </w:p>
    <w:p w14:paraId="24D7E682" w14:textId="37931DC0" w:rsidR="007B7030" w:rsidRPr="004072B1" w:rsidRDefault="007B7030" w:rsidP="007B7030">
      <w:pPr>
        <w:pStyle w:val="PL"/>
        <w:rPr>
          <w:ins w:id="84784" w:author="CR#1500r2" w:date="2020-03-28T16:03:00Z"/>
          <w:szCs w:val="16"/>
          <w:rPrChange w:id="84785" w:author="Draft version 2" w:date="2020-04-03T01:44:00Z">
            <w:rPr>
              <w:ins w:id="84786" w:author="CR#1500r2" w:date="2020-03-28T16:03:00Z"/>
              <w:szCs w:val="16"/>
            </w:rPr>
          </w:rPrChange>
        </w:rPr>
      </w:pPr>
      <w:ins w:id="84787" w:author="CR#1500r2" w:date="2020-03-28T16:03:00Z">
        <w:r w:rsidRPr="004072B1">
          <w:rPr>
            <w:szCs w:val="16"/>
            <w:rPrChange w:id="84788" w:author="Draft version 2" w:date="2020-04-03T01:44:00Z">
              <w:rPr>
                <w:szCs w:val="16"/>
              </w:rPr>
            </w:rPrChange>
          </w:rPr>
          <w:t xml:space="preserve">                        six-one                                </w:t>
        </w:r>
        <w:r w:rsidRPr="004072B1">
          <w:rPr>
            <w:szCs w:val="16"/>
            <w:rPrChange w:id="84789" w:author="Draft version 2" w:date="2020-04-03T01:44:00Z">
              <w:rPr>
                <w:color w:val="993366"/>
                <w:szCs w:val="16"/>
              </w:rPr>
            </w:rPrChange>
          </w:rPr>
          <w:t>BIT</w:t>
        </w:r>
        <w:r w:rsidRPr="004072B1">
          <w:rPr>
            <w:szCs w:val="16"/>
            <w:rPrChange w:id="84790" w:author="Draft version 2" w:date="2020-04-03T01:44:00Z">
              <w:rPr>
                <w:szCs w:val="16"/>
              </w:rPr>
            </w:rPrChange>
          </w:rPr>
          <w:t xml:space="preserve"> </w:t>
        </w:r>
        <w:r w:rsidRPr="004072B1">
          <w:rPr>
            <w:szCs w:val="16"/>
            <w:rPrChange w:id="84791" w:author="Draft version 2" w:date="2020-04-03T01:44:00Z">
              <w:rPr>
                <w:color w:val="993366"/>
                <w:szCs w:val="16"/>
              </w:rPr>
            </w:rPrChange>
          </w:rPr>
          <w:t>STRING</w:t>
        </w:r>
        <w:r w:rsidRPr="004072B1">
          <w:rPr>
            <w:szCs w:val="16"/>
            <w:rPrChange w:id="84792" w:author="Draft version 2" w:date="2020-04-03T01:44:00Z">
              <w:rPr>
                <w:szCs w:val="16"/>
              </w:rPr>
            </w:rPrChange>
          </w:rPr>
          <w:t xml:space="preserve"> (</w:t>
        </w:r>
        <w:r w:rsidRPr="004072B1">
          <w:rPr>
            <w:szCs w:val="16"/>
            <w:rPrChange w:id="84793" w:author="Draft version 2" w:date="2020-04-03T01:44:00Z">
              <w:rPr>
                <w:color w:val="993366"/>
                <w:szCs w:val="16"/>
              </w:rPr>
            </w:rPrChange>
          </w:rPr>
          <w:t>SIZE</w:t>
        </w:r>
        <w:r w:rsidRPr="004072B1">
          <w:rPr>
            <w:szCs w:val="16"/>
            <w:rPrChange w:id="84794" w:author="Draft version 2" w:date="2020-04-03T01:44:00Z">
              <w:rPr>
                <w:szCs w:val="16"/>
              </w:rPr>
            </w:rPrChange>
          </w:rPr>
          <w:t xml:space="preserve"> (48)),</w:t>
        </w:r>
      </w:ins>
    </w:p>
    <w:p w14:paraId="09B2D369" w14:textId="2F7155FA" w:rsidR="007B7030" w:rsidRPr="004072B1" w:rsidRDefault="007B7030" w:rsidP="007B7030">
      <w:pPr>
        <w:pStyle w:val="PL"/>
        <w:rPr>
          <w:ins w:id="84795" w:author="CR#1500r2" w:date="2020-03-28T16:03:00Z"/>
          <w:szCs w:val="16"/>
          <w:rPrChange w:id="84796" w:author="Draft version 2" w:date="2020-04-03T01:44:00Z">
            <w:rPr>
              <w:ins w:id="84797" w:author="CR#1500r2" w:date="2020-03-28T16:03:00Z"/>
              <w:szCs w:val="16"/>
            </w:rPr>
          </w:rPrChange>
        </w:rPr>
      </w:pPr>
      <w:ins w:id="84798" w:author="CR#1500r2" w:date="2020-03-28T16:03:00Z">
        <w:r w:rsidRPr="004072B1">
          <w:rPr>
            <w:szCs w:val="16"/>
            <w:rPrChange w:id="84799" w:author="Draft version 2" w:date="2020-04-03T01:44:00Z">
              <w:rPr>
                <w:szCs w:val="16"/>
              </w:rPr>
            </w:rPrChange>
          </w:rPr>
          <w:t xml:space="preserve">                        four-two                               </w:t>
        </w:r>
        <w:r w:rsidRPr="004072B1">
          <w:rPr>
            <w:szCs w:val="16"/>
            <w:rPrChange w:id="84800" w:author="Draft version 2" w:date="2020-04-03T01:44:00Z">
              <w:rPr>
                <w:color w:val="993366"/>
                <w:szCs w:val="16"/>
              </w:rPr>
            </w:rPrChange>
          </w:rPr>
          <w:t>BIT</w:t>
        </w:r>
        <w:r w:rsidRPr="004072B1">
          <w:rPr>
            <w:szCs w:val="16"/>
            <w:rPrChange w:id="84801" w:author="Draft version 2" w:date="2020-04-03T01:44:00Z">
              <w:rPr>
                <w:szCs w:val="16"/>
              </w:rPr>
            </w:rPrChange>
          </w:rPr>
          <w:t xml:space="preserve"> </w:t>
        </w:r>
        <w:r w:rsidRPr="004072B1">
          <w:rPr>
            <w:szCs w:val="16"/>
            <w:rPrChange w:id="84802" w:author="Draft version 2" w:date="2020-04-03T01:44:00Z">
              <w:rPr>
                <w:color w:val="993366"/>
                <w:szCs w:val="16"/>
              </w:rPr>
            </w:rPrChange>
          </w:rPr>
          <w:t>STRING</w:t>
        </w:r>
        <w:r w:rsidRPr="004072B1">
          <w:rPr>
            <w:szCs w:val="16"/>
            <w:rPrChange w:id="84803" w:author="Draft version 2" w:date="2020-04-03T01:44:00Z">
              <w:rPr>
                <w:szCs w:val="16"/>
              </w:rPr>
            </w:rPrChange>
          </w:rPr>
          <w:t xml:space="preserve"> (</w:t>
        </w:r>
        <w:r w:rsidRPr="004072B1">
          <w:rPr>
            <w:szCs w:val="16"/>
            <w:rPrChange w:id="84804" w:author="Draft version 2" w:date="2020-04-03T01:44:00Z">
              <w:rPr>
                <w:color w:val="993366"/>
                <w:szCs w:val="16"/>
              </w:rPr>
            </w:rPrChange>
          </w:rPr>
          <w:t>SIZE</w:t>
        </w:r>
        <w:r w:rsidRPr="004072B1">
          <w:rPr>
            <w:szCs w:val="16"/>
            <w:rPrChange w:id="84805" w:author="Draft version 2" w:date="2020-04-03T01:44:00Z">
              <w:rPr>
                <w:szCs w:val="16"/>
              </w:rPr>
            </w:rPrChange>
          </w:rPr>
          <w:t xml:space="preserve"> (75)),</w:t>
        </w:r>
      </w:ins>
    </w:p>
    <w:p w14:paraId="2C651E44" w14:textId="3D71727A" w:rsidR="007B7030" w:rsidRPr="004072B1" w:rsidRDefault="007B7030" w:rsidP="007B7030">
      <w:pPr>
        <w:pStyle w:val="PL"/>
        <w:rPr>
          <w:ins w:id="84806" w:author="CR#1500r2" w:date="2020-03-28T16:03:00Z"/>
          <w:szCs w:val="16"/>
          <w:rPrChange w:id="84807" w:author="Draft version 2" w:date="2020-04-03T01:44:00Z">
            <w:rPr>
              <w:ins w:id="84808" w:author="CR#1500r2" w:date="2020-03-28T16:03:00Z"/>
              <w:szCs w:val="16"/>
            </w:rPr>
          </w:rPrChange>
        </w:rPr>
      </w:pPr>
      <w:ins w:id="84809" w:author="CR#1500r2" w:date="2020-03-28T16:03:00Z">
        <w:r w:rsidRPr="004072B1">
          <w:rPr>
            <w:szCs w:val="16"/>
            <w:rPrChange w:id="84810" w:author="Draft version 2" w:date="2020-04-03T01:44:00Z">
              <w:rPr>
                <w:szCs w:val="16"/>
              </w:rPr>
            </w:rPrChange>
          </w:rPr>
          <w:t xml:space="preserve">                        eight-one                              </w:t>
        </w:r>
        <w:r w:rsidRPr="004072B1">
          <w:rPr>
            <w:szCs w:val="16"/>
            <w:rPrChange w:id="84811" w:author="Draft version 2" w:date="2020-04-03T01:44:00Z">
              <w:rPr>
                <w:color w:val="993366"/>
                <w:szCs w:val="16"/>
              </w:rPr>
            </w:rPrChange>
          </w:rPr>
          <w:t>BIT</w:t>
        </w:r>
        <w:r w:rsidRPr="004072B1">
          <w:rPr>
            <w:szCs w:val="16"/>
            <w:rPrChange w:id="84812" w:author="Draft version 2" w:date="2020-04-03T01:44:00Z">
              <w:rPr>
                <w:szCs w:val="16"/>
              </w:rPr>
            </w:rPrChange>
          </w:rPr>
          <w:t xml:space="preserve"> </w:t>
        </w:r>
        <w:r w:rsidRPr="004072B1">
          <w:rPr>
            <w:szCs w:val="16"/>
            <w:rPrChange w:id="84813" w:author="Draft version 2" w:date="2020-04-03T01:44:00Z">
              <w:rPr>
                <w:color w:val="993366"/>
                <w:szCs w:val="16"/>
              </w:rPr>
            </w:rPrChange>
          </w:rPr>
          <w:t>STRING</w:t>
        </w:r>
        <w:r w:rsidRPr="004072B1">
          <w:rPr>
            <w:szCs w:val="16"/>
            <w:rPrChange w:id="84814" w:author="Draft version 2" w:date="2020-04-03T01:44:00Z">
              <w:rPr>
                <w:szCs w:val="16"/>
              </w:rPr>
            </w:rPrChange>
          </w:rPr>
          <w:t xml:space="preserve"> (</w:t>
        </w:r>
        <w:r w:rsidRPr="004072B1">
          <w:rPr>
            <w:szCs w:val="16"/>
            <w:rPrChange w:id="84815" w:author="Draft version 2" w:date="2020-04-03T01:44:00Z">
              <w:rPr>
                <w:color w:val="993366"/>
                <w:szCs w:val="16"/>
              </w:rPr>
            </w:rPrChange>
          </w:rPr>
          <w:t>SIZE</w:t>
        </w:r>
        <w:r w:rsidRPr="004072B1">
          <w:rPr>
            <w:szCs w:val="16"/>
            <w:rPrChange w:id="84816" w:author="Draft version 2" w:date="2020-04-03T01:44:00Z">
              <w:rPr>
                <w:szCs w:val="16"/>
              </w:rPr>
            </w:rPrChange>
          </w:rPr>
          <w:t xml:space="preserve"> (64)),</w:t>
        </w:r>
      </w:ins>
    </w:p>
    <w:p w14:paraId="3E46D63E" w14:textId="4EB50E08" w:rsidR="007B7030" w:rsidRPr="004072B1" w:rsidRDefault="007B7030" w:rsidP="007B7030">
      <w:pPr>
        <w:pStyle w:val="PL"/>
        <w:rPr>
          <w:ins w:id="84817" w:author="CR#1500r2" w:date="2020-03-28T16:03:00Z"/>
          <w:szCs w:val="16"/>
          <w:rPrChange w:id="84818" w:author="Draft version 2" w:date="2020-04-03T01:44:00Z">
            <w:rPr>
              <w:ins w:id="84819" w:author="CR#1500r2" w:date="2020-03-28T16:03:00Z"/>
              <w:szCs w:val="16"/>
            </w:rPr>
          </w:rPrChange>
        </w:rPr>
      </w:pPr>
      <w:ins w:id="84820" w:author="CR#1500r2" w:date="2020-03-28T16:03:00Z">
        <w:r w:rsidRPr="004072B1">
          <w:rPr>
            <w:szCs w:val="16"/>
            <w:rPrChange w:id="84821" w:author="Draft version 2" w:date="2020-04-03T01:44:00Z">
              <w:rPr>
                <w:szCs w:val="16"/>
              </w:rPr>
            </w:rPrChange>
          </w:rPr>
          <w:t xml:space="preserve">                        four-three                             </w:t>
        </w:r>
        <w:r w:rsidRPr="004072B1">
          <w:rPr>
            <w:szCs w:val="16"/>
            <w:rPrChange w:id="84822" w:author="Draft version 2" w:date="2020-04-03T01:44:00Z">
              <w:rPr>
                <w:color w:val="993366"/>
                <w:szCs w:val="16"/>
              </w:rPr>
            </w:rPrChange>
          </w:rPr>
          <w:t>BIT</w:t>
        </w:r>
        <w:r w:rsidRPr="004072B1">
          <w:rPr>
            <w:szCs w:val="16"/>
            <w:rPrChange w:id="84823" w:author="Draft version 2" w:date="2020-04-03T01:44:00Z">
              <w:rPr>
                <w:szCs w:val="16"/>
              </w:rPr>
            </w:rPrChange>
          </w:rPr>
          <w:t xml:space="preserve"> </w:t>
        </w:r>
        <w:r w:rsidRPr="004072B1">
          <w:rPr>
            <w:szCs w:val="16"/>
            <w:rPrChange w:id="84824" w:author="Draft version 2" w:date="2020-04-03T01:44:00Z">
              <w:rPr>
                <w:color w:val="993366"/>
                <w:szCs w:val="16"/>
              </w:rPr>
            </w:rPrChange>
          </w:rPr>
          <w:t>STRING</w:t>
        </w:r>
        <w:r w:rsidRPr="004072B1">
          <w:rPr>
            <w:szCs w:val="16"/>
            <w:rPrChange w:id="84825" w:author="Draft version 2" w:date="2020-04-03T01:44:00Z">
              <w:rPr>
                <w:szCs w:val="16"/>
              </w:rPr>
            </w:rPrChange>
          </w:rPr>
          <w:t xml:space="preserve"> (</w:t>
        </w:r>
        <w:r w:rsidRPr="004072B1">
          <w:rPr>
            <w:szCs w:val="16"/>
            <w:rPrChange w:id="84826" w:author="Draft version 2" w:date="2020-04-03T01:44:00Z">
              <w:rPr>
                <w:color w:val="993366"/>
                <w:szCs w:val="16"/>
              </w:rPr>
            </w:rPrChange>
          </w:rPr>
          <w:t>SIZE</w:t>
        </w:r>
        <w:r w:rsidRPr="004072B1">
          <w:rPr>
            <w:szCs w:val="16"/>
            <w:rPrChange w:id="84827" w:author="Draft version 2" w:date="2020-04-03T01:44:00Z">
              <w:rPr>
                <w:szCs w:val="16"/>
              </w:rPr>
            </w:rPrChange>
          </w:rPr>
          <w:t xml:space="preserve"> (107)),</w:t>
        </w:r>
      </w:ins>
    </w:p>
    <w:p w14:paraId="3E95E390" w14:textId="6F5DC958" w:rsidR="007B7030" w:rsidRPr="004072B1" w:rsidRDefault="007B7030" w:rsidP="007B7030">
      <w:pPr>
        <w:pStyle w:val="PL"/>
        <w:rPr>
          <w:ins w:id="84828" w:author="CR#1500r2" w:date="2020-03-28T16:03:00Z"/>
          <w:szCs w:val="16"/>
          <w:rPrChange w:id="84829" w:author="Draft version 2" w:date="2020-04-03T01:44:00Z">
            <w:rPr>
              <w:ins w:id="84830" w:author="CR#1500r2" w:date="2020-03-28T16:03:00Z"/>
              <w:szCs w:val="16"/>
            </w:rPr>
          </w:rPrChange>
        </w:rPr>
      </w:pPr>
      <w:ins w:id="84831" w:author="CR#1500r2" w:date="2020-03-28T16:03:00Z">
        <w:r w:rsidRPr="004072B1">
          <w:rPr>
            <w:szCs w:val="16"/>
            <w:rPrChange w:id="84832" w:author="Draft version 2" w:date="2020-04-03T01:44:00Z">
              <w:rPr>
                <w:szCs w:val="16"/>
              </w:rPr>
            </w:rPrChange>
          </w:rPr>
          <w:t xml:space="preserve">                        six-two                                </w:t>
        </w:r>
        <w:r w:rsidRPr="004072B1">
          <w:rPr>
            <w:szCs w:val="16"/>
            <w:rPrChange w:id="84833" w:author="Draft version 2" w:date="2020-04-03T01:44:00Z">
              <w:rPr>
                <w:color w:val="993366"/>
                <w:szCs w:val="16"/>
              </w:rPr>
            </w:rPrChange>
          </w:rPr>
          <w:t>BIT</w:t>
        </w:r>
        <w:r w:rsidRPr="004072B1">
          <w:rPr>
            <w:szCs w:val="16"/>
            <w:rPrChange w:id="84834" w:author="Draft version 2" w:date="2020-04-03T01:44:00Z">
              <w:rPr>
                <w:szCs w:val="16"/>
              </w:rPr>
            </w:rPrChange>
          </w:rPr>
          <w:t xml:space="preserve"> </w:t>
        </w:r>
        <w:r w:rsidRPr="004072B1">
          <w:rPr>
            <w:szCs w:val="16"/>
            <w:rPrChange w:id="84835" w:author="Draft version 2" w:date="2020-04-03T01:44:00Z">
              <w:rPr>
                <w:color w:val="993366"/>
                <w:szCs w:val="16"/>
              </w:rPr>
            </w:rPrChange>
          </w:rPr>
          <w:t>STRING</w:t>
        </w:r>
        <w:r w:rsidRPr="004072B1">
          <w:rPr>
            <w:szCs w:val="16"/>
            <w:rPrChange w:id="84836" w:author="Draft version 2" w:date="2020-04-03T01:44:00Z">
              <w:rPr>
                <w:szCs w:val="16"/>
              </w:rPr>
            </w:rPrChange>
          </w:rPr>
          <w:t xml:space="preserve"> (</w:t>
        </w:r>
        <w:r w:rsidRPr="004072B1">
          <w:rPr>
            <w:szCs w:val="16"/>
            <w:rPrChange w:id="84837" w:author="Draft version 2" w:date="2020-04-03T01:44:00Z">
              <w:rPr>
                <w:color w:val="993366"/>
                <w:szCs w:val="16"/>
              </w:rPr>
            </w:rPrChange>
          </w:rPr>
          <w:t>SIZE</w:t>
        </w:r>
        <w:r w:rsidRPr="004072B1">
          <w:rPr>
            <w:szCs w:val="16"/>
            <w:rPrChange w:id="84838" w:author="Draft version 2" w:date="2020-04-03T01:44:00Z">
              <w:rPr>
                <w:szCs w:val="16"/>
              </w:rPr>
            </w:rPrChange>
          </w:rPr>
          <w:t xml:space="preserve"> (107)),</w:t>
        </w:r>
      </w:ins>
    </w:p>
    <w:p w14:paraId="1747D964" w14:textId="2D3F6B0A" w:rsidR="007B7030" w:rsidRPr="004072B1" w:rsidRDefault="007B7030" w:rsidP="007B7030">
      <w:pPr>
        <w:pStyle w:val="PL"/>
        <w:rPr>
          <w:ins w:id="84839" w:author="CR#1500r2" w:date="2020-03-28T16:03:00Z"/>
          <w:szCs w:val="16"/>
          <w:rPrChange w:id="84840" w:author="Draft version 2" w:date="2020-04-03T01:44:00Z">
            <w:rPr>
              <w:ins w:id="84841" w:author="CR#1500r2" w:date="2020-03-28T16:03:00Z"/>
              <w:szCs w:val="16"/>
            </w:rPr>
          </w:rPrChange>
        </w:rPr>
      </w:pPr>
      <w:ins w:id="84842" w:author="CR#1500r2" w:date="2020-03-28T16:03:00Z">
        <w:r w:rsidRPr="004072B1">
          <w:rPr>
            <w:szCs w:val="16"/>
            <w:rPrChange w:id="84843" w:author="Draft version 2" w:date="2020-04-03T01:44:00Z">
              <w:rPr>
                <w:szCs w:val="16"/>
              </w:rPr>
            </w:rPrChange>
          </w:rPr>
          <w:t xml:space="preserve">                        twelve-one                             </w:t>
        </w:r>
        <w:r w:rsidRPr="004072B1">
          <w:rPr>
            <w:szCs w:val="16"/>
            <w:rPrChange w:id="84844" w:author="Draft version 2" w:date="2020-04-03T01:44:00Z">
              <w:rPr>
                <w:color w:val="993366"/>
                <w:szCs w:val="16"/>
              </w:rPr>
            </w:rPrChange>
          </w:rPr>
          <w:t>BIT</w:t>
        </w:r>
        <w:r w:rsidRPr="004072B1">
          <w:rPr>
            <w:szCs w:val="16"/>
            <w:rPrChange w:id="84845" w:author="Draft version 2" w:date="2020-04-03T01:44:00Z">
              <w:rPr>
                <w:szCs w:val="16"/>
              </w:rPr>
            </w:rPrChange>
          </w:rPr>
          <w:t xml:space="preserve"> </w:t>
        </w:r>
        <w:r w:rsidRPr="004072B1">
          <w:rPr>
            <w:szCs w:val="16"/>
            <w:rPrChange w:id="84846" w:author="Draft version 2" w:date="2020-04-03T01:44:00Z">
              <w:rPr>
                <w:color w:val="993366"/>
                <w:szCs w:val="16"/>
              </w:rPr>
            </w:rPrChange>
          </w:rPr>
          <w:t>STRING</w:t>
        </w:r>
        <w:r w:rsidRPr="004072B1">
          <w:rPr>
            <w:szCs w:val="16"/>
            <w:rPrChange w:id="84847" w:author="Draft version 2" w:date="2020-04-03T01:44:00Z">
              <w:rPr>
                <w:szCs w:val="16"/>
              </w:rPr>
            </w:rPrChange>
          </w:rPr>
          <w:t xml:space="preserve"> (</w:t>
        </w:r>
        <w:r w:rsidRPr="004072B1">
          <w:rPr>
            <w:szCs w:val="16"/>
            <w:rPrChange w:id="84848" w:author="Draft version 2" w:date="2020-04-03T01:44:00Z">
              <w:rPr>
                <w:color w:val="993366"/>
                <w:szCs w:val="16"/>
              </w:rPr>
            </w:rPrChange>
          </w:rPr>
          <w:t>SIZE</w:t>
        </w:r>
        <w:r w:rsidRPr="004072B1">
          <w:rPr>
            <w:szCs w:val="16"/>
            <w:rPrChange w:id="84849" w:author="Draft version 2" w:date="2020-04-03T01:44:00Z">
              <w:rPr>
                <w:szCs w:val="16"/>
              </w:rPr>
            </w:rPrChange>
          </w:rPr>
          <w:t xml:space="preserve"> (96)),</w:t>
        </w:r>
      </w:ins>
    </w:p>
    <w:p w14:paraId="3A6B8F25" w14:textId="1D5BC608" w:rsidR="007B7030" w:rsidRPr="004072B1" w:rsidRDefault="007B7030" w:rsidP="007B7030">
      <w:pPr>
        <w:pStyle w:val="PL"/>
        <w:rPr>
          <w:ins w:id="84850" w:author="CR#1500r2" w:date="2020-03-28T16:03:00Z"/>
          <w:szCs w:val="16"/>
          <w:rPrChange w:id="84851" w:author="Draft version 2" w:date="2020-04-03T01:44:00Z">
            <w:rPr>
              <w:ins w:id="84852" w:author="CR#1500r2" w:date="2020-03-28T16:03:00Z"/>
              <w:szCs w:val="16"/>
            </w:rPr>
          </w:rPrChange>
        </w:rPr>
      </w:pPr>
      <w:ins w:id="84853" w:author="CR#1500r2" w:date="2020-03-28T16:03:00Z">
        <w:r w:rsidRPr="004072B1">
          <w:rPr>
            <w:szCs w:val="16"/>
            <w:rPrChange w:id="84854" w:author="Draft version 2" w:date="2020-04-03T01:44:00Z">
              <w:rPr>
                <w:szCs w:val="16"/>
              </w:rPr>
            </w:rPrChange>
          </w:rPr>
          <w:t xml:space="preserve">                        four-four                              </w:t>
        </w:r>
        <w:r w:rsidRPr="004072B1">
          <w:rPr>
            <w:szCs w:val="16"/>
            <w:rPrChange w:id="84855" w:author="Draft version 2" w:date="2020-04-03T01:44:00Z">
              <w:rPr>
                <w:color w:val="993366"/>
                <w:szCs w:val="16"/>
              </w:rPr>
            </w:rPrChange>
          </w:rPr>
          <w:t>BIT</w:t>
        </w:r>
        <w:r w:rsidRPr="004072B1">
          <w:rPr>
            <w:szCs w:val="16"/>
            <w:rPrChange w:id="84856" w:author="Draft version 2" w:date="2020-04-03T01:44:00Z">
              <w:rPr>
                <w:szCs w:val="16"/>
              </w:rPr>
            </w:rPrChange>
          </w:rPr>
          <w:t xml:space="preserve"> </w:t>
        </w:r>
        <w:r w:rsidRPr="004072B1">
          <w:rPr>
            <w:szCs w:val="16"/>
            <w:rPrChange w:id="84857" w:author="Draft version 2" w:date="2020-04-03T01:44:00Z">
              <w:rPr>
                <w:color w:val="993366"/>
                <w:szCs w:val="16"/>
              </w:rPr>
            </w:rPrChange>
          </w:rPr>
          <w:t>STRING</w:t>
        </w:r>
        <w:r w:rsidRPr="004072B1">
          <w:rPr>
            <w:szCs w:val="16"/>
            <w:rPrChange w:id="84858" w:author="Draft version 2" w:date="2020-04-03T01:44:00Z">
              <w:rPr>
                <w:szCs w:val="16"/>
              </w:rPr>
            </w:rPrChange>
          </w:rPr>
          <w:t xml:space="preserve"> (</w:t>
        </w:r>
        <w:r w:rsidRPr="004072B1">
          <w:rPr>
            <w:szCs w:val="16"/>
            <w:rPrChange w:id="84859" w:author="Draft version 2" w:date="2020-04-03T01:44:00Z">
              <w:rPr>
                <w:color w:val="993366"/>
                <w:szCs w:val="16"/>
              </w:rPr>
            </w:rPrChange>
          </w:rPr>
          <w:t>SIZE</w:t>
        </w:r>
        <w:r w:rsidRPr="004072B1">
          <w:rPr>
            <w:szCs w:val="16"/>
            <w:rPrChange w:id="84860" w:author="Draft version 2" w:date="2020-04-03T01:44:00Z">
              <w:rPr>
                <w:szCs w:val="16"/>
              </w:rPr>
            </w:rPrChange>
          </w:rPr>
          <w:t xml:space="preserve"> (139)),</w:t>
        </w:r>
      </w:ins>
    </w:p>
    <w:p w14:paraId="4B5F52A9" w14:textId="0EB10F1A" w:rsidR="007B7030" w:rsidRPr="004072B1" w:rsidRDefault="007B7030" w:rsidP="007B7030">
      <w:pPr>
        <w:pStyle w:val="PL"/>
        <w:rPr>
          <w:ins w:id="84861" w:author="CR#1500r2" w:date="2020-03-28T16:03:00Z"/>
          <w:szCs w:val="16"/>
          <w:rPrChange w:id="84862" w:author="Draft version 2" w:date="2020-04-03T01:44:00Z">
            <w:rPr>
              <w:ins w:id="84863" w:author="CR#1500r2" w:date="2020-03-28T16:03:00Z"/>
              <w:szCs w:val="16"/>
            </w:rPr>
          </w:rPrChange>
        </w:rPr>
      </w:pPr>
      <w:ins w:id="84864" w:author="CR#1500r2" w:date="2020-03-28T16:03:00Z">
        <w:r w:rsidRPr="004072B1">
          <w:rPr>
            <w:szCs w:val="16"/>
            <w:rPrChange w:id="84865" w:author="Draft version 2" w:date="2020-04-03T01:44:00Z">
              <w:rPr>
                <w:szCs w:val="16"/>
              </w:rPr>
            </w:rPrChange>
          </w:rPr>
          <w:t xml:space="preserve">                        eight-two                              </w:t>
        </w:r>
        <w:r w:rsidRPr="004072B1">
          <w:rPr>
            <w:szCs w:val="16"/>
            <w:rPrChange w:id="84866" w:author="Draft version 2" w:date="2020-04-03T01:44:00Z">
              <w:rPr>
                <w:color w:val="993366"/>
                <w:szCs w:val="16"/>
              </w:rPr>
            </w:rPrChange>
          </w:rPr>
          <w:t>BIT</w:t>
        </w:r>
        <w:r w:rsidRPr="004072B1">
          <w:rPr>
            <w:szCs w:val="16"/>
            <w:rPrChange w:id="84867" w:author="Draft version 2" w:date="2020-04-03T01:44:00Z">
              <w:rPr>
                <w:szCs w:val="16"/>
              </w:rPr>
            </w:rPrChange>
          </w:rPr>
          <w:t xml:space="preserve"> </w:t>
        </w:r>
        <w:r w:rsidRPr="004072B1">
          <w:rPr>
            <w:szCs w:val="16"/>
            <w:rPrChange w:id="84868" w:author="Draft version 2" w:date="2020-04-03T01:44:00Z">
              <w:rPr>
                <w:color w:val="993366"/>
                <w:szCs w:val="16"/>
              </w:rPr>
            </w:rPrChange>
          </w:rPr>
          <w:t>STRING</w:t>
        </w:r>
        <w:r w:rsidRPr="004072B1">
          <w:rPr>
            <w:szCs w:val="16"/>
            <w:rPrChange w:id="84869" w:author="Draft version 2" w:date="2020-04-03T01:44:00Z">
              <w:rPr>
                <w:szCs w:val="16"/>
              </w:rPr>
            </w:rPrChange>
          </w:rPr>
          <w:t xml:space="preserve"> (</w:t>
        </w:r>
        <w:r w:rsidRPr="004072B1">
          <w:rPr>
            <w:szCs w:val="16"/>
            <w:rPrChange w:id="84870" w:author="Draft version 2" w:date="2020-04-03T01:44:00Z">
              <w:rPr>
                <w:color w:val="993366"/>
                <w:szCs w:val="16"/>
              </w:rPr>
            </w:rPrChange>
          </w:rPr>
          <w:t>SIZE</w:t>
        </w:r>
        <w:r w:rsidRPr="004072B1">
          <w:rPr>
            <w:szCs w:val="16"/>
            <w:rPrChange w:id="84871" w:author="Draft version 2" w:date="2020-04-03T01:44:00Z">
              <w:rPr>
                <w:szCs w:val="16"/>
              </w:rPr>
            </w:rPrChange>
          </w:rPr>
          <w:t xml:space="preserve"> (139)),</w:t>
        </w:r>
      </w:ins>
    </w:p>
    <w:p w14:paraId="22F2FD88" w14:textId="26ED51BF" w:rsidR="007B7030" w:rsidRPr="004072B1" w:rsidRDefault="007B7030" w:rsidP="007B7030">
      <w:pPr>
        <w:pStyle w:val="PL"/>
        <w:rPr>
          <w:ins w:id="84872" w:author="CR#1500r2" w:date="2020-03-28T16:03:00Z"/>
          <w:szCs w:val="16"/>
          <w:rPrChange w:id="84873" w:author="Draft version 2" w:date="2020-04-03T01:44:00Z">
            <w:rPr>
              <w:ins w:id="84874" w:author="CR#1500r2" w:date="2020-03-28T16:03:00Z"/>
              <w:szCs w:val="16"/>
            </w:rPr>
          </w:rPrChange>
        </w:rPr>
      </w:pPr>
      <w:ins w:id="84875" w:author="CR#1500r2" w:date="2020-03-28T16:03:00Z">
        <w:r w:rsidRPr="004072B1">
          <w:rPr>
            <w:szCs w:val="16"/>
            <w:rPrChange w:id="84876" w:author="Draft version 2" w:date="2020-04-03T01:44:00Z">
              <w:rPr>
                <w:szCs w:val="16"/>
              </w:rPr>
            </w:rPrChange>
          </w:rPr>
          <w:t xml:space="preserve">                        sixteen-one                            </w:t>
        </w:r>
        <w:r w:rsidRPr="004072B1">
          <w:rPr>
            <w:szCs w:val="16"/>
            <w:rPrChange w:id="84877" w:author="Draft version 2" w:date="2020-04-03T01:44:00Z">
              <w:rPr>
                <w:color w:val="993366"/>
                <w:szCs w:val="16"/>
              </w:rPr>
            </w:rPrChange>
          </w:rPr>
          <w:t>BIT</w:t>
        </w:r>
        <w:r w:rsidRPr="004072B1">
          <w:rPr>
            <w:szCs w:val="16"/>
            <w:rPrChange w:id="84878" w:author="Draft version 2" w:date="2020-04-03T01:44:00Z">
              <w:rPr>
                <w:szCs w:val="16"/>
              </w:rPr>
            </w:rPrChange>
          </w:rPr>
          <w:t xml:space="preserve"> </w:t>
        </w:r>
        <w:r w:rsidRPr="004072B1">
          <w:rPr>
            <w:szCs w:val="16"/>
            <w:rPrChange w:id="84879" w:author="Draft version 2" w:date="2020-04-03T01:44:00Z">
              <w:rPr>
                <w:color w:val="993366"/>
                <w:szCs w:val="16"/>
              </w:rPr>
            </w:rPrChange>
          </w:rPr>
          <w:t>STRING</w:t>
        </w:r>
        <w:r w:rsidRPr="004072B1">
          <w:rPr>
            <w:szCs w:val="16"/>
            <w:rPrChange w:id="84880" w:author="Draft version 2" w:date="2020-04-03T01:44:00Z">
              <w:rPr>
                <w:szCs w:val="16"/>
              </w:rPr>
            </w:rPrChange>
          </w:rPr>
          <w:t xml:space="preserve"> (</w:t>
        </w:r>
        <w:r w:rsidRPr="004072B1">
          <w:rPr>
            <w:szCs w:val="16"/>
            <w:rPrChange w:id="84881" w:author="Draft version 2" w:date="2020-04-03T01:44:00Z">
              <w:rPr>
                <w:color w:val="993366"/>
                <w:szCs w:val="16"/>
              </w:rPr>
            </w:rPrChange>
          </w:rPr>
          <w:t>SIZE</w:t>
        </w:r>
        <w:r w:rsidRPr="004072B1">
          <w:rPr>
            <w:szCs w:val="16"/>
            <w:rPrChange w:id="84882" w:author="Draft version 2" w:date="2020-04-03T01:44:00Z">
              <w:rPr>
                <w:szCs w:val="16"/>
              </w:rPr>
            </w:rPrChange>
          </w:rPr>
          <w:t xml:space="preserve"> (128))</w:t>
        </w:r>
      </w:ins>
    </w:p>
    <w:p w14:paraId="5EF4FF9B" w14:textId="524BF359" w:rsidR="007B7030" w:rsidRPr="004072B1" w:rsidRDefault="007B7030" w:rsidP="007B7030">
      <w:pPr>
        <w:pStyle w:val="PL"/>
        <w:rPr>
          <w:ins w:id="84883" w:author="CR#1500r2" w:date="2020-03-28T16:03:00Z"/>
          <w:szCs w:val="16"/>
          <w:rPrChange w:id="84884" w:author="Draft version 2" w:date="2020-04-03T01:44:00Z">
            <w:rPr>
              <w:ins w:id="84885" w:author="CR#1500r2" w:date="2020-03-28T16:03:00Z"/>
              <w:szCs w:val="16"/>
            </w:rPr>
          </w:rPrChange>
        </w:rPr>
      </w:pPr>
      <w:ins w:id="84886" w:author="CR#1500r2" w:date="2020-03-28T16:03:00Z">
        <w:r w:rsidRPr="004072B1">
          <w:rPr>
            <w:szCs w:val="16"/>
            <w:rPrChange w:id="84887" w:author="Draft version 2" w:date="2020-04-03T01:44:00Z">
              <w:rPr>
                <w:szCs w:val="16"/>
              </w:rPr>
            </w:rPrChange>
          </w:rPr>
          <w:t xml:space="preserve">             </w:t>
        </w:r>
      </w:ins>
      <w:ins w:id="84888" w:author="CR#1500r2" w:date="2020-03-28T16:06:00Z">
        <w:r w:rsidRPr="004072B1">
          <w:rPr>
            <w:szCs w:val="16"/>
            <w:rPrChange w:id="84889" w:author="Draft version 2" w:date="2020-04-03T01:44:00Z">
              <w:rPr>
                <w:szCs w:val="16"/>
              </w:rPr>
            </w:rPrChange>
          </w:rPr>
          <w:t xml:space="preserve">  </w:t>
        </w:r>
      </w:ins>
      <w:ins w:id="84890" w:author="CR#1500r2" w:date="2020-03-28T16:03:00Z">
        <w:r w:rsidRPr="004072B1">
          <w:rPr>
            <w:szCs w:val="16"/>
            <w:rPrChange w:id="84891" w:author="Draft version 2" w:date="2020-04-03T01:44:00Z">
              <w:rPr>
                <w:szCs w:val="16"/>
              </w:rPr>
            </w:rPrChange>
          </w:rPr>
          <w:t xml:space="preserve">     },</w:t>
        </w:r>
      </w:ins>
    </w:p>
    <w:p w14:paraId="77FEB5CC" w14:textId="66DB4020" w:rsidR="007B7030" w:rsidRPr="004072B1" w:rsidRDefault="007B7030" w:rsidP="007B7030">
      <w:pPr>
        <w:pStyle w:val="PL"/>
        <w:rPr>
          <w:ins w:id="84892" w:author="CR#1500r2" w:date="2020-03-28T16:03:00Z"/>
          <w:szCs w:val="16"/>
          <w:rPrChange w:id="84893" w:author="Draft version 2" w:date="2020-04-03T01:44:00Z">
            <w:rPr>
              <w:ins w:id="84894" w:author="CR#1500r2" w:date="2020-03-28T16:03:00Z"/>
              <w:szCs w:val="16"/>
            </w:rPr>
          </w:rPrChange>
        </w:rPr>
      </w:pPr>
      <w:ins w:id="84895" w:author="CR#1500r2" w:date="2020-03-28T16:03:00Z">
        <w:r w:rsidRPr="004072B1">
          <w:rPr>
            <w:szCs w:val="16"/>
            <w:rPrChange w:id="84896" w:author="Draft version 2" w:date="2020-04-03T01:44:00Z">
              <w:rPr>
                <w:szCs w:val="16"/>
              </w:rPr>
            </w:rPrChange>
          </w:rPr>
          <w:lastRenderedPageBreak/>
          <w:t xml:space="preserve">             </w:t>
        </w:r>
      </w:ins>
      <w:ins w:id="84897" w:author="CR#1500r2" w:date="2020-03-28T16:06:00Z">
        <w:r w:rsidRPr="004072B1">
          <w:rPr>
            <w:szCs w:val="16"/>
            <w:rPrChange w:id="84898" w:author="Draft version 2" w:date="2020-04-03T01:44:00Z">
              <w:rPr>
                <w:szCs w:val="16"/>
              </w:rPr>
            </w:rPrChange>
          </w:rPr>
          <w:t xml:space="preserve"> </w:t>
        </w:r>
      </w:ins>
      <w:ins w:id="84899" w:author="CR#1500r2" w:date="2020-03-28T16:03:00Z">
        <w:r w:rsidRPr="004072B1">
          <w:rPr>
            <w:szCs w:val="16"/>
            <w:rPrChange w:id="84900" w:author="Draft version 2" w:date="2020-04-03T01:44:00Z">
              <w:rPr>
                <w:szCs w:val="16"/>
              </w:rPr>
            </w:rPrChange>
          </w:rPr>
          <w:t xml:space="preserve">    </w:t>
        </w:r>
      </w:ins>
      <w:ins w:id="84901" w:author="CR#1500r2" w:date="2020-03-28T16:07:00Z">
        <w:r w:rsidRPr="004072B1">
          <w:rPr>
            <w:szCs w:val="16"/>
            <w:rPrChange w:id="84902" w:author="Draft version 2" w:date="2020-04-03T01:44:00Z">
              <w:rPr>
                <w:szCs w:val="16"/>
              </w:rPr>
            </w:rPrChange>
          </w:rPr>
          <w:t xml:space="preserve">  </w:t>
        </w:r>
      </w:ins>
      <w:ins w:id="84903" w:author="CR#1500r2" w:date="2020-03-28T16:03:00Z">
        <w:r w:rsidRPr="004072B1">
          <w:rPr>
            <w:szCs w:val="16"/>
            <w:rPrChange w:id="84904" w:author="Draft version 2" w:date="2020-04-03T01:44:00Z">
              <w:rPr>
                <w:szCs w:val="16"/>
              </w:rPr>
            </w:rPrChange>
          </w:rPr>
          <w:t>typeII-RI-Restriction-r16              BIT STRING (SIZE(4))</w:t>
        </w:r>
      </w:ins>
    </w:p>
    <w:p w14:paraId="019140CF" w14:textId="6889792B" w:rsidR="007B7030" w:rsidRPr="004072B1" w:rsidRDefault="007B7030" w:rsidP="007B7030">
      <w:pPr>
        <w:pStyle w:val="PL"/>
        <w:rPr>
          <w:ins w:id="84905" w:author="CR#1500r2" w:date="2020-03-28T16:03:00Z"/>
          <w:szCs w:val="16"/>
          <w:rPrChange w:id="84906" w:author="Draft version 2" w:date="2020-04-03T01:44:00Z">
            <w:rPr>
              <w:ins w:id="84907" w:author="CR#1500r2" w:date="2020-03-28T16:03:00Z"/>
              <w:szCs w:val="16"/>
            </w:rPr>
          </w:rPrChange>
        </w:rPr>
      </w:pPr>
      <w:ins w:id="84908" w:author="CR#1500r2" w:date="2020-03-28T16:03:00Z">
        <w:r w:rsidRPr="004072B1">
          <w:rPr>
            <w:szCs w:val="16"/>
            <w:rPrChange w:id="84909" w:author="Draft version 2" w:date="2020-04-03T01:44:00Z">
              <w:rPr>
                <w:szCs w:val="16"/>
              </w:rPr>
            </w:rPrChange>
          </w:rPr>
          <w:t xml:space="preserve">                },</w:t>
        </w:r>
      </w:ins>
    </w:p>
    <w:p w14:paraId="3C6FF5AE" w14:textId="0315BA0D" w:rsidR="007B7030" w:rsidRPr="004072B1" w:rsidRDefault="007B7030" w:rsidP="007B7030">
      <w:pPr>
        <w:pStyle w:val="PL"/>
        <w:rPr>
          <w:ins w:id="84910" w:author="CR#1500r2" w:date="2020-03-28T16:03:00Z"/>
          <w:szCs w:val="16"/>
          <w:rPrChange w:id="84911" w:author="Draft version 2" w:date="2020-04-03T01:44:00Z">
            <w:rPr>
              <w:ins w:id="84912" w:author="CR#1500r2" w:date="2020-03-28T16:03:00Z"/>
              <w:szCs w:val="16"/>
            </w:rPr>
          </w:rPrChange>
        </w:rPr>
      </w:pPr>
      <w:ins w:id="84913" w:author="CR#1500r2" w:date="2020-03-28T16:03:00Z">
        <w:r w:rsidRPr="004072B1">
          <w:rPr>
            <w:szCs w:val="16"/>
            <w:rPrChange w:id="84914" w:author="Draft version 2" w:date="2020-04-03T01:44:00Z">
              <w:rPr>
                <w:szCs w:val="16"/>
              </w:rPr>
            </w:rPrChange>
          </w:rPr>
          <w:t xml:space="preserve">           </w:t>
        </w:r>
      </w:ins>
      <w:ins w:id="84915" w:author="CR#1500r2" w:date="2020-03-28T16:05:00Z">
        <w:r w:rsidRPr="004072B1">
          <w:rPr>
            <w:szCs w:val="16"/>
            <w:rPrChange w:id="84916" w:author="Draft version 2" w:date="2020-04-03T01:44:00Z">
              <w:rPr>
                <w:szCs w:val="16"/>
              </w:rPr>
            </w:rPrChange>
          </w:rPr>
          <w:t xml:space="preserve">    </w:t>
        </w:r>
      </w:ins>
      <w:ins w:id="84917" w:author="CR#1500r2" w:date="2020-03-28T16:07:00Z">
        <w:r w:rsidRPr="004072B1">
          <w:rPr>
            <w:szCs w:val="16"/>
            <w:rPrChange w:id="84918" w:author="Draft version 2" w:date="2020-04-03T01:44:00Z">
              <w:rPr>
                <w:szCs w:val="16"/>
              </w:rPr>
            </w:rPrChange>
          </w:rPr>
          <w:t xml:space="preserve"> </w:t>
        </w:r>
      </w:ins>
      <w:ins w:id="84919" w:author="CR#1500r2" w:date="2020-03-28T16:03:00Z">
        <w:r w:rsidRPr="004072B1">
          <w:rPr>
            <w:szCs w:val="16"/>
            <w:rPrChange w:id="84920" w:author="Draft version 2" w:date="2020-04-03T01:44:00Z">
              <w:rPr>
                <w:szCs w:val="16"/>
              </w:rPr>
            </w:rPrChange>
          </w:rPr>
          <w:t>typeII-PortSelection-r16  SEQUENCE {</w:t>
        </w:r>
      </w:ins>
    </w:p>
    <w:p w14:paraId="2E30DBB2" w14:textId="61B58141" w:rsidR="007B7030" w:rsidRPr="004072B1" w:rsidRDefault="007B7030" w:rsidP="007B7030">
      <w:pPr>
        <w:pStyle w:val="PL"/>
        <w:rPr>
          <w:ins w:id="84921" w:author="CR#1500r2" w:date="2020-03-28T16:03:00Z"/>
          <w:szCs w:val="16"/>
          <w:rPrChange w:id="84922" w:author="Draft version 2" w:date="2020-04-03T01:44:00Z">
            <w:rPr>
              <w:ins w:id="84923" w:author="CR#1500r2" w:date="2020-03-28T16:03:00Z"/>
              <w:color w:val="808080"/>
              <w:szCs w:val="16"/>
            </w:rPr>
          </w:rPrChange>
        </w:rPr>
      </w:pPr>
      <w:ins w:id="84924" w:author="CR#1500r2" w:date="2020-03-28T16:03:00Z">
        <w:r w:rsidRPr="004072B1">
          <w:rPr>
            <w:szCs w:val="16"/>
            <w:rPrChange w:id="84925" w:author="Draft version 2" w:date="2020-04-03T01:44:00Z">
              <w:rPr>
                <w:szCs w:val="16"/>
              </w:rPr>
            </w:rPrChange>
          </w:rPr>
          <w:t xml:space="preserve">                    portSelectionSamplingSize-r16          </w:t>
        </w:r>
        <w:r w:rsidRPr="004072B1">
          <w:rPr>
            <w:szCs w:val="16"/>
            <w:rPrChange w:id="84926" w:author="Draft version 2" w:date="2020-04-03T01:44:00Z">
              <w:rPr>
                <w:color w:val="993366"/>
                <w:szCs w:val="16"/>
              </w:rPr>
            </w:rPrChange>
          </w:rPr>
          <w:t>ENUMERATED</w:t>
        </w:r>
        <w:r w:rsidRPr="004072B1">
          <w:rPr>
            <w:szCs w:val="16"/>
            <w:rPrChange w:id="84927" w:author="Draft version 2" w:date="2020-04-03T01:44:00Z">
              <w:rPr>
                <w:szCs w:val="16"/>
              </w:rPr>
            </w:rPrChange>
          </w:rPr>
          <w:t xml:space="preserve"> {n1, n2, n3, n4},</w:t>
        </w:r>
      </w:ins>
    </w:p>
    <w:p w14:paraId="2369058C" w14:textId="0C547039" w:rsidR="007B7030" w:rsidRPr="004072B1" w:rsidRDefault="007B7030" w:rsidP="007B7030">
      <w:pPr>
        <w:pStyle w:val="PL"/>
        <w:rPr>
          <w:ins w:id="84928" w:author="CR#1500r2" w:date="2020-03-28T16:03:00Z"/>
          <w:szCs w:val="16"/>
          <w:rPrChange w:id="84929" w:author="Draft version 2" w:date="2020-04-03T01:44:00Z">
            <w:rPr>
              <w:ins w:id="84930" w:author="CR#1500r2" w:date="2020-03-28T16:03:00Z"/>
              <w:szCs w:val="16"/>
            </w:rPr>
          </w:rPrChange>
        </w:rPr>
      </w:pPr>
      <w:ins w:id="84931" w:author="CR#1500r2" w:date="2020-03-28T16:03:00Z">
        <w:r w:rsidRPr="004072B1">
          <w:rPr>
            <w:szCs w:val="16"/>
            <w:rPrChange w:id="84932" w:author="Draft version 2" w:date="2020-04-03T01:44:00Z">
              <w:rPr>
                <w:szCs w:val="16"/>
              </w:rPr>
            </w:rPrChange>
          </w:rPr>
          <w:t xml:space="preserve">                    typeII-PortSelectionRI-Restriction-r16 </w:t>
        </w:r>
        <w:r w:rsidRPr="004072B1">
          <w:rPr>
            <w:szCs w:val="16"/>
            <w:rPrChange w:id="84933" w:author="Draft version 2" w:date="2020-04-03T01:44:00Z">
              <w:rPr>
                <w:color w:val="993366"/>
                <w:szCs w:val="16"/>
              </w:rPr>
            </w:rPrChange>
          </w:rPr>
          <w:t>BIT</w:t>
        </w:r>
        <w:r w:rsidRPr="004072B1">
          <w:rPr>
            <w:szCs w:val="16"/>
            <w:rPrChange w:id="84934" w:author="Draft version 2" w:date="2020-04-03T01:44:00Z">
              <w:rPr>
                <w:szCs w:val="16"/>
              </w:rPr>
            </w:rPrChange>
          </w:rPr>
          <w:t xml:space="preserve"> </w:t>
        </w:r>
        <w:r w:rsidRPr="004072B1">
          <w:rPr>
            <w:szCs w:val="16"/>
            <w:rPrChange w:id="84935" w:author="Draft version 2" w:date="2020-04-03T01:44:00Z">
              <w:rPr>
                <w:color w:val="993366"/>
                <w:szCs w:val="16"/>
              </w:rPr>
            </w:rPrChange>
          </w:rPr>
          <w:t>STRING</w:t>
        </w:r>
        <w:r w:rsidRPr="004072B1">
          <w:rPr>
            <w:szCs w:val="16"/>
            <w:rPrChange w:id="84936" w:author="Draft version 2" w:date="2020-04-03T01:44:00Z">
              <w:rPr>
                <w:szCs w:val="16"/>
              </w:rPr>
            </w:rPrChange>
          </w:rPr>
          <w:t xml:space="preserve"> (</w:t>
        </w:r>
        <w:r w:rsidRPr="004072B1">
          <w:rPr>
            <w:szCs w:val="16"/>
            <w:rPrChange w:id="84937" w:author="Draft version 2" w:date="2020-04-03T01:44:00Z">
              <w:rPr>
                <w:color w:val="993366"/>
                <w:szCs w:val="16"/>
              </w:rPr>
            </w:rPrChange>
          </w:rPr>
          <w:t>SIZE</w:t>
        </w:r>
        <w:r w:rsidRPr="004072B1">
          <w:rPr>
            <w:szCs w:val="16"/>
            <w:rPrChange w:id="84938" w:author="Draft version 2" w:date="2020-04-03T01:44:00Z">
              <w:rPr>
                <w:szCs w:val="16"/>
              </w:rPr>
            </w:rPrChange>
          </w:rPr>
          <w:t xml:space="preserve"> (4))</w:t>
        </w:r>
      </w:ins>
    </w:p>
    <w:p w14:paraId="0F068316" w14:textId="4C25F6A0" w:rsidR="007B7030" w:rsidRPr="004072B1" w:rsidRDefault="007B7030" w:rsidP="007B7030">
      <w:pPr>
        <w:pStyle w:val="PL"/>
        <w:rPr>
          <w:ins w:id="84939" w:author="CR#1500r2" w:date="2020-03-28T16:03:00Z"/>
          <w:szCs w:val="16"/>
          <w:rPrChange w:id="84940" w:author="Draft version 2" w:date="2020-04-03T01:44:00Z">
            <w:rPr>
              <w:ins w:id="84941" w:author="CR#1500r2" w:date="2020-03-28T16:03:00Z"/>
              <w:szCs w:val="16"/>
            </w:rPr>
          </w:rPrChange>
        </w:rPr>
      </w:pPr>
      <w:ins w:id="84942" w:author="CR#1500r2" w:date="2020-03-28T16:03:00Z">
        <w:r w:rsidRPr="004072B1">
          <w:rPr>
            <w:szCs w:val="16"/>
            <w:rPrChange w:id="84943" w:author="Draft version 2" w:date="2020-04-03T01:44:00Z">
              <w:rPr>
                <w:szCs w:val="16"/>
              </w:rPr>
            </w:rPrChange>
          </w:rPr>
          <w:t xml:space="preserve">                }</w:t>
        </w:r>
      </w:ins>
    </w:p>
    <w:p w14:paraId="07DF9174" w14:textId="068FF78E" w:rsidR="007B7030" w:rsidRPr="004072B1" w:rsidRDefault="007B7030" w:rsidP="007B7030">
      <w:pPr>
        <w:pStyle w:val="PL"/>
        <w:rPr>
          <w:ins w:id="84944" w:author="CR#1500r2" w:date="2020-03-28T16:03:00Z"/>
          <w:szCs w:val="16"/>
          <w:rPrChange w:id="84945" w:author="Draft version 2" w:date="2020-04-03T01:44:00Z">
            <w:rPr>
              <w:ins w:id="84946" w:author="CR#1500r2" w:date="2020-03-28T16:03:00Z"/>
              <w:szCs w:val="16"/>
            </w:rPr>
          </w:rPrChange>
        </w:rPr>
      </w:pPr>
      <w:ins w:id="84947" w:author="CR#1500r2" w:date="2020-03-28T16:05:00Z">
        <w:r w:rsidRPr="004072B1">
          <w:rPr>
            <w:szCs w:val="16"/>
            <w:rPrChange w:id="84948" w:author="Draft version 2" w:date="2020-04-03T01:44:00Z">
              <w:rPr>
                <w:szCs w:val="16"/>
              </w:rPr>
            </w:rPrChange>
          </w:rPr>
          <w:t xml:space="preserve">    </w:t>
        </w:r>
      </w:ins>
      <w:ins w:id="84949" w:author="CR#1500r2" w:date="2020-03-28T16:03:00Z">
        <w:r w:rsidRPr="004072B1">
          <w:rPr>
            <w:szCs w:val="16"/>
            <w:rPrChange w:id="84950" w:author="Draft version 2" w:date="2020-04-03T01:44:00Z">
              <w:rPr>
                <w:szCs w:val="16"/>
              </w:rPr>
            </w:rPrChange>
          </w:rPr>
          <w:t xml:space="preserve">        },</w:t>
        </w:r>
      </w:ins>
    </w:p>
    <w:p w14:paraId="26DBB3EF" w14:textId="30908329" w:rsidR="007B7030" w:rsidRPr="004072B1" w:rsidRDefault="007B7030" w:rsidP="007B7030">
      <w:pPr>
        <w:pStyle w:val="PL"/>
        <w:rPr>
          <w:ins w:id="84951" w:author="CR#1500r2" w:date="2020-03-28T16:03:00Z"/>
          <w:szCs w:val="16"/>
          <w:rPrChange w:id="84952" w:author="Draft version 2" w:date="2020-04-03T01:44:00Z">
            <w:rPr>
              <w:ins w:id="84953" w:author="CR#1500r2" w:date="2020-03-28T16:03:00Z"/>
              <w:szCs w:val="16"/>
            </w:rPr>
          </w:rPrChange>
        </w:rPr>
      </w:pPr>
      <w:ins w:id="84954" w:author="CR#1500r2" w:date="2020-03-28T16:03:00Z">
        <w:r w:rsidRPr="004072B1">
          <w:rPr>
            <w:szCs w:val="16"/>
            <w:rPrChange w:id="84955" w:author="Draft version 2" w:date="2020-04-03T01:44:00Z">
              <w:rPr>
                <w:szCs w:val="16"/>
              </w:rPr>
            </w:rPrChange>
          </w:rPr>
          <w:t xml:space="preserve">        numberOfPMI-SubbandsPerCQI-Subband-r16 INTEGER (1..2),</w:t>
        </w:r>
      </w:ins>
    </w:p>
    <w:p w14:paraId="5592926B" w14:textId="6687BA35" w:rsidR="007B7030" w:rsidRPr="004072B1" w:rsidRDefault="007B7030" w:rsidP="007B7030">
      <w:pPr>
        <w:pStyle w:val="PL"/>
        <w:rPr>
          <w:ins w:id="84956" w:author="CR#1500r2" w:date="2020-03-28T16:03:00Z"/>
          <w:szCs w:val="16"/>
          <w:rPrChange w:id="84957" w:author="Draft version 2" w:date="2020-04-03T01:44:00Z">
            <w:rPr>
              <w:ins w:id="84958" w:author="CR#1500r2" w:date="2020-03-28T16:03:00Z"/>
              <w:szCs w:val="16"/>
            </w:rPr>
          </w:rPrChange>
        </w:rPr>
      </w:pPr>
      <w:ins w:id="84959" w:author="CR#1500r2" w:date="2020-03-28T16:03:00Z">
        <w:r w:rsidRPr="004072B1">
          <w:rPr>
            <w:szCs w:val="16"/>
            <w:rPrChange w:id="84960" w:author="Draft version 2" w:date="2020-04-03T01:44:00Z">
              <w:rPr>
                <w:szCs w:val="16"/>
              </w:rPr>
            </w:rPrChange>
          </w:rPr>
          <w:t xml:space="preserve">        paramCombination-r16                   INTEGER (1..8)</w:t>
        </w:r>
      </w:ins>
    </w:p>
    <w:p w14:paraId="7307EE5B" w14:textId="0FB7F726" w:rsidR="007B7030" w:rsidRPr="004072B1" w:rsidRDefault="007B7030" w:rsidP="007B7030">
      <w:pPr>
        <w:pStyle w:val="PL"/>
        <w:rPr>
          <w:ins w:id="84961" w:author="CR#1500r2" w:date="2020-03-28T16:03:00Z"/>
          <w:szCs w:val="16"/>
          <w:rPrChange w:id="84962" w:author="Draft version 2" w:date="2020-04-03T01:44:00Z">
            <w:rPr>
              <w:ins w:id="84963" w:author="CR#1500r2" w:date="2020-03-28T16:03:00Z"/>
              <w:szCs w:val="16"/>
            </w:rPr>
          </w:rPrChange>
        </w:rPr>
      </w:pPr>
      <w:ins w:id="84964" w:author="CR#1500r2" w:date="2020-03-28T16:03:00Z">
        <w:r w:rsidRPr="004072B1">
          <w:rPr>
            <w:szCs w:val="16"/>
            <w:rPrChange w:id="84965" w:author="Draft version 2" w:date="2020-04-03T01:44:00Z">
              <w:rPr>
                <w:szCs w:val="16"/>
              </w:rPr>
            </w:rPrChange>
          </w:rPr>
          <w:t xml:space="preserve">        }</w:t>
        </w:r>
      </w:ins>
    </w:p>
    <w:p w14:paraId="125010F2" w14:textId="418AE5F9" w:rsidR="007B7030" w:rsidRPr="004072B1" w:rsidRDefault="007B7030" w:rsidP="007B7030">
      <w:pPr>
        <w:pStyle w:val="PL"/>
        <w:rPr>
          <w:ins w:id="84966" w:author="CR#1500r2" w:date="2020-03-28T16:03:00Z"/>
          <w:szCs w:val="16"/>
          <w:rPrChange w:id="84967" w:author="Draft version 2" w:date="2020-04-03T01:44:00Z">
            <w:rPr>
              <w:ins w:id="84968" w:author="CR#1500r2" w:date="2020-03-28T16:03:00Z"/>
              <w:szCs w:val="16"/>
            </w:rPr>
          </w:rPrChange>
        </w:rPr>
      </w:pPr>
      <w:ins w:id="84969" w:author="CR#1500r2" w:date="2020-03-28T16:03:00Z">
        <w:r w:rsidRPr="004072B1">
          <w:rPr>
            <w:szCs w:val="16"/>
            <w:rPrChange w:id="84970" w:author="Draft version 2" w:date="2020-04-03T01:44:00Z">
              <w:rPr>
                <w:szCs w:val="16"/>
              </w:rPr>
            </w:rPrChange>
          </w:rPr>
          <w:t xml:space="preserve"> </w:t>
        </w:r>
      </w:ins>
      <w:ins w:id="84971" w:author="CR#1500r2" w:date="2020-03-28T16:05:00Z">
        <w:r w:rsidRPr="004072B1">
          <w:rPr>
            <w:szCs w:val="16"/>
            <w:rPrChange w:id="84972" w:author="Draft version 2" w:date="2020-04-03T01:44:00Z">
              <w:rPr>
                <w:szCs w:val="16"/>
              </w:rPr>
            </w:rPrChange>
          </w:rPr>
          <w:t xml:space="preserve">   </w:t>
        </w:r>
      </w:ins>
      <w:ins w:id="84973" w:author="CR#1500r2" w:date="2020-03-28T16:03:00Z">
        <w:r w:rsidRPr="004072B1">
          <w:rPr>
            <w:szCs w:val="16"/>
            <w:rPrChange w:id="84974" w:author="Draft version 2" w:date="2020-04-03T01:44:00Z">
              <w:rPr>
                <w:szCs w:val="16"/>
              </w:rPr>
            </w:rPrChange>
          </w:rPr>
          <w:t>}</w:t>
        </w:r>
      </w:ins>
    </w:p>
    <w:p w14:paraId="24A6DF5E" w14:textId="77777777" w:rsidR="007B7030" w:rsidRPr="004072B1" w:rsidRDefault="007B7030" w:rsidP="007B7030">
      <w:pPr>
        <w:pStyle w:val="PL"/>
        <w:rPr>
          <w:ins w:id="84975" w:author="CR#1500r2" w:date="2020-03-28T16:03:00Z"/>
          <w:szCs w:val="16"/>
          <w:rPrChange w:id="84976" w:author="Draft version 2" w:date="2020-04-03T01:44:00Z">
            <w:rPr>
              <w:ins w:id="84977" w:author="CR#1500r2" w:date="2020-03-28T16:03:00Z"/>
              <w:szCs w:val="16"/>
            </w:rPr>
          </w:rPrChange>
        </w:rPr>
      </w:pPr>
      <w:ins w:id="84978" w:author="CR#1500r2" w:date="2020-03-28T16:03:00Z">
        <w:r w:rsidRPr="004072B1">
          <w:rPr>
            <w:szCs w:val="16"/>
            <w:rPrChange w:id="84979" w:author="Draft version 2" w:date="2020-04-03T01:44:00Z">
              <w:rPr>
                <w:szCs w:val="16"/>
              </w:rPr>
            </w:rPrChange>
          </w:rPr>
          <w:t>}</w:t>
        </w:r>
      </w:ins>
    </w:p>
    <w:bookmarkEnd w:id="84678"/>
    <w:p w14:paraId="46A69868" w14:textId="77777777" w:rsidR="002C5D28" w:rsidRPr="004072B1" w:rsidRDefault="002C5D28" w:rsidP="0096519C">
      <w:pPr>
        <w:pStyle w:val="PL"/>
        <w:rPr>
          <w:rPrChange w:id="84980" w:author="Draft version 2" w:date="2020-04-03T01:44:00Z">
            <w:rPr/>
          </w:rPrChange>
        </w:rPr>
      </w:pPr>
    </w:p>
    <w:p w14:paraId="00319C63" w14:textId="77777777" w:rsidR="002C5D28" w:rsidRPr="004072B1" w:rsidRDefault="002C5D28" w:rsidP="0096519C">
      <w:pPr>
        <w:pStyle w:val="PL"/>
        <w:rPr>
          <w:rPrChange w:id="84981" w:author="Draft version 2" w:date="2020-04-03T01:44:00Z">
            <w:rPr>
              <w:color w:val="808080"/>
            </w:rPr>
          </w:rPrChange>
        </w:rPr>
      </w:pPr>
      <w:r w:rsidRPr="004072B1">
        <w:rPr>
          <w:rPrChange w:id="84982" w:author="Draft version 2" w:date="2020-04-03T01:44:00Z">
            <w:rPr>
              <w:color w:val="808080"/>
            </w:rPr>
          </w:rPrChange>
        </w:rPr>
        <w:t>-- TAG-CODEBOOKCONFIG-STOP</w:t>
      </w:r>
    </w:p>
    <w:p w14:paraId="0A4923D6" w14:textId="77777777" w:rsidR="002C5D28" w:rsidRPr="004072B1" w:rsidRDefault="002C5D28" w:rsidP="0096519C">
      <w:pPr>
        <w:pStyle w:val="PL"/>
        <w:rPr>
          <w:rPrChange w:id="84983" w:author="Draft version 2" w:date="2020-04-03T01:44:00Z">
            <w:rPr>
              <w:color w:val="808080"/>
            </w:rPr>
          </w:rPrChange>
        </w:rPr>
      </w:pPr>
      <w:r w:rsidRPr="004072B1">
        <w:rPr>
          <w:rPrChange w:id="84984" w:author="Draft version 2" w:date="2020-04-03T01:44:00Z">
            <w:rPr>
              <w:color w:val="808080"/>
            </w:rPr>
          </w:rPrChange>
        </w:rPr>
        <w:t>-- ASN1STOP</w:t>
      </w:r>
    </w:p>
    <w:p w14:paraId="32F0801E" w14:textId="77777777" w:rsidR="002C5D28" w:rsidRPr="004072B1" w:rsidRDefault="002C5D28" w:rsidP="002C5D28">
      <w:pPr>
        <w:rPr>
          <w:rPrChange w:id="8498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4072B1" w:rsidRDefault="002C5D28" w:rsidP="00F43D0B">
            <w:pPr>
              <w:pStyle w:val="TAH"/>
              <w:rPr>
                <w:szCs w:val="22"/>
                <w:rPrChange w:id="84986" w:author="Draft version 2" w:date="2020-04-03T01:44:00Z">
                  <w:rPr>
                    <w:szCs w:val="22"/>
                  </w:rPr>
                </w:rPrChange>
              </w:rPr>
            </w:pPr>
            <w:r w:rsidRPr="004072B1">
              <w:rPr>
                <w:i/>
                <w:szCs w:val="22"/>
                <w:rPrChange w:id="84987" w:author="Draft version 2" w:date="2020-04-03T01:44:00Z">
                  <w:rPr>
                    <w:i/>
                    <w:szCs w:val="22"/>
                  </w:rPr>
                </w:rPrChange>
              </w:rPr>
              <w:lastRenderedPageBreak/>
              <w:t xml:space="preserve">CodebookConfig </w:t>
            </w:r>
            <w:r w:rsidRPr="004072B1">
              <w:rPr>
                <w:szCs w:val="22"/>
                <w:rPrChange w:id="84988" w:author="Draft version 2" w:date="2020-04-03T01:44:00Z">
                  <w:rPr>
                    <w:szCs w:val="22"/>
                  </w:rPr>
                </w:rPrChange>
              </w:rPr>
              <w:t>field descriptions</w:t>
            </w:r>
          </w:p>
        </w:tc>
      </w:tr>
      <w:tr w:rsidR="00936420" w:rsidRPr="004072B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4072B1" w:rsidRDefault="002C5D28" w:rsidP="00F43D0B">
            <w:pPr>
              <w:pStyle w:val="TAL"/>
              <w:rPr>
                <w:szCs w:val="22"/>
                <w:rPrChange w:id="84989" w:author="Draft version 2" w:date="2020-04-03T01:44:00Z">
                  <w:rPr>
                    <w:szCs w:val="22"/>
                  </w:rPr>
                </w:rPrChange>
              </w:rPr>
            </w:pPr>
            <w:r w:rsidRPr="004072B1">
              <w:rPr>
                <w:b/>
                <w:i/>
                <w:szCs w:val="22"/>
                <w:rPrChange w:id="84990" w:author="Draft version 2" w:date="2020-04-03T01:44:00Z">
                  <w:rPr>
                    <w:b/>
                    <w:i/>
                    <w:szCs w:val="22"/>
                  </w:rPr>
                </w:rPrChange>
              </w:rPr>
              <w:t>codebookMode</w:t>
            </w:r>
          </w:p>
          <w:p w14:paraId="6AE9F9CF" w14:textId="77777777" w:rsidR="002C5D28" w:rsidRPr="004072B1" w:rsidRDefault="002C5D28" w:rsidP="00F43D0B">
            <w:pPr>
              <w:pStyle w:val="TAL"/>
              <w:rPr>
                <w:szCs w:val="22"/>
                <w:rPrChange w:id="84991" w:author="Draft version 2" w:date="2020-04-03T01:44:00Z">
                  <w:rPr>
                    <w:szCs w:val="22"/>
                  </w:rPr>
                </w:rPrChange>
              </w:rPr>
            </w:pPr>
            <w:r w:rsidRPr="004072B1">
              <w:rPr>
                <w:szCs w:val="22"/>
                <w:rPrChange w:id="84992" w:author="Draft version 2" w:date="2020-04-03T01:44:00Z">
                  <w:rPr>
                    <w:szCs w:val="22"/>
                  </w:rPr>
                </w:rPrChange>
              </w:rPr>
              <w:t xml:space="preserve">CodebookMode as specified in </w:t>
            </w:r>
            <w:r w:rsidR="00A61287" w:rsidRPr="004072B1">
              <w:rPr>
                <w:szCs w:val="22"/>
                <w:rPrChange w:id="84993" w:author="Draft version 2" w:date="2020-04-03T01:44:00Z">
                  <w:rPr>
                    <w:szCs w:val="22"/>
                  </w:rPr>
                </w:rPrChange>
              </w:rPr>
              <w:t xml:space="preserve">TS </w:t>
            </w:r>
            <w:r w:rsidRPr="004072B1">
              <w:rPr>
                <w:szCs w:val="22"/>
                <w:rPrChange w:id="84994" w:author="Draft version 2" w:date="2020-04-03T01:44:00Z">
                  <w:rPr>
                    <w:szCs w:val="22"/>
                  </w:rPr>
                </w:rPrChange>
              </w:rPr>
              <w:t>38.214</w:t>
            </w:r>
            <w:r w:rsidR="00A61287" w:rsidRPr="004072B1">
              <w:rPr>
                <w:szCs w:val="22"/>
                <w:rPrChange w:id="84995" w:author="Draft version 2" w:date="2020-04-03T01:44:00Z">
                  <w:rPr>
                    <w:szCs w:val="22"/>
                  </w:rPr>
                </w:rPrChange>
              </w:rPr>
              <w:t xml:space="preserve"> [19],</w:t>
            </w:r>
            <w:r w:rsidRPr="004072B1">
              <w:rPr>
                <w:szCs w:val="22"/>
                <w:rPrChange w:id="84996" w:author="Draft version 2" w:date="2020-04-03T01:44:00Z">
                  <w:rPr>
                    <w:szCs w:val="22"/>
                  </w:rPr>
                </w:rPrChange>
              </w:rPr>
              <w:t xml:space="preserve"> </w:t>
            </w:r>
            <w:r w:rsidR="00F37A41" w:rsidRPr="004072B1">
              <w:rPr>
                <w:szCs w:val="22"/>
                <w:rPrChange w:id="84997" w:author="Draft version 2" w:date="2020-04-03T01:44:00Z">
                  <w:rPr>
                    <w:szCs w:val="22"/>
                  </w:rPr>
                </w:rPrChange>
              </w:rPr>
              <w:t>clause</w:t>
            </w:r>
            <w:r w:rsidRPr="004072B1">
              <w:rPr>
                <w:szCs w:val="22"/>
                <w:rPrChange w:id="84998" w:author="Draft version 2" w:date="2020-04-03T01:44:00Z">
                  <w:rPr>
                    <w:szCs w:val="22"/>
                  </w:rPr>
                </w:rPrChange>
              </w:rPr>
              <w:t xml:space="preserve"> 5.2.2.2.2</w:t>
            </w:r>
            <w:r w:rsidR="00740DA8" w:rsidRPr="004072B1">
              <w:rPr>
                <w:szCs w:val="22"/>
                <w:rPrChange w:id="84999" w:author="Draft version 2" w:date="2020-04-03T01:44:00Z">
                  <w:rPr>
                    <w:szCs w:val="22"/>
                  </w:rPr>
                </w:rPrChange>
              </w:rPr>
              <w:t>.</w:t>
            </w:r>
          </w:p>
        </w:tc>
      </w:tr>
      <w:tr w:rsidR="00936420" w:rsidRPr="004072B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4072B1" w:rsidRDefault="002C5D28" w:rsidP="00F43D0B">
            <w:pPr>
              <w:pStyle w:val="TAL"/>
              <w:rPr>
                <w:szCs w:val="22"/>
                <w:rPrChange w:id="85000" w:author="Draft version 2" w:date="2020-04-03T01:44:00Z">
                  <w:rPr>
                    <w:szCs w:val="22"/>
                  </w:rPr>
                </w:rPrChange>
              </w:rPr>
            </w:pPr>
            <w:r w:rsidRPr="004072B1">
              <w:rPr>
                <w:b/>
                <w:i/>
                <w:szCs w:val="22"/>
                <w:rPrChange w:id="85001" w:author="Draft version 2" w:date="2020-04-03T01:44:00Z">
                  <w:rPr>
                    <w:b/>
                    <w:i/>
                    <w:szCs w:val="22"/>
                  </w:rPr>
                </w:rPrChange>
              </w:rPr>
              <w:t>codebookType</w:t>
            </w:r>
          </w:p>
          <w:p w14:paraId="3718A851" w14:textId="77777777" w:rsidR="002C5D28" w:rsidRPr="004072B1" w:rsidRDefault="002C5D28" w:rsidP="00A61287">
            <w:pPr>
              <w:pStyle w:val="TAL"/>
              <w:rPr>
                <w:szCs w:val="22"/>
                <w:rPrChange w:id="85002" w:author="Draft version 2" w:date="2020-04-03T01:44:00Z">
                  <w:rPr>
                    <w:szCs w:val="22"/>
                  </w:rPr>
                </w:rPrChange>
              </w:rPr>
            </w:pPr>
            <w:r w:rsidRPr="004072B1">
              <w:rPr>
                <w:szCs w:val="22"/>
                <w:rPrChange w:id="85003" w:author="Draft version 2" w:date="2020-04-03T01:44:00Z">
                  <w:rPr>
                    <w:szCs w:val="22"/>
                  </w:rPr>
                </w:rPrChange>
              </w:rPr>
              <w:t xml:space="preserve">CodebookType including possibly sub-types and the corresponding parameters for each (see </w:t>
            </w:r>
            <w:r w:rsidR="00740DA8" w:rsidRPr="004072B1">
              <w:rPr>
                <w:szCs w:val="22"/>
                <w:rPrChange w:id="85004" w:author="Draft version 2" w:date="2020-04-03T01:44:00Z">
                  <w:rPr>
                    <w:szCs w:val="22"/>
                  </w:rPr>
                </w:rPrChange>
              </w:rPr>
              <w:t xml:space="preserve">TS </w:t>
            </w:r>
            <w:r w:rsidRPr="004072B1">
              <w:rPr>
                <w:szCs w:val="22"/>
                <w:rPrChange w:id="85005" w:author="Draft version 2" w:date="2020-04-03T01:44:00Z">
                  <w:rPr>
                    <w:szCs w:val="22"/>
                  </w:rPr>
                </w:rPrChange>
              </w:rPr>
              <w:t>38.214</w:t>
            </w:r>
            <w:r w:rsidR="00740DA8" w:rsidRPr="004072B1">
              <w:rPr>
                <w:szCs w:val="22"/>
                <w:rPrChange w:id="85006" w:author="Draft version 2" w:date="2020-04-03T01:44:00Z">
                  <w:rPr>
                    <w:szCs w:val="22"/>
                  </w:rPr>
                </w:rPrChange>
              </w:rPr>
              <w:t xml:space="preserve"> [19]</w:t>
            </w:r>
            <w:r w:rsidRPr="004072B1">
              <w:rPr>
                <w:szCs w:val="22"/>
                <w:rPrChange w:id="85007" w:author="Draft version 2" w:date="2020-04-03T01:44:00Z">
                  <w:rPr>
                    <w:szCs w:val="22"/>
                  </w:rPr>
                </w:rPrChange>
              </w:rPr>
              <w:t xml:space="preserve">, </w:t>
            </w:r>
            <w:r w:rsidR="00F37A41" w:rsidRPr="004072B1">
              <w:rPr>
                <w:szCs w:val="22"/>
                <w:rPrChange w:id="85008" w:author="Draft version 2" w:date="2020-04-03T01:44:00Z">
                  <w:rPr>
                    <w:szCs w:val="22"/>
                  </w:rPr>
                </w:rPrChange>
              </w:rPr>
              <w:t>clause</w:t>
            </w:r>
            <w:r w:rsidRPr="004072B1">
              <w:rPr>
                <w:szCs w:val="22"/>
                <w:rPrChange w:id="85009" w:author="Draft version 2" w:date="2020-04-03T01:44:00Z">
                  <w:rPr>
                    <w:szCs w:val="22"/>
                  </w:rPr>
                </w:rPrChange>
              </w:rPr>
              <w:t xml:space="preserve"> 5.2.2.2)</w:t>
            </w:r>
            <w:r w:rsidR="00740DA8" w:rsidRPr="004072B1">
              <w:rPr>
                <w:szCs w:val="22"/>
                <w:rPrChange w:id="85010" w:author="Draft version 2" w:date="2020-04-03T01:44:00Z">
                  <w:rPr>
                    <w:szCs w:val="22"/>
                  </w:rPr>
                </w:rPrChange>
              </w:rPr>
              <w:t>.</w:t>
            </w:r>
          </w:p>
        </w:tc>
      </w:tr>
      <w:tr w:rsidR="00936420" w:rsidRPr="004072B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4072B1" w:rsidRDefault="002C5D28" w:rsidP="00F43D0B">
            <w:pPr>
              <w:pStyle w:val="TAL"/>
              <w:rPr>
                <w:szCs w:val="22"/>
                <w:rPrChange w:id="85011" w:author="Draft version 2" w:date="2020-04-03T01:44:00Z">
                  <w:rPr>
                    <w:szCs w:val="22"/>
                  </w:rPr>
                </w:rPrChange>
              </w:rPr>
            </w:pPr>
            <w:r w:rsidRPr="004072B1">
              <w:rPr>
                <w:b/>
                <w:i/>
                <w:szCs w:val="22"/>
                <w:rPrChange w:id="85012" w:author="Draft version 2" w:date="2020-04-03T01:44:00Z">
                  <w:rPr>
                    <w:b/>
                    <w:i/>
                    <w:szCs w:val="22"/>
                  </w:rPr>
                </w:rPrChange>
              </w:rPr>
              <w:t>n1-n2-codebookSubsetRestriction</w:t>
            </w:r>
          </w:p>
          <w:p w14:paraId="514BF5E3" w14:textId="77777777" w:rsidR="00F95F2F" w:rsidRPr="004072B1" w:rsidRDefault="002C5D28" w:rsidP="00F43D0B">
            <w:pPr>
              <w:pStyle w:val="TAL"/>
              <w:rPr>
                <w:szCs w:val="22"/>
                <w:rPrChange w:id="85013" w:author="Draft version 2" w:date="2020-04-03T01:44:00Z">
                  <w:rPr>
                    <w:szCs w:val="22"/>
                  </w:rPr>
                </w:rPrChange>
              </w:rPr>
            </w:pPr>
            <w:r w:rsidRPr="004072B1">
              <w:rPr>
                <w:szCs w:val="22"/>
                <w:rPrChange w:id="85014" w:author="Draft version 2" w:date="2020-04-03T01:44:00Z">
                  <w:rPr>
                    <w:szCs w:val="22"/>
                  </w:rPr>
                </w:rPrChange>
              </w:rPr>
              <w:t>Number of antenna ports in first (</w:t>
            </w:r>
            <w:r w:rsidRPr="004072B1">
              <w:rPr>
                <w:i/>
                <w:rPrChange w:id="85015" w:author="Draft version 2" w:date="2020-04-03T01:44:00Z">
                  <w:rPr>
                    <w:i/>
                  </w:rPr>
                </w:rPrChange>
              </w:rPr>
              <w:t>n1</w:t>
            </w:r>
            <w:r w:rsidRPr="004072B1">
              <w:rPr>
                <w:szCs w:val="22"/>
                <w:rPrChange w:id="85016" w:author="Draft version 2" w:date="2020-04-03T01:44:00Z">
                  <w:rPr>
                    <w:szCs w:val="22"/>
                  </w:rPr>
                </w:rPrChange>
              </w:rPr>
              <w:t>) and second (</w:t>
            </w:r>
            <w:r w:rsidRPr="004072B1">
              <w:rPr>
                <w:i/>
                <w:rPrChange w:id="85017" w:author="Draft version 2" w:date="2020-04-03T01:44:00Z">
                  <w:rPr>
                    <w:i/>
                  </w:rPr>
                </w:rPrChange>
              </w:rPr>
              <w:t>n2</w:t>
            </w:r>
            <w:r w:rsidRPr="004072B1">
              <w:rPr>
                <w:szCs w:val="22"/>
                <w:rPrChange w:id="85018" w:author="Draft version 2" w:date="2020-04-03T01:44:00Z">
                  <w:rPr>
                    <w:szCs w:val="22"/>
                  </w:rPr>
                </w:rPrChange>
              </w:rPr>
              <w:t xml:space="preserve">) dimension and codebook subset restriction (see </w:t>
            </w:r>
            <w:r w:rsidR="00740DA8" w:rsidRPr="004072B1">
              <w:rPr>
                <w:szCs w:val="22"/>
                <w:rPrChange w:id="85019" w:author="Draft version 2" w:date="2020-04-03T01:44:00Z">
                  <w:rPr>
                    <w:szCs w:val="22"/>
                  </w:rPr>
                </w:rPrChange>
              </w:rPr>
              <w:t xml:space="preserve">TS </w:t>
            </w:r>
            <w:r w:rsidRPr="004072B1">
              <w:rPr>
                <w:szCs w:val="22"/>
                <w:rPrChange w:id="85020" w:author="Draft version 2" w:date="2020-04-03T01:44:00Z">
                  <w:rPr>
                    <w:szCs w:val="22"/>
                  </w:rPr>
                </w:rPrChange>
              </w:rPr>
              <w:t>38.214</w:t>
            </w:r>
            <w:r w:rsidR="00740DA8" w:rsidRPr="004072B1">
              <w:rPr>
                <w:szCs w:val="22"/>
                <w:rPrChange w:id="85021" w:author="Draft version 2" w:date="2020-04-03T01:44:00Z">
                  <w:rPr>
                    <w:szCs w:val="22"/>
                  </w:rPr>
                </w:rPrChange>
              </w:rPr>
              <w:t xml:space="preserve"> [19]</w:t>
            </w:r>
            <w:r w:rsidRPr="004072B1">
              <w:rPr>
                <w:szCs w:val="22"/>
                <w:rPrChange w:id="85022" w:author="Draft version 2" w:date="2020-04-03T01:44:00Z">
                  <w:rPr>
                    <w:szCs w:val="22"/>
                  </w:rPr>
                </w:rPrChange>
              </w:rPr>
              <w:t xml:space="preserve"> </w:t>
            </w:r>
            <w:r w:rsidR="00F37A41" w:rsidRPr="004072B1">
              <w:rPr>
                <w:szCs w:val="22"/>
                <w:rPrChange w:id="85023" w:author="Draft version 2" w:date="2020-04-03T01:44:00Z">
                  <w:rPr>
                    <w:szCs w:val="22"/>
                  </w:rPr>
                </w:rPrChange>
              </w:rPr>
              <w:t>clause</w:t>
            </w:r>
            <w:r w:rsidRPr="004072B1">
              <w:rPr>
                <w:szCs w:val="22"/>
                <w:rPrChange w:id="85024" w:author="Draft version 2" w:date="2020-04-03T01:44:00Z">
                  <w:rPr>
                    <w:szCs w:val="22"/>
                  </w:rPr>
                </w:rPrChange>
              </w:rPr>
              <w:t xml:space="preserve"> 5.2.2.2.3)</w:t>
            </w:r>
            <w:r w:rsidR="00740DA8" w:rsidRPr="004072B1">
              <w:rPr>
                <w:szCs w:val="22"/>
                <w:rPrChange w:id="85025" w:author="Draft version 2" w:date="2020-04-03T01:44:00Z">
                  <w:rPr>
                    <w:szCs w:val="22"/>
                  </w:rPr>
                </w:rPrChange>
              </w:rPr>
              <w:t>.</w:t>
            </w:r>
          </w:p>
          <w:p w14:paraId="6A24F122" w14:textId="7E81789E" w:rsidR="002C5D28" w:rsidRPr="004072B1" w:rsidRDefault="002C5D28" w:rsidP="00F43D0B">
            <w:pPr>
              <w:pStyle w:val="TAL"/>
              <w:rPr>
                <w:szCs w:val="22"/>
                <w:rPrChange w:id="85026" w:author="Draft version 2" w:date="2020-04-03T01:44:00Z">
                  <w:rPr>
                    <w:szCs w:val="22"/>
                  </w:rPr>
                </w:rPrChange>
              </w:rPr>
            </w:pPr>
            <w:r w:rsidRPr="004072B1">
              <w:rPr>
                <w:szCs w:val="22"/>
                <w:rPrChange w:id="85027" w:author="Draft version 2" w:date="2020-04-03T01:44:00Z">
                  <w:rPr>
                    <w:szCs w:val="22"/>
                  </w:rPr>
                </w:rPrChange>
              </w:rPr>
              <w:t xml:space="preserve">Number of bits for codebook subset restriction is </w:t>
            </w:r>
            <w:r w:rsidR="007E6BF0" w:rsidRPr="004072B1">
              <w:rPr>
                <w:szCs w:val="22"/>
                <w:rPrChange w:id="85028" w:author="Draft version 2" w:date="2020-04-03T01:44:00Z">
                  <w:rPr>
                    <w:szCs w:val="22"/>
                  </w:rPr>
                </w:rPrChange>
              </w:rPr>
              <w:t>CEIL</w:t>
            </w:r>
            <w:r w:rsidRPr="004072B1">
              <w:rPr>
                <w:szCs w:val="22"/>
                <w:rPrChange w:id="85029" w:author="Draft version 2" w:date="2020-04-03T01:44:00Z">
                  <w:rPr>
                    <w:szCs w:val="22"/>
                  </w:rPr>
                </w:rPrChange>
              </w:rPr>
              <w:t>(log2(nchoosek(O1*O2,4)))+8*n1*n2 where nchoosek(a,b) = a!/(b!(a-b)!)</w:t>
            </w:r>
            <w:r w:rsidR="00F27564" w:rsidRPr="004072B1">
              <w:rPr>
                <w:szCs w:val="22"/>
                <w:rPrChange w:id="85030" w:author="Draft version 2" w:date="2020-04-03T01:44:00Z">
                  <w:rPr>
                    <w:szCs w:val="22"/>
                  </w:rPr>
                </w:rPrChange>
              </w:rPr>
              <w:t>.</w:t>
            </w:r>
          </w:p>
        </w:tc>
      </w:tr>
      <w:tr w:rsidR="00936420" w:rsidRPr="004072B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4072B1" w:rsidRDefault="002C5D28" w:rsidP="00F43D0B">
            <w:pPr>
              <w:pStyle w:val="TAL"/>
              <w:rPr>
                <w:szCs w:val="22"/>
                <w:rPrChange w:id="85031" w:author="Draft version 2" w:date="2020-04-03T01:44:00Z">
                  <w:rPr>
                    <w:szCs w:val="22"/>
                  </w:rPr>
                </w:rPrChange>
              </w:rPr>
            </w:pPr>
            <w:r w:rsidRPr="004072B1">
              <w:rPr>
                <w:b/>
                <w:i/>
                <w:szCs w:val="22"/>
                <w:rPrChange w:id="85032" w:author="Draft version 2" w:date="2020-04-03T01:44:00Z">
                  <w:rPr>
                    <w:b/>
                    <w:i/>
                    <w:szCs w:val="22"/>
                  </w:rPr>
                </w:rPrChange>
              </w:rPr>
              <w:t>n1-n2</w:t>
            </w:r>
          </w:p>
          <w:p w14:paraId="7D971861" w14:textId="77777777" w:rsidR="002C5D28" w:rsidRPr="004072B1" w:rsidRDefault="002C5D28" w:rsidP="00740DA8">
            <w:pPr>
              <w:pStyle w:val="TAL"/>
              <w:rPr>
                <w:szCs w:val="22"/>
                <w:rPrChange w:id="85033" w:author="Draft version 2" w:date="2020-04-03T01:44:00Z">
                  <w:rPr>
                    <w:szCs w:val="22"/>
                  </w:rPr>
                </w:rPrChange>
              </w:rPr>
            </w:pPr>
            <w:r w:rsidRPr="004072B1">
              <w:rPr>
                <w:szCs w:val="22"/>
                <w:rPrChange w:id="85034" w:author="Draft version 2" w:date="2020-04-03T01:44:00Z">
                  <w:rPr>
                    <w:szCs w:val="22"/>
                  </w:rPr>
                </w:rPrChange>
              </w:rPr>
              <w:t xml:space="preserve">Number of antenna ports in first (n1) and second (n2) dimension and codebook subset restriction (see </w:t>
            </w:r>
            <w:r w:rsidR="00740DA8" w:rsidRPr="004072B1">
              <w:rPr>
                <w:szCs w:val="22"/>
                <w:rPrChange w:id="85035" w:author="Draft version 2" w:date="2020-04-03T01:44:00Z">
                  <w:rPr>
                    <w:szCs w:val="22"/>
                  </w:rPr>
                </w:rPrChange>
              </w:rPr>
              <w:t xml:space="preserve">TS </w:t>
            </w:r>
            <w:r w:rsidRPr="004072B1">
              <w:rPr>
                <w:szCs w:val="22"/>
                <w:rPrChange w:id="85036" w:author="Draft version 2" w:date="2020-04-03T01:44:00Z">
                  <w:rPr>
                    <w:szCs w:val="22"/>
                  </w:rPr>
                </w:rPrChange>
              </w:rPr>
              <w:t xml:space="preserve">38.214 </w:t>
            </w:r>
            <w:r w:rsidR="00740DA8" w:rsidRPr="004072B1">
              <w:rPr>
                <w:szCs w:val="22"/>
                <w:rPrChange w:id="85037" w:author="Draft version 2" w:date="2020-04-03T01:44:00Z">
                  <w:rPr>
                    <w:szCs w:val="22"/>
                  </w:rPr>
                </w:rPrChange>
              </w:rPr>
              <w:t xml:space="preserve">[19] </w:t>
            </w:r>
            <w:r w:rsidR="00F37A41" w:rsidRPr="004072B1">
              <w:rPr>
                <w:szCs w:val="22"/>
                <w:rPrChange w:id="85038" w:author="Draft version 2" w:date="2020-04-03T01:44:00Z">
                  <w:rPr>
                    <w:szCs w:val="22"/>
                  </w:rPr>
                </w:rPrChange>
              </w:rPr>
              <w:t>clause</w:t>
            </w:r>
            <w:r w:rsidRPr="004072B1">
              <w:rPr>
                <w:szCs w:val="22"/>
                <w:rPrChange w:id="85039" w:author="Draft version 2" w:date="2020-04-03T01:44:00Z">
                  <w:rPr>
                    <w:szCs w:val="22"/>
                  </w:rPr>
                </w:rPrChange>
              </w:rPr>
              <w:t xml:space="preserve"> 5.2.2.2.1)</w:t>
            </w:r>
            <w:r w:rsidR="00740DA8" w:rsidRPr="004072B1">
              <w:rPr>
                <w:szCs w:val="22"/>
                <w:rPrChange w:id="85040" w:author="Draft version 2" w:date="2020-04-03T01:44:00Z">
                  <w:rPr>
                    <w:szCs w:val="22"/>
                  </w:rPr>
                </w:rPrChange>
              </w:rPr>
              <w:t>.</w:t>
            </w:r>
          </w:p>
        </w:tc>
      </w:tr>
      <w:tr w:rsidR="00936420" w:rsidRPr="004072B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4072B1" w:rsidRDefault="002C5D28" w:rsidP="00F43D0B">
            <w:pPr>
              <w:pStyle w:val="TAL"/>
              <w:rPr>
                <w:szCs w:val="22"/>
                <w:rPrChange w:id="85041" w:author="Draft version 2" w:date="2020-04-03T01:44:00Z">
                  <w:rPr>
                    <w:szCs w:val="22"/>
                  </w:rPr>
                </w:rPrChange>
              </w:rPr>
            </w:pPr>
            <w:r w:rsidRPr="004072B1">
              <w:rPr>
                <w:b/>
                <w:i/>
                <w:szCs w:val="22"/>
                <w:rPrChange w:id="85042" w:author="Draft version 2" w:date="2020-04-03T01:44:00Z">
                  <w:rPr>
                    <w:b/>
                    <w:i/>
                    <w:szCs w:val="22"/>
                  </w:rPr>
                </w:rPrChange>
              </w:rPr>
              <w:t>ng-n1-n2</w:t>
            </w:r>
          </w:p>
          <w:p w14:paraId="17AFBB7F" w14:textId="77777777" w:rsidR="002C5D28" w:rsidRPr="004072B1" w:rsidRDefault="002C5D28" w:rsidP="00740DA8">
            <w:pPr>
              <w:pStyle w:val="TAL"/>
              <w:rPr>
                <w:szCs w:val="22"/>
                <w:rPrChange w:id="85043" w:author="Draft version 2" w:date="2020-04-03T01:44:00Z">
                  <w:rPr>
                    <w:szCs w:val="22"/>
                  </w:rPr>
                </w:rPrChange>
              </w:rPr>
            </w:pPr>
            <w:r w:rsidRPr="004072B1">
              <w:rPr>
                <w:szCs w:val="22"/>
                <w:rPrChange w:id="85044" w:author="Draft version 2" w:date="2020-04-03T01:44:00Z">
                  <w:rPr>
                    <w:szCs w:val="22"/>
                  </w:rPr>
                </w:rPrChange>
              </w:rPr>
              <w:t xml:space="preserve">Codebook subset restriction for Type I Multi-panel codebook (see </w:t>
            </w:r>
            <w:r w:rsidR="00740DA8" w:rsidRPr="004072B1">
              <w:rPr>
                <w:szCs w:val="22"/>
                <w:rPrChange w:id="85045" w:author="Draft version 2" w:date="2020-04-03T01:44:00Z">
                  <w:rPr>
                    <w:szCs w:val="22"/>
                  </w:rPr>
                </w:rPrChange>
              </w:rPr>
              <w:t xml:space="preserve">TS </w:t>
            </w:r>
            <w:r w:rsidRPr="004072B1">
              <w:rPr>
                <w:szCs w:val="22"/>
                <w:rPrChange w:id="85046" w:author="Draft version 2" w:date="2020-04-03T01:44:00Z">
                  <w:rPr>
                    <w:szCs w:val="22"/>
                  </w:rPr>
                </w:rPrChange>
              </w:rPr>
              <w:t>38.214</w:t>
            </w:r>
            <w:r w:rsidR="00740DA8" w:rsidRPr="004072B1">
              <w:rPr>
                <w:szCs w:val="22"/>
                <w:rPrChange w:id="85047" w:author="Draft version 2" w:date="2020-04-03T01:44:00Z">
                  <w:rPr>
                    <w:szCs w:val="22"/>
                  </w:rPr>
                </w:rPrChange>
              </w:rPr>
              <w:t xml:space="preserve"> [19]</w:t>
            </w:r>
            <w:r w:rsidRPr="004072B1">
              <w:rPr>
                <w:szCs w:val="22"/>
                <w:rPrChange w:id="85048" w:author="Draft version 2" w:date="2020-04-03T01:44:00Z">
                  <w:rPr>
                    <w:szCs w:val="22"/>
                  </w:rPr>
                </w:rPrChange>
              </w:rPr>
              <w:t xml:space="preserve">, </w:t>
            </w:r>
            <w:r w:rsidR="00F37A41" w:rsidRPr="004072B1">
              <w:rPr>
                <w:szCs w:val="22"/>
                <w:rPrChange w:id="85049" w:author="Draft version 2" w:date="2020-04-03T01:44:00Z">
                  <w:rPr>
                    <w:szCs w:val="22"/>
                  </w:rPr>
                </w:rPrChange>
              </w:rPr>
              <w:t>clause</w:t>
            </w:r>
            <w:r w:rsidRPr="004072B1">
              <w:rPr>
                <w:szCs w:val="22"/>
                <w:rPrChange w:id="85050" w:author="Draft version 2" w:date="2020-04-03T01:44:00Z">
                  <w:rPr>
                    <w:szCs w:val="22"/>
                  </w:rPr>
                </w:rPrChange>
              </w:rPr>
              <w:t xml:space="preserve"> 5.2.2.2.2)</w:t>
            </w:r>
            <w:r w:rsidR="00740DA8" w:rsidRPr="004072B1">
              <w:rPr>
                <w:szCs w:val="22"/>
                <w:rPrChange w:id="85051" w:author="Draft version 2" w:date="2020-04-03T01:44:00Z">
                  <w:rPr>
                    <w:szCs w:val="22"/>
                  </w:rPr>
                </w:rPrChange>
              </w:rPr>
              <w:t>.</w:t>
            </w:r>
          </w:p>
        </w:tc>
      </w:tr>
      <w:tr w:rsidR="00936420" w:rsidRPr="004072B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4072B1" w:rsidRDefault="002C5D28" w:rsidP="00F43D0B">
            <w:pPr>
              <w:pStyle w:val="TAL"/>
              <w:rPr>
                <w:szCs w:val="22"/>
                <w:rPrChange w:id="85052" w:author="Draft version 2" w:date="2020-04-03T01:44:00Z">
                  <w:rPr>
                    <w:szCs w:val="22"/>
                  </w:rPr>
                </w:rPrChange>
              </w:rPr>
            </w:pPr>
            <w:r w:rsidRPr="004072B1">
              <w:rPr>
                <w:b/>
                <w:i/>
                <w:szCs w:val="22"/>
                <w:rPrChange w:id="85053" w:author="Draft version 2" w:date="2020-04-03T01:44:00Z">
                  <w:rPr>
                    <w:b/>
                    <w:i/>
                    <w:szCs w:val="22"/>
                  </w:rPr>
                </w:rPrChange>
              </w:rPr>
              <w:t>numberOfBeams</w:t>
            </w:r>
          </w:p>
          <w:p w14:paraId="34889E48" w14:textId="50F02A40" w:rsidR="002C5D28" w:rsidRPr="004072B1" w:rsidRDefault="002C5D28" w:rsidP="00F43D0B">
            <w:pPr>
              <w:pStyle w:val="TAL"/>
              <w:rPr>
                <w:szCs w:val="22"/>
                <w:rPrChange w:id="85054" w:author="Draft version 2" w:date="2020-04-03T01:44:00Z">
                  <w:rPr>
                    <w:szCs w:val="22"/>
                  </w:rPr>
                </w:rPrChange>
              </w:rPr>
            </w:pPr>
            <w:r w:rsidRPr="004072B1">
              <w:rPr>
                <w:szCs w:val="22"/>
                <w:rPrChange w:id="85055" w:author="Draft version 2" w:date="2020-04-03T01:44:00Z">
                  <w:rPr>
                    <w:szCs w:val="22"/>
                  </w:rPr>
                </w:rPrChange>
              </w:rPr>
              <w:t>Number of beams, L, used for linear combination</w:t>
            </w:r>
            <w:r w:rsidR="006C7750" w:rsidRPr="004072B1">
              <w:rPr>
                <w:szCs w:val="22"/>
                <w:rPrChange w:id="85056" w:author="Draft version 2" w:date="2020-04-03T01:44:00Z">
                  <w:rPr>
                    <w:szCs w:val="22"/>
                  </w:rPr>
                </w:rPrChange>
              </w:rPr>
              <w:t>.</w:t>
            </w:r>
          </w:p>
        </w:tc>
      </w:tr>
      <w:tr w:rsidR="00936420" w:rsidRPr="004072B1" w14:paraId="6DEE7515" w14:textId="77777777" w:rsidTr="00192261">
        <w:trPr>
          <w:ins w:id="85057" w:author="CR#1500r2" w:date="2020-03-28T16:10:00Z"/>
        </w:trPr>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4072B1" w:rsidRDefault="007B7030" w:rsidP="00192261">
            <w:pPr>
              <w:pStyle w:val="TAL"/>
              <w:rPr>
                <w:ins w:id="85058" w:author="CR#1500r2" w:date="2020-03-28T16:10:00Z"/>
                <w:b/>
                <w:i/>
                <w:szCs w:val="22"/>
                <w:rPrChange w:id="85059" w:author="Draft version 2" w:date="2020-04-03T01:44:00Z">
                  <w:rPr>
                    <w:ins w:id="85060" w:author="CR#1500r2" w:date="2020-03-28T16:10:00Z"/>
                    <w:b/>
                    <w:i/>
                    <w:szCs w:val="22"/>
                  </w:rPr>
                </w:rPrChange>
              </w:rPr>
            </w:pPr>
            <w:ins w:id="85061" w:author="CR#1500r2" w:date="2020-03-28T16:10:00Z">
              <w:r w:rsidRPr="004072B1">
                <w:rPr>
                  <w:b/>
                  <w:i/>
                  <w:szCs w:val="22"/>
                  <w:rPrChange w:id="85062" w:author="Draft version 2" w:date="2020-04-03T01:44:00Z">
                    <w:rPr>
                      <w:b/>
                      <w:i/>
                      <w:szCs w:val="22"/>
                    </w:rPr>
                  </w:rPrChange>
                </w:rPr>
                <w:t>numberOfPMI-SubbandsPerCQI-Subband</w:t>
              </w:r>
            </w:ins>
          </w:p>
          <w:p w14:paraId="67EC43B5" w14:textId="77777777" w:rsidR="007B7030" w:rsidRPr="004072B1" w:rsidRDefault="007B7030" w:rsidP="00192261">
            <w:pPr>
              <w:pStyle w:val="TAL"/>
              <w:rPr>
                <w:ins w:id="85063" w:author="CR#1500r2" w:date="2020-03-28T16:10:00Z"/>
                <w:b/>
                <w:i/>
                <w:szCs w:val="22"/>
                <w:rPrChange w:id="85064" w:author="Draft version 2" w:date="2020-04-03T01:44:00Z">
                  <w:rPr>
                    <w:ins w:id="85065" w:author="CR#1500r2" w:date="2020-03-28T16:10:00Z"/>
                    <w:b/>
                    <w:i/>
                    <w:szCs w:val="22"/>
                  </w:rPr>
                </w:rPrChange>
              </w:rPr>
            </w:pPr>
            <w:ins w:id="85066" w:author="CR#1500r2" w:date="2020-03-28T16:10:00Z">
              <w:r w:rsidRPr="004072B1">
                <w:rPr>
                  <w:szCs w:val="22"/>
                  <w:rPrChange w:id="85067" w:author="Draft version 2" w:date="2020-04-03T01:44:00Z">
                    <w:rPr>
                      <w:szCs w:val="22"/>
                    </w:rPr>
                  </w:rPrChange>
                </w:rPr>
                <w:t>Field indicates how PMI subbands are defined per CQI subband according to TS 38.214 [19], clause 5.2.2.2.5</w:t>
              </w:r>
              <w:r w:rsidRPr="004072B1">
                <w:rPr>
                  <w:szCs w:val="22"/>
                  <w:lang w:val="en-US"/>
                  <w:rPrChange w:id="85068" w:author="Draft version 2" w:date="2020-04-03T01:44:00Z">
                    <w:rPr>
                      <w:szCs w:val="22"/>
                      <w:lang w:val="en-US"/>
                    </w:rPr>
                  </w:rPrChange>
                </w:rPr>
                <w:t>,</w:t>
              </w:r>
            </w:ins>
          </w:p>
        </w:tc>
      </w:tr>
      <w:tr w:rsidR="00936420" w:rsidRPr="004072B1" w14:paraId="4815A898" w14:textId="77777777" w:rsidTr="00192261">
        <w:trPr>
          <w:ins w:id="85069" w:author="CR#1500r2" w:date="2020-03-28T16:10:00Z"/>
        </w:trPr>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4072B1" w:rsidRDefault="007B7030" w:rsidP="00192261">
            <w:pPr>
              <w:pStyle w:val="TAL"/>
              <w:rPr>
                <w:ins w:id="85070" w:author="CR#1500r2" w:date="2020-03-28T16:10:00Z"/>
                <w:b/>
                <w:i/>
                <w:szCs w:val="22"/>
                <w:rPrChange w:id="85071" w:author="Draft version 2" w:date="2020-04-03T01:44:00Z">
                  <w:rPr>
                    <w:ins w:id="85072" w:author="CR#1500r2" w:date="2020-03-28T16:10:00Z"/>
                    <w:b/>
                    <w:i/>
                    <w:szCs w:val="22"/>
                  </w:rPr>
                </w:rPrChange>
              </w:rPr>
            </w:pPr>
            <w:bookmarkStart w:id="85073" w:name="_Hlk25283653"/>
            <w:ins w:id="85074" w:author="CR#1500r2" w:date="2020-03-28T16:10:00Z">
              <w:r w:rsidRPr="004072B1">
                <w:rPr>
                  <w:b/>
                  <w:i/>
                  <w:szCs w:val="22"/>
                  <w:rPrChange w:id="85075" w:author="Draft version 2" w:date="2020-04-03T01:44:00Z">
                    <w:rPr>
                      <w:b/>
                      <w:i/>
                      <w:szCs w:val="22"/>
                    </w:rPr>
                  </w:rPrChange>
                </w:rPr>
                <w:t>paramCombination</w:t>
              </w:r>
            </w:ins>
          </w:p>
          <w:bookmarkEnd w:id="85073"/>
          <w:p w14:paraId="14B03CB5" w14:textId="77777777" w:rsidR="007B7030" w:rsidRPr="004072B1" w:rsidRDefault="007B7030" w:rsidP="00192261">
            <w:pPr>
              <w:pStyle w:val="TAL"/>
              <w:rPr>
                <w:ins w:id="85076" w:author="CR#1500r2" w:date="2020-03-28T16:10:00Z"/>
                <w:b/>
                <w:i/>
                <w:szCs w:val="22"/>
                <w:rPrChange w:id="85077" w:author="Draft version 2" w:date="2020-04-03T01:44:00Z">
                  <w:rPr>
                    <w:ins w:id="85078" w:author="CR#1500r2" w:date="2020-03-28T16:10:00Z"/>
                    <w:b/>
                    <w:i/>
                    <w:szCs w:val="22"/>
                  </w:rPr>
                </w:rPrChange>
              </w:rPr>
            </w:pPr>
            <w:ins w:id="85079" w:author="CR#1500r2" w:date="2020-03-28T16:10:00Z">
              <w:r w:rsidRPr="004072B1">
                <w:rPr>
                  <w:szCs w:val="22"/>
                  <w:rPrChange w:id="85080" w:author="Draft version 2" w:date="2020-04-03T01:44:00Z">
                    <w:rPr>
                      <w:szCs w:val="22"/>
                    </w:rPr>
                  </w:rPrChange>
                </w:rPr>
                <w:t xml:space="preserve">Field describes supported parameter combination </w:t>
              </w:r>
              <w:r w:rsidRPr="004072B1">
                <w:rPr>
                  <w:rPrChange w:id="85081" w:author="Draft version 2" w:date="2020-04-03T01:44:00Z">
                    <w:rPr/>
                  </w:rPrChange>
                </w:rPr>
                <w:t>(</w:t>
              </w:r>
              <m:oMath>
                <m:r>
                  <w:rPr>
                    <w:rFonts w:ascii="Cambria Math" w:hAnsi="Cambria Math"/>
                    <w:rPrChange w:id="85082" w:author="Draft version 2" w:date="2020-04-03T01:44:00Z">
                      <w:rPr>
                        <w:rFonts w:ascii="Cambria Math" w:hAnsi="Cambria Math"/>
                      </w:rPr>
                    </w:rPrChange>
                  </w:rPr>
                  <m:t>L,</m:t>
                </m:r>
                <m:sSub>
                  <m:sSubPr>
                    <m:ctrlPr>
                      <w:rPr>
                        <w:rFonts w:ascii="Cambria Math" w:hAnsi="Cambria Math"/>
                        <w:i/>
                        <w:rPrChange w:id="85083" w:author="Draft version 2" w:date="2020-04-03T01:44:00Z">
                          <w:rPr>
                            <w:rFonts w:ascii="Cambria Math" w:hAnsi="Cambria Math"/>
                            <w:i/>
                          </w:rPr>
                        </w:rPrChange>
                      </w:rPr>
                    </m:ctrlPr>
                  </m:sSubPr>
                  <m:e>
                    <m:r>
                      <w:rPr>
                        <w:rFonts w:ascii="Cambria Math" w:hAnsi="Cambria Math"/>
                        <w:rPrChange w:id="85084" w:author="Draft version 2" w:date="2020-04-03T01:44:00Z">
                          <w:rPr>
                            <w:rFonts w:ascii="Cambria Math" w:hAnsi="Cambria Math"/>
                          </w:rPr>
                        </w:rPrChange>
                      </w:rPr>
                      <m:t>p</m:t>
                    </m:r>
                  </m:e>
                  <m:sub>
                    <m:r>
                      <w:rPr>
                        <w:rFonts w:ascii="Cambria Math" w:hAnsi="Cambria Math"/>
                        <w:rPrChange w:id="85085" w:author="Draft version 2" w:date="2020-04-03T01:44:00Z">
                          <w:rPr>
                            <w:rFonts w:ascii="Cambria Math" w:hAnsi="Cambria Math"/>
                          </w:rPr>
                        </w:rPrChange>
                      </w:rPr>
                      <m:t>v</m:t>
                    </m:r>
                  </m:sub>
                </m:sSub>
                <m:r>
                  <w:rPr>
                    <w:rFonts w:ascii="Cambria Math" w:hAnsi="Cambria Math"/>
                    <w:rPrChange w:id="85086" w:author="Draft version 2" w:date="2020-04-03T01:44:00Z">
                      <w:rPr>
                        <w:rFonts w:ascii="Cambria Math" w:hAnsi="Cambria Math"/>
                      </w:rPr>
                    </w:rPrChange>
                  </w:rPr>
                  <m:t>,β</m:t>
                </m:r>
              </m:oMath>
              <w:r w:rsidRPr="004072B1">
                <w:rPr>
                  <w:rPrChange w:id="85087" w:author="Draft version 2" w:date="2020-04-03T01:44:00Z">
                    <w:rPr/>
                  </w:rPrChange>
                </w:rPr>
                <w:t>)</w:t>
              </w:r>
              <w:r w:rsidRPr="004072B1">
                <w:rPr>
                  <w:szCs w:val="22"/>
                  <w:rPrChange w:id="85088" w:author="Draft version 2" w:date="2020-04-03T01:44:00Z">
                    <w:rPr>
                      <w:szCs w:val="22"/>
                    </w:rPr>
                  </w:rPrChange>
                </w:rPr>
                <w:t>as specified in TS 38.214.</w:t>
              </w:r>
            </w:ins>
          </w:p>
        </w:tc>
      </w:tr>
      <w:tr w:rsidR="00936420" w:rsidRPr="004072B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4072B1" w:rsidRDefault="002C5D28" w:rsidP="00F43D0B">
            <w:pPr>
              <w:pStyle w:val="TAL"/>
              <w:rPr>
                <w:szCs w:val="22"/>
                <w:rPrChange w:id="85089" w:author="Draft version 2" w:date="2020-04-03T01:44:00Z">
                  <w:rPr>
                    <w:szCs w:val="22"/>
                  </w:rPr>
                </w:rPrChange>
              </w:rPr>
            </w:pPr>
            <w:r w:rsidRPr="004072B1">
              <w:rPr>
                <w:b/>
                <w:i/>
                <w:szCs w:val="22"/>
                <w:rPrChange w:id="85090" w:author="Draft version 2" w:date="2020-04-03T01:44:00Z">
                  <w:rPr>
                    <w:b/>
                    <w:i/>
                    <w:szCs w:val="22"/>
                  </w:rPr>
                </w:rPrChange>
              </w:rPr>
              <w:t>phaseAlphabetSize</w:t>
            </w:r>
          </w:p>
          <w:p w14:paraId="11C833BB" w14:textId="794E027D" w:rsidR="002C5D28" w:rsidRPr="004072B1" w:rsidRDefault="002C5D28" w:rsidP="00F43D0B">
            <w:pPr>
              <w:pStyle w:val="TAL"/>
              <w:rPr>
                <w:szCs w:val="22"/>
                <w:rPrChange w:id="85091" w:author="Draft version 2" w:date="2020-04-03T01:44:00Z">
                  <w:rPr>
                    <w:szCs w:val="22"/>
                  </w:rPr>
                </w:rPrChange>
              </w:rPr>
            </w:pPr>
            <w:r w:rsidRPr="004072B1">
              <w:rPr>
                <w:szCs w:val="22"/>
                <w:rPrChange w:id="85092" w:author="Draft version 2" w:date="2020-04-03T01:44:00Z">
                  <w:rPr>
                    <w:szCs w:val="22"/>
                  </w:rPr>
                </w:rPrChange>
              </w:rPr>
              <w:t>The size of the PSK alphabet, QPSK or 8-PSK</w:t>
            </w:r>
            <w:r w:rsidR="006C7750" w:rsidRPr="004072B1">
              <w:rPr>
                <w:szCs w:val="22"/>
                <w:rPrChange w:id="85093" w:author="Draft version 2" w:date="2020-04-03T01:44:00Z">
                  <w:rPr>
                    <w:szCs w:val="22"/>
                  </w:rPr>
                </w:rPrChange>
              </w:rPr>
              <w:t>.</w:t>
            </w:r>
          </w:p>
        </w:tc>
      </w:tr>
      <w:tr w:rsidR="00936420" w:rsidRPr="004072B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4072B1" w:rsidRDefault="002C5D28" w:rsidP="00F43D0B">
            <w:pPr>
              <w:pStyle w:val="TAL"/>
              <w:rPr>
                <w:szCs w:val="22"/>
                <w:rPrChange w:id="85094" w:author="Draft version 2" w:date="2020-04-03T01:44:00Z">
                  <w:rPr>
                    <w:szCs w:val="22"/>
                  </w:rPr>
                </w:rPrChange>
              </w:rPr>
            </w:pPr>
            <w:r w:rsidRPr="004072B1">
              <w:rPr>
                <w:b/>
                <w:i/>
                <w:szCs w:val="22"/>
                <w:rPrChange w:id="85095" w:author="Draft version 2" w:date="2020-04-03T01:44:00Z">
                  <w:rPr>
                    <w:b/>
                    <w:i/>
                    <w:szCs w:val="22"/>
                  </w:rPr>
                </w:rPrChange>
              </w:rPr>
              <w:t>portSelectionSamplingSize</w:t>
            </w:r>
          </w:p>
          <w:p w14:paraId="42173DE2" w14:textId="2FD185F2" w:rsidR="002C5D28" w:rsidRPr="004072B1" w:rsidRDefault="002C5D28" w:rsidP="00F43D0B">
            <w:pPr>
              <w:pStyle w:val="TAL"/>
              <w:rPr>
                <w:szCs w:val="22"/>
                <w:rPrChange w:id="85096" w:author="Draft version 2" w:date="2020-04-03T01:44:00Z">
                  <w:rPr>
                    <w:szCs w:val="22"/>
                  </w:rPr>
                </w:rPrChange>
              </w:rPr>
            </w:pPr>
            <w:r w:rsidRPr="004072B1">
              <w:rPr>
                <w:szCs w:val="22"/>
                <w:rPrChange w:id="85097" w:author="Draft version 2" w:date="2020-04-03T01:44:00Z">
                  <w:rPr>
                    <w:szCs w:val="22"/>
                  </w:rPr>
                </w:rPrChange>
              </w:rPr>
              <w:t>The size of the port selection codebook (parameter d)</w:t>
            </w:r>
            <w:ins w:id="85098" w:author="CR#1500r2" w:date="2020-03-28T16:11:00Z">
              <w:r w:rsidR="007B7030" w:rsidRPr="004072B1">
                <w:rPr>
                  <w:szCs w:val="22"/>
                  <w:rPrChange w:id="85099" w:author="Draft version 2" w:date="2020-04-03T01:44:00Z">
                    <w:rPr>
                      <w:szCs w:val="22"/>
                    </w:rPr>
                  </w:rPrChange>
                </w:rPr>
                <w:t>, see TS 38.214 [19] clause 5.2.2.2.6</w:t>
              </w:r>
            </w:ins>
            <w:r w:rsidR="006C7750" w:rsidRPr="004072B1">
              <w:rPr>
                <w:szCs w:val="22"/>
                <w:rPrChange w:id="85100" w:author="Draft version 2" w:date="2020-04-03T01:44:00Z">
                  <w:rPr>
                    <w:szCs w:val="22"/>
                  </w:rPr>
                </w:rPrChange>
              </w:rPr>
              <w:t>.</w:t>
            </w:r>
          </w:p>
        </w:tc>
      </w:tr>
      <w:tr w:rsidR="00936420" w:rsidRPr="004072B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4072B1" w:rsidRDefault="002C5D28" w:rsidP="00F43D0B">
            <w:pPr>
              <w:pStyle w:val="TAL"/>
              <w:rPr>
                <w:szCs w:val="22"/>
                <w:rPrChange w:id="85101" w:author="Draft version 2" w:date="2020-04-03T01:44:00Z">
                  <w:rPr>
                    <w:szCs w:val="22"/>
                  </w:rPr>
                </w:rPrChange>
              </w:rPr>
            </w:pPr>
            <w:r w:rsidRPr="004072B1">
              <w:rPr>
                <w:b/>
                <w:i/>
                <w:szCs w:val="22"/>
                <w:rPrChange w:id="85102" w:author="Draft version 2" w:date="2020-04-03T01:44:00Z">
                  <w:rPr>
                    <w:b/>
                    <w:i/>
                    <w:szCs w:val="22"/>
                  </w:rPr>
                </w:rPrChange>
              </w:rPr>
              <w:t>ri-Restriction</w:t>
            </w:r>
          </w:p>
          <w:p w14:paraId="524E31DC" w14:textId="77777777" w:rsidR="002C5D28" w:rsidRPr="004072B1" w:rsidRDefault="002C5D28" w:rsidP="00740DA8">
            <w:pPr>
              <w:pStyle w:val="TAL"/>
              <w:rPr>
                <w:szCs w:val="22"/>
                <w:rPrChange w:id="85103" w:author="Draft version 2" w:date="2020-04-03T01:44:00Z">
                  <w:rPr>
                    <w:szCs w:val="22"/>
                  </w:rPr>
                </w:rPrChange>
              </w:rPr>
            </w:pPr>
            <w:r w:rsidRPr="004072B1">
              <w:rPr>
                <w:szCs w:val="22"/>
                <w:rPrChange w:id="85104" w:author="Draft version 2" w:date="2020-04-03T01:44:00Z">
                  <w:rPr>
                    <w:szCs w:val="22"/>
                  </w:rPr>
                </w:rPrChange>
              </w:rPr>
              <w:t xml:space="preserve">Restriction for RI for </w:t>
            </w:r>
            <w:r w:rsidRPr="004072B1">
              <w:rPr>
                <w:i/>
                <w:rPrChange w:id="85105" w:author="Draft version 2" w:date="2020-04-03T01:44:00Z">
                  <w:rPr>
                    <w:i/>
                  </w:rPr>
                </w:rPrChange>
              </w:rPr>
              <w:t>TypeI-MultiPanel-RI-Restriction</w:t>
            </w:r>
            <w:r w:rsidRPr="004072B1">
              <w:rPr>
                <w:szCs w:val="22"/>
                <w:rPrChange w:id="85106" w:author="Draft version 2" w:date="2020-04-03T01:44:00Z">
                  <w:rPr>
                    <w:szCs w:val="22"/>
                  </w:rPr>
                </w:rPrChange>
              </w:rPr>
              <w:t xml:space="preserve"> (see </w:t>
            </w:r>
            <w:r w:rsidR="00740DA8" w:rsidRPr="004072B1">
              <w:rPr>
                <w:szCs w:val="22"/>
                <w:rPrChange w:id="85107" w:author="Draft version 2" w:date="2020-04-03T01:44:00Z">
                  <w:rPr>
                    <w:szCs w:val="22"/>
                  </w:rPr>
                </w:rPrChange>
              </w:rPr>
              <w:t xml:space="preserve">TS </w:t>
            </w:r>
            <w:r w:rsidRPr="004072B1">
              <w:rPr>
                <w:szCs w:val="22"/>
                <w:rPrChange w:id="85108" w:author="Draft version 2" w:date="2020-04-03T01:44:00Z">
                  <w:rPr>
                    <w:szCs w:val="22"/>
                  </w:rPr>
                </w:rPrChange>
              </w:rPr>
              <w:t>38.214</w:t>
            </w:r>
            <w:r w:rsidR="00740DA8" w:rsidRPr="004072B1">
              <w:rPr>
                <w:szCs w:val="22"/>
                <w:rPrChange w:id="85109" w:author="Draft version 2" w:date="2020-04-03T01:44:00Z">
                  <w:rPr>
                    <w:szCs w:val="22"/>
                  </w:rPr>
                </w:rPrChange>
              </w:rPr>
              <w:t xml:space="preserve"> [19]</w:t>
            </w:r>
            <w:r w:rsidRPr="004072B1">
              <w:rPr>
                <w:szCs w:val="22"/>
                <w:rPrChange w:id="85110" w:author="Draft version 2" w:date="2020-04-03T01:44:00Z">
                  <w:rPr>
                    <w:szCs w:val="22"/>
                  </w:rPr>
                </w:rPrChange>
              </w:rPr>
              <w:t xml:space="preserve">, </w:t>
            </w:r>
            <w:r w:rsidR="00F37A41" w:rsidRPr="004072B1">
              <w:rPr>
                <w:szCs w:val="22"/>
                <w:rPrChange w:id="85111" w:author="Draft version 2" w:date="2020-04-03T01:44:00Z">
                  <w:rPr>
                    <w:szCs w:val="22"/>
                  </w:rPr>
                </w:rPrChange>
              </w:rPr>
              <w:t>clause</w:t>
            </w:r>
            <w:r w:rsidRPr="004072B1">
              <w:rPr>
                <w:szCs w:val="22"/>
                <w:rPrChange w:id="85112" w:author="Draft version 2" w:date="2020-04-03T01:44:00Z">
                  <w:rPr>
                    <w:szCs w:val="22"/>
                  </w:rPr>
                </w:rPrChange>
              </w:rPr>
              <w:t xml:space="preserve"> 5.2.2.2.2)</w:t>
            </w:r>
            <w:r w:rsidR="00740DA8" w:rsidRPr="004072B1">
              <w:rPr>
                <w:szCs w:val="22"/>
                <w:rPrChange w:id="85113" w:author="Draft version 2" w:date="2020-04-03T01:44:00Z">
                  <w:rPr>
                    <w:szCs w:val="22"/>
                  </w:rPr>
                </w:rPrChange>
              </w:rPr>
              <w:t>.</w:t>
            </w:r>
          </w:p>
        </w:tc>
      </w:tr>
      <w:tr w:rsidR="00936420" w:rsidRPr="004072B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4072B1" w:rsidRDefault="002C5D28" w:rsidP="00F43D0B">
            <w:pPr>
              <w:pStyle w:val="TAL"/>
              <w:rPr>
                <w:szCs w:val="22"/>
                <w:rPrChange w:id="85114" w:author="Draft version 2" w:date="2020-04-03T01:44:00Z">
                  <w:rPr>
                    <w:szCs w:val="22"/>
                  </w:rPr>
                </w:rPrChange>
              </w:rPr>
            </w:pPr>
            <w:r w:rsidRPr="004072B1">
              <w:rPr>
                <w:b/>
                <w:i/>
                <w:szCs w:val="22"/>
                <w:rPrChange w:id="85115" w:author="Draft version 2" w:date="2020-04-03T01:44:00Z">
                  <w:rPr>
                    <w:b/>
                    <w:i/>
                    <w:szCs w:val="22"/>
                  </w:rPr>
                </w:rPrChange>
              </w:rPr>
              <w:t>subbandAmplitude</w:t>
            </w:r>
          </w:p>
          <w:p w14:paraId="76152F8D" w14:textId="40C271B7" w:rsidR="002C5D28" w:rsidRPr="004072B1" w:rsidRDefault="002C5D28" w:rsidP="00F43D0B">
            <w:pPr>
              <w:pStyle w:val="TAL"/>
              <w:rPr>
                <w:szCs w:val="22"/>
                <w:rPrChange w:id="85116" w:author="Draft version 2" w:date="2020-04-03T01:44:00Z">
                  <w:rPr>
                    <w:szCs w:val="22"/>
                  </w:rPr>
                </w:rPrChange>
              </w:rPr>
            </w:pPr>
            <w:r w:rsidRPr="004072B1">
              <w:rPr>
                <w:szCs w:val="22"/>
                <w:rPrChange w:id="85117" w:author="Draft version 2" w:date="2020-04-03T01:44:00Z">
                  <w:rPr>
                    <w:szCs w:val="22"/>
                  </w:rPr>
                </w:rPrChange>
              </w:rPr>
              <w:t>If subband amplitude reporting is activated (</w:t>
            </w:r>
            <w:r w:rsidRPr="004072B1">
              <w:rPr>
                <w:i/>
                <w:szCs w:val="22"/>
                <w:rPrChange w:id="85118" w:author="Draft version 2" w:date="2020-04-03T01:44:00Z">
                  <w:rPr>
                    <w:i/>
                    <w:szCs w:val="22"/>
                  </w:rPr>
                </w:rPrChange>
              </w:rPr>
              <w:t>true</w:t>
            </w:r>
            <w:r w:rsidRPr="004072B1">
              <w:rPr>
                <w:szCs w:val="22"/>
                <w:rPrChange w:id="85119" w:author="Draft version 2" w:date="2020-04-03T01:44:00Z">
                  <w:rPr>
                    <w:szCs w:val="22"/>
                  </w:rPr>
                </w:rPrChange>
              </w:rPr>
              <w:t>)</w:t>
            </w:r>
            <w:r w:rsidR="006C7750" w:rsidRPr="004072B1">
              <w:rPr>
                <w:szCs w:val="22"/>
                <w:rPrChange w:id="85120" w:author="Draft version 2" w:date="2020-04-03T01:44:00Z">
                  <w:rPr>
                    <w:szCs w:val="22"/>
                  </w:rPr>
                </w:rPrChange>
              </w:rPr>
              <w:t>.</w:t>
            </w:r>
          </w:p>
        </w:tc>
      </w:tr>
      <w:tr w:rsidR="00936420" w:rsidRPr="004072B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4072B1" w:rsidRDefault="002C5D28" w:rsidP="00F43D0B">
            <w:pPr>
              <w:pStyle w:val="TAL"/>
              <w:rPr>
                <w:szCs w:val="22"/>
                <w:rPrChange w:id="85121" w:author="Draft version 2" w:date="2020-04-03T01:44:00Z">
                  <w:rPr>
                    <w:szCs w:val="22"/>
                  </w:rPr>
                </w:rPrChange>
              </w:rPr>
            </w:pPr>
            <w:r w:rsidRPr="004072B1">
              <w:rPr>
                <w:b/>
                <w:i/>
                <w:szCs w:val="22"/>
                <w:rPrChange w:id="85122" w:author="Draft version 2" w:date="2020-04-03T01:44:00Z">
                  <w:rPr>
                    <w:b/>
                    <w:i/>
                    <w:szCs w:val="22"/>
                  </w:rPr>
                </w:rPrChange>
              </w:rPr>
              <w:t>twoTX-CodebookSubsetRestriction</w:t>
            </w:r>
          </w:p>
          <w:p w14:paraId="6A3BD137" w14:textId="4775D96D" w:rsidR="002C5D28" w:rsidRPr="004072B1" w:rsidRDefault="002C5D28" w:rsidP="00740DA8">
            <w:pPr>
              <w:pStyle w:val="TAL"/>
              <w:rPr>
                <w:szCs w:val="22"/>
                <w:rPrChange w:id="85123" w:author="Draft version 2" w:date="2020-04-03T01:44:00Z">
                  <w:rPr>
                    <w:szCs w:val="22"/>
                  </w:rPr>
                </w:rPrChange>
              </w:rPr>
            </w:pPr>
            <w:r w:rsidRPr="004072B1">
              <w:rPr>
                <w:szCs w:val="22"/>
                <w:rPrChange w:id="85124" w:author="Draft version 2" w:date="2020-04-03T01:44:00Z">
                  <w:rPr>
                    <w:szCs w:val="22"/>
                  </w:rPr>
                </w:rPrChange>
              </w:rPr>
              <w:t xml:space="preserve">Codebook subset restriction for 2TX codebook (see </w:t>
            </w:r>
            <w:r w:rsidR="00740DA8" w:rsidRPr="004072B1">
              <w:rPr>
                <w:szCs w:val="22"/>
                <w:rPrChange w:id="85125" w:author="Draft version 2" w:date="2020-04-03T01:44:00Z">
                  <w:rPr>
                    <w:szCs w:val="22"/>
                  </w:rPr>
                </w:rPrChange>
              </w:rPr>
              <w:t xml:space="preserve">TS </w:t>
            </w:r>
            <w:r w:rsidRPr="004072B1">
              <w:rPr>
                <w:szCs w:val="22"/>
                <w:rPrChange w:id="85126" w:author="Draft version 2" w:date="2020-04-03T01:44:00Z">
                  <w:rPr>
                    <w:szCs w:val="22"/>
                  </w:rPr>
                </w:rPrChange>
              </w:rPr>
              <w:t>38.214</w:t>
            </w:r>
            <w:r w:rsidR="00740DA8" w:rsidRPr="004072B1">
              <w:rPr>
                <w:szCs w:val="22"/>
                <w:rPrChange w:id="85127" w:author="Draft version 2" w:date="2020-04-03T01:44:00Z">
                  <w:rPr>
                    <w:szCs w:val="22"/>
                  </w:rPr>
                </w:rPrChange>
              </w:rPr>
              <w:t xml:space="preserve"> [19]</w:t>
            </w:r>
            <w:r w:rsidRPr="004072B1">
              <w:rPr>
                <w:szCs w:val="22"/>
                <w:rPrChange w:id="85128" w:author="Draft version 2" w:date="2020-04-03T01:44:00Z">
                  <w:rPr>
                    <w:szCs w:val="22"/>
                  </w:rPr>
                </w:rPrChange>
              </w:rPr>
              <w:t xml:space="preserve"> </w:t>
            </w:r>
            <w:r w:rsidR="00F37A41" w:rsidRPr="004072B1">
              <w:rPr>
                <w:szCs w:val="22"/>
                <w:rPrChange w:id="85129" w:author="Draft version 2" w:date="2020-04-03T01:44:00Z">
                  <w:rPr>
                    <w:szCs w:val="22"/>
                  </w:rPr>
                </w:rPrChange>
              </w:rPr>
              <w:t>clause</w:t>
            </w:r>
            <w:r w:rsidRPr="004072B1">
              <w:rPr>
                <w:szCs w:val="22"/>
                <w:rPrChange w:id="85130" w:author="Draft version 2" w:date="2020-04-03T01:44:00Z">
                  <w:rPr>
                    <w:szCs w:val="22"/>
                  </w:rPr>
                </w:rPrChange>
              </w:rPr>
              <w:t xml:space="preserve"> 5.2.2.2.1)</w:t>
            </w:r>
            <w:r w:rsidR="003B0F90" w:rsidRPr="004072B1">
              <w:rPr>
                <w:szCs w:val="22"/>
                <w:rPrChange w:id="85131" w:author="Draft version 2" w:date="2020-04-03T01:44:00Z">
                  <w:rPr>
                    <w:szCs w:val="22"/>
                  </w:rPr>
                </w:rPrChange>
              </w:rPr>
              <w:t>.</w:t>
            </w:r>
          </w:p>
        </w:tc>
      </w:tr>
      <w:tr w:rsidR="00936420" w:rsidRPr="004072B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4072B1" w:rsidRDefault="002C5D28" w:rsidP="00F43D0B">
            <w:pPr>
              <w:pStyle w:val="TAL"/>
              <w:rPr>
                <w:szCs w:val="22"/>
                <w:rPrChange w:id="85132" w:author="Draft version 2" w:date="2020-04-03T01:44:00Z">
                  <w:rPr>
                    <w:szCs w:val="22"/>
                  </w:rPr>
                </w:rPrChange>
              </w:rPr>
            </w:pPr>
            <w:r w:rsidRPr="004072B1">
              <w:rPr>
                <w:b/>
                <w:i/>
                <w:szCs w:val="22"/>
                <w:rPrChange w:id="85133" w:author="Draft version 2" w:date="2020-04-03T01:44:00Z">
                  <w:rPr>
                    <w:b/>
                    <w:i/>
                    <w:szCs w:val="22"/>
                  </w:rPr>
                </w:rPrChange>
              </w:rPr>
              <w:t>typeI-SinglePanel-codebookSubsetRestriction-i2</w:t>
            </w:r>
          </w:p>
          <w:p w14:paraId="6308CF56" w14:textId="0F231872" w:rsidR="002C5D28" w:rsidRPr="004072B1" w:rsidRDefault="002C5D28" w:rsidP="00740DA8">
            <w:pPr>
              <w:pStyle w:val="TAL"/>
              <w:rPr>
                <w:szCs w:val="22"/>
                <w:rPrChange w:id="85134" w:author="Draft version 2" w:date="2020-04-03T01:44:00Z">
                  <w:rPr>
                    <w:szCs w:val="22"/>
                  </w:rPr>
                </w:rPrChange>
              </w:rPr>
            </w:pPr>
            <w:r w:rsidRPr="004072B1">
              <w:rPr>
                <w:szCs w:val="22"/>
                <w:rPrChange w:id="85135" w:author="Draft version 2" w:date="2020-04-03T01:44:00Z">
                  <w:rPr>
                    <w:szCs w:val="22"/>
                  </w:rPr>
                </w:rPrChange>
              </w:rPr>
              <w:t xml:space="preserve">i2 codebook subset restriction for Type I Single-panel codebook used when </w:t>
            </w:r>
            <w:r w:rsidRPr="004072B1">
              <w:rPr>
                <w:i/>
                <w:rPrChange w:id="85136" w:author="Draft version 2" w:date="2020-04-03T01:44:00Z">
                  <w:rPr>
                    <w:i/>
                  </w:rPr>
                </w:rPrChange>
              </w:rPr>
              <w:t>reportQuantity</w:t>
            </w:r>
            <w:r w:rsidRPr="004072B1">
              <w:rPr>
                <w:szCs w:val="22"/>
                <w:rPrChange w:id="85137" w:author="Draft version 2" w:date="2020-04-03T01:44:00Z">
                  <w:rPr>
                    <w:szCs w:val="22"/>
                  </w:rPr>
                </w:rPrChange>
              </w:rPr>
              <w:t xml:space="preserve"> is CRI/Ri/i1/CQI (see </w:t>
            </w:r>
            <w:r w:rsidR="001634A6" w:rsidRPr="004072B1">
              <w:rPr>
                <w:szCs w:val="22"/>
                <w:rPrChange w:id="85138" w:author="Draft version 2" w:date="2020-04-03T01:44:00Z">
                  <w:rPr>
                    <w:szCs w:val="22"/>
                  </w:rPr>
                </w:rPrChange>
              </w:rPr>
              <w:t>TS 38.214 [19]</w:t>
            </w:r>
            <w:r w:rsidRPr="004072B1">
              <w:rPr>
                <w:szCs w:val="22"/>
                <w:rPrChange w:id="85139" w:author="Draft version 2" w:date="2020-04-03T01:44:00Z">
                  <w:rPr>
                    <w:szCs w:val="22"/>
                  </w:rPr>
                </w:rPrChange>
              </w:rPr>
              <w:t xml:space="preserve"> </w:t>
            </w:r>
            <w:r w:rsidR="00F37A41" w:rsidRPr="004072B1">
              <w:rPr>
                <w:szCs w:val="22"/>
                <w:rPrChange w:id="85140" w:author="Draft version 2" w:date="2020-04-03T01:44:00Z">
                  <w:rPr>
                    <w:szCs w:val="22"/>
                  </w:rPr>
                </w:rPrChange>
              </w:rPr>
              <w:t>clause</w:t>
            </w:r>
            <w:r w:rsidRPr="004072B1">
              <w:rPr>
                <w:szCs w:val="22"/>
                <w:rPrChange w:id="85141" w:author="Draft version 2" w:date="2020-04-03T01:44:00Z">
                  <w:rPr>
                    <w:szCs w:val="22"/>
                  </w:rPr>
                </w:rPrChange>
              </w:rPr>
              <w:t xml:space="preserve"> 5.2.2.2.1)</w:t>
            </w:r>
            <w:r w:rsidR="003B0F90" w:rsidRPr="004072B1">
              <w:rPr>
                <w:szCs w:val="22"/>
                <w:rPrChange w:id="85142" w:author="Draft version 2" w:date="2020-04-03T01:44:00Z">
                  <w:rPr>
                    <w:szCs w:val="22"/>
                  </w:rPr>
                </w:rPrChange>
              </w:rPr>
              <w:t>.</w:t>
            </w:r>
          </w:p>
        </w:tc>
      </w:tr>
      <w:tr w:rsidR="00936420" w:rsidRPr="004072B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4072B1" w:rsidRDefault="002C5D28" w:rsidP="00F43D0B">
            <w:pPr>
              <w:pStyle w:val="TAL"/>
              <w:rPr>
                <w:szCs w:val="22"/>
                <w:rPrChange w:id="85143" w:author="Draft version 2" w:date="2020-04-03T01:44:00Z">
                  <w:rPr>
                    <w:szCs w:val="22"/>
                  </w:rPr>
                </w:rPrChange>
              </w:rPr>
            </w:pPr>
            <w:r w:rsidRPr="004072B1">
              <w:rPr>
                <w:b/>
                <w:i/>
                <w:szCs w:val="22"/>
                <w:rPrChange w:id="85144" w:author="Draft version 2" w:date="2020-04-03T01:44:00Z">
                  <w:rPr>
                    <w:b/>
                    <w:i/>
                    <w:szCs w:val="22"/>
                  </w:rPr>
                </w:rPrChange>
              </w:rPr>
              <w:t>typeI-SinglePanel-ri-Restriction</w:t>
            </w:r>
          </w:p>
          <w:p w14:paraId="6CE37F24" w14:textId="506D8BD4" w:rsidR="002C5D28" w:rsidRPr="004072B1" w:rsidRDefault="002C5D28" w:rsidP="00740DA8">
            <w:pPr>
              <w:pStyle w:val="TAL"/>
              <w:rPr>
                <w:szCs w:val="22"/>
                <w:rPrChange w:id="85145" w:author="Draft version 2" w:date="2020-04-03T01:44:00Z">
                  <w:rPr>
                    <w:szCs w:val="22"/>
                  </w:rPr>
                </w:rPrChange>
              </w:rPr>
            </w:pPr>
            <w:r w:rsidRPr="004072B1">
              <w:rPr>
                <w:szCs w:val="22"/>
                <w:rPrChange w:id="85146" w:author="Draft version 2" w:date="2020-04-03T01:44:00Z">
                  <w:rPr>
                    <w:szCs w:val="22"/>
                  </w:rPr>
                </w:rPrChange>
              </w:rPr>
              <w:t xml:space="preserve">Restriction for RI for </w:t>
            </w:r>
            <w:r w:rsidRPr="004072B1">
              <w:rPr>
                <w:i/>
                <w:rPrChange w:id="85147" w:author="Draft version 2" w:date="2020-04-03T01:44:00Z">
                  <w:rPr>
                    <w:i/>
                  </w:rPr>
                </w:rPrChange>
              </w:rPr>
              <w:t>TypeI-SinglePanel-RI-Restriction</w:t>
            </w:r>
            <w:r w:rsidRPr="004072B1">
              <w:rPr>
                <w:szCs w:val="22"/>
                <w:rPrChange w:id="85148" w:author="Draft version 2" w:date="2020-04-03T01:44:00Z">
                  <w:rPr>
                    <w:szCs w:val="22"/>
                  </w:rPr>
                </w:rPrChange>
              </w:rPr>
              <w:t xml:space="preserve"> (see </w:t>
            </w:r>
            <w:r w:rsidR="00740DA8" w:rsidRPr="004072B1">
              <w:rPr>
                <w:szCs w:val="22"/>
                <w:rPrChange w:id="85149" w:author="Draft version 2" w:date="2020-04-03T01:44:00Z">
                  <w:rPr>
                    <w:szCs w:val="22"/>
                  </w:rPr>
                </w:rPrChange>
              </w:rPr>
              <w:t xml:space="preserve">TS </w:t>
            </w:r>
            <w:r w:rsidRPr="004072B1">
              <w:rPr>
                <w:szCs w:val="22"/>
                <w:rPrChange w:id="85150" w:author="Draft version 2" w:date="2020-04-03T01:44:00Z">
                  <w:rPr>
                    <w:szCs w:val="22"/>
                  </w:rPr>
                </w:rPrChange>
              </w:rPr>
              <w:t>38.214</w:t>
            </w:r>
            <w:r w:rsidR="00740DA8" w:rsidRPr="004072B1">
              <w:rPr>
                <w:szCs w:val="22"/>
                <w:rPrChange w:id="85151" w:author="Draft version 2" w:date="2020-04-03T01:44:00Z">
                  <w:rPr>
                    <w:szCs w:val="22"/>
                  </w:rPr>
                </w:rPrChange>
              </w:rPr>
              <w:t xml:space="preserve"> [19]</w:t>
            </w:r>
            <w:r w:rsidRPr="004072B1">
              <w:rPr>
                <w:szCs w:val="22"/>
                <w:rPrChange w:id="85152" w:author="Draft version 2" w:date="2020-04-03T01:44:00Z">
                  <w:rPr>
                    <w:szCs w:val="22"/>
                  </w:rPr>
                </w:rPrChange>
              </w:rPr>
              <w:t xml:space="preserve">, </w:t>
            </w:r>
            <w:r w:rsidR="00F37A41" w:rsidRPr="004072B1">
              <w:rPr>
                <w:szCs w:val="22"/>
                <w:rPrChange w:id="85153" w:author="Draft version 2" w:date="2020-04-03T01:44:00Z">
                  <w:rPr>
                    <w:szCs w:val="22"/>
                  </w:rPr>
                </w:rPrChange>
              </w:rPr>
              <w:t>clause</w:t>
            </w:r>
            <w:r w:rsidRPr="004072B1">
              <w:rPr>
                <w:szCs w:val="22"/>
                <w:rPrChange w:id="85154" w:author="Draft version 2" w:date="2020-04-03T01:44:00Z">
                  <w:rPr>
                    <w:szCs w:val="22"/>
                  </w:rPr>
                </w:rPrChange>
              </w:rPr>
              <w:t xml:space="preserve"> 5.2.2.2.1)</w:t>
            </w:r>
            <w:r w:rsidR="003B0F90" w:rsidRPr="004072B1">
              <w:rPr>
                <w:szCs w:val="22"/>
                <w:rPrChange w:id="85155" w:author="Draft version 2" w:date="2020-04-03T01:44:00Z">
                  <w:rPr>
                    <w:szCs w:val="22"/>
                  </w:rPr>
                </w:rPrChange>
              </w:rPr>
              <w:t>.</w:t>
            </w:r>
          </w:p>
        </w:tc>
      </w:tr>
      <w:tr w:rsidR="00936420" w:rsidRPr="004072B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4072B1" w:rsidRDefault="002C5D28" w:rsidP="00F43D0B">
            <w:pPr>
              <w:pStyle w:val="TAL"/>
              <w:rPr>
                <w:szCs w:val="22"/>
                <w:rPrChange w:id="85156" w:author="Draft version 2" w:date="2020-04-03T01:44:00Z">
                  <w:rPr>
                    <w:szCs w:val="22"/>
                  </w:rPr>
                </w:rPrChange>
              </w:rPr>
            </w:pPr>
            <w:r w:rsidRPr="004072B1">
              <w:rPr>
                <w:b/>
                <w:i/>
                <w:szCs w:val="22"/>
                <w:rPrChange w:id="85157" w:author="Draft version 2" w:date="2020-04-03T01:44:00Z">
                  <w:rPr>
                    <w:b/>
                    <w:i/>
                    <w:szCs w:val="22"/>
                  </w:rPr>
                </w:rPrChange>
              </w:rPr>
              <w:t>typeII-PortSelectionRI-Restriction</w:t>
            </w:r>
          </w:p>
          <w:p w14:paraId="0E85DFE8" w14:textId="17A6EAEE" w:rsidR="002C5D28" w:rsidRPr="004072B1" w:rsidRDefault="002C5D28" w:rsidP="00740DA8">
            <w:pPr>
              <w:pStyle w:val="TAL"/>
              <w:rPr>
                <w:szCs w:val="22"/>
                <w:rPrChange w:id="85158" w:author="Draft version 2" w:date="2020-04-03T01:44:00Z">
                  <w:rPr>
                    <w:szCs w:val="22"/>
                  </w:rPr>
                </w:rPrChange>
              </w:rPr>
            </w:pPr>
            <w:r w:rsidRPr="004072B1">
              <w:rPr>
                <w:szCs w:val="22"/>
                <w:rPrChange w:id="85159" w:author="Draft version 2" w:date="2020-04-03T01:44:00Z">
                  <w:rPr>
                    <w:szCs w:val="22"/>
                  </w:rPr>
                </w:rPrChange>
              </w:rPr>
              <w:t xml:space="preserve">Restriction for RI for </w:t>
            </w:r>
            <w:r w:rsidRPr="004072B1">
              <w:rPr>
                <w:i/>
                <w:rPrChange w:id="85160" w:author="Draft version 2" w:date="2020-04-03T01:44:00Z">
                  <w:rPr>
                    <w:i/>
                  </w:rPr>
                </w:rPrChange>
              </w:rPr>
              <w:t>TypeII-PortSelection-RI-Restriction</w:t>
            </w:r>
            <w:r w:rsidRPr="004072B1">
              <w:rPr>
                <w:szCs w:val="22"/>
                <w:rPrChange w:id="85161" w:author="Draft version 2" w:date="2020-04-03T01:44:00Z">
                  <w:rPr>
                    <w:szCs w:val="22"/>
                  </w:rPr>
                </w:rPrChange>
              </w:rPr>
              <w:t xml:space="preserve"> (see </w:t>
            </w:r>
            <w:r w:rsidR="00740DA8" w:rsidRPr="004072B1">
              <w:rPr>
                <w:szCs w:val="22"/>
                <w:rPrChange w:id="85162" w:author="Draft version 2" w:date="2020-04-03T01:44:00Z">
                  <w:rPr>
                    <w:szCs w:val="22"/>
                  </w:rPr>
                </w:rPrChange>
              </w:rPr>
              <w:t xml:space="preserve">TS </w:t>
            </w:r>
            <w:r w:rsidRPr="004072B1">
              <w:rPr>
                <w:szCs w:val="22"/>
                <w:rPrChange w:id="85163" w:author="Draft version 2" w:date="2020-04-03T01:44:00Z">
                  <w:rPr>
                    <w:szCs w:val="22"/>
                  </w:rPr>
                </w:rPrChange>
              </w:rPr>
              <w:t>38.214</w:t>
            </w:r>
            <w:r w:rsidR="00740DA8" w:rsidRPr="004072B1">
              <w:rPr>
                <w:szCs w:val="22"/>
                <w:rPrChange w:id="85164" w:author="Draft version 2" w:date="2020-04-03T01:44:00Z">
                  <w:rPr>
                    <w:szCs w:val="22"/>
                  </w:rPr>
                </w:rPrChange>
              </w:rPr>
              <w:t xml:space="preserve"> [19]</w:t>
            </w:r>
            <w:r w:rsidRPr="004072B1">
              <w:rPr>
                <w:szCs w:val="22"/>
                <w:rPrChange w:id="85165" w:author="Draft version 2" w:date="2020-04-03T01:44:00Z">
                  <w:rPr>
                    <w:szCs w:val="22"/>
                  </w:rPr>
                </w:rPrChange>
              </w:rPr>
              <w:t xml:space="preserve">, </w:t>
            </w:r>
            <w:r w:rsidR="00F37A41" w:rsidRPr="004072B1">
              <w:rPr>
                <w:szCs w:val="22"/>
                <w:rPrChange w:id="85166" w:author="Draft version 2" w:date="2020-04-03T01:44:00Z">
                  <w:rPr>
                    <w:szCs w:val="22"/>
                  </w:rPr>
                </w:rPrChange>
              </w:rPr>
              <w:t>clause</w:t>
            </w:r>
            <w:ins w:id="85167" w:author="CR#1500r2" w:date="2020-03-28T16:11:00Z">
              <w:r w:rsidR="007B7030" w:rsidRPr="004072B1">
                <w:rPr>
                  <w:szCs w:val="22"/>
                  <w:rPrChange w:id="85168" w:author="Draft version 2" w:date="2020-04-03T01:44:00Z">
                    <w:rPr>
                      <w:szCs w:val="22"/>
                    </w:rPr>
                  </w:rPrChange>
                </w:rPr>
                <w:t>s</w:t>
              </w:r>
            </w:ins>
            <w:r w:rsidRPr="004072B1">
              <w:rPr>
                <w:szCs w:val="22"/>
                <w:rPrChange w:id="85169" w:author="Draft version 2" w:date="2020-04-03T01:44:00Z">
                  <w:rPr>
                    <w:szCs w:val="22"/>
                  </w:rPr>
                </w:rPrChange>
              </w:rPr>
              <w:t xml:space="preserve"> 5.2.2</w:t>
            </w:r>
            <w:ins w:id="85170" w:author="CR#1500r2" w:date="2020-03-28T16:11:00Z">
              <w:r w:rsidR="007B7030" w:rsidRPr="004072B1">
                <w:rPr>
                  <w:szCs w:val="22"/>
                  <w:rPrChange w:id="85171" w:author="Draft version 2" w:date="2020-04-03T01:44:00Z">
                    <w:rPr>
                      <w:szCs w:val="22"/>
                    </w:rPr>
                  </w:rPrChange>
                </w:rPr>
                <w:t>.2</w:t>
              </w:r>
            </w:ins>
            <w:r w:rsidRPr="004072B1">
              <w:rPr>
                <w:szCs w:val="22"/>
                <w:rPrChange w:id="85172" w:author="Draft version 2" w:date="2020-04-03T01:44:00Z">
                  <w:rPr>
                    <w:szCs w:val="22"/>
                  </w:rPr>
                </w:rPrChange>
              </w:rPr>
              <w:t>.4</w:t>
            </w:r>
            <w:ins w:id="85173" w:author="CR#1500r2" w:date="2020-03-28T16:11:00Z">
              <w:r w:rsidR="007B7030" w:rsidRPr="004072B1">
                <w:rPr>
                  <w:szCs w:val="22"/>
                  <w:rPrChange w:id="85174" w:author="Draft version 2" w:date="2020-04-03T01:44:00Z">
                    <w:rPr>
                      <w:szCs w:val="22"/>
                    </w:rPr>
                  </w:rPrChange>
                </w:rPr>
                <w:t xml:space="preserve"> and </w:t>
              </w:r>
              <w:del w:id="85175" w:author="Draft version 2" w:date="2020-04-02T18:25:00Z">
                <w:r w:rsidR="007B7030" w:rsidRPr="004072B1" w:rsidDel="00936420">
                  <w:rPr>
                    <w:szCs w:val="22"/>
                    <w:rPrChange w:id="85176" w:author="Draft version 2" w:date="2020-04-03T01:44:00Z">
                      <w:rPr>
                        <w:szCs w:val="22"/>
                      </w:rPr>
                    </w:rPrChange>
                  </w:rPr>
                  <w:delText xml:space="preserve">and </w:delText>
                </w:r>
              </w:del>
              <w:r w:rsidR="007B7030" w:rsidRPr="004072B1">
                <w:rPr>
                  <w:szCs w:val="22"/>
                  <w:rPrChange w:id="85177" w:author="Draft version 2" w:date="2020-04-03T01:44:00Z">
                    <w:rPr>
                      <w:szCs w:val="22"/>
                    </w:rPr>
                  </w:rPrChange>
                </w:rPr>
                <w:t>5.2.2.2.6</w:t>
              </w:r>
            </w:ins>
            <w:r w:rsidRPr="004072B1">
              <w:rPr>
                <w:szCs w:val="22"/>
                <w:rPrChange w:id="85178" w:author="Draft version 2" w:date="2020-04-03T01:44:00Z">
                  <w:rPr>
                    <w:szCs w:val="22"/>
                  </w:rPr>
                </w:rPrChange>
              </w:rPr>
              <w:t>)</w:t>
            </w:r>
            <w:r w:rsidR="003B0F90" w:rsidRPr="004072B1">
              <w:rPr>
                <w:szCs w:val="22"/>
                <w:rPrChange w:id="85179" w:author="Draft version 2" w:date="2020-04-03T01:44:00Z">
                  <w:rPr>
                    <w:szCs w:val="22"/>
                  </w:rPr>
                </w:rPrChange>
              </w:rPr>
              <w:t>.</w:t>
            </w:r>
          </w:p>
        </w:tc>
      </w:tr>
      <w:tr w:rsidR="002C5D28" w:rsidRPr="004072B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4072B1" w:rsidRDefault="002C5D28" w:rsidP="00F43D0B">
            <w:pPr>
              <w:pStyle w:val="TAL"/>
              <w:rPr>
                <w:szCs w:val="22"/>
                <w:rPrChange w:id="85180" w:author="Draft version 2" w:date="2020-04-03T01:44:00Z">
                  <w:rPr>
                    <w:szCs w:val="22"/>
                  </w:rPr>
                </w:rPrChange>
              </w:rPr>
            </w:pPr>
            <w:r w:rsidRPr="004072B1">
              <w:rPr>
                <w:b/>
                <w:i/>
                <w:szCs w:val="22"/>
                <w:rPrChange w:id="85181" w:author="Draft version 2" w:date="2020-04-03T01:44:00Z">
                  <w:rPr>
                    <w:b/>
                    <w:i/>
                    <w:szCs w:val="22"/>
                  </w:rPr>
                </w:rPrChange>
              </w:rPr>
              <w:t>typeII-RI-Restriction</w:t>
            </w:r>
          </w:p>
          <w:p w14:paraId="2ECE90CC" w14:textId="7B8215F2" w:rsidR="002C5D28" w:rsidRPr="004072B1" w:rsidRDefault="002C5D28" w:rsidP="00740DA8">
            <w:pPr>
              <w:pStyle w:val="TAL"/>
              <w:rPr>
                <w:szCs w:val="22"/>
                <w:rPrChange w:id="85182" w:author="Draft version 2" w:date="2020-04-03T01:44:00Z">
                  <w:rPr>
                    <w:szCs w:val="22"/>
                  </w:rPr>
                </w:rPrChange>
              </w:rPr>
            </w:pPr>
            <w:r w:rsidRPr="004072B1">
              <w:rPr>
                <w:szCs w:val="22"/>
                <w:rPrChange w:id="85183" w:author="Draft version 2" w:date="2020-04-03T01:44:00Z">
                  <w:rPr>
                    <w:szCs w:val="22"/>
                  </w:rPr>
                </w:rPrChange>
              </w:rPr>
              <w:t xml:space="preserve">Restriction for RI for </w:t>
            </w:r>
            <w:r w:rsidRPr="004072B1">
              <w:rPr>
                <w:i/>
                <w:rPrChange w:id="85184" w:author="Draft version 2" w:date="2020-04-03T01:44:00Z">
                  <w:rPr>
                    <w:i/>
                  </w:rPr>
                </w:rPrChange>
              </w:rPr>
              <w:t>TypeII-RI-Restriction</w:t>
            </w:r>
            <w:r w:rsidRPr="004072B1">
              <w:rPr>
                <w:szCs w:val="22"/>
                <w:rPrChange w:id="85185" w:author="Draft version 2" w:date="2020-04-03T01:44:00Z">
                  <w:rPr>
                    <w:szCs w:val="22"/>
                  </w:rPr>
                </w:rPrChange>
              </w:rPr>
              <w:t xml:space="preserve"> (see </w:t>
            </w:r>
            <w:r w:rsidR="00740DA8" w:rsidRPr="004072B1">
              <w:rPr>
                <w:szCs w:val="22"/>
                <w:rPrChange w:id="85186" w:author="Draft version 2" w:date="2020-04-03T01:44:00Z">
                  <w:rPr>
                    <w:szCs w:val="22"/>
                  </w:rPr>
                </w:rPrChange>
              </w:rPr>
              <w:t xml:space="preserve">TS </w:t>
            </w:r>
            <w:r w:rsidRPr="004072B1">
              <w:rPr>
                <w:szCs w:val="22"/>
                <w:rPrChange w:id="85187" w:author="Draft version 2" w:date="2020-04-03T01:44:00Z">
                  <w:rPr>
                    <w:szCs w:val="22"/>
                  </w:rPr>
                </w:rPrChange>
              </w:rPr>
              <w:t>38.214</w:t>
            </w:r>
            <w:r w:rsidR="00740DA8" w:rsidRPr="004072B1">
              <w:rPr>
                <w:szCs w:val="22"/>
                <w:rPrChange w:id="85188" w:author="Draft version 2" w:date="2020-04-03T01:44:00Z">
                  <w:rPr>
                    <w:szCs w:val="22"/>
                  </w:rPr>
                </w:rPrChange>
              </w:rPr>
              <w:t xml:space="preserve"> [19]</w:t>
            </w:r>
            <w:r w:rsidRPr="004072B1">
              <w:rPr>
                <w:szCs w:val="22"/>
                <w:rPrChange w:id="85189" w:author="Draft version 2" w:date="2020-04-03T01:44:00Z">
                  <w:rPr>
                    <w:szCs w:val="22"/>
                  </w:rPr>
                </w:rPrChange>
              </w:rPr>
              <w:t xml:space="preserve">, </w:t>
            </w:r>
            <w:r w:rsidR="00F37A41" w:rsidRPr="004072B1">
              <w:rPr>
                <w:szCs w:val="22"/>
                <w:rPrChange w:id="85190" w:author="Draft version 2" w:date="2020-04-03T01:44:00Z">
                  <w:rPr>
                    <w:szCs w:val="22"/>
                  </w:rPr>
                </w:rPrChange>
              </w:rPr>
              <w:t>clause</w:t>
            </w:r>
            <w:ins w:id="85191" w:author="CR#1500r2" w:date="2020-03-28T16:11:00Z">
              <w:r w:rsidR="007B7030" w:rsidRPr="004072B1">
                <w:rPr>
                  <w:szCs w:val="22"/>
                  <w:rPrChange w:id="85192" w:author="Draft version 2" w:date="2020-04-03T01:44:00Z">
                    <w:rPr>
                      <w:szCs w:val="22"/>
                    </w:rPr>
                  </w:rPrChange>
                </w:rPr>
                <w:t>s</w:t>
              </w:r>
            </w:ins>
            <w:r w:rsidRPr="004072B1">
              <w:rPr>
                <w:szCs w:val="22"/>
                <w:rPrChange w:id="85193" w:author="Draft version 2" w:date="2020-04-03T01:44:00Z">
                  <w:rPr>
                    <w:szCs w:val="22"/>
                  </w:rPr>
                </w:rPrChange>
              </w:rPr>
              <w:t xml:space="preserve"> 5.2.2.2.3</w:t>
            </w:r>
            <w:ins w:id="85194" w:author="CR#1500r2" w:date="2020-03-28T16:11:00Z">
              <w:r w:rsidR="007B7030" w:rsidRPr="004072B1">
                <w:rPr>
                  <w:szCs w:val="22"/>
                  <w:rPrChange w:id="85195" w:author="Draft version 2" w:date="2020-04-03T01:44:00Z">
                    <w:rPr>
                      <w:szCs w:val="22"/>
                    </w:rPr>
                  </w:rPrChange>
                </w:rPr>
                <w:t xml:space="preserve"> and 5.2.2.2.5</w:t>
              </w:r>
            </w:ins>
            <w:r w:rsidRPr="004072B1">
              <w:rPr>
                <w:szCs w:val="22"/>
                <w:rPrChange w:id="85196" w:author="Draft version 2" w:date="2020-04-03T01:44:00Z">
                  <w:rPr>
                    <w:szCs w:val="22"/>
                  </w:rPr>
                </w:rPrChange>
              </w:rPr>
              <w:t>)</w:t>
            </w:r>
            <w:r w:rsidR="003B0F90" w:rsidRPr="004072B1">
              <w:rPr>
                <w:szCs w:val="22"/>
                <w:rPrChange w:id="85197" w:author="Draft version 2" w:date="2020-04-03T01:44:00Z">
                  <w:rPr>
                    <w:szCs w:val="22"/>
                  </w:rPr>
                </w:rPrChange>
              </w:rPr>
              <w:t>.</w:t>
            </w:r>
          </w:p>
        </w:tc>
      </w:tr>
    </w:tbl>
    <w:p w14:paraId="79F81E39" w14:textId="77777777" w:rsidR="00D61DF2" w:rsidRPr="004072B1" w:rsidRDefault="00D61DF2" w:rsidP="00D61DF2">
      <w:pPr>
        <w:rPr>
          <w:ins w:id="85198" w:author="CR#1488r2" w:date="2020-03-26T12:38:00Z"/>
          <w:rFonts w:eastAsiaTheme="minorEastAsia"/>
          <w:rPrChange w:id="85199" w:author="Draft version 2" w:date="2020-04-03T01:44:00Z">
            <w:rPr>
              <w:ins w:id="85200" w:author="CR#1488r2" w:date="2020-03-26T12:38:00Z"/>
              <w:rFonts w:eastAsiaTheme="minorEastAsia"/>
            </w:rPr>
          </w:rPrChange>
        </w:rPr>
      </w:pPr>
    </w:p>
    <w:p w14:paraId="3EAC6898" w14:textId="77777777" w:rsidR="00D61DF2" w:rsidRPr="004072B1" w:rsidRDefault="00D61DF2" w:rsidP="00D61DF2">
      <w:pPr>
        <w:pStyle w:val="Heading4"/>
        <w:rPr>
          <w:ins w:id="85201" w:author="CR#1488r2" w:date="2020-03-26T12:38:00Z"/>
          <w:rPrChange w:id="85202" w:author="Draft version 2" w:date="2020-04-03T01:44:00Z">
            <w:rPr>
              <w:ins w:id="85203" w:author="CR#1488r2" w:date="2020-03-26T12:38:00Z"/>
            </w:rPr>
          </w:rPrChange>
        </w:rPr>
      </w:pPr>
      <w:bookmarkStart w:id="85204" w:name="_Toc36757101"/>
      <w:ins w:id="85205" w:author="CR#1488r2" w:date="2020-03-26T12:38:00Z">
        <w:r w:rsidRPr="004072B1">
          <w:rPr>
            <w:rPrChange w:id="85206" w:author="Draft version 2" w:date="2020-04-03T01:44:00Z">
              <w:rPr/>
            </w:rPrChange>
          </w:rPr>
          <w:t>–</w:t>
        </w:r>
        <w:r w:rsidRPr="004072B1">
          <w:rPr>
            <w:rPrChange w:id="85207" w:author="Draft version 2" w:date="2020-04-03T01:44:00Z">
              <w:rPr/>
            </w:rPrChange>
          </w:rPr>
          <w:tab/>
        </w:r>
        <w:r w:rsidRPr="004072B1">
          <w:rPr>
            <w:i/>
            <w:iCs/>
            <w:rPrChange w:id="85208" w:author="Draft version 2" w:date="2020-04-03T01:44:00Z">
              <w:rPr>
                <w:i/>
                <w:iCs/>
              </w:rPr>
            </w:rPrChange>
          </w:rPr>
          <w:t>CommonLocationInfo</w:t>
        </w:r>
        <w:bookmarkEnd w:id="85204"/>
      </w:ins>
    </w:p>
    <w:p w14:paraId="77355AAB" w14:textId="77777777" w:rsidR="00D61DF2" w:rsidRPr="004072B1" w:rsidRDefault="00D61DF2" w:rsidP="00D61DF2">
      <w:pPr>
        <w:rPr>
          <w:ins w:id="85209" w:author="CR#1488r2" w:date="2020-03-26T12:38:00Z"/>
          <w:rPrChange w:id="85210" w:author="Draft version 2" w:date="2020-04-03T01:44:00Z">
            <w:rPr>
              <w:ins w:id="85211" w:author="CR#1488r2" w:date="2020-03-26T12:38:00Z"/>
            </w:rPr>
          </w:rPrChange>
        </w:rPr>
      </w:pPr>
      <w:ins w:id="85212" w:author="CR#1488r2" w:date="2020-03-26T12:38:00Z">
        <w:r w:rsidRPr="004072B1">
          <w:rPr>
            <w:rPrChange w:id="85213" w:author="Draft version 2" w:date="2020-04-03T01:44:00Z">
              <w:rPr/>
            </w:rPrChange>
          </w:rPr>
          <w:t xml:space="preserve">The IE </w:t>
        </w:r>
        <w:r w:rsidRPr="004072B1">
          <w:rPr>
            <w:i/>
            <w:rPrChange w:id="85214" w:author="Draft version 2" w:date="2020-04-03T01:44:00Z">
              <w:rPr>
                <w:i/>
              </w:rPr>
            </w:rPrChange>
          </w:rPr>
          <w:t>CommonLocationInfo</w:t>
        </w:r>
        <w:r w:rsidRPr="004072B1">
          <w:rPr>
            <w:rPrChange w:id="85215" w:author="Draft version 2" w:date="2020-04-03T01:44:00Z">
              <w:rPr/>
            </w:rPrChange>
          </w:rPr>
          <w:t xml:space="preserve"> is used to transfer detailed location information available at the UE to correlate measurements and UE position information.</w:t>
        </w:r>
      </w:ins>
    </w:p>
    <w:p w14:paraId="54E44EF3" w14:textId="77777777" w:rsidR="00D61DF2" w:rsidRPr="004072B1" w:rsidRDefault="00D61DF2" w:rsidP="00D61DF2">
      <w:pPr>
        <w:pStyle w:val="TH"/>
        <w:rPr>
          <w:ins w:id="85216" w:author="CR#1488r2" w:date="2020-03-26T12:38:00Z"/>
          <w:rPrChange w:id="85217" w:author="Draft version 2" w:date="2020-04-03T01:44:00Z">
            <w:rPr>
              <w:ins w:id="85218" w:author="CR#1488r2" w:date="2020-03-26T12:38:00Z"/>
            </w:rPr>
          </w:rPrChange>
        </w:rPr>
      </w:pPr>
      <w:ins w:id="85219" w:author="CR#1488r2" w:date="2020-03-26T12:38:00Z">
        <w:r w:rsidRPr="004072B1">
          <w:rPr>
            <w:i/>
            <w:lang w:val="en-US"/>
            <w:rPrChange w:id="85220" w:author="Draft version 2" w:date="2020-04-03T01:44:00Z">
              <w:rPr>
                <w:i/>
                <w:lang w:val="en-US"/>
              </w:rPr>
            </w:rPrChange>
          </w:rPr>
          <w:t>CommonLocationInfo</w:t>
        </w:r>
        <w:r w:rsidRPr="004072B1">
          <w:rPr>
            <w:rPrChange w:id="85221" w:author="Draft version 2" w:date="2020-04-03T01:44:00Z">
              <w:rPr/>
            </w:rPrChange>
          </w:rPr>
          <w:t xml:space="preserve"> information element</w:t>
        </w:r>
      </w:ins>
    </w:p>
    <w:p w14:paraId="55B5B1CB" w14:textId="77777777" w:rsidR="00D61DF2" w:rsidRPr="004072B1" w:rsidRDefault="00D61DF2" w:rsidP="00D61DF2">
      <w:pPr>
        <w:pStyle w:val="PL"/>
        <w:rPr>
          <w:ins w:id="85222" w:author="CR#1488r2" w:date="2020-03-26T12:38:00Z"/>
          <w:rPrChange w:id="85223" w:author="Draft version 2" w:date="2020-04-03T01:44:00Z">
            <w:rPr>
              <w:ins w:id="85224" w:author="CR#1488r2" w:date="2020-03-26T12:38:00Z"/>
              <w:color w:val="808080"/>
            </w:rPr>
          </w:rPrChange>
        </w:rPr>
      </w:pPr>
      <w:ins w:id="85225" w:author="CR#1488r2" w:date="2020-03-26T12:38:00Z">
        <w:r w:rsidRPr="004072B1">
          <w:rPr>
            <w:rPrChange w:id="85226" w:author="Draft version 2" w:date="2020-04-03T01:44:00Z">
              <w:rPr>
                <w:color w:val="808080"/>
              </w:rPr>
            </w:rPrChange>
          </w:rPr>
          <w:t>-- ASN1START</w:t>
        </w:r>
      </w:ins>
    </w:p>
    <w:p w14:paraId="367299B4" w14:textId="77777777" w:rsidR="00D61DF2" w:rsidRPr="004072B1" w:rsidRDefault="00D61DF2" w:rsidP="00D61DF2">
      <w:pPr>
        <w:pStyle w:val="PL"/>
        <w:rPr>
          <w:ins w:id="85227" w:author="CR#1488r2" w:date="2020-03-26T12:38:00Z"/>
          <w:rPrChange w:id="85228" w:author="Draft version 2" w:date="2020-04-03T01:44:00Z">
            <w:rPr>
              <w:ins w:id="85229" w:author="CR#1488r2" w:date="2020-03-26T12:38:00Z"/>
              <w:color w:val="808080"/>
            </w:rPr>
          </w:rPrChange>
        </w:rPr>
      </w:pPr>
      <w:ins w:id="85230" w:author="CR#1488r2" w:date="2020-03-26T12:38:00Z">
        <w:r w:rsidRPr="004072B1">
          <w:rPr>
            <w:rPrChange w:id="85231" w:author="Draft version 2" w:date="2020-04-03T01:44:00Z">
              <w:rPr>
                <w:color w:val="808080"/>
              </w:rPr>
            </w:rPrChange>
          </w:rPr>
          <w:lastRenderedPageBreak/>
          <w:t>-- TAG-COMMONLOCATIONINFO-START</w:t>
        </w:r>
      </w:ins>
    </w:p>
    <w:p w14:paraId="657F69E0" w14:textId="77777777" w:rsidR="00D61DF2" w:rsidRPr="004072B1" w:rsidRDefault="00D61DF2" w:rsidP="00D61DF2">
      <w:pPr>
        <w:pStyle w:val="PL"/>
        <w:rPr>
          <w:ins w:id="85232" w:author="CR#1488r2" w:date="2020-03-26T12:38:00Z"/>
          <w:rPrChange w:id="85233" w:author="Draft version 2" w:date="2020-04-03T01:44:00Z">
            <w:rPr>
              <w:ins w:id="85234" w:author="CR#1488r2" w:date="2020-03-26T12:38:00Z"/>
            </w:rPr>
          </w:rPrChange>
        </w:rPr>
      </w:pPr>
    </w:p>
    <w:p w14:paraId="640DAE42" w14:textId="77777777" w:rsidR="00D61DF2" w:rsidRPr="004072B1" w:rsidRDefault="00D61DF2" w:rsidP="00D61DF2">
      <w:pPr>
        <w:pStyle w:val="PL"/>
        <w:rPr>
          <w:ins w:id="85235" w:author="CR#1488r2" w:date="2020-03-26T12:38:00Z"/>
          <w:rFonts w:cs="Courier New"/>
          <w:szCs w:val="16"/>
          <w:rPrChange w:id="85236" w:author="Draft version 2" w:date="2020-04-03T01:44:00Z">
            <w:rPr>
              <w:ins w:id="85237" w:author="CR#1488r2" w:date="2020-03-26T12:38:00Z"/>
              <w:rFonts w:cs="Courier New"/>
              <w:szCs w:val="16"/>
            </w:rPr>
          </w:rPrChange>
        </w:rPr>
      </w:pPr>
      <w:ins w:id="85238" w:author="CR#1488r2" w:date="2020-03-26T12:38:00Z">
        <w:r w:rsidRPr="004072B1">
          <w:rPr>
            <w:rFonts w:cs="Courier New"/>
            <w:szCs w:val="16"/>
            <w:rPrChange w:id="85239" w:author="Draft version 2" w:date="2020-04-03T01:44:00Z">
              <w:rPr>
                <w:rFonts w:cs="Courier New"/>
                <w:szCs w:val="16"/>
              </w:rPr>
            </w:rPrChange>
          </w:rPr>
          <w:t xml:space="preserve">CommonLocationInfo-r16 ::= </w:t>
        </w:r>
        <w:r w:rsidRPr="004072B1">
          <w:rPr>
            <w:rPrChange w:id="85240" w:author="Draft version 2" w:date="2020-04-03T01:44:00Z">
              <w:rPr>
                <w:color w:val="993366"/>
              </w:rPr>
            </w:rPrChange>
          </w:rPr>
          <w:t>SEQUENCE</w:t>
        </w:r>
        <w:r w:rsidRPr="004072B1">
          <w:rPr>
            <w:rPrChange w:id="85241" w:author="Draft version 2" w:date="2020-04-03T01:44:00Z">
              <w:rPr/>
            </w:rPrChange>
          </w:rPr>
          <w:t xml:space="preserve"> </w:t>
        </w:r>
        <w:r w:rsidRPr="004072B1">
          <w:rPr>
            <w:rFonts w:cs="Courier New"/>
            <w:szCs w:val="16"/>
            <w:rPrChange w:id="85242" w:author="Draft version 2" w:date="2020-04-03T01:44:00Z">
              <w:rPr>
                <w:rFonts w:cs="Courier New"/>
                <w:szCs w:val="16"/>
              </w:rPr>
            </w:rPrChange>
          </w:rPr>
          <w:t>{</w:t>
        </w:r>
      </w:ins>
    </w:p>
    <w:p w14:paraId="7BE30BCA" w14:textId="77777777" w:rsidR="00D61DF2" w:rsidRPr="004072B1" w:rsidRDefault="00D61DF2" w:rsidP="00D61DF2">
      <w:pPr>
        <w:pStyle w:val="PL"/>
        <w:rPr>
          <w:ins w:id="85243" w:author="CR#1488r2" w:date="2020-03-26T12:38:00Z"/>
          <w:rFonts w:cs="Courier New"/>
          <w:szCs w:val="16"/>
          <w:rPrChange w:id="85244" w:author="Draft version 2" w:date="2020-04-03T01:44:00Z">
            <w:rPr>
              <w:ins w:id="85245" w:author="CR#1488r2" w:date="2020-03-26T12:38:00Z"/>
              <w:rFonts w:cs="Courier New"/>
              <w:szCs w:val="16"/>
            </w:rPr>
          </w:rPrChange>
        </w:rPr>
      </w:pPr>
      <w:ins w:id="85246" w:author="CR#1488r2" w:date="2020-03-26T12:38:00Z">
        <w:r w:rsidRPr="004072B1">
          <w:rPr>
            <w:rFonts w:cs="Courier New"/>
            <w:szCs w:val="16"/>
            <w:rPrChange w:id="85247" w:author="Draft version 2" w:date="2020-04-03T01:44:00Z">
              <w:rPr>
                <w:rFonts w:cs="Courier New"/>
                <w:szCs w:val="16"/>
              </w:rPr>
            </w:rPrChange>
          </w:rPr>
          <w:t xml:space="preserve">    gnss-TOD-msec-r16          </w:t>
        </w:r>
        <w:r w:rsidRPr="004072B1">
          <w:rPr>
            <w:rPrChange w:id="85248" w:author="Draft version 2" w:date="2020-04-03T01:44:00Z">
              <w:rPr>
                <w:color w:val="993366"/>
              </w:rPr>
            </w:rPrChange>
          </w:rPr>
          <w:t>OCTET STRING     OPTIONAL</w:t>
        </w:r>
        <w:r w:rsidRPr="004072B1">
          <w:rPr>
            <w:rFonts w:cs="Courier New"/>
            <w:szCs w:val="16"/>
            <w:rPrChange w:id="85249" w:author="Draft version 2" w:date="2020-04-03T01:44:00Z">
              <w:rPr>
                <w:rFonts w:cs="Courier New"/>
                <w:szCs w:val="16"/>
              </w:rPr>
            </w:rPrChange>
          </w:rPr>
          <w:t>,</w:t>
        </w:r>
      </w:ins>
    </w:p>
    <w:p w14:paraId="50484136" w14:textId="77777777" w:rsidR="00D61DF2" w:rsidRPr="004072B1" w:rsidRDefault="00D61DF2" w:rsidP="00D61DF2">
      <w:pPr>
        <w:pStyle w:val="PL"/>
        <w:rPr>
          <w:ins w:id="85250" w:author="CR#1488r2" w:date="2020-03-26T12:38:00Z"/>
          <w:rFonts w:ascii="Calibri" w:hAnsi="Calibri" w:cs="Calibri"/>
          <w:sz w:val="22"/>
          <w:szCs w:val="22"/>
          <w:lang w:val="en-US"/>
          <w:rPrChange w:id="85251" w:author="Draft version 2" w:date="2020-04-03T01:44:00Z">
            <w:rPr>
              <w:ins w:id="85252" w:author="CR#1488r2" w:date="2020-03-26T12:38:00Z"/>
              <w:rFonts w:ascii="Calibri" w:hAnsi="Calibri" w:cs="Calibri"/>
              <w:sz w:val="22"/>
              <w:szCs w:val="22"/>
              <w:lang w:val="en-US"/>
            </w:rPr>
          </w:rPrChange>
        </w:rPr>
      </w:pPr>
      <w:ins w:id="85253" w:author="CR#1488r2" w:date="2020-03-26T12:38:00Z">
        <w:r w:rsidRPr="004072B1">
          <w:rPr>
            <w:rFonts w:cs="Courier New"/>
            <w:szCs w:val="16"/>
            <w:rPrChange w:id="85254" w:author="Draft version 2" w:date="2020-04-03T01:44:00Z">
              <w:rPr>
                <w:rFonts w:cs="Courier New"/>
                <w:szCs w:val="16"/>
              </w:rPr>
            </w:rPrChange>
          </w:rPr>
          <w:t xml:space="preserve">    locationTimestamp-r16      </w:t>
        </w:r>
        <w:r w:rsidRPr="004072B1">
          <w:rPr>
            <w:rPrChange w:id="85255" w:author="Draft version 2" w:date="2020-04-03T01:44:00Z">
              <w:rPr>
                <w:color w:val="993366"/>
              </w:rPr>
            </w:rPrChange>
          </w:rPr>
          <w:t>OCTET STRING     OPTIONAL</w:t>
        </w:r>
        <w:r w:rsidRPr="004072B1">
          <w:rPr>
            <w:rFonts w:cs="Courier New"/>
            <w:szCs w:val="16"/>
            <w:rPrChange w:id="85256" w:author="Draft version 2" w:date="2020-04-03T01:44:00Z">
              <w:rPr>
                <w:rFonts w:cs="Courier New"/>
                <w:szCs w:val="16"/>
              </w:rPr>
            </w:rPrChange>
          </w:rPr>
          <w:t>,</w:t>
        </w:r>
      </w:ins>
    </w:p>
    <w:p w14:paraId="7EFAA621" w14:textId="77777777" w:rsidR="00D61DF2" w:rsidRPr="004072B1" w:rsidRDefault="00D61DF2" w:rsidP="00D61DF2">
      <w:pPr>
        <w:pStyle w:val="PL"/>
        <w:rPr>
          <w:ins w:id="85257" w:author="CR#1488r2" w:date="2020-03-26T12:38:00Z"/>
          <w:rFonts w:ascii="Calibri" w:hAnsi="Calibri" w:cs="Calibri"/>
          <w:sz w:val="22"/>
          <w:szCs w:val="22"/>
          <w:lang w:val="en-US"/>
          <w:rPrChange w:id="85258" w:author="Draft version 2" w:date="2020-04-03T01:44:00Z">
            <w:rPr>
              <w:ins w:id="85259" w:author="CR#1488r2" w:date="2020-03-26T12:38:00Z"/>
              <w:rFonts w:ascii="Calibri" w:hAnsi="Calibri" w:cs="Calibri"/>
              <w:sz w:val="22"/>
              <w:szCs w:val="22"/>
              <w:lang w:val="en-US"/>
            </w:rPr>
          </w:rPrChange>
        </w:rPr>
      </w:pPr>
      <w:ins w:id="85260" w:author="CR#1488r2" w:date="2020-03-26T12:38:00Z">
        <w:r w:rsidRPr="004072B1">
          <w:rPr>
            <w:rFonts w:cs="Courier New"/>
            <w:szCs w:val="16"/>
            <w:rPrChange w:id="85261" w:author="Draft version 2" w:date="2020-04-03T01:44:00Z">
              <w:rPr>
                <w:rFonts w:cs="Courier New"/>
                <w:szCs w:val="16"/>
              </w:rPr>
            </w:rPrChange>
          </w:rPr>
          <w:t xml:space="preserve">    locationCoordinate-r16     </w:t>
        </w:r>
        <w:r w:rsidRPr="004072B1">
          <w:rPr>
            <w:rPrChange w:id="85262" w:author="Draft version 2" w:date="2020-04-03T01:44:00Z">
              <w:rPr>
                <w:color w:val="993366"/>
              </w:rPr>
            </w:rPrChange>
          </w:rPr>
          <w:t>OCTET STRING     OPTIONAL</w:t>
        </w:r>
        <w:r w:rsidRPr="004072B1">
          <w:rPr>
            <w:rFonts w:cs="Courier New"/>
            <w:szCs w:val="16"/>
            <w:rPrChange w:id="85263" w:author="Draft version 2" w:date="2020-04-03T01:44:00Z">
              <w:rPr>
                <w:rFonts w:cs="Courier New"/>
                <w:szCs w:val="16"/>
              </w:rPr>
            </w:rPrChange>
          </w:rPr>
          <w:t>,</w:t>
        </w:r>
      </w:ins>
    </w:p>
    <w:p w14:paraId="70C4474E" w14:textId="77777777" w:rsidR="00D61DF2" w:rsidRPr="004072B1" w:rsidRDefault="00D61DF2" w:rsidP="00D61DF2">
      <w:pPr>
        <w:pStyle w:val="PL"/>
        <w:rPr>
          <w:ins w:id="85264" w:author="CR#1488r2" w:date="2020-03-26T12:38:00Z"/>
          <w:rFonts w:ascii="Calibri" w:hAnsi="Calibri" w:cs="Calibri"/>
          <w:sz w:val="22"/>
          <w:szCs w:val="22"/>
          <w:lang w:val="en-US"/>
          <w:rPrChange w:id="85265" w:author="Draft version 2" w:date="2020-04-03T01:44:00Z">
            <w:rPr>
              <w:ins w:id="85266" w:author="CR#1488r2" w:date="2020-03-26T12:38:00Z"/>
              <w:rFonts w:ascii="Calibri" w:hAnsi="Calibri" w:cs="Calibri"/>
              <w:sz w:val="22"/>
              <w:szCs w:val="22"/>
              <w:lang w:val="en-US"/>
            </w:rPr>
          </w:rPrChange>
        </w:rPr>
      </w:pPr>
      <w:ins w:id="85267" w:author="CR#1488r2" w:date="2020-03-26T12:38:00Z">
        <w:r w:rsidRPr="004072B1">
          <w:rPr>
            <w:rFonts w:cs="Courier New"/>
            <w:szCs w:val="16"/>
            <w:rPrChange w:id="85268" w:author="Draft version 2" w:date="2020-04-03T01:44:00Z">
              <w:rPr>
                <w:rFonts w:cs="Courier New"/>
                <w:szCs w:val="16"/>
              </w:rPr>
            </w:rPrChange>
          </w:rPr>
          <w:t xml:space="preserve">    locationError-r16          </w:t>
        </w:r>
        <w:r w:rsidRPr="004072B1">
          <w:rPr>
            <w:rPrChange w:id="85269" w:author="Draft version 2" w:date="2020-04-03T01:44:00Z">
              <w:rPr>
                <w:color w:val="993366"/>
              </w:rPr>
            </w:rPrChange>
          </w:rPr>
          <w:t>OCTET STRING     OPTIONAL</w:t>
        </w:r>
        <w:r w:rsidRPr="004072B1">
          <w:rPr>
            <w:rFonts w:cs="Courier New"/>
            <w:szCs w:val="16"/>
            <w:rPrChange w:id="85270" w:author="Draft version 2" w:date="2020-04-03T01:44:00Z">
              <w:rPr>
                <w:rFonts w:cs="Courier New"/>
                <w:szCs w:val="16"/>
              </w:rPr>
            </w:rPrChange>
          </w:rPr>
          <w:t>,</w:t>
        </w:r>
      </w:ins>
    </w:p>
    <w:p w14:paraId="34F07D56" w14:textId="77777777" w:rsidR="00D61DF2" w:rsidRPr="004072B1" w:rsidRDefault="00D61DF2" w:rsidP="00D61DF2">
      <w:pPr>
        <w:pStyle w:val="PL"/>
        <w:rPr>
          <w:ins w:id="85271" w:author="CR#1488r2" w:date="2020-03-26T12:38:00Z"/>
          <w:rFonts w:ascii="Calibri" w:hAnsi="Calibri" w:cs="Calibri"/>
          <w:sz w:val="22"/>
          <w:szCs w:val="22"/>
          <w:lang w:val="en-US"/>
          <w:rPrChange w:id="85272" w:author="Draft version 2" w:date="2020-04-03T01:44:00Z">
            <w:rPr>
              <w:ins w:id="85273" w:author="CR#1488r2" w:date="2020-03-26T12:38:00Z"/>
              <w:rFonts w:ascii="Calibri" w:hAnsi="Calibri" w:cs="Calibri"/>
              <w:sz w:val="22"/>
              <w:szCs w:val="22"/>
              <w:lang w:val="en-US"/>
            </w:rPr>
          </w:rPrChange>
        </w:rPr>
      </w:pPr>
      <w:ins w:id="85274" w:author="CR#1488r2" w:date="2020-03-26T12:38:00Z">
        <w:r w:rsidRPr="004072B1">
          <w:rPr>
            <w:rFonts w:cs="Courier New"/>
            <w:szCs w:val="16"/>
            <w:rPrChange w:id="85275" w:author="Draft version 2" w:date="2020-04-03T01:44:00Z">
              <w:rPr>
                <w:rFonts w:cs="Courier New"/>
                <w:szCs w:val="16"/>
              </w:rPr>
            </w:rPrChange>
          </w:rPr>
          <w:t xml:space="preserve">    locationSource-r16         </w:t>
        </w:r>
        <w:r w:rsidRPr="004072B1">
          <w:rPr>
            <w:rPrChange w:id="85276" w:author="Draft version 2" w:date="2020-04-03T01:44:00Z">
              <w:rPr>
                <w:color w:val="993366"/>
              </w:rPr>
            </w:rPrChange>
          </w:rPr>
          <w:t>OCTET STRING     OPTIONAL</w:t>
        </w:r>
        <w:r w:rsidRPr="004072B1">
          <w:rPr>
            <w:rFonts w:cs="Courier New"/>
            <w:szCs w:val="16"/>
            <w:rPrChange w:id="85277" w:author="Draft version 2" w:date="2020-04-03T01:44:00Z">
              <w:rPr>
                <w:rFonts w:cs="Courier New"/>
                <w:szCs w:val="16"/>
              </w:rPr>
            </w:rPrChange>
          </w:rPr>
          <w:t>,</w:t>
        </w:r>
      </w:ins>
    </w:p>
    <w:p w14:paraId="09052BC8" w14:textId="77777777" w:rsidR="00D61DF2" w:rsidRPr="004072B1" w:rsidRDefault="00D61DF2" w:rsidP="00D61DF2">
      <w:pPr>
        <w:pStyle w:val="PL"/>
        <w:rPr>
          <w:ins w:id="85278" w:author="CR#1488r2" w:date="2020-03-26T12:38:00Z"/>
          <w:rFonts w:ascii="Calibri" w:hAnsi="Calibri" w:cs="Calibri"/>
          <w:sz w:val="22"/>
          <w:szCs w:val="22"/>
          <w:lang w:val="en-US"/>
          <w:rPrChange w:id="85279" w:author="Draft version 2" w:date="2020-04-03T01:44:00Z">
            <w:rPr>
              <w:ins w:id="85280" w:author="CR#1488r2" w:date="2020-03-26T12:38:00Z"/>
              <w:rFonts w:ascii="Calibri" w:hAnsi="Calibri" w:cs="Calibri"/>
              <w:sz w:val="22"/>
              <w:szCs w:val="22"/>
              <w:lang w:val="en-US"/>
            </w:rPr>
          </w:rPrChange>
        </w:rPr>
      </w:pPr>
      <w:ins w:id="85281" w:author="CR#1488r2" w:date="2020-03-26T12:38:00Z">
        <w:r w:rsidRPr="004072B1">
          <w:rPr>
            <w:rFonts w:cs="Courier New"/>
            <w:szCs w:val="16"/>
            <w:rPrChange w:id="85282" w:author="Draft version 2" w:date="2020-04-03T01:44:00Z">
              <w:rPr>
                <w:rFonts w:cs="Courier New"/>
                <w:szCs w:val="16"/>
              </w:rPr>
            </w:rPrChange>
          </w:rPr>
          <w:t xml:space="preserve">    velocityEstimate-r16       </w:t>
        </w:r>
        <w:r w:rsidRPr="004072B1">
          <w:rPr>
            <w:rPrChange w:id="85283" w:author="Draft version 2" w:date="2020-04-03T01:44:00Z">
              <w:rPr>
                <w:color w:val="993366"/>
              </w:rPr>
            </w:rPrChange>
          </w:rPr>
          <w:t>OCTET STRING     OPTIONAL</w:t>
        </w:r>
      </w:ins>
    </w:p>
    <w:p w14:paraId="266D3B79" w14:textId="77777777" w:rsidR="00D61DF2" w:rsidRPr="004072B1" w:rsidRDefault="00D61DF2" w:rsidP="00D61DF2">
      <w:pPr>
        <w:pStyle w:val="PL"/>
        <w:rPr>
          <w:ins w:id="85284" w:author="CR#1488r2" w:date="2020-03-26T12:38:00Z"/>
          <w:rFonts w:ascii="Calibri" w:eastAsia="Calibri" w:hAnsi="Calibri" w:cs="Calibri"/>
          <w:sz w:val="22"/>
          <w:szCs w:val="22"/>
          <w:lang w:val="en-US"/>
          <w:rPrChange w:id="85285" w:author="Draft version 2" w:date="2020-04-03T01:44:00Z">
            <w:rPr>
              <w:ins w:id="85286" w:author="CR#1488r2" w:date="2020-03-26T12:38:00Z"/>
              <w:rFonts w:ascii="Calibri" w:eastAsia="Calibri" w:hAnsi="Calibri" w:cs="Calibri"/>
              <w:sz w:val="22"/>
              <w:szCs w:val="22"/>
              <w:lang w:val="en-US"/>
            </w:rPr>
          </w:rPrChange>
        </w:rPr>
      </w:pPr>
      <w:ins w:id="85287" w:author="CR#1488r2" w:date="2020-03-26T12:38:00Z">
        <w:r w:rsidRPr="004072B1">
          <w:rPr>
            <w:rFonts w:cs="Courier New"/>
            <w:szCs w:val="16"/>
            <w:rPrChange w:id="85288" w:author="Draft version 2" w:date="2020-04-03T01:44:00Z">
              <w:rPr>
                <w:rFonts w:cs="Courier New"/>
                <w:szCs w:val="16"/>
              </w:rPr>
            </w:rPrChange>
          </w:rPr>
          <w:t>}</w:t>
        </w:r>
      </w:ins>
    </w:p>
    <w:p w14:paraId="478F640D" w14:textId="77777777" w:rsidR="00D61DF2" w:rsidRPr="004072B1" w:rsidRDefault="00D61DF2" w:rsidP="00D61DF2">
      <w:pPr>
        <w:pStyle w:val="PL"/>
        <w:rPr>
          <w:ins w:id="85289" w:author="CR#1488r2" w:date="2020-03-26T12:38:00Z"/>
          <w:rPrChange w:id="85290" w:author="Draft version 2" w:date="2020-04-03T01:44:00Z">
            <w:rPr>
              <w:ins w:id="85291" w:author="CR#1488r2" w:date="2020-03-26T12:38:00Z"/>
            </w:rPr>
          </w:rPrChange>
        </w:rPr>
      </w:pPr>
    </w:p>
    <w:p w14:paraId="62FE316B" w14:textId="77777777" w:rsidR="00D61DF2" w:rsidRPr="004072B1" w:rsidRDefault="00D61DF2" w:rsidP="00D61DF2">
      <w:pPr>
        <w:pStyle w:val="PL"/>
        <w:rPr>
          <w:ins w:id="85292" w:author="CR#1488r2" w:date="2020-03-26T12:38:00Z"/>
          <w:rPrChange w:id="85293" w:author="Draft version 2" w:date="2020-04-03T01:44:00Z">
            <w:rPr>
              <w:ins w:id="85294" w:author="CR#1488r2" w:date="2020-03-26T12:38:00Z"/>
              <w:color w:val="808080"/>
            </w:rPr>
          </w:rPrChange>
        </w:rPr>
      </w:pPr>
      <w:ins w:id="85295" w:author="CR#1488r2" w:date="2020-03-26T12:38:00Z">
        <w:r w:rsidRPr="004072B1">
          <w:rPr>
            <w:rPrChange w:id="85296" w:author="Draft version 2" w:date="2020-04-03T01:44:00Z">
              <w:rPr>
                <w:color w:val="808080"/>
              </w:rPr>
            </w:rPrChange>
          </w:rPr>
          <w:t>-- TAG-COMMONLOCATIONINFO-STOP</w:t>
        </w:r>
      </w:ins>
    </w:p>
    <w:p w14:paraId="4CBAC8E3" w14:textId="77777777" w:rsidR="00D61DF2" w:rsidRPr="004072B1" w:rsidRDefault="00D61DF2" w:rsidP="00D61DF2">
      <w:pPr>
        <w:pStyle w:val="PL"/>
        <w:rPr>
          <w:ins w:id="85297" w:author="CR#1488r2" w:date="2020-03-26T12:38:00Z"/>
          <w:rPrChange w:id="85298" w:author="Draft version 2" w:date="2020-04-03T01:44:00Z">
            <w:rPr>
              <w:ins w:id="85299" w:author="CR#1488r2" w:date="2020-03-26T12:38:00Z"/>
              <w:color w:val="808080"/>
            </w:rPr>
          </w:rPrChange>
        </w:rPr>
      </w:pPr>
      <w:ins w:id="85300" w:author="CR#1488r2" w:date="2020-03-26T12:38:00Z">
        <w:r w:rsidRPr="004072B1">
          <w:rPr>
            <w:rPrChange w:id="85301" w:author="Draft version 2" w:date="2020-04-03T01:44:00Z">
              <w:rPr>
                <w:color w:val="808080"/>
              </w:rPr>
            </w:rPrChange>
          </w:rPr>
          <w:t>-- ASN1STOP</w:t>
        </w:r>
      </w:ins>
    </w:p>
    <w:p w14:paraId="34B97F56" w14:textId="77777777" w:rsidR="00D61DF2" w:rsidRPr="004072B1" w:rsidRDefault="00D61DF2" w:rsidP="00D61DF2">
      <w:pPr>
        <w:rPr>
          <w:ins w:id="85302" w:author="CR#1488r2" w:date="2020-03-26T12:38:00Z"/>
          <w:rPrChange w:id="85303" w:author="Draft version 2" w:date="2020-04-03T01:44:00Z">
            <w:rPr>
              <w:ins w:id="85304" w:author="CR#1488r2" w:date="2020-03-26T12:38:00Z"/>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5E441E48" w14:textId="77777777" w:rsidTr="00A2540A">
        <w:trPr>
          <w:cantSplit/>
          <w:ins w:id="85305" w:author="CR#1488r2" w:date="2020-03-26T12:38:00Z"/>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4072B1" w:rsidRDefault="00D61DF2" w:rsidP="00A2540A">
            <w:pPr>
              <w:pStyle w:val="TAH"/>
              <w:rPr>
                <w:ins w:id="85306" w:author="CR#1488r2" w:date="2020-03-26T12:38:00Z"/>
                <w:snapToGrid w:val="0"/>
                <w:rPrChange w:id="85307" w:author="Draft version 2" w:date="2020-04-03T01:44:00Z">
                  <w:rPr>
                    <w:ins w:id="85308" w:author="CR#1488r2" w:date="2020-03-26T12:38:00Z"/>
                    <w:snapToGrid w:val="0"/>
                  </w:rPr>
                </w:rPrChange>
              </w:rPr>
            </w:pPr>
            <w:bookmarkStart w:id="85309" w:name="OLE_LINK43"/>
            <w:bookmarkStart w:id="85310" w:name="OLE_LINK36"/>
            <w:ins w:id="85311" w:author="CR#1488r2" w:date="2020-03-26T12:38:00Z">
              <w:r w:rsidRPr="004072B1">
                <w:rPr>
                  <w:i/>
                  <w:iCs/>
                  <w:snapToGrid w:val="0"/>
                  <w:rPrChange w:id="85312" w:author="Draft version 2" w:date="2020-04-03T01:44:00Z">
                    <w:rPr>
                      <w:i/>
                      <w:iCs/>
                      <w:snapToGrid w:val="0"/>
                    </w:rPr>
                  </w:rPrChange>
                </w:rPr>
                <w:t>CommonLocationInfo</w:t>
              </w:r>
              <w:r w:rsidRPr="004072B1">
                <w:rPr>
                  <w:snapToGrid w:val="0"/>
                  <w:rPrChange w:id="85313" w:author="Draft version 2" w:date="2020-04-03T01:44:00Z">
                    <w:rPr>
                      <w:snapToGrid w:val="0"/>
                    </w:rPr>
                  </w:rPrChange>
                </w:rPr>
                <w:t xml:space="preserve"> field </w:t>
              </w:r>
              <w:bookmarkEnd w:id="85309"/>
              <w:bookmarkEnd w:id="85310"/>
              <w:r w:rsidRPr="004072B1">
                <w:rPr>
                  <w:snapToGrid w:val="0"/>
                  <w:rPrChange w:id="85314" w:author="Draft version 2" w:date="2020-04-03T01:44:00Z">
                    <w:rPr>
                      <w:snapToGrid w:val="0"/>
                    </w:rPr>
                  </w:rPrChange>
                </w:rPr>
                <w:t>descriptions</w:t>
              </w:r>
            </w:ins>
          </w:p>
        </w:tc>
      </w:tr>
      <w:tr w:rsidR="00936420" w:rsidRPr="004072B1" w14:paraId="359C4511" w14:textId="77777777" w:rsidTr="00A2540A">
        <w:trPr>
          <w:cantSplit/>
          <w:ins w:id="85315" w:author="CR#1488r2" w:date="2020-03-26T12:38:00Z"/>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4072B1" w:rsidRDefault="00D61DF2" w:rsidP="00A2540A">
            <w:pPr>
              <w:pStyle w:val="TAL"/>
              <w:rPr>
                <w:ins w:id="85316" w:author="CR#1488r2" w:date="2020-03-26T12:38:00Z"/>
                <w:b/>
                <w:bCs/>
                <w:i/>
                <w:iCs/>
                <w:snapToGrid w:val="0"/>
                <w:lang w:val="en-US" w:eastAsia="en-GB"/>
                <w:rPrChange w:id="85317" w:author="Draft version 2" w:date="2020-04-03T01:44:00Z">
                  <w:rPr>
                    <w:ins w:id="85318" w:author="CR#1488r2" w:date="2020-03-26T12:38:00Z"/>
                    <w:b/>
                    <w:bCs/>
                    <w:i/>
                    <w:iCs/>
                    <w:snapToGrid w:val="0"/>
                    <w:lang w:val="en-US" w:eastAsia="en-GB"/>
                  </w:rPr>
                </w:rPrChange>
              </w:rPr>
            </w:pPr>
            <w:ins w:id="85319" w:author="CR#1488r2" w:date="2020-03-26T12:38:00Z">
              <w:r w:rsidRPr="004072B1">
                <w:rPr>
                  <w:b/>
                  <w:bCs/>
                  <w:i/>
                  <w:iCs/>
                  <w:snapToGrid w:val="0"/>
                  <w:lang w:val="en-US" w:eastAsia="en-GB"/>
                  <w:rPrChange w:id="85320" w:author="Draft version 2" w:date="2020-04-03T01:44:00Z">
                    <w:rPr>
                      <w:b/>
                      <w:bCs/>
                      <w:i/>
                      <w:iCs/>
                      <w:snapToGrid w:val="0"/>
                      <w:lang w:val="en-US" w:eastAsia="en-GB"/>
                    </w:rPr>
                  </w:rPrChange>
                </w:rPr>
                <w:t>LocationTimeStamp</w:t>
              </w:r>
            </w:ins>
          </w:p>
          <w:p w14:paraId="29261910" w14:textId="514DAAB1" w:rsidR="00D61DF2" w:rsidRPr="004072B1" w:rsidRDefault="00D61DF2" w:rsidP="00A2540A">
            <w:pPr>
              <w:pStyle w:val="TAL"/>
              <w:rPr>
                <w:ins w:id="85321" w:author="CR#1488r2" w:date="2020-03-26T12:38:00Z"/>
                <w:b/>
                <w:bCs/>
                <w:i/>
                <w:iCs/>
                <w:snapToGrid w:val="0"/>
                <w:lang w:val="en-US" w:eastAsia="en-GB"/>
                <w:rPrChange w:id="85322" w:author="Draft version 2" w:date="2020-04-03T01:44:00Z">
                  <w:rPr>
                    <w:ins w:id="85323" w:author="CR#1488r2" w:date="2020-03-26T12:38:00Z"/>
                    <w:b/>
                    <w:bCs/>
                    <w:i/>
                    <w:iCs/>
                    <w:snapToGrid w:val="0"/>
                    <w:lang w:val="en-US" w:eastAsia="en-GB"/>
                  </w:rPr>
                </w:rPrChange>
              </w:rPr>
            </w:pPr>
            <w:ins w:id="85324" w:author="CR#1488r2" w:date="2020-03-26T12:38:00Z">
              <w:r w:rsidRPr="004072B1">
                <w:rPr>
                  <w:snapToGrid w:val="0"/>
                  <w:lang w:val="en-US" w:eastAsia="en-GB"/>
                  <w:rPrChange w:id="85325" w:author="Draft version 2" w:date="2020-04-03T01:44:00Z">
                    <w:rPr>
                      <w:snapToGrid w:val="0"/>
                      <w:lang w:val="en-US" w:eastAsia="en-GB"/>
                    </w:rPr>
                  </w:rPrChange>
                </w:rPr>
                <w:t xml:space="preserve">Parameter type </w:t>
              </w:r>
              <w:r w:rsidRPr="004072B1">
                <w:rPr>
                  <w:i/>
                  <w:snapToGrid w:val="0"/>
                  <w:lang w:val="en-US" w:eastAsia="en-GB"/>
                  <w:rPrChange w:id="85326" w:author="Draft version 2" w:date="2020-04-03T01:44:00Z">
                    <w:rPr>
                      <w:i/>
                      <w:snapToGrid w:val="0"/>
                      <w:lang w:val="en-US" w:eastAsia="en-GB"/>
                    </w:rPr>
                  </w:rPrChange>
                </w:rPr>
                <w:t>DisplacementTimeStamp</w:t>
              </w:r>
              <w:r w:rsidRPr="004072B1">
                <w:rPr>
                  <w:snapToGrid w:val="0"/>
                  <w:lang w:val="en-US" w:eastAsia="en-GB"/>
                  <w:rPrChange w:id="85327" w:author="Draft version 2" w:date="2020-04-03T01:44:00Z">
                    <w:rPr>
                      <w:snapToGrid w:val="0"/>
                      <w:lang w:val="en-US" w:eastAsia="en-GB"/>
                    </w:rPr>
                  </w:rPrChange>
                </w:rPr>
                <w:t xml:space="preserve"> defined in TS 37.355 [</w:t>
              </w:r>
            </w:ins>
            <w:ins w:id="85328" w:author="CR#1488r2" w:date="2020-03-26T22:36:00Z">
              <w:r w:rsidR="00D31965" w:rsidRPr="004072B1">
                <w:rPr>
                  <w:snapToGrid w:val="0"/>
                  <w:lang w:val="en-US" w:eastAsia="en-GB"/>
                  <w:rPrChange w:id="85329" w:author="Draft version 2" w:date="2020-04-03T01:44:00Z">
                    <w:rPr>
                      <w:snapToGrid w:val="0"/>
                      <w:lang w:val="en-US" w:eastAsia="en-GB"/>
                    </w:rPr>
                  </w:rPrChange>
                </w:rPr>
                <w:t>49</w:t>
              </w:r>
            </w:ins>
            <w:ins w:id="85330" w:author="CR#1488r2" w:date="2020-03-26T12:38:00Z">
              <w:r w:rsidRPr="004072B1">
                <w:rPr>
                  <w:snapToGrid w:val="0"/>
                  <w:lang w:val="en-US" w:eastAsia="en-GB"/>
                  <w:rPrChange w:id="85331" w:author="Draft version 2" w:date="2020-04-03T01:44:00Z">
                    <w:rPr>
                      <w:snapToGrid w:val="0"/>
                      <w:lang w:val="en-US" w:eastAsia="en-GB"/>
                    </w:rPr>
                  </w:rPrChange>
                </w:rPr>
                <w:t>].</w:t>
              </w:r>
              <w:r w:rsidRPr="004072B1">
                <w:rPr>
                  <w:lang w:val="en-US" w:eastAsia="en-GB"/>
                  <w:rPrChange w:id="85332" w:author="Draft version 2" w:date="2020-04-03T01:44:00Z">
                    <w:rPr>
                      <w:lang w:val="en-US" w:eastAsia="en-GB"/>
                    </w:rPr>
                  </w:rPrChange>
                </w:rPr>
                <w:t xml:space="preserve"> The first/leftmost bit of the first octet contains the most significant bit.</w:t>
              </w:r>
            </w:ins>
          </w:p>
        </w:tc>
      </w:tr>
      <w:tr w:rsidR="00936420" w:rsidRPr="004072B1" w14:paraId="700130AF" w14:textId="77777777" w:rsidTr="00A2540A">
        <w:trPr>
          <w:cantSplit/>
          <w:ins w:id="85333" w:author="CR#1488r2" w:date="2020-03-26T12:38:00Z"/>
        </w:trPr>
        <w:tc>
          <w:tcPr>
            <w:tcW w:w="14175" w:type="dxa"/>
          </w:tcPr>
          <w:p w14:paraId="4712773D" w14:textId="77777777" w:rsidR="00D61DF2" w:rsidRPr="004072B1" w:rsidRDefault="00D61DF2" w:rsidP="00A2540A">
            <w:pPr>
              <w:pStyle w:val="TAL"/>
              <w:rPr>
                <w:ins w:id="85334" w:author="CR#1488r2" w:date="2020-03-26T12:38:00Z"/>
                <w:b/>
                <w:bCs/>
                <w:i/>
                <w:iCs/>
                <w:lang w:val="en-US" w:eastAsia="en-GB"/>
                <w:rPrChange w:id="85335" w:author="Draft version 2" w:date="2020-04-03T01:44:00Z">
                  <w:rPr>
                    <w:ins w:id="85336" w:author="CR#1488r2" w:date="2020-03-26T12:38:00Z"/>
                    <w:b/>
                    <w:bCs/>
                    <w:i/>
                    <w:iCs/>
                    <w:lang w:val="en-US" w:eastAsia="en-GB"/>
                  </w:rPr>
                </w:rPrChange>
              </w:rPr>
            </w:pPr>
            <w:ins w:id="85337" w:author="CR#1488r2" w:date="2020-03-26T12:38:00Z">
              <w:r w:rsidRPr="004072B1">
                <w:rPr>
                  <w:b/>
                  <w:bCs/>
                  <w:i/>
                  <w:iCs/>
                  <w:snapToGrid w:val="0"/>
                  <w:lang w:val="en-US" w:eastAsia="en-GB"/>
                  <w:rPrChange w:id="85338" w:author="Draft version 2" w:date="2020-04-03T01:44:00Z">
                    <w:rPr>
                      <w:b/>
                      <w:bCs/>
                      <w:i/>
                      <w:iCs/>
                      <w:snapToGrid w:val="0"/>
                      <w:lang w:val="en-US" w:eastAsia="en-GB"/>
                    </w:rPr>
                  </w:rPrChange>
                </w:rPr>
                <w:t>locationCoordinate</w:t>
              </w:r>
            </w:ins>
          </w:p>
          <w:p w14:paraId="2A7545BD" w14:textId="78FF6B0B" w:rsidR="00D61DF2" w:rsidRPr="004072B1" w:rsidRDefault="00D61DF2" w:rsidP="00A2540A">
            <w:pPr>
              <w:pStyle w:val="TAL"/>
              <w:rPr>
                <w:ins w:id="85339" w:author="CR#1488r2" w:date="2020-03-26T12:38:00Z"/>
                <w:lang w:val="en-US" w:eastAsia="en-GB"/>
                <w:rPrChange w:id="85340" w:author="Draft version 2" w:date="2020-04-03T01:44:00Z">
                  <w:rPr>
                    <w:ins w:id="85341" w:author="CR#1488r2" w:date="2020-03-26T12:38:00Z"/>
                    <w:lang w:val="en-US" w:eastAsia="en-GB"/>
                  </w:rPr>
                </w:rPrChange>
              </w:rPr>
            </w:pPr>
            <w:ins w:id="85342" w:author="CR#1488r2" w:date="2020-03-26T12:38:00Z">
              <w:r w:rsidRPr="004072B1">
                <w:rPr>
                  <w:snapToGrid w:val="0"/>
                  <w:lang w:val="en-US" w:eastAsia="en-GB"/>
                  <w:rPrChange w:id="85343" w:author="Draft version 2" w:date="2020-04-03T01:44:00Z">
                    <w:rPr>
                      <w:snapToGrid w:val="0"/>
                      <w:lang w:val="en-US" w:eastAsia="en-GB"/>
                    </w:rPr>
                  </w:rPrChange>
                </w:rPr>
                <w:t xml:space="preserve">Parameter type </w:t>
              </w:r>
              <w:r w:rsidRPr="004072B1">
                <w:rPr>
                  <w:i/>
                  <w:snapToGrid w:val="0"/>
                  <w:lang w:val="en-US" w:eastAsia="en-GB"/>
                  <w:rPrChange w:id="85344" w:author="Draft version 2" w:date="2020-04-03T01:44:00Z">
                    <w:rPr>
                      <w:i/>
                      <w:snapToGrid w:val="0"/>
                      <w:lang w:val="en-US" w:eastAsia="en-GB"/>
                    </w:rPr>
                  </w:rPrChange>
                </w:rPr>
                <w:t>LocationCoordinate</w:t>
              </w:r>
              <w:r w:rsidRPr="004072B1">
                <w:rPr>
                  <w:snapToGrid w:val="0"/>
                  <w:lang w:val="en-US" w:eastAsia="en-GB"/>
                  <w:rPrChange w:id="85345" w:author="Draft version 2" w:date="2020-04-03T01:44:00Z">
                    <w:rPr>
                      <w:snapToGrid w:val="0"/>
                      <w:lang w:val="en-US" w:eastAsia="en-GB"/>
                    </w:rPr>
                  </w:rPrChange>
                </w:rPr>
                <w:t xml:space="preserve"> defined in TS 37.355 </w:t>
              </w:r>
            </w:ins>
            <w:ins w:id="85346" w:author="CR#1488r2" w:date="2020-03-26T22:37:00Z">
              <w:r w:rsidR="00D31965" w:rsidRPr="004072B1">
                <w:rPr>
                  <w:snapToGrid w:val="0"/>
                  <w:lang w:val="en-US" w:eastAsia="en-GB"/>
                  <w:rPrChange w:id="85347" w:author="Draft version 2" w:date="2020-04-03T01:44:00Z">
                    <w:rPr>
                      <w:snapToGrid w:val="0"/>
                      <w:lang w:val="en-US" w:eastAsia="en-GB"/>
                    </w:rPr>
                  </w:rPrChange>
                </w:rPr>
                <w:t>[49]</w:t>
              </w:r>
            </w:ins>
            <w:ins w:id="85348" w:author="CR#1488r2" w:date="2020-03-26T12:38:00Z">
              <w:r w:rsidRPr="004072B1">
                <w:rPr>
                  <w:snapToGrid w:val="0"/>
                  <w:lang w:val="en-US" w:eastAsia="en-GB"/>
                  <w:rPrChange w:id="85349" w:author="Draft version 2" w:date="2020-04-03T01:44:00Z">
                    <w:rPr>
                      <w:snapToGrid w:val="0"/>
                      <w:lang w:val="en-US" w:eastAsia="en-GB"/>
                    </w:rPr>
                  </w:rPrChange>
                </w:rPr>
                <w:t>.</w:t>
              </w:r>
              <w:r w:rsidRPr="004072B1">
                <w:rPr>
                  <w:lang w:val="en-US" w:eastAsia="en-GB"/>
                  <w:rPrChange w:id="85350" w:author="Draft version 2" w:date="2020-04-03T01:44:00Z">
                    <w:rPr>
                      <w:lang w:val="en-US" w:eastAsia="en-GB"/>
                    </w:rPr>
                  </w:rPrChange>
                </w:rPr>
                <w:t xml:space="preserve"> The first/leftmost bit of the first octet contains the most significant bit.</w:t>
              </w:r>
            </w:ins>
          </w:p>
        </w:tc>
      </w:tr>
      <w:tr w:rsidR="00936420" w:rsidRPr="004072B1" w14:paraId="7AC8BC5F" w14:textId="77777777" w:rsidTr="00A2540A">
        <w:trPr>
          <w:cantSplit/>
          <w:ins w:id="85351" w:author="CR#1488r2" w:date="2020-03-26T12:38:00Z"/>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4072B1" w:rsidRDefault="00D61DF2" w:rsidP="00A2540A">
            <w:pPr>
              <w:pStyle w:val="TAL"/>
              <w:rPr>
                <w:ins w:id="85352" w:author="CR#1488r2" w:date="2020-03-26T12:38:00Z"/>
                <w:b/>
                <w:bCs/>
                <w:i/>
                <w:iCs/>
                <w:snapToGrid w:val="0"/>
                <w:lang w:val="en-US" w:eastAsia="en-GB"/>
                <w:rPrChange w:id="85353" w:author="Draft version 2" w:date="2020-04-03T01:44:00Z">
                  <w:rPr>
                    <w:ins w:id="85354" w:author="CR#1488r2" w:date="2020-03-26T12:38:00Z"/>
                    <w:b/>
                    <w:bCs/>
                    <w:i/>
                    <w:iCs/>
                    <w:snapToGrid w:val="0"/>
                    <w:lang w:val="en-US" w:eastAsia="en-GB"/>
                  </w:rPr>
                </w:rPrChange>
              </w:rPr>
            </w:pPr>
            <w:ins w:id="85355" w:author="CR#1488r2" w:date="2020-03-26T12:38:00Z">
              <w:r w:rsidRPr="004072B1">
                <w:rPr>
                  <w:b/>
                  <w:bCs/>
                  <w:i/>
                  <w:iCs/>
                  <w:snapToGrid w:val="0"/>
                  <w:lang w:val="en-US" w:eastAsia="en-GB"/>
                  <w:rPrChange w:id="85356" w:author="Draft version 2" w:date="2020-04-03T01:44:00Z">
                    <w:rPr>
                      <w:b/>
                      <w:bCs/>
                      <w:i/>
                      <w:iCs/>
                      <w:snapToGrid w:val="0"/>
                      <w:lang w:val="en-US" w:eastAsia="en-GB"/>
                    </w:rPr>
                  </w:rPrChange>
                </w:rPr>
                <w:t>locationError</w:t>
              </w:r>
            </w:ins>
          </w:p>
          <w:p w14:paraId="6AAC9B25" w14:textId="49FB61AA" w:rsidR="00D61DF2" w:rsidRPr="004072B1" w:rsidRDefault="00D61DF2" w:rsidP="00A2540A">
            <w:pPr>
              <w:pStyle w:val="TAL"/>
              <w:rPr>
                <w:ins w:id="85357" w:author="CR#1488r2" w:date="2020-03-26T12:38:00Z"/>
                <w:b/>
                <w:bCs/>
                <w:i/>
                <w:iCs/>
                <w:snapToGrid w:val="0"/>
                <w:lang w:val="en-US" w:eastAsia="en-GB"/>
                <w:rPrChange w:id="85358" w:author="Draft version 2" w:date="2020-04-03T01:44:00Z">
                  <w:rPr>
                    <w:ins w:id="85359" w:author="CR#1488r2" w:date="2020-03-26T12:38:00Z"/>
                    <w:b/>
                    <w:bCs/>
                    <w:i/>
                    <w:iCs/>
                    <w:snapToGrid w:val="0"/>
                    <w:lang w:val="en-US" w:eastAsia="en-GB"/>
                  </w:rPr>
                </w:rPrChange>
              </w:rPr>
            </w:pPr>
            <w:ins w:id="85360" w:author="CR#1488r2" w:date="2020-03-26T12:38:00Z">
              <w:r w:rsidRPr="004072B1">
                <w:rPr>
                  <w:snapToGrid w:val="0"/>
                  <w:lang w:val="en-US" w:eastAsia="en-GB"/>
                  <w:rPrChange w:id="85361" w:author="Draft version 2" w:date="2020-04-03T01:44:00Z">
                    <w:rPr>
                      <w:snapToGrid w:val="0"/>
                      <w:lang w:val="en-US" w:eastAsia="en-GB"/>
                    </w:rPr>
                  </w:rPrChange>
                </w:rPr>
                <w:t xml:space="preserve">Parameter </w:t>
              </w:r>
              <w:r w:rsidRPr="004072B1">
                <w:rPr>
                  <w:i/>
                  <w:iCs/>
                  <w:lang w:val="en-US" w:eastAsia="ko-KR"/>
                  <w:rPrChange w:id="85362" w:author="Draft version 2" w:date="2020-04-03T01:44:00Z">
                    <w:rPr>
                      <w:i/>
                      <w:iCs/>
                      <w:lang w:val="en-US" w:eastAsia="ko-KR"/>
                    </w:rPr>
                  </w:rPrChange>
                </w:rPr>
                <w:t>LocationError</w:t>
              </w:r>
              <w:r w:rsidRPr="004072B1">
                <w:rPr>
                  <w:snapToGrid w:val="0"/>
                  <w:lang w:val="en-US" w:eastAsia="en-GB"/>
                  <w:rPrChange w:id="85363" w:author="Draft version 2" w:date="2020-04-03T01:44:00Z">
                    <w:rPr>
                      <w:snapToGrid w:val="0"/>
                      <w:lang w:val="en-US" w:eastAsia="en-GB"/>
                    </w:rPr>
                  </w:rPrChange>
                </w:rPr>
                <w:t xml:space="preserve"> defined in TS 37.355 </w:t>
              </w:r>
            </w:ins>
            <w:ins w:id="85364" w:author="CR#1488r2" w:date="2020-03-26T22:37:00Z">
              <w:r w:rsidR="00D31965" w:rsidRPr="004072B1">
                <w:rPr>
                  <w:snapToGrid w:val="0"/>
                  <w:lang w:val="en-US" w:eastAsia="en-GB"/>
                  <w:rPrChange w:id="85365" w:author="Draft version 2" w:date="2020-04-03T01:44:00Z">
                    <w:rPr>
                      <w:snapToGrid w:val="0"/>
                      <w:lang w:val="en-US" w:eastAsia="en-GB"/>
                    </w:rPr>
                  </w:rPrChange>
                </w:rPr>
                <w:t>[49]</w:t>
              </w:r>
            </w:ins>
            <w:ins w:id="85366" w:author="CR#1488r2" w:date="2020-03-26T12:38:00Z">
              <w:r w:rsidRPr="004072B1">
                <w:rPr>
                  <w:snapToGrid w:val="0"/>
                  <w:lang w:val="en-US" w:eastAsia="en-GB"/>
                  <w:rPrChange w:id="85367" w:author="Draft version 2" w:date="2020-04-03T01:44:00Z">
                    <w:rPr>
                      <w:snapToGrid w:val="0"/>
                      <w:lang w:val="en-US" w:eastAsia="en-GB"/>
                    </w:rPr>
                  </w:rPrChange>
                </w:rPr>
                <w:t>.</w:t>
              </w:r>
              <w:r w:rsidRPr="004072B1">
                <w:rPr>
                  <w:lang w:val="en-US" w:eastAsia="en-GB"/>
                  <w:rPrChange w:id="85368" w:author="Draft version 2" w:date="2020-04-03T01:44:00Z">
                    <w:rPr>
                      <w:lang w:val="en-US" w:eastAsia="en-GB"/>
                    </w:rPr>
                  </w:rPrChange>
                </w:rPr>
                <w:t xml:space="preserve"> The first/leftmost bit of the first octet contains the most significant bit.</w:t>
              </w:r>
            </w:ins>
          </w:p>
        </w:tc>
      </w:tr>
      <w:tr w:rsidR="00936420" w:rsidRPr="004072B1" w14:paraId="648096A6" w14:textId="77777777" w:rsidTr="00A2540A">
        <w:trPr>
          <w:cantSplit/>
          <w:ins w:id="85369" w:author="CR#1488r2" w:date="2020-03-26T12:38:00Z"/>
        </w:trPr>
        <w:tc>
          <w:tcPr>
            <w:tcW w:w="14175" w:type="dxa"/>
          </w:tcPr>
          <w:p w14:paraId="01EF71DD" w14:textId="77777777" w:rsidR="00D61DF2" w:rsidRPr="004072B1" w:rsidRDefault="00D61DF2" w:rsidP="00A2540A">
            <w:pPr>
              <w:pStyle w:val="TAL"/>
              <w:rPr>
                <w:ins w:id="85370" w:author="CR#1488r2" w:date="2020-03-26T12:38:00Z"/>
                <w:snapToGrid w:val="0"/>
                <w:lang w:val="en-US"/>
                <w:rPrChange w:id="85371" w:author="Draft version 2" w:date="2020-04-03T01:44:00Z">
                  <w:rPr>
                    <w:ins w:id="85372" w:author="CR#1488r2" w:date="2020-03-26T12:38:00Z"/>
                    <w:snapToGrid w:val="0"/>
                    <w:lang w:val="en-US"/>
                  </w:rPr>
                </w:rPrChange>
              </w:rPr>
            </w:pPr>
            <w:ins w:id="85373" w:author="CR#1488r2" w:date="2020-03-26T12:38:00Z">
              <w:r w:rsidRPr="004072B1">
                <w:rPr>
                  <w:b/>
                  <w:bCs/>
                  <w:i/>
                  <w:iCs/>
                  <w:snapToGrid w:val="0"/>
                  <w:lang w:val="en-US" w:eastAsia="en-GB"/>
                  <w:rPrChange w:id="85374" w:author="Draft version 2" w:date="2020-04-03T01:44:00Z">
                    <w:rPr>
                      <w:b/>
                      <w:bCs/>
                      <w:i/>
                      <w:iCs/>
                      <w:snapToGrid w:val="0"/>
                      <w:lang w:val="en-US" w:eastAsia="en-GB"/>
                    </w:rPr>
                  </w:rPrChange>
                </w:rPr>
                <w:t>locationSource</w:t>
              </w:r>
            </w:ins>
          </w:p>
          <w:p w14:paraId="59EFEDBF" w14:textId="33824F9B" w:rsidR="00D61DF2" w:rsidRPr="004072B1" w:rsidRDefault="00D61DF2" w:rsidP="00A2540A">
            <w:pPr>
              <w:pStyle w:val="TAL"/>
              <w:rPr>
                <w:ins w:id="85375" w:author="CR#1488r2" w:date="2020-03-26T12:38:00Z"/>
                <w:bCs/>
                <w:iCs/>
                <w:snapToGrid w:val="0"/>
                <w:lang w:val="en-US"/>
                <w:rPrChange w:id="85376" w:author="Draft version 2" w:date="2020-04-03T01:44:00Z">
                  <w:rPr>
                    <w:ins w:id="85377" w:author="CR#1488r2" w:date="2020-03-26T12:38:00Z"/>
                    <w:bCs/>
                    <w:iCs/>
                    <w:snapToGrid w:val="0"/>
                    <w:lang w:val="en-US"/>
                  </w:rPr>
                </w:rPrChange>
              </w:rPr>
            </w:pPr>
            <w:ins w:id="85378" w:author="CR#1488r2" w:date="2020-03-26T12:38:00Z">
              <w:r w:rsidRPr="004072B1">
                <w:rPr>
                  <w:bCs/>
                  <w:iCs/>
                  <w:snapToGrid w:val="0"/>
                  <w:lang w:val="en-US"/>
                  <w:rPrChange w:id="85379" w:author="Draft version 2" w:date="2020-04-03T01:44:00Z">
                    <w:rPr>
                      <w:bCs/>
                      <w:iCs/>
                      <w:snapToGrid w:val="0"/>
                      <w:lang w:val="en-US"/>
                    </w:rPr>
                  </w:rPrChange>
                </w:rPr>
                <w:t xml:space="preserve">Parameter </w:t>
              </w:r>
              <w:r w:rsidRPr="004072B1">
                <w:rPr>
                  <w:i/>
                  <w:lang w:val="en-US" w:eastAsia="ko-KR"/>
                  <w:rPrChange w:id="85380" w:author="Draft version 2" w:date="2020-04-03T01:44:00Z">
                    <w:rPr>
                      <w:i/>
                      <w:lang w:val="en-US" w:eastAsia="ko-KR"/>
                    </w:rPr>
                  </w:rPrChange>
                </w:rPr>
                <w:t>LocationSource</w:t>
              </w:r>
              <w:r w:rsidRPr="004072B1">
                <w:rPr>
                  <w:lang w:val="en-US"/>
                  <w:rPrChange w:id="85381" w:author="Draft version 2" w:date="2020-04-03T01:44:00Z">
                    <w:rPr>
                      <w:lang w:val="en-US"/>
                    </w:rPr>
                  </w:rPrChange>
                </w:rPr>
                <w:t xml:space="preserve"> defined in TS 37.355 </w:t>
              </w:r>
            </w:ins>
            <w:ins w:id="85382" w:author="CR#1488r2" w:date="2020-03-26T22:37:00Z">
              <w:r w:rsidR="00D31965" w:rsidRPr="004072B1">
                <w:rPr>
                  <w:lang w:val="en-US"/>
                  <w:rPrChange w:id="85383" w:author="Draft version 2" w:date="2020-04-03T01:44:00Z">
                    <w:rPr>
                      <w:lang w:val="en-US"/>
                    </w:rPr>
                  </w:rPrChange>
                </w:rPr>
                <w:t>[49]</w:t>
              </w:r>
            </w:ins>
            <w:ins w:id="85384" w:author="CR#1488r2" w:date="2020-03-26T12:38:00Z">
              <w:r w:rsidRPr="004072B1">
                <w:rPr>
                  <w:lang w:val="en-US"/>
                  <w:rPrChange w:id="85385" w:author="Draft version 2" w:date="2020-04-03T01:44:00Z">
                    <w:rPr>
                      <w:lang w:val="en-US"/>
                    </w:rPr>
                  </w:rPrChange>
                </w:rPr>
                <w:t>.</w:t>
              </w:r>
              <w:r w:rsidRPr="004072B1">
                <w:rPr>
                  <w:lang w:val="en-US" w:eastAsia="en-GB"/>
                  <w:rPrChange w:id="85386" w:author="Draft version 2" w:date="2020-04-03T01:44:00Z">
                    <w:rPr>
                      <w:lang w:val="en-US" w:eastAsia="en-GB"/>
                    </w:rPr>
                  </w:rPrChange>
                </w:rPr>
                <w:t xml:space="preserve"> The first/leftmost bit of the first octet contains the most significant bit.</w:t>
              </w:r>
            </w:ins>
          </w:p>
        </w:tc>
      </w:tr>
      <w:tr w:rsidR="00D61DF2" w:rsidRPr="004072B1" w14:paraId="7DC2DF20" w14:textId="77777777" w:rsidTr="00A2540A">
        <w:trPr>
          <w:cantSplit/>
          <w:ins w:id="85387" w:author="CR#1488r2" w:date="2020-03-26T12:38:00Z"/>
        </w:trPr>
        <w:tc>
          <w:tcPr>
            <w:tcW w:w="14175" w:type="dxa"/>
          </w:tcPr>
          <w:p w14:paraId="34203C1E" w14:textId="77777777" w:rsidR="00D61DF2" w:rsidRPr="004072B1" w:rsidRDefault="00D61DF2" w:rsidP="00A2540A">
            <w:pPr>
              <w:pStyle w:val="TAL"/>
              <w:rPr>
                <w:ins w:id="85388" w:author="CR#1488r2" w:date="2020-03-26T12:38:00Z"/>
                <w:b/>
                <w:bCs/>
                <w:i/>
                <w:iCs/>
                <w:snapToGrid w:val="0"/>
                <w:lang w:val="en-US" w:eastAsia="en-GB"/>
                <w:rPrChange w:id="85389" w:author="Draft version 2" w:date="2020-04-03T01:44:00Z">
                  <w:rPr>
                    <w:ins w:id="85390" w:author="CR#1488r2" w:date="2020-03-26T12:38:00Z"/>
                    <w:b/>
                    <w:bCs/>
                    <w:i/>
                    <w:iCs/>
                    <w:snapToGrid w:val="0"/>
                    <w:lang w:val="en-US" w:eastAsia="en-GB"/>
                  </w:rPr>
                </w:rPrChange>
              </w:rPr>
            </w:pPr>
            <w:ins w:id="85391" w:author="CR#1488r2" w:date="2020-03-26T12:38:00Z">
              <w:r w:rsidRPr="004072B1">
                <w:rPr>
                  <w:b/>
                  <w:bCs/>
                  <w:i/>
                  <w:iCs/>
                  <w:snapToGrid w:val="0"/>
                  <w:lang w:val="en-US" w:eastAsia="en-GB"/>
                  <w:rPrChange w:id="85392" w:author="Draft version 2" w:date="2020-04-03T01:44:00Z">
                    <w:rPr>
                      <w:b/>
                      <w:bCs/>
                      <w:i/>
                      <w:iCs/>
                      <w:snapToGrid w:val="0"/>
                      <w:lang w:val="en-US" w:eastAsia="en-GB"/>
                    </w:rPr>
                  </w:rPrChange>
                </w:rPr>
                <w:t>velocityEstimate</w:t>
              </w:r>
            </w:ins>
          </w:p>
          <w:p w14:paraId="53AF0E42" w14:textId="14C0A3E2" w:rsidR="00D61DF2" w:rsidRPr="004072B1" w:rsidRDefault="00D61DF2" w:rsidP="00A2540A">
            <w:pPr>
              <w:pStyle w:val="TAL"/>
              <w:rPr>
                <w:ins w:id="85393" w:author="CR#1488r2" w:date="2020-03-26T12:38:00Z"/>
                <w:b/>
                <w:bCs/>
                <w:i/>
                <w:iCs/>
                <w:snapToGrid w:val="0"/>
                <w:lang w:val="en-US" w:eastAsia="en-GB"/>
                <w:rPrChange w:id="85394" w:author="Draft version 2" w:date="2020-04-03T01:44:00Z">
                  <w:rPr>
                    <w:ins w:id="85395" w:author="CR#1488r2" w:date="2020-03-26T12:38:00Z"/>
                    <w:b/>
                    <w:bCs/>
                    <w:i/>
                    <w:iCs/>
                    <w:snapToGrid w:val="0"/>
                    <w:lang w:val="en-US" w:eastAsia="en-GB"/>
                  </w:rPr>
                </w:rPrChange>
              </w:rPr>
            </w:pPr>
            <w:ins w:id="85396" w:author="CR#1488r2" w:date="2020-03-26T12:38:00Z">
              <w:r w:rsidRPr="004072B1">
                <w:rPr>
                  <w:snapToGrid w:val="0"/>
                  <w:lang w:val="en-US" w:eastAsia="en-GB"/>
                  <w:rPrChange w:id="85397" w:author="Draft version 2" w:date="2020-04-03T01:44:00Z">
                    <w:rPr>
                      <w:snapToGrid w:val="0"/>
                      <w:lang w:val="en-US" w:eastAsia="en-GB"/>
                    </w:rPr>
                  </w:rPrChange>
                </w:rPr>
                <w:t xml:space="preserve">Parameter type </w:t>
              </w:r>
              <w:r w:rsidRPr="004072B1">
                <w:rPr>
                  <w:i/>
                  <w:snapToGrid w:val="0"/>
                  <w:lang w:val="en-US" w:eastAsia="en-GB"/>
                  <w:rPrChange w:id="85398" w:author="Draft version 2" w:date="2020-04-03T01:44:00Z">
                    <w:rPr>
                      <w:i/>
                      <w:snapToGrid w:val="0"/>
                      <w:lang w:val="en-US" w:eastAsia="en-GB"/>
                    </w:rPr>
                  </w:rPrChange>
                </w:rPr>
                <w:t>Velocity</w:t>
              </w:r>
              <w:r w:rsidRPr="004072B1">
                <w:rPr>
                  <w:snapToGrid w:val="0"/>
                  <w:lang w:val="en-US" w:eastAsia="en-GB"/>
                  <w:rPrChange w:id="85399" w:author="Draft version 2" w:date="2020-04-03T01:44:00Z">
                    <w:rPr>
                      <w:snapToGrid w:val="0"/>
                      <w:lang w:val="en-US" w:eastAsia="en-GB"/>
                    </w:rPr>
                  </w:rPrChange>
                </w:rPr>
                <w:t xml:space="preserve"> defined in TS 37.355 </w:t>
              </w:r>
            </w:ins>
            <w:ins w:id="85400" w:author="CR#1488r2" w:date="2020-03-26T22:37:00Z">
              <w:r w:rsidR="00D31965" w:rsidRPr="004072B1">
                <w:rPr>
                  <w:snapToGrid w:val="0"/>
                  <w:lang w:val="en-US" w:eastAsia="en-GB"/>
                  <w:rPrChange w:id="85401" w:author="Draft version 2" w:date="2020-04-03T01:44:00Z">
                    <w:rPr>
                      <w:snapToGrid w:val="0"/>
                      <w:lang w:val="en-US" w:eastAsia="en-GB"/>
                    </w:rPr>
                  </w:rPrChange>
                </w:rPr>
                <w:t>[49]</w:t>
              </w:r>
            </w:ins>
            <w:ins w:id="85402" w:author="CR#1488r2" w:date="2020-03-26T12:38:00Z">
              <w:r w:rsidRPr="004072B1">
                <w:rPr>
                  <w:snapToGrid w:val="0"/>
                  <w:lang w:val="en-US" w:eastAsia="en-GB"/>
                  <w:rPrChange w:id="85403" w:author="Draft version 2" w:date="2020-04-03T01:44:00Z">
                    <w:rPr>
                      <w:snapToGrid w:val="0"/>
                      <w:lang w:val="en-US" w:eastAsia="en-GB"/>
                    </w:rPr>
                  </w:rPrChange>
                </w:rPr>
                <w:t>.</w:t>
              </w:r>
              <w:r w:rsidRPr="004072B1">
                <w:rPr>
                  <w:lang w:val="en-US" w:eastAsia="en-GB"/>
                  <w:rPrChange w:id="85404" w:author="Draft version 2" w:date="2020-04-03T01:44:00Z">
                    <w:rPr>
                      <w:lang w:val="en-US" w:eastAsia="en-GB"/>
                    </w:rPr>
                  </w:rPrChange>
                </w:rPr>
                <w:t xml:space="preserve"> The first/leftmost bit of the first octet contains the most significant bit.</w:t>
              </w:r>
            </w:ins>
          </w:p>
        </w:tc>
      </w:tr>
    </w:tbl>
    <w:p w14:paraId="6B76D068" w14:textId="77777777" w:rsidR="00201BF8" w:rsidRPr="004072B1" w:rsidRDefault="00201BF8" w:rsidP="00201BF8">
      <w:pPr>
        <w:rPr>
          <w:ins w:id="85405" w:author="CR#1478r2" w:date="2020-03-25T00:38:00Z"/>
          <w:rPrChange w:id="85406" w:author="Draft version 2" w:date="2020-04-03T01:44:00Z">
            <w:rPr>
              <w:ins w:id="85407" w:author="CR#1478r2" w:date="2020-03-25T00:38:00Z"/>
            </w:rPr>
          </w:rPrChange>
        </w:rPr>
      </w:pPr>
    </w:p>
    <w:p w14:paraId="0754FC61" w14:textId="77777777" w:rsidR="00201BF8" w:rsidRPr="004072B1" w:rsidRDefault="00201BF8" w:rsidP="00201BF8">
      <w:pPr>
        <w:pStyle w:val="Heading4"/>
        <w:rPr>
          <w:ins w:id="85408" w:author="CR#1478r2" w:date="2020-03-25T00:38:00Z"/>
          <w:i/>
          <w:iCs/>
          <w:rPrChange w:id="85409" w:author="Draft version 2" w:date="2020-04-03T01:44:00Z">
            <w:rPr>
              <w:ins w:id="85410" w:author="CR#1478r2" w:date="2020-03-25T00:38:00Z"/>
              <w:i/>
              <w:iCs/>
            </w:rPr>
          </w:rPrChange>
        </w:rPr>
      </w:pPr>
      <w:bookmarkStart w:id="85411" w:name="_Toc36757102"/>
      <w:ins w:id="85412" w:author="CR#1478r2" w:date="2020-03-25T00:38:00Z">
        <w:r w:rsidRPr="004072B1">
          <w:rPr>
            <w:i/>
            <w:iCs/>
            <w:rPrChange w:id="85413" w:author="Draft version 2" w:date="2020-04-03T01:44:00Z">
              <w:rPr>
                <w:i/>
                <w:iCs/>
              </w:rPr>
            </w:rPrChange>
          </w:rPr>
          <w:t>–</w:t>
        </w:r>
        <w:r w:rsidRPr="004072B1">
          <w:rPr>
            <w:i/>
            <w:iCs/>
            <w:rPrChange w:id="85414" w:author="Draft version 2" w:date="2020-04-03T01:44:00Z">
              <w:rPr>
                <w:i/>
                <w:iCs/>
              </w:rPr>
            </w:rPrChange>
          </w:rPr>
          <w:tab/>
        </w:r>
        <w:r w:rsidRPr="004072B1">
          <w:rPr>
            <w:i/>
            <w:iCs/>
            <w:noProof/>
            <w:rPrChange w:id="85415" w:author="Draft version 2" w:date="2020-04-03T01:44:00Z">
              <w:rPr>
                <w:i/>
                <w:iCs/>
                <w:noProof/>
              </w:rPr>
            </w:rPrChange>
          </w:rPr>
          <w:t>CondConfigId</w:t>
        </w:r>
        <w:bookmarkEnd w:id="85411"/>
      </w:ins>
    </w:p>
    <w:p w14:paraId="6262C4E4" w14:textId="77777777" w:rsidR="00201BF8" w:rsidRPr="004072B1" w:rsidRDefault="00201BF8" w:rsidP="00201BF8">
      <w:pPr>
        <w:rPr>
          <w:ins w:id="85416" w:author="CR#1478r2" w:date="2020-03-25T00:38:00Z"/>
          <w:rPrChange w:id="85417" w:author="Draft version 2" w:date="2020-04-03T01:44:00Z">
            <w:rPr>
              <w:ins w:id="85418" w:author="CR#1478r2" w:date="2020-03-25T00:38:00Z"/>
            </w:rPr>
          </w:rPrChange>
        </w:rPr>
      </w:pPr>
      <w:ins w:id="85419" w:author="CR#1478r2" w:date="2020-03-25T00:38:00Z">
        <w:r w:rsidRPr="004072B1">
          <w:rPr>
            <w:rPrChange w:id="85420" w:author="Draft version 2" w:date="2020-04-03T01:44:00Z">
              <w:rPr/>
            </w:rPrChange>
          </w:rPr>
          <w:t xml:space="preserve">The IE </w:t>
        </w:r>
        <w:r w:rsidRPr="004072B1">
          <w:rPr>
            <w:i/>
            <w:rPrChange w:id="85421" w:author="Draft version 2" w:date="2020-04-03T01:44:00Z">
              <w:rPr>
                <w:i/>
              </w:rPr>
            </w:rPrChange>
          </w:rPr>
          <w:t>CondConfigId</w:t>
        </w:r>
        <w:r w:rsidRPr="004072B1">
          <w:rPr>
            <w:rPrChange w:id="85422" w:author="Draft version 2" w:date="2020-04-03T01:44:00Z">
              <w:rPr/>
            </w:rPrChange>
          </w:rPr>
          <w:t xml:space="preserve"> is used to identify a CHO or CPC configuration.</w:t>
        </w:r>
      </w:ins>
    </w:p>
    <w:p w14:paraId="02284CC1" w14:textId="77777777" w:rsidR="00201BF8" w:rsidRPr="004072B1" w:rsidRDefault="00201BF8" w:rsidP="00201BF8">
      <w:pPr>
        <w:pStyle w:val="TH"/>
        <w:rPr>
          <w:ins w:id="85423" w:author="CR#1478r2" w:date="2020-03-25T00:38:00Z"/>
          <w:bCs/>
          <w:i/>
          <w:iCs/>
          <w:rPrChange w:id="85424" w:author="Draft version 2" w:date="2020-04-03T01:44:00Z">
            <w:rPr>
              <w:ins w:id="85425" w:author="CR#1478r2" w:date="2020-03-25T00:38:00Z"/>
              <w:bCs/>
              <w:i/>
              <w:iCs/>
            </w:rPr>
          </w:rPrChange>
        </w:rPr>
      </w:pPr>
      <w:ins w:id="85426" w:author="CR#1478r2" w:date="2020-03-25T00:38:00Z">
        <w:r w:rsidRPr="004072B1">
          <w:rPr>
            <w:bCs/>
            <w:i/>
            <w:iCs/>
            <w:rPrChange w:id="85427" w:author="Draft version 2" w:date="2020-04-03T01:44:00Z">
              <w:rPr>
                <w:bCs/>
                <w:i/>
                <w:iCs/>
              </w:rPr>
            </w:rPrChange>
          </w:rPr>
          <w:t xml:space="preserve">CondConfigId </w:t>
        </w:r>
        <w:r w:rsidRPr="004072B1">
          <w:rPr>
            <w:rPrChange w:id="85428" w:author="Draft version 2" w:date="2020-04-03T01:44:00Z">
              <w:rPr/>
            </w:rPrChange>
          </w:rPr>
          <w:t>information element</w:t>
        </w:r>
      </w:ins>
    </w:p>
    <w:p w14:paraId="5F152722" w14:textId="77777777" w:rsidR="00201BF8" w:rsidRPr="004072B1" w:rsidRDefault="00201BF8" w:rsidP="00201BF8">
      <w:pPr>
        <w:pStyle w:val="PL"/>
        <w:rPr>
          <w:ins w:id="85429" w:author="CR#1478r2" w:date="2020-03-25T00:38:00Z"/>
          <w:rPrChange w:id="85430" w:author="Draft version 2" w:date="2020-04-03T01:44:00Z">
            <w:rPr>
              <w:ins w:id="85431" w:author="CR#1478r2" w:date="2020-03-25T00:38:00Z"/>
              <w:color w:val="808080"/>
            </w:rPr>
          </w:rPrChange>
        </w:rPr>
      </w:pPr>
      <w:ins w:id="85432" w:author="CR#1478r2" w:date="2020-03-25T00:38:00Z">
        <w:r w:rsidRPr="004072B1">
          <w:rPr>
            <w:rPrChange w:id="85433" w:author="Draft version 2" w:date="2020-04-03T01:44:00Z">
              <w:rPr>
                <w:color w:val="808080"/>
              </w:rPr>
            </w:rPrChange>
          </w:rPr>
          <w:t>-- ASN1START</w:t>
        </w:r>
      </w:ins>
    </w:p>
    <w:p w14:paraId="498B24D6" w14:textId="77777777" w:rsidR="00201BF8" w:rsidRPr="004072B1" w:rsidRDefault="00201BF8" w:rsidP="00201BF8">
      <w:pPr>
        <w:pStyle w:val="PL"/>
        <w:rPr>
          <w:ins w:id="85434" w:author="CR#1478r2" w:date="2020-03-25T00:38:00Z"/>
          <w:rPrChange w:id="85435" w:author="Draft version 2" w:date="2020-04-03T01:44:00Z">
            <w:rPr>
              <w:ins w:id="85436" w:author="CR#1478r2" w:date="2020-03-25T00:38:00Z"/>
              <w:color w:val="808080"/>
            </w:rPr>
          </w:rPrChange>
        </w:rPr>
      </w:pPr>
      <w:ins w:id="85437" w:author="CR#1478r2" w:date="2020-03-25T00:38:00Z">
        <w:r w:rsidRPr="004072B1">
          <w:rPr>
            <w:rPrChange w:id="85438" w:author="Draft version 2" w:date="2020-04-03T01:44:00Z">
              <w:rPr>
                <w:color w:val="808080"/>
              </w:rPr>
            </w:rPrChange>
          </w:rPr>
          <w:t>-- TAG-CONDCONFIGID-START</w:t>
        </w:r>
      </w:ins>
    </w:p>
    <w:p w14:paraId="7A10FC48" w14:textId="77777777" w:rsidR="00201BF8" w:rsidRPr="004072B1" w:rsidRDefault="00201BF8" w:rsidP="00201BF8">
      <w:pPr>
        <w:pStyle w:val="PL"/>
        <w:rPr>
          <w:ins w:id="85439" w:author="CR#1478r2" w:date="2020-03-25T00:38:00Z"/>
          <w:rPrChange w:id="85440" w:author="Draft version 2" w:date="2020-04-03T01:44:00Z">
            <w:rPr>
              <w:ins w:id="85441" w:author="CR#1478r2" w:date="2020-03-25T00:38:00Z"/>
            </w:rPr>
          </w:rPrChange>
        </w:rPr>
      </w:pPr>
    </w:p>
    <w:p w14:paraId="78AB4E7D" w14:textId="35C475EE" w:rsidR="00201BF8" w:rsidRPr="004072B1" w:rsidRDefault="00201BF8" w:rsidP="00201BF8">
      <w:pPr>
        <w:pStyle w:val="PL"/>
        <w:rPr>
          <w:ins w:id="85442" w:author="CR#1478r2" w:date="2020-03-25T00:38:00Z"/>
          <w:rPrChange w:id="85443" w:author="Draft version 2" w:date="2020-04-03T01:44:00Z">
            <w:rPr>
              <w:ins w:id="85444" w:author="CR#1478r2" w:date="2020-03-25T00:38:00Z"/>
            </w:rPr>
          </w:rPrChange>
        </w:rPr>
      </w:pPr>
      <w:ins w:id="85445" w:author="CR#1478r2" w:date="2020-03-25T00:38:00Z">
        <w:r w:rsidRPr="004072B1">
          <w:rPr>
            <w:rPrChange w:id="85446" w:author="Draft version 2" w:date="2020-04-03T01:44:00Z">
              <w:rPr/>
            </w:rPrChange>
          </w:rPr>
          <w:t>CondConfigId-r16 ::=                    INTEGER (1.. maxNrofCondCells</w:t>
        </w:r>
      </w:ins>
      <w:ins w:id="85447" w:author="Draft version 2" w:date="2020-04-02T23:26:00Z">
        <w:r w:rsidR="00A14749" w:rsidRPr="004072B1">
          <w:rPr>
            <w:rPrChange w:id="85448" w:author="Draft version 2" w:date="2020-04-03T01:44:00Z">
              <w:rPr/>
            </w:rPrChange>
          </w:rPr>
          <w:t>-r16</w:t>
        </w:r>
      </w:ins>
      <w:ins w:id="85449" w:author="CR#1478r2" w:date="2020-03-25T00:38:00Z">
        <w:r w:rsidRPr="004072B1">
          <w:rPr>
            <w:rPrChange w:id="85450" w:author="Draft version 2" w:date="2020-04-03T01:44:00Z">
              <w:rPr/>
            </w:rPrChange>
          </w:rPr>
          <w:t xml:space="preserve">) </w:t>
        </w:r>
      </w:ins>
    </w:p>
    <w:p w14:paraId="5EEF06D2" w14:textId="77777777" w:rsidR="00201BF8" w:rsidRPr="004072B1" w:rsidRDefault="00201BF8" w:rsidP="00201BF8">
      <w:pPr>
        <w:pStyle w:val="PL"/>
        <w:rPr>
          <w:ins w:id="85451" w:author="CR#1478r2" w:date="2020-03-25T00:38:00Z"/>
          <w:rPrChange w:id="85452" w:author="Draft version 2" w:date="2020-04-03T01:44:00Z">
            <w:rPr>
              <w:ins w:id="85453" w:author="CR#1478r2" w:date="2020-03-25T00:38:00Z"/>
            </w:rPr>
          </w:rPrChange>
        </w:rPr>
      </w:pPr>
    </w:p>
    <w:p w14:paraId="12E59868" w14:textId="77777777" w:rsidR="00201BF8" w:rsidRPr="004072B1" w:rsidRDefault="00201BF8" w:rsidP="00201BF8">
      <w:pPr>
        <w:pStyle w:val="PL"/>
        <w:rPr>
          <w:ins w:id="85454" w:author="CR#1478r2" w:date="2020-03-25T00:38:00Z"/>
          <w:rPrChange w:id="85455" w:author="Draft version 2" w:date="2020-04-03T01:44:00Z">
            <w:rPr>
              <w:ins w:id="85456" w:author="CR#1478r2" w:date="2020-03-25T00:38:00Z"/>
            </w:rPr>
          </w:rPrChange>
        </w:rPr>
      </w:pPr>
      <w:ins w:id="85457" w:author="CR#1478r2" w:date="2020-03-25T00:38:00Z">
        <w:r w:rsidRPr="004072B1">
          <w:rPr>
            <w:rPrChange w:id="85458" w:author="Draft version 2" w:date="2020-04-03T01:44:00Z">
              <w:rPr/>
            </w:rPrChange>
          </w:rPr>
          <w:t>-- TAG-CONDCONFIGID-STOP</w:t>
        </w:r>
      </w:ins>
    </w:p>
    <w:p w14:paraId="0D1499C3" w14:textId="77777777" w:rsidR="00201BF8" w:rsidRPr="004072B1" w:rsidRDefault="00201BF8" w:rsidP="00201BF8">
      <w:pPr>
        <w:pStyle w:val="PL"/>
        <w:rPr>
          <w:ins w:id="85459" w:author="CR#1478r2" w:date="2020-03-25T00:38:00Z"/>
          <w:rPrChange w:id="85460" w:author="Draft version 2" w:date="2020-04-03T01:44:00Z">
            <w:rPr>
              <w:ins w:id="85461" w:author="CR#1478r2" w:date="2020-03-25T00:38:00Z"/>
              <w:color w:val="808080"/>
            </w:rPr>
          </w:rPrChange>
        </w:rPr>
      </w:pPr>
      <w:ins w:id="85462" w:author="CR#1478r2" w:date="2020-03-25T00:38:00Z">
        <w:r w:rsidRPr="004072B1">
          <w:rPr>
            <w:rPrChange w:id="85463" w:author="Draft version 2" w:date="2020-04-03T01:44:00Z">
              <w:rPr>
                <w:color w:val="808080"/>
              </w:rPr>
            </w:rPrChange>
          </w:rPr>
          <w:t>-- ASN1STOP</w:t>
        </w:r>
      </w:ins>
    </w:p>
    <w:p w14:paraId="6A5B885B" w14:textId="77777777" w:rsidR="00201BF8" w:rsidRPr="004072B1" w:rsidRDefault="00201BF8" w:rsidP="00201BF8">
      <w:pPr>
        <w:rPr>
          <w:ins w:id="85464" w:author="CR#1478r2" w:date="2020-03-25T00:38:00Z"/>
          <w:rPrChange w:id="85465" w:author="Draft version 2" w:date="2020-04-03T01:44:00Z">
            <w:rPr>
              <w:ins w:id="85466" w:author="CR#1478r2" w:date="2020-03-25T00:38:00Z"/>
            </w:rPr>
          </w:rPrChange>
        </w:rPr>
      </w:pPr>
    </w:p>
    <w:p w14:paraId="548B05F1" w14:textId="77777777" w:rsidR="00201BF8" w:rsidRPr="004072B1" w:rsidRDefault="00201BF8" w:rsidP="00201BF8">
      <w:pPr>
        <w:pStyle w:val="Heading4"/>
        <w:rPr>
          <w:ins w:id="85467" w:author="CR#1478r2" w:date="2020-03-25T00:38:00Z"/>
          <w:i/>
          <w:iCs/>
          <w:rPrChange w:id="85468" w:author="Draft version 2" w:date="2020-04-03T01:44:00Z">
            <w:rPr>
              <w:ins w:id="85469" w:author="CR#1478r2" w:date="2020-03-25T00:38:00Z"/>
              <w:i/>
              <w:iCs/>
            </w:rPr>
          </w:rPrChange>
        </w:rPr>
      </w:pPr>
      <w:bookmarkStart w:id="85470" w:name="_Toc36757103"/>
      <w:ins w:id="85471" w:author="CR#1478r2" w:date="2020-03-25T00:38:00Z">
        <w:r w:rsidRPr="004072B1">
          <w:rPr>
            <w:i/>
            <w:iCs/>
            <w:rPrChange w:id="85472" w:author="Draft version 2" w:date="2020-04-03T01:44:00Z">
              <w:rPr>
                <w:i/>
                <w:iCs/>
              </w:rPr>
            </w:rPrChange>
          </w:rPr>
          <w:t>–</w:t>
        </w:r>
        <w:r w:rsidRPr="004072B1">
          <w:rPr>
            <w:i/>
            <w:iCs/>
            <w:rPrChange w:id="85473" w:author="Draft version 2" w:date="2020-04-03T01:44:00Z">
              <w:rPr>
                <w:i/>
                <w:iCs/>
              </w:rPr>
            </w:rPrChange>
          </w:rPr>
          <w:tab/>
        </w:r>
        <w:r w:rsidRPr="004072B1">
          <w:rPr>
            <w:i/>
            <w:iCs/>
            <w:noProof/>
            <w:rPrChange w:id="85474" w:author="Draft version 2" w:date="2020-04-03T01:44:00Z">
              <w:rPr>
                <w:i/>
                <w:iCs/>
                <w:noProof/>
              </w:rPr>
            </w:rPrChange>
          </w:rPr>
          <w:t>CondConfigToAddModList</w:t>
        </w:r>
        <w:bookmarkEnd w:id="85470"/>
      </w:ins>
    </w:p>
    <w:p w14:paraId="746FC431" w14:textId="77777777" w:rsidR="00201BF8" w:rsidRPr="004072B1" w:rsidRDefault="00201BF8" w:rsidP="00201BF8">
      <w:pPr>
        <w:rPr>
          <w:ins w:id="85475" w:author="CR#1478r2" w:date="2020-03-25T00:38:00Z"/>
          <w:rPrChange w:id="85476" w:author="Draft version 2" w:date="2020-04-03T01:44:00Z">
            <w:rPr>
              <w:ins w:id="85477" w:author="CR#1478r2" w:date="2020-03-25T00:38:00Z"/>
            </w:rPr>
          </w:rPrChange>
        </w:rPr>
      </w:pPr>
      <w:ins w:id="85478" w:author="CR#1478r2" w:date="2020-03-25T00:38:00Z">
        <w:r w:rsidRPr="004072B1">
          <w:rPr>
            <w:rPrChange w:id="85479" w:author="Draft version 2" w:date="2020-04-03T01:44:00Z">
              <w:rPr/>
            </w:rPrChange>
          </w:rPr>
          <w:t xml:space="preserve">The IE </w:t>
        </w:r>
        <w:r w:rsidRPr="004072B1">
          <w:rPr>
            <w:i/>
            <w:rPrChange w:id="85480" w:author="Draft version 2" w:date="2020-04-03T01:44:00Z">
              <w:rPr>
                <w:i/>
              </w:rPr>
            </w:rPrChange>
          </w:rPr>
          <w:t>CHO-ConfigToAddModList</w:t>
        </w:r>
        <w:r w:rsidRPr="004072B1">
          <w:rPr>
            <w:rPrChange w:id="85481" w:author="Draft version 2" w:date="2020-04-03T01:44:00Z">
              <w:rPr/>
            </w:rPrChange>
          </w:rPr>
          <w:t xml:space="preserve"> concerns a list of conditional configurations to add or modify, with for each entry the </w:t>
        </w:r>
        <w:r w:rsidRPr="004072B1">
          <w:rPr>
            <w:i/>
            <w:rPrChange w:id="85482" w:author="Draft version 2" w:date="2020-04-03T01:44:00Z">
              <w:rPr>
                <w:i/>
              </w:rPr>
            </w:rPrChange>
          </w:rPr>
          <w:t>cho-ConfigId</w:t>
        </w:r>
        <w:r w:rsidRPr="004072B1">
          <w:rPr>
            <w:rPrChange w:id="85483" w:author="Draft version 2" w:date="2020-04-03T01:44:00Z">
              <w:rPr/>
            </w:rPrChange>
          </w:rPr>
          <w:t xml:space="preserve"> and the associated </w:t>
        </w:r>
        <w:r w:rsidRPr="004072B1">
          <w:rPr>
            <w:i/>
            <w:rPrChange w:id="85484" w:author="Draft version 2" w:date="2020-04-03T01:44:00Z">
              <w:rPr>
                <w:i/>
              </w:rPr>
            </w:rPrChange>
          </w:rPr>
          <w:t xml:space="preserve">condExecutionCond </w:t>
        </w:r>
        <w:r w:rsidRPr="004072B1">
          <w:rPr>
            <w:iCs/>
            <w:rPrChange w:id="85485" w:author="Draft version 2" w:date="2020-04-03T01:44:00Z">
              <w:rPr>
                <w:iCs/>
              </w:rPr>
            </w:rPrChange>
          </w:rPr>
          <w:t>and</w:t>
        </w:r>
        <w:r w:rsidRPr="004072B1">
          <w:rPr>
            <w:i/>
            <w:rPrChange w:id="85486" w:author="Draft version 2" w:date="2020-04-03T01:44:00Z">
              <w:rPr>
                <w:i/>
              </w:rPr>
            </w:rPrChange>
          </w:rPr>
          <w:t xml:space="preserve"> condRRCReconfig</w:t>
        </w:r>
        <w:r w:rsidRPr="004072B1">
          <w:rPr>
            <w:rPrChange w:id="85487" w:author="Draft version 2" w:date="2020-04-03T01:44:00Z">
              <w:rPr/>
            </w:rPrChange>
          </w:rPr>
          <w:t>.</w:t>
        </w:r>
      </w:ins>
    </w:p>
    <w:p w14:paraId="7EC67D3D" w14:textId="77777777" w:rsidR="00201BF8" w:rsidRPr="004072B1" w:rsidRDefault="00201BF8" w:rsidP="00201BF8">
      <w:pPr>
        <w:pStyle w:val="TH"/>
        <w:rPr>
          <w:ins w:id="85488" w:author="CR#1478r2" w:date="2020-03-25T00:38:00Z"/>
          <w:bCs/>
          <w:i/>
          <w:iCs/>
          <w:rPrChange w:id="85489" w:author="Draft version 2" w:date="2020-04-03T01:44:00Z">
            <w:rPr>
              <w:ins w:id="85490" w:author="CR#1478r2" w:date="2020-03-25T00:38:00Z"/>
              <w:bCs/>
              <w:i/>
              <w:iCs/>
            </w:rPr>
          </w:rPrChange>
        </w:rPr>
      </w:pPr>
      <w:ins w:id="85491" w:author="CR#1478r2" w:date="2020-03-25T00:38:00Z">
        <w:r w:rsidRPr="004072B1">
          <w:rPr>
            <w:bCs/>
            <w:i/>
            <w:iCs/>
            <w:rPrChange w:id="85492" w:author="Draft version 2" w:date="2020-04-03T01:44:00Z">
              <w:rPr>
                <w:bCs/>
                <w:i/>
                <w:iCs/>
              </w:rPr>
            </w:rPrChange>
          </w:rPr>
          <w:lastRenderedPageBreak/>
          <w:t xml:space="preserve">CondConfigToAddModList </w:t>
        </w:r>
        <w:r w:rsidRPr="004072B1">
          <w:rPr>
            <w:rPrChange w:id="85493" w:author="Draft version 2" w:date="2020-04-03T01:44:00Z">
              <w:rPr/>
            </w:rPrChange>
          </w:rPr>
          <w:t>information element</w:t>
        </w:r>
      </w:ins>
    </w:p>
    <w:p w14:paraId="1FBF8DAA" w14:textId="77777777" w:rsidR="00201BF8" w:rsidRPr="004072B1" w:rsidRDefault="00201BF8" w:rsidP="00201BF8">
      <w:pPr>
        <w:pStyle w:val="PL"/>
        <w:rPr>
          <w:ins w:id="85494" w:author="CR#1478r2" w:date="2020-03-25T00:38:00Z"/>
          <w:rPrChange w:id="85495" w:author="Draft version 2" w:date="2020-04-03T01:44:00Z">
            <w:rPr>
              <w:ins w:id="85496" w:author="CR#1478r2" w:date="2020-03-25T00:38:00Z"/>
              <w:color w:val="808080"/>
            </w:rPr>
          </w:rPrChange>
        </w:rPr>
      </w:pPr>
      <w:ins w:id="85497" w:author="CR#1478r2" w:date="2020-03-25T00:38:00Z">
        <w:r w:rsidRPr="004072B1">
          <w:rPr>
            <w:rPrChange w:id="85498" w:author="Draft version 2" w:date="2020-04-03T01:44:00Z">
              <w:rPr>
                <w:color w:val="808080"/>
              </w:rPr>
            </w:rPrChange>
          </w:rPr>
          <w:t>-- ASN1START</w:t>
        </w:r>
      </w:ins>
    </w:p>
    <w:p w14:paraId="12AA7A05" w14:textId="77777777" w:rsidR="00201BF8" w:rsidRPr="004072B1" w:rsidRDefault="00201BF8" w:rsidP="00201BF8">
      <w:pPr>
        <w:pStyle w:val="PL"/>
        <w:rPr>
          <w:ins w:id="85499" w:author="CR#1478r2" w:date="2020-03-25T00:38:00Z"/>
          <w:rPrChange w:id="85500" w:author="Draft version 2" w:date="2020-04-03T01:44:00Z">
            <w:rPr>
              <w:ins w:id="85501" w:author="CR#1478r2" w:date="2020-03-25T00:38:00Z"/>
            </w:rPr>
          </w:rPrChange>
        </w:rPr>
      </w:pPr>
      <w:ins w:id="85502" w:author="CR#1478r2" w:date="2020-03-25T00:38:00Z">
        <w:r w:rsidRPr="004072B1">
          <w:rPr>
            <w:rPrChange w:id="85503" w:author="Draft version 2" w:date="2020-04-03T01:44:00Z">
              <w:rPr>
                <w:color w:val="808080"/>
              </w:rPr>
            </w:rPrChange>
          </w:rPr>
          <w:t>-- TAG-CONDCONFIGTOADDMODLIST-START</w:t>
        </w:r>
      </w:ins>
    </w:p>
    <w:p w14:paraId="3117BB54" w14:textId="69C0C940" w:rsidR="00201BF8" w:rsidRPr="004072B1" w:rsidRDefault="00201BF8" w:rsidP="00201BF8">
      <w:pPr>
        <w:pStyle w:val="PL"/>
        <w:rPr>
          <w:ins w:id="85504" w:author="CR#1478r2" w:date="2020-03-25T00:38:00Z"/>
          <w:rPrChange w:id="85505" w:author="Draft version 2" w:date="2020-04-03T01:44:00Z">
            <w:rPr>
              <w:ins w:id="85506" w:author="CR#1478r2" w:date="2020-03-25T00:38:00Z"/>
            </w:rPr>
          </w:rPrChange>
        </w:rPr>
      </w:pPr>
    </w:p>
    <w:p w14:paraId="767A511E" w14:textId="719919B3" w:rsidR="00201BF8" w:rsidRPr="004072B1" w:rsidRDefault="00201BF8" w:rsidP="00201BF8">
      <w:pPr>
        <w:pStyle w:val="PL"/>
        <w:rPr>
          <w:ins w:id="85507" w:author="CR#1478r2" w:date="2020-03-25T00:38:00Z"/>
          <w:rPrChange w:id="85508" w:author="Draft version 2" w:date="2020-04-03T01:44:00Z">
            <w:rPr>
              <w:ins w:id="85509" w:author="CR#1478r2" w:date="2020-03-25T00:38:00Z"/>
            </w:rPr>
          </w:rPrChange>
        </w:rPr>
      </w:pPr>
      <w:ins w:id="85510" w:author="CR#1478r2" w:date="2020-03-25T00:38:00Z">
        <w:r w:rsidRPr="004072B1">
          <w:rPr>
            <w:rPrChange w:id="85511" w:author="Draft version 2" w:date="2020-04-03T01:44:00Z">
              <w:rPr/>
            </w:rPrChange>
          </w:rPr>
          <w:t>CondConfigToAddModList-r16 ::=   SEQUENCE (SIZE (1.. maxNrofCondCells</w:t>
        </w:r>
      </w:ins>
      <w:ins w:id="85512" w:author="Draft version 2" w:date="2020-04-02T23:26:00Z">
        <w:r w:rsidR="00A14749" w:rsidRPr="004072B1">
          <w:rPr>
            <w:rPrChange w:id="85513" w:author="Draft version 2" w:date="2020-04-03T01:44:00Z">
              <w:rPr/>
            </w:rPrChange>
          </w:rPr>
          <w:t>-r16</w:t>
        </w:r>
      </w:ins>
      <w:ins w:id="85514" w:author="CR#1478r2" w:date="2020-03-25T00:38:00Z">
        <w:r w:rsidRPr="004072B1">
          <w:rPr>
            <w:rPrChange w:id="85515" w:author="Draft version 2" w:date="2020-04-03T01:44:00Z">
              <w:rPr/>
            </w:rPrChange>
          </w:rPr>
          <w:t>)) OF CondConfigToAddMod-r16</w:t>
        </w:r>
      </w:ins>
    </w:p>
    <w:p w14:paraId="4D86D04D" w14:textId="77777777" w:rsidR="00201BF8" w:rsidRPr="004072B1" w:rsidRDefault="00201BF8" w:rsidP="00201BF8">
      <w:pPr>
        <w:pStyle w:val="PL"/>
        <w:rPr>
          <w:ins w:id="85516" w:author="CR#1478r2" w:date="2020-03-25T00:38:00Z"/>
          <w:rPrChange w:id="85517" w:author="Draft version 2" w:date="2020-04-03T01:44:00Z">
            <w:rPr>
              <w:ins w:id="85518" w:author="CR#1478r2" w:date="2020-03-25T00:38:00Z"/>
            </w:rPr>
          </w:rPrChange>
        </w:rPr>
      </w:pPr>
    </w:p>
    <w:p w14:paraId="47F20319" w14:textId="3254C9F9" w:rsidR="00201BF8" w:rsidRPr="004072B1" w:rsidRDefault="00201BF8" w:rsidP="00201BF8">
      <w:pPr>
        <w:pStyle w:val="PL"/>
        <w:rPr>
          <w:ins w:id="85519" w:author="CR#1478r2" w:date="2020-03-25T00:38:00Z"/>
          <w:rPrChange w:id="85520" w:author="Draft version 2" w:date="2020-04-03T01:44:00Z">
            <w:rPr>
              <w:ins w:id="85521" w:author="CR#1478r2" w:date="2020-03-25T00:38:00Z"/>
            </w:rPr>
          </w:rPrChange>
        </w:rPr>
      </w:pPr>
      <w:ins w:id="85522" w:author="CR#1478r2" w:date="2020-03-25T00:38:00Z">
        <w:r w:rsidRPr="004072B1">
          <w:rPr>
            <w:rPrChange w:id="85523" w:author="Draft version 2" w:date="2020-04-03T01:44:00Z">
              <w:rPr/>
            </w:rPrChange>
          </w:rPr>
          <w:t>CondConfigToAddMod-r16 ::=       SEQUENCE {</w:t>
        </w:r>
      </w:ins>
    </w:p>
    <w:p w14:paraId="2A6DA9DA" w14:textId="2DF4F47B" w:rsidR="00201BF8" w:rsidRPr="004072B1" w:rsidRDefault="00201BF8" w:rsidP="00201BF8">
      <w:pPr>
        <w:pStyle w:val="PL"/>
        <w:rPr>
          <w:ins w:id="85524" w:author="CR#1478r2" w:date="2020-03-25T00:38:00Z"/>
          <w:rPrChange w:id="85525" w:author="Draft version 2" w:date="2020-04-03T01:44:00Z">
            <w:rPr>
              <w:ins w:id="85526" w:author="CR#1478r2" w:date="2020-03-25T00:38:00Z"/>
            </w:rPr>
          </w:rPrChange>
        </w:rPr>
      </w:pPr>
      <w:ins w:id="85527" w:author="CR#1478r2" w:date="2020-03-25T00:38:00Z">
        <w:r w:rsidRPr="004072B1">
          <w:rPr>
            <w:rPrChange w:id="85528" w:author="Draft version 2" w:date="2020-04-03T01:44:00Z">
              <w:rPr/>
            </w:rPrChange>
          </w:rPr>
          <w:t xml:space="preserve">    condConfigId-r16                 CondConfigId-r16,</w:t>
        </w:r>
      </w:ins>
    </w:p>
    <w:p w14:paraId="4C19ECE2" w14:textId="7E10B705" w:rsidR="00201BF8" w:rsidRPr="004072B1" w:rsidRDefault="00201BF8" w:rsidP="00201BF8">
      <w:pPr>
        <w:pStyle w:val="PL"/>
        <w:rPr>
          <w:ins w:id="85529" w:author="CR#1478r2" w:date="2020-03-25T00:38:00Z"/>
          <w:rPrChange w:id="85530" w:author="Draft version 2" w:date="2020-04-03T01:44:00Z">
            <w:rPr>
              <w:ins w:id="85531" w:author="CR#1478r2" w:date="2020-03-25T00:38:00Z"/>
            </w:rPr>
          </w:rPrChange>
        </w:rPr>
      </w:pPr>
      <w:ins w:id="85532" w:author="CR#1478r2" w:date="2020-03-25T00:38:00Z">
        <w:r w:rsidRPr="004072B1">
          <w:rPr>
            <w:rPrChange w:id="85533" w:author="Draft version 2" w:date="2020-04-03T01:44:00Z">
              <w:rPr/>
            </w:rPrChange>
          </w:rPr>
          <w:t xml:space="preserve">    condExecutionCond-r16            SEQUENCE (SIZE (1..2)) OF MeasId  OPTIONAL,    </w:t>
        </w:r>
        <w:r w:rsidRPr="004072B1">
          <w:rPr>
            <w:rPrChange w:id="85534" w:author="Draft version 2" w:date="2020-04-03T01:44:00Z">
              <w:rPr>
                <w:color w:val="808080"/>
              </w:rPr>
            </w:rPrChange>
          </w:rPr>
          <w:t>-- Need S</w:t>
        </w:r>
      </w:ins>
    </w:p>
    <w:p w14:paraId="6020AAC9" w14:textId="6F5C00C5" w:rsidR="00201BF8" w:rsidRPr="004072B1" w:rsidRDefault="00201BF8" w:rsidP="00201BF8">
      <w:pPr>
        <w:pStyle w:val="PL"/>
        <w:rPr>
          <w:ins w:id="85535" w:author="CR#1478r2" w:date="2020-03-25T00:38:00Z"/>
          <w:rPrChange w:id="85536" w:author="Draft version 2" w:date="2020-04-03T01:44:00Z">
            <w:rPr>
              <w:ins w:id="85537" w:author="CR#1478r2" w:date="2020-03-25T00:38:00Z"/>
            </w:rPr>
          </w:rPrChange>
        </w:rPr>
      </w:pPr>
      <w:ins w:id="85538" w:author="CR#1478r2" w:date="2020-03-25T00:38:00Z">
        <w:r w:rsidRPr="004072B1">
          <w:rPr>
            <w:rPrChange w:id="85539" w:author="Draft version 2" w:date="2020-04-03T01:44:00Z">
              <w:rPr/>
            </w:rPrChange>
          </w:rPr>
          <w:t xml:space="preserve">    condRRCReconfig-r16              OCTET STRING (CONTAINING RRCReconfiguration)</w:t>
        </w:r>
        <w:r w:rsidRPr="004072B1">
          <w:rPr>
            <w:rPrChange w:id="85540" w:author="Draft version 2" w:date="2020-04-03T01:44:00Z">
              <w:rPr>
                <w:color w:val="993366"/>
              </w:rPr>
            </w:rPrChange>
          </w:rPr>
          <w:t xml:space="preserve">  OPTIONAL</w:t>
        </w:r>
        <w:r w:rsidRPr="004072B1">
          <w:rPr>
            <w:rPrChange w:id="85541" w:author="Draft version 2" w:date="2020-04-03T01:44:00Z">
              <w:rPr/>
            </w:rPrChange>
          </w:rPr>
          <w:t xml:space="preserve">,    </w:t>
        </w:r>
        <w:r w:rsidRPr="004072B1">
          <w:rPr>
            <w:rPrChange w:id="85542" w:author="Draft version 2" w:date="2020-04-03T01:44:00Z">
              <w:rPr>
                <w:color w:val="808080"/>
              </w:rPr>
            </w:rPrChange>
          </w:rPr>
          <w:t>-- Need S</w:t>
        </w:r>
      </w:ins>
    </w:p>
    <w:p w14:paraId="6044BD7B" w14:textId="77777777" w:rsidR="00201BF8" w:rsidRPr="004072B1" w:rsidRDefault="00201BF8" w:rsidP="00201BF8">
      <w:pPr>
        <w:pStyle w:val="PL"/>
        <w:rPr>
          <w:ins w:id="85543" w:author="CR#1478r2" w:date="2020-03-25T00:38:00Z"/>
          <w:rPrChange w:id="85544" w:author="Draft version 2" w:date="2020-04-03T01:44:00Z">
            <w:rPr>
              <w:ins w:id="85545" w:author="CR#1478r2" w:date="2020-03-25T00:38:00Z"/>
            </w:rPr>
          </w:rPrChange>
        </w:rPr>
      </w:pPr>
      <w:ins w:id="85546" w:author="CR#1478r2" w:date="2020-03-25T00:38:00Z">
        <w:r w:rsidRPr="004072B1">
          <w:rPr>
            <w:rPrChange w:id="85547" w:author="Draft version 2" w:date="2020-04-03T01:44:00Z">
              <w:rPr/>
            </w:rPrChange>
          </w:rPr>
          <w:t xml:space="preserve">    ...</w:t>
        </w:r>
      </w:ins>
    </w:p>
    <w:p w14:paraId="4825F711" w14:textId="77777777" w:rsidR="00201BF8" w:rsidRPr="004072B1" w:rsidRDefault="00201BF8" w:rsidP="00201BF8">
      <w:pPr>
        <w:pStyle w:val="PL"/>
        <w:rPr>
          <w:ins w:id="85548" w:author="CR#1478r2" w:date="2020-03-25T00:38:00Z"/>
          <w:rPrChange w:id="85549" w:author="Draft version 2" w:date="2020-04-03T01:44:00Z">
            <w:rPr>
              <w:ins w:id="85550" w:author="CR#1478r2" w:date="2020-03-25T00:38:00Z"/>
            </w:rPr>
          </w:rPrChange>
        </w:rPr>
      </w:pPr>
      <w:ins w:id="85551" w:author="CR#1478r2" w:date="2020-03-25T00:38:00Z">
        <w:r w:rsidRPr="004072B1">
          <w:rPr>
            <w:rPrChange w:id="85552" w:author="Draft version 2" w:date="2020-04-03T01:44:00Z">
              <w:rPr/>
            </w:rPrChange>
          </w:rPr>
          <w:t>}</w:t>
        </w:r>
      </w:ins>
    </w:p>
    <w:p w14:paraId="738429C7" w14:textId="77777777" w:rsidR="00201BF8" w:rsidRPr="004072B1" w:rsidRDefault="00201BF8" w:rsidP="00201BF8">
      <w:pPr>
        <w:pStyle w:val="PL"/>
        <w:rPr>
          <w:ins w:id="85553" w:author="CR#1478r2" w:date="2020-03-25T00:38:00Z"/>
          <w:rPrChange w:id="85554" w:author="Draft version 2" w:date="2020-04-03T01:44:00Z">
            <w:rPr>
              <w:ins w:id="85555" w:author="CR#1478r2" w:date="2020-03-25T00:38:00Z"/>
            </w:rPr>
          </w:rPrChange>
        </w:rPr>
      </w:pPr>
    </w:p>
    <w:p w14:paraId="3043B8FF" w14:textId="77777777" w:rsidR="00201BF8" w:rsidRPr="004072B1" w:rsidRDefault="00201BF8" w:rsidP="00201BF8">
      <w:pPr>
        <w:pStyle w:val="PL"/>
        <w:rPr>
          <w:ins w:id="85556" w:author="CR#1478r2" w:date="2020-03-25T00:38:00Z"/>
          <w:rPrChange w:id="85557" w:author="Draft version 2" w:date="2020-04-03T01:44:00Z">
            <w:rPr>
              <w:ins w:id="85558" w:author="CR#1478r2" w:date="2020-03-25T00:38:00Z"/>
              <w:color w:val="808080"/>
            </w:rPr>
          </w:rPrChange>
        </w:rPr>
      </w:pPr>
      <w:ins w:id="85559" w:author="CR#1478r2" w:date="2020-03-25T00:38:00Z">
        <w:r w:rsidRPr="004072B1">
          <w:rPr>
            <w:rPrChange w:id="85560" w:author="Draft version 2" w:date="2020-04-03T01:44:00Z">
              <w:rPr>
                <w:color w:val="808080"/>
              </w:rPr>
            </w:rPrChange>
          </w:rPr>
          <w:t>-- TAG-CONDCONFIGTOADDMODLIST-STOP</w:t>
        </w:r>
      </w:ins>
    </w:p>
    <w:p w14:paraId="311CD24C" w14:textId="77777777" w:rsidR="00201BF8" w:rsidRPr="004072B1" w:rsidRDefault="00201BF8" w:rsidP="00201BF8">
      <w:pPr>
        <w:pStyle w:val="PL"/>
        <w:rPr>
          <w:ins w:id="85561" w:author="CR#1478r2" w:date="2020-03-25T00:38:00Z"/>
          <w:rPrChange w:id="85562" w:author="Draft version 2" w:date="2020-04-03T01:44:00Z">
            <w:rPr>
              <w:ins w:id="85563" w:author="CR#1478r2" w:date="2020-03-25T00:38:00Z"/>
              <w:color w:val="808080"/>
            </w:rPr>
          </w:rPrChange>
        </w:rPr>
      </w:pPr>
      <w:ins w:id="85564" w:author="CR#1478r2" w:date="2020-03-25T00:38:00Z">
        <w:r w:rsidRPr="004072B1">
          <w:rPr>
            <w:rPrChange w:id="85565" w:author="Draft version 2" w:date="2020-04-03T01:44:00Z">
              <w:rPr>
                <w:color w:val="808080"/>
              </w:rPr>
            </w:rPrChange>
          </w:rPr>
          <w:t>-- ASN1STOP</w:t>
        </w:r>
      </w:ins>
    </w:p>
    <w:p w14:paraId="10C4B708" w14:textId="77777777" w:rsidR="00201BF8" w:rsidRPr="004072B1" w:rsidRDefault="00201BF8" w:rsidP="00201BF8">
      <w:pPr>
        <w:rPr>
          <w:ins w:id="85566" w:author="CR#1478r2" w:date="2020-03-25T00:38:00Z"/>
          <w:rPrChange w:id="85567" w:author="Draft version 2" w:date="2020-04-03T01:44:00Z">
            <w:rPr>
              <w:ins w:id="85568" w:author="CR#1478r2" w:date="2020-03-25T00:38:00Z"/>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6CBE2B13" w14:textId="77777777" w:rsidTr="00A2540A">
        <w:trPr>
          <w:cantSplit/>
          <w:tblHeader/>
          <w:ins w:id="85569" w:author="CR#1478r2" w:date="2020-03-25T00:38:00Z"/>
        </w:trPr>
        <w:tc>
          <w:tcPr>
            <w:tcW w:w="14175" w:type="dxa"/>
          </w:tcPr>
          <w:p w14:paraId="65AE59F6" w14:textId="77777777" w:rsidR="00201BF8" w:rsidRPr="004072B1" w:rsidRDefault="00201BF8" w:rsidP="00A2540A">
            <w:pPr>
              <w:pStyle w:val="TAH"/>
              <w:rPr>
                <w:ins w:id="85570" w:author="CR#1478r2" w:date="2020-03-25T00:38:00Z"/>
                <w:lang w:eastAsia="en-GB"/>
                <w:rPrChange w:id="85571" w:author="Draft version 2" w:date="2020-04-03T01:44:00Z">
                  <w:rPr>
                    <w:ins w:id="85572" w:author="CR#1478r2" w:date="2020-03-25T00:38:00Z"/>
                    <w:lang w:eastAsia="en-GB"/>
                  </w:rPr>
                </w:rPrChange>
              </w:rPr>
            </w:pPr>
            <w:ins w:id="85573" w:author="CR#1478r2" w:date="2020-03-25T00:38:00Z">
              <w:r w:rsidRPr="004072B1">
                <w:rPr>
                  <w:i/>
                  <w:noProof/>
                  <w:lang w:eastAsia="en-GB"/>
                  <w:rPrChange w:id="85574" w:author="Draft version 2" w:date="2020-04-03T01:44:00Z">
                    <w:rPr>
                      <w:i/>
                      <w:noProof/>
                      <w:lang w:eastAsia="en-GB"/>
                    </w:rPr>
                  </w:rPrChange>
                </w:rPr>
                <w:t xml:space="preserve">CondConfigToAddMod </w:t>
              </w:r>
              <w:r w:rsidRPr="004072B1">
                <w:rPr>
                  <w:iCs/>
                  <w:noProof/>
                  <w:lang w:eastAsia="en-GB"/>
                  <w:rPrChange w:id="85575" w:author="Draft version 2" w:date="2020-04-03T01:44:00Z">
                    <w:rPr>
                      <w:iCs/>
                      <w:noProof/>
                      <w:lang w:eastAsia="en-GB"/>
                    </w:rPr>
                  </w:rPrChange>
                </w:rPr>
                <w:t>field descriptions</w:t>
              </w:r>
            </w:ins>
          </w:p>
        </w:tc>
      </w:tr>
      <w:tr w:rsidR="00936420" w:rsidRPr="004072B1" w14:paraId="49F2B3EB" w14:textId="77777777" w:rsidTr="00A2540A">
        <w:trPr>
          <w:cantSplit/>
          <w:ins w:id="85576" w:author="CR#1478r2" w:date="2020-03-25T00:38:00Z"/>
        </w:trPr>
        <w:tc>
          <w:tcPr>
            <w:tcW w:w="14175" w:type="dxa"/>
          </w:tcPr>
          <w:p w14:paraId="568769A4" w14:textId="77777777" w:rsidR="00201BF8" w:rsidRPr="004072B1" w:rsidRDefault="00201BF8" w:rsidP="00A2540A">
            <w:pPr>
              <w:pStyle w:val="TAL"/>
              <w:rPr>
                <w:ins w:id="85577" w:author="CR#1478r2" w:date="2020-03-25T00:38:00Z"/>
                <w:b/>
                <w:bCs/>
                <w:i/>
                <w:noProof/>
                <w:lang w:eastAsia="en-GB"/>
                <w:rPrChange w:id="85578" w:author="Draft version 2" w:date="2020-04-03T01:44:00Z">
                  <w:rPr>
                    <w:ins w:id="85579" w:author="CR#1478r2" w:date="2020-03-25T00:38:00Z"/>
                    <w:b/>
                    <w:bCs/>
                    <w:i/>
                    <w:noProof/>
                    <w:lang w:eastAsia="en-GB"/>
                  </w:rPr>
                </w:rPrChange>
              </w:rPr>
            </w:pPr>
            <w:ins w:id="85580" w:author="CR#1478r2" w:date="2020-03-25T00:38:00Z">
              <w:r w:rsidRPr="004072B1">
                <w:rPr>
                  <w:b/>
                  <w:bCs/>
                  <w:i/>
                  <w:noProof/>
                  <w:lang w:eastAsia="en-GB"/>
                  <w:rPrChange w:id="85581" w:author="Draft version 2" w:date="2020-04-03T01:44:00Z">
                    <w:rPr>
                      <w:b/>
                      <w:bCs/>
                      <w:i/>
                      <w:noProof/>
                      <w:lang w:eastAsia="en-GB"/>
                    </w:rPr>
                  </w:rPrChange>
                </w:rPr>
                <w:t>condExecutionCond</w:t>
              </w:r>
            </w:ins>
          </w:p>
          <w:p w14:paraId="23ECAE98" w14:textId="77777777" w:rsidR="00201BF8" w:rsidRPr="004072B1" w:rsidRDefault="00201BF8" w:rsidP="00A2540A">
            <w:pPr>
              <w:pStyle w:val="TAL"/>
              <w:rPr>
                <w:ins w:id="85582" w:author="CR#1478r2" w:date="2020-03-25T00:38:00Z"/>
                <w:b/>
                <w:bCs/>
                <w:i/>
                <w:noProof/>
                <w:lang w:eastAsia="zh-CN"/>
                <w:rPrChange w:id="85583" w:author="Draft version 2" w:date="2020-04-03T01:44:00Z">
                  <w:rPr>
                    <w:ins w:id="85584" w:author="CR#1478r2" w:date="2020-03-25T00:38:00Z"/>
                    <w:b/>
                    <w:bCs/>
                    <w:i/>
                    <w:noProof/>
                    <w:lang w:eastAsia="zh-CN"/>
                  </w:rPr>
                </w:rPrChange>
              </w:rPr>
            </w:pPr>
            <w:ins w:id="85585" w:author="CR#1478r2" w:date="2020-03-25T00:38:00Z">
              <w:r w:rsidRPr="004072B1">
                <w:rPr>
                  <w:rPrChange w:id="85586" w:author="Draft version 2" w:date="2020-04-03T01:44:00Z">
                    <w:rPr/>
                  </w:rPrChange>
                </w:rPr>
                <w:t xml:space="preserve">The execution condition that needs to be fulfilled in order to trigger the execution of a conditional configuration. The field is mandatory present when a </w:t>
              </w:r>
              <w:r w:rsidRPr="004072B1">
                <w:rPr>
                  <w:i/>
                  <w:iCs/>
                  <w:lang w:val="en-US"/>
                  <w:rPrChange w:id="85587" w:author="Draft version 2" w:date="2020-04-03T01:44:00Z">
                    <w:rPr>
                      <w:i/>
                      <w:iCs/>
                      <w:lang w:val="en-US"/>
                    </w:rPr>
                  </w:rPrChange>
                </w:rPr>
                <w:t>cond</w:t>
              </w:r>
              <w:r w:rsidRPr="004072B1">
                <w:rPr>
                  <w:i/>
                  <w:iCs/>
                  <w:rPrChange w:id="85588" w:author="Draft version 2" w:date="2020-04-03T01:44:00Z">
                    <w:rPr>
                      <w:i/>
                      <w:iCs/>
                    </w:rPr>
                  </w:rPrChange>
                </w:rPr>
                <w:t>ConfigId</w:t>
              </w:r>
              <w:r w:rsidRPr="004072B1">
                <w:rPr>
                  <w:rPrChange w:id="85589" w:author="Draft version 2" w:date="2020-04-03T01:44:00Z">
                    <w:rPr/>
                  </w:rPrChange>
                </w:rPr>
                <w:t xml:space="preserve"> is being added. Otherwise, when the </w:t>
              </w:r>
              <w:r w:rsidRPr="004072B1">
                <w:rPr>
                  <w:i/>
                  <w:rPrChange w:id="85590" w:author="Draft version 2" w:date="2020-04-03T01:44:00Z">
                    <w:rPr>
                      <w:i/>
                    </w:rPr>
                  </w:rPrChange>
                </w:rPr>
                <w:t xml:space="preserve">condRRCReconfig </w:t>
              </w:r>
              <w:r w:rsidRPr="004072B1">
                <w:rPr>
                  <w:rPrChange w:id="85591" w:author="Draft version 2" w:date="2020-04-03T01:44:00Z">
                    <w:rPr/>
                  </w:rPrChange>
                </w:rPr>
                <w:t xml:space="preserve">associated to a </w:t>
              </w:r>
              <w:r w:rsidRPr="004072B1">
                <w:rPr>
                  <w:i/>
                  <w:iCs/>
                  <w:lang w:val="en-US"/>
                  <w:rPrChange w:id="85592" w:author="Draft version 2" w:date="2020-04-03T01:44:00Z">
                    <w:rPr>
                      <w:i/>
                      <w:iCs/>
                      <w:lang w:val="en-US"/>
                    </w:rPr>
                  </w:rPrChange>
                </w:rPr>
                <w:t>cond</w:t>
              </w:r>
              <w:r w:rsidRPr="004072B1">
                <w:rPr>
                  <w:i/>
                  <w:iCs/>
                  <w:rPrChange w:id="85593" w:author="Draft version 2" w:date="2020-04-03T01:44:00Z">
                    <w:rPr>
                      <w:i/>
                      <w:iCs/>
                    </w:rPr>
                  </w:rPrChange>
                </w:rPr>
                <w:t>ConfigId</w:t>
              </w:r>
              <w:r w:rsidRPr="004072B1">
                <w:rPr>
                  <w:rPrChange w:id="85594" w:author="Draft version 2" w:date="2020-04-03T01:44:00Z">
                    <w:rPr/>
                  </w:rPrChange>
                </w:rPr>
                <w:t xml:space="preserve"> is being modified it is optionally present and the UE uses the stored value if the field is absent.</w:t>
              </w:r>
            </w:ins>
          </w:p>
        </w:tc>
      </w:tr>
      <w:tr w:rsidR="00201BF8" w:rsidRPr="004072B1" w14:paraId="6A7D37CB" w14:textId="77777777" w:rsidTr="00A2540A">
        <w:trPr>
          <w:cantSplit/>
          <w:ins w:id="85595" w:author="CR#1478r2" w:date="2020-03-25T00:38:00Z"/>
        </w:trPr>
        <w:tc>
          <w:tcPr>
            <w:tcW w:w="14175" w:type="dxa"/>
          </w:tcPr>
          <w:p w14:paraId="7EED08C5" w14:textId="77777777" w:rsidR="00201BF8" w:rsidRPr="004072B1" w:rsidRDefault="00201BF8" w:rsidP="00A2540A">
            <w:pPr>
              <w:pStyle w:val="TAL"/>
              <w:rPr>
                <w:ins w:id="85596" w:author="CR#1478r2" w:date="2020-03-25T00:38:00Z"/>
                <w:rPrChange w:id="85597" w:author="Draft version 2" w:date="2020-04-03T01:44:00Z">
                  <w:rPr>
                    <w:ins w:id="85598" w:author="CR#1478r2" w:date="2020-03-25T00:38:00Z"/>
                  </w:rPr>
                </w:rPrChange>
              </w:rPr>
            </w:pPr>
            <w:ins w:id="85599" w:author="CR#1478r2" w:date="2020-03-25T00:38:00Z">
              <w:r w:rsidRPr="004072B1">
                <w:rPr>
                  <w:b/>
                  <w:bCs/>
                  <w:i/>
                  <w:noProof/>
                  <w:lang w:eastAsia="en-GB"/>
                  <w:rPrChange w:id="85600" w:author="Draft version 2" w:date="2020-04-03T01:44:00Z">
                    <w:rPr>
                      <w:b/>
                      <w:bCs/>
                      <w:i/>
                      <w:noProof/>
                      <w:lang w:eastAsia="en-GB"/>
                    </w:rPr>
                  </w:rPrChange>
                </w:rPr>
                <w:t>condRRCReconfig</w:t>
              </w:r>
            </w:ins>
          </w:p>
          <w:p w14:paraId="66767BEE" w14:textId="77777777" w:rsidR="00201BF8" w:rsidRPr="004072B1" w:rsidRDefault="00201BF8" w:rsidP="00A2540A">
            <w:pPr>
              <w:pStyle w:val="TAL"/>
              <w:rPr>
                <w:ins w:id="85601" w:author="CR#1478r2" w:date="2020-03-25T00:38:00Z"/>
                <w:b/>
                <w:bCs/>
                <w:i/>
                <w:noProof/>
                <w:lang w:eastAsia="en-GB"/>
                <w:rPrChange w:id="85602" w:author="Draft version 2" w:date="2020-04-03T01:44:00Z">
                  <w:rPr>
                    <w:ins w:id="85603" w:author="CR#1478r2" w:date="2020-03-25T00:38:00Z"/>
                    <w:b/>
                    <w:bCs/>
                    <w:i/>
                    <w:noProof/>
                    <w:lang w:eastAsia="en-GB"/>
                  </w:rPr>
                </w:rPrChange>
              </w:rPr>
            </w:pPr>
            <w:ins w:id="85604" w:author="CR#1478r2" w:date="2020-03-25T00:38:00Z">
              <w:r w:rsidRPr="004072B1">
                <w:rPr>
                  <w:rPrChange w:id="85605" w:author="Draft version 2" w:date="2020-04-03T01:44:00Z">
                    <w:rPr/>
                  </w:rPrChange>
                </w:rPr>
                <w:t xml:space="preserve">The </w:t>
              </w:r>
              <w:r w:rsidRPr="004072B1">
                <w:rPr>
                  <w:i/>
                  <w:rPrChange w:id="85606" w:author="Draft version 2" w:date="2020-04-03T01:44:00Z">
                    <w:rPr>
                      <w:i/>
                    </w:rPr>
                  </w:rPrChange>
                </w:rPr>
                <w:t>RRCReconfiguration</w:t>
              </w:r>
              <w:r w:rsidRPr="004072B1">
                <w:rPr>
                  <w:rPrChange w:id="85607" w:author="Draft version 2" w:date="2020-04-03T01:44:00Z">
                    <w:rPr/>
                  </w:rPrChange>
                </w:rPr>
                <w:t xml:space="preserve"> message to be applied when the condition(s) are fulfilled. The field is mandatory present when a </w:t>
              </w:r>
              <w:r w:rsidRPr="004072B1">
                <w:rPr>
                  <w:i/>
                  <w:iCs/>
                  <w:lang w:val="en-US"/>
                  <w:rPrChange w:id="85608" w:author="Draft version 2" w:date="2020-04-03T01:44:00Z">
                    <w:rPr>
                      <w:i/>
                      <w:iCs/>
                      <w:lang w:val="en-US"/>
                    </w:rPr>
                  </w:rPrChange>
                </w:rPr>
                <w:t>cond</w:t>
              </w:r>
              <w:r w:rsidRPr="004072B1">
                <w:rPr>
                  <w:i/>
                  <w:iCs/>
                  <w:rPrChange w:id="85609" w:author="Draft version 2" w:date="2020-04-03T01:44:00Z">
                    <w:rPr>
                      <w:i/>
                      <w:iCs/>
                    </w:rPr>
                  </w:rPrChange>
                </w:rPr>
                <w:t>ConfigId</w:t>
              </w:r>
              <w:r w:rsidRPr="004072B1">
                <w:rPr>
                  <w:rPrChange w:id="85610" w:author="Draft version 2" w:date="2020-04-03T01:44:00Z">
                    <w:rPr/>
                  </w:rPrChange>
                </w:rPr>
                <w:t xml:space="preserve"> is being added. Otherwise, when the </w:t>
              </w:r>
              <w:r w:rsidRPr="004072B1">
                <w:rPr>
                  <w:i/>
                  <w:rPrChange w:id="85611" w:author="Draft version 2" w:date="2020-04-03T01:44:00Z">
                    <w:rPr>
                      <w:i/>
                    </w:rPr>
                  </w:rPrChange>
                </w:rPr>
                <w:t>condExecutionCond</w:t>
              </w:r>
              <w:r w:rsidRPr="004072B1">
                <w:rPr>
                  <w:rPrChange w:id="85612" w:author="Draft version 2" w:date="2020-04-03T01:44:00Z">
                    <w:rPr/>
                  </w:rPrChange>
                </w:rPr>
                <w:t xml:space="preserve"> associated to a </w:t>
              </w:r>
              <w:r w:rsidRPr="004072B1">
                <w:rPr>
                  <w:i/>
                  <w:iCs/>
                  <w:lang w:val="en-US"/>
                  <w:rPrChange w:id="85613" w:author="Draft version 2" w:date="2020-04-03T01:44:00Z">
                    <w:rPr>
                      <w:i/>
                      <w:iCs/>
                      <w:lang w:val="en-US"/>
                    </w:rPr>
                  </w:rPrChange>
                </w:rPr>
                <w:t>cond</w:t>
              </w:r>
              <w:r w:rsidRPr="004072B1">
                <w:rPr>
                  <w:i/>
                  <w:iCs/>
                  <w:rPrChange w:id="85614" w:author="Draft version 2" w:date="2020-04-03T01:44:00Z">
                    <w:rPr>
                      <w:i/>
                      <w:iCs/>
                    </w:rPr>
                  </w:rPrChange>
                </w:rPr>
                <w:t>ConfigId</w:t>
              </w:r>
              <w:r w:rsidRPr="004072B1">
                <w:rPr>
                  <w:rPrChange w:id="85615" w:author="Draft version 2" w:date="2020-04-03T01:44:00Z">
                    <w:rPr/>
                  </w:rPrChange>
                </w:rPr>
                <w:t xml:space="preserve"> is being modified it is optionally present and the UE uses the stored value if the field is absent. </w:t>
              </w:r>
            </w:ins>
          </w:p>
        </w:tc>
      </w:tr>
    </w:tbl>
    <w:p w14:paraId="1D1022AD" w14:textId="77777777" w:rsidR="005D376B" w:rsidRPr="004072B1" w:rsidRDefault="005D376B" w:rsidP="005D376B">
      <w:pPr>
        <w:rPr>
          <w:rPrChange w:id="85616" w:author="Draft version 2" w:date="2020-04-03T01:44:00Z">
            <w:rPr/>
          </w:rPrChange>
        </w:rPr>
      </w:pPr>
    </w:p>
    <w:p w14:paraId="4C4B7961" w14:textId="77777777" w:rsidR="00201BF8" w:rsidRPr="004072B1" w:rsidRDefault="00201BF8" w:rsidP="00201BF8">
      <w:pPr>
        <w:pStyle w:val="Heading4"/>
        <w:rPr>
          <w:ins w:id="85617" w:author="CR#1478r2" w:date="2020-03-25T00:41:00Z"/>
          <w:i/>
          <w:iCs/>
          <w:rPrChange w:id="85618" w:author="Draft version 2" w:date="2020-04-03T01:44:00Z">
            <w:rPr>
              <w:ins w:id="85619" w:author="CR#1478r2" w:date="2020-03-25T00:41:00Z"/>
              <w:i/>
              <w:iCs/>
            </w:rPr>
          </w:rPrChange>
        </w:rPr>
      </w:pPr>
      <w:bookmarkStart w:id="85620" w:name="_Toc20425957"/>
      <w:bookmarkStart w:id="85621" w:name="_Toc29321353"/>
      <w:bookmarkStart w:id="85622" w:name="_Toc36757104"/>
      <w:ins w:id="85623" w:author="CR#1478r2" w:date="2020-03-25T00:41:00Z">
        <w:r w:rsidRPr="004072B1">
          <w:rPr>
            <w:i/>
            <w:iCs/>
            <w:rPrChange w:id="85624" w:author="Draft version 2" w:date="2020-04-03T01:44:00Z">
              <w:rPr>
                <w:i/>
                <w:iCs/>
              </w:rPr>
            </w:rPrChange>
          </w:rPr>
          <w:t>–</w:t>
        </w:r>
        <w:r w:rsidRPr="004072B1">
          <w:rPr>
            <w:i/>
            <w:iCs/>
            <w:rPrChange w:id="85625" w:author="Draft version 2" w:date="2020-04-03T01:44:00Z">
              <w:rPr>
                <w:i/>
                <w:iCs/>
              </w:rPr>
            </w:rPrChange>
          </w:rPr>
          <w:tab/>
        </w:r>
        <w:r w:rsidRPr="004072B1">
          <w:rPr>
            <w:i/>
            <w:iCs/>
            <w:noProof/>
            <w:rPrChange w:id="85626" w:author="Draft version 2" w:date="2020-04-03T01:44:00Z">
              <w:rPr>
                <w:i/>
                <w:iCs/>
                <w:noProof/>
              </w:rPr>
            </w:rPrChange>
          </w:rPr>
          <w:t>ConditionalReconfiguration</w:t>
        </w:r>
        <w:bookmarkEnd w:id="85622"/>
      </w:ins>
    </w:p>
    <w:p w14:paraId="067C6305" w14:textId="77777777" w:rsidR="00201BF8" w:rsidRPr="004072B1" w:rsidRDefault="00201BF8" w:rsidP="00201BF8">
      <w:pPr>
        <w:rPr>
          <w:ins w:id="85627" w:author="CR#1478r2" w:date="2020-03-25T00:41:00Z"/>
          <w:rPrChange w:id="85628" w:author="Draft version 2" w:date="2020-04-03T01:44:00Z">
            <w:rPr>
              <w:ins w:id="85629" w:author="CR#1478r2" w:date="2020-03-25T00:41:00Z"/>
            </w:rPr>
          </w:rPrChange>
        </w:rPr>
      </w:pPr>
      <w:ins w:id="85630" w:author="CR#1478r2" w:date="2020-03-25T00:41:00Z">
        <w:r w:rsidRPr="004072B1">
          <w:rPr>
            <w:rPrChange w:id="85631" w:author="Draft version 2" w:date="2020-04-03T01:44:00Z">
              <w:rPr/>
            </w:rPrChange>
          </w:rPr>
          <w:t xml:space="preserve">The IE </w:t>
        </w:r>
        <w:r w:rsidRPr="004072B1">
          <w:rPr>
            <w:i/>
            <w:rPrChange w:id="85632" w:author="Draft version 2" w:date="2020-04-03T01:44:00Z">
              <w:rPr>
                <w:i/>
              </w:rPr>
            </w:rPrChange>
          </w:rPr>
          <w:t xml:space="preserve">ConditionalReconfiguration </w:t>
        </w:r>
        <w:r w:rsidRPr="004072B1">
          <w:rPr>
            <w:rPrChange w:id="85633" w:author="Draft version 2" w:date="2020-04-03T01:44:00Z">
              <w:rPr/>
            </w:rPrChange>
          </w:rPr>
          <w:t>is used to add, modify and release the configuration of conditional configuration.</w:t>
        </w:r>
      </w:ins>
    </w:p>
    <w:p w14:paraId="6CEF760E" w14:textId="77777777" w:rsidR="00201BF8" w:rsidRPr="004072B1" w:rsidRDefault="00201BF8" w:rsidP="00201BF8">
      <w:pPr>
        <w:pStyle w:val="TH"/>
        <w:rPr>
          <w:ins w:id="85634" w:author="CR#1478r2" w:date="2020-03-25T00:41:00Z"/>
          <w:bCs/>
          <w:i/>
          <w:iCs/>
          <w:rPrChange w:id="85635" w:author="Draft version 2" w:date="2020-04-03T01:44:00Z">
            <w:rPr>
              <w:ins w:id="85636" w:author="CR#1478r2" w:date="2020-03-25T00:41:00Z"/>
              <w:bCs/>
              <w:i/>
              <w:iCs/>
            </w:rPr>
          </w:rPrChange>
        </w:rPr>
      </w:pPr>
      <w:ins w:id="85637" w:author="CR#1478r2" w:date="2020-03-25T00:41:00Z">
        <w:r w:rsidRPr="004072B1">
          <w:rPr>
            <w:bCs/>
            <w:i/>
            <w:iCs/>
            <w:rPrChange w:id="85638" w:author="Draft version 2" w:date="2020-04-03T01:44:00Z">
              <w:rPr>
                <w:bCs/>
                <w:i/>
                <w:iCs/>
              </w:rPr>
            </w:rPrChange>
          </w:rPr>
          <w:t xml:space="preserve">ConditionalReconfiguration </w:t>
        </w:r>
        <w:r w:rsidRPr="004072B1">
          <w:rPr>
            <w:rPrChange w:id="85639" w:author="Draft version 2" w:date="2020-04-03T01:44:00Z">
              <w:rPr/>
            </w:rPrChange>
          </w:rPr>
          <w:t>information element</w:t>
        </w:r>
      </w:ins>
    </w:p>
    <w:p w14:paraId="3990DC9D" w14:textId="77777777" w:rsidR="00201BF8" w:rsidRPr="004072B1" w:rsidRDefault="00201BF8" w:rsidP="00201BF8">
      <w:pPr>
        <w:pStyle w:val="PL"/>
        <w:rPr>
          <w:ins w:id="85640" w:author="CR#1478r2" w:date="2020-03-25T00:41:00Z"/>
          <w:rPrChange w:id="85641" w:author="Draft version 2" w:date="2020-04-03T01:44:00Z">
            <w:rPr>
              <w:ins w:id="85642" w:author="CR#1478r2" w:date="2020-03-25T00:41:00Z"/>
              <w:color w:val="808080"/>
            </w:rPr>
          </w:rPrChange>
        </w:rPr>
      </w:pPr>
      <w:ins w:id="85643" w:author="CR#1478r2" w:date="2020-03-25T00:41:00Z">
        <w:r w:rsidRPr="004072B1">
          <w:rPr>
            <w:rPrChange w:id="85644" w:author="Draft version 2" w:date="2020-04-03T01:44:00Z">
              <w:rPr>
                <w:color w:val="808080"/>
              </w:rPr>
            </w:rPrChange>
          </w:rPr>
          <w:t>-- ASN1START</w:t>
        </w:r>
      </w:ins>
    </w:p>
    <w:p w14:paraId="056C51AC" w14:textId="77777777" w:rsidR="00201BF8" w:rsidRPr="004072B1" w:rsidRDefault="00201BF8" w:rsidP="00201BF8">
      <w:pPr>
        <w:pStyle w:val="PL"/>
        <w:rPr>
          <w:ins w:id="85645" w:author="CR#1478r2" w:date="2020-03-25T00:41:00Z"/>
          <w:rPrChange w:id="85646" w:author="Draft version 2" w:date="2020-04-03T01:44:00Z">
            <w:rPr>
              <w:ins w:id="85647" w:author="CR#1478r2" w:date="2020-03-25T00:41:00Z"/>
              <w:color w:val="808080"/>
            </w:rPr>
          </w:rPrChange>
        </w:rPr>
      </w:pPr>
      <w:ins w:id="85648" w:author="CR#1478r2" w:date="2020-03-25T00:41:00Z">
        <w:r w:rsidRPr="004072B1">
          <w:rPr>
            <w:rPrChange w:id="85649" w:author="Draft version 2" w:date="2020-04-03T01:44:00Z">
              <w:rPr>
                <w:color w:val="808080"/>
              </w:rPr>
            </w:rPrChange>
          </w:rPr>
          <w:t>-- TAG-CONDITIONALRECONFIGURATION-START</w:t>
        </w:r>
      </w:ins>
    </w:p>
    <w:p w14:paraId="2785F6C6" w14:textId="77777777" w:rsidR="00201BF8" w:rsidRPr="004072B1" w:rsidRDefault="00201BF8" w:rsidP="00201BF8">
      <w:pPr>
        <w:pStyle w:val="PL"/>
        <w:rPr>
          <w:ins w:id="85650" w:author="CR#1478r2" w:date="2020-03-25T00:41:00Z"/>
          <w:rPrChange w:id="85651" w:author="Draft version 2" w:date="2020-04-03T01:44:00Z">
            <w:rPr>
              <w:ins w:id="85652" w:author="CR#1478r2" w:date="2020-03-25T00:41:00Z"/>
            </w:rPr>
          </w:rPrChange>
        </w:rPr>
      </w:pPr>
    </w:p>
    <w:p w14:paraId="5958C1C0" w14:textId="77777777" w:rsidR="00201BF8" w:rsidRPr="004072B1" w:rsidRDefault="00201BF8" w:rsidP="00201BF8">
      <w:pPr>
        <w:pStyle w:val="PL"/>
        <w:rPr>
          <w:ins w:id="85653" w:author="CR#1478r2" w:date="2020-03-25T00:41:00Z"/>
          <w:rPrChange w:id="85654" w:author="Draft version 2" w:date="2020-04-03T01:44:00Z">
            <w:rPr>
              <w:ins w:id="85655" w:author="CR#1478r2" w:date="2020-03-25T00:41:00Z"/>
            </w:rPr>
          </w:rPrChange>
        </w:rPr>
      </w:pPr>
      <w:ins w:id="85656" w:author="CR#1478r2" w:date="2020-03-25T00:41:00Z">
        <w:r w:rsidRPr="004072B1">
          <w:rPr>
            <w:rPrChange w:id="85657" w:author="Draft version 2" w:date="2020-04-03T01:44:00Z">
              <w:rPr/>
            </w:rPrChange>
          </w:rPr>
          <w:t>ConditionalReconfiguration-r16 ::=   SEQUENCE {</w:t>
        </w:r>
      </w:ins>
    </w:p>
    <w:p w14:paraId="3D0DC8F4" w14:textId="77777777" w:rsidR="00201BF8" w:rsidRPr="004072B1" w:rsidRDefault="00201BF8" w:rsidP="00201BF8">
      <w:pPr>
        <w:pStyle w:val="PL"/>
        <w:rPr>
          <w:ins w:id="85658" w:author="CR#1478r2" w:date="2020-03-25T00:41:00Z"/>
          <w:rPrChange w:id="85659" w:author="Draft version 2" w:date="2020-04-03T01:44:00Z">
            <w:rPr>
              <w:ins w:id="85660" w:author="CR#1478r2" w:date="2020-03-25T00:41:00Z"/>
            </w:rPr>
          </w:rPrChange>
        </w:rPr>
      </w:pPr>
      <w:ins w:id="85661" w:author="CR#1478r2" w:date="2020-03-25T00:41:00Z">
        <w:r w:rsidRPr="004072B1">
          <w:rPr>
            <w:rPrChange w:id="85662" w:author="Draft version 2" w:date="2020-04-03T01:44:00Z">
              <w:rPr/>
            </w:rPrChange>
          </w:rPr>
          <w:t xml:space="preserve">    attemptCondReconfig-r16              ENUMERATED {true}              OPTIONAL,   -- Need N</w:t>
        </w:r>
      </w:ins>
    </w:p>
    <w:p w14:paraId="54E30930" w14:textId="77777777" w:rsidR="00201BF8" w:rsidRPr="004072B1" w:rsidRDefault="00201BF8" w:rsidP="00201BF8">
      <w:pPr>
        <w:pStyle w:val="PL"/>
        <w:rPr>
          <w:ins w:id="85663" w:author="CR#1478r2" w:date="2020-03-25T00:41:00Z"/>
          <w:rPrChange w:id="85664" w:author="Draft version 2" w:date="2020-04-03T01:44:00Z">
            <w:rPr>
              <w:ins w:id="85665" w:author="CR#1478r2" w:date="2020-03-25T00:41:00Z"/>
            </w:rPr>
          </w:rPrChange>
        </w:rPr>
      </w:pPr>
      <w:ins w:id="85666" w:author="CR#1478r2" w:date="2020-03-25T00:41:00Z">
        <w:r w:rsidRPr="004072B1">
          <w:rPr>
            <w:rPrChange w:id="85667" w:author="Draft version 2" w:date="2020-04-03T01:44:00Z">
              <w:rPr/>
            </w:rPrChange>
          </w:rPr>
          <w:t xml:space="preserve">    condConfigToRemoveList-r16           CondConfigToRemoveList-r16     OPTIONAL,   -- Need N</w:t>
        </w:r>
      </w:ins>
    </w:p>
    <w:p w14:paraId="24E45A65" w14:textId="77777777" w:rsidR="00201BF8" w:rsidRPr="004072B1" w:rsidRDefault="00201BF8" w:rsidP="00201BF8">
      <w:pPr>
        <w:pStyle w:val="PL"/>
        <w:rPr>
          <w:ins w:id="85668" w:author="CR#1478r2" w:date="2020-03-25T00:41:00Z"/>
          <w:rPrChange w:id="85669" w:author="Draft version 2" w:date="2020-04-03T01:44:00Z">
            <w:rPr>
              <w:ins w:id="85670" w:author="CR#1478r2" w:date="2020-03-25T00:41:00Z"/>
            </w:rPr>
          </w:rPrChange>
        </w:rPr>
      </w:pPr>
      <w:ins w:id="85671" w:author="CR#1478r2" w:date="2020-03-25T00:41:00Z">
        <w:r w:rsidRPr="004072B1">
          <w:rPr>
            <w:rPrChange w:id="85672" w:author="Draft version 2" w:date="2020-04-03T01:44:00Z">
              <w:rPr/>
            </w:rPrChange>
          </w:rPr>
          <w:t xml:space="preserve">    condConfigToAddModList-r16           CondConfigToAddModList-r16     OPTIONAL,   -- Need N</w:t>
        </w:r>
      </w:ins>
    </w:p>
    <w:p w14:paraId="676C9401" w14:textId="77777777" w:rsidR="00201BF8" w:rsidRPr="004072B1" w:rsidRDefault="00201BF8" w:rsidP="00201BF8">
      <w:pPr>
        <w:pStyle w:val="PL"/>
        <w:rPr>
          <w:ins w:id="85673" w:author="CR#1478r2" w:date="2020-03-25T00:41:00Z"/>
          <w:rPrChange w:id="85674" w:author="Draft version 2" w:date="2020-04-03T01:44:00Z">
            <w:rPr>
              <w:ins w:id="85675" w:author="CR#1478r2" w:date="2020-03-25T00:41:00Z"/>
            </w:rPr>
          </w:rPrChange>
        </w:rPr>
      </w:pPr>
      <w:ins w:id="85676" w:author="CR#1478r2" w:date="2020-03-25T00:41:00Z">
        <w:r w:rsidRPr="004072B1">
          <w:rPr>
            <w:rPrChange w:id="85677" w:author="Draft version 2" w:date="2020-04-03T01:44:00Z">
              <w:rPr/>
            </w:rPrChange>
          </w:rPr>
          <w:t xml:space="preserve">    ...</w:t>
        </w:r>
      </w:ins>
    </w:p>
    <w:p w14:paraId="4B76D6DC" w14:textId="77777777" w:rsidR="00201BF8" w:rsidRPr="004072B1" w:rsidRDefault="00201BF8" w:rsidP="00201BF8">
      <w:pPr>
        <w:pStyle w:val="PL"/>
        <w:rPr>
          <w:ins w:id="85678" w:author="CR#1478r2" w:date="2020-03-25T00:41:00Z"/>
          <w:rPrChange w:id="85679" w:author="Draft version 2" w:date="2020-04-03T01:44:00Z">
            <w:rPr>
              <w:ins w:id="85680" w:author="CR#1478r2" w:date="2020-03-25T00:41:00Z"/>
            </w:rPr>
          </w:rPrChange>
        </w:rPr>
      </w:pPr>
      <w:ins w:id="85681" w:author="CR#1478r2" w:date="2020-03-25T00:41:00Z">
        <w:r w:rsidRPr="004072B1">
          <w:rPr>
            <w:rPrChange w:id="85682" w:author="Draft version 2" w:date="2020-04-03T01:44:00Z">
              <w:rPr/>
            </w:rPrChange>
          </w:rPr>
          <w:t>}</w:t>
        </w:r>
      </w:ins>
    </w:p>
    <w:p w14:paraId="291D905D" w14:textId="77777777" w:rsidR="00201BF8" w:rsidRPr="004072B1" w:rsidRDefault="00201BF8" w:rsidP="00201BF8">
      <w:pPr>
        <w:pStyle w:val="PL"/>
        <w:rPr>
          <w:ins w:id="85683" w:author="CR#1478r2" w:date="2020-03-25T00:41:00Z"/>
          <w:rPrChange w:id="85684" w:author="Draft version 2" w:date="2020-04-03T01:44:00Z">
            <w:rPr>
              <w:ins w:id="85685" w:author="CR#1478r2" w:date="2020-03-25T00:41:00Z"/>
            </w:rPr>
          </w:rPrChange>
        </w:rPr>
      </w:pPr>
    </w:p>
    <w:p w14:paraId="6E37FC79" w14:textId="4BF9B47F" w:rsidR="00201BF8" w:rsidRPr="004072B1" w:rsidRDefault="00201BF8" w:rsidP="00201BF8">
      <w:pPr>
        <w:pStyle w:val="PL"/>
        <w:rPr>
          <w:ins w:id="85686" w:author="CR#1478r2" w:date="2020-03-25T00:41:00Z"/>
          <w:rPrChange w:id="85687" w:author="Draft version 2" w:date="2020-04-03T01:44:00Z">
            <w:rPr>
              <w:ins w:id="85688" w:author="CR#1478r2" w:date="2020-03-25T00:41:00Z"/>
            </w:rPr>
          </w:rPrChange>
        </w:rPr>
      </w:pPr>
      <w:ins w:id="85689" w:author="CR#1478r2" w:date="2020-03-25T00:41:00Z">
        <w:r w:rsidRPr="004072B1">
          <w:rPr>
            <w:rPrChange w:id="85690" w:author="Draft version 2" w:date="2020-04-03T01:44:00Z">
              <w:rPr/>
            </w:rPrChange>
          </w:rPr>
          <w:t>CondConfigToRemoveList-r16 ::=       SEQUENCE (SIZE (1.. maxNrofCondCells</w:t>
        </w:r>
      </w:ins>
      <w:ins w:id="85691" w:author="Draft version 2" w:date="2020-04-02T23:26:00Z">
        <w:r w:rsidR="00A14749" w:rsidRPr="004072B1">
          <w:rPr>
            <w:rPrChange w:id="85692" w:author="Draft version 2" w:date="2020-04-03T01:44:00Z">
              <w:rPr/>
            </w:rPrChange>
          </w:rPr>
          <w:t>-r16</w:t>
        </w:r>
      </w:ins>
      <w:ins w:id="85693" w:author="CR#1478r2" w:date="2020-03-25T00:41:00Z">
        <w:r w:rsidRPr="004072B1">
          <w:rPr>
            <w:rPrChange w:id="85694" w:author="Draft version 2" w:date="2020-04-03T01:44:00Z">
              <w:rPr/>
            </w:rPrChange>
          </w:rPr>
          <w:t>)) OF CondConfigId-r16</w:t>
        </w:r>
      </w:ins>
    </w:p>
    <w:p w14:paraId="74DDB31A" w14:textId="77777777" w:rsidR="00201BF8" w:rsidRPr="004072B1" w:rsidRDefault="00201BF8" w:rsidP="00201BF8">
      <w:pPr>
        <w:pStyle w:val="PL"/>
        <w:rPr>
          <w:ins w:id="85695" w:author="CR#1478r2" w:date="2020-03-25T00:41:00Z"/>
          <w:rPrChange w:id="85696" w:author="Draft version 2" w:date="2020-04-03T01:44:00Z">
            <w:rPr>
              <w:ins w:id="85697" w:author="CR#1478r2" w:date="2020-03-25T00:41:00Z"/>
            </w:rPr>
          </w:rPrChange>
        </w:rPr>
      </w:pPr>
    </w:p>
    <w:p w14:paraId="782CE41A" w14:textId="77777777" w:rsidR="00201BF8" w:rsidRPr="004072B1" w:rsidRDefault="00201BF8" w:rsidP="00201BF8">
      <w:pPr>
        <w:pStyle w:val="PL"/>
        <w:rPr>
          <w:ins w:id="85698" w:author="CR#1478r2" w:date="2020-03-25T00:41:00Z"/>
          <w:rPrChange w:id="85699" w:author="Draft version 2" w:date="2020-04-03T01:44:00Z">
            <w:rPr>
              <w:ins w:id="85700" w:author="CR#1478r2" w:date="2020-03-25T00:41:00Z"/>
            </w:rPr>
          </w:rPrChange>
        </w:rPr>
      </w:pPr>
      <w:ins w:id="85701" w:author="CR#1478r2" w:date="2020-03-25T00:41:00Z">
        <w:r w:rsidRPr="004072B1">
          <w:rPr>
            <w:rPrChange w:id="85702" w:author="Draft version 2" w:date="2020-04-03T01:44:00Z">
              <w:rPr/>
            </w:rPrChange>
          </w:rPr>
          <w:t>-- TAG-CONDITIONALRECONFIGURATION-STOP</w:t>
        </w:r>
      </w:ins>
    </w:p>
    <w:p w14:paraId="6D37BCCB" w14:textId="77777777" w:rsidR="00201BF8" w:rsidRPr="004072B1" w:rsidRDefault="00201BF8" w:rsidP="00201BF8">
      <w:pPr>
        <w:pStyle w:val="PL"/>
        <w:rPr>
          <w:ins w:id="85703" w:author="CR#1478r2" w:date="2020-03-25T00:41:00Z"/>
          <w:rPrChange w:id="85704" w:author="Draft version 2" w:date="2020-04-03T01:44:00Z">
            <w:rPr>
              <w:ins w:id="85705" w:author="CR#1478r2" w:date="2020-03-25T00:41:00Z"/>
              <w:color w:val="808080"/>
            </w:rPr>
          </w:rPrChange>
        </w:rPr>
      </w:pPr>
      <w:ins w:id="85706" w:author="CR#1478r2" w:date="2020-03-25T00:41:00Z">
        <w:r w:rsidRPr="004072B1">
          <w:rPr>
            <w:rPrChange w:id="85707" w:author="Draft version 2" w:date="2020-04-03T01:44:00Z">
              <w:rPr>
                <w:color w:val="808080"/>
              </w:rPr>
            </w:rPrChange>
          </w:rPr>
          <w:t>-- ASN1STOP</w:t>
        </w:r>
      </w:ins>
    </w:p>
    <w:p w14:paraId="0E52A1A0" w14:textId="77777777" w:rsidR="00201BF8" w:rsidRPr="004072B1" w:rsidRDefault="00201BF8" w:rsidP="00201BF8">
      <w:pPr>
        <w:rPr>
          <w:ins w:id="85708" w:author="CR#1478r2" w:date="2020-03-25T00:41:00Z"/>
          <w:rPrChange w:id="85709" w:author="Draft version 2" w:date="2020-04-03T01:44:00Z">
            <w:rPr>
              <w:ins w:id="85710" w:author="CR#1478r2" w:date="2020-03-25T00:41:00Z"/>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45EDFE1F" w14:textId="77777777" w:rsidTr="00A2540A">
        <w:trPr>
          <w:cantSplit/>
          <w:tblHeader/>
          <w:ins w:id="85711" w:author="CR#1478r2" w:date="2020-03-25T00:41:00Z"/>
        </w:trPr>
        <w:tc>
          <w:tcPr>
            <w:tcW w:w="14175" w:type="dxa"/>
          </w:tcPr>
          <w:p w14:paraId="130F1D91" w14:textId="77777777" w:rsidR="00201BF8" w:rsidRPr="004072B1" w:rsidRDefault="00201BF8" w:rsidP="00A2540A">
            <w:pPr>
              <w:pStyle w:val="TAH"/>
              <w:rPr>
                <w:ins w:id="85712" w:author="CR#1478r2" w:date="2020-03-25T00:41:00Z"/>
                <w:lang w:eastAsia="en-GB"/>
                <w:rPrChange w:id="85713" w:author="Draft version 2" w:date="2020-04-03T01:44:00Z">
                  <w:rPr>
                    <w:ins w:id="85714" w:author="CR#1478r2" w:date="2020-03-25T00:41:00Z"/>
                    <w:lang w:eastAsia="en-GB"/>
                  </w:rPr>
                </w:rPrChange>
              </w:rPr>
            </w:pPr>
            <w:ins w:id="85715" w:author="CR#1478r2" w:date="2020-03-25T00:41:00Z">
              <w:r w:rsidRPr="004072B1">
                <w:rPr>
                  <w:i/>
                  <w:noProof/>
                  <w:lang w:eastAsia="en-GB"/>
                  <w:rPrChange w:id="85716" w:author="Draft version 2" w:date="2020-04-03T01:44:00Z">
                    <w:rPr>
                      <w:i/>
                      <w:noProof/>
                      <w:lang w:eastAsia="en-GB"/>
                    </w:rPr>
                  </w:rPrChange>
                </w:rPr>
                <w:lastRenderedPageBreak/>
                <w:t xml:space="preserve">ConditionalReconfiguration </w:t>
              </w:r>
              <w:r w:rsidRPr="004072B1">
                <w:rPr>
                  <w:iCs/>
                  <w:noProof/>
                  <w:lang w:eastAsia="en-GB"/>
                  <w:rPrChange w:id="85717" w:author="Draft version 2" w:date="2020-04-03T01:44:00Z">
                    <w:rPr>
                      <w:iCs/>
                      <w:noProof/>
                      <w:lang w:eastAsia="en-GB"/>
                    </w:rPr>
                  </w:rPrChange>
                </w:rPr>
                <w:t>field descriptions</w:t>
              </w:r>
            </w:ins>
          </w:p>
        </w:tc>
      </w:tr>
      <w:tr w:rsidR="00936420" w:rsidRPr="004072B1" w14:paraId="58C7AA38" w14:textId="77777777" w:rsidTr="00A2540A">
        <w:trPr>
          <w:cantSplit/>
          <w:ins w:id="85718" w:author="CR#1478r2" w:date="2020-03-25T00:41:00Z"/>
        </w:trPr>
        <w:tc>
          <w:tcPr>
            <w:tcW w:w="14175" w:type="dxa"/>
          </w:tcPr>
          <w:p w14:paraId="563AB8D0" w14:textId="77777777" w:rsidR="00201BF8" w:rsidRPr="004072B1" w:rsidRDefault="00201BF8" w:rsidP="00A2540A">
            <w:pPr>
              <w:pStyle w:val="TAL"/>
              <w:rPr>
                <w:ins w:id="85719" w:author="CR#1478r2" w:date="2020-03-25T00:41:00Z"/>
                <w:rPrChange w:id="85720" w:author="Draft version 2" w:date="2020-04-03T01:44:00Z">
                  <w:rPr>
                    <w:ins w:id="85721" w:author="CR#1478r2" w:date="2020-03-25T00:41:00Z"/>
                  </w:rPr>
                </w:rPrChange>
              </w:rPr>
            </w:pPr>
            <w:ins w:id="85722" w:author="CR#1478r2" w:date="2020-03-25T00:41:00Z">
              <w:r w:rsidRPr="004072B1">
                <w:rPr>
                  <w:b/>
                  <w:bCs/>
                  <w:i/>
                  <w:noProof/>
                  <w:lang w:eastAsia="en-GB"/>
                  <w:rPrChange w:id="85723" w:author="Draft version 2" w:date="2020-04-03T01:44:00Z">
                    <w:rPr>
                      <w:b/>
                      <w:bCs/>
                      <w:i/>
                      <w:noProof/>
                      <w:lang w:eastAsia="en-GB"/>
                    </w:rPr>
                  </w:rPrChange>
                </w:rPr>
                <w:t>condConfigToAddModList</w:t>
              </w:r>
            </w:ins>
          </w:p>
          <w:p w14:paraId="25D0DD54" w14:textId="77777777" w:rsidR="00201BF8" w:rsidRPr="004072B1" w:rsidRDefault="00201BF8" w:rsidP="00A2540A">
            <w:pPr>
              <w:pStyle w:val="TAL"/>
              <w:rPr>
                <w:ins w:id="85724" w:author="CR#1478r2" w:date="2020-03-25T00:41:00Z"/>
                <w:b/>
                <w:bCs/>
                <w:i/>
                <w:noProof/>
                <w:lang w:eastAsia="zh-CN"/>
                <w:rPrChange w:id="85725" w:author="Draft version 2" w:date="2020-04-03T01:44:00Z">
                  <w:rPr>
                    <w:ins w:id="85726" w:author="CR#1478r2" w:date="2020-03-25T00:41:00Z"/>
                    <w:b/>
                    <w:bCs/>
                    <w:i/>
                    <w:noProof/>
                    <w:lang w:eastAsia="zh-CN"/>
                  </w:rPr>
                </w:rPrChange>
              </w:rPr>
            </w:pPr>
            <w:ins w:id="85727" w:author="CR#1478r2" w:date="2020-03-25T00:41:00Z">
              <w:r w:rsidRPr="004072B1">
                <w:rPr>
                  <w:rPrChange w:id="85728" w:author="Draft version 2" w:date="2020-04-03T01:44:00Z">
                    <w:rPr/>
                  </w:rPrChange>
                </w:rPr>
                <w:t>List of the configuration of candidate SpCells to be added or modified for CHO or CPC.</w:t>
              </w:r>
            </w:ins>
          </w:p>
        </w:tc>
      </w:tr>
      <w:tr w:rsidR="00201BF8" w:rsidRPr="004072B1" w14:paraId="0AACA97F" w14:textId="77777777" w:rsidTr="00A2540A">
        <w:trPr>
          <w:cantSplit/>
          <w:ins w:id="85729" w:author="CR#1478r2" w:date="2020-03-25T00:41:00Z"/>
        </w:trPr>
        <w:tc>
          <w:tcPr>
            <w:tcW w:w="14175" w:type="dxa"/>
          </w:tcPr>
          <w:p w14:paraId="7EDA03DA" w14:textId="77777777" w:rsidR="00201BF8" w:rsidRPr="004072B1" w:rsidRDefault="00201BF8" w:rsidP="00A2540A">
            <w:pPr>
              <w:pStyle w:val="TAL"/>
              <w:rPr>
                <w:ins w:id="85730" w:author="CR#1478r2" w:date="2020-03-25T00:41:00Z"/>
                <w:rPrChange w:id="85731" w:author="Draft version 2" w:date="2020-04-03T01:44:00Z">
                  <w:rPr>
                    <w:ins w:id="85732" w:author="CR#1478r2" w:date="2020-03-25T00:41:00Z"/>
                  </w:rPr>
                </w:rPrChange>
              </w:rPr>
            </w:pPr>
            <w:ins w:id="85733" w:author="CR#1478r2" w:date="2020-03-25T00:41:00Z">
              <w:r w:rsidRPr="004072B1">
                <w:rPr>
                  <w:b/>
                  <w:bCs/>
                  <w:i/>
                  <w:noProof/>
                  <w:lang w:eastAsia="en-GB"/>
                  <w:rPrChange w:id="85734" w:author="Draft version 2" w:date="2020-04-03T01:44:00Z">
                    <w:rPr>
                      <w:b/>
                      <w:bCs/>
                      <w:i/>
                      <w:noProof/>
                      <w:lang w:eastAsia="en-GB"/>
                    </w:rPr>
                  </w:rPrChange>
                </w:rPr>
                <w:t>condConfigToRemoveList</w:t>
              </w:r>
            </w:ins>
          </w:p>
          <w:p w14:paraId="0CD2B66A" w14:textId="77777777" w:rsidR="00201BF8" w:rsidRPr="004072B1" w:rsidRDefault="00201BF8" w:rsidP="00A2540A">
            <w:pPr>
              <w:pStyle w:val="TAL"/>
              <w:rPr>
                <w:ins w:id="85735" w:author="CR#1478r2" w:date="2020-03-25T00:41:00Z"/>
                <w:b/>
                <w:bCs/>
                <w:i/>
                <w:noProof/>
                <w:lang w:eastAsia="en-GB"/>
                <w:rPrChange w:id="85736" w:author="Draft version 2" w:date="2020-04-03T01:44:00Z">
                  <w:rPr>
                    <w:ins w:id="85737" w:author="CR#1478r2" w:date="2020-03-25T00:41:00Z"/>
                    <w:b/>
                    <w:bCs/>
                    <w:i/>
                    <w:noProof/>
                    <w:lang w:eastAsia="en-GB"/>
                  </w:rPr>
                </w:rPrChange>
              </w:rPr>
            </w:pPr>
            <w:ins w:id="85738" w:author="CR#1478r2" w:date="2020-03-25T00:41:00Z">
              <w:r w:rsidRPr="004072B1">
                <w:rPr>
                  <w:rPrChange w:id="85739" w:author="Draft version 2" w:date="2020-04-03T01:44:00Z">
                    <w:rPr/>
                  </w:rPrChange>
                </w:rPr>
                <w:t xml:space="preserve">List of the configuration of candidate SpCells to be removed. When the network removes the stored conditional configuration for a candidate cell, the network releases the measIDs associated to the </w:t>
              </w:r>
              <w:r w:rsidRPr="004072B1">
                <w:rPr>
                  <w:i/>
                  <w:rPrChange w:id="85740" w:author="Draft version 2" w:date="2020-04-03T01:44:00Z">
                    <w:rPr>
                      <w:i/>
                    </w:rPr>
                  </w:rPrChange>
                </w:rPr>
                <w:t>condExecutionCond</w:t>
              </w:r>
              <w:r w:rsidRPr="004072B1">
                <w:rPr>
                  <w:rPrChange w:id="85741" w:author="Draft version 2" w:date="2020-04-03T01:44:00Z">
                    <w:rPr/>
                  </w:rPrChange>
                </w:rPr>
                <w:t xml:space="preserve"> if it is not used by the </w:t>
              </w:r>
              <w:r w:rsidRPr="004072B1">
                <w:rPr>
                  <w:i/>
                  <w:rPrChange w:id="85742" w:author="Draft version 2" w:date="2020-04-03T01:44:00Z">
                    <w:rPr>
                      <w:i/>
                    </w:rPr>
                  </w:rPrChange>
                </w:rPr>
                <w:t>condExecutionCond</w:t>
              </w:r>
              <w:r w:rsidRPr="004072B1">
                <w:rPr>
                  <w:rPrChange w:id="85743" w:author="Draft version 2" w:date="2020-04-03T01:44:00Z">
                    <w:rPr/>
                  </w:rPrChange>
                </w:rPr>
                <w:t xml:space="preserve"> of other candidate cells.</w:t>
              </w:r>
            </w:ins>
          </w:p>
        </w:tc>
      </w:tr>
    </w:tbl>
    <w:p w14:paraId="1CEF2E54" w14:textId="77777777" w:rsidR="00201BF8" w:rsidRPr="004072B1" w:rsidRDefault="00201BF8" w:rsidP="00201BF8">
      <w:pPr>
        <w:rPr>
          <w:ins w:id="85744" w:author="CR#1478r2" w:date="2020-03-25T00:41:00Z"/>
          <w:rPrChange w:id="85745" w:author="Draft version 2" w:date="2020-04-03T01:44:00Z">
            <w:rPr>
              <w:ins w:id="85746" w:author="CR#1478r2" w:date="2020-03-25T00:41:00Z"/>
            </w:rPr>
          </w:rPrChange>
        </w:rPr>
      </w:pPr>
    </w:p>
    <w:p w14:paraId="0F0EFEAC" w14:textId="77777777" w:rsidR="002C5D28" w:rsidRPr="004072B1" w:rsidRDefault="002C5D28" w:rsidP="002C5D28">
      <w:pPr>
        <w:pStyle w:val="Heading4"/>
        <w:rPr>
          <w:rPrChange w:id="85747" w:author="Draft version 2" w:date="2020-04-03T01:44:00Z">
            <w:rPr/>
          </w:rPrChange>
        </w:rPr>
      </w:pPr>
      <w:bookmarkStart w:id="85748" w:name="_Toc36757105"/>
      <w:r w:rsidRPr="004072B1">
        <w:rPr>
          <w:rPrChange w:id="85749" w:author="Draft version 2" w:date="2020-04-03T01:44:00Z">
            <w:rPr/>
          </w:rPrChange>
        </w:rPr>
        <w:t>–</w:t>
      </w:r>
      <w:r w:rsidRPr="004072B1">
        <w:rPr>
          <w:rPrChange w:id="85750" w:author="Draft version 2" w:date="2020-04-03T01:44:00Z">
            <w:rPr/>
          </w:rPrChange>
        </w:rPr>
        <w:tab/>
      </w:r>
      <w:r w:rsidRPr="004072B1">
        <w:rPr>
          <w:i/>
          <w:rPrChange w:id="85751" w:author="Draft version 2" w:date="2020-04-03T01:44:00Z">
            <w:rPr>
              <w:i/>
            </w:rPr>
          </w:rPrChange>
        </w:rPr>
        <w:t>ConfiguredGrantConfig</w:t>
      </w:r>
      <w:bookmarkEnd w:id="85620"/>
      <w:bookmarkEnd w:id="85621"/>
      <w:bookmarkEnd w:id="85748"/>
    </w:p>
    <w:p w14:paraId="4D4CCC53" w14:textId="3ACD7F84" w:rsidR="002C5D28" w:rsidRPr="004072B1" w:rsidRDefault="002C5D28" w:rsidP="002C5D28">
      <w:pPr>
        <w:rPr>
          <w:rPrChange w:id="85752" w:author="Draft version 2" w:date="2020-04-03T01:44:00Z">
            <w:rPr/>
          </w:rPrChange>
        </w:rPr>
      </w:pPr>
      <w:r w:rsidRPr="004072B1">
        <w:rPr>
          <w:rPrChange w:id="85753" w:author="Draft version 2" w:date="2020-04-03T01:44:00Z">
            <w:rPr/>
          </w:rPrChange>
        </w:rPr>
        <w:t xml:space="preserve">The IE </w:t>
      </w:r>
      <w:r w:rsidRPr="004072B1">
        <w:rPr>
          <w:i/>
          <w:rPrChange w:id="85754" w:author="Draft version 2" w:date="2020-04-03T01:44:00Z">
            <w:rPr>
              <w:i/>
            </w:rPr>
          </w:rPrChange>
        </w:rPr>
        <w:t>ConfiguredGrantConfig</w:t>
      </w:r>
      <w:r w:rsidRPr="004072B1">
        <w:rPr>
          <w:rPrChange w:id="85755" w:author="Draft version 2" w:date="2020-04-03T01:44:00Z">
            <w:rPr/>
          </w:rPrChange>
        </w:rPr>
        <w:t xml:space="preserve"> is used to configure uplink transmission without dynamic grant according to two possible schemes. The actual uplink grant may either be configured via RRC (</w:t>
      </w:r>
      <w:r w:rsidRPr="004072B1">
        <w:rPr>
          <w:i/>
          <w:rPrChange w:id="85756" w:author="Draft version 2" w:date="2020-04-03T01:44:00Z">
            <w:rPr>
              <w:i/>
            </w:rPr>
          </w:rPrChange>
        </w:rPr>
        <w:t>type1</w:t>
      </w:r>
      <w:r w:rsidRPr="004072B1">
        <w:rPr>
          <w:rPrChange w:id="85757" w:author="Draft version 2" w:date="2020-04-03T01:44:00Z">
            <w:rPr/>
          </w:rPrChange>
        </w:rPr>
        <w:t>) or provided via the PDCCH (addressed to CS-RNTI) (</w:t>
      </w:r>
      <w:r w:rsidRPr="004072B1">
        <w:rPr>
          <w:i/>
          <w:rPrChange w:id="85758" w:author="Draft version 2" w:date="2020-04-03T01:44:00Z">
            <w:rPr>
              <w:i/>
            </w:rPr>
          </w:rPrChange>
        </w:rPr>
        <w:t>type2</w:t>
      </w:r>
      <w:r w:rsidRPr="004072B1">
        <w:rPr>
          <w:rPrChange w:id="85759" w:author="Draft version 2" w:date="2020-04-03T01:44:00Z">
            <w:rPr/>
          </w:rPrChange>
        </w:rPr>
        <w:t>).</w:t>
      </w:r>
      <w:ins w:id="85760" w:author="CR#1498r1" w:date="2020-03-28T11:45:00Z">
        <w:r w:rsidR="008F1816" w:rsidRPr="004072B1">
          <w:rPr>
            <w:rPrChange w:id="85761" w:author="Draft version 2" w:date="2020-04-03T01:44:00Z">
              <w:rPr/>
            </w:rPrChange>
          </w:rPr>
          <w:t xml:space="preserve"> Multiple Configured Grant configurations may be configured in one BWP of a serving cell.</w:t>
        </w:r>
      </w:ins>
    </w:p>
    <w:p w14:paraId="16475CB4" w14:textId="77777777" w:rsidR="002C5D28" w:rsidRPr="004072B1" w:rsidRDefault="002C5D28" w:rsidP="002C5D28">
      <w:pPr>
        <w:pStyle w:val="TH"/>
        <w:rPr>
          <w:rPrChange w:id="85762" w:author="Draft version 2" w:date="2020-04-03T01:44:00Z">
            <w:rPr/>
          </w:rPrChange>
        </w:rPr>
      </w:pPr>
      <w:r w:rsidRPr="004072B1">
        <w:rPr>
          <w:i/>
          <w:rPrChange w:id="85763" w:author="Draft version 2" w:date="2020-04-03T01:44:00Z">
            <w:rPr>
              <w:i/>
            </w:rPr>
          </w:rPrChange>
        </w:rPr>
        <w:t>ConfiguredGrantConfig</w:t>
      </w:r>
      <w:r w:rsidRPr="004072B1">
        <w:rPr>
          <w:rPrChange w:id="85764" w:author="Draft version 2" w:date="2020-04-03T01:44:00Z">
            <w:rPr/>
          </w:rPrChange>
        </w:rPr>
        <w:t xml:space="preserve"> information element</w:t>
      </w:r>
    </w:p>
    <w:p w14:paraId="4ABC22FB" w14:textId="77777777" w:rsidR="002C5D28" w:rsidRPr="004072B1" w:rsidRDefault="002C5D28" w:rsidP="0096519C">
      <w:pPr>
        <w:pStyle w:val="PL"/>
        <w:rPr>
          <w:rPrChange w:id="85765" w:author="Draft version 2" w:date="2020-04-03T01:44:00Z">
            <w:rPr>
              <w:color w:val="808080"/>
            </w:rPr>
          </w:rPrChange>
        </w:rPr>
      </w:pPr>
      <w:r w:rsidRPr="004072B1">
        <w:rPr>
          <w:rPrChange w:id="85766" w:author="Draft version 2" w:date="2020-04-03T01:44:00Z">
            <w:rPr>
              <w:color w:val="808080"/>
            </w:rPr>
          </w:rPrChange>
        </w:rPr>
        <w:t>-- ASN1START</w:t>
      </w:r>
    </w:p>
    <w:p w14:paraId="2E96DCDD" w14:textId="77777777" w:rsidR="002C5D28" w:rsidRPr="004072B1" w:rsidRDefault="002C5D28" w:rsidP="0096519C">
      <w:pPr>
        <w:pStyle w:val="PL"/>
        <w:rPr>
          <w:rPrChange w:id="85767" w:author="Draft version 2" w:date="2020-04-03T01:44:00Z">
            <w:rPr>
              <w:color w:val="808080"/>
            </w:rPr>
          </w:rPrChange>
        </w:rPr>
      </w:pPr>
      <w:r w:rsidRPr="004072B1">
        <w:rPr>
          <w:rPrChange w:id="85768" w:author="Draft version 2" w:date="2020-04-03T01:44:00Z">
            <w:rPr>
              <w:color w:val="808080"/>
            </w:rPr>
          </w:rPrChange>
        </w:rPr>
        <w:t>-- TAG-CONFIGUREDGRANTCONFIG-START</w:t>
      </w:r>
    </w:p>
    <w:p w14:paraId="6CA3D06A" w14:textId="77777777" w:rsidR="002C5D28" w:rsidRPr="004072B1" w:rsidRDefault="002C5D28" w:rsidP="0096519C">
      <w:pPr>
        <w:pStyle w:val="PL"/>
        <w:rPr>
          <w:rPrChange w:id="85769" w:author="Draft version 2" w:date="2020-04-03T01:44:00Z">
            <w:rPr/>
          </w:rPrChange>
        </w:rPr>
      </w:pPr>
    </w:p>
    <w:p w14:paraId="637F734F" w14:textId="77777777" w:rsidR="002C5D28" w:rsidRPr="004072B1" w:rsidRDefault="002C5D28" w:rsidP="0096519C">
      <w:pPr>
        <w:pStyle w:val="PL"/>
        <w:rPr>
          <w:rPrChange w:id="85770" w:author="Draft version 2" w:date="2020-04-03T01:44:00Z">
            <w:rPr/>
          </w:rPrChange>
        </w:rPr>
      </w:pPr>
      <w:r w:rsidRPr="004072B1">
        <w:rPr>
          <w:rPrChange w:id="85771" w:author="Draft version 2" w:date="2020-04-03T01:44:00Z">
            <w:rPr/>
          </w:rPrChange>
        </w:rPr>
        <w:t xml:space="preserve">ConfiguredGrantConfig ::=           </w:t>
      </w:r>
      <w:r w:rsidRPr="004072B1">
        <w:rPr>
          <w:rPrChange w:id="85772" w:author="Draft version 2" w:date="2020-04-03T01:44:00Z">
            <w:rPr>
              <w:color w:val="993366"/>
            </w:rPr>
          </w:rPrChange>
        </w:rPr>
        <w:t>SEQUENCE</w:t>
      </w:r>
      <w:r w:rsidRPr="004072B1">
        <w:rPr>
          <w:rPrChange w:id="85773" w:author="Draft version 2" w:date="2020-04-03T01:44:00Z">
            <w:rPr/>
          </w:rPrChange>
        </w:rPr>
        <w:t xml:space="preserve"> {</w:t>
      </w:r>
    </w:p>
    <w:p w14:paraId="2B7780D5" w14:textId="1A8B4675" w:rsidR="002C5D28" w:rsidRPr="004072B1" w:rsidRDefault="002C5D28" w:rsidP="0096519C">
      <w:pPr>
        <w:pStyle w:val="PL"/>
        <w:rPr>
          <w:rPrChange w:id="85774" w:author="Draft version 2" w:date="2020-04-03T01:44:00Z">
            <w:rPr>
              <w:color w:val="808080"/>
            </w:rPr>
          </w:rPrChange>
        </w:rPr>
      </w:pPr>
      <w:r w:rsidRPr="004072B1">
        <w:rPr>
          <w:rPrChange w:id="85775" w:author="Draft version 2" w:date="2020-04-03T01:44:00Z">
            <w:rPr/>
          </w:rPrChange>
        </w:rPr>
        <w:t xml:space="preserve">    frequenc</w:t>
      </w:r>
      <w:r w:rsidR="00AA4162" w:rsidRPr="004072B1">
        <w:rPr>
          <w:rPrChange w:id="85776" w:author="Draft version 2" w:date="2020-04-03T01:44:00Z">
            <w:rPr/>
          </w:rPrChange>
        </w:rPr>
        <w:t xml:space="preserve">yHopping                    </w:t>
      </w:r>
      <w:r w:rsidRPr="004072B1">
        <w:rPr>
          <w:rPrChange w:id="85777" w:author="Draft version 2" w:date="2020-04-03T01:44:00Z">
            <w:rPr>
              <w:color w:val="993366"/>
            </w:rPr>
          </w:rPrChange>
        </w:rPr>
        <w:t>ENUMERATED</w:t>
      </w:r>
      <w:r w:rsidRPr="004072B1">
        <w:rPr>
          <w:rPrChange w:id="85778" w:author="Draft version 2" w:date="2020-04-03T01:44:00Z">
            <w:rPr/>
          </w:rPrChange>
        </w:rPr>
        <w:t xml:space="preserve"> {intraSlot, interSlot}   </w:t>
      </w:r>
      <w:r w:rsidR="005D6C9D" w:rsidRPr="004072B1">
        <w:rPr>
          <w:rPrChange w:id="85779" w:author="Draft version 2" w:date="2020-04-03T01:44:00Z">
            <w:rPr/>
          </w:rPrChange>
        </w:rPr>
        <w:t xml:space="preserve">                             </w:t>
      </w:r>
      <w:r w:rsidR="00AB6D2B" w:rsidRPr="004072B1">
        <w:rPr>
          <w:rPrChange w:id="85780" w:author="Draft version 2" w:date="2020-04-03T01:44:00Z">
            <w:rPr/>
          </w:rPrChange>
        </w:rPr>
        <w:t xml:space="preserve">    </w:t>
      </w:r>
      <w:r w:rsidR="00AA4162" w:rsidRPr="004072B1">
        <w:rPr>
          <w:rPrChange w:id="85781" w:author="Draft version 2" w:date="2020-04-03T01:44:00Z">
            <w:rPr/>
          </w:rPrChange>
        </w:rPr>
        <w:t xml:space="preserve">   </w:t>
      </w:r>
      <w:r w:rsidRPr="004072B1">
        <w:rPr>
          <w:rPrChange w:id="85782" w:author="Draft version 2" w:date="2020-04-03T01:44:00Z">
            <w:rPr>
              <w:color w:val="993366"/>
            </w:rPr>
          </w:rPrChange>
        </w:rPr>
        <w:t>OPTIONAL</w:t>
      </w:r>
      <w:r w:rsidRPr="004072B1">
        <w:rPr>
          <w:rPrChange w:id="85783" w:author="Draft version 2" w:date="2020-04-03T01:44:00Z">
            <w:rPr/>
          </w:rPrChange>
        </w:rPr>
        <w:t xml:space="preserve">,   </w:t>
      </w:r>
      <w:r w:rsidRPr="004072B1">
        <w:rPr>
          <w:rPrChange w:id="85784" w:author="Draft version 2" w:date="2020-04-03T01:44:00Z">
            <w:rPr>
              <w:color w:val="808080"/>
            </w:rPr>
          </w:rPrChange>
        </w:rPr>
        <w:t>-- Need S</w:t>
      </w:r>
    </w:p>
    <w:p w14:paraId="22962AC5" w14:textId="77777777" w:rsidR="002C5D28" w:rsidRPr="004072B1" w:rsidRDefault="002C5D28" w:rsidP="0096519C">
      <w:pPr>
        <w:pStyle w:val="PL"/>
        <w:rPr>
          <w:rPrChange w:id="85785" w:author="Draft version 2" w:date="2020-04-03T01:44:00Z">
            <w:rPr/>
          </w:rPrChange>
        </w:rPr>
      </w:pPr>
      <w:r w:rsidRPr="004072B1">
        <w:rPr>
          <w:rPrChange w:id="85786" w:author="Draft version 2" w:date="2020-04-03T01:44:00Z">
            <w:rPr/>
          </w:rPrChange>
        </w:rPr>
        <w:t xml:space="preserve">    cg-DMRS-Configuration               DMRS-UplinkConfig,</w:t>
      </w:r>
    </w:p>
    <w:p w14:paraId="75F394AA" w14:textId="77777777" w:rsidR="002C5D28" w:rsidRPr="004072B1" w:rsidRDefault="002C5D28" w:rsidP="0096519C">
      <w:pPr>
        <w:pStyle w:val="PL"/>
        <w:rPr>
          <w:rPrChange w:id="85787" w:author="Draft version 2" w:date="2020-04-03T01:44:00Z">
            <w:rPr>
              <w:color w:val="808080"/>
            </w:rPr>
          </w:rPrChange>
        </w:rPr>
      </w:pPr>
      <w:r w:rsidRPr="004072B1">
        <w:rPr>
          <w:rPrChange w:id="85788" w:author="Draft version 2" w:date="2020-04-03T01:44:00Z">
            <w:rPr/>
          </w:rPrChange>
        </w:rPr>
        <w:t xml:space="preserve">    mcs-Table                           </w:t>
      </w:r>
      <w:r w:rsidRPr="004072B1">
        <w:rPr>
          <w:rPrChange w:id="85789" w:author="Draft version 2" w:date="2020-04-03T01:44:00Z">
            <w:rPr>
              <w:color w:val="993366"/>
            </w:rPr>
          </w:rPrChange>
        </w:rPr>
        <w:t>ENUMERATED</w:t>
      </w:r>
      <w:r w:rsidRPr="004072B1">
        <w:rPr>
          <w:rPrChange w:id="85790" w:author="Draft version 2" w:date="2020-04-03T01:44:00Z">
            <w:rPr/>
          </w:rPrChange>
        </w:rPr>
        <w:t xml:space="preserve"> {qam256, qam64LowSE}                                 </w:t>
      </w:r>
      <w:r w:rsidR="005D6C9D" w:rsidRPr="004072B1">
        <w:rPr>
          <w:rPrChange w:id="85791" w:author="Draft version 2" w:date="2020-04-03T01:44:00Z">
            <w:rPr/>
          </w:rPrChange>
        </w:rPr>
        <w:t xml:space="preserve">        </w:t>
      </w:r>
      <w:r w:rsidRPr="004072B1">
        <w:rPr>
          <w:rPrChange w:id="85792" w:author="Draft version 2" w:date="2020-04-03T01:44:00Z">
            <w:rPr>
              <w:color w:val="993366"/>
            </w:rPr>
          </w:rPrChange>
        </w:rPr>
        <w:t>OPTIONAL</w:t>
      </w:r>
      <w:r w:rsidRPr="004072B1">
        <w:rPr>
          <w:rPrChange w:id="85793" w:author="Draft version 2" w:date="2020-04-03T01:44:00Z">
            <w:rPr/>
          </w:rPrChange>
        </w:rPr>
        <w:t xml:space="preserve">,   </w:t>
      </w:r>
      <w:r w:rsidRPr="004072B1">
        <w:rPr>
          <w:rPrChange w:id="85794" w:author="Draft version 2" w:date="2020-04-03T01:44:00Z">
            <w:rPr>
              <w:color w:val="808080"/>
            </w:rPr>
          </w:rPrChange>
        </w:rPr>
        <w:t>-- Need S</w:t>
      </w:r>
    </w:p>
    <w:p w14:paraId="1C9B3A71" w14:textId="77777777" w:rsidR="002C5D28" w:rsidRPr="004072B1" w:rsidRDefault="002C5D28" w:rsidP="0096519C">
      <w:pPr>
        <w:pStyle w:val="PL"/>
        <w:rPr>
          <w:rPrChange w:id="85795" w:author="Draft version 2" w:date="2020-04-03T01:44:00Z">
            <w:rPr>
              <w:color w:val="808080"/>
            </w:rPr>
          </w:rPrChange>
        </w:rPr>
      </w:pPr>
      <w:r w:rsidRPr="004072B1">
        <w:rPr>
          <w:rPrChange w:id="85796" w:author="Draft version 2" w:date="2020-04-03T01:44:00Z">
            <w:rPr/>
          </w:rPrChange>
        </w:rPr>
        <w:t xml:space="preserve">    mcs-TableTransformPrecoder          </w:t>
      </w:r>
      <w:r w:rsidRPr="004072B1">
        <w:rPr>
          <w:rPrChange w:id="85797" w:author="Draft version 2" w:date="2020-04-03T01:44:00Z">
            <w:rPr>
              <w:color w:val="993366"/>
            </w:rPr>
          </w:rPrChange>
        </w:rPr>
        <w:t>ENUMERATED</w:t>
      </w:r>
      <w:r w:rsidRPr="004072B1">
        <w:rPr>
          <w:rPrChange w:id="85798" w:author="Draft version 2" w:date="2020-04-03T01:44:00Z">
            <w:rPr/>
          </w:rPrChange>
        </w:rPr>
        <w:t xml:space="preserve"> {qam256, qam64LowSE}                                 </w:t>
      </w:r>
      <w:r w:rsidR="005D6C9D" w:rsidRPr="004072B1">
        <w:rPr>
          <w:rPrChange w:id="85799" w:author="Draft version 2" w:date="2020-04-03T01:44:00Z">
            <w:rPr/>
          </w:rPrChange>
        </w:rPr>
        <w:t xml:space="preserve">        </w:t>
      </w:r>
      <w:r w:rsidRPr="004072B1">
        <w:rPr>
          <w:rPrChange w:id="85800" w:author="Draft version 2" w:date="2020-04-03T01:44:00Z">
            <w:rPr>
              <w:color w:val="993366"/>
            </w:rPr>
          </w:rPrChange>
        </w:rPr>
        <w:t>OPTIONAL</w:t>
      </w:r>
      <w:r w:rsidRPr="004072B1">
        <w:rPr>
          <w:rPrChange w:id="85801" w:author="Draft version 2" w:date="2020-04-03T01:44:00Z">
            <w:rPr/>
          </w:rPrChange>
        </w:rPr>
        <w:t xml:space="preserve">,   </w:t>
      </w:r>
      <w:r w:rsidRPr="004072B1">
        <w:rPr>
          <w:rPrChange w:id="85802" w:author="Draft version 2" w:date="2020-04-03T01:44:00Z">
            <w:rPr>
              <w:color w:val="808080"/>
            </w:rPr>
          </w:rPrChange>
        </w:rPr>
        <w:t>-- Need S</w:t>
      </w:r>
    </w:p>
    <w:p w14:paraId="0A1DBE1F" w14:textId="77777777" w:rsidR="002C5D28" w:rsidRPr="004072B1" w:rsidRDefault="002C5D28" w:rsidP="0096519C">
      <w:pPr>
        <w:pStyle w:val="PL"/>
        <w:rPr>
          <w:rPrChange w:id="85803" w:author="Draft version 2" w:date="2020-04-03T01:44:00Z">
            <w:rPr>
              <w:color w:val="808080"/>
            </w:rPr>
          </w:rPrChange>
        </w:rPr>
      </w:pPr>
      <w:r w:rsidRPr="004072B1">
        <w:rPr>
          <w:rPrChange w:id="85804" w:author="Draft version 2" w:date="2020-04-03T01:44:00Z">
            <w:rPr/>
          </w:rPrChange>
        </w:rPr>
        <w:t xml:space="preserve">    uci-OnPUSCH                         SetupRelease { CG-UCI-OnPUSCH }                                         </w:t>
      </w:r>
      <w:r w:rsidRPr="004072B1">
        <w:rPr>
          <w:rPrChange w:id="85805" w:author="Draft version 2" w:date="2020-04-03T01:44:00Z">
            <w:rPr>
              <w:color w:val="993366"/>
            </w:rPr>
          </w:rPrChange>
        </w:rPr>
        <w:t>OPTIONAL</w:t>
      </w:r>
      <w:r w:rsidRPr="004072B1">
        <w:rPr>
          <w:rPrChange w:id="85806" w:author="Draft version 2" w:date="2020-04-03T01:44:00Z">
            <w:rPr/>
          </w:rPrChange>
        </w:rPr>
        <w:t xml:space="preserve">,   </w:t>
      </w:r>
      <w:r w:rsidRPr="004072B1">
        <w:rPr>
          <w:rPrChange w:id="85807" w:author="Draft version 2" w:date="2020-04-03T01:44:00Z">
            <w:rPr>
              <w:color w:val="808080"/>
            </w:rPr>
          </w:rPrChange>
        </w:rPr>
        <w:t>-- Need M</w:t>
      </w:r>
    </w:p>
    <w:p w14:paraId="3213602A" w14:textId="77777777" w:rsidR="002C5D28" w:rsidRPr="004072B1" w:rsidRDefault="002C5D28" w:rsidP="0096519C">
      <w:pPr>
        <w:pStyle w:val="PL"/>
        <w:rPr>
          <w:rPrChange w:id="85808" w:author="Draft version 2" w:date="2020-04-03T01:44:00Z">
            <w:rPr/>
          </w:rPrChange>
        </w:rPr>
      </w:pPr>
      <w:r w:rsidRPr="004072B1">
        <w:rPr>
          <w:rPrChange w:id="85809" w:author="Draft version 2" w:date="2020-04-03T01:44:00Z">
            <w:rPr/>
          </w:rPrChange>
        </w:rPr>
        <w:t xml:space="preserve">    resourceAllocation                  </w:t>
      </w:r>
      <w:r w:rsidRPr="004072B1">
        <w:rPr>
          <w:rPrChange w:id="85810" w:author="Draft version 2" w:date="2020-04-03T01:44:00Z">
            <w:rPr>
              <w:color w:val="993366"/>
            </w:rPr>
          </w:rPrChange>
        </w:rPr>
        <w:t>ENUMERATED</w:t>
      </w:r>
      <w:r w:rsidRPr="004072B1">
        <w:rPr>
          <w:rPrChange w:id="85811" w:author="Draft version 2" w:date="2020-04-03T01:44:00Z">
            <w:rPr/>
          </w:rPrChange>
        </w:rPr>
        <w:t xml:space="preserve"> { resourceAllocationType0, resourceAllocationType1, dynamicSwitch },</w:t>
      </w:r>
    </w:p>
    <w:p w14:paraId="2C5CE7E0" w14:textId="77777777" w:rsidR="002C5D28" w:rsidRPr="004072B1" w:rsidRDefault="002C5D28" w:rsidP="0096519C">
      <w:pPr>
        <w:pStyle w:val="PL"/>
        <w:rPr>
          <w:rPrChange w:id="85812" w:author="Draft version 2" w:date="2020-04-03T01:44:00Z">
            <w:rPr>
              <w:color w:val="808080"/>
            </w:rPr>
          </w:rPrChange>
        </w:rPr>
      </w:pPr>
      <w:r w:rsidRPr="004072B1">
        <w:rPr>
          <w:rPrChange w:id="85813" w:author="Draft version 2" w:date="2020-04-03T01:44:00Z">
            <w:rPr/>
          </w:rPrChange>
        </w:rPr>
        <w:t xml:space="preserve">    rbg-Size                            </w:t>
      </w:r>
      <w:r w:rsidRPr="004072B1">
        <w:rPr>
          <w:rPrChange w:id="85814" w:author="Draft version 2" w:date="2020-04-03T01:44:00Z">
            <w:rPr>
              <w:color w:val="993366"/>
            </w:rPr>
          </w:rPrChange>
        </w:rPr>
        <w:t>ENUMERATED</w:t>
      </w:r>
      <w:r w:rsidRPr="004072B1">
        <w:rPr>
          <w:rPrChange w:id="85815" w:author="Draft version 2" w:date="2020-04-03T01:44:00Z">
            <w:rPr/>
          </w:rPrChange>
        </w:rPr>
        <w:t xml:space="preserve"> {config2}                                            </w:t>
      </w:r>
      <w:r w:rsidR="005D6C9D" w:rsidRPr="004072B1">
        <w:rPr>
          <w:rPrChange w:id="85816" w:author="Draft version 2" w:date="2020-04-03T01:44:00Z">
            <w:rPr/>
          </w:rPrChange>
        </w:rPr>
        <w:t xml:space="preserve">    </w:t>
      </w:r>
      <w:r w:rsidR="00AA4162" w:rsidRPr="004072B1">
        <w:rPr>
          <w:rPrChange w:id="85817" w:author="Draft version 2" w:date="2020-04-03T01:44:00Z">
            <w:rPr/>
          </w:rPrChange>
        </w:rPr>
        <w:t xml:space="preserve">    </w:t>
      </w:r>
      <w:r w:rsidRPr="004072B1">
        <w:rPr>
          <w:rPrChange w:id="85818" w:author="Draft version 2" w:date="2020-04-03T01:44:00Z">
            <w:rPr>
              <w:color w:val="993366"/>
            </w:rPr>
          </w:rPrChange>
        </w:rPr>
        <w:t>OPTIONAL</w:t>
      </w:r>
      <w:r w:rsidRPr="004072B1">
        <w:rPr>
          <w:rPrChange w:id="85819" w:author="Draft version 2" w:date="2020-04-03T01:44:00Z">
            <w:rPr/>
          </w:rPrChange>
        </w:rPr>
        <w:t xml:space="preserve">,   </w:t>
      </w:r>
      <w:r w:rsidRPr="004072B1">
        <w:rPr>
          <w:rPrChange w:id="85820" w:author="Draft version 2" w:date="2020-04-03T01:44:00Z">
            <w:rPr>
              <w:color w:val="808080"/>
            </w:rPr>
          </w:rPrChange>
        </w:rPr>
        <w:t>-- Need S</w:t>
      </w:r>
    </w:p>
    <w:p w14:paraId="03385432" w14:textId="77777777" w:rsidR="002C5D28" w:rsidRPr="004072B1" w:rsidRDefault="002C5D28" w:rsidP="0096519C">
      <w:pPr>
        <w:pStyle w:val="PL"/>
        <w:rPr>
          <w:rPrChange w:id="85821" w:author="Draft version 2" w:date="2020-04-03T01:44:00Z">
            <w:rPr/>
          </w:rPrChange>
        </w:rPr>
      </w:pPr>
      <w:r w:rsidRPr="004072B1">
        <w:rPr>
          <w:rPrChange w:id="85822" w:author="Draft version 2" w:date="2020-04-03T01:44:00Z">
            <w:rPr/>
          </w:rPrChange>
        </w:rPr>
        <w:t xml:space="preserve">    powerControlLoopToUse               </w:t>
      </w:r>
      <w:r w:rsidRPr="004072B1">
        <w:rPr>
          <w:rPrChange w:id="85823" w:author="Draft version 2" w:date="2020-04-03T01:44:00Z">
            <w:rPr>
              <w:color w:val="993366"/>
            </w:rPr>
          </w:rPrChange>
        </w:rPr>
        <w:t>ENUMERATED</w:t>
      </w:r>
      <w:r w:rsidRPr="004072B1">
        <w:rPr>
          <w:rPrChange w:id="85824" w:author="Draft version 2" w:date="2020-04-03T01:44:00Z">
            <w:rPr/>
          </w:rPrChange>
        </w:rPr>
        <w:t xml:space="preserve"> {n0, n1},</w:t>
      </w:r>
    </w:p>
    <w:p w14:paraId="2302B125" w14:textId="77777777" w:rsidR="002C5D28" w:rsidRPr="004072B1" w:rsidRDefault="002C5D28" w:rsidP="0096519C">
      <w:pPr>
        <w:pStyle w:val="PL"/>
        <w:rPr>
          <w:rPrChange w:id="85825" w:author="Draft version 2" w:date="2020-04-03T01:44:00Z">
            <w:rPr/>
          </w:rPrChange>
        </w:rPr>
      </w:pPr>
      <w:r w:rsidRPr="004072B1">
        <w:rPr>
          <w:rPrChange w:id="85826" w:author="Draft version 2" w:date="2020-04-03T01:44:00Z">
            <w:rPr/>
          </w:rPrChange>
        </w:rPr>
        <w:t xml:space="preserve">    p0-PUSCH-Alpha                      P0-PUSCH-AlphaSetId,</w:t>
      </w:r>
    </w:p>
    <w:p w14:paraId="3952AE03" w14:textId="77777777" w:rsidR="002C5D28" w:rsidRPr="004072B1" w:rsidRDefault="002C5D28" w:rsidP="0096519C">
      <w:pPr>
        <w:pStyle w:val="PL"/>
        <w:rPr>
          <w:rPrChange w:id="85827" w:author="Draft version 2" w:date="2020-04-03T01:44:00Z">
            <w:rPr>
              <w:color w:val="808080"/>
            </w:rPr>
          </w:rPrChange>
        </w:rPr>
      </w:pPr>
      <w:r w:rsidRPr="004072B1">
        <w:rPr>
          <w:rPrChange w:id="85828" w:author="Draft version 2" w:date="2020-04-03T01:44:00Z">
            <w:rPr/>
          </w:rPrChange>
        </w:rPr>
        <w:t xml:space="preserve">    transformPrecoder                   </w:t>
      </w:r>
      <w:r w:rsidRPr="004072B1">
        <w:rPr>
          <w:rPrChange w:id="85829" w:author="Draft version 2" w:date="2020-04-03T01:44:00Z">
            <w:rPr>
              <w:color w:val="993366"/>
            </w:rPr>
          </w:rPrChange>
        </w:rPr>
        <w:t>ENUMERATED</w:t>
      </w:r>
      <w:r w:rsidRPr="004072B1">
        <w:rPr>
          <w:rPrChange w:id="85830" w:author="Draft version 2" w:date="2020-04-03T01:44:00Z">
            <w:rPr/>
          </w:rPrChange>
        </w:rPr>
        <w:t xml:space="preserve"> {enabled, disabled}                                          </w:t>
      </w:r>
      <w:r w:rsidRPr="004072B1">
        <w:rPr>
          <w:rPrChange w:id="85831" w:author="Draft version 2" w:date="2020-04-03T01:44:00Z">
            <w:rPr>
              <w:color w:val="993366"/>
            </w:rPr>
          </w:rPrChange>
        </w:rPr>
        <w:t>OPTIONAL</w:t>
      </w:r>
      <w:r w:rsidRPr="004072B1">
        <w:rPr>
          <w:rPrChange w:id="85832" w:author="Draft version 2" w:date="2020-04-03T01:44:00Z">
            <w:rPr/>
          </w:rPrChange>
        </w:rPr>
        <w:t xml:space="preserve">,   </w:t>
      </w:r>
      <w:r w:rsidRPr="004072B1">
        <w:rPr>
          <w:rPrChange w:id="85833" w:author="Draft version 2" w:date="2020-04-03T01:44:00Z">
            <w:rPr>
              <w:color w:val="808080"/>
            </w:rPr>
          </w:rPrChange>
        </w:rPr>
        <w:t>-- Need S</w:t>
      </w:r>
    </w:p>
    <w:p w14:paraId="33EA8434" w14:textId="77777777" w:rsidR="002C5D28" w:rsidRPr="004072B1" w:rsidRDefault="002C5D28" w:rsidP="0096519C">
      <w:pPr>
        <w:pStyle w:val="PL"/>
        <w:rPr>
          <w:rPrChange w:id="85834" w:author="Draft version 2" w:date="2020-04-03T01:44:00Z">
            <w:rPr/>
          </w:rPrChange>
        </w:rPr>
      </w:pPr>
      <w:r w:rsidRPr="004072B1">
        <w:rPr>
          <w:rPrChange w:id="85835" w:author="Draft version 2" w:date="2020-04-03T01:44:00Z">
            <w:rPr/>
          </w:rPrChange>
        </w:rPr>
        <w:t xml:space="preserve">    nrofHARQ-Processes                  </w:t>
      </w:r>
      <w:r w:rsidRPr="004072B1">
        <w:rPr>
          <w:rPrChange w:id="85836" w:author="Draft version 2" w:date="2020-04-03T01:44:00Z">
            <w:rPr>
              <w:color w:val="993366"/>
            </w:rPr>
          </w:rPrChange>
        </w:rPr>
        <w:t>INTEGER</w:t>
      </w:r>
      <w:r w:rsidRPr="004072B1">
        <w:rPr>
          <w:rPrChange w:id="85837" w:author="Draft version 2" w:date="2020-04-03T01:44:00Z">
            <w:rPr/>
          </w:rPrChange>
        </w:rPr>
        <w:t>(1..16),</w:t>
      </w:r>
    </w:p>
    <w:p w14:paraId="46DE93EF" w14:textId="77777777" w:rsidR="002C5D28" w:rsidRPr="004072B1" w:rsidRDefault="002C5D28" w:rsidP="0096519C">
      <w:pPr>
        <w:pStyle w:val="PL"/>
        <w:rPr>
          <w:rPrChange w:id="85838" w:author="Draft version 2" w:date="2020-04-03T01:44:00Z">
            <w:rPr/>
          </w:rPrChange>
        </w:rPr>
      </w:pPr>
      <w:r w:rsidRPr="004072B1">
        <w:rPr>
          <w:rPrChange w:id="85839" w:author="Draft version 2" w:date="2020-04-03T01:44:00Z">
            <w:rPr/>
          </w:rPrChange>
        </w:rPr>
        <w:t xml:space="preserve">    repK                                </w:t>
      </w:r>
      <w:r w:rsidRPr="004072B1">
        <w:rPr>
          <w:rPrChange w:id="85840" w:author="Draft version 2" w:date="2020-04-03T01:44:00Z">
            <w:rPr>
              <w:color w:val="993366"/>
            </w:rPr>
          </w:rPrChange>
        </w:rPr>
        <w:t>ENUMERATED</w:t>
      </w:r>
      <w:r w:rsidRPr="004072B1">
        <w:rPr>
          <w:rPrChange w:id="85841" w:author="Draft version 2" w:date="2020-04-03T01:44:00Z">
            <w:rPr/>
          </w:rPrChange>
        </w:rPr>
        <w:t xml:space="preserve"> {n1, n2, n4, n8},</w:t>
      </w:r>
    </w:p>
    <w:p w14:paraId="63DE17E1" w14:textId="77777777" w:rsidR="002C5D28" w:rsidRPr="004072B1" w:rsidRDefault="002C5D28" w:rsidP="0096519C">
      <w:pPr>
        <w:pStyle w:val="PL"/>
        <w:rPr>
          <w:rPrChange w:id="85842" w:author="Draft version 2" w:date="2020-04-03T01:44:00Z">
            <w:rPr>
              <w:color w:val="808080"/>
            </w:rPr>
          </w:rPrChange>
        </w:rPr>
      </w:pPr>
      <w:r w:rsidRPr="004072B1">
        <w:rPr>
          <w:rPrChange w:id="85843" w:author="Draft version 2" w:date="2020-04-03T01:44:00Z">
            <w:rPr/>
          </w:rPrChange>
        </w:rPr>
        <w:t xml:space="preserve">    repK-RV                             </w:t>
      </w:r>
      <w:r w:rsidRPr="004072B1">
        <w:rPr>
          <w:rPrChange w:id="85844" w:author="Draft version 2" w:date="2020-04-03T01:44:00Z">
            <w:rPr>
              <w:color w:val="993366"/>
            </w:rPr>
          </w:rPrChange>
        </w:rPr>
        <w:t>ENUMERATED</w:t>
      </w:r>
      <w:r w:rsidRPr="004072B1">
        <w:rPr>
          <w:rPrChange w:id="85845" w:author="Draft version 2" w:date="2020-04-03T01:44:00Z">
            <w:rPr/>
          </w:rPrChange>
        </w:rPr>
        <w:t xml:space="preserve"> {s1-0231, s2-0303, s3-0000}                      </w:t>
      </w:r>
      <w:r w:rsidR="005D6C9D" w:rsidRPr="004072B1">
        <w:rPr>
          <w:rPrChange w:id="85846" w:author="Draft version 2" w:date="2020-04-03T01:44:00Z">
            <w:rPr/>
          </w:rPrChange>
        </w:rPr>
        <w:t xml:space="preserve">            </w:t>
      </w:r>
      <w:r w:rsidRPr="004072B1">
        <w:rPr>
          <w:rPrChange w:id="85847" w:author="Draft version 2" w:date="2020-04-03T01:44:00Z">
            <w:rPr>
              <w:color w:val="993366"/>
            </w:rPr>
          </w:rPrChange>
        </w:rPr>
        <w:t>OPTIONAL</w:t>
      </w:r>
      <w:r w:rsidRPr="004072B1">
        <w:rPr>
          <w:rPrChange w:id="85848" w:author="Draft version 2" w:date="2020-04-03T01:44:00Z">
            <w:rPr/>
          </w:rPrChange>
        </w:rPr>
        <w:t xml:space="preserve">,   </w:t>
      </w:r>
      <w:r w:rsidRPr="004072B1">
        <w:rPr>
          <w:rPrChange w:id="85849" w:author="Draft version 2" w:date="2020-04-03T01:44:00Z">
            <w:rPr>
              <w:color w:val="808080"/>
            </w:rPr>
          </w:rPrChange>
        </w:rPr>
        <w:t>-- Need R</w:t>
      </w:r>
    </w:p>
    <w:p w14:paraId="5A470DB2" w14:textId="77777777" w:rsidR="002C5D28" w:rsidRPr="004072B1" w:rsidRDefault="002C5D28" w:rsidP="0096519C">
      <w:pPr>
        <w:pStyle w:val="PL"/>
        <w:rPr>
          <w:rPrChange w:id="85850" w:author="Draft version 2" w:date="2020-04-03T01:44:00Z">
            <w:rPr/>
          </w:rPrChange>
        </w:rPr>
      </w:pPr>
      <w:r w:rsidRPr="004072B1">
        <w:rPr>
          <w:rPrChange w:id="85851" w:author="Draft version 2" w:date="2020-04-03T01:44:00Z">
            <w:rPr/>
          </w:rPrChange>
        </w:rPr>
        <w:t xml:space="preserve">    periodicity                         </w:t>
      </w:r>
      <w:r w:rsidRPr="004072B1">
        <w:rPr>
          <w:rPrChange w:id="85852" w:author="Draft version 2" w:date="2020-04-03T01:44:00Z">
            <w:rPr>
              <w:color w:val="993366"/>
            </w:rPr>
          </w:rPrChange>
        </w:rPr>
        <w:t>ENUMERATED</w:t>
      </w:r>
      <w:r w:rsidRPr="004072B1">
        <w:rPr>
          <w:rPrChange w:id="85853" w:author="Draft version 2" w:date="2020-04-03T01:44:00Z">
            <w:rPr/>
          </w:rPrChange>
        </w:rPr>
        <w:t xml:space="preserve"> {</w:t>
      </w:r>
    </w:p>
    <w:p w14:paraId="72E54246" w14:textId="77777777" w:rsidR="002C5D28" w:rsidRPr="004072B1" w:rsidRDefault="002C5D28" w:rsidP="0096519C">
      <w:pPr>
        <w:pStyle w:val="PL"/>
        <w:rPr>
          <w:rPrChange w:id="85854" w:author="Draft version 2" w:date="2020-04-03T01:44:00Z">
            <w:rPr/>
          </w:rPrChange>
        </w:rPr>
      </w:pPr>
      <w:r w:rsidRPr="004072B1">
        <w:rPr>
          <w:rPrChange w:id="85855" w:author="Draft version 2" w:date="2020-04-03T01:44:00Z">
            <w:rPr/>
          </w:rPrChange>
        </w:rPr>
        <w:t xml:space="preserve">                                                sym2, sym7, sym1x14, sym2x14, sym4x14, sym5x14, sym8x14, sym10x14, sym16x14, sym20x14,</w:t>
      </w:r>
    </w:p>
    <w:p w14:paraId="602C64C0" w14:textId="77777777" w:rsidR="002C5D28" w:rsidRPr="004072B1" w:rsidRDefault="002C5D28" w:rsidP="0096519C">
      <w:pPr>
        <w:pStyle w:val="PL"/>
        <w:rPr>
          <w:rPrChange w:id="85856" w:author="Draft version 2" w:date="2020-04-03T01:44:00Z">
            <w:rPr/>
          </w:rPrChange>
        </w:rPr>
      </w:pPr>
      <w:r w:rsidRPr="004072B1">
        <w:rPr>
          <w:rPrChange w:id="85857" w:author="Draft version 2" w:date="2020-04-03T01:44:00Z">
            <w:rPr/>
          </w:rPrChange>
        </w:rPr>
        <w:t xml:space="preserve">                                                sym32x14, sym40x14, sym64x14, sym80x14, sym128x14, sym160x14, sym256x14, sym320x14, sym512x14,</w:t>
      </w:r>
    </w:p>
    <w:p w14:paraId="2221F431" w14:textId="77777777" w:rsidR="002C5D28" w:rsidRPr="004072B1" w:rsidRDefault="002C5D28" w:rsidP="0096519C">
      <w:pPr>
        <w:pStyle w:val="PL"/>
        <w:rPr>
          <w:rPrChange w:id="85858" w:author="Draft version 2" w:date="2020-04-03T01:44:00Z">
            <w:rPr/>
          </w:rPrChange>
        </w:rPr>
      </w:pPr>
      <w:r w:rsidRPr="004072B1">
        <w:rPr>
          <w:rPrChange w:id="85859" w:author="Draft version 2" w:date="2020-04-03T01:44:00Z">
            <w:rPr/>
          </w:rPrChange>
        </w:rPr>
        <w:t xml:space="preserve">                                                sym640x14, sym1024x14, sym1280x14, sym2560x14, sym5120x14,</w:t>
      </w:r>
    </w:p>
    <w:p w14:paraId="0BA1B87F" w14:textId="77777777" w:rsidR="002C5D28" w:rsidRPr="004072B1" w:rsidRDefault="002C5D28" w:rsidP="0096519C">
      <w:pPr>
        <w:pStyle w:val="PL"/>
        <w:rPr>
          <w:rPrChange w:id="85860" w:author="Draft version 2" w:date="2020-04-03T01:44:00Z">
            <w:rPr/>
          </w:rPrChange>
        </w:rPr>
      </w:pPr>
      <w:r w:rsidRPr="004072B1">
        <w:rPr>
          <w:rPrChange w:id="85861" w:author="Draft version 2" w:date="2020-04-03T01:44:00Z">
            <w:rPr/>
          </w:rPrChange>
        </w:rPr>
        <w:t xml:space="preserve">                                                sym6, sym1x12, sym2x12, sym4x12, sym5x12, sym8x12, sym10x12, sym16x12, sym20x12, sym32x12,</w:t>
      </w:r>
    </w:p>
    <w:p w14:paraId="562F988F" w14:textId="77777777" w:rsidR="002C5D28" w:rsidRPr="004072B1" w:rsidRDefault="002C5D28" w:rsidP="0096519C">
      <w:pPr>
        <w:pStyle w:val="PL"/>
        <w:rPr>
          <w:rPrChange w:id="85862" w:author="Draft version 2" w:date="2020-04-03T01:44:00Z">
            <w:rPr/>
          </w:rPrChange>
        </w:rPr>
      </w:pPr>
      <w:r w:rsidRPr="004072B1">
        <w:rPr>
          <w:rPrChange w:id="85863" w:author="Draft version 2" w:date="2020-04-03T01:44:00Z">
            <w:rPr/>
          </w:rPrChange>
        </w:rPr>
        <w:t xml:space="preserve">                                                sym40x12, sym64x12, sym80x12, sym128x12, sym160x12, sym256x12, sym320x12, sym512x12, sym640x12,</w:t>
      </w:r>
    </w:p>
    <w:p w14:paraId="7AFC772B" w14:textId="77777777" w:rsidR="002C5D28" w:rsidRPr="004072B1" w:rsidRDefault="002C5D28" w:rsidP="0096519C">
      <w:pPr>
        <w:pStyle w:val="PL"/>
        <w:rPr>
          <w:rPrChange w:id="85864" w:author="Draft version 2" w:date="2020-04-03T01:44:00Z">
            <w:rPr/>
          </w:rPrChange>
        </w:rPr>
      </w:pPr>
      <w:r w:rsidRPr="004072B1">
        <w:rPr>
          <w:rPrChange w:id="85865" w:author="Draft version 2" w:date="2020-04-03T01:44:00Z">
            <w:rPr/>
          </w:rPrChange>
        </w:rPr>
        <w:t xml:space="preserve">                                                sym1280x12, sym2560x12</w:t>
      </w:r>
    </w:p>
    <w:p w14:paraId="4274A8ED" w14:textId="77777777" w:rsidR="002C5D28" w:rsidRPr="004072B1" w:rsidRDefault="002C5D28" w:rsidP="0096519C">
      <w:pPr>
        <w:pStyle w:val="PL"/>
        <w:rPr>
          <w:rPrChange w:id="85866" w:author="Draft version 2" w:date="2020-04-03T01:44:00Z">
            <w:rPr/>
          </w:rPrChange>
        </w:rPr>
      </w:pPr>
      <w:r w:rsidRPr="004072B1">
        <w:rPr>
          <w:rPrChange w:id="85867" w:author="Draft version 2" w:date="2020-04-03T01:44:00Z">
            <w:rPr/>
          </w:rPrChange>
        </w:rPr>
        <w:t xml:space="preserve">    },</w:t>
      </w:r>
    </w:p>
    <w:p w14:paraId="10817321" w14:textId="77777777" w:rsidR="002C5D28" w:rsidRPr="004072B1" w:rsidRDefault="002C5D28" w:rsidP="0096519C">
      <w:pPr>
        <w:pStyle w:val="PL"/>
        <w:rPr>
          <w:rPrChange w:id="85868" w:author="Draft version 2" w:date="2020-04-03T01:44:00Z">
            <w:rPr>
              <w:color w:val="808080"/>
            </w:rPr>
          </w:rPrChange>
        </w:rPr>
      </w:pPr>
      <w:r w:rsidRPr="004072B1">
        <w:rPr>
          <w:rPrChange w:id="85869" w:author="Draft version 2" w:date="2020-04-03T01:44:00Z">
            <w:rPr/>
          </w:rPrChange>
        </w:rPr>
        <w:t xml:space="preserve">    configuredGrantTimer                    </w:t>
      </w:r>
      <w:r w:rsidRPr="004072B1">
        <w:rPr>
          <w:rPrChange w:id="85870" w:author="Draft version 2" w:date="2020-04-03T01:44:00Z">
            <w:rPr>
              <w:color w:val="993366"/>
            </w:rPr>
          </w:rPrChange>
        </w:rPr>
        <w:t>INTEGER</w:t>
      </w:r>
      <w:r w:rsidRPr="004072B1">
        <w:rPr>
          <w:rPrChange w:id="85871" w:author="Draft version 2" w:date="2020-04-03T01:44:00Z">
            <w:rPr/>
          </w:rPrChange>
        </w:rPr>
        <w:t xml:space="preserve"> (1..64)                                                 </w:t>
      </w:r>
      <w:r w:rsidR="005D6C9D" w:rsidRPr="004072B1">
        <w:rPr>
          <w:rPrChange w:id="85872" w:author="Draft version 2" w:date="2020-04-03T01:44:00Z">
            <w:rPr/>
          </w:rPrChange>
        </w:rPr>
        <w:t xml:space="preserve">    </w:t>
      </w:r>
      <w:r w:rsidRPr="004072B1">
        <w:rPr>
          <w:rPrChange w:id="85873" w:author="Draft version 2" w:date="2020-04-03T01:44:00Z">
            <w:rPr>
              <w:color w:val="993366"/>
            </w:rPr>
          </w:rPrChange>
        </w:rPr>
        <w:t>OPTIONAL</w:t>
      </w:r>
      <w:r w:rsidRPr="004072B1">
        <w:rPr>
          <w:rPrChange w:id="85874" w:author="Draft version 2" w:date="2020-04-03T01:44:00Z">
            <w:rPr/>
          </w:rPrChange>
        </w:rPr>
        <w:t xml:space="preserve">,   </w:t>
      </w:r>
      <w:r w:rsidRPr="004072B1">
        <w:rPr>
          <w:rPrChange w:id="85875" w:author="Draft version 2" w:date="2020-04-03T01:44:00Z">
            <w:rPr>
              <w:color w:val="808080"/>
            </w:rPr>
          </w:rPrChange>
        </w:rPr>
        <w:t>-- Need R</w:t>
      </w:r>
    </w:p>
    <w:p w14:paraId="512A6319" w14:textId="77777777" w:rsidR="002C5D28" w:rsidRPr="004072B1" w:rsidRDefault="002C5D28" w:rsidP="0096519C">
      <w:pPr>
        <w:pStyle w:val="PL"/>
        <w:rPr>
          <w:rPrChange w:id="85876" w:author="Draft version 2" w:date="2020-04-03T01:44:00Z">
            <w:rPr/>
          </w:rPrChange>
        </w:rPr>
      </w:pPr>
      <w:r w:rsidRPr="004072B1">
        <w:rPr>
          <w:rPrChange w:id="85877" w:author="Draft version 2" w:date="2020-04-03T01:44:00Z">
            <w:rPr/>
          </w:rPrChange>
        </w:rPr>
        <w:t xml:space="preserve">    rrc-ConfiguredUplinkGrant               </w:t>
      </w:r>
      <w:r w:rsidRPr="004072B1">
        <w:rPr>
          <w:rPrChange w:id="85878" w:author="Draft version 2" w:date="2020-04-03T01:44:00Z">
            <w:rPr>
              <w:color w:val="993366"/>
            </w:rPr>
          </w:rPrChange>
        </w:rPr>
        <w:t>SEQUENCE</w:t>
      </w:r>
      <w:r w:rsidRPr="004072B1">
        <w:rPr>
          <w:rPrChange w:id="85879" w:author="Draft version 2" w:date="2020-04-03T01:44:00Z">
            <w:rPr/>
          </w:rPrChange>
        </w:rPr>
        <w:t xml:space="preserve"> {</w:t>
      </w:r>
    </w:p>
    <w:p w14:paraId="62289311" w14:textId="77777777" w:rsidR="002C5D28" w:rsidRPr="004072B1" w:rsidRDefault="002C5D28" w:rsidP="0096519C">
      <w:pPr>
        <w:pStyle w:val="PL"/>
        <w:rPr>
          <w:rPrChange w:id="85880" w:author="Draft version 2" w:date="2020-04-03T01:44:00Z">
            <w:rPr/>
          </w:rPrChange>
        </w:rPr>
      </w:pPr>
      <w:r w:rsidRPr="004072B1">
        <w:rPr>
          <w:rPrChange w:id="85881" w:author="Draft version 2" w:date="2020-04-03T01:44:00Z">
            <w:rPr/>
          </w:rPrChange>
        </w:rPr>
        <w:t xml:space="preserve">        timeDomainOffset                        </w:t>
      </w:r>
      <w:r w:rsidRPr="004072B1">
        <w:rPr>
          <w:rPrChange w:id="85882" w:author="Draft version 2" w:date="2020-04-03T01:44:00Z">
            <w:rPr>
              <w:color w:val="993366"/>
            </w:rPr>
          </w:rPrChange>
        </w:rPr>
        <w:t>INTEGER</w:t>
      </w:r>
      <w:r w:rsidRPr="004072B1">
        <w:rPr>
          <w:rPrChange w:id="85883" w:author="Draft version 2" w:date="2020-04-03T01:44:00Z">
            <w:rPr/>
          </w:rPrChange>
        </w:rPr>
        <w:t xml:space="preserve"> (0..5119),</w:t>
      </w:r>
    </w:p>
    <w:p w14:paraId="499EDCF9" w14:textId="77777777" w:rsidR="002C5D28" w:rsidRPr="004072B1" w:rsidRDefault="002C5D28" w:rsidP="0096519C">
      <w:pPr>
        <w:pStyle w:val="PL"/>
        <w:rPr>
          <w:rPrChange w:id="85884" w:author="Draft version 2" w:date="2020-04-03T01:44:00Z">
            <w:rPr/>
          </w:rPrChange>
        </w:rPr>
      </w:pPr>
      <w:r w:rsidRPr="004072B1">
        <w:rPr>
          <w:rPrChange w:id="85885" w:author="Draft version 2" w:date="2020-04-03T01:44:00Z">
            <w:rPr/>
          </w:rPrChange>
        </w:rPr>
        <w:t xml:space="preserve">        timeDomainAllocation                    </w:t>
      </w:r>
      <w:r w:rsidRPr="004072B1">
        <w:rPr>
          <w:rPrChange w:id="85886" w:author="Draft version 2" w:date="2020-04-03T01:44:00Z">
            <w:rPr>
              <w:color w:val="993366"/>
            </w:rPr>
          </w:rPrChange>
        </w:rPr>
        <w:t>INTEGER</w:t>
      </w:r>
      <w:r w:rsidRPr="004072B1">
        <w:rPr>
          <w:rPrChange w:id="85887" w:author="Draft version 2" w:date="2020-04-03T01:44:00Z">
            <w:rPr/>
          </w:rPrChange>
        </w:rPr>
        <w:t xml:space="preserve">  (0..15),</w:t>
      </w:r>
    </w:p>
    <w:p w14:paraId="6E902893" w14:textId="77777777" w:rsidR="002C5D28" w:rsidRPr="004072B1" w:rsidRDefault="002C5D28" w:rsidP="0096519C">
      <w:pPr>
        <w:pStyle w:val="PL"/>
        <w:rPr>
          <w:rPrChange w:id="85888" w:author="Draft version 2" w:date="2020-04-03T01:44:00Z">
            <w:rPr/>
          </w:rPrChange>
        </w:rPr>
      </w:pPr>
      <w:r w:rsidRPr="004072B1">
        <w:rPr>
          <w:rPrChange w:id="85889" w:author="Draft version 2" w:date="2020-04-03T01:44:00Z">
            <w:rPr/>
          </w:rPrChange>
        </w:rPr>
        <w:t xml:space="preserve">        frequencyDomainAllocation               </w:t>
      </w:r>
      <w:r w:rsidRPr="004072B1">
        <w:rPr>
          <w:rPrChange w:id="85890" w:author="Draft version 2" w:date="2020-04-03T01:44:00Z">
            <w:rPr>
              <w:color w:val="993366"/>
            </w:rPr>
          </w:rPrChange>
        </w:rPr>
        <w:t>BIT</w:t>
      </w:r>
      <w:r w:rsidRPr="004072B1">
        <w:rPr>
          <w:rPrChange w:id="85891" w:author="Draft version 2" w:date="2020-04-03T01:44:00Z">
            <w:rPr/>
          </w:rPrChange>
        </w:rPr>
        <w:t xml:space="preserve"> </w:t>
      </w:r>
      <w:r w:rsidRPr="004072B1">
        <w:rPr>
          <w:rPrChange w:id="85892" w:author="Draft version 2" w:date="2020-04-03T01:44:00Z">
            <w:rPr>
              <w:color w:val="993366"/>
            </w:rPr>
          </w:rPrChange>
        </w:rPr>
        <w:t>STRING</w:t>
      </w:r>
      <w:r w:rsidRPr="004072B1">
        <w:rPr>
          <w:rPrChange w:id="85893" w:author="Draft version 2" w:date="2020-04-03T01:44:00Z">
            <w:rPr/>
          </w:rPrChange>
        </w:rPr>
        <w:t xml:space="preserve"> (</w:t>
      </w:r>
      <w:r w:rsidRPr="004072B1">
        <w:rPr>
          <w:rPrChange w:id="85894" w:author="Draft version 2" w:date="2020-04-03T01:44:00Z">
            <w:rPr>
              <w:color w:val="993366"/>
            </w:rPr>
          </w:rPrChange>
        </w:rPr>
        <w:t>SIZE</w:t>
      </w:r>
      <w:r w:rsidRPr="004072B1">
        <w:rPr>
          <w:rPrChange w:id="85895" w:author="Draft version 2" w:date="2020-04-03T01:44:00Z">
            <w:rPr/>
          </w:rPrChange>
        </w:rPr>
        <w:t>(18)),</w:t>
      </w:r>
    </w:p>
    <w:p w14:paraId="2B7193BA" w14:textId="77777777" w:rsidR="002C5D28" w:rsidRPr="004072B1" w:rsidRDefault="002C5D28" w:rsidP="0096519C">
      <w:pPr>
        <w:pStyle w:val="PL"/>
        <w:rPr>
          <w:rPrChange w:id="85896" w:author="Draft version 2" w:date="2020-04-03T01:44:00Z">
            <w:rPr/>
          </w:rPrChange>
        </w:rPr>
      </w:pPr>
      <w:r w:rsidRPr="004072B1">
        <w:rPr>
          <w:rPrChange w:id="85897" w:author="Draft version 2" w:date="2020-04-03T01:44:00Z">
            <w:rPr/>
          </w:rPrChange>
        </w:rPr>
        <w:t xml:space="preserve">        antennaPort                             </w:t>
      </w:r>
      <w:r w:rsidRPr="004072B1">
        <w:rPr>
          <w:rPrChange w:id="85898" w:author="Draft version 2" w:date="2020-04-03T01:44:00Z">
            <w:rPr>
              <w:color w:val="993366"/>
            </w:rPr>
          </w:rPrChange>
        </w:rPr>
        <w:t>INTEGER</w:t>
      </w:r>
      <w:r w:rsidRPr="004072B1">
        <w:rPr>
          <w:rPrChange w:id="85899" w:author="Draft version 2" w:date="2020-04-03T01:44:00Z">
            <w:rPr/>
          </w:rPrChange>
        </w:rPr>
        <w:t xml:space="preserve"> (0..31),</w:t>
      </w:r>
    </w:p>
    <w:p w14:paraId="3F3D1805" w14:textId="77777777" w:rsidR="00F95F2F" w:rsidRPr="004072B1" w:rsidRDefault="002C5D28" w:rsidP="0096519C">
      <w:pPr>
        <w:pStyle w:val="PL"/>
        <w:rPr>
          <w:rPrChange w:id="85900" w:author="Draft version 2" w:date="2020-04-03T01:44:00Z">
            <w:rPr>
              <w:color w:val="808080"/>
            </w:rPr>
          </w:rPrChange>
        </w:rPr>
      </w:pPr>
      <w:r w:rsidRPr="004072B1">
        <w:rPr>
          <w:rPrChange w:id="85901" w:author="Draft version 2" w:date="2020-04-03T01:44:00Z">
            <w:rPr/>
          </w:rPrChange>
        </w:rPr>
        <w:t xml:space="preserve">        dmrs-SeqInitialization                  </w:t>
      </w:r>
      <w:r w:rsidRPr="004072B1">
        <w:rPr>
          <w:rPrChange w:id="85902" w:author="Draft version 2" w:date="2020-04-03T01:44:00Z">
            <w:rPr>
              <w:color w:val="993366"/>
            </w:rPr>
          </w:rPrChange>
        </w:rPr>
        <w:t>INTEGER</w:t>
      </w:r>
      <w:r w:rsidRPr="004072B1">
        <w:rPr>
          <w:rPrChange w:id="85903" w:author="Draft version 2" w:date="2020-04-03T01:44:00Z">
            <w:rPr/>
          </w:rPrChange>
        </w:rPr>
        <w:t xml:space="preserve"> (0..1)                                          </w:t>
      </w:r>
      <w:r w:rsidR="005D6C9D" w:rsidRPr="004072B1">
        <w:rPr>
          <w:rPrChange w:id="85904" w:author="Draft version 2" w:date="2020-04-03T01:44:00Z">
            <w:rPr/>
          </w:rPrChange>
        </w:rPr>
        <w:t xml:space="preserve">        </w:t>
      </w:r>
      <w:r w:rsidRPr="004072B1">
        <w:rPr>
          <w:rPrChange w:id="85905" w:author="Draft version 2" w:date="2020-04-03T01:44:00Z">
            <w:rPr>
              <w:color w:val="993366"/>
            </w:rPr>
          </w:rPrChange>
        </w:rPr>
        <w:t>OPTIONAL</w:t>
      </w:r>
      <w:r w:rsidRPr="004072B1">
        <w:rPr>
          <w:rPrChange w:id="85906" w:author="Draft version 2" w:date="2020-04-03T01:44:00Z">
            <w:rPr/>
          </w:rPrChange>
        </w:rPr>
        <w:t xml:space="preserve">,   </w:t>
      </w:r>
      <w:r w:rsidRPr="004072B1">
        <w:rPr>
          <w:rPrChange w:id="85907" w:author="Draft version 2" w:date="2020-04-03T01:44:00Z">
            <w:rPr>
              <w:color w:val="808080"/>
            </w:rPr>
          </w:rPrChange>
        </w:rPr>
        <w:t>-- Need R</w:t>
      </w:r>
    </w:p>
    <w:p w14:paraId="25CF3C4E" w14:textId="77777777" w:rsidR="002C5D28" w:rsidRPr="004072B1" w:rsidRDefault="002C5D28" w:rsidP="0096519C">
      <w:pPr>
        <w:pStyle w:val="PL"/>
        <w:rPr>
          <w:rPrChange w:id="85908" w:author="Draft version 2" w:date="2020-04-03T01:44:00Z">
            <w:rPr/>
          </w:rPrChange>
        </w:rPr>
      </w:pPr>
      <w:r w:rsidRPr="004072B1">
        <w:rPr>
          <w:rPrChange w:id="85909" w:author="Draft version 2" w:date="2020-04-03T01:44:00Z">
            <w:rPr/>
          </w:rPrChange>
        </w:rPr>
        <w:t xml:space="preserve">        precodingAndNumberOfLayers              </w:t>
      </w:r>
      <w:r w:rsidRPr="004072B1">
        <w:rPr>
          <w:rPrChange w:id="85910" w:author="Draft version 2" w:date="2020-04-03T01:44:00Z">
            <w:rPr>
              <w:color w:val="993366"/>
            </w:rPr>
          </w:rPrChange>
        </w:rPr>
        <w:t>INTEGER</w:t>
      </w:r>
      <w:r w:rsidRPr="004072B1">
        <w:rPr>
          <w:rPrChange w:id="85911" w:author="Draft version 2" w:date="2020-04-03T01:44:00Z">
            <w:rPr/>
          </w:rPrChange>
        </w:rPr>
        <w:t xml:space="preserve"> (0..63),</w:t>
      </w:r>
    </w:p>
    <w:p w14:paraId="1A493090" w14:textId="77777777" w:rsidR="002C5D28" w:rsidRPr="004072B1" w:rsidRDefault="002C5D28" w:rsidP="0096519C">
      <w:pPr>
        <w:pStyle w:val="PL"/>
        <w:rPr>
          <w:rPrChange w:id="85912" w:author="Draft version 2" w:date="2020-04-03T01:44:00Z">
            <w:rPr>
              <w:color w:val="808080"/>
            </w:rPr>
          </w:rPrChange>
        </w:rPr>
      </w:pPr>
      <w:r w:rsidRPr="004072B1">
        <w:rPr>
          <w:rPrChange w:id="85913" w:author="Draft version 2" w:date="2020-04-03T01:44:00Z">
            <w:rPr/>
          </w:rPrChange>
        </w:rPr>
        <w:lastRenderedPageBreak/>
        <w:t xml:space="preserve">        srs-ResourceIndicator                   </w:t>
      </w:r>
      <w:r w:rsidRPr="004072B1">
        <w:rPr>
          <w:rPrChange w:id="85914" w:author="Draft version 2" w:date="2020-04-03T01:44:00Z">
            <w:rPr>
              <w:color w:val="993366"/>
            </w:rPr>
          </w:rPrChange>
        </w:rPr>
        <w:t>INTEGER</w:t>
      </w:r>
      <w:r w:rsidRPr="004072B1">
        <w:rPr>
          <w:rPrChange w:id="85915" w:author="Draft version 2" w:date="2020-04-03T01:44:00Z">
            <w:rPr/>
          </w:rPrChange>
        </w:rPr>
        <w:t xml:space="preserve"> (0..15)                                             </w:t>
      </w:r>
      <w:r w:rsidR="005D6C9D" w:rsidRPr="004072B1">
        <w:rPr>
          <w:rPrChange w:id="85916" w:author="Draft version 2" w:date="2020-04-03T01:44:00Z">
            <w:rPr/>
          </w:rPrChange>
        </w:rPr>
        <w:t xml:space="preserve">    </w:t>
      </w:r>
      <w:r w:rsidRPr="004072B1">
        <w:rPr>
          <w:rPrChange w:id="85917" w:author="Draft version 2" w:date="2020-04-03T01:44:00Z">
            <w:rPr>
              <w:color w:val="993366"/>
            </w:rPr>
          </w:rPrChange>
        </w:rPr>
        <w:t>OPTIONAL</w:t>
      </w:r>
      <w:r w:rsidRPr="004072B1">
        <w:rPr>
          <w:rPrChange w:id="85918" w:author="Draft version 2" w:date="2020-04-03T01:44:00Z">
            <w:rPr/>
          </w:rPrChange>
        </w:rPr>
        <w:t xml:space="preserve">,   </w:t>
      </w:r>
      <w:r w:rsidRPr="004072B1">
        <w:rPr>
          <w:rPrChange w:id="85919" w:author="Draft version 2" w:date="2020-04-03T01:44:00Z">
            <w:rPr>
              <w:color w:val="808080"/>
            </w:rPr>
          </w:rPrChange>
        </w:rPr>
        <w:t>-- Need R</w:t>
      </w:r>
    </w:p>
    <w:p w14:paraId="04D8CEF2" w14:textId="77777777" w:rsidR="002C5D28" w:rsidRPr="004072B1" w:rsidRDefault="002C5D28" w:rsidP="0096519C">
      <w:pPr>
        <w:pStyle w:val="PL"/>
        <w:rPr>
          <w:rPrChange w:id="85920" w:author="Draft version 2" w:date="2020-04-03T01:44:00Z">
            <w:rPr/>
          </w:rPrChange>
        </w:rPr>
      </w:pPr>
      <w:r w:rsidRPr="004072B1">
        <w:rPr>
          <w:rPrChange w:id="85921" w:author="Draft version 2" w:date="2020-04-03T01:44:00Z">
            <w:rPr/>
          </w:rPrChange>
        </w:rPr>
        <w:t xml:space="preserve">        mcsAndTBS                               </w:t>
      </w:r>
      <w:r w:rsidRPr="004072B1">
        <w:rPr>
          <w:rPrChange w:id="85922" w:author="Draft version 2" w:date="2020-04-03T01:44:00Z">
            <w:rPr>
              <w:color w:val="993366"/>
            </w:rPr>
          </w:rPrChange>
        </w:rPr>
        <w:t>INTEGER</w:t>
      </w:r>
      <w:r w:rsidRPr="004072B1">
        <w:rPr>
          <w:rPrChange w:id="85923" w:author="Draft version 2" w:date="2020-04-03T01:44:00Z">
            <w:rPr/>
          </w:rPrChange>
        </w:rPr>
        <w:t xml:space="preserve"> (0..31),</w:t>
      </w:r>
    </w:p>
    <w:p w14:paraId="0C87CA19" w14:textId="77777777" w:rsidR="002C5D28" w:rsidRPr="004072B1" w:rsidRDefault="002C5D28" w:rsidP="0096519C">
      <w:pPr>
        <w:pStyle w:val="PL"/>
        <w:rPr>
          <w:rPrChange w:id="85924" w:author="Draft version 2" w:date="2020-04-03T01:44:00Z">
            <w:rPr>
              <w:color w:val="808080"/>
            </w:rPr>
          </w:rPrChange>
        </w:rPr>
      </w:pPr>
      <w:r w:rsidRPr="004072B1">
        <w:rPr>
          <w:rPrChange w:id="85925" w:author="Draft version 2" w:date="2020-04-03T01:44:00Z">
            <w:rPr/>
          </w:rPrChange>
        </w:rPr>
        <w:t xml:space="preserve">        frequencyHoppingOffset                  </w:t>
      </w:r>
      <w:r w:rsidRPr="004072B1">
        <w:rPr>
          <w:rPrChange w:id="85926" w:author="Draft version 2" w:date="2020-04-03T01:44:00Z">
            <w:rPr>
              <w:color w:val="993366"/>
            </w:rPr>
          </w:rPrChange>
        </w:rPr>
        <w:t>INTEGER</w:t>
      </w:r>
      <w:r w:rsidRPr="004072B1">
        <w:rPr>
          <w:rPrChange w:id="85927" w:author="Draft version 2" w:date="2020-04-03T01:44:00Z">
            <w:rPr/>
          </w:rPrChange>
        </w:rPr>
        <w:t xml:space="preserve"> (1.. maxNrofPhysicalResourceBlocks-1)           </w:t>
      </w:r>
      <w:r w:rsidR="005D6C9D" w:rsidRPr="004072B1">
        <w:rPr>
          <w:rPrChange w:id="85928" w:author="Draft version 2" w:date="2020-04-03T01:44:00Z">
            <w:rPr/>
          </w:rPrChange>
        </w:rPr>
        <w:t xml:space="preserve">        </w:t>
      </w:r>
      <w:r w:rsidRPr="004072B1">
        <w:rPr>
          <w:rPrChange w:id="85929" w:author="Draft version 2" w:date="2020-04-03T01:44:00Z">
            <w:rPr>
              <w:color w:val="993366"/>
            </w:rPr>
          </w:rPrChange>
        </w:rPr>
        <w:t>OPTIONAL</w:t>
      </w:r>
      <w:r w:rsidRPr="004072B1">
        <w:rPr>
          <w:rPrChange w:id="85930" w:author="Draft version 2" w:date="2020-04-03T01:44:00Z">
            <w:rPr/>
          </w:rPrChange>
        </w:rPr>
        <w:t xml:space="preserve">,   </w:t>
      </w:r>
      <w:r w:rsidRPr="004072B1">
        <w:rPr>
          <w:rPrChange w:id="85931" w:author="Draft version 2" w:date="2020-04-03T01:44:00Z">
            <w:rPr>
              <w:color w:val="808080"/>
            </w:rPr>
          </w:rPrChange>
        </w:rPr>
        <w:t>-- Need R</w:t>
      </w:r>
    </w:p>
    <w:p w14:paraId="5060CCB1" w14:textId="77777777" w:rsidR="002C5D28" w:rsidRPr="004072B1" w:rsidRDefault="002C5D28" w:rsidP="0096519C">
      <w:pPr>
        <w:pStyle w:val="PL"/>
        <w:rPr>
          <w:rPrChange w:id="85932" w:author="Draft version 2" w:date="2020-04-03T01:44:00Z">
            <w:rPr/>
          </w:rPrChange>
        </w:rPr>
      </w:pPr>
      <w:r w:rsidRPr="004072B1">
        <w:rPr>
          <w:rPrChange w:id="85933" w:author="Draft version 2" w:date="2020-04-03T01:44:00Z">
            <w:rPr/>
          </w:rPrChange>
        </w:rPr>
        <w:t xml:space="preserve">        pathlossReferenceIndex                  </w:t>
      </w:r>
      <w:r w:rsidRPr="004072B1">
        <w:rPr>
          <w:rPrChange w:id="85934" w:author="Draft version 2" w:date="2020-04-03T01:44:00Z">
            <w:rPr>
              <w:color w:val="993366"/>
            </w:rPr>
          </w:rPrChange>
        </w:rPr>
        <w:t>INTEGER</w:t>
      </w:r>
      <w:r w:rsidRPr="004072B1">
        <w:rPr>
          <w:rPrChange w:id="85935" w:author="Draft version 2" w:date="2020-04-03T01:44:00Z">
            <w:rPr/>
          </w:rPrChange>
        </w:rPr>
        <w:t xml:space="preserve"> (0..maxNrofPUSCH-PathlossReferenceRSs-1),</w:t>
      </w:r>
    </w:p>
    <w:p w14:paraId="743298FD" w14:textId="164D4ECC" w:rsidR="00130EFC" w:rsidRPr="004072B1" w:rsidRDefault="002C5D28" w:rsidP="00130EFC">
      <w:pPr>
        <w:pStyle w:val="PL"/>
        <w:rPr>
          <w:ins w:id="85936" w:author="CR#1487r1" w:date="2020-03-25T11:33:00Z"/>
          <w:rPrChange w:id="85937" w:author="Draft version 2" w:date="2020-04-03T01:44:00Z">
            <w:rPr>
              <w:ins w:id="85938" w:author="CR#1487r1" w:date="2020-03-25T11:33:00Z"/>
            </w:rPr>
          </w:rPrChange>
        </w:rPr>
      </w:pPr>
      <w:r w:rsidRPr="004072B1">
        <w:rPr>
          <w:rPrChange w:id="85939" w:author="Draft version 2" w:date="2020-04-03T01:44:00Z">
            <w:rPr/>
          </w:rPrChange>
        </w:rPr>
        <w:t xml:space="preserve">        ...</w:t>
      </w:r>
      <w:ins w:id="85940" w:author="CR#1487r1" w:date="2020-03-25T11:33:00Z">
        <w:r w:rsidR="00130EFC" w:rsidRPr="004072B1">
          <w:rPr>
            <w:rPrChange w:id="85941" w:author="Draft version 2" w:date="2020-04-03T01:44:00Z">
              <w:rPr/>
            </w:rPrChange>
          </w:rPr>
          <w:t>,</w:t>
        </w:r>
      </w:ins>
    </w:p>
    <w:p w14:paraId="542404D1" w14:textId="741AF470" w:rsidR="00130EFC" w:rsidRPr="004072B1" w:rsidRDefault="00130EFC" w:rsidP="00130EFC">
      <w:pPr>
        <w:pStyle w:val="PL"/>
        <w:rPr>
          <w:ins w:id="85942" w:author="CR#1487r1" w:date="2020-03-25T11:33:00Z"/>
          <w:rPrChange w:id="85943" w:author="Draft version 2" w:date="2020-04-03T01:44:00Z">
            <w:rPr>
              <w:ins w:id="85944" w:author="CR#1487r1" w:date="2020-03-25T11:33:00Z"/>
            </w:rPr>
          </w:rPrChange>
        </w:rPr>
      </w:pPr>
      <w:ins w:id="85945" w:author="CR#1487r1" w:date="2020-03-25T11:33:00Z">
        <w:r w:rsidRPr="004072B1">
          <w:rPr>
            <w:rPrChange w:id="85946" w:author="Draft version 2" w:date="2020-04-03T01:44:00Z">
              <w:rPr/>
            </w:rPrChange>
          </w:rPr>
          <w:t xml:space="preserve">    </w:t>
        </w:r>
      </w:ins>
      <w:ins w:id="85947" w:author="CR#1487r1" w:date="2020-03-25T11:34:00Z">
        <w:r w:rsidRPr="004072B1">
          <w:rPr>
            <w:rPrChange w:id="85948" w:author="Draft version 2" w:date="2020-04-03T01:44:00Z">
              <w:rPr/>
            </w:rPrChange>
          </w:rPr>
          <w:t xml:space="preserve">    </w:t>
        </w:r>
      </w:ins>
      <w:ins w:id="85949" w:author="CR#1487r1" w:date="2020-03-25T11:33:00Z">
        <w:r w:rsidRPr="004072B1">
          <w:rPr>
            <w:rPrChange w:id="85950" w:author="Draft version 2" w:date="2020-04-03T01:44:00Z">
              <w:rPr/>
            </w:rPrChange>
          </w:rPr>
          <w:t>[[</w:t>
        </w:r>
      </w:ins>
    </w:p>
    <w:p w14:paraId="04D996C7" w14:textId="77E44A9F" w:rsidR="00130EFC" w:rsidRPr="004072B1" w:rsidRDefault="00130EFC" w:rsidP="00130EFC">
      <w:pPr>
        <w:pStyle w:val="PL"/>
        <w:rPr>
          <w:ins w:id="85951" w:author="CR#1487r1" w:date="2020-03-25T11:33:00Z"/>
          <w:rPrChange w:id="85952" w:author="Draft version 2" w:date="2020-04-03T01:44:00Z">
            <w:rPr>
              <w:ins w:id="85953" w:author="CR#1487r1" w:date="2020-03-25T11:33:00Z"/>
            </w:rPr>
          </w:rPrChange>
        </w:rPr>
      </w:pPr>
      <w:ins w:id="85954" w:author="CR#1487r1" w:date="2020-03-25T11:34:00Z">
        <w:r w:rsidRPr="004072B1">
          <w:rPr>
            <w:rPrChange w:id="85955" w:author="Draft version 2" w:date="2020-04-03T01:44:00Z">
              <w:rPr/>
            </w:rPrChange>
          </w:rPr>
          <w:t xml:space="preserve">        </w:t>
        </w:r>
      </w:ins>
      <w:ins w:id="85956" w:author="CR#1487r1" w:date="2020-03-25T11:33:00Z">
        <w:r w:rsidRPr="004072B1">
          <w:rPr>
            <w:rPrChange w:id="85957" w:author="Draft version 2" w:date="2020-04-03T01:44:00Z">
              <w:rPr/>
            </w:rPrChange>
          </w:rPr>
          <w:t>pusch-RepTypeIndicator-r16</w:t>
        </w:r>
      </w:ins>
      <w:ins w:id="85958" w:author="CR#1487r1" w:date="2020-03-25T11:34:00Z">
        <w:r w:rsidRPr="004072B1">
          <w:rPr>
            <w:rPrChange w:id="85959" w:author="Draft version 2" w:date="2020-04-03T01:44:00Z">
              <w:rPr/>
            </w:rPrChange>
          </w:rPr>
          <w:t xml:space="preserve">          </w:t>
        </w:r>
      </w:ins>
      <w:ins w:id="85960" w:author="CR#1487r1" w:date="2020-03-25T11:33:00Z">
        <w:r w:rsidRPr="004072B1">
          <w:rPr>
            <w:rPrChange w:id="85961" w:author="Draft version 2" w:date="2020-04-03T01:44:00Z">
              <w:rPr/>
            </w:rPrChange>
          </w:rPr>
          <w:t xml:space="preserve">ENUMERATED {pusch-RepTypeA,pusch-RepTypeB}          </w:t>
        </w:r>
      </w:ins>
      <w:ins w:id="85962" w:author="CR#1487r1" w:date="2020-03-25T11:34:00Z">
        <w:r w:rsidRPr="004072B1">
          <w:rPr>
            <w:rPrChange w:id="85963" w:author="Draft version 2" w:date="2020-04-03T01:44:00Z">
              <w:rPr/>
            </w:rPrChange>
          </w:rPr>
          <w:t xml:space="preserve">                </w:t>
        </w:r>
      </w:ins>
      <w:ins w:id="85964" w:author="CR#1487r1" w:date="2020-03-25T11:33:00Z">
        <w:r w:rsidRPr="004072B1">
          <w:rPr>
            <w:rPrChange w:id="85965" w:author="Draft version 2" w:date="2020-04-03T01:44:00Z">
              <w:rPr/>
            </w:rPrChange>
          </w:rPr>
          <w:t>OPTIONAL,   -- Need M</w:t>
        </w:r>
      </w:ins>
    </w:p>
    <w:p w14:paraId="2A7A0365" w14:textId="0A692D28" w:rsidR="00130EFC" w:rsidRPr="004072B1" w:rsidRDefault="00130EFC" w:rsidP="00130EFC">
      <w:pPr>
        <w:pStyle w:val="PL"/>
        <w:rPr>
          <w:ins w:id="85966" w:author="CR#1487r1" w:date="2020-03-25T11:33:00Z"/>
          <w:rPrChange w:id="85967" w:author="Draft version 2" w:date="2020-04-03T01:44:00Z">
            <w:rPr>
              <w:ins w:id="85968" w:author="CR#1487r1" w:date="2020-03-25T11:33:00Z"/>
            </w:rPr>
          </w:rPrChange>
        </w:rPr>
      </w:pPr>
      <w:ins w:id="85969" w:author="CR#1487r1" w:date="2020-03-25T11:33:00Z">
        <w:r w:rsidRPr="004072B1">
          <w:rPr>
            <w:rPrChange w:id="85970" w:author="Draft version 2" w:date="2020-04-03T01:44:00Z">
              <w:rPr/>
            </w:rPrChange>
          </w:rPr>
          <w:t xml:space="preserve">        frequencyHoppingPUSCH-RepTypeB-r16  ENUMERATED {interRepetition, interSlot}       </w:t>
        </w:r>
      </w:ins>
      <w:ins w:id="85971" w:author="CR#1487r1" w:date="2020-03-25T11:34:00Z">
        <w:r w:rsidRPr="004072B1">
          <w:rPr>
            <w:rPrChange w:id="85972" w:author="Draft version 2" w:date="2020-04-03T01:44:00Z">
              <w:rPr/>
            </w:rPrChange>
          </w:rPr>
          <w:t xml:space="preserve">                </w:t>
        </w:r>
      </w:ins>
      <w:ins w:id="85973" w:author="CR#1487r1" w:date="2020-03-25T11:33:00Z">
        <w:r w:rsidRPr="004072B1">
          <w:rPr>
            <w:rPrChange w:id="85974" w:author="Draft version 2" w:date="2020-04-03T01:44:00Z">
              <w:rPr/>
            </w:rPrChange>
          </w:rPr>
          <w:t>OPTIONAL</w:t>
        </w:r>
      </w:ins>
      <w:ins w:id="85975" w:author="CR#1498r1" w:date="2020-03-28T11:47:00Z">
        <w:r w:rsidR="008F1816" w:rsidRPr="004072B1">
          <w:rPr>
            <w:rPrChange w:id="85976" w:author="Draft version 2" w:date="2020-04-03T01:44:00Z">
              <w:rPr/>
            </w:rPrChange>
          </w:rPr>
          <w:t>,</w:t>
        </w:r>
      </w:ins>
      <w:ins w:id="85977" w:author="CR#1487r1" w:date="2020-03-25T11:33:00Z">
        <w:r w:rsidRPr="004072B1">
          <w:rPr>
            <w:rPrChange w:id="85978" w:author="Draft version 2" w:date="2020-04-03T01:44:00Z">
              <w:rPr/>
            </w:rPrChange>
          </w:rPr>
          <w:t xml:space="preserve">  -- Cond RepTypeB</w:t>
        </w:r>
      </w:ins>
    </w:p>
    <w:p w14:paraId="7D868E9B" w14:textId="48DFF3FA" w:rsidR="008F1816" w:rsidRPr="004072B1" w:rsidRDefault="008F1816" w:rsidP="008F1816">
      <w:pPr>
        <w:pStyle w:val="PL"/>
        <w:rPr>
          <w:ins w:id="85979" w:author="CR#1498r1" w:date="2020-03-28T11:46:00Z"/>
          <w:rPrChange w:id="85980" w:author="Draft version 2" w:date="2020-04-03T01:44:00Z">
            <w:rPr>
              <w:ins w:id="85981" w:author="CR#1498r1" w:date="2020-03-28T11:46:00Z"/>
            </w:rPr>
          </w:rPrChange>
        </w:rPr>
      </w:pPr>
      <w:ins w:id="85982" w:author="CR#1498r1" w:date="2020-03-28T11:46:00Z">
        <w:r w:rsidRPr="004072B1">
          <w:rPr>
            <w:rPrChange w:id="85983" w:author="Draft version 2" w:date="2020-04-03T01:44:00Z">
              <w:rPr/>
            </w:rPrChange>
          </w:rPr>
          <w:t xml:space="preserve">        timeReferenceSFN-r16                ENUMERATED {sfn512}                                                 </w:t>
        </w:r>
        <w:r w:rsidRPr="004072B1">
          <w:rPr>
            <w:rPrChange w:id="85984" w:author="Draft version 2" w:date="2020-04-03T01:44:00Z">
              <w:rPr>
                <w:color w:val="993366"/>
              </w:rPr>
            </w:rPrChange>
          </w:rPr>
          <w:t>OPTIONAL</w:t>
        </w:r>
        <w:r w:rsidRPr="004072B1">
          <w:rPr>
            <w:rPrChange w:id="85985" w:author="Draft version 2" w:date="2020-04-03T01:44:00Z">
              <w:rPr/>
            </w:rPrChange>
          </w:rPr>
          <w:t xml:space="preserve"> </w:t>
        </w:r>
      </w:ins>
      <w:ins w:id="85986" w:author="CR#1498r1" w:date="2020-03-28T11:47:00Z">
        <w:r w:rsidRPr="004072B1">
          <w:rPr>
            <w:rPrChange w:id="85987" w:author="Draft version 2" w:date="2020-04-03T01:44:00Z">
              <w:rPr/>
            </w:rPrChange>
          </w:rPr>
          <w:t xml:space="preserve"> </w:t>
        </w:r>
      </w:ins>
      <w:ins w:id="85988" w:author="CR#1498r1" w:date="2020-03-28T11:46:00Z">
        <w:r w:rsidRPr="004072B1">
          <w:rPr>
            <w:rPrChange w:id="85989" w:author="Draft version 2" w:date="2020-04-03T01:44:00Z">
              <w:rPr/>
            </w:rPrChange>
          </w:rPr>
          <w:t xml:space="preserve">  </w:t>
        </w:r>
        <w:r w:rsidRPr="004072B1">
          <w:rPr>
            <w:rPrChange w:id="85990" w:author="Draft version 2" w:date="2020-04-03T01:44:00Z">
              <w:rPr>
                <w:color w:val="808080"/>
              </w:rPr>
            </w:rPrChange>
          </w:rPr>
          <w:t>-- Need R</w:t>
        </w:r>
      </w:ins>
    </w:p>
    <w:p w14:paraId="2C997134" w14:textId="224693B5" w:rsidR="002C5D28" w:rsidRPr="004072B1" w:rsidRDefault="00130EFC" w:rsidP="00130EFC">
      <w:pPr>
        <w:pStyle w:val="PL"/>
        <w:rPr>
          <w:rPrChange w:id="85991" w:author="Draft version 2" w:date="2020-04-03T01:44:00Z">
            <w:rPr/>
          </w:rPrChange>
        </w:rPr>
      </w:pPr>
      <w:ins w:id="85992" w:author="CR#1487r1" w:date="2020-03-25T11:35:00Z">
        <w:r w:rsidRPr="004072B1">
          <w:rPr>
            <w:rPrChange w:id="85993" w:author="Draft version 2" w:date="2020-04-03T01:44:00Z">
              <w:rPr/>
            </w:rPrChange>
          </w:rPr>
          <w:t xml:space="preserve">        </w:t>
        </w:r>
      </w:ins>
      <w:ins w:id="85994" w:author="CR#1487r1" w:date="2020-03-25T11:33:00Z">
        <w:r w:rsidRPr="004072B1">
          <w:rPr>
            <w:rPrChange w:id="85995" w:author="Draft version 2" w:date="2020-04-03T01:44:00Z">
              <w:rPr/>
            </w:rPrChange>
          </w:rPr>
          <w:t>]]</w:t>
        </w:r>
      </w:ins>
    </w:p>
    <w:p w14:paraId="159895A2" w14:textId="2AADC4C9" w:rsidR="002C5D28" w:rsidRPr="004072B1" w:rsidRDefault="002C5D28" w:rsidP="0096519C">
      <w:pPr>
        <w:pStyle w:val="PL"/>
        <w:rPr>
          <w:rPrChange w:id="85996" w:author="Draft version 2" w:date="2020-04-03T01:44:00Z">
            <w:rPr>
              <w:color w:val="808080"/>
            </w:rPr>
          </w:rPrChange>
        </w:rPr>
      </w:pPr>
      <w:r w:rsidRPr="004072B1">
        <w:rPr>
          <w:rPrChange w:id="85997" w:author="Draft version 2" w:date="2020-04-03T01:44:00Z">
            <w:rPr/>
          </w:rPrChange>
        </w:rPr>
        <w:t xml:space="preserve">    }                                                                                                   </w:t>
      </w:r>
      <w:r w:rsidR="005D6C9D" w:rsidRPr="004072B1">
        <w:rPr>
          <w:rPrChange w:id="85998" w:author="Draft version 2" w:date="2020-04-03T01:44:00Z">
            <w:rPr/>
          </w:rPrChange>
        </w:rPr>
        <w:t xml:space="preserve">        </w:t>
      </w:r>
      <w:r w:rsidRPr="004072B1">
        <w:rPr>
          <w:rPrChange w:id="85999" w:author="Draft version 2" w:date="2020-04-03T01:44:00Z">
            <w:rPr>
              <w:color w:val="993366"/>
            </w:rPr>
          </w:rPrChange>
        </w:rPr>
        <w:t>OPTIONAL</w:t>
      </w:r>
      <w:r w:rsidRPr="004072B1">
        <w:rPr>
          <w:rPrChange w:id="86000" w:author="Draft version 2" w:date="2020-04-03T01:44:00Z">
            <w:rPr/>
          </w:rPrChange>
        </w:rPr>
        <w:t xml:space="preserve">,   </w:t>
      </w:r>
      <w:r w:rsidRPr="004072B1">
        <w:rPr>
          <w:rPrChange w:id="86001" w:author="Draft version 2" w:date="2020-04-03T01:44:00Z">
            <w:rPr>
              <w:color w:val="808080"/>
            </w:rPr>
          </w:rPrChange>
        </w:rPr>
        <w:t>-- Need R</w:t>
      </w:r>
    </w:p>
    <w:p w14:paraId="3428DB46" w14:textId="352462F3" w:rsidR="00DE53FB" w:rsidRPr="004072B1" w:rsidRDefault="002C5D28" w:rsidP="00DE53FB">
      <w:pPr>
        <w:pStyle w:val="PL"/>
        <w:rPr>
          <w:ins w:id="86002" w:author="CR#1477r2" w:date="2020-03-24T20:04:00Z"/>
          <w:rFonts w:cs="Courier New"/>
          <w:rPrChange w:id="86003" w:author="Draft version 2" w:date="2020-04-03T01:44:00Z">
            <w:rPr>
              <w:ins w:id="86004" w:author="CR#1477r2" w:date="2020-03-24T20:04:00Z"/>
              <w:rFonts w:cs="Courier New"/>
            </w:rPr>
          </w:rPrChange>
        </w:rPr>
      </w:pPr>
      <w:r w:rsidRPr="004072B1">
        <w:rPr>
          <w:rPrChange w:id="86005" w:author="Draft version 2" w:date="2020-04-03T01:44:00Z">
            <w:rPr/>
          </w:rPrChange>
        </w:rPr>
        <w:t xml:space="preserve">    ...</w:t>
      </w:r>
      <w:ins w:id="86006" w:author="CR#1477r2" w:date="2020-03-24T20:04:00Z">
        <w:r w:rsidR="00DE53FB" w:rsidRPr="004072B1">
          <w:rPr>
            <w:rFonts w:cs="Courier New"/>
            <w:rPrChange w:id="86007" w:author="Draft version 2" w:date="2020-04-03T01:44:00Z">
              <w:rPr>
                <w:rFonts w:cs="Courier New"/>
              </w:rPr>
            </w:rPrChange>
          </w:rPr>
          <w:t>,</w:t>
        </w:r>
      </w:ins>
    </w:p>
    <w:p w14:paraId="1E70CE38" w14:textId="63355DC3" w:rsidR="00DE53FB" w:rsidRPr="004072B1" w:rsidRDefault="00DE53FB" w:rsidP="00DE53FB">
      <w:pPr>
        <w:pStyle w:val="PL"/>
        <w:rPr>
          <w:ins w:id="86008" w:author="CR#1477r2" w:date="2020-03-24T20:04:00Z"/>
          <w:rFonts w:cs="Courier New"/>
          <w:rPrChange w:id="86009" w:author="Draft version 2" w:date="2020-04-03T01:44:00Z">
            <w:rPr>
              <w:ins w:id="86010" w:author="CR#1477r2" w:date="2020-03-24T20:04:00Z"/>
              <w:rFonts w:cs="Courier New"/>
            </w:rPr>
          </w:rPrChange>
        </w:rPr>
      </w:pPr>
      <w:ins w:id="86011" w:author="CR#1477r2" w:date="2020-03-24T20:04:00Z">
        <w:r w:rsidRPr="004072B1">
          <w:rPr>
            <w:rFonts w:cs="Courier New"/>
            <w:i/>
            <w:rPrChange w:id="86012" w:author="Draft version 2" w:date="2020-04-03T01:44:00Z">
              <w:rPr>
                <w:rFonts w:cs="Courier New"/>
                <w:i/>
              </w:rPr>
            </w:rPrChange>
          </w:rPr>
          <w:t xml:space="preserve">    </w:t>
        </w:r>
        <w:r w:rsidRPr="004072B1">
          <w:rPr>
            <w:rFonts w:cs="Courier New"/>
            <w:rPrChange w:id="86013" w:author="Draft version 2" w:date="2020-04-03T01:44:00Z">
              <w:rPr>
                <w:rFonts w:cs="Courier New"/>
              </w:rPr>
            </w:rPrChange>
          </w:rPr>
          <w:t>[[</w:t>
        </w:r>
      </w:ins>
    </w:p>
    <w:p w14:paraId="68A40040" w14:textId="54D20127" w:rsidR="00DE53FB" w:rsidRPr="004072B1" w:rsidRDefault="00DE53FB" w:rsidP="00DE53FB">
      <w:pPr>
        <w:pStyle w:val="PL"/>
        <w:rPr>
          <w:ins w:id="86014" w:author="CR#1477r2" w:date="2020-03-24T20:04:00Z"/>
          <w:rPrChange w:id="86015" w:author="Draft version 2" w:date="2020-04-03T01:44:00Z">
            <w:rPr>
              <w:ins w:id="86016" w:author="CR#1477r2" w:date="2020-03-24T20:04:00Z"/>
            </w:rPr>
          </w:rPrChange>
        </w:rPr>
      </w:pPr>
      <w:ins w:id="86017" w:author="CR#1477r2" w:date="2020-03-24T20:04:00Z">
        <w:r w:rsidRPr="004072B1">
          <w:rPr>
            <w:rPrChange w:id="86018" w:author="Draft version 2" w:date="2020-04-03T01:44:00Z">
              <w:rPr/>
            </w:rPrChange>
          </w:rPr>
          <w:t xml:space="preserve">    cg-RetransmissionTimer-r16         </w:t>
        </w:r>
      </w:ins>
      <w:ins w:id="86019" w:author="CR#1477r2" w:date="2020-03-24T20:05:00Z">
        <w:r w:rsidRPr="004072B1">
          <w:rPr>
            <w:rPrChange w:id="86020" w:author="Draft version 2" w:date="2020-04-03T01:44:00Z">
              <w:rPr/>
            </w:rPrChange>
          </w:rPr>
          <w:t xml:space="preserve"> </w:t>
        </w:r>
      </w:ins>
      <w:ins w:id="86021" w:author="CR#1477r2" w:date="2020-03-24T20:04:00Z">
        <w:r w:rsidRPr="004072B1">
          <w:rPr>
            <w:rPrChange w:id="86022" w:author="Draft version 2" w:date="2020-04-03T01:44:00Z">
              <w:rPr/>
            </w:rPrChange>
          </w:rPr>
          <w:t xml:space="preserve">    INTEGER (1..64)         </w:t>
        </w:r>
      </w:ins>
      <w:ins w:id="86023" w:author="CR#1498r1" w:date="2020-03-28T11:50:00Z">
        <w:r w:rsidR="008F1816" w:rsidRPr="004072B1">
          <w:rPr>
            <w:rPrChange w:id="86024" w:author="Draft version 2" w:date="2020-04-03T01:44:00Z">
              <w:rPr/>
            </w:rPrChange>
          </w:rPr>
          <w:t xml:space="preserve">                             </w:t>
        </w:r>
      </w:ins>
      <w:ins w:id="86025" w:author="CR#1477r2" w:date="2020-03-24T20:04:00Z">
        <w:r w:rsidRPr="004072B1">
          <w:rPr>
            <w:rPrChange w:id="86026" w:author="Draft version 2" w:date="2020-04-03T01:44:00Z">
              <w:rPr/>
            </w:rPrChange>
          </w:rPr>
          <w:t>OPTIONAL,   -- Need R</w:t>
        </w:r>
      </w:ins>
    </w:p>
    <w:p w14:paraId="76AA8325" w14:textId="1BB75FAE" w:rsidR="00DE53FB" w:rsidRPr="004072B1" w:rsidRDefault="00DE53FB" w:rsidP="00DE53FB">
      <w:pPr>
        <w:pStyle w:val="PL"/>
        <w:rPr>
          <w:ins w:id="86027" w:author="CR#1477r2" w:date="2020-03-24T20:04:00Z"/>
          <w:rPrChange w:id="86028" w:author="Draft version 2" w:date="2020-04-03T01:44:00Z">
            <w:rPr>
              <w:ins w:id="86029" w:author="CR#1477r2" w:date="2020-03-24T20:04:00Z"/>
            </w:rPr>
          </w:rPrChange>
        </w:rPr>
      </w:pPr>
      <w:ins w:id="86030" w:author="CR#1477r2" w:date="2020-03-24T20:04:00Z">
        <w:r w:rsidRPr="004072B1">
          <w:rPr>
            <w:rPrChange w:id="86031" w:author="Draft version 2" w:date="2020-04-03T01:44:00Z">
              <w:rPr/>
            </w:rPrChange>
          </w:rPr>
          <w:t xml:space="preserve">    cg-minDFI-Delay-r16                 </w:t>
        </w:r>
      </w:ins>
      <w:ins w:id="86032" w:author="CR#1477r2" w:date="2020-03-24T20:05:00Z">
        <w:r w:rsidRPr="004072B1">
          <w:rPr>
            <w:rPrChange w:id="86033" w:author="Draft version 2" w:date="2020-04-03T01:44:00Z">
              <w:rPr/>
            </w:rPrChange>
          </w:rPr>
          <w:t xml:space="preserve"> </w:t>
        </w:r>
      </w:ins>
      <w:ins w:id="86034" w:author="CR#1477r2" w:date="2020-03-24T20:04:00Z">
        <w:r w:rsidRPr="004072B1">
          <w:rPr>
            <w:rPrChange w:id="86035" w:author="Draft version 2" w:date="2020-04-03T01:44:00Z">
              <w:rPr/>
            </w:rPrChange>
          </w:rPr>
          <w:t xml:space="preserve">   INTEGER (1..ffsValue)   </w:t>
        </w:r>
      </w:ins>
      <w:ins w:id="86036" w:author="CR#1498r1" w:date="2020-03-28T11:50:00Z">
        <w:r w:rsidR="008F1816" w:rsidRPr="004072B1">
          <w:rPr>
            <w:rPrChange w:id="86037" w:author="Draft version 2" w:date="2020-04-03T01:44:00Z">
              <w:rPr/>
            </w:rPrChange>
          </w:rPr>
          <w:t xml:space="preserve">                             </w:t>
        </w:r>
      </w:ins>
      <w:ins w:id="86038" w:author="CR#1477r2" w:date="2020-03-24T20:04:00Z">
        <w:r w:rsidRPr="004072B1">
          <w:rPr>
            <w:rPrChange w:id="86039" w:author="Draft version 2" w:date="2020-04-03T01:44:00Z">
              <w:rPr/>
            </w:rPrChange>
          </w:rPr>
          <w:t>OPTIONAL,   -- Need R Upper limit 7 FFS</w:t>
        </w:r>
      </w:ins>
    </w:p>
    <w:p w14:paraId="067611DD" w14:textId="67E3ACDD" w:rsidR="00DE53FB" w:rsidRPr="004072B1" w:rsidRDefault="00DE53FB" w:rsidP="00DE53FB">
      <w:pPr>
        <w:pStyle w:val="PL"/>
        <w:rPr>
          <w:ins w:id="86040" w:author="CR#1477r2" w:date="2020-03-24T20:04:00Z"/>
          <w:rPrChange w:id="86041" w:author="Draft version 2" w:date="2020-04-03T01:44:00Z">
            <w:rPr>
              <w:ins w:id="86042" w:author="CR#1477r2" w:date="2020-03-24T20:04:00Z"/>
            </w:rPr>
          </w:rPrChange>
        </w:rPr>
      </w:pPr>
      <w:ins w:id="86043" w:author="CR#1477r2" w:date="2020-03-24T20:04:00Z">
        <w:r w:rsidRPr="004072B1">
          <w:rPr>
            <w:rPrChange w:id="86044" w:author="Draft version 2" w:date="2020-04-03T01:44:00Z">
              <w:rPr/>
            </w:rPrChange>
          </w:rPr>
          <w:t xml:space="preserve">    cg-nrofPUSCH-InSlot-r16              </w:t>
        </w:r>
      </w:ins>
      <w:ins w:id="86045" w:author="CR#1477r2" w:date="2020-03-24T20:05:00Z">
        <w:r w:rsidRPr="004072B1">
          <w:rPr>
            <w:rPrChange w:id="86046" w:author="Draft version 2" w:date="2020-04-03T01:44:00Z">
              <w:rPr/>
            </w:rPrChange>
          </w:rPr>
          <w:t xml:space="preserve"> </w:t>
        </w:r>
      </w:ins>
      <w:ins w:id="86047" w:author="CR#1477r2" w:date="2020-03-24T20:04:00Z">
        <w:r w:rsidRPr="004072B1">
          <w:rPr>
            <w:rPrChange w:id="86048" w:author="Draft version 2" w:date="2020-04-03T01:44:00Z">
              <w:rPr/>
            </w:rPrChange>
          </w:rPr>
          <w:t xml:space="preserve">  INTEGER (1..ffsValue)   </w:t>
        </w:r>
      </w:ins>
      <w:ins w:id="86049" w:author="CR#1498r1" w:date="2020-03-28T11:50:00Z">
        <w:r w:rsidR="008F1816" w:rsidRPr="004072B1">
          <w:rPr>
            <w:rPrChange w:id="86050" w:author="Draft version 2" w:date="2020-04-03T01:44:00Z">
              <w:rPr/>
            </w:rPrChange>
          </w:rPr>
          <w:t xml:space="preserve">                             </w:t>
        </w:r>
      </w:ins>
      <w:ins w:id="86051" w:author="CR#1477r2" w:date="2020-03-24T20:04:00Z">
        <w:r w:rsidRPr="004072B1">
          <w:rPr>
            <w:rPrChange w:id="86052" w:author="Draft version 2" w:date="2020-04-03T01:44:00Z">
              <w:rPr/>
            </w:rPrChange>
          </w:rPr>
          <w:t>OPTIONAL,   -- Need R</w:t>
        </w:r>
      </w:ins>
    </w:p>
    <w:p w14:paraId="7A9802A7" w14:textId="3232F4C0" w:rsidR="00DE53FB" w:rsidRPr="004072B1" w:rsidRDefault="00DE53FB" w:rsidP="00DE53FB">
      <w:pPr>
        <w:pStyle w:val="PL"/>
        <w:rPr>
          <w:ins w:id="86053" w:author="CR#1477r2" w:date="2020-03-24T20:04:00Z"/>
          <w:rPrChange w:id="86054" w:author="Draft version 2" w:date="2020-04-03T01:44:00Z">
            <w:rPr>
              <w:ins w:id="86055" w:author="CR#1477r2" w:date="2020-03-24T20:04:00Z"/>
            </w:rPr>
          </w:rPrChange>
        </w:rPr>
      </w:pPr>
      <w:ins w:id="86056" w:author="CR#1477r2" w:date="2020-03-24T20:04:00Z">
        <w:r w:rsidRPr="004072B1">
          <w:rPr>
            <w:rPrChange w:id="86057" w:author="Draft version 2" w:date="2020-04-03T01:44:00Z">
              <w:rPr/>
            </w:rPrChange>
          </w:rPr>
          <w:t xml:space="preserve">    cg-nrofSlots-r16                      </w:t>
        </w:r>
      </w:ins>
      <w:ins w:id="86058" w:author="CR#1477r2" w:date="2020-03-24T20:05:00Z">
        <w:r w:rsidRPr="004072B1">
          <w:rPr>
            <w:rPrChange w:id="86059" w:author="Draft version 2" w:date="2020-04-03T01:44:00Z">
              <w:rPr/>
            </w:rPrChange>
          </w:rPr>
          <w:t xml:space="preserve"> </w:t>
        </w:r>
      </w:ins>
      <w:ins w:id="86060" w:author="CR#1477r2" w:date="2020-03-24T20:04:00Z">
        <w:r w:rsidRPr="004072B1">
          <w:rPr>
            <w:rPrChange w:id="86061" w:author="Draft version 2" w:date="2020-04-03T01:44:00Z">
              <w:rPr/>
            </w:rPrChange>
          </w:rPr>
          <w:t xml:space="preserve"> INTEGER (1..ffsValue)   </w:t>
        </w:r>
      </w:ins>
      <w:ins w:id="86062" w:author="CR#1498r1" w:date="2020-03-28T11:50:00Z">
        <w:r w:rsidR="008F1816" w:rsidRPr="004072B1">
          <w:rPr>
            <w:rPrChange w:id="86063" w:author="Draft version 2" w:date="2020-04-03T01:44:00Z">
              <w:rPr/>
            </w:rPrChange>
          </w:rPr>
          <w:t xml:space="preserve">                             </w:t>
        </w:r>
      </w:ins>
      <w:ins w:id="86064" w:author="CR#1477r2" w:date="2020-03-24T20:04:00Z">
        <w:r w:rsidRPr="004072B1">
          <w:rPr>
            <w:rPrChange w:id="86065" w:author="Draft version 2" w:date="2020-04-03T01:44:00Z">
              <w:rPr/>
            </w:rPrChange>
          </w:rPr>
          <w:t>OPTIONAL,   -- Need R</w:t>
        </w:r>
      </w:ins>
    </w:p>
    <w:p w14:paraId="34AAC9CA" w14:textId="28E8656F" w:rsidR="00DE53FB" w:rsidRPr="004072B1" w:rsidRDefault="00DE53FB" w:rsidP="00DE53FB">
      <w:pPr>
        <w:pStyle w:val="PL"/>
        <w:rPr>
          <w:ins w:id="86066" w:author="CR#1477r2" w:date="2020-03-24T20:04:00Z"/>
          <w:rPrChange w:id="86067" w:author="Draft version 2" w:date="2020-04-03T01:44:00Z">
            <w:rPr>
              <w:ins w:id="86068" w:author="CR#1477r2" w:date="2020-03-24T20:04:00Z"/>
            </w:rPr>
          </w:rPrChange>
        </w:rPr>
      </w:pPr>
      <w:ins w:id="86069" w:author="CR#1477r2" w:date="2020-03-24T20:04:00Z">
        <w:r w:rsidRPr="004072B1">
          <w:rPr>
            <w:rPrChange w:id="86070" w:author="Draft version 2" w:date="2020-04-03T01:44:00Z">
              <w:rPr/>
            </w:rPrChange>
          </w:rPr>
          <w:t xml:space="preserve">    cg-StartingFullBW-InsideCOT-r16   </w:t>
        </w:r>
      </w:ins>
      <w:ins w:id="86071" w:author="CR#1477r2" w:date="2020-03-24T20:05:00Z">
        <w:r w:rsidRPr="004072B1">
          <w:rPr>
            <w:rPrChange w:id="86072" w:author="Draft version 2" w:date="2020-04-03T01:44:00Z">
              <w:rPr/>
            </w:rPrChange>
          </w:rPr>
          <w:t xml:space="preserve"> </w:t>
        </w:r>
      </w:ins>
      <w:ins w:id="86073" w:author="CR#1477r2" w:date="2020-03-24T20:04:00Z">
        <w:r w:rsidRPr="004072B1">
          <w:rPr>
            <w:rPrChange w:id="86074" w:author="Draft version 2" w:date="2020-04-03T01:44:00Z">
              <w:rPr/>
            </w:rPrChange>
          </w:rPr>
          <w:t xml:space="preserve">     </w:t>
        </w:r>
        <w:r w:rsidRPr="004072B1">
          <w:rPr>
            <w:rPrChange w:id="86075" w:author="Draft version 2" w:date="2020-04-03T01:44:00Z">
              <w:rPr>
                <w:color w:val="000000"/>
              </w:rPr>
            </w:rPrChange>
          </w:rPr>
          <w:t xml:space="preserve">ENUMERATED </w:t>
        </w:r>
      </w:ins>
      <w:ins w:id="86076" w:author="Draft version 2" w:date="2020-04-02T22:38:00Z">
        <w:r w:rsidR="00D1794C" w:rsidRPr="004072B1">
          <w:rPr>
            <w:rPrChange w:id="86077" w:author="Draft version 2" w:date="2020-04-03T01:44:00Z">
              <w:rPr/>
            </w:rPrChange>
          </w:rPr>
          <w:t>{</w:t>
        </w:r>
      </w:ins>
      <w:ins w:id="86078" w:author="CR#1477r2" w:date="2020-03-24T20:04:00Z">
        <w:del w:id="86079" w:author="Draft version 2" w:date="2020-04-02T22:38:00Z">
          <w:r w:rsidRPr="004072B1" w:rsidDel="00D1794C">
            <w:rPr>
              <w:rPrChange w:id="86080" w:author="Draft version 2" w:date="2020-04-03T01:44:00Z">
                <w:rPr>
                  <w:color w:val="000000"/>
                </w:rPr>
              </w:rPrChange>
            </w:rPr>
            <w:delText>(</w:delText>
          </w:r>
        </w:del>
        <w:r w:rsidRPr="004072B1">
          <w:rPr>
            <w:rPrChange w:id="86081" w:author="Draft version 2" w:date="2020-04-03T01:44:00Z">
              <w:rPr>
                <w:color w:val="000000"/>
              </w:rPr>
            </w:rPrChange>
          </w:rPr>
          <w:t>ffs</w:t>
        </w:r>
      </w:ins>
      <w:ins w:id="86082" w:author="Draft version 2" w:date="2020-04-02T22:38:00Z">
        <w:r w:rsidR="00D1794C" w:rsidRPr="004072B1">
          <w:rPr>
            <w:rPrChange w:id="86083" w:author="Draft version 2" w:date="2020-04-03T01:44:00Z">
              <w:rPr/>
            </w:rPrChange>
          </w:rPr>
          <w:t>}</w:t>
        </w:r>
      </w:ins>
      <w:ins w:id="86084" w:author="CR#1477r2" w:date="2020-03-24T20:04:00Z">
        <w:del w:id="86085" w:author="Draft version 2" w:date="2020-04-02T22:38:00Z">
          <w:r w:rsidRPr="004072B1" w:rsidDel="00D1794C">
            <w:rPr>
              <w:rPrChange w:id="86086" w:author="Draft version 2" w:date="2020-04-03T01:44:00Z">
                <w:rPr/>
              </w:rPrChange>
            </w:rPr>
            <w:delText>)</w:delText>
          </w:r>
        </w:del>
        <w:r w:rsidRPr="004072B1">
          <w:rPr>
            <w:rPrChange w:id="86087" w:author="Draft version 2" w:date="2020-04-03T01:44:00Z">
              <w:rPr/>
            </w:rPrChange>
          </w:rPr>
          <w:t xml:space="preserve">        </w:t>
        </w:r>
      </w:ins>
      <w:ins w:id="86088" w:author="CR#1498r1" w:date="2020-03-28T11:50:00Z">
        <w:r w:rsidR="008F1816" w:rsidRPr="004072B1">
          <w:rPr>
            <w:rPrChange w:id="86089" w:author="Draft version 2" w:date="2020-04-03T01:44:00Z">
              <w:rPr/>
            </w:rPrChange>
          </w:rPr>
          <w:t xml:space="preserve">                             </w:t>
        </w:r>
      </w:ins>
      <w:ins w:id="86090" w:author="CR#1477r2" w:date="2020-03-24T20:04:00Z">
        <w:r w:rsidRPr="004072B1">
          <w:rPr>
            <w:rPrChange w:id="86091" w:author="Draft version 2" w:date="2020-04-03T01:44:00Z">
              <w:rPr/>
            </w:rPrChange>
          </w:rPr>
          <w:t>OPTIONAL,   -- Need R</w:t>
        </w:r>
      </w:ins>
    </w:p>
    <w:p w14:paraId="170C0D72" w14:textId="06EC014F" w:rsidR="00DE53FB" w:rsidRPr="004072B1" w:rsidRDefault="00DE53FB" w:rsidP="00DE53FB">
      <w:pPr>
        <w:pStyle w:val="PL"/>
        <w:rPr>
          <w:ins w:id="86092" w:author="CR#1477r2" w:date="2020-03-24T20:04:00Z"/>
          <w:rPrChange w:id="86093" w:author="Draft version 2" w:date="2020-04-03T01:44:00Z">
            <w:rPr>
              <w:ins w:id="86094" w:author="CR#1477r2" w:date="2020-03-24T20:04:00Z"/>
            </w:rPr>
          </w:rPrChange>
        </w:rPr>
      </w:pPr>
      <w:ins w:id="86095" w:author="CR#1477r2" w:date="2020-03-24T20:04:00Z">
        <w:r w:rsidRPr="004072B1">
          <w:rPr>
            <w:rPrChange w:id="86096" w:author="Draft version 2" w:date="2020-04-03T01:44:00Z">
              <w:rPr/>
            </w:rPrChange>
          </w:rPr>
          <w:t xml:space="preserve">    cg-StartingFullBW-OutsideCOT-r16   </w:t>
        </w:r>
      </w:ins>
      <w:ins w:id="86097" w:author="CR#1477r2" w:date="2020-03-24T20:05:00Z">
        <w:r w:rsidRPr="004072B1">
          <w:rPr>
            <w:rPrChange w:id="86098" w:author="Draft version 2" w:date="2020-04-03T01:44:00Z">
              <w:rPr/>
            </w:rPrChange>
          </w:rPr>
          <w:t xml:space="preserve"> </w:t>
        </w:r>
      </w:ins>
      <w:ins w:id="86099" w:author="CR#1477r2" w:date="2020-03-24T20:04:00Z">
        <w:r w:rsidRPr="004072B1">
          <w:rPr>
            <w:rPrChange w:id="86100" w:author="Draft version 2" w:date="2020-04-03T01:44:00Z">
              <w:rPr/>
            </w:rPrChange>
          </w:rPr>
          <w:t xml:space="preserve">    </w:t>
        </w:r>
        <w:r w:rsidRPr="004072B1">
          <w:rPr>
            <w:rPrChange w:id="86101" w:author="Draft version 2" w:date="2020-04-03T01:44:00Z">
              <w:rPr>
                <w:color w:val="000000"/>
              </w:rPr>
            </w:rPrChange>
          </w:rPr>
          <w:t xml:space="preserve">ENUMERATED </w:t>
        </w:r>
      </w:ins>
      <w:ins w:id="86102" w:author="Draft version 2" w:date="2020-04-02T22:39:00Z">
        <w:r w:rsidR="00D1794C" w:rsidRPr="004072B1">
          <w:rPr>
            <w:rPrChange w:id="86103" w:author="Draft version 2" w:date="2020-04-03T01:44:00Z">
              <w:rPr/>
            </w:rPrChange>
          </w:rPr>
          <w:t>{</w:t>
        </w:r>
      </w:ins>
      <w:ins w:id="86104" w:author="CR#1477r2" w:date="2020-03-24T20:04:00Z">
        <w:del w:id="86105" w:author="Draft version 2" w:date="2020-04-02T22:39:00Z">
          <w:r w:rsidRPr="004072B1" w:rsidDel="00D1794C">
            <w:rPr>
              <w:rPrChange w:id="86106" w:author="Draft version 2" w:date="2020-04-03T01:44:00Z">
                <w:rPr>
                  <w:color w:val="000000"/>
                </w:rPr>
              </w:rPrChange>
            </w:rPr>
            <w:delText>(</w:delText>
          </w:r>
        </w:del>
        <w:r w:rsidRPr="004072B1">
          <w:rPr>
            <w:rPrChange w:id="86107" w:author="Draft version 2" w:date="2020-04-03T01:44:00Z">
              <w:rPr>
                <w:color w:val="000000"/>
              </w:rPr>
            </w:rPrChange>
          </w:rPr>
          <w:t>ffs</w:t>
        </w:r>
      </w:ins>
      <w:ins w:id="86108" w:author="Draft version 2" w:date="2020-04-02T22:39:00Z">
        <w:r w:rsidR="00D1794C" w:rsidRPr="004072B1">
          <w:rPr>
            <w:rPrChange w:id="86109" w:author="Draft version 2" w:date="2020-04-03T01:44:00Z">
              <w:rPr/>
            </w:rPrChange>
          </w:rPr>
          <w:t>}</w:t>
        </w:r>
      </w:ins>
      <w:ins w:id="86110" w:author="CR#1477r2" w:date="2020-03-24T20:04:00Z">
        <w:del w:id="86111" w:author="Draft version 2" w:date="2020-04-02T22:39:00Z">
          <w:r w:rsidRPr="004072B1" w:rsidDel="00D1794C">
            <w:rPr>
              <w:rPrChange w:id="86112" w:author="Draft version 2" w:date="2020-04-03T01:44:00Z">
                <w:rPr/>
              </w:rPrChange>
            </w:rPr>
            <w:delText>)</w:delText>
          </w:r>
        </w:del>
        <w:r w:rsidRPr="004072B1">
          <w:rPr>
            <w:rPrChange w:id="86113" w:author="Draft version 2" w:date="2020-04-03T01:44:00Z">
              <w:rPr/>
            </w:rPrChange>
          </w:rPr>
          <w:t xml:space="preserve">        </w:t>
        </w:r>
      </w:ins>
      <w:ins w:id="86114" w:author="CR#1498r1" w:date="2020-03-28T11:50:00Z">
        <w:r w:rsidR="008F1816" w:rsidRPr="004072B1">
          <w:rPr>
            <w:rPrChange w:id="86115" w:author="Draft version 2" w:date="2020-04-03T01:44:00Z">
              <w:rPr/>
            </w:rPrChange>
          </w:rPr>
          <w:t xml:space="preserve">                             </w:t>
        </w:r>
      </w:ins>
      <w:ins w:id="86116" w:author="CR#1477r2" w:date="2020-03-24T20:04:00Z">
        <w:r w:rsidRPr="004072B1">
          <w:rPr>
            <w:rPrChange w:id="86117" w:author="Draft version 2" w:date="2020-04-03T01:44:00Z">
              <w:rPr/>
            </w:rPrChange>
          </w:rPr>
          <w:t>OPTIONAL,   -- Need R</w:t>
        </w:r>
      </w:ins>
    </w:p>
    <w:p w14:paraId="446C97B2" w14:textId="39676CB8" w:rsidR="00DE53FB" w:rsidRPr="004072B1" w:rsidRDefault="00DE53FB" w:rsidP="00DE53FB">
      <w:pPr>
        <w:pStyle w:val="PL"/>
        <w:rPr>
          <w:ins w:id="86118" w:author="CR#1477r2" w:date="2020-03-24T20:04:00Z"/>
          <w:rPrChange w:id="86119" w:author="Draft version 2" w:date="2020-04-03T01:44:00Z">
            <w:rPr>
              <w:ins w:id="86120" w:author="CR#1477r2" w:date="2020-03-24T20:04:00Z"/>
            </w:rPr>
          </w:rPrChange>
        </w:rPr>
      </w:pPr>
      <w:ins w:id="86121" w:author="CR#1477r2" w:date="2020-03-24T20:04:00Z">
        <w:r w:rsidRPr="004072B1">
          <w:rPr>
            <w:rPrChange w:id="86122" w:author="Draft version 2" w:date="2020-04-03T01:44:00Z">
              <w:rPr/>
            </w:rPrChange>
          </w:rPr>
          <w:t xml:space="preserve">    cg-StartingPartialBW-InsideCOT-r16  </w:t>
        </w:r>
      </w:ins>
      <w:ins w:id="86123" w:author="CR#1477r2" w:date="2020-03-24T20:05:00Z">
        <w:r w:rsidRPr="004072B1">
          <w:rPr>
            <w:rPrChange w:id="86124" w:author="Draft version 2" w:date="2020-04-03T01:44:00Z">
              <w:rPr/>
            </w:rPrChange>
          </w:rPr>
          <w:t xml:space="preserve"> </w:t>
        </w:r>
      </w:ins>
      <w:ins w:id="86125" w:author="CR#1477r2" w:date="2020-03-24T20:04:00Z">
        <w:r w:rsidRPr="004072B1">
          <w:rPr>
            <w:rPrChange w:id="86126" w:author="Draft version 2" w:date="2020-04-03T01:44:00Z">
              <w:rPr/>
            </w:rPrChange>
          </w:rPr>
          <w:t xml:space="preserve">   </w:t>
        </w:r>
        <w:r w:rsidRPr="004072B1">
          <w:rPr>
            <w:rPrChange w:id="86127" w:author="Draft version 2" w:date="2020-04-03T01:44:00Z">
              <w:rPr>
                <w:color w:val="000000"/>
              </w:rPr>
            </w:rPrChange>
          </w:rPr>
          <w:t xml:space="preserve">ENUMERATED </w:t>
        </w:r>
      </w:ins>
      <w:ins w:id="86128" w:author="Draft version 2" w:date="2020-04-02T22:39:00Z">
        <w:r w:rsidR="00D1794C" w:rsidRPr="004072B1">
          <w:rPr>
            <w:rPrChange w:id="86129" w:author="Draft version 2" w:date="2020-04-03T01:44:00Z">
              <w:rPr/>
            </w:rPrChange>
          </w:rPr>
          <w:t>{</w:t>
        </w:r>
      </w:ins>
      <w:ins w:id="86130" w:author="CR#1477r2" w:date="2020-03-24T20:04:00Z">
        <w:del w:id="86131" w:author="Draft version 2" w:date="2020-04-02T22:39:00Z">
          <w:r w:rsidRPr="004072B1" w:rsidDel="00D1794C">
            <w:rPr>
              <w:rPrChange w:id="86132" w:author="Draft version 2" w:date="2020-04-03T01:44:00Z">
                <w:rPr>
                  <w:color w:val="000000"/>
                </w:rPr>
              </w:rPrChange>
            </w:rPr>
            <w:delText>(</w:delText>
          </w:r>
        </w:del>
        <w:r w:rsidRPr="004072B1">
          <w:rPr>
            <w:rPrChange w:id="86133" w:author="Draft version 2" w:date="2020-04-03T01:44:00Z">
              <w:rPr>
                <w:color w:val="000000"/>
              </w:rPr>
            </w:rPrChange>
          </w:rPr>
          <w:t>ffs</w:t>
        </w:r>
      </w:ins>
      <w:ins w:id="86134" w:author="Draft version 2" w:date="2020-04-02T22:39:00Z">
        <w:r w:rsidR="00D1794C" w:rsidRPr="004072B1">
          <w:rPr>
            <w:rPrChange w:id="86135" w:author="Draft version 2" w:date="2020-04-03T01:44:00Z">
              <w:rPr/>
            </w:rPrChange>
          </w:rPr>
          <w:t>}</w:t>
        </w:r>
      </w:ins>
      <w:ins w:id="86136" w:author="CR#1477r2" w:date="2020-03-24T20:04:00Z">
        <w:del w:id="86137" w:author="Draft version 2" w:date="2020-04-02T22:39:00Z">
          <w:r w:rsidRPr="004072B1" w:rsidDel="00D1794C">
            <w:rPr>
              <w:rPrChange w:id="86138" w:author="Draft version 2" w:date="2020-04-03T01:44:00Z">
                <w:rPr/>
              </w:rPrChange>
            </w:rPr>
            <w:delText>)</w:delText>
          </w:r>
        </w:del>
        <w:r w:rsidRPr="004072B1">
          <w:rPr>
            <w:rPrChange w:id="86139" w:author="Draft version 2" w:date="2020-04-03T01:44:00Z">
              <w:rPr/>
            </w:rPrChange>
          </w:rPr>
          <w:t xml:space="preserve">        </w:t>
        </w:r>
      </w:ins>
      <w:ins w:id="86140" w:author="CR#1498r1" w:date="2020-03-28T11:51:00Z">
        <w:r w:rsidR="008F1816" w:rsidRPr="004072B1">
          <w:rPr>
            <w:rPrChange w:id="86141" w:author="Draft version 2" w:date="2020-04-03T01:44:00Z">
              <w:rPr/>
            </w:rPrChange>
          </w:rPr>
          <w:t xml:space="preserve">                             </w:t>
        </w:r>
      </w:ins>
      <w:ins w:id="86142" w:author="CR#1477r2" w:date="2020-03-24T20:04:00Z">
        <w:r w:rsidRPr="004072B1">
          <w:rPr>
            <w:rPrChange w:id="86143" w:author="Draft version 2" w:date="2020-04-03T01:44:00Z">
              <w:rPr/>
            </w:rPrChange>
          </w:rPr>
          <w:t>OPTIONAL,   -- Need R</w:t>
        </w:r>
      </w:ins>
    </w:p>
    <w:p w14:paraId="150453DE" w14:textId="398B4FAE" w:rsidR="00DE53FB" w:rsidRPr="004072B1" w:rsidRDefault="00DE53FB" w:rsidP="00DE53FB">
      <w:pPr>
        <w:pStyle w:val="PL"/>
        <w:rPr>
          <w:ins w:id="86144" w:author="CR#1477r2" w:date="2020-03-24T20:04:00Z"/>
          <w:rPrChange w:id="86145" w:author="Draft version 2" w:date="2020-04-03T01:44:00Z">
            <w:rPr>
              <w:ins w:id="86146" w:author="CR#1477r2" w:date="2020-03-24T20:04:00Z"/>
            </w:rPr>
          </w:rPrChange>
        </w:rPr>
      </w:pPr>
      <w:ins w:id="86147" w:author="CR#1477r2" w:date="2020-03-24T20:04:00Z">
        <w:r w:rsidRPr="004072B1">
          <w:rPr>
            <w:rPrChange w:id="86148" w:author="Draft version 2" w:date="2020-04-03T01:44:00Z">
              <w:rPr/>
            </w:rPrChange>
          </w:rPr>
          <w:t xml:space="preserve">    cg-StartingPartialBW-OutsideCOT-r16  </w:t>
        </w:r>
      </w:ins>
      <w:ins w:id="86149" w:author="CR#1477r2" w:date="2020-03-24T20:05:00Z">
        <w:r w:rsidRPr="004072B1">
          <w:rPr>
            <w:rPrChange w:id="86150" w:author="Draft version 2" w:date="2020-04-03T01:44:00Z">
              <w:rPr/>
            </w:rPrChange>
          </w:rPr>
          <w:t xml:space="preserve"> </w:t>
        </w:r>
      </w:ins>
      <w:ins w:id="86151" w:author="CR#1477r2" w:date="2020-03-24T20:04:00Z">
        <w:r w:rsidRPr="004072B1">
          <w:rPr>
            <w:rPrChange w:id="86152" w:author="Draft version 2" w:date="2020-04-03T01:44:00Z">
              <w:rPr/>
            </w:rPrChange>
          </w:rPr>
          <w:t xml:space="preserve">  </w:t>
        </w:r>
        <w:r w:rsidRPr="004072B1">
          <w:rPr>
            <w:rPrChange w:id="86153" w:author="Draft version 2" w:date="2020-04-03T01:44:00Z">
              <w:rPr>
                <w:color w:val="000000"/>
              </w:rPr>
            </w:rPrChange>
          </w:rPr>
          <w:t xml:space="preserve">ENUMERATED </w:t>
        </w:r>
      </w:ins>
      <w:ins w:id="86154" w:author="Draft version 2" w:date="2020-04-02T22:39:00Z">
        <w:r w:rsidR="00D1794C" w:rsidRPr="004072B1">
          <w:rPr>
            <w:rPrChange w:id="86155" w:author="Draft version 2" w:date="2020-04-03T01:44:00Z">
              <w:rPr/>
            </w:rPrChange>
          </w:rPr>
          <w:t>{</w:t>
        </w:r>
      </w:ins>
      <w:ins w:id="86156" w:author="CR#1477r2" w:date="2020-03-24T20:04:00Z">
        <w:del w:id="86157" w:author="Draft version 2" w:date="2020-04-02T22:39:00Z">
          <w:r w:rsidRPr="004072B1" w:rsidDel="00D1794C">
            <w:rPr>
              <w:rPrChange w:id="86158" w:author="Draft version 2" w:date="2020-04-03T01:44:00Z">
                <w:rPr>
                  <w:color w:val="000000"/>
                </w:rPr>
              </w:rPrChange>
            </w:rPr>
            <w:delText>(</w:delText>
          </w:r>
        </w:del>
        <w:r w:rsidRPr="004072B1">
          <w:rPr>
            <w:rPrChange w:id="86159" w:author="Draft version 2" w:date="2020-04-03T01:44:00Z">
              <w:rPr>
                <w:color w:val="000000"/>
              </w:rPr>
            </w:rPrChange>
          </w:rPr>
          <w:t>ffs</w:t>
        </w:r>
      </w:ins>
      <w:ins w:id="86160" w:author="Draft version 2" w:date="2020-04-02T22:39:00Z">
        <w:r w:rsidR="00D1794C" w:rsidRPr="004072B1">
          <w:rPr>
            <w:rPrChange w:id="86161" w:author="Draft version 2" w:date="2020-04-03T01:44:00Z">
              <w:rPr/>
            </w:rPrChange>
          </w:rPr>
          <w:t>}</w:t>
        </w:r>
      </w:ins>
      <w:ins w:id="86162" w:author="CR#1477r2" w:date="2020-03-24T20:04:00Z">
        <w:del w:id="86163" w:author="Draft version 2" w:date="2020-04-02T22:39:00Z">
          <w:r w:rsidRPr="004072B1" w:rsidDel="00D1794C">
            <w:rPr>
              <w:rPrChange w:id="86164" w:author="Draft version 2" w:date="2020-04-03T01:44:00Z">
                <w:rPr/>
              </w:rPrChange>
            </w:rPr>
            <w:delText>)</w:delText>
          </w:r>
        </w:del>
        <w:r w:rsidRPr="004072B1">
          <w:rPr>
            <w:rPrChange w:id="86165" w:author="Draft version 2" w:date="2020-04-03T01:44:00Z">
              <w:rPr/>
            </w:rPrChange>
          </w:rPr>
          <w:t xml:space="preserve">     </w:t>
        </w:r>
      </w:ins>
      <w:ins w:id="86166" w:author="CR#1498r1" w:date="2020-03-28T11:53:00Z">
        <w:r w:rsidR="008F1816" w:rsidRPr="004072B1">
          <w:rPr>
            <w:rPrChange w:id="86167" w:author="Draft version 2" w:date="2020-04-03T01:44:00Z">
              <w:rPr/>
            </w:rPrChange>
          </w:rPr>
          <w:t xml:space="preserve">                             </w:t>
        </w:r>
      </w:ins>
      <w:ins w:id="86168" w:author="CR#1477r2" w:date="2020-03-24T20:04:00Z">
        <w:r w:rsidRPr="004072B1">
          <w:rPr>
            <w:rPrChange w:id="86169" w:author="Draft version 2" w:date="2020-04-03T01:44:00Z">
              <w:rPr/>
            </w:rPrChange>
          </w:rPr>
          <w:t xml:space="preserve">   OPTIONAL,   -- Need R</w:t>
        </w:r>
      </w:ins>
    </w:p>
    <w:p w14:paraId="62123B12" w14:textId="7D3F98B3" w:rsidR="00DE53FB" w:rsidRPr="004072B1" w:rsidRDefault="00DE53FB" w:rsidP="00DE53FB">
      <w:pPr>
        <w:pStyle w:val="PL"/>
        <w:rPr>
          <w:ins w:id="86170" w:author="CR#1477r2" w:date="2020-03-24T20:04:00Z"/>
          <w:rPrChange w:id="86171" w:author="Draft version 2" w:date="2020-04-03T01:44:00Z">
            <w:rPr>
              <w:ins w:id="86172" w:author="CR#1477r2" w:date="2020-03-24T20:04:00Z"/>
            </w:rPr>
          </w:rPrChange>
        </w:rPr>
      </w:pPr>
      <w:ins w:id="86173" w:author="CR#1477r2" w:date="2020-03-24T20:04:00Z">
        <w:r w:rsidRPr="004072B1">
          <w:rPr>
            <w:rPrChange w:id="86174" w:author="Draft version 2" w:date="2020-04-03T01:44:00Z">
              <w:rPr/>
            </w:rPrChange>
          </w:rPr>
          <w:t xml:space="preserve">    cg-UCI-Multiplexing                   </w:t>
        </w:r>
      </w:ins>
      <w:ins w:id="86175" w:author="CR#1477r2" w:date="2020-03-24T20:05:00Z">
        <w:r w:rsidRPr="004072B1">
          <w:rPr>
            <w:rPrChange w:id="86176" w:author="Draft version 2" w:date="2020-04-03T01:44:00Z">
              <w:rPr/>
            </w:rPrChange>
          </w:rPr>
          <w:t xml:space="preserve"> </w:t>
        </w:r>
      </w:ins>
      <w:ins w:id="86177" w:author="CR#1477r2" w:date="2020-03-24T20:04:00Z">
        <w:r w:rsidRPr="004072B1">
          <w:rPr>
            <w:rPrChange w:id="86178" w:author="Draft version 2" w:date="2020-04-03T01:44:00Z">
              <w:rPr/>
            </w:rPrChange>
          </w:rPr>
          <w:t xml:space="preserve"> ENUMERATED {enabled}  </w:t>
        </w:r>
      </w:ins>
      <w:ins w:id="86179" w:author="CR#1498r1" w:date="2020-03-28T11:53:00Z">
        <w:r w:rsidR="008F1816" w:rsidRPr="004072B1">
          <w:rPr>
            <w:rPrChange w:id="86180" w:author="Draft version 2" w:date="2020-04-03T01:44:00Z">
              <w:rPr/>
            </w:rPrChange>
          </w:rPr>
          <w:t xml:space="preserve">                             </w:t>
        </w:r>
      </w:ins>
      <w:ins w:id="86181" w:author="CR#1477r2" w:date="2020-03-24T20:04:00Z">
        <w:r w:rsidRPr="004072B1">
          <w:rPr>
            <w:rPrChange w:id="86182" w:author="Draft version 2" w:date="2020-04-03T01:44:00Z">
              <w:rPr/>
            </w:rPrChange>
          </w:rPr>
          <w:t xml:space="preserve">  OPTIONAL,   -- Need R</w:t>
        </w:r>
      </w:ins>
    </w:p>
    <w:p w14:paraId="7071100E" w14:textId="24F4820D" w:rsidR="00DE53FB" w:rsidRPr="004072B1" w:rsidRDefault="00DE53FB" w:rsidP="00DE53FB">
      <w:pPr>
        <w:pStyle w:val="PL"/>
        <w:rPr>
          <w:ins w:id="86183" w:author="CR#1477r2" w:date="2020-03-24T20:04:00Z"/>
          <w:rPrChange w:id="86184" w:author="Draft version 2" w:date="2020-04-03T01:44:00Z">
            <w:rPr>
              <w:ins w:id="86185" w:author="CR#1477r2" w:date="2020-03-24T20:04:00Z"/>
            </w:rPr>
          </w:rPrChange>
        </w:rPr>
      </w:pPr>
      <w:ins w:id="86186" w:author="CR#1477r2" w:date="2020-03-24T20:04:00Z">
        <w:r w:rsidRPr="004072B1">
          <w:rPr>
            <w:rPrChange w:id="86187" w:author="Draft version 2" w:date="2020-04-03T01:44:00Z">
              <w:rPr/>
            </w:rPrChange>
          </w:rPr>
          <w:t xml:space="preserve">    cg-COT-SharingOffset-r16               </w:t>
        </w:r>
      </w:ins>
      <w:ins w:id="86188" w:author="CR#1477r2" w:date="2020-03-24T20:05:00Z">
        <w:r w:rsidRPr="004072B1">
          <w:rPr>
            <w:rPrChange w:id="86189" w:author="Draft version 2" w:date="2020-04-03T01:44:00Z">
              <w:rPr/>
            </w:rPrChange>
          </w:rPr>
          <w:t xml:space="preserve"> </w:t>
        </w:r>
      </w:ins>
      <w:ins w:id="86190" w:author="CR#1477r2" w:date="2020-03-24T20:04:00Z">
        <w:r w:rsidRPr="004072B1">
          <w:rPr>
            <w:rPrChange w:id="86191" w:author="Draft version 2" w:date="2020-04-03T01:44:00Z">
              <w:rPr/>
            </w:rPrChange>
          </w:rPr>
          <w:t xml:space="preserve">INTEGER (1..ffsValue)   </w:t>
        </w:r>
      </w:ins>
      <w:ins w:id="86192" w:author="CR#1498r1" w:date="2020-03-28T11:51:00Z">
        <w:r w:rsidR="008F1816" w:rsidRPr="004072B1">
          <w:rPr>
            <w:rPrChange w:id="86193" w:author="Draft version 2" w:date="2020-04-03T01:44:00Z">
              <w:rPr/>
            </w:rPrChange>
          </w:rPr>
          <w:t xml:space="preserve">                             </w:t>
        </w:r>
      </w:ins>
      <w:ins w:id="86194" w:author="CR#1477r2" w:date="2020-03-24T20:04:00Z">
        <w:r w:rsidRPr="004072B1">
          <w:rPr>
            <w:rPrChange w:id="86195" w:author="Draft version 2" w:date="2020-04-03T01:44:00Z">
              <w:rPr/>
            </w:rPrChange>
          </w:rPr>
          <w:t>OPTIONAL,   -- Need R</w:t>
        </w:r>
      </w:ins>
    </w:p>
    <w:p w14:paraId="3C81E637" w14:textId="12838D89" w:rsidR="00DE53FB" w:rsidRPr="004072B1" w:rsidRDefault="00DE53FB" w:rsidP="00DE53FB">
      <w:pPr>
        <w:pStyle w:val="PL"/>
        <w:rPr>
          <w:ins w:id="86196" w:author="CR#1477r2" w:date="2020-03-24T20:04:00Z"/>
          <w:rPrChange w:id="86197" w:author="Draft version 2" w:date="2020-04-03T01:44:00Z">
            <w:rPr>
              <w:ins w:id="86198" w:author="CR#1477r2" w:date="2020-03-24T20:04:00Z"/>
            </w:rPr>
          </w:rPrChange>
        </w:rPr>
      </w:pPr>
      <w:ins w:id="86199" w:author="CR#1477r2" w:date="2020-03-24T20:04:00Z">
        <w:r w:rsidRPr="004072B1">
          <w:rPr>
            <w:rPrChange w:id="86200" w:author="Draft version 2" w:date="2020-04-03T01:44:00Z">
              <w:rPr/>
            </w:rPrChange>
          </w:rPr>
          <w:t xml:space="preserve">    betaOffsetCG-UCI-r16              </w:t>
        </w:r>
      </w:ins>
      <w:ins w:id="86201" w:author="CR#1477r2" w:date="2020-03-24T20:05:00Z">
        <w:r w:rsidRPr="004072B1">
          <w:rPr>
            <w:rPrChange w:id="86202" w:author="Draft version 2" w:date="2020-04-03T01:44:00Z">
              <w:rPr/>
            </w:rPrChange>
          </w:rPr>
          <w:t xml:space="preserve"> </w:t>
        </w:r>
      </w:ins>
      <w:ins w:id="86203" w:author="CR#1477r2" w:date="2020-03-24T20:04:00Z">
        <w:r w:rsidRPr="004072B1">
          <w:rPr>
            <w:rPrChange w:id="86204" w:author="Draft version 2" w:date="2020-04-03T01:44:00Z">
              <w:rPr/>
            </w:rPrChange>
          </w:rPr>
          <w:t xml:space="preserve">     INTEGER (1..ffsValue)   </w:t>
        </w:r>
      </w:ins>
      <w:ins w:id="86205" w:author="CR#1498r1" w:date="2020-03-28T11:51:00Z">
        <w:r w:rsidR="008F1816" w:rsidRPr="004072B1">
          <w:rPr>
            <w:rPrChange w:id="86206" w:author="Draft version 2" w:date="2020-04-03T01:44:00Z">
              <w:rPr/>
            </w:rPrChange>
          </w:rPr>
          <w:t xml:space="preserve">                             </w:t>
        </w:r>
      </w:ins>
      <w:ins w:id="86207" w:author="CR#1477r2" w:date="2020-03-24T20:04:00Z">
        <w:r w:rsidRPr="004072B1">
          <w:rPr>
            <w:rPrChange w:id="86208" w:author="Draft version 2" w:date="2020-04-03T01:44:00Z">
              <w:rPr/>
            </w:rPrChange>
          </w:rPr>
          <w:t>OPTIONAL,   -- Need R</w:t>
        </w:r>
      </w:ins>
    </w:p>
    <w:p w14:paraId="5E69B301" w14:textId="15D4E0FE" w:rsidR="00DE53FB" w:rsidRPr="004072B1" w:rsidRDefault="00DE53FB" w:rsidP="00DE53FB">
      <w:pPr>
        <w:pStyle w:val="PL"/>
        <w:rPr>
          <w:ins w:id="86209" w:author="CR#1477r2" w:date="2020-03-24T20:04:00Z"/>
          <w:rPrChange w:id="86210" w:author="Draft version 2" w:date="2020-04-03T01:44:00Z">
            <w:rPr>
              <w:ins w:id="86211" w:author="CR#1477r2" w:date="2020-03-24T20:04:00Z"/>
            </w:rPr>
          </w:rPrChange>
        </w:rPr>
      </w:pPr>
      <w:ins w:id="86212" w:author="CR#1477r2" w:date="2020-03-24T20:04:00Z">
        <w:r w:rsidRPr="004072B1">
          <w:rPr>
            <w:rPrChange w:id="86213" w:author="Draft version 2" w:date="2020-04-03T01:44:00Z">
              <w:rPr/>
            </w:rPrChange>
          </w:rPr>
          <w:t xml:space="preserve">    cg-COT-SharingList-r16             </w:t>
        </w:r>
      </w:ins>
      <w:ins w:id="86214" w:author="CR#1477r2" w:date="2020-03-24T20:05:00Z">
        <w:r w:rsidRPr="004072B1">
          <w:rPr>
            <w:rPrChange w:id="86215" w:author="Draft version 2" w:date="2020-04-03T01:44:00Z">
              <w:rPr/>
            </w:rPrChange>
          </w:rPr>
          <w:t xml:space="preserve"> </w:t>
        </w:r>
      </w:ins>
      <w:ins w:id="86216" w:author="CR#1477r2" w:date="2020-03-24T20:04:00Z">
        <w:r w:rsidRPr="004072B1">
          <w:rPr>
            <w:rPrChange w:id="86217" w:author="Draft version 2" w:date="2020-04-03T01:44:00Z">
              <w:rPr/>
            </w:rPrChange>
          </w:rPr>
          <w:t xml:space="preserve">    SEQUENCE (SIZE (1..ffsValue)) OF CG-COT-Sharing-r16 </w:t>
        </w:r>
      </w:ins>
      <w:ins w:id="86218" w:author="CR#1498r1" w:date="2020-03-28T11:50:00Z">
        <w:r w:rsidR="008F1816" w:rsidRPr="004072B1">
          <w:rPr>
            <w:rPrChange w:id="86219" w:author="Draft version 2" w:date="2020-04-03T01:44:00Z">
              <w:rPr/>
            </w:rPrChange>
          </w:rPr>
          <w:t xml:space="preserve"> </w:t>
        </w:r>
      </w:ins>
      <w:ins w:id="86220" w:author="CR#1477r2" w:date="2020-03-24T20:04:00Z">
        <w:r w:rsidRPr="004072B1">
          <w:rPr>
            <w:rPrChange w:id="86221" w:author="Draft version 2" w:date="2020-04-03T01:44:00Z">
              <w:rPr/>
            </w:rPrChange>
          </w:rPr>
          <w:t>OPTIONAL,   -- Need R</w:t>
        </w:r>
      </w:ins>
    </w:p>
    <w:p w14:paraId="18052434" w14:textId="30E92BAF" w:rsidR="00DE53FB" w:rsidRPr="004072B1" w:rsidRDefault="00DE53FB" w:rsidP="00DE53FB">
      <w:pPr>
        <w:pStyle w:val="PL"/>
        <w:rPr>
          <w:ins w:id="86222" w:author="CR#1477r2" w:date="2020-03-24T20:04:00Z"/>
          <w:rPrChange w:id="86223" w:author="Draft version 2" w:date="2020-04-03T01:44:00Z">
            <w:rPr>
              <w:ins w:id="86224" w:author="CR#1477r2" w:date="2020-03-24T20:04:00Z"/>
            </w:rPr>
          </w:rPrChange>
        </w:rPr>
      </w:pPr>
      <w:ins w:id="86225" w:author="CR#1477r2" w:date="2020-03-24T20:04:00Z">
        <w:r w:rsidRPr="004072B1">
          <w:rPr>
            <w:rPrChange w:id="86226" w:author="Draft version 2" w:date="2020-04-03T01:44:00Z">
              <w:rPr/>
            </w:rPrChange>
          </w:rPr>
          <w:t xml:space="preserve">    harq-ProcID-Offset-r16              </w:t>
        </w:r>
      </w:ins>
      <w:ins w:id="86227" w:author="CR#1477r2" w:date="2020-03-24T20:05:00Z">
        <w:r w:rsidRPr="004072B1">
          <w:rPr>
            <w:rPrChange w:id="86228" w:author="Draft version 2" w:date="2020-04-03T01:44:00Z">
              <w:rPr/>
            </w:rPrChange>
          </w:rPr>
          <w:t xml:space="preserve"> </w:t>
        </w:r>
      </w:ins>
      <w:ins w:id="86229" w:author="CR#1477r2" w:date="2020-03-24T20:04:00Z">
        <w:r w:rsidRPr="004072B1">
          <w:rPr>
            <w:rPrChange w:id="86230" w:author="Draft version 2" w:date="2020-04-03T01:44:00Z">
              <w:rPr/>
            </w:rPrChange>
          </w:rPr>
          <w:t xml:space="preserve">   </w:t>
        </w:r>
        <w:r w:rsidRPr="004072B1">
          <w:rPr>
            <w:rPrChange w:id="86231" w:author="Draft version 2" w:date="2020-04-03T01:44:00Z">
              <w:rPr>
                <w:color w:val="993366"/>
              </w:rPr>
            </w:rPrChange>
          </w:rPr>
          <w:t>INTEGER</w:t>
        </w:r>
        <w:r w:rsidRPr="004072B1">
          <w:rPr>
            <w:rPrChange w:id="86232" w:author="Draft version 2" w:date="2020-04-03T01:44:00Z">
              <w:rPr/>
            </w:rPrChange>
          </w:rPr>
          <w:t xml:space="preserve"> (0..15)         </w:t>
        </w:r>
      </w:ins>
      <w:ins w:id="86233" w:author="CR#1498r1" w:date="2020-03-28T11:51:00Z">
        <w:r w:rsidR="008F1816" w:rsidRPr="004072B1">
          <w:rPr>
            <w:rPrChange w:id="86234" w:author="Draft version 2" w:date="2020-04-03T01:44:00Z">
              <w:rPr/>
            </w:rPrChange>
          </w:rPr>
          <w:t xml:space="preserve">                             </w:t>
        </w:r>
      </w:ins>
      <w:ins w:id="86235" w:author="CR#1477r2" w:date="2020-03-24T20:04:00Z">
        <w:r w:rsidRPr="004072B1">
          <w:rPr>
            <w:rPrChange w:id="86236" w:author="Draft version 2" w:date="2020-04-03T01:44:00Z">
              <w:rPr>
                <w:color w:val="993366"/>
              </w:rPr>
            </w:rPrChange>
          </w:rPr>
          <w:t>OPTIONAL</w:t>
        </w:r>
      </w:ins>
      <w:ins w:id="86237" w:author="CR#1498r1" w:date="2020-03-28T11:51:00Z">
        <w:r w:rsidR="008F1816" w:rsidRPr="004072B1">
          <w:rPr>
            <w:rPrChange w:id="86238" w:author="Draft version 2" w:date="2020-04-03T01:44:00Z">
              <w:rPr>
                <w:color w:val="993366"/>
              </w:rPr>
            </w:rPrChange>
          </w:rPr>
          <w:t>,</w:t>
        </w:r>
      </w:ins>
      <w:ins w:id="86239" w:author="CR#1477r2" w:date="2020-03-24T20:04:00Z">
        <w:r w:rsidRPr="004072B1">
          <w:rPr>
            <w:rPrChange w:id="86240" w:author="Draft version 2" w:date="2020-04-03T01:44:00Z">
              <w:rPr/>
            </w:rPrChange>
          </w:rPr>
          <w:t xml:space="preserve">   </w:t>
        </w:r>
        <w:r w:rsidRPr="004072B1">
          <w:rPr>
            <w:rPrChange w:id="86241" w:author="Draft version 2" w:date="2020-04-03T01:44:00Z">
              <w:rPr>
                <w:color w:val="808080"/>
              </w:rPr>
            </w:rPrChange>
          </w:rPr>
          <w:t>-- Need M</w:t>
        </w:r>
      </w:ins>
    </w:p>
    <w:p w14:paraId="7540B6B1" w14:textId="0A777F51" w:rsidR="00936420" w:rsidRPr="004072B1" w:rsidRDefault="00936420" w:rsidP="00936420">
      <w:pPr>
        <w:pStyle w:val="PL"/>
        <w:rPr>
          <w:ins w:id="86242" w:author="Draft version 2" w:date="2020-04-02T18:26:00Z"/>
          <w:rPrChange w:id="86243" w:author="Draft version 2" w:date="2020-04-03T01:44:00Z">
            <w:rPr>
              <w:ins w:id="86244" w:author="Draft version 2" w:date="2020-04-02T18:26:00Z"/>
            </w:rPr>
          </w:rPrChange>
        </w:rPr>
      </w:pPr>
      <w:ins w:id="86245" w:author="Draft version 2" w:date="2020-04-02T18:26:00Z">
        <w:r w:rsidRPr="004072B1">
          <w:rPr>
            <w:rPrChange w:id="86246" w:author="Draft version 2" w:date="2020-04-03T01:44:00Z">
              <w:rPr/>
            </w:rPrChange>
          </w:rPr>
          <w:t xml:space="preserve">    harq-ProcID-Offset2-r16                 INTEGER (0..15)                                      OPTIONAL,   -- Need M</w:t>
        </w:r>
      </w:ins>
    </w:p>
    <w:p w14:paraId="7348553B" w14:textId="617A7EBC" w:rsidR="008F1816" w:rsidRPr="004072B1" w:rsidRDefault="008F1816" w:rsidP="008F1816">
      <w:pPr>
        <w:pStyle w:val="PL"/>
        <w:rPr>
          <w:ins w:id="86247" w:author="CR#1498r1" w:date="2020-03-28T11:47:00Z"/>
          <w:rPrChange w:id="86248" w:author="Draft version 2" w:date="2020-04-03T01:44:00Z">
            <w:rPr>
              <w:ins w:id="86249" w:author="CR#1498r1" w:date="2020-03-28T11:47:00Z"/>
              <w:color w:val="808080"/>
            </w:rPr>
          </w:rPrChange>
        </w:rPr>
      </w:pPr>
      <w:ins w:id="86250" w:author="CR#1498r1" w:date="2020-03-28T11:48:00Z">
        <w:r w:rsidRPr="004072B1">
          <w:rPr>
            <w:rPrChange w:id="86251" w:author="Draft version 2" w:date="2020-04-03T01:44:00Z">
              <w:rPr/>
            </w:rPrChange>
          </w:rPr>
          <w:t xml:space="preserve">    </w:t>
        </w:r>
      </w:ins>
      <w:ins w:id="86252" w:author="CR#1498r1" w:date="2020-03-28T11:47:00Z">
        <w:r w:rsidRPr="004072B1">
          <w:rPr>
            <w:rPrChange w:id="86253" w:author="Draft version 2" w:date="2020-04-03T01:44:00Z">
              <w:rPr/>
            </w:rPrChange>
          </w:rPr>
          <w:t>configuredGrantConfigIndex-r16</w:t>
        </w:r>
      </w:ins>
      <w:ins w:id="86254" w:author="CR#1498r1" w:date="2020-03-28T11:48:00Z">
        <w:r w:rsidRPr="004072B1">
          <w:rPr>
            <w:rPrChange w:id="86255" w:author="Draft version 2" w:date="2020-04-03T01:44:00Z">
              <w:rPr/>
            </w:rPrChange>
          </w:rPr>
          <w:t xml:space="preserve">          </w:t>
        </w:r>
      </w:ins>
      <w:ins w:id="86256" w:author="CR#1498r1" w:date="2020-03-28T11:47:00Z">
        <w:r w:rsidRPr="004072B1">
          <w:rPr>
            <w:rPrChange w:id="86257" w:author="Draft version 2" w:date="2020-04-03T01:44:00Z">
              <w:rPr/>
            </w:rPrChange>
          </w:rPr>
          <w:t>ConfiguredGrantConfigIndex-r16</w:t>
        </w:r>
      </w:ins>
      <w:ins w:id="86258" w:author="CR#1498r1" w:date="2020-03-28T11:49:00Z">
        <w:r w:rsidRPr="004072B1">
          <w:rPr>
            <w:rPrChange w:id="86259" w:author="Draft version 2" w:date="2020-04-03T01:44:00Z">
              <w:rPr/>
            </w:rPrChange>
          </w:rPr>
          <w:t xml:space="preserve">     </w:t>
        </w:r>
      </w:ins>
      <w:ins w:id="86260" w:author="CR#1498r1" w:date="2020-03-28T11:51:00Z">
        <w:r w:rsidRPr="004072B1">
          <w:rPr>
            <w:rPrChange w:id="86261" w:author="Draft version 2" w:date="2020-04-03T01:44:00Z">
              <w:rPr/>
            </w:rPrChange>
          </w:rPr>
          <w:t xml:space="preserve">                  </w:t>
        </w:r>
      </w:ins>
      <w:ins w:id="86262" w:author="CR#1498r1" w:date="2020-03-28T11:47:00Z">
        <w:r w:rsidRPr="004072B1">
          <w:rPr>
            <w:rPrChange w:id="86263" w:author="Draft version 2" w:date="2020-04-03T01:44:00Z">
              <w:rPr>
                <w:color w:val="993366"/>
              </w:rPr>
            </w:rPrChange>
          </w:rPr>
          <w:t>OPTIONAL</w:t>
        </w:r>
        <w:r w:rsidRPr="004072B1">
          <w:rPr>
            <w:rPrChange w:id="86264" w:author="Draft version 2" w:date="2020-04-03T01:44:00Z">
              <w:rPr/>
            </w:rPrChange>
          </w:rPr>
          <w:t>,</w:t>
        </w:r>
      </w:ins>
      <w:ins w:id="86265" w:author="CR#1498r1" w:date="2020-03-28T11:51:00Z">
        <w:r w:rsidRPr="004072B1">
          <w:rPr>
            <w:rPrChange w:id="86266" w:author="Draft version 2" w:date="2020-04-03T01:44:00Z">
              <w:rPr/>
            </w:rPrChange>
          </w:rPr>
          <w:t xml:space="preserve">   </w:t>
        </w:r>
      </w:ins>
      <w:ins w:id="86267" w:author="CR#1498r1" w:date="2020-03-28T11:47:00Z">
        <w:r w:rsidRPr="004072B1">
          <w:rPr>
            <w:rPrChange w:id="86268" w:author="Draft version 2" w:date="2020-04-03T01:44:00Z">
              <w:rPr>
                <w:color w:val="808080"/>
              </w:rPr>
            </w:rPrChange>
          </w:rPr>
          <w:t>-- Need M</w:t>
        </w:r>
      </w:ins>
    </w:p>
    <w:p w14:paraId="38FA9E1D" w14:textId="49A6A788" w:rsidR="008F1816" w:rsidRPr="004072B1" w:rsidRDefault="008F1816" w:rsidP="008F1816">
      <w:pPr>
        <w:pStyle w:val="PL"/>
        <w:rPr>
          <w:ins w:id="86269" w:author="CR#1498r1" w:date="2020-03-28T11:47:00Z"/>
          <w:rPrChange w:id="86270" w:author="Draft version 2" w:date="2020-04-03T01:44:00Z">
            <w:rPr>
              <w:ins w:id="86271" w:author="CR#1498r1" w:date="2020-03-28T11:47:00Z"/>
              <w:color w:val="808080"/>
            </w:rPr>
          </w:rPrChange>
        </w:rPr>
      </w:pPr>
      <w:ins w:id="86272" w:author="CR#1498r1" w:date="2020-03-28T11:48:00Z">
        <w:r w:rsidRPr="004072B1">
          <w:rPr>
            <w:rPrChange w:id="86273" w:author="Draft version 2" w:date="2020-04-03T01:44:00Z">
              <w:rPr/>
            </w:rPrChange>
          </w:rPr>
          <w:t xml:space="preserve">    </w:t>
        </w:r>
      </w:ins>
      <w:ins w:id="86274" w:author="CR#1498r1" w:date="2020-03-28T11:47:00Z">
        <w:r w:rsidRPr="004072B1">
          <w:rPr>
            <w:rPrChange w:id="86275" w:author="Draft version 2" w:date="2020-04-03T01:44:00Z">
              <w:rPr/>
            </w:rPrChange>
          </w:rPr>
          <w:t>configuredGrantConfigIndexMAC-r16</w:t>
        </w:r>
      </w:ins>
      <w:ins w:id="86276" w:author="CR#1498r1" w:date="2020-03-28T11:48:00Z">
        <w:r w:rsidRPr="004072B1">
          <w:rPr>
            <w:rPrChange w:id="86277" w:author="Draft version 2" w:date="2020-04-03T01:44:00Z">
              <w:rPr/>
            </w:rPrChange>
          </w:rPr>
          <w:t xml:space="preserve">       </w:t>
        </w:r>
      </w:ins>
      <w:ins w:id="86278" w:author="CR#1498r1" w:date="2020-03-28T11:47:00Z">
        <w:r w:rsidRPr="004072B1">
          <w:rPr>
            <w:rPrChange w:id="86279" w:author="Draft version 2" w:date="2020-04-03T01:44:00Z">
              <w:rPr/>
            </w:rPrChange>
          </w:rPr>
          <w:t>ConfiguredGrantConfigIndexMAC-r16</w:t>
        </w:r>
      </w:ins>
      <w:ins w:id="86280" w:author="CR#1498r1" w:date="2020-03-28T11:49:00Z">
        <w:r w:rsidRPr="004072B1">
          <w:rPr>
            <w:rPrChange w:id="86281" w:author="Draft version 2" w:date="2020-04-03T01:44:00Z">
              <w:rPr/>
            </w:rPrChange>
          </w:rPr>
          <w:t xml:space="preserve"> </w:t>
        </w:r>
      </w:ins>
      <w:ins w:id="86282" w:author="CR#1498r1" w:date="2020-03-28T11:53:00Z">
        <w:r w:rsidRPr="004072B1">
          <w:rPr>
            <w:rPrChange w:id="86283" w:author="Draft version 2" w:date="2020-04-03T01:44:00Z">
              <w:rPr/>
            </w:rPrChange>
          </w:rPr>
          <w:t xml:space="preserve">                  </w:t>
        </w:r>
      </w:ins>
      <w:ins w:id="86284" w:author="CR#1498r1" w:date="2020-03-28T11:49:00Z">
        <w:r w:rsidRPr="004072B1">
          <w:rPr>
            <w:rPrChange w:id="86285" w:author="Draft version 2" w:date="2020-04-03T01:44:00Z">
              <w:rPr/>
            </w:rPrChange>
          </w:rPr>
          <w:t xml:space="preserve"> </w:t>
        </w:r>
      </w:ins>
      <w:ins w:id="86286" w:author="CR#1498r1" w:date="2020-03-28T11:47:00Z">
        <w:r w:rsidRPr="004072B1">
          <w:rPr>
            <w:rPrChange w:id="86287" w:author="Draft version 2" w:date="2020-04-03T01:44:00Z">
              <w:rPr>
                <w:color w:val="993366"/>
              </w:rPr>
            </w:rPrChange>
          </w:rPr>
          <w:t>OPTIONAL</w:t>
        </w:r>
        <w:r w:rsidRPr="004072B1">
          <w:rPr>
            <w:rPrChange w:id="86288" w:author="Draft version 2" w:date="2020-04-03T01:44:00Z">
              <w:rPr/>
            </w:rPrChange>
          </w:rPr>
          <w:t>,</w:t>
        </w:r>
      </w:ins>
      <w:ins w:id="86289" w:author="CR#1498r1" w:date="2020-03-28T11:53:00Z">
        <w:r w:rsidRPr="004072B1">
          <w:rPr>
            <w:rPrChange w:id="86290" w:author="Draft version 2" w:date="2020-04-03T01:44:00Z">
              <w:rPr/>
            </w:rPrChange>
          </w:rPr>
          <w:t xml:space="preserve">   </w:t>
        </w:r>
      </w:ins>
      <w:ins w:id="86291" w:author="CR#1498r1" w:date="2020-03-28T11:47:00Z">
        <w:r w:rsidRPr="004072B1">
          <w:rPr>
            <w:rPrChange w:id="86292" w:author="Draft version 2" w:date="2020-04-03T01:44:00Z">
              <w:rPr>
                <w:color w:val="808080"/>
              </w:rPr>
            </w:rPrChange>
          </w:rPr>
          <w:t>-- Need M</w:t>
        </w:r>
      </w:ins>
    </w:p>
    <w:p w14:paraId="20414E6F" w14:textId="6801CD79" w:rsidR="008F1816" w:rsidRPr="004072B1" w:rsidRDefault="008F1816" w:rsidP="008F1816">
      <w:pPr>
        <w:pStyle w:val="PL"/>
        <w:rPr>
          <w:ins w:id="86293" w:author="CR#1498r1" w:date="2020-03-28T11:47:00Z"/>
          <w:rPrChange w:id="86294" w:author="Draft version 2" w:date="2020-04-03T01:44:00Z">
            <w:rPr>
              <w:ins w:id="86295" w:author="CR#1498r1" w:date="2020-03-28T11:47:00Z"/>
              <w:color w:val="808080"/>
            </w:rPr>
          </w:rPrChange>
        </w:rPr>
      </w:pPr>
      <w:ins w:id="86296" w:author="CR#1498r1" w:date="2020-03-28T11:48:00Z">
        <w:r w:rsidRPr="004072B1">
          <w:rPr>
            <w:rPrChange w:id="86297" w:author="Draft version 2" w:date="2020-04-03T01:44:00Z">
              <w:rPr/>
            </w:rPrChange>
          </w:rPr>
          <w:t xml:space="preserve">    </w:t>
        </w:r>
      </w:ins>
      <w:ins w:id="86298" w:author="CR#1498r1" w:date="2020-03-28T11:47:00Z">
        <w:r w:rsidRPr="004072B1">
          <w:rPr>
            <w:rPrChange w:id="86299" w:author="Draft version 2" w:date="2020-04-03T01:44:00Z">
              <w:rPr/>
            </w:rPrChange>
          </w:rPr>
          <w:t>periodicityExt-r16</w:t>
        </w:r>
      </w:ins>
      <w:ins w:id="86300" w:author="CR#1498r1" w:date="2020-03-28T11:48:00Z">
        <w:r w:rsidRPr="004072B1">
          <w:rPr>
            <w:rPrChange w:id="86301" w:author="Draft version 2" w:date="2020-04-03T01:44:00Z">
              <w:rPr/>
            </w:rPrChange>
          </w:rPr>
          <w:t xml:space="preserve">                      </w:t>
        </w:r>
      </w:ins>
      <w:ins w:id="86302" w:author="CR#1498r1" w:date="2020-03-28T11:47:00Z">
        <w:r w:rsidRPr="004072B1">
          <w:rPr>
            <w:rPrChange w:id="86303" w:author="Draft version 2" w:date="2020-04-03T01:44:00Z">
              <w:rPr>
                <w:color w:val="993366"/>
              </w:rPr>
            </w:rPrChange>
          </w:rPr>
          <w:t>INTEGER (1..5120)</w:t>
        </w:r>
      </w:ins>
      <w:ins w:id="86304" w:author="CR#1498r1" w:date="2020-03-28T11:49:00Z">
        <w:r w:rsidRPr="004072B1">
          <w:rPr>
            <w:rPrChange w:id="86305" w:author="Draft version 2" w:date="2020-04-03T01:44:00Z">
              <w:rPr/>
            </w:rPrChange>
          </w:rPr>
          <w:t xml:space="preserve">              </w:t>
        </w:r>
      </w:ins>
      <w:ins w:id="86306" w:author="CR#1498r1" w:date="2020-03-28T11:54:00Z">
        <w:r w:rsidRPr="004072B1">
          <w:rPr>
            <w:rPrChange w:id="86307" w:author="Draft version 2" w:date="2020-04-03T01:44:00Z">
              <w:rPr/>
            </w:rPrChange>
          </w:rPr>
          <w:t xml:space="preserve">                    </w:t>
        </w:r>
      </w:ins>
      <w:ins w:id="86308" w:author="CR#1498r1" w:date="2020-03-28T11:49:00Z">
        <w:r w:rsidRPr="004072B1">
          <w:rPr>
            <w:rPrChange w:id="86309" w:author="Draft version 2" w:date="2020-04-03T01:44:00Z">
              <w:rPr/>
            </w:rPrChange>
          </w:rPr>
          <w:t xml:space="preserve">  </w:t>
        </w:r>
      </w:ins>
      <w:ins w:id="86310" w:author="CR#1498r1" w:date="2020-03-28T11:47:00Z">
        <w:r w:rsidRPr="004072B1">
          <w:rPr>
            <w:rPrChange w:id="86311" w:author="Draft version 2" w:date="2020-04-03T01:44:00Z">
              <w:rPr>
                <w:color w:val="993366"/>
              </w:rPr>
            </w:rPrChange>
          </w:rPr>
          <w:t>OPTIONAL,</w:t>
        </w:r>
      </w:ins>
      <w:ins w:id="86312" w:author="CR#1498r1" w:date="2020-03-28T11:53:00Z">
        <w:r w:rsidRPr="004072B1">
          <w:rPr>
            <w:rPrChange w:id="86313" w:author="Draft version 2" w:date="2020-04-03T01:44:00Z">
              <w:rPr/>
            </w:rPrChange>
          </w:rPr>
          <w:t xml:space="preserve">   </w:t>
        </w:r>
      </w:ins>
      <w:ins w:id="86314" w:author="CR#1498r1" w:date="2020-03-28T11:47:00Z">
        <w:r w:rsidRPr="004072B1">
          <w:rPr>
            <w:rPrChange w:id="86315" w:author="Draft version 2" w:date="2020-04-03T01:44:00Z">
              <w:rPr>
                <w:color w:val="808080"/>
              </w:rPr>
            </w:rPrChange>
          </w:rPr>
          <w:t>-- Need M</w:t>
        </w:r>
      </w:ins>
    </w:p>
    <w:p w14:paraId="046AB0E6" w14:textId="525FC2DA" w:rsidR="008F1816" w:rsidRPr="004072B1" w:rsidRDefault="008F1816" w:rsidP="008F1816">
      <w:pPr>
        <w:pStyle w:val="PL"/>
        <w:rPr>
          <w:ins w:id="86316" w:author="CR#1498r1" w:date="2020-03-28T11:47:00Z"/>
          <w:rPrChange w:id="86317" w:author="Draft version 2" w:date="2020-04-03T01:44:00Z">
            <w:rPr>
              <w:ins w:id="86318" w:author="CR#1498r1" w:date="2020-03-28T11:47:00Z"/>
              <w:color w:val="808080"/>
            </w:rPr>
          </w:rPrChange>
        </w:rPr>
      </w:pPr>
      <w:ins w:id="86319" w:author="CR#1498r1" w:date="2020-03-28T11:48:00Z">
        <w:r w:rsidRPr="004072B1">
          <w:rPr>
            <w:rPrChange w:id="86320" w:author="Draft version 2" w:date="2020-04-03T01:44:00Z">
              <w:rPr/>
            </w:rPrChange>
          </w:rPr>
          <w:t xml:space="preserve">    </w:t>
        </w:r>
      </w:ins>
      <w:ins w:id="86321" w:author="CR#1498r1" w:date="2020-03-28T11:47:00Z">
        <w:r w:rsidRPr="004072B1">
          <w:rPr>
            <w:rPrChange w:id="86322" w:author="Draft version 2" w:date="2020-04-03T01:44:00Z">
              <w:rPr/>
            </w:rPrChange>
          </w:rPr>
          <w:t>startingFromRV0-r16</w:t>
        </w:r>
      </w:ins>
      <w:ins w:id="86323" w:author="CR#1498r1" w:date="2020-03-28T11:48:00Z">
        <w:r w:rsidRPr="004072B1">
          <w:rPr>
            <w:rPrChange w:id="86324" w:author="Draft version 2" w:date="2020-04-03T01:44:00Z">
              <w:rPr/>
            </w:rPrChange>
          </w:rPr>
          <w:t xml:space="preserve">   </w:t>
        </w:r>
      </w:ins>
      <w:ins w:id="86325" w:author="CR#1498r1" w:date="2020-03-28T11:49:00Z">
        <w:r w:rsidRPr="004072B1">
          <w:rPr>
            <w:rPrChange w:id="86326" w:author="Draft version 2" w:date="2020-04-03T01:44:00Z">
              <w:rPr/>
            </w:rPrChange>
          </w:rPr>
          <w:t xml:space="preserve">                 </w:t>
        </w:r>
      </w:ins>
      <w:ins w:id="86327" w:author="CR#1498r1" w:date="2020-03-28T11:48:00Z">
        <w:r w:rsidRPr="004072B1">
          <w:rPr>
            <w:rPrChange w:id="86328" w:author="Draft version 2" w:date="2020-04-03T01:44:00Z">
              <w:rPr/>
            </w:rPrChange>
          </w:rPr>
          <w:t xml:space="preserve"> </w:t>
        </w:r>
      </w:ins>
      <w:ins w:id="86329" w:author="CR#1498r1" w:date="2020-03-28T11:47:00Z">
        <w:r w:rsidRPr="004072B1">
          <w:rPr>
            <w:rPrChange w:id="86330" w:author="Draft version 2" w:date="2020-04-03T01:44:00Z">
              <w:rPr>
                <w:color w:val="993366"/>
              </w:rPr>
            </w:rPrChange>
          </w:rPr>
          <w:t>ENUMERATED</w:t>
        </w:r>
        <w:r w:rsidRPr="004072B1">
          <w:rPr>
            <w:rPrChange w:id="86331" w:author="Draft version 2" w:date="2020-04-03T01:44:00Z">
              <w:rPr/>
            </w:rPrChange>
          </w:rPr>
          <w:t xml:space="preserve"> {on, off}</w:t>
        </w:r>
      </w:ins>
      <w:ins w:id="86332" w:author="CR#1498r1" w:date="2020-03-28T11:53:00Z">
        <w:r w:rsidRPr="004072B1">
          <w:rPr>
            <w:rPrChange w:id="86333" w:author="Draft version 2" w:date="2020-04-03T01:44:00Z">
              <w:rPr/>
            </w:rPrChange>
          </w:rPr>
          <w:t xml:space="preserve">  </w:t>
        </w:r>
      </w:ins>
      <w:ins w:id="86334" w:author="CR#1498r1" w:date="2020-03-28T11:54:00Z">
        <w:r w:rsidRPr="004072B1">
          <w:rPr>
            <w:rPrChange w:id="86335" w:author="Draft version 2" w:date="2020-04-03T01:44:00Z">
              <w:rPr/>
            </w:rPrChange>
          </w:rPr>
          <w:t xml:space="preserve">                             </w:t>
        </w:r>
      </w:ins>
      <w:ins w:id="86336" w:author="CR#1498r1" w:date="2020-03-28T11:53:00Z">
        <w:r w:rsidRPr="004072B1">
          <w:rPr>
            <w:rPrChange w:id="86337" w:author="Draft version 2" w:date="2020-04-03T01:44:00Z">
              <w:rPr/>
            </w:rPrChange>
          </w:rPr>
          <w:t xml:space="preserve">  </w:t>
        </w:r>
      </w:ins>
      <w:ins w:id="86338" w:author="CR#1498r1" w:date="2020-03-28T11:47:00Z">
        <w:r w:rsidRPr="004072B1">
          <w:rPr>
            <w:rPrChange w:id="86339" w:author="Draft version 2" w:date="2020-04-03T01:44:00Z">
              <w:rPr>
                <w:color w:val="993366"/>
              </w:rPr>
            </w:rPrChange>
          </w:rPr>
          <w:t>OPTIONAL,</w:t>
        </w:r>
      </w:ins>
      <w:ins w:id="86340" w:author="CR#1498r1" w:date="2020-03-28T11:53:00Z">
        <w:r w:rsidRPr="004072B1">
          <w:rPr>
            <w:rPrChange w:id="86341" w:author="Draft version 2" w:date="2020-04-03T01:44:00Z">
              <w:rPr/>
            </w:rPrChange>
          </w:rPr>
          <w:t xml:space="preserve">   </w:t>
        </w:r>
      </w:ins>
      <w:ins w:id="86342" w:author="CR#1498r1" w:date="2020-03-28T11:47:00Z">
        <w:r w:rsidRPr="004072B1">
          <w:rPr>
            <w:rPrChange w:id="86343" w:author="Draft version 2" w:date="2020-04-03T01:44:00Z">
              <w:rPr>
                <w:color w:val="808080"/>
              </w:rPr>
            </w:rPrChange>
          </w:rPr>
          <w:t>-- Need M</w:t>
        </w:r>
      </w:ins>
    </w:p>
    <w:p w14:paraId="0C112BDB" w14:textId="7CA40D06" w:rsidR="008F1816" w:rsidRPr="004072B1" w:rsidRDefault="008F1816" w:rsidP="008F1816">
      <w:pPr>
        <w:pStyle w:val="PL"/>
        <w:rPr>
          <w:ins w:id="86344" w:author="CR#1498r1" w:date="2020-03-28T11:47:00Z"/>
          <w:rPrChange w:id="86345" w:author="Draft version 2" w:date="2020-04-03T01:44:00Z">
            <w:rPr>
              <w:ins w:id="86346" w:author="CR#1498r1" w:date="2020-03-28T11:47:00Z"/>
            </w:rPr>
          </w:rPrChange>
        </w:rPr>
      </w:pPr>
      <w:ins w:id="86347" w:author="CR#1498r1" w:date="2020-03-28T11:48:00Z">
        <w:r w:rsidRPr="004072B1">
          <w:rPr>
            <w:rPrChange w:id="86348" w:author="Draft version 2" w:date="2020-04-03T01:44:00Z">
              <w:rPr/>
            </w:rPrChange>
          </w:rPr>
          <w:t xml:space="preserve">    </w:t>
        </w:r>
      </w:ins>
      <w:ins w:id="86349" w:author="CR#1498r1" w:date="2020-03-28T11:47:00Z">
        <w:r w:rsidRPr="004072B1">
          <w:rPr>
            <w:rPrChange w:id="86350" w:author="Draft version 2" w:date="2020-04-03T01:44:00Z">
              <w:rPr/>
            </w:rPrChange>
          </w:rPr>
          <w:t>phy-PriorityIndex-r16</w:t>
        </w:r>
      </w:ins>
      <w:ins w:id="86351" w:author="CR#1498r1" w:date="2020-03-28T11:48:00Z">
        <w:r w:rsidRPr="004072B1">
          <w:rPr>
            <w:rPrChange w:id="86352" w:author="Draft version 2" w:date="2020-04-03T01:44:00Z">
              <w:rPr/>
            </w:rPrChange>
          </w:rPr>
          <w:t xml:space="preserve">  </w:t>
        </w:r>
      </w:ins>
      <w:ins w:id="86353" w:author="CR#1498r1" w:date="2020-03-28T11:49:00Z">
        <w:r w:rsidRPr="004072B1">
          <w:rPr>
            <w:rPrChange w:id="86354" w:author="Draft version 2" w:date="2020-04-03T01:44:00Z">
              <w:rPr/>
            </w:rPrChange>
          </w:rPr>
          <w:t xml:space="preserve">               </w:t>
        </w:r>
      </w:ins>
      <w:ins w:id="86355" w:author="CR#1498r1" w:date="2020-03-28T11:48:00Z">
        <w:r w:rsidRPr="004072B1">
          <w:rPr>
            <w:rPrChange w:id="86356" w:author="Draft version 2" w:date="2020-04-03T01:44:00Z">
              <w:rPr/>
            </w:rPrChange>
          </w:rPr>
          <w:t xml:space="preserve">  </w:t>
        </w:r>
      </w:ins>
      <w:ins w:id="86357" w:author="CR#1498r1" w:date="2020-03-28T11:47:00Z">
        <w:r w:rsidRPr="004072B1">
          <w:rPr>
            <w:rPrChange w:id="86358" w:author="Draft version 2" w:date="2020-04-03T01:44:00Z">
              <w:rPr>
                <w:color w:val="993366"/>
              </w:rPr>
            </w:rPrChange>
          </w:rPr>
          <w:t>ENUMERATED</w:t>
        </w:r>
        <w:r w:rsidRPr="004072B1">
          <w:rPr>
            <w:rPrChange w:id="86359" w:author="Draft version 2" w:date="2020-04-03T01:44:00Z">
              <w:rPr/>
            </w:rPrChange>
          </w:rPr>
          <w:t xml:space="preserve"> {p0,</w:t>
        </w:r>
        <w:r w:rsidRPr="004072B1" w:rsidDel="00E3588E">
          <w:rPr>
            <w:rPrChange w:id="86360" w:author="Draft version 2" w:date="2020-04-03T01:44:00Z">
              <w:rPr/>
            </w:rPrChange>
          </w:rPr>
          <w:t xml:space="preserve"> </w:t>
        </w:r>
        <w:r w:rsidRPr="004072B1">
          <w:rPr>
            <w:rPrChange w:id="86361" w:author="Draft version 2" w:date="2020-04-03T01:44:00Z">
              <w:rPr/>
            </w:rPrChange>
          </w:rPr>
          <w:t>p1}</w:t>
        </w:r>
      </w:ins>
      <w:ins w:id="86362" w:author="CR#1498r1" w:date="2020-03-28T11:53:00Z">
        <w:r w:rsidRPr="004072B1">
          <w:rPr>
            <w:rPrChange w:id="86363" w:author="Draft version 2" w:date="2020-04-03T01:44:00Z">
              <w:rPr/>
            </w:rPrChange>
          </w:rPr>
          <w:t xml:space="preserve">   </w:t>
        </w:r>
      </w:ins>
      <w:ins w:id="86364" w:author="CR#1498r1" w:date="2020-03-28T11:54:00Z">
        <w:r w:rsidRPr="004072B1">
          <w:rPr>
            <w:rPrChange w:id="86365" w:author="Draft version 2" w:date="2020-04-03T01:44:00Z">
              <w:rPr/>
            </w:rPrChange>
          </w:rPr>
          <w:t xml:space="preserve">                              </w:t>
        </w:r>
      </w:ins>
      <w:ins w:id="86366" w:author="CR#1498r1" w:date="2020-03-28T11:53:00Z">
        <w:r w:rsidRPr="004072B1">
          <w:rPr>
            <w:rPrChange w:id="86367" w:author="Draft version 2" w:date="2020-04-03T01:44:00Z">
              <w:rPr/>
            </w:rPrChange>
          </w:rPr>
          <w:t xml:space="preserve"> </w:t>
        </w:r>
      </w:ins>
      <w:ins w:id="86368" w:author="CR#1498r1" w:date="2020-03-28T11:47:00Z">
        <w:r w:rsidRPr="004072B1">
          <w:rPr>
            <w:rPrChange w:id="86369" w:author="Draft version 2" w:date="2020-04-03T01:44:00Z">
              <w:rPr>
                <w:color w:val="993366"/>
              </w:rPr>
            </w:rPrChange>
          </w:rPr>
          <w:t>OPTIONAL,</w:t>
        </w:r>
      </w:ins>
      <w:ins w:id="86370" w:author="CR#1498r1" w:date="2020-03-28T11:53:00Z">
        <w:r w:rsidRPr="004072B1">
          <w:rPr>
            <w:rPrChange w:id="86371" w:author="Draft version 2" w:date="2020-04-03T01:44:00Z">
              <w:rPr/>
            </w:rPrChange>
          </w:rPr>
          <w:t xml:space="preserve">    </w:t>
        </w:r>
      </w:ins>
      <w:ins w:id="86372" w:author="CR#1498r1" w:date="2020-03-28T11:47:00Z">
        <w:r w:rsidRPr="004072B1">
          <w:rPr>
            <w:rPrChange w:id="86373" w:author="Draft version 2" w:date="2020-04-03T01:44:00Z">
              <w:rPr>
                <w:color w:val="808080"/>
              </w:rPr>
            </w:rPrChange>
          </w:rPr>
          <w:t>-- Need M</w:t>
        </w:r>
      </w:ins>
    </w:p>
    <w:p w14:paraId="09CC268C" w14:textId="34D07BC5" w:rsidR="008F1816" w:rsidRPr="004072B1" w:rsidRDefault="008F1816" w:rsidP="008F1816">
      <w:pPr>
        <w:pStyle w:val="PL"/>
        <w:rPr>
          <w:ins w:id="86374" w:author="CR#1498r1" w:date="2020-03-28T11:47:00Z"/>
          <w:lang w:val="sv-SE"/>
          <w:rPrChange w:id="86375" w:author="Draft version 2" w:date="2020-04-03T01:44:00Z">
            <w:rPr>
              <w:ins w:id="86376" w:author="CR#1498r1" w:date="2020-03-28T11:47:00Z"/>
              <w:color w:val="808080"/>
              <w:lang w:val="sv-SE"/>
            </w:rPr>
          </w:rPrChange>
        </w:rPr>
      </w:pPr>
      <w:ins w:id="86377" w:author="CR#1498r1" w:date="2020-03-28T11:48:00Z">
        <w:r w:rsidRPr="004072B1">
          <w:rPr>
            <w:rPrChange w:id="86378" w:author="Draft version 2" w:date="2020-04-03T01:44:00Z">
              <w:rPr/>
            </w:rPrChange>
          </w:rPr>
          <w:t xml:space="preserve">    </w:t>
        </w:r>
      </w:ins>
      <w:ins w:id="86379" w:author="CR#1498r1" w:date="2020-03-28T11:47:00Z">
        <w:r w:rsidRPr="004072B1">
          <w:rPr>
            <w:rPrChange w:id="86380" w:author="Draft version 2" w:date="2020-04-03T01:44:00Z">
              <w:rPr/>
            </w:rPrChange>
          </w:rPr>
          <w:t xml:space="preserve">autonomousReTx-r16                      </w:t>
        </w:r>
        <w:r w:rsidRPr="004072B1">
          <w:rPr>
            <w:rPrChange w:id="86381" w:author="Draft version 2" w:date="2020-04-03T01:44:00Z">
              <w:rPr>
                <w:color w:val="993366"/>
              </w:rPr>
            </w:rPrChange>
          </w:rPr>
          <w:t>ENUMERATED</w:t>
        </w:r>
        <w:r w:rsidRPr="004072B1">
          <w:rPr>
            <w:rPrChange w:id="86382" w:author="Draft version 2" w:date="2020-04-03T01:44:00Z">
              <w:rPr/>
            </w:rPrChange>
          </w:rPr>
          <w:t xml:space="preserve"> {enabled}                             </w:t>
        </w:r>
        <w:r w:rsidRPr="004072B1">
          <w:rPr>
            <w:rPrChange w:id="86383" w:author="Draft version 2" w:date="2020-04-03T01:44:00Z">
              <w:rPr>
                <w:color w:val="993366"/>
              </w:rPr>
            </w:rPrChange>
          </w:rPr>
          <w:t>OPTIONAL</w:t>
        </w:r>
      </w:ins>
      <w:ins w:id="86384" w:author="CR#1498r1" w:date="2020-03-28T11:53:00Z">
        <w:r w:rsidRPr="004072B1">
          <w:rPr>
            <w:rPrChange w:id="86385" w:author="Draft version 2" w:date="2020-04-03T01:44:00Z">
              <w:rPr/>
            </w:rPrChange>
          </w:rPr>
          <w:t xml:space="preserve">    </w:t>
        </w:r>
      </w:ins>
      <w:ins w:id="86386" w:author="CR#1498r1" w:date="2020-03-28T11:47:00Z">
        <w:r w:rsidRPr="004072B1">
          <w:rPr>
            <w:rPrChange w:id="86387" w:author="Draft version 2" w:date="2020-04-03T01:44:00Z">
              <w:rPr>
                <w:color w:val="808080"/>
              </w:rPr>
            </w:rPrChange>
          </w:rPr>
          <w:t>-- Cond LCH-BasedPrioritization</w:t>
        </w:r>
      </w:ins>
    </w:p>
    <w:p w14:paraId="184A9584" w14:textId="77777777" w:rsidR="00DE53FB" w:rsidRPr="004072B1" w:rsidRDefault="00DE53FB" w:rsidP="00DE53FB">
      <w:pPr>
        <w:pStyle w:val="PL"/>
        <w:rPr>
          <w:ins w:id="86388" w:author="CR#1477r2" w:date="2020-03-24T20:04:00Z"/>
          <w:rFonts w:cs="Courier New"/>
          <w:rPrChange w:id="86389" w:author="Draft version 2" w:date="2020-04-03T01:44:00Z">
            <w:rPr>
              <w:ins w:id="86390" w:author="CR#1477r2" w:date="2020-03-24T20:04:00Z"/>
              <w:rFonts w:cs="Courier New"/>
              <w:color w:val="808080"/>
            </w:rPr>
          </w:rPrChange>
        </w:rPr>
      </w:pPr>
      <w:ins w:id="86391" w:author="CR#1477r2" w:date="2020-03-24T20:04:00Z">
        <w:r w:rsidRPr="004072B1">
          <w:rPr>
            <w:rPrChange w:id="86392" w:author="Draft version 2" w:date="2020-04-03T01:44:00Z">
              <w:rPr>
                <w:color w:val="808080"/>
              </w:rPr>
            </w:rPrChange>
          </w:rPr>
          <w:t xml:space="preserve">    </w:t>
        </w:r>
        <w:r w:rsidRPr="004072B1">
          <w:rPr>
            <w:rFonts w:cs="Courier New"/>
            <w:rPrChange w:id="86393" w:author="Draft version 2" w:date="2020-04-03T01:44:00Z">
              <w:rPr>
                <w:rFonts w:cs="Courier New"/>
                <w:color w:val="808080"/>
              </w:rPr>
            </w:rPrChange>
          </w:rPr>
          <w:t>]]</w:t>
        </w:r>
      </w:ins>
    </w:p>
    <w:p w14:paraId="19B1351B" w14:textId="77777777" w:rsidR="002C5D28" w:rsidRPr="004072B1" w:rsidRDefault="002C5D28" w:rsidP="0096519C">
      <w:pPr>
        <w:pStyle w:val="PL"/>
        <w:rPr>
          <w:rPrChange w:id="86394" w:author="Draft version 2" w:date="2020-04-03T01:44:00Z">
            <w:rPr/>
          </w:rPrChange>
        </w:rPr>
      </w:pPr>
    </w:p>
    <w:p w14:paraId="3E4F0AB3" w14:textId="77777777" w:rsidR="002C5D28" w:rsidRPr="004072B1" w:rsidRDefault="002C5D28" w:rsidP="0096519C">
      <w:pPr>
        <w:pStyle w:val="PL"/>
        <w:rPr>
          <w:rPrChange w:id="86395" w:author="Draft version 2" w:date="2020-04-03T01:44:00Z">
            <w:rPr/>
          </w:rPrChange>
        </w:rPr>
      </w:pPr>
      <w:r w:rsidRPr="004072B1">
        <w:rPr>
          <w:rPrChange w:id="86396" w:author="Draft version 2" w:date="2020-04-03T01:44:00Z">
            <w:rPr/>
          </w:rPrChange>
        </w:rPr>
        <w:t>}</w:t>
      </w:r>
    </w:p>
    <w:p w14:paraId="795A5036" w14:textId="77777777" w:rsidR="002C5D28" w:rsidRPr="004072B1" w:rsidRDefault="002C5D28" w:rsidP="0096519C">
      <w:pPr>
        <w:pStyle w:val="PL"/>
        <w:rPr>
          <w:rPrChange w:id="86397" w:author="Draft version 2" w:date="2020-04-03T01:44:00Z">
            <w:rPr/>
          </w:rPrChange>
        </w:rPr>
      </w:pPr>
    </w:p>
    <w:p w14:paraId="18C429FF" w14:textId="77777777" w:rsidR="002C5D28" w:rsidRPr="004072B1" w:rsidRDefault="002C5D28" w:rsidP="0096519C">
      <w:pPr>
        <w:pStyle w:val="PL"/>
        <w:rPr>
          <w:rPrChange w:id="86398" w:author="Draft version 2" w:date="2020-04-03T01:44:00Z">
            <w:rPr/>
          </w:rPrChange>
        </w:rPr>
      </w:pPr>
      <w:r w:rsidRPr="004072B1">
        <w:rPr>
          <w:rPrChange w:id="86399" w:author="Draft version 2" w:date="2020-04-03T01:44:00Z">
            <w:rPr/>
          </w:rPrChange>
        </w:rPr>
        <w:t xml:space="preserve">CG-UCI-OnPUSCH ::= </w:t>
      </w:r>
      <w:r w:rsidRPr="004072B1">
        <w:rPr>
          <w:rPrChange w:id="86400" w:author="Draft version 2" w:date="2020-04-03T01:44:00Z">
            <w:rPr>
              <w:color w:val="993366"/>
            </w:rPr>
          </w:rPrChange>
        </w:rPr>
        <w:t>CHOICE</w:t>
      </w:r>
      <w:r w:rsidRPr="004072B1">
        <w:rPr>
          <w:rPrChange w:id="86401" w:author="Draft version 2" w:date="2020-04-03T01:44:00Z">
            <w:rPr/>
          </w:rPrChange>
        </w:rPr>
        <w:t xml:space="preserve"> {</w:t>
      </w:r>
    </w:p>
    <w:p w14:paraId="388BD136" w14:textId="77777777" w:rsidR="002C5D28" w:rsidRPr="004072B1" w:rsidRDefault="002C5D28" w:rsidP="0096519C">
      <w:pPr>
        <w:pStyle w:val="PL"/>
        <w:rPr>
          <w:rPrChange w:id="86402" w:author="Draft version 2" w:date="2020-04-03T01:44:00Z">
            <w:rPr/>
          </w:rPrChange>
        </w:rPr>
      </w:pPr>
      <w:r w:rsidRPr="004072B1">
        <w:rPr>
          <w:rPrChange w:id="86403" w:author="Draft version 2" w:date="2020-04-03T01:44:00Z">
            <w:rPr/>
          </w:rPrChange>
        </w:rPr>
        <w:t xml:space="preserve">    dynamic                                 </w:t>
      </w:r>
      <w:r w:rsidRPr="004072B1">
        <w:rPr>
          <w:rPrChange w:id="86404" w:author="Draft version 2" w:date="2020-04-03T01:44:00Z">
            <w:rPr>
              <w:color w:val="993366"/>
            </w:rPr>
          </w:rPrChange>
        </w:rPr>
        <w:t>SEQUENCE</w:t>
      </w:r>
      <w:r w:rsidRPr="004072B1">
        <w:rPr>
          <w:rPrChange w:id="86405" w:author="Draft version 2" w:date="2020-04-03T01:44:00Z">
            <w:rPr/>
          </w:rPrChange>
        </w:rPr>
        <w:t xml:space="preserve"> (</w:t>
      </w:r>
      <w:r w:rsidRPr="004072B1">
        <w:rPr>
          <w:rPrChange w:id="86406" w:author="Draft version 2" w:date="2020-04-03T01:44:00Z">
            <w:rPr>
              <w:color w:val="993366"/>
            </w:rPr>
          </w:rPrChange>
        </w:rPr>
        <w:t>SIZE</w:t>
      </w:r>
      <w:r w:rsidRPr="004072B1">
        <w:rPr>
          <w:rPrChange w:id="86407" w:author="Draft version 2" w:date="2020-04-03T01:44:00Z">
            <w:rPr/>
          </w:rPrChange>
        </w:rPr>
        <w:t xml:space="preserve"> (1..4))</w:t>
      </w:r>
      <w:r w:rsidRPr="004072B1">
        <w:rPr>
          <w:rPrChange w:id="86408" w:author="Draft version 2" w:date="2020-04-03T01:44:00Z">
            <w:rPr>
              <w:color w:val="993366"/>
            </w:rPr>
          </w:rPrChange>
        </w:rPr>
        <w:t xml:space="preserve"> OF</w:t>
      </w:r>
      <w:r w:rsidRPr="004072B1">
        <w:rPr>
          <w:rPrChange w:id="86409" w:author="Draft version 2" w:date="2020-04-03T01:44:00Z">
            <w:rPr/>
          </w:rPrChange>
        </w:rPr>
        <w:t xml:space="preserve"> BetaOffsets,</w:t>
      </w:r>
    </w:p>
    <w:p w14:paraId="66E5D995" w14:textId="77777777" w:rsidR="002C5D28" w:rsidRPr="004072B1" w:rsidRDefault="002C5D28" w:rsidP="0096519C">
      <w:pPr>
        <w:pStyle w:val="PL"/>
        <w:rPr>
          <w:rPrChange w:id="86410" w:author="Draft version 2" w:date="2020-04-03T01:44:00Z">
            <w:rPr/>
          </w:rPrChange>
        </w:rPr>
      </w:pPr>
      <w:r w:rsidRPr="004072B1">
        <w:rPr>
          <w:rPrChange w:id="86411" w:author="Draft version 2" w:date="2020-04-03T01:44:00Z">
            <w:rPr/>
          </w:rPrChange>
        </w:rPr>
        <w:t xml:space="preserve">    semiStatic                              BetaOffsets</w:t>
      </w:r>
    </w:p>
    <w:p w14:paraId="1AD92896" w14:textId="77777777" w:rsidR="002C5D28" w:rsidRPr="004072B1" w:rsidRDefault="002C5D28" w:rsidP="0096519C">
      <w:pPr>
        <w:pStyle w:val="PL"/>
        <w:rPr>
          <w:rPrChange w:id="86412" w:author="Draft version 2" w:date="2020-04-03T01:44:00Z">
            <w:rPr/>
          </w:rPrChange>
        </w:rPr>
      </w:pPr>
      <w:r w:rsidRPr="004072B1">
        <w:rPr>
          <w:rPrChange w:id="86413" w:author="Draft version 2" w:date="2020-04-03T01:44:00Z">
            <w:rPr/>
          </w:rPrChange>
        </w:rPr>
        <w:t>}</w:t>
      </w:r>
    </w:p>
    <w:p w14:paraId="288A23E7" w14:textId="77777777" w:rsidR="00DE53FB" w:rsidRPr="004072B1" w:rsidRDefault="00DE53FB" w:rsidP="00DE53FB">
      <w:pPr>
        <w:pStyle w:val="PL"/>
        <w:rPr>
          <w:ins w:id="86414" w:author="CR#1477r2" w:date="2020-03-24T20:05:00Z"/>
          <w:rPrChange w:id="86415" w:author="Draft version 2" w:date="2020-04-03T01:44:00Z">
            <w:rPr>
              <w:ins w:id="86416" w:author="CR#1477r2" w:date="2020-03-24T20:05:00Z"/>
            </w:rPr>
          </w:rPrChange>
        </w:rPr>
      </w:pPr>
    </w:p>
    <w:p w14:paraId="56902AEF" w14:textId="77777777" w:rsidR="00DE53FB" w:rsidRPr="004072B1" w:rsidRDefault="00DE53FB" w:rsidP="00DE53FB">
      <w:pPr>
        <w:pStyle w:val="PL"/>
        <w:rPr>
          <w:ins w:id="86417" w:author="CR#1477r2" w:date="2020-03-24T20:05:00Z"/>
          <w:rFonts w:cs="Courier New"/>
          <w:rPrChange w:id="86418" w:author="Draft version 2" w:date="2020-04-03T01:44:00Z">
            <w:rPr>
              <w:ins w:id="86419" w:author="CR#1477r2" w:date="2020-03-24T20:05:00Z"/>
              <w:rFonts w:cs="Courier New"/>
            </w:rPr>
          </w:rPrChange>
        </w:rPr>
      </w:pPr>
      <w:ins w:id="86420" w:author="CR#1477r2" w:date="2020-03-24T20:05:00Z">
        <w:r w:rsidRPr="004072B1">
          <w:rPr>
            <w:rFonts w:cs="Courier New"/>
            <w:rPrChange w:id="86421" w:author="Draft version 2" w:date="2020-04-03T01:44:00Z">
              <w:rPr>
                <w:rFonts w:cs="Courier New"/>
                <w:color w:val="808080"/>
              </w:rPr>
            </w:rPrChange>
          </w:rPr>
          <w:t xml:space="preserve">CG-COT-Sharing-r16 </w:t>
        </w:r>
        <w:r w:rsidRPr="004072B1">
          <w:rPr>
            <w:rFonts w:cs="Courier New"/>
            <w:rPrChange w:id="86422" w:author="Draft version 2" w:date="2020-04-03T01:44:00Z">
              <w:rPr>
                <w:rFonts w:cs="Courier New"/>
              </w:rPr>
            </w:rPrChange>
          </w:rPr>
          <w:t xml:space="preserve">::= </w:t>
        </w:r>
        <w:r w:rsidRPr="004072B1">
          <w:rPr>
            <w:rFonts w:cs="Courier New"/>
            <w:rPrChange w:id="86423" w:author="Draft version 2" w:date="2020-04-03T01:44:00Z">
              <w:rPr>
                <w:rFonts w:cs="Courier New"/>
                <w:color w:val="993366"/>
              </w:rPr>
            </w:rPrChange>
          </w:rPr>
          <w:t>SEQUENCE</w:t>
        </w:r>
        <w:r w:rsidRPr="004072B1">
          <w:rPr>
            <w:rFonts w:cs="Courier New"/>
            <w:rPrChange w:id="86424" w:author="Draft version 2" w:date="2020-04-03T01:44:00Z">
              <w:rPr>
                <w:rFonts w:cs="Courier New"/>
              </w:rPr>
            </w:rPrChange>
          </w:rPr>
          <w:t xml:space="preserve"> {</w:t>
        </w:r>
      </w:ins>
    </w:p>
    <w:p w14:paraId="73CC00BE" w14:textId="256BD347" w:rsidR="00DE53FB" w:rsidRPr="004072B1" w:rsidRDefault="00DE53FB" w:rsidP="00DE53FB">
      <w:pPr>
        <w:pStyle w:val="PL"/>
        <w:rPr>
          <w:ins w:id="86425" w:author="CR#1477r2" w:date="2020-03-24T20:05:00Z"/>
          <w:rFonts w:cs="Courier New"/>
          <w:rPrChange w:id="86426" w:author="Draft version 2" w:date="2020-04-03T01:44:00Z">
            <w:rPr>
              <w:ins w:id="86427" w:author="CR#1477r2" w:date="2020-03-24T20:05:00Z"/>
              <w:rFonts w:cs="Courier New"/>
            </w:rPr>
          </w:rPrChange>
        </w:rPr>
      </w:pPr>
      <w:ins w:id="86428" w:author="CR#1477r2" w:date="2020-03-24T20:05:00Z">
        <w:r w:rsidRPr="004072B1">
          <w:rPr>
            <w:rFonts w:cs="Courier New"/>
            <w:rPrChange w:id="86429" w:author="Draft version 2" w:date="2020-04-03T01:44:00Z">
              <w:rPr>
                <w:rFonts w:cs="Courier New"/>
              </w:rPr>
            </w:rPrChange>
          </w:rPr>
          <w:t xml:space="preserve">    duration-r16                    </w:t>
        </w:r>
        <w:r w:rsidRPr="004072B1">
          <w:rPr>
            <w:rFonts w:cs="Courier New"/>
            <w:rPrChange w:id="86430" w:author="Draft version 2" w:date="2020-04-03T01:44:00Z">
              <w:rPr>
                <w:rFonts w:cs="Courier New"/>
                <w:color w:val="808080"/>
              </w:rPr>
            </w:rPrChange>
          </w:rPr>
          <w:t>INTEGER (1..ffsValue)</w:t>
        </w:r>
        <w:r w:rsidRPr="004072B1">
          <w:rPr>
            <w:rFonts w:cs="Courier New"/>
            <w:rPrChange w:id="86431" w:author="Draft version 2" w:date="2020-04-03T01:44:00Z">
              <w:rPr>
                <w:rFonts w:cs="Courier New"/>
              </w:rPr>
            </w:rPrChange>
          </w:rPr>
          <w:t>,</w:t>
        </w:r>
      </w:ins>
    </w:p>
    <w:p w14:paraId="744564C4" w14:textId="28829B1F" w:rsidR="00DE53FB" w:rsidRPr="004072B1" w:rsidRDefault="00DE53FB" w:rsidP="00DE53FB">
      <w:pPr>
        <w:pStyle w:val="PL"/>
        <w:rPr>
          <w:ins w:id="86432" w:author="CR#1477r2" w:date="2020-03-24T20:05:00Z"/>
          <w:rFonts w:cs="Courier New"/>
          <w:rPrChange w:id="86433" w:author="Draft version 2" w:date="2020-04-03T01:44:00Z">
            <w:rPr>
              <w:ins w:id="86434" w:author="CR#1477r2" w:date="2020-03-24T20:05:00Z"/>
              <w:rFonts w:cs="Courier New"/>
            </w:rPr>
          </w:rPrChange>
        </w:rPr>
      </w:pPr>
      <w:ins w:id="86435" w:author="CR#1477r2" w:date="2020-03-24T20:05:00Z">
        <w:r w:rsidRPr="004072B1">
          <w:rPr>
            <w:rFonts w:cs="Courier New"/>
            <w:rPrChange w:id="86436" w:author="Draft version 2" w:date="2020-04-03T01:44:00Z">
              <w:rPr>
                <w:rFonts w:cs="Courier New"/>
              </w:rPr>
            </w:rPrChange>
          </w:rPr>
          <w:t xml:space="preserve">    offset-r16                      </w:t>
        </w:r>
        <w:r w:rsidRPr="004072B1">
          <w:rPr>
            <w:rFonts w:cs="Courier New"/>
            <w:rPrChange w:id="86437" w:author="Draft version 2" w:date="2020-04-03T01:44:00Z">
              <w:rPr>
                <w:rFonts w:cs="Courier New"/>
                <w:color w:val="808080"/>
              </w:rPr>
            </w:rPrChange>
          </w:rPr>
          <w:t>INTEGER (1..ffsValue)</w:t>
        </w:r>
        <w:r w:rsidRPr="004072B1">
          <w:rPr>
            <w:rFonts w:cs="Courier New"/>
            <w:rPrChange w:id="86438" w:author="Draft version 2" w:date="2020-04-03T01:44:00Z">
              <w:rPr>
                <w:rFonts w:cs="Courier New"/>
              </w:rPr>
            </w:rPrChange>
          </w:rPr>
          <w:t>,</w:t>
        </w:r>
      </w:ins>
    </w:p>
    <w:p w14:paraId="2537BB33" w14:textId="22499F05" w:rsidR="00DE53FB" w:rsidRPr="004072B1" w:rsidRDefault="00DE53FB" w:rsidP="00DE53FB">
      <w:pPr>
        <w:pStyle w:val="PL"/>
        <w:rPr>
          <w:ins w:id="86439" w:author="CR#1477r2" w:date="2020-03-24T20:05:00Z"/>
          <w:rFonts w:cs="Courier New"/>
          <w:rPrChange w:id="86440" w:author="Draft version 2" w:date="2020-04-03T01:44:00Z">
            <w:rPr>
              <w:ins w:id="86441" w:author="CR#1477r2" w:date="2020-03-24T20:05:00Z"/>
              <w:rFonts w:cs="Courier New"/>
            </w:rPr>
          </w:rPrChange>
        </w:rPr>
      </w:pPr>
      <w:ins w:id="86442" w:author="CR#1477r2" w:date="2020-03-24T20:05:00Z">
        <w:r w:rsidRPr="004072B1">
          <w:rPr>
            <w:rFonts w:cs="Courier New"/>
            <w:rPrChange w:id="86443" w:author="Draft version 2" w:date="2020-04-03T01:44:00Z">
              <w:rPr>
                <w:rFonts w:cs="Courier New"/>
              </w:rPr>
            </w:rPrChange>
          </w:rPr>
          <w:t xml:space="preserve">    channelAccessPriority-r16       </w:t>
        </w:r>
        <w:r w:rsidRPr="004072B1">
          <w:rPr>
            <w:rFonts w:cs="Courier New"/>
            <w:rPrChange w:id="86444" w:author="Draft version 2" w:date="2020-04-03T01:44:00Z">
              <w:rPr>
                <w:rFonts w:cs="Courier New"/>
                <w:color w:val="993366"/>
              </w:rPr>
            </w:rPrChange>
          </w:rPr>
          <w:t>INTEGER</w:t>
        </w:r>
        <w:r w:rsidRPr="004072B1">
          <w:rPr>
            <w:rFonts w:cs="Courier New"/>
            <w:rPrChange w:id="86445" w:author="Draft version 2" w:date="2020-04-03T01:44:00Z">
              <w:rPr>
                <w:rFonts w:cs="Courier New"/>
              </w:rPr>
            </w:rPrChange>
          </w:rPr>
          <w:t xml:space="preserve"> (1..4)</w:t>
        </w:r>
      </w:ins>
    </w:p>
    <w:p w14:paraId="66156113" w14:textId="77777777" w:rsidR="00DE53FB" w:rsidRPr="004072B1" w:rsidRDefault="00DE53FB" w:rsidP="00DE53FB">
      <w:pPr>
        <w:pStyle w:val="PL"/>
        <w:rPr>
          <w:ins w:id="86446" w:author="CR#1477r2" w:date="2020-03-24T20:05:00Z"/>
          <w:rFonts w:cs="Courier New"/>
          <w:rPrChange w:id="86447" w:author="Draft version 2" w:date="2020-04-03T01:44:00Z">
            <w:rPr>
              <w:ins w:id="86448" w:author="CR#1477r2" w:date="2020-03-24T20:05:00Z"/>
              <w:rFonts w:cs="Courier New"/>
            </w:rPr>
          </w:rPrChange>
        </w:rPr>
      </w:pPr>
      <w:ins w:id="86449" w:author="CR#1477r2" w:date="2020-03-24T20:05:00Z">
        <w:r w:rsidRPr="004072B1">
          <w:rPr>
            <w:rFonts w:cs="Courier New"/>
            <w:rPrChange w:id="86450" w:author="Draft version 2" w:date="2020-04-03T01:44:00Z">
              <w:rPr>
                <w:rFonts w:cs="Courier New"/>
              </w:rPr>
            </w:rPrChange>
          </w:rPr>
          <w:t>}</w:t>
        </w:r>
      </w:ins>
    </w:p>
    <w:p w14:paraId="17F6B4D9" w14:textId="77777777" w:rsidR="002C5D28" w:rsidRPr="004072B1" w:rsidRDefault="002C5D28" w:rsidP="0096519C">
      <w:pPr>
        <w:pStyle w:val="PL"/>
        <w:rPr>
          <w:rPrChange w:id="86451" w:author="Draft version 2" w:date="2020-04-03T01:44:00Z">
            <w:rPr/>
          </w:rPrChange>
        </w:rPr>
      </w:pPr>
    </w:p>
    <w:p w14:paraId="6E849EB4" w14:textId="77777777" w:rsidR="002C5D28" w:rsidRPr="004072B1" w:rsidRDefault="002C5D28" w:rsidP="0096519C">
      <w:pPr>
        <w:pStyle w:val="PL"/>
        <w:rPr>
          <w:rPrChange w:id="86452" w:author="Draft version 2" w:date="2020-04-03T01:44:00Z">
            <w:rPr>
              <w:color w:val="808080"/>
            </w:rPr>
          </w:rPrChange>
        </w:rPr>
      </w:pPr>
      <w:r w:rsidRPr="004072B1">
        <w:rPr>
          <w:rPrChange w:id="86453" w:author="Draft version 2" w:date="2020-04-03T01:44:00Z">
            <w:rPr>
              <w:color w:val="808080"/>
            </w:rPr>
          </w:rPrChange>
        </w:rPr>
        <w:t>-- TAG-CONFIGUREDGRANTCONFIG-STOP</w:t>
      </w:r>
    </w:p>
    <w:p w14:paraId="70C9503B" w14:textId="77777777" w:rsidR="002C5D28" w:rsidRPr="004072B1" w:rsidRDefault="002C5D28" w:rsidP="0096519C">
      <w:pPr>
        <w:pStyle w:val="PL"/>
        <w:rPr>
          <w:rPrChange w:id="86454" w:author="Draft version 2" w:date="2020-04-03T01:44:00Z">
            <w:rPr>
              <w:color w:val="808080"/>
            </w:rPr>
          </w:rPrChange>
        </w:rPr>
      </w:pPr>
      <w:r w:rsidRPr="004072B1">
        <w:rPr>
          <w:rPrChange w:id="86455" w:author="Draft version 2" w:date="2020-04-03T01:44:00Z">
            <w:rPr>
              <w:color w:val="808080"/>
            </w:rPr>
          </w:rPrChange>
        </w:rPr>
        <w:t>-- ASN1STOP</w:t>
      </w:r>
    </w:p>
    <w:p w14:paraId="7617D68D" w14:textId="77777777" w:rsidR="002C5D28" w:rsidRPr="004072B1" w:rsidRDefault="002C5D28" w:rsidP="002C5D28">
      <w:pPr>
        <w:rPr>
          <w:rPrChange w:id="8645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4072B1" w:rsidRDefault="002C5D28" w:rsidP="00F43D0B">
            <w:pPr>
              <w:pStyle w:val="TAH"/>
              <w:rPr>
                <w:szCs w:val="22"/>
                <w:rPrChange w:id="86457" w:author="Draft version 2" w:date="2020-04-03T01:44:00Z">
                  <w:rPr>
                    <w:szCs w:val="22"/>
                  </w:rPr>
                </w:rPrChange>
              </w:rPr>
            </w:pPr>
            <w:r w:rsidRPr="004072B1">
              <w:rPr>
                <w:i/>
                <w:szCs w:val="22"/>
                <w:rPrChange w:id="86458" w:author="Draft version 2" w:date="2020-04-03T01:44:00Z">
                  <w:rPr>
                    <w:i/>
                    <w:szCs w:val="22"/>
                  </w:rPr>
                </w:rPrChange>
              </w:rPr>
              <w:lastRenderedPageBreak/>
              <w:t xml:space="preserve">ConfiguredGrantConfig </w:t>
            </w:r>
            <w:r w:rsidRPr="004072B1">
              <w:rPr>
                <w:szCs w:val="22"/>
                <w:rPrChange w:id="86459" w:author="Draft version 2" w:date="2020-04-03T01:44:00Z">
                  <w:rPr>
                    <w:szCs w:val="22"/>
                  </w:rPr>
                </w:rPrChange>
              </w:rPr>
              <w:t>field descriptions</w:t>
            </w:r>
          </w:p>
        </w:tc>
      </w:tr>
      <w:tr w:rsidR="00936420" w:rsidRPr="004072B1"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4072B1" w:rsidRDefault="002C5D28" w:rsidP="00F43D0B">
            <w:pPr>
              <w:pStyle w:val="TAL"/>
              <w:rPr>
                <w:szCs w:val="22"/>
                <w:rPrChange w:id="86460" w:author="Draft version 2" w:date="2020-04-03T01:44:00Z">
                  <w:rPr>
                    <w:szCs w:val="22"/>
                  </w:rPr>
                </w:rPrChange>
              </w:rPr>
            </w:pPr>
            <w:r w:rsidRPr="004072B1">
              <w:rPr>
                <w:b/>
                <w:i/>
                <w:szCs w:val="22"/>
                <w:rPrChange w:id="86461" w:author="Draft version 2" w:date="2020-04-03T01:44:00Z">
                  <w:rPr>
                    <w:b/>
                    <w:i/>
                    <w:szCs w:val="22"/>
                  </w:rPr>
                </w:rPrChange>
              </w:rPr>
              <w:t>antennaPort</w:t>
            </w:r>
          </w:p>
          <w:p w14:paraId="403DE9E2" w14:textId="77777777" w:rsidR="002C5D28" w:rsidRPr="004072B1" w:rsidRDefault="002C5D28" w:rsidP="00F43D0B">
            <w:pPr>
              <w:pStyle w:val="TAL"/>
              <w:rPr>
                <w:szCs w:val="22"/>
                <w:rPrChange w:id="86462" w:author="Draft version 2" w:date="2020-04-03T01:44:00Z">
                  <w:rPr>
                    <w:szCs w:val="22"/>
                  </w:rPr>
                </w:rPrChange>
              </w:rPr>
            </w:pPr>
            <w:r w:rsidRPr="004072B1">
              <w:rPr>
                <w:szCs w:val="22"/>
                <w:rPrChange w:id="86463" w:author="Draft version 2" w:date="2020-04-03T01:44:00Z">
                  <w:rPr>
                    <w:szCs w:val="22"/>
                  </w:rPr>
                </w:rPrChange>
              </w:rPr>
              <w:t>Indicates the antenna port(s) to be used for this configuration, and the maximum bitwidth is 5. See TS 38.214</w:t>
            </w:r>
            <w:r w:rsidR="00740DA8" w:rsidRPr="004072B1">
              <w:rPr>
                <w:szCs w:val="22"/>
                <w:rPrChange w:id="86464" w:author="Draft version 2" w:date="2020-04-03T01:44:00Z">
                  <w:rPr>
                    <w:szCs w:val="22"/>
                  </w:rPr>
                </w:rPrChange>
              </w:rPr>
              <w:t xml:space="preserve"> [19]</w:t>
            </w:r>
            <w:r w:rsidRPr="004072B1">
              <w:rPr>
                <w:szCs w:val="22"/>
                <w:rPrChange w:id="86465" w:author="Draft version 2" w:date="2020-04-03T01:44:00Z">
                  <w:rPr>
                    <w:szCs w:val="22"/>
                  </w:rPr>
                </w:rPrChange>
              </w:rPr>
              <w:t xml:space="preserve">, </w:t>
            </w:r>
            <w:r w:rsidR="00F37A41" w:rsidRPr="004072B1">
              <w:rPr>
                <w:szCs w:val="22"/>
                <w:rPrChange w:id="86466" w:author="Draft version 2" w:date="2020-04-03T01:44:00Z">
                  <w:rPr>
                    <w:szCs w:val="22"/>
                  </w:rPr>
                </w:rPrChange>
              </w:rPr>
              <w:t>clause</w:t>
            </w:r>
            <w:r w:rsidRPr="004072B1">
              <w:rPr>
                <w:szCs w:val="22"/>
                <w:rPrChange w:id="86467" w:author="Draft version 2" w:date="2020-04-03T01:44:00Z">
                  <w:rPr>
                    <w:szCs w:val="22"/>
                  </w:rPr>
                </w:rPrChange>
              </w:rPr>
              <w:t xml:space="preserve"> 6.1.2, and TS 38.212</w:t>
            </w:r>
            <w:r w:rsidR="00740DA8" w:rsidRPr="004072B1">
              <w:rPr>
                <w:szCs w:val="22"/>
                <w:rPrChange w:id="86468" w:author="Draft version 2" w:date="2020-04-03T01:44:00Z">
                  <w:rPr>
                    <w:szCs w:val="22"/>
                  </w:rPr>
                </w:rPrChange>
              </w:rPr>
              <w:t xml:space="preserve"> [17]</w:t>
            </w:r>
            <w:r w:rsidRPr="004072B1">
              <w:rPr>
                <w:szCs w:val="22"/>
                <w:rPrChange w:id="86469" w:author="Draft version 2" w:date="2020-04-03T01:44:00Z">
                  <w:rPr>
                    <w:szCs w:val="22"/>
                  </w:rPr>
                </w:rPrChange>
              </w:rPr>
              <w:t xml:space="preserve">, </w:t>
            </w:r>
            <w:r w:rsidR="00F37A41" w:rsidRPr="004072B1">
              <w:rPr>
                <w:szCs w:val="22"/>
                <w:rPrChange w:id="86470" w:author="Draft version 2" w:date="2020-04-03T01:44:00Z">
                  <w:rPr>
                    <w:szCs w:val="22"/>
                  </w:rPr>
                </w:rPrChange>
              </w:rPr>
              <w:t>clause</w:t>
            </w:r>
            <w:r w:rsidRPr="004072B1">
              <w:rPr>
                <w:szCs w:val="22"/>
                <w:rPrChange w:id="86471" w:author="Draft version 2" w:date="2020-04-03T01:44:00Z">
                  <w:rPr>
                    <w:szCs w:val="22"/>
                  </w:rPr>
                </w:rPrChange>
              </w:rPr>
              <w:t xml:space="preserve"> 7.3.1.</w:t>
            </w:r>
          </w:p>
        </w:tc>
      </w:tr>
      <w:tr w:rsidR="00936420" w:rsidRPr="004072B1" w14:paraId="01BB1637" w14:textId="77777777" w:rsidTr="00192261">
        <w:trPr>
          <w:ins w:id="86472" w:author="CR#1498r1" w:date="2020-03-28T11:55:00Z"/>
        </w:trPr>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4072B1" w:rsidRDefault="008F1816" w:rsidP="008F1816">
            <w:pPr>
              <w:pStyle w:val="TAL"/>
              <w:rPr>
                <w:ins w:id="86473" w:author="CR#1498r1" w:date="2020-03-28T11:55:00Z"/>
                <w:b/>
                <w:bCs/>
                <w:i/>
                <w:iCs/>
                <w:rPrChange w:id="86474" w:author="Draft version 2" w:date="2020-04-03T01:44:00Z">
                  <w:rPr>
                    <w:ins w:id="86475" w:author="CR#1498r1" w:date="2020-03-28T11:55:00Z"/>
                  </w:rPr>
                </w:rPrChange>
              </w:rPr>
            </w:pPr>
            <w:ins w:id="86476" w:author="CR#1498r1" w:date="2020-03-28T11:55:00Z">
              <w:r w:rsidRPr="004072B1">
                <w:rPr>
                  <w:b/>
                  <w:bCs/>
                  <w:i/>
                  <w:iCs/>
                  <w:rPrChange w:id="86477" w:author="Draft version 2" w:date="2020-04-03T01:44:00Z">
                    <w:rPr/>
                  </w:rPrChange>
                </w:rPr>
                <w:t>autonomousReTx</w:t>
              </w:r>
            </w:ins>
          </w:p>
          <w:p w14:paraId="38F87363" w14:textId="77777777" w:rsidR="008F1816" w:rsidRPr="004072B1" w:rsidRDefault="008F1816" w:rsidP="008F1816">
            <w:pPr>
              <w:pStyle w:val="TAL"/>
              <w:rPr>
                <w:ins w:id="86478" w:author="CR#1498r1" w:date="2020-03-28T11:55:00Z"/>
                <w:rPrChange w:id="86479" w:author="Draft version 2" w:date="2020-04-03T01:44:00Z">
                  <w:rPr>
                    <w:ins w:id="86480" w:author="CR#1498r1" w:date="2020-03-28T11:55:00Z"/>
                  </w:rPr>
                </w:rPrChange>
              </w:rPr>
            </w:pPr>
            <w:ins w:id="86481" w:author="CR#1498r1" w:date="2020-03-28T11:55:00Z">
              <w:r w:rsidRPr="004072B1">
                <w:rPr>
                  <w:rPrChange w:id="86482" w:author="Draft version 2" w:date="2020-04-03T01:44:00Z">
                    <w:rPr/>
                  </w:rPrChange>
                </w:rPr>
                <w:t>If this field is present, the Configured Grant configuration is configured with autonomous retransmission, see TS 38.321 [3].</w:t>
              </w:r>
            </w:ins>
          </w:p>
          <w:p w14:paraId="2E6F5FCD" w14:textId="7F2E2FF8" w:rsidR="008F1816" w:rsidRPr="004072B1" w:rsidRDefault="008F1816">
            <w:pPr>
              <w:pStyle w:val="TAL"/>
              <w:rPr>
                <w:ins w:id="86483" w:author="CR#1498r1" w:date="2020-03-28T11:55:00Z"/>
                <w:rPrChange w:id="86484" w:author="Draft version 2" w:date="2020-04-03T01:44:00Z">
                  <w:rPr>
                    <w:ins w:id="86485" w:author="CR#1498r1" w:date="2020-03-28T11:55:00Z"/>
                  </w:rPr>
                </w:rPrChange>
              </w:rPr>
              <w:pPrChange w:id="86486" w:author="CR#1498r1" w:date="2020-03-28T11:55:00Z">
                <w:pPr>
                  <w:pStyle w:val="EditorsNote"/>
                </w:pPr>
              </w:pPrChange>
            </w:pPr>
            <w:ins w:id="86487" w:author="CR#1498r1" w:date="2020-03-28T11:56:00Z">
              <w:r w:rsidRPr="004072B1">
                <w:rPr>
                  <w:lang w:val="sv-SE"/>
                  <w:rPrChange w:id="86488" w:author="Draft version 2" w:date="2020-04-03T01:44:00Z">
                    <w:rPr>
                      <w:lang w:val="sv-SE"/>
                    </w:rPr>
                  </w:rPrChange>
                </w:rPr>
                <w:t xml:space="preserve">    </w:t>
              </w:r>
            </w:ins>
            <w:ins w:id="86489" w:author="CR#1498r1" w:date="2020-03-28T11:55:00Z">
              <w:r w:rsidRPr="004072B1">
                <w:rPr>
                  <w:lang w:val="sv-SE"/>
                  <w:rPrChange w:id="86490" w:author="Draft version 2" w:date="2020-04-03T01:44:00Z">
                    <w:rPr>
                      <w:lang w:val="sv-SE"/>
                    </w:rPr>
                  </w:rPrChange>
                </w:rPr>
                <w:t xml:space="preserve">Editor’s Note: The name </w:t>
              </w:r>
              <w:r w:rsidRPr="004072B1">
                <w:rPr>
                  <w:i/>
                  <w:lang w:val="sv-SE"/>
                  <w:rPrChange w:id="86491" w:author="Draft version 2" w:date="2020-04-03T01:44:00Z">
                    <w:rPr>
                      <w:iCs/>
                      <w:lang w:val="sv-SE"/>
                    </w:rPr>
                  </w:rPrChange>
                </w:rPr>
                <w:t>autonomousReTx</w:t>
              </w:r>
              <w:r w:rsidRPr="004072B1">
                <w:rPr>
                  <w:iCs/>
                  <w:lang w:val="sv-SE"/>
                  <w:rPrChange w:id="86492" w:author="Draft version 2" w:date="2020-04-03T01:44:00Z">
                    <w:rPr>
                      <w:iCs/>
                      <w:lang w:val="sv-SE"/>
                    </w:rPr>
                  </w:rPrChange>
                </w:rPr>
                <w:t xml:space="preserve"> </w:t>
              </w:r>
              <w:r w:rsidRPr="004072B1">
                <w:rPr>
                  <w:lang w:val="sv-SE"/>
                  <w:rPrChange w:id="86493" w:author="Draft version 2" w:date="2020-04-03T01:44:00Z">
                    <w:rPr>
                      <w:lang w:val="sv-SE"/>
                    </w:rPr>
                  </w:rPrChange>
                </w:rPr>
                <w:t>needs to be confirmed.</w:t>
              </w:r>
            </w:ins>
          </w:p>
        </w:tc>
      </w:tr>
      <w:tr w:rsidR="00936420" w:rsidRPr="004072B1" w14:paraId="230A1C34" w14:textId="77777777" w:rsidTr="006D357F">
        <w:trPr>
          <w:ins w:id="86494" w:author="CR#1477r2" w:date="2020-03-24T20:06:00Z"/>
        </w:trPr>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4072B1" w:rsidRDefault="00DE53FB" w:rsidP="00DE53FB">
            <w:pPr>
              <w:pStyle w:val="TAL"/>
              <w:rPr>
                <w:ins w:id="86495" w:author="CR#1477r2" w:date="2020-03-24T20:06:00Z"/>
                <w:b/>
                <w:i/>
                <w:rPrChange w:id="86496" w:author="Draft version 2" w:date="2020-04-03T01:44:00Z">
                  <w:rPr>
                    <w:ins w:id="86497" w:author="CR#1477r2" w:date="2020-03-24T20:06:00Z"/>
                    <w:b/>
                    <w:i/>
                  </w:rPr>
                </w:rPrChange>
              </w:rPr>
            </w:pPr>
            <w:ins w:id="86498" w:author="CR#1477r2" w:date="2020-03-24T20:06:00Z">
              <w:r w:rsidRPr="004072B1">
                <w:rPr>
                  <w:b/>
                  <w:i/>
                  <w:rPrChange w:id="86499" w:author="Draft version 2" w:date="2020-04-03T01:44:00Z">
                    <w:rPr>
                      <w:b/>
                      <w:i/>
                    </w:rPr>
                  </w:rPrChange>
                </w:rPr>
                <w:t>betaOffsetCG-UCI</w:t>
              </w:r>
            </w:ins>
          </w:p>
          <w:p w14:paraId="2153B316" w14:textId="4D3FC8E1" w:rsidR="00DE53FB" w:rsidRPr="004072B1" w:rsidRDefault="00DE53FB" w:rsidP="00DE53FB">
            <w:pPr>
              <w:pStyle w:val="TAL"/>
              <w:rPr>
                <w:ins w:id="86500" w:author="CR#1477r2" w:date="2020-03-24T20:06:00Z"/>
                <w:b/>
                <w:i/>
                <w:szCs w:val="22"/>
                <w:rPrChange w:id="86501" w:author="Draft version 2" w:date="2020-04-03T01:44:00Z">
                  <w:rPr>
                    <w:ins w:id="86502" w:author="CR#1477r2" w:date="2020-03-24T20:06:00Z"/>
                    <w:b/>
                    <w:i/>
                    <w:szCs w:val="22"/>
                  </w:rPr>
                </w:rPrChange>
              </w:rPr>
            </w:pPr>
            <w:ins w:id="86503" w:author="CR#1477r2" w:date="2020-03-24T20:06:00Z">
              <w:r w:rsidRPr="004072B1">
                <w:rPr>
                  <w:rPrChange w:id="86504" w:author="Draft version 2" w:date="2020-04-03T01:44:00Z">
                    <w:rPr/>
                  </w:rPrChange>
                </w:rPr>
                <w:t>Beta offset for CG-UCI in CG-PUSCH, see TS 38.213 [13], clause 9.3</w:t>
              </w:r>
            </w:ins>
          </w:p>
        </w:tc>
      </w:tr>
      <w:tr w:rsidR="00936420" w:rsidRPr="004072B1" w14:paraId="5F6052A2" w14:textId="77777777" w:rsidTr="006D357F">
        <w:trPr>
          <w:ins w:id="86505" w:author="CR#1477r2" w:date="2020-03-24T20:06:00Z"/>
        </w:trPr>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4072B1" w:rsidRDefault="00DE53FB" w:rsidP="00DE53FB">
            <w:pPr>
              <w:pStyle w:val="TAL"/>
              <w:rPr>
                <w:ins w:id="86506" w:author="CR#1477r2" w:date="2020-03-24T20:06:00Z"/>
                <w:b/>
                <w:i/>
                <w:rPrChange w:id="86507" w:author="Draft version 2" w:date="2020-04-03T01:44:00Z">
                  <w:rPr>
                    <w:ins w:id="86508" w:author="CR#1477r2" w:date="2020-03-24T20:06:00Z"/>
                    <w:b/>
                    <w:i/>
                  </w:rPr>
                </w:rPrChange>
              </w:rPr>
            </w:pPr>
            <w:ins w:id="86509" w:author="CR#1477r2" w:date="2020-03-24T20:06:00Z">
              <w:r w:rsidRPr="004072B1">
                <w:rPr>
                  <w:b/>
                  <w:i/>
                  <w:rPrChange w:id="86510" w:author="Draft version 2" w:date="2020-04-03T01:44:00Z">
                    <w:rPr>
                      <w:b/>
                      <w:i/>
                    </w:rPr>
                  </w:rPrChange>
                </w:rPr>
                <w:t>cg-COT-SharingOffset</w:t>
              </w:r>
            </w:ins>
          </w:p>
          <w:p w14:paraId="593EF596" w14:textId="54739AEB" w:rsidR="00DE53FB" w:rsidRPr="004072B1" w:rsidRDefault="00DE53FB" w:rsidP="00DE53FB">
            <w:pPr>
              <w:pStyle w:val="TAL"/>
              <w:rPr>
                <w:ins w:id="86511" w:author="CR#1477r2" w:date="2020-03-24T20:06:00Z"/>
                <w:b/>
                <w:i/>
                <w:szCs w:val="22"/>
                <w:rPrChange w:id="86512" w:author="Draft version 2" w:date="2020-04-03T01:44:00Z">
                  <w:rPr>
                    <w:ins w:id="86513" w:author="CR#1477r2" w:date="2020-03-24T20:06:00Z"/>
                    <w:b/>
                    <w:i/>
                    <w:szCs w:val="22"/>
                  </w:rPr>
                </w:rPrChange>
              </w:rPr>
            </w:pPr>
            <w:ins w:id="86514" w:author="CR#1477r2" w:date="2020-03-24T20:06:00Z">
              <w:r w:rsidRPr="004072B1">
                <w:rPr>
                  <w:rPrChange w:id="86515" w:author="Draft version 2" w:date="2020-04-03T01:44:00Z">
                    <w:rPr/>
                  </w:rPrChange>
                </w:rPr>
                <w:t xml:space="preserve">Indicates the number of symbols from the end of the slot where the COT sharing indication in UCI is enabled. Applicable when </w:t>
              </w:r>
              <w:r w:rsidRPr="004072B1">
                <w:rPr>
                  <w:i/>
                  <w:iCs/>
                  <w:rPrChange w:id="86516" w:author="Draft version 2" w:date="2020-04-03T01:44:00Z">
                    <w:rPr>
                      <w:i/>
                      <w:iCs/>
                    </w:rPr>
                  </w:rPrChange>
                </w:rPr>
                <w:t>ULtoDL-CO</w:t>
              </w:r>
              <w:r w:rsidRPr="004072B1">
                <w:rPr>
                  <w:i/>
                  <w:iCs/>
                  <w:lang w:val="en-US"/>
                  <w:rPrChange w:id="86517" w:author="Draft version 2" w:date="2020-04-03T01:44:00Z">
                    <w:rPr>
                      <w:i/>
                      <w:iCs/>
                      <w:lang w:val="en-US"/>
                    </w:rPr>
                  </w:rPrChange>
                </w:rPr>
                <w:t>T</w:t>
              </w:r>
              <w:r w:rsidRPr="004072B1">
                <w:rPr>
                  <w:i/>
                  <w:iCs/>
                  <w:rPrChange w:id="86518" w:author="Draft version 2" w:date="2020-04-03T01:44:00Z">
                    <w:rPr>
                      <w:i/>
                      <w:iCs/>
                    </w:rPr>
                  </w:rPrChange>
                </w:rPr>
                <w:t>-SharingED-Threshold-r16</w:t>
              </w:r>
              <w:r w:rsidRPr="004072B1">
                <w:rPr>
                  <w:rPrChange w:id="86519" w:author="Draft version 2" w:date="2020-04-03T01:44:00Z">
                    <w:rPr/>
                  </w:rPrChange>
                </w:rPr>
                <w:t xml:space="preserve"> is not configured (see 37.213 [</w:t>
              </w:r>
            </w:ins>
            <w:ins w:id="86520" w:author="CR#1477r2" w:date="2020-03-24T20:07:00Z">
              <w:r w:rsidRPr="004072B1">
                <w:rPr>
                  <w:rPrChange w:id="86521" w:author="Draft version 2" w:date="2020-04-03T01:44:00Z">
                    <w:rPr/>
                  </w:rPrChange>
                </w:rPr>
                <w:t>48</w:t>
              </w:r>
            </w:ins>
            <w:ins w:id="86522" w:author="CR#1477r2" w:date="2020-03-24T20:06:00Z">
              <w:r w:rsidRPr="004072B1">
                <w:rPr>
                  <w:rPrChange w:id="86523" w:author="Draft version 2" w:date="2020-04-03T01:44:00Z">
                    <w:rPr/>
                  </w:rPrChange>
                </w:rPr>
                <w:t>], clause 4.1.3).</w:t>
              </w:r>
            </w:ins>
          </w:p>
        </w:tc>
      </w:tr>
      <w:tr w:rsidR="00936420" w:rsidRPr="004072B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4072B1" w:rsidRDefault="002C5D28" w:rsidP="00F43D0B">
            <w:pPr>
              <w:pStyle w:val="TAL"/>
              <w:rPr>
                <w:szCs w:val="22"/>
                <w:rPrChange w:id="86524" w:author="Draft version 2" w:date="2020-04-03T01:44:00Z">
                  <w:rPr>
                    <w:szCs w:val="22"/>
                  </w:rPr>
                </w:rPrChange>
              </w:rPr>
            </w:pPr>
            <w:r w:rsidRPr="004072B1">
              <w:rPr>
                <w:b/>
                <w:i/>
                <w:szCs w:val="22"/>
                <w:rPrChange w:id="86525" w:author="Draft version 2" w:date="2020-04-03T01:44:00Z">
                  <w:rPr>
                    <w:b/>
                    <w:i/>
                    <w:szCs w:val="22"/>
                  </w:rPr>
                </w:rPrChange>
              </w:rPr>
              <w:t>cg-DMRS-Configuration</w:t>
            </w:r>
          </w:p>
          <w:p w14:paraId="46FF1BC7" w14:textId="77777777" w:rsidR="002C5D28" w:rsidRPr="004072B1" w:rsidRDefault="002C5D28" w:rsidP="00740DA8">
            <w:pPr>
              <w:pStyle w:val="TAL"/>
              <w:rPr>
                <w:szCs w:val="22"/>
                <w:rPrChange w:id="86526" w:author="Draft version 2" w:date="2020-04-03T01:44:00Z">
                  <w:rPr>
                    <w:szCs w:val="22"/>
                  </w:rPr>
                </w:rPrChange>
              </w:rPr>
            </w:pPr>
            <w:r w:rsidRPr="004072B1">
              <w:rPr>
                <w:szCs w:val="22"/>
                <w:rPrChange w:id="86527" w:author="Draft version 2" w:date="2020-04-03T01:44:00Z">
                  <w:rPr>
                    <w:szCs w:val="22"/>
                  </w:rPr>
                </w:rPrChange>
              </w:rPr>
              <w:t>DMRS configuratio</w:t>
            </w:r>
            <w:r w:rsidR="007A2DA2" w:rsidRPr="004072B1">
              <w:rPr>
                <w:szCs w:val="22"/>
                <w:rPrChange w:id="86528" w:author="Draft version 2" w:date="2020-04-03T01:44:00Z">
                  <w:rPr>
                    <w:szCs w:val="22"/>
                  </w:rPr>
                </w:rPrChange>
              </w:rPr>
              <w:t>n</w:t>
            </w:r>
            <w:r w:rsidRPr="004072B1">
              <w:rPr>
                <w:szCs w:val="22"/>
                <w:rPrChange w:id="86529" w:author="Draft version 2" w:date="2020-04-03T01:44:00Z">
                  <w:rPr>
                    <w:szCs w:val="22"/>
                  </w:rPr>
                </w:rPrChange>
              </w:rPr>
              <w:t xml:space="preserve"> (see TS 38.214</w:t>
            </w:r>
            <w:r w:rsidR="00740DA8" w:rsidRPr="004072B1">
              <w:rPr>
                <w:szCs w:val="22"/>
                <w:rPrChange w:id="86530" w:author="Draft version 2" w:date="2020-04-03T01:44:00Z">
                  <w:rPr>
                    <w:szCs w:val="22"/>
                  </w:rPr>
                </w:rPrChange>
              </w:rPr>
              <w:t xml:space="preserve"> [19]</w:t>
            </w:r>
            <w:r w:rsidRPr="004072B1">
              <w:rPr>
                <w:szCs w:val="22"/>
                <w:rPrChange w:id="86531" w:author="Draft version 2" w:date="2020-04-03T01:44:00Z">
                  <w:rPr>
                    <w:szCs w:val="22"/>
                  </w:rPr>
                </w:rPrChange>
              </w:rPr>
              <w:t xml:space="preserve">, </w:t>
            </w:r>
            <w:r w:rsidR="00F37A41" w:rsidRPr="004072B1">
              <w:rPr>
                <w:szCs w:val="22"/>
                <w:rPrChange w:id="86532" w:author="Draft version 2" w:date="2020-04-03T01:44:00Z">
                  <w:rPr>
                    <w:szCs w:val="22"/>
                  </w:rPr>
                </w:rPrChange>
              </w:rPr>
              <w:t>clause</w:t>
            </w:r>
            <w:r w:rsidRPr="004072B1">
              <w:rPr>
                <w:szCs w:val="22"/>
                <w:rPrChange w:id="86533" w:author="Draft version 2" w:date="2020-04-03T01:44:00Z">
                  <w:rPr>
                    <w:szCs w:val="22"/>
                  </w:rPr>
                </w:rPrChange>
              </w:rPr>
              <w:t xml:space="preserve"> 6.1.2</w:t>
            </w:r>
            <w:r w:rsidR="00740DA8" w:rsidRPr="004072B1">
              <w:rPr>
                <w:szCs w:val="22"/>
                <w:rPrChange w:id="86534" w:author="Draft version 2" w:date="2020-04-03T01:44:00Z">
                  <w:rPr>
                    <w:szCs w:val="22"/>
                  </w:rPr>
                </w:rPrChange>
              </w:rPr>
              <w:t>.3</w:t>
            </w:r>
            <w:r w:rsidRPr="004072B1">
              <w:rPr>
                <w:szCs w:val="22"/>
                <w:rPrChange w:id="86535" w:author="Draft version 2" w:date="2020-04-03T01:44:00Z">
                  <w:rPr>
                    <w:szCs w:val="22"/>
                  </w:rPr>
                </w:rPrChange>
              </w:rPr>
              <w:t>).</w:t>
            </w:r>
          </w:p>
        </w:tc>
      </w:tr>
      <w:tr w:rsidR="00936420" w:rsidRPr="004072B1" w14:paraId="3A07B927" w14:textId="77777777" w:rsidTr="006D357F">
        <w:trPr>
          <w:ins w:id="86536"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4072B1" w:rsidRDefault="00DE53FB" w:rsidP="00DE53FB">
            <w:pPr>
              <w:pStyle w:val="TAL"/>
              <w:rPr>
                <w:ins w:id="86537" w:author="CR#1477r2" w:date="2020-03-24T20:08:00Z"/>
                <w:szCs w:val="22"/>
                <w:rPrChange w:id="86538" w:author="Draft version 2" w:date="2020-04-03T01:44:00Z">
                  <w:rPr>
                    <w:ins w:id="86539" w:author="CR#1477r2" w:date="2020-03-24T20:08:00Z"/>
                    <w:szCs w:val="22"/>
                  </w:rPr>
                </w:rPrChange>
              </w:rPr>
            </w:pPr>
            <w:ins w:id="86540" w:author="CR#1477r2" w:date="2020-03-24T20:08:00Z">
              <w:r w:rsidRPr="004072B1">
                <w:rPr>
                  <w:rFonts w:cs="Arial"/>
                  <w:b/>
                  <w:i/>
                  <w:szCs w:val="22"/>
                  <w:rPrChange w:id="86541" w:author="Draft version 2" w:date="2020-04-03T01:44:00Z">
                    <w:rPr>
                      <w:rFonts w:cs="Arial"/>
                      <w:b/>
                      <w:i/>
                      <w:szCs w:val="22"/>
                    </w:rPr>
                  </w:rPrChange>
                </w:rPr>
                <w:t>cg-minDFIDelay</w:t>
              </w:r>
            </w:ins>
          </w:p>
          <w:p w14:paraId="58D9E3DF" w14:textId="3EFB3FF4" w:rsidR="00DE53FB" w:rsidRPr="004072B1" w:rsidRDefault="00DE53FB" w:rsidP="00DE53FB">
            <w:pPr>
              <w:pStyle w:val="TAL"/>
              <w:rPr>
                <w:ins w:id="86542" w:author="CR#1477r2" w:date="2020-03-24T20:07:00Z"/>
                <w:b/>
                <w:i/>
                <w:szCs w:val="22"/>
                <w:rPrChange w:id="86543" w:author="Draft version 2" w:date="2020-04-03T01:44:00Z">
                  <w:rPr>
                    <w:ins w:id="86544" w:author="CR#1477r2" w:date="2020-03-24T20:07:00Z"/>
                    <w:b/>
                    <w:i/>
                    <w:szCs w:val="22"/>
                  </w:rPr>
                </w:rPrChange>
              </w:rPr>
            </w:pPr>
            <w:ins w:id="86545" w:author="CR#1477r2" w:date="2020-03-24T20:08:00Z">
              <w:r w:rsidRPr="004072B1">
                <w:rPr>
                  <w:rFonts w:cs="Arial"/>
                  <w:szCs w:val="22"/>
                  <w:rPrChange w:id="86546" w:author="Draft version 2" w:date="2020-04-03T01:44:00Z">
                    <w:rPr>
                      <w:rFonts w:cs="Arial"/>
                      <w:szCs w:val="22"/>
                    </w:rPr>
                  </w:rPrChange>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r w:rsidRPr="004072B1">
                <w:rPr>
                  <w:rFonts w:cs="Arial"/>
                  <w:szCs w:val="22"/>
                  <w:lang w:val="en-US"/>
                  <w:rPrChange w:id="86547" w:author="Draft version 2" w:date="2020-04-03T01:44:00Z">
                    <w:rPr>
                      <w:rFonts w:cs="Arial"/>
                      <w:szCs w:val="22"/>
                      <w:lang w:val="en-US"/>
                    </w:rPr>
                  </w:rPrChange>
                </w:rPr>
                <w:t>)..</w:t>
              </w:r>
            </w:ins>
          </w:p>
        </w:tc>
      </w:tr>
      <w:tr w:rsidR="00936420" w:rsidRPr="004072B1" w14:paraId="2A0B69AA" w14:textId="77777777" w:rsidTr="006D357F">
        <w:trPr>
          <w:ins w:id="86548"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4072B1" w:rsidRDefault="00DE53FB" w:rsidP="00DE53FB">
            <w:pPr>
              <w:pStyle w:val="TAL"/>
              <w:rPr>
                <w:ins w:id="86549" w:author="CR#1477r2" w:date="2020-03-24T20:08:00Z"/>
                <w:szCs w:val="22"/>
                <w:rPrChange w:id="86550" w:author="Draft version 2" w:date="2020-04-03T01:44:00Z">
                  <w:rPr>
                    <w:ins w:id="86551" w:author="CR#1477r2" w:date="2020-03-24T20:08:00Z"/>
                    <w:szCs w:val="22"/>
                  </w:rPr>
                </w:rPrChange>
              </w:rPr>
            </w:pPr>
            <w:ins w:id="86552" w:author="CR#1477r2" w:date="2020-03-24T20:08:00Z">
              <w:r w:rsidRPr="004072B1">
                <w:rPr>
                  <w:rFonts w:cs="Arial"/>
                  <w:b/>
                  <w:i/>
                  <w:szCs w:val="22"/>
                  <w:rPrChange w:id="86553" w:author="Draft version 2" w:date="2020-04-03T01:44:00Z">
                    <w:rPr>
                      <w:rFonts w:cs="Arial"/>
                      <w:b/>
                      <w:i/>
                      <w:szCs w:val="22"/>
                    </w:rPr>
                  </w:rPrChange>
                </w:rPr>
                <w:t>cg-nrofPUSCH-InSlot</w:t>
              </w:r>
            </w:ins>
          </w:p>
          <w:p w14:paraId="54039F84" w14:textId="40C1D9F2" w:rsidR="00DE53FB" w:rsidRPr="004072B1" w:rsidRDefault="00DE53FB" w:rsidP="00DE53FB">
            <w:pPr>
              <w:pStyle w:val="TAL"/>
              <w:rPr>
                <w:ins w:id="86554" w:author="CR#1477r2" w:date="2020-03-24T20:07:00Z"/>
                <w:b/>
                <w:i/>
                <w:szCs w:val="22"/>
                <w:rPrChange w:id="86555" w:author="Draft version 2" w:date="2020-04-03T01:44:00Z">
                  <w:rPr>
                    <w:ins w:id="86556" w:author="CR#1477r2" w:date="2020-03-24T20:07:00Z"/>
                    <w:b/>
                    <w:i/>
                    <w:szCs w:val="22"/>
                  </w:rPr>
                </w:rPrChange>
              </w:rPr>
            </w:pPr>
            <w:ins w:id="86557" w:author="CR#1477r2" w:date="2020-03-24T20:08:00Z">
              <w:r w:rsidRPr="004072B1">
                <w:rPr>
                  <w:rFonts w:cs="Arial"/>
                  <w:szCs w:val="22"/>
                  <w:rPrChange w:id="86558" w:author="Draft version 2" w:date="2020-04-03T01:44:00Z">
                    <w:rPr>
                      <w:rFonts w:cs="Arial"/>
                      <w:szCs w:val="22"/>
                    </w:rPr>
                  </w:rPrChange>
                </w:rPr>
                <w:t>Indicates the number of consecutive PUSCH configured to CG within a slot where the SLIV indicating the first PUSCH and additional PUSCH appended with the same length (see TS 38.214 [19], clause 6.1.2.3)</w:t>
              </w:r>
              <w:r w:rsidRPr="004072B1">
                <w:rPr>
                  <w:rFonts w:cs="Arial"/>
                  <w:szCs w:val="22"/>
                  <w:lang w:val="en-US"/>
                  <w:rPrChange w:id="86559" w:author="Draft version 2" w:date="2020-04-03T01:44:00Z">
                    <w:rPr>
                      <w:rFonts w:cs="Arial"/>
                      <w:szCs w:val="22"/>
                      <w:lang w:val="en-US"/>
                    </w:rPr>
                  </w:rPrChange>
                </w:rPr>
                <w:t>.</w:t>
              </w:r>
            </w:ins>
          </w:p>
        </w:tc>
      </w:tr>
      <w:tr w:rsidR="00936420" w:rsidRPr="004072B1" w14:paraId="5FA4911F" w14:textId="77777777" w:rsidTr="006D357F">
        <w:trPr>
          <w:ins w:id="86560"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4072B1" w:rsidRDefault="00DE53FB" w:rsidP="00DE53FB">
            <w:pPr>
              <w:pStyle w:val="TAL"/>
              <w:rPr>
                <w:ins w:id="86561" w:author="CR#1477r2" w:date="2020-03-24T20:08:00Z"/>
                <w:szCs w:val="22"/>
                <w:rPrChange w:id="86562" w:author="Draft version 2" w:date="2020-04-03T01:44:00Z">
                  <w:rPr>
                    <w:ins w:id="86563" w:author="CR#1477r2" w:date="2020-03-24T20:08:00Z"/>
                    <w:szCs w:val="22"/>
                  </w:rPr>
                </w:rPrChange>
              </w:rPr>
            </w:pPr>
            <w:ins w:id="86564" w:author="CR#1477r2" w:date="2020-03-24T20:08:00Z">
              <w:r w:rsidRPr="004072B1">
                <w:rPr>
                  <w:rFonts w:cs="Arial"/>
                  <w:b/>
                  <w:i/>
                  <w:szCs w:val="22"/>
                  <w:rPrChange w:id="86565" w:author="Draft version 2" w:date="2020-04-03T01:44:00Z">
                    <w:rPr>
                      <w:rFonts w:cs="Arial"/>
                      <w:b/>
                      <w:i/>
                      <w:szCs w:val="22"/>
                    </w:rPr>
                  </w:rPrChange>
                </w:rPr>
                <w:t>cg-nrofSlots</w:t>
              </w:r>
            </w:ins>
          </w:p>
          <w:p w14:paraId="53EDAA21" w14:textId="230DE3E8" w:rsidR="00DE53FB" w:rsidRPr="004072B1" w:rsidRDefault="00DE53FB" w:rsidP="00DE53FB">
            <w:pPr>
              <w:pStyle w:val="TAL"/>
              <w:rPr>
                <w:ins w:id="86566" w:author="CR#1477r2" w:date="2020-03-24T20:07:00Z"/>
                <w:b/>
                <w:i/>
                <w:szCs w:val="22"/>
                <w:rPrChange w:id="86567" w:author="Draft version 2" w:date="2020-04-03T01:44:00Z">
                  <w:rPr>
                    <w:ins w:id="86568" w:author="CR#1477r2" w:date="2020-03-24T20:07:00Z"/>
                    <w:b/>
                    <w:i/>
                    <w:szCs w:val="22"/>
                  </w:rPr>
                </w:rPrChange>
              </w:rPr>
            </w:pPr>
            <w:ins w:id="86569" w:author="CR#1477r2" w:date="2020-03-24T20:08:00Z">
              <w:r w:rsidRPr="004072B1">
                <w:rPr>
                  <w:rFonts w:cs="Arial"/>
                  <w:szCs w:val="22"/>
                  <w:rPrChange w:id="86570" w:author="Draft version 2" w:date="2020-04-03T01:44:00Z">
                    <w:rPr>
                      <w:rFonts w:cs="Arial"/>
                      <w:szCs w:val="22"/>
                    </w:rPr>
                  </w:rPrChange>
                </w:rPr>
                <w:t>Indicates the number of allocated slots in a configured grant periodicity following the time instance of configured grant offset (see TS 38.214 [19], clause 6.1.2.3)</w:t>
              </w:r>
              <w:r w:rsidRPr="004072B1">
                <w:rPr>
                  <w:rFonts w:cs="Arial"/>
                  <w:szCs w:val="22"/>
                  <w:lang w:val="en-US"/>
                  <w:rPrChange w:id="86571" w:author="Draft version 2" w:date="2020-04-03T01:44:00Z">
                    <w:rPr>
                      <w:rFonts w:cs="Arial"/>
                      <w:szCs w:val="22"/>
                      <w:lang w:val="en-US"/>
                    </w:rPr>
                  </w:rPrChange>
                </w:rPr>
                <w:t>.</w:t>
              </w:r>
            </w:ins>
          </w:p>
        </w:tc>
      </w:tr>
      <w:tr w:rsidR="00936420" w:rsidRPr="004072B1" w14:paraId="1D70292C" w14:textId="77777777" w:rsidTr="006D357F">
        <w:trPr>
          <w:ins w:id="8657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4072B1" w:rsidRDefault="00DE53FB" w:rsidP="00DE53FB">
            <w:pPr>
              <w:pStyle w:val="TAL"/>
              <w:rPr>
                <w:ins w:id="86573" w:author="CR#1477r2" w:date="2020-03-24T20:08:00Z"/>
                <w:szCs w:val="22"/>
                <w:rPrChange w:id="86574" w:author="Draft version 2" w:date="2020-04-03T01:44:00Z">
                  <w:rPr>
                    <w:ins w:id="86575" w:author="CR#1477r2" w:date="2020-03-24T20:08:00Z"/>
                    <w:szCs w:val="22"/>
                  </w:rPr>
                </w:rPrChange>
              </w:rPr>
            </w:pPr>
            <w:ins w:id="86576" w:author="CR#1477r2" w:date="2020-03-24T20:08:00Z">
              <w:r w:rsidRPr="004072B1">
                <w:rPr>
                  <w:rFonts w:cs="Arial"/>
                  <w:b/>
                  <w:i/>
                  <w:szCs w:val="22"/>
                  <w:rPrChange w:id="86577" w:author="Draft version 2" w:date="2020-04-03T01:44:00Z">
                    <w:rPr>
                      <w:rFonts w:cs="Arial"/>
                      <w:b/>
                      <w:i/>
                      <w:szCs w:val="22"/>
                    </w:rPr>
                  </w:rPrChange>
                </w:rPr>
                <w:t>cg-RetransmissionTimer</w:t>
              </w:r>
            </w:ins>
          </w:p>
          <w:p w14:paraId="3DDE8A65" w14:textId="2EF72774" w:rsidR="00DE53FB" w:rsidRPr="004072B1" w:rsidRDefault="00DE53FB" w:rsidP="00DE53FB">
            <w:pPr>
              <w:pStyle w:val="TAL"/>
              <w:rPr>
                <w:ins w:id="86578" w:author="CR#1477r2" w:date="2020-03-24T20:07:00Z"/>
                <w:b/>
                <w:i/>
                <w:szCs w:val="22"/>
                <w:rPrChange w:id="86579" w:author="Draft version 2" w:date="2020-04-03T01:44:00Z">
                  <w:rPr>
                    <w:ins w:id="86580" w:author="CR#1477r2" w:date="2020-03-24T20:07:00Z"/>
                    <w:b/>
                    <w:i/>
                    <w:szCs w:val="22"/>
                  </w:rPr>
                </w:rPrChange>
              </w:rPr>
            </w:pPr>
            <w:ins w:id="86581" w:author="CR#1477r2" w:date="2020-03-24T20:08:00Z">
              <w:r w:rsidRPr="004072B1">
                <w:rPr>
                  <w:rFonts w:cs="Arial"/>
                  <w:szCs w:val="22"/>
                  <w:rPrChange w:id="86582" w:author="Draft version 2" w:date="2020-04-03T01:44:00Z">
                    <w:rPr>
                      <w:rFonts w:cs="Arial"/>
                      <w:szCs w:val="22"/>
                    </w:rPr>
                  </w:rPrChange>
                </w:rPr>
                <w:t xml:space="preserve">Indicates the initial value of the configured retransmission timer (see TS 38.321 [3]) in multiples of </w:t>
              </w:r>
              <w:r w:rsidRPr="004072B1">
                <w:rPr>
                  <w:rFonts w:cs="Arial"/>
                  <w:i/>
                  <w:szCs w:val="22"/>
                  <w:rPrChange w:id="86583" w:author="Draft version 2" w:date="2020-04-03T01:44:00Z">
                    <w:rPr>
                      <w:rFonts w:cs="Arial"/>
                      <w:i/>
                      <w:szCs w:val="22"/>
                    </w:rPr>
                  </w:rPrChange>
                </w:rPr>
                <w:t>periodicity</w:t>
              </w:r>
              <w:r w:rsidRPr="004072B1">
                <w:rPr>
                  <w:rFonts w:cs="Arial"/>
                  <w:szCs w:val="22"/>
                  <w:rPrChange w:id="86584" w:author="Draft version 2" w:date="2020-04-03T01:44:00Z">
                    <w:rPr>
                      <w:rFonts w:cs="Arial"/>
                      <w:szCs w:val="22"/>
                    </w:rPr>
                  </w:rPrChange>
                </w:rPr>
                <w:t xml:space="preserve">. The value of </w:t>
              </w:r>
              <w:r w:rsidRPr="004072B1">
                <w:rPr>
                  <w:rFonts w:cs="Arial"/>
                  <w:i/>
                  <w:szCs w:val="22"/>
                  <w:rPrChange w:id="86585" w:author="Draft version 2" w:date="2020-04-03T01:44:00Z">
                    <w:rPr>
                      <w:rFonts w:cs="Arial"/>
                      <w:i/>
                      <w:szCs w:val="22"/>
                    </w:rPr>
                  </w:rPrChange>
                </w:rPr>
                <w:t>cg-RetransmissionTimer</w:t>
              </w:r>
              <w:r w:rsidRPr="004072B1">
                <w:rPr>
                  <w:rFonts w:cs="Arial"/>
                  <w:szCs w:val="22"/>
                  <w:rPrChange w:id="86586" w:author="Draft version 2" w:date="2020-04-03T01:44:00Z">
                    <w:rPr>
                      <w:rFonts w:cs="Arial"/>
                      <w:szCs w:val="22"/>
                    </w:rPr>
                  </w:rPrChange>
                </w:rPr>
                <w:t xml:space="preserve"> is always less than the value of </w:t>
              </w:r>
              <w:r w:rsidRPr="004072B1">
                <w:rPr>
                  <w:rFonts w:cs="Arial"/>
                  <w:i/>
                  <w:szCs w:val="22"/>
                  <w:rPrChange w:id="86587" w:author="Draft version 2" w:date="2020-04-03T01:44:00Z">
                    <w:rPr>
                      <w:rFonts w:cs="Arial"/>
                      <w:i/>
                      <w:szCs w:val="22"/>
                    </w:rPr>
                  </w:rPrChange>
                </w:rPr>
                <w:t>configuredGrantTimer.</w:t>
              </w:r>
              <w:r w:rsidRPr="004072B1">
                <w:rPr>
                  <w:rFonts w:cs="Arial"/>
                  <w:szCs w:val="22"/>
                  <w:rPrChange w:id="86588" w:author="Draft version 2" w:date="2020-04-03T01:44:00Z">
                    <w:rPr>
                      <w:rFonts w:cs="Arial"/>
                      <w:szCs w:val="22"/>
                    </w:rPr>
                  </w:rPrChange>
                </w:rPr>
                <w:t xml:space="preserve"> This IE is always configured for configured grants on operation with shared spectrum channel access</w:t>
              </w:r>
              <w:r w:rsidRPr="004072B1">
                <w:rPr>
                  <w:rFonts w:cs="Arial"/>
                  <w:szCs w:val="22"/>
                  <w:lang w:val="en-US"/>
                  <w:rPrChange w:id="86589" w:author="Draft version 2" w:date="2020-04-03T01:44:00Z">
                    <w:rPr>
                      <w:rFonts w:cs="Arial"/>
                      <w:szCs w:val="22"/>
                      <w:lang w:val="en-US"/>
                    </w:rPr>
                  </w:rPrChange>
                </w:rPr>
                <w:t>.</w:t>
              </w:r>
            </w:ins>
          </w:p>
        </w:tc>
      </w:tr>
      <w:tr w:rsidR="00936420" w:rsidRPr="004072B1" w14:paraId="1D4BE25A" w14:textId="77777777" w:rsidTr="006D357F">
        <w:trPr>
          <w:ins w:id="86590"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4072B1" w:rsidRDefault="00DE53FB" w:rsidP="00DE53FB">
            <w:pPr>
              <w:pStyle w:val="TAL"/>
              <w:rPr>
                <w:ins w:id="86591" w:author="CR#1477r2" w:date="2020-03-24T20:08:00Z"/>
                <w:szCs w:val="22"/>
                <w:rPrChange w:id="86592" w:author="Draft version 2" w:date="2020-04-03T01:44:00Z">
                  <w:rPr>
                    <w:ins w:id="86593" w:author="CR#1477r2" w:date="2020-03-24T20:08:00Z"/>
                    <w:szCs w:val="22"/>
                  </w:rPr>
                </w:rPrChange>
              </w:rPr>
            </w:pPr>
            <w:ins w:id="86594" w:author="CR#1477r2" w:date="2020-03-24T20:08:00Z">
              <w:r w:rsidRPr="004072B1">
                <w:rPr>
                  <w:rFonts w:cs="Arial"/>
                  <w:b/>
                  <w:i/>
                  <w:szCs w:val="22"/>
                  <w:rPrChange w:id="86595" w:author="Draft version 2" w:date="2020-04-03T01:44:00Z">
                    <w:rPr>
                      <w:rFonts w:cs="Arial"/>
                      <w:b/>
                      <w:i/>
                      <w:szCs w:val="22"/>
                    </w:rPr>
                  </w:rPrChange>
                </w:rPr>
                <w:t>cg-StartingFullBW-InsideCOT</w:t>
              </w:r>
            </w:ins>
          </w:p>
          <w:p w14:paraId="14B921A1" w14:textId="621644DF" w:rsidR="00DE53FB" w:rsidRPr="004072B1" w:rsidRDefault="00DE53FB" w:rsidP="00DE53FB">
            <w:pPr>
              <w:pStyle w:val="TAL"/>
              <w:rPr>
                <w:ins w:id="86596" w:author="CR#1477r2" w:date="2020-03-24T20:07:00Z"/>
                <w:b/>
                <w:i/>
                <w:szCs w:val="22"/>
                <w:rPrChange w:id="86597" w:author="Draft version 2" w:date="2020-04-03T01:44:00Z">
                  <w:rPr>
                    <w:ins w:id="86598" w:author="CR#1477r2" w:date="2020-03-24T20:07:00Z"/>
                    <w:b/>
                    <w:i/>
                    <w:szCs w:val="22"/>
                  </w:rPr>
                </w:rPrChange>
              </w:rPr>
            </w:pPr>
            <w:ins w:id="86599" w:author="CR#1477r2" w:date="2020-03-24T20:08:00Z">
              <w:r w:rsidRPr="004072B1">
                <w:rPr>
                  <w:rFonts w:cs="Arial"/>
                  <w:szCs w:val="22"/>
                  <w:rPrChange w:id="86600" w:author="Draft version 2" w:date="2020-04-03T01:44:00Z">
                    <w:rPr>
                      <w:rFonts w:cs="Arial"/>
                      <w:szCs w:val="22"/>
                    </w:rPr>
                  </w:rPrChange>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r w:rsidRPr="004072B1">
                <w:rPr>
                  <w:rFonts w:cs="Arial"/>
                  <w:szCs w:val="22"/>
                  <w:lang w:val="en-US"/>
                  <w:rPrChange w:id="86601" w:author="Draft version 2" w:date="2020-04-03T01:44:00Z">
                    <w:rPr>
                      <w:rFonts w:cs="Arial"/>
                      <w:szCs w:val="22"/>
                      <w:lang w:val="en-US"/>
                    </w:rPr>
                  </w:rPrChange>
                </w:rPr>
                <w:t>).</w:t>
              </w:r>
            </w:ins>
          </w:p>
        </w:tc>
      </w:tr>
      <w:tr w:rsidR="00936420" w:rsidRPr="004072B1" w14:paraId="2D2A287E" w14:textId="77777777" w:rsidTr="006D357F">
        <w:trPr>
          <w:ins w:id="8660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4072B1" w:rsidRDefault="00DE53FB" w:rsidP="00DE53FB">
            <w:pPr>
              <w:pStyle w:val="TAL"/>
              <w:rPr>
                <w:ins w:id="86603" w:author="CR#1477r2" w:date="2020-03-24T20:08:00Z"/>
                <w:szCs w:val="22"/>
                <w:rPrChange w:id="86604" w:author="Draft version 2" w:date="2020-04-03T01:44:00Z">
                  <w:rPr>
                    <w:ins w:id="86605" w:author="CR#1477r2" w:date="2020-03-24T20:08:00Z"/>
                    <w:szCs w:val="22"/>
                  </w:rPr>
                </w:rPrChange>
              </w:rPr>
            </w:pPr>
            <w:ins w:id="86606" w:author="CR#1477r2" w:date="2020-03-24T20:08:00Z">
              <w:r w:rsidRPr="004072B1">
                <w:rPr>
                  <w:rFonts w:cs="Arial"/>
                  <w:b/>
                  <w:i/>
                  <w:szCs w:val="22"/>
                  <w:rPrChange w:id="86607" w:author="Draft version 2" w:date="2020-04-03T01:44:00Z">
                    <w:rPr>
                      <w:rFonts w:cs="Arial"/>
                      <w:b/>
                      <w:i/>
                      <w:szCs w:val="22"/>
                    </w:rPr>
                  </w:rPrChange>
                </w:rPr>
                <w:t>cg-StartingFullBW-</w:t>
              </w:r>
              <w:r w:rsidRPr="004072B1">
                <w:rPr>
                  <w:rFonts w:cs="Arial"/>
                  <w:b/>
                  <w:i/>
                  <w:szCs w:val="22"/>
                  <w:lang w:val="en-US"/>
                  <w:rPrChange w:id="86608" w:author="Draft version 2" w:date="2020-04-03T01:44:00Z">
                    <w:rPr>
                      <w:rFonts w:cs="Arial"/>
                      <w:b/>
                      <w:i/>
                      <w:szCs w:val="22"/>
                      <w:lang w:val="en-US"/>
                    </w:rPr>
                  </w:rPrChange>
                </w:rPr>
                <w:t>Outside</w:t>
              </w:r>
              <w:r w:rsidRPr="004072B1">
                <w:rPr>
                  <w:rFonts w:cs="Arial"/>
                  <w:b/>
                  <w:i/>
                  <w:szCs w:val="22"/>
                  <w:rPrChange w:id="86609" w:author="Draft version 2" w:date="2020-04-03T01:44:00Z">
                    <w:rPr>
                      <w:rFonts w:cs="Arial"/>
                      <w:b/>
                      <w:i/>
                      <w:szCs w:val="22"/>
                    </w:rPr>
                  </w:rPrChange>
                </w:rPr>
                <w:t>COT</w:t>
              </w:r>
            </w:ins>
          </w:p>
          <w:p w14:paraId="5C57BE3E" w14:textId="0C7DE9EF" w:rsidR="00DE53FB" w:rsidRPr="004072B1" w:rsidRDefault="00DE53FB" w:rsidP="00DE53FB">
            <w:pPr>
              <w:pStyle w:val="TAL"/>
              <w:rPr>
                <w:ins w:id="86610" w:author="CR#1477r2" w:date="2020-03-24T20:07:00Z"/>
                <w:b/>
                <w:i/>
                <w:szCs w:val="22"/>
                <w:rPrChange w:id="86611" w:author="Draft version 2" w:date="2020-04-03T01:44:00Z">
                  <w:rPr>
                    <w:ins w:id="86612" w:author="CR#1477r2" w:date="2020-03-24T20:07:00Z"/>
                    <w:b/>
                    <w:i/>
                    <w:szCs w:val="22"/>
                  </w:rPr>
                </w:rPrChange>
              </w:rPr>
            </w:pPr>
            <w:ins w:id="86613" w:author="CR#1477r2" w:date="2020-03-24T20:08:00Z">
              <w:r w:rsidRPr="004072B1">
                <w:rPr>
                  <w:rFonts w:cs="Arial"/>
                  <w:szCs w:val="22"/>
                  <w:rPrChange w:id="86614" w:author="Draft version 2" w:date="2020-04-03T01:44:00Z">
                    <w:rPr>
                      <w:rFonts w:cs="Arial"/>
                      <w:szCs w:val="22"/>
                    </w:rPr>
                  </w:rPrChange>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w:t>
              </w:r>
              <w:r w:rsidRPr="004072B1">
                <w:rPr>
                  <w:rFonts w:cs="Arial"/>
                  <w:szCs w:val="22"/>
                  <w:lang w:val="en-US"/>
                  <w:rPrChange w:id="86615" w:author="Draft version 2" w:date="2020-04-03T01:44:00Z">
                    <w:rPr>
                      <w:rFonts w:cs="Arial"/>
                      <w:szCs w:val="22"/>
                      <w:lang w:val="en-US"/>
                    </w:rPr>
                  </w:rPrChange>
                </w:rPr>
                <w:t>outside</w:t>
              </w:r>
              <w:r w:rsidRPr="004072B1">
                <w:rPr>
                  <w:rFonts w:cs="Arial"/>
                  <w:szCs w:val="22"/>
                  <w:rPrChange w:id="86616" w:author="Draft version 2" w:date="2020-04-03T01:44:00Z">
                    <w:rPr>
                      <w:rFonts w:cs="Arial"/>
                      <w:szCs w:val="22"/>
                    </w:rPr>
                  </w:rPrChange>
                </w:rPr>
                <w:t xml:space="preserve"> gNB COT (see TS 38.214 [19], clause 6.1.2.3</w:t>
              </w:r>
              <w:r w:rsidRPr="004072B1">
                <w:rPr>
                  <w:rFonts w:cs="Arial"/>
                  <w:szCs w:val="22"/>
                  <w:lang w:val="en-US"/>
                  <w:rPrChange w:id="86617" w:author="Draft version 2" w:date="2020-04-03T01:44:00Z">
                    <w:rPr>
                      <w:rFonts w:cs="Arial"/>
                      <w:szCs w:val="22"/>
                      <w:lang w:val="en-US"/>
                    </w:rPr>
                  </w:rPrChange>
                </w:rPr>
                <w:t>).</w:t>
              </w:r>
            </w:ins>
          </w:p>
        </w:tc>
      </w:tr>
      <w:tr w:rsidR="00936420" w:rsidRPr="004072B1" w14:paraId="7D9ED378" w14:textId="77777777" w:rsidTr="006D357F">
        <w:trPr>
          <w:ins w:id="86618"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4072B1" w:rsidRDefault="00DE53FB" w:rsidP="00DE53FB">
            <w:pPr>
              <w:pStyle w:val="TAL"/>
              <w:rPr>
                <w:ins w:id="86619" w:author="CR#1477r2" w:date="2020-03-24T20:08:00Z"/>
                <w:szCs w:val="22"/>
                <w:rPrChange w:id="86620" w:author="Draft version 2" w:date="2020-04-03T01:44:00Z">
                  <w:rPr>
                    <w:ins w:id="86621" w:author="CR#1477r2" w:date="2020-03-24T20:08:00Z"/>
                    <w:szCs w:val="22"/>
                  </w:rPr>
                </w:rPrChange>
              </w:rPr>
            </w:pPr>
            <w:ins w:id="86622" w:author="CR#1477r2" w:date="2020-03-24T20:08:00Z">
              <w:r w:rsidRPr="004072B1">
                <w:rPr>
                  <w:rFonts w:cs="Arial"/>
                  <w:b/>
                  <w:i/>
                  <w:szCs w:val="22"/>
                  <w:rPrChange w:id="86623" w:author="Draft version 2" w:date="2020-04-03T01:44:00Z">
                    <w:rPr>
                      <w:rFonts w:cs="Arial"/>
                      <w:b/>
                      <w:i/>
                      <w:szCs w:val="22"/>
                    </w:rPr>
                  </w:rPrChange>
                </w:rPr>
                <w:t>cg-Starting</w:t>
              </w:r>
              <w:r w:rsidRPr="004072B1">
                <w:rPr>
                  <w:rFonts w:cs="Arial"/>
                  <w:b/>
                  <w:i/>
                  <w:szCs w:val="22"/>
                  <w:lang w:val="en-US"/>
                  <w:rPrChange w:id="86624" w:author="Draft version 2" w:date="2020-04-03T01:44:00Z">
                    <w:rPr>
                      <w:rFonts w:cs="Arial"/>
                      <w:b/>
                      <w:i/>
                      <w:szCs w:val="22"/>
                      <w:lang w:val="en-US"/>
                    </w:rPr>
                  </w:rPrChange>
                </w:rPr>
                <w:t>Partial</w:t>
              </w:r>
              <w:r w:rsidRPr="004072B1">
                <w:rPr>
                  <w:rFonts w:cs="Arial"/>
                  <w:b/>
                  <w:i/>
                  <w:szCs w:val="22"/>
                  <w:rPrChange w:id="86625" w:author="Draft version 2" w:date="2020-04-03T01:44:00Z">
                    <w:rPr>
                      <w:rFonts w:cs="Arial"/>
                      <w:b/>
                      <w:i/>
                      <w:szCs w:val="22"/>
                    </w:rPr>
                  </w:rPrChange>
                </w:rPr>
                <w:t>BW-InsideCOT</w:t>
              </w:r>
            </w:ins>
          </w:p>
          <w:p w14:paraId="46531D7B" w14:textId="4C0E6B2D" w:rsidR="00DE53FB" w:rsidRPr="004072B1" w:rsidRDefault="00DE53FB" w:rsidP="00DE53FB">
            <w:pPr>
              <w:pStyle w:val="TAL"/>
              <w:rPr>
                <w:ins w:id="86626" w:author="CR#1477r2" w:date="2020-03-24T20:07:00Z"/>
                <w:b/>
                <w:i/>
                <w:szCs w:val="22"/>
                <w:rPrChange w:id="86627" w:author="Draft version 2" w:date="2020-04-03T01:44:00Z">
                  <w:rPr>
                    <w:ins w:id="86628" w:author="CR#1477r2" w:date="2020-03-24T20:07:00Z"/>
                    <w:b/>
                    <w:i/>
                    <w:szCs w:val="22"/>
                  </w:rPr>
                </w:rPrChange>
              </w:rPr>
            </w:pPr>
            <w:ins w:id="86629" w:author="CR#1477r2" w:date="2020-03-24T20:08:00Z">
              <w:r w:rsidRPr="004072B1">
                <w:rPr>
                  <w:rFonts w:cs="Arial"/>
                  <w:szCs w:val="22"/>
                  <w:rPrChange w:id="86630" w:author="Draft version 2" w:date="2020-04-03T01:44:00Z">
                    <w:rPr>
                      <w:rFonts w:cs="Arial"/>
                      <w:szCs w:val="22"/>
                    </w:rPr>
                  </w:rPrChange>
                </w:rPr>
                <w:t>A set of configured grant PUSCH transmission starting offsets which indicates the length of a CP extension of the first symbol that is located before the configured resource when frequency domain resource allocation</w:t>
              </w:r>
              <w:r w:rsidRPr="004072B1">
                <w:rPr>
                  <w:rFonts w:cs="Arial"/>
                  <w:szCs w:val="22"/>
                  <w:lang w:val="en-US"/>
                  <w:rPrChange w:id="86631" w:author="Draft version 2" w:date="2020-04-03T01:44:00Z">
                    <w:rPr>
                      <w:rFonts w:cs="Arial"/>
                      <w:szCs w:val="22"/>
                      <w:lang w:val="en-US"/>
                    </w:rPr>
                  </w:rPrChange>
                </w:rPr>
                <w:t xml:space="preserve"> does not</w:t>
              </w:r>
              <w:r w:rsidRPr="004072B1">
                <w:rPr>
                  <w:rFonts w:cs="Arial"/>
                  <w:szCs w:val="22"/>
                  <w:rPrChange w:id="86632" w:author="Draft version 2" w:date="2020-04-03T01:44:00Z">
                    <w:rPr>
                      <w:rFonts w:cs="Arial"/>
                      <w:szCs w:val="22"/>
                    </w:rPr>
                  </w:rPrChange>
                </w:rPr>
                <w:t xml:space="preserve"> include all interlaces in the allocated RB set(s) and the CG PUSCH resource is inside gNB COT (see TS 38.214 [19], clause 6.1.2.3</w:t>
              </w:r>
              <w:r w:rsidRPr="004072B1">
                <w:rPr>
                  <w:rFonts w:cs="Arial"/>
                  <w:szCs w:val="22"/>
                  <w:lang w:val="en-US"/>
                  <w:rPrChange w:id="86633" w:author="Draft version 2" w:date="2020-04-03T01:44:00Z">
                    <w:rPr>
                      <w:rFonts w:cs="Arial"/>
                      <w:szCs w:val="22"/>
                      <w:lang w:val="en-US"/>
                    </w:rPr>
                  </w:rPrChange>
                </w:rPr>
                <w:t>).</w:t>
              </w:r>
            </w:ins>
          </w:p>
        </w:tc>
      </w:tr>
      <w:tr w:rsidR="00936420" w:rsidRPr="004072B1" w14:paraId="444241DC" w14:textId="77777777" w:rsidTr="006D357F">
        <w:trPr>
          <w:ins w:id="86634"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4072B1" w:rsidRDefault="00DE53FB" w:rsidP="00DE53FB">
            <w:pPr>
              <w:pStyle w:val="TAL"/>
              <w:rPr>
                <w:ins w:id="86635" w:author="CR#1477r2" w:date="2020-03-24T20:08:00Z"/>
                <w:szCs w:val="22"/>
                <w:rPrChange w:id="86636" w:author="Draft version 2" w:date="2020-04-03T01:44:00Z">
                  <w:rPr>
                    <w:ins w:id="86637" w:author="CR#1477r2" w:date="2020-03-24T20:08:00Z"/>
                    <w:szCs w:val="22"/>
                  </w:rPr>
                </w:rPrChange>
              </w:rPr>
            </w:pPr>
            <w:ins w:id="86638" w:author="CR#1477r2" w:date="2020-03-24T20:08:00Z">
              <w:r w:rsidRPr="004072B1">
                <w:rPr>
                  <w:rFonts w:cs="Arial"/>
                  <w:b/>
                  <w:i/>
                  <w:szCs w:val="22"/>
                  <w:rPrChange w:id="86639" w:author="Draft version 2" w:date="2020-04-03T01:44:00Z">
                    <w:rPr>
                      <w:rFonts w:cs="Arial"/>
                      <w:b/>
                      <w:i/>
                      <w:szCs w:val="22"/>
                    </w:rPr>
                  </w:rPrChange>
                </w:rPr>
                <w:t>cg-Starting</w:t>
              </w:r>
              <w:r w:rsidRPr="004072B1">
                <w:rPr>
                  <w:rFonts w:cs="Arial"/>
                  <w:b/>
                  <w:i/>
                  <w:szCs w:val="22"/>
                  <w:lang w:val="en-US"/>
                  <w:rPrChange w:id="86640" w:author="Draft version 2" w:date="2020-04-03T01:44:00Z">
                    <w:rPr>
                      <w:rFonts w:cs="Arial"/>
                      <w:b/>
                      <w:i/>
                      <w:szCs w:val="22"/>
                      <w:lang w:val="en-US"/>
                    </w:rPr>
                  </w:rPrChange>
                </w:rPr>
                <w:t>Partial</w:t>
              </w:r>
              <w:r w:rsidRPr="004072B1">
                <w:rPr>
                  <w:rFonts w:cs="Arial"/>
                  <w:b/>
                  <w:i/>
                  <w:szCs w:val="22"/>
                  <w:rPrChange w:id="86641" w:author="Draft version 2" w:date="2020-04-03T01:44:00Z">
                    <w:rPr>
                      <w:rFonts w:cs="Arial"/>
                      <w:b/>
                      <w:i/>
                      <w:szCs w:val="22"/>
                    </w:rPr>
                  </w:rPrChange>
                </w:rPr>
                <w:t>BW-</w:t>
              </w:r>
              <w:r w:rsidRPr="004072B1">
                <w:rPr>
                  <w:rFonts w:cs="Arial"/>
                  <w:b/>
                  <w:i/>
                  <w:szCs w:val="22"/>
                  <w:lang w:val="en-US"/>
                  <w:rPrChange w:id="86642" w:author="Draft version 2" w:date="2020-04-03T01:44:00Z">
                    <w:rPr>
                      <w:rFonts w:cs="Arial"/>
                      <w:b/>
                      <w:i/>
                      <w:szCs w:val="22"/>
                      <w:lang w:val="en-US"/>
                    </w:rPr>
                  </w:rPrChange>
                </w:rPr>
                <w:t>Outside</w:t>
              </w:r>
              <w:r w:rsidRPr="004072B1">
                <w:rPr>
                  <w:rFonts w:cs="Arial"/>
                  <w:b/>
                  <w:i/>
                  <w:szCs w:val="22"/>
                  <w:rPrChange w:id="86643" w:author="Draft version 2" w:date="2020-04-03T01:44:00Z">
                    <w:rPr>
                      <w:rFonts w:cs="Arial"/>
                      <w:b/>
                      <w:i/>
                      <w:szCs w:val="22"/>
                    </w:rPr>
                  </w:rPrChange>
                </w:rPr>
                <w:t>COT</w:t>
              </w:r>
            </w:ins>
          </w:p>
          <w:p w14:paraId="4A76A26E" w14:textId="0BF933C4" w:rsidR="00DE53FB" w:rsidRPr="004072B1" w:rsidRDefault="00DE53FB" w:rsidP="00DE53FB">
            <w:pPr>
              <w:pStyle w:val="TAL"/>
              <w:rPr>
                <w:ins w:id="86644" w:author="CR#1477r2" w:date="2020-03-24T20:07:00Z"/>
                <w:b/>
                <w:i/>
                <w:szCs w:val="22"/>
                <w:rPrChange w:id="86645" w:author="Draft version 2" w:date="2020-04-03T01:44:00Z">
                  <w:rPr>
                    <w:ins w:id="86646" w:author="CR#1477r2" w:date="2020-03-24T20:07:00Z"/>
                    <w:b/>
                    <w:i/>
                    <w:szCs w:val="22"/>
                  </w:rPr>
                </w:rPrChange>
              </w:rPr>
            </w:pPr>
            <w:ins w:id="86647" w:author="CR#1477r2" w:date="2020-03-24T20:08:00Z">
              <w:r w:rsidRPr="004072B1">
                <w:rPr>
                  <w:rFonts w:cs="Arial"/>
                  <w:szCs w:val="22"/>
                  <w:rPrChange w:id="86648" w:author="Draft version 2" w:date="2020-04-03T01:44:00Z">
                    <w:rPr>
                      <w:rFonts w:cs="Arial"/>
                      <w:szCs w:val="22"/>
                    </w:rPr>
                  </w:rPrChange>
                </w:rPr>
                <w:t xml:space="preserve">A set of configured grant PUSCH transmission starting offsets which indicates the length of a CP extension of the first symbol that is located before the configured resource when frequency domain resource allocation </w:t>
              </w:r>
              <w:r w:rsidRPr="004072B1">
                <w:rPr>
                  <w:rFonts w:cs="Arial"/>
                  <w:szCs w:val="22"/>
                  <w:lang w:val="en-US"/>
                  <w:rPrChange w:id="86649" w:author="Draft version 2" w:date="2020-04-03T01:44:00Z">
                    <w:rPr>
                      <w:rFonts w:cs="Arial"/>
                      <w:szCs w:val="22"/>
                      <w:lang w:val="en-US"/>
                    </w:rPr>
                  </w:rPrChange>
                </w:rPr>
                <w:t xml:space="preserve">does not </w:t>
              </w:r>
              <w:r w:rsidRPr="004072B1">
                <w:rPr>
                  <w:rFonts w:cs="Arial"/>
                  <w:szCs w:val="22"/>
                  <w:rPrChange w:id="86650" w:author="Draft version 2" w:date="2020-04-03T01:44:00Z">
                    <w:rPr>
                      <w:rFonts w:cs="Arial"/>
                      <w:szCs w:val="22"/>
                    </w:rPr>
                  </w:rPrChange>
                </w:rPr>
                <w:t xml:space="preserve">include all interlaces in the allocated RB set(s) and the CG PUSCH resource is </w:t>
              </w:r>
              <w:r w:rsidRPr="004072B1">
                <w:rPr>
                  <w:rFonts w:cs="Arial"/>
                  <w:szCs w:val="22"/>
                  <w:lang w:val="en-US"/>
                  <w:rPrChange w:id="86651" w:author="Draft version 2" w:date="2020-04-03T01:44:00Z">
                    <w:rPr>
                      <w:rFonts w:cs="Arial"/>
                      <w:szCs w:val="22"/>
                      <w:lang w:val="en-US"/>
                    </w:rPr>
                  </w:rPrChange>
                </w:rPr>
                <w:t>outside</w:t>
              </w:r>
              <w:r w:rsidRPr="004072B1">
                <w:rPr>
                  <w:rFonts w:cs="Arial"/>
                  <w:szCs w:val="22"/>
                  <w:rPrChange w:id="86652" w:author="Draft version 2" w:date="2020-04-03T01:44:00Z">
                    <w:rPr>
                      <w:rFonts w:cs="Arial"/>
                      <w:szCs w:val="22"/>
                    </w:rPr>
                  </w:rPrChange>
                </w:rPr>
                <w:t xml:space="preserve"> gNB COT (see TS 38.214 [19], clause 6.1.2.3</w:t>
              </w:r>
              <w:r w:rsidRPr="004072B1">
                <w:rPr>
                  <w:rFonts w:cs="Arial"/>
                  <w:szCs w:val="22"/>
                  <w:lang w:val="en-US"/>
                  <w:rPrChange w:id="86653" w:author="Draft version 2" w:date="2020-04-03T01:44:00Z">
                    <w:rPr>
                      <w:rFonts w:cs="Arial"/>
                      <w:szCs w:val="22"/>
                      <w:lang w:val="en-US"/>
                    </w:rPr>
                  </w:rPrChange>
                </w:rPr>
                <w:t>).</w:t>
              </w:r>
            </w:ins>
          </w:p>
        </w:tc>
      </w:tr>
      <w:tr w:rsidR="00936420" w:rsidRPr="004072B1" w14:paraId="525522ED" w14:textId="77777777" w:rsidTr="006D357F">
        <w:trPr>
          <w:ins w:id="86654"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4072B1" w:rsidRDefault="00DE53FB" w:rsidP="00DE53FB">
            <w:pPr>
              <w:pStyle w:val="TAL"/>
              <w:rPr>
                <w:ins w:id="86655" w:author="CR#1477r2" w:date="2020-03-24T20:08:00Z"/>
                <w:szCs w:val="22"/>
                <w:lang w:val="en-US"/>
                <w:rPrChange w:id="86656" w:author="Draft version 2" w:date="2020-04-03T01:44:00Z">
                  <w:rPr>
                    <w:ins w:id="86657" w:author="CR#1477r2" w:date="2020-03-24T20:08:00Z"/>
                    <w:szCs w:val="22"/>
                    <w:lang w:val="en-US"/>
                  </w:rPr>
                </w:rPrChange>
              </w:rPr>
            </w:pPr>
            <w:ins w:id="86658" w:author="CR#1477r2" w:date="2020-03-24T20:08:00Z">
              <w:r w:rsidRPr="004072B1">
                <w:rPr>
                  <w:rFonts w:cs="Arial"/>
                  <w:b/>
                  <w:i/>
                  <w:szCs w:val="22"/>
                  <w:rPrChange w:id="86659" w:author="Draft version 2" w:date="2020-04-03T01:44:00Z">
                    <w:rPr>
                      <w:rFonts w:cs="Arial"/>
                      <w:b/>
                      <w:i/>
                      <w:szCs w:val="22"/>
                    </w:rPr>
                  </w:rPrChange>
                </w:rPr>
                <w:t>cg-UCI-Multiplexin</w:t>
              </w:r>
              <w:r w:rsidRPr="004072B1">
                <w:rPr>
                  <w:rFonts w:cs="Arial"/>
                  <w:b/>
                  <w:i/>
                  <w:szCs w:val="22"/>
                  <w:lang w:val="en-US"/>
                  <w:rPrChange w:id="86660" w:author="Draft version 2" w:date="2020-04-03T01:44:00Z">
                    <w:rPr>
                      <w:rFonts w:cs="Arial"/>
                      <w:b/>
                      <w:i/>
                      <w:szCs w:val="22"/>
                      <w:lang w:val="en-US"/>
                    </w:rPr>
                  </w:rPrChange>
                </w:rPr>
                <w:t>g</w:t>
              </w:r>
            </w:ins>
          </w:p>
          <w:p w14:paraId="2237D0E2" w14:textId="28B01FC3" w:rsidR="00DE53FB" w:rsidRPr="004072B1" w:rsidRDefault="00DE53FB" w:rsidP="00DE53FB">
            <w:pPr>
              <w:pStyle w:val="TAL"/>
              <w:rPr>
                <w:ins w:id="86661" w:author="CR#1477r2" w:date="2020-03-24T20:07:00Z"/>
                <w:b/>
                <w:i/>
                <w:szCs w:val="22"/>
                <w:rPrChange w:id="86662" w:author="Draft version 2" w:date="2020-04-03T01:44:00Z">
                  <w:rPr>
                    <w:ins w:id="86663" w:author="CR#1477r2" w:date="2020-03-24T20:07:00Z"/>
                    <w:b/>
                    <w:i/>
                    <w:szCs w:val="22"/>
                  </w:rPr>
                </w:rPrChange>
              </w:rPr>
            </w:pPr>
            <w:ins w:id="86664" w:author="CR#1477r2" w:date="2020-03-24T20:08:00Z">
              <w:r w:rsidRPr="004072B1">
                <w:rPr>
                  <w:rFonts w:cs="Arial"/>
                  <w:szCs w:val="22"/>
                  <w:rPrChange w:id="86665" w:author="Draft version 2" w:date="2020-04-03T01:44:00Z">
                    <w:rPr>
                      <w:rFonts w:cs="Arial"/>
                      <w:szCs w:val="22"/>
                    </w:rPr>
                  </w:rPrChang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r w:rsidRPr="004072B1">
                <w:rPr>
                  <w:rFonts w:cs="Arial"/>
                  <w:szCs w:val="22"/>
                  <w:lang w:val="en-US"/>
                  <w:rPrChange w:id="86666" w:author="Draft version 2" w:date="2020-04-03T01:44:00Z">
                    <w:rPr>
                      <w:rFonts w:cs="Arial"/>
                      <w:szCs w:val="22"/>
                      <w:lang w:val="en-US"/>
                    </w:rPr>
                  </w:rPrChange>
                </w:rPr>
                <w:t>).</w:t>
              </w:r>
            </w:ins>
          </w:p>
        </w:tc>
      </w:tr>
      <w:tr w:rsidR="00936420" w:rsidRPr="004072B1" w14:paraId="046BEBDE" w14:textId="77777777" w:rsidTr="006D357F">
        <w:trPr>
          <w:ins w:id="8666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4072B1" w:rsidRDefault="00DE53FB" w:rsidP="00DE53FB">
            <w:pPr>
              <w:pStyle w:val="TAL"/>
              <w:rPr>
                <w:ins w:id="86668" w:author="CR#1477r2" w:date="2020-03-24T20:08:00Z"/>
                <w:b/>
                <w:i/>
                <w:rPrChange w:id="86669" w:author="Draft version 2" w:date="2020-04-03T01:44:00Z">
                  <w:rPr>
                    <w:ins w:id="86670" w:author="CR#1477r2" w:date="2020-03-24T20:08:00Z"/>
                    <w:b/>
                    <w:i/>
                  </w:rPr>
                </w:rPrChange>
              </w:rPr>
            </w:pPr>
            <w:ins w:id="86671" w:author="CR#1477r2" w:date="2020-03-24T20:08:00Z">
              <w:r w:rsidRPr="004072B1">
                <w:rPr>
                  <w:b/>
                  <w:i/>
                  <w:rPrChange w:id="86672" w:author="Draft version 2" w:date="2020-04-03T01:44:00Z">
                    <w:rPr>
                      <w:b/>
                      <w:i/>
                    </w:rPr>
                  </w:rPrChange>
                </w:rPr>
                <w:lastRenderedPageBreak/>
                <w:t>channelAccessPriority</w:t>
              </w:r>
            </w:ins>
          </w:p>
          <w:p w14:paraId="47578A92" w14:textId="18D98C7C" w:rsidR="00DE53FB" w:rsidRPr="004072B1" w:rsidRDefault="00DE53FB" w:rsidP="00DE53FB">
            <w:pPr>
              <w:pStyle w:val="TAL"/>
              <w:rPr>
                <w:ins w:id="86673" w:author="CR#1477r2" w:date="2020-03-24T20:07:00Z"/>
                <w:b/>
                <w:i/>
                <w:szCs w:val="22"/>
                <w:rPrChange w:id="86674" w:author="Draft version 2" w:date="2020-04-03T01:44:00Z">
                  <w:rPr>
                    <w:ins w:id="86675" w:author="CR#1477r2" w:date="2020-03-24T20:07:00Z"/>
                    <w:b/>
                    <w:i/>
                    <w:szCs w:val="22"/>
                  </w:rPr>
                </w:rPrChange>
              </w:rPr>
            </w:pPr>
            <w:ins w:id="86676" w:author="CR#1477r2" w:date="2020-03-24T20:08:00Z">
              <w:r w:rsidRPr="004072B1">
                <w:rPr>
                  <w:lang w:val="en-US"/>
                  <w:rPrChange w:id="86677" w:author="Draft version 2" w:date="2020-04-03T01:44:00Z">
                    <w:rPr>
                      <w:lang w:val="en-US"/>
                    </w:rPr>
                  </w:rPrChange>
                </w:rPr>
                <w:t xml:space="preserve">Indicates the Channel Access Priority Class that the gNB can assume when sharing the UE initiated </w:t>
              </w:r>
              <w:r w:rsidRPr="004072B1">
                <w:rPr>
                  <w:rPrChange w:id="86678" w:author="Draft version 2" w:date="2020-04-03T01:44:00Z">
                    <w:rPr/>
                  </w:rPrChange>
                </w:rPr>
                <w:t>COT (see 37.213 [</w:t>
              </w:r>
            </w:ins>
            <w:ins w:id="86679" w:author="CR#1477r2" w:date="2020-03-24T23:29:00Z">
              <w:r w:rsidR="00772198" w:rsidRPr="004072B1">
                <w:rPr>
                  <w:rPrChange w:id="86680" w:author="Draft version 2" w:date="2020-04-03T01:44:00Z">
                    <w:rPr/>
                  </w:rPrChange>
                </w:rPr>
                <w:t>48</w:t>
              </w:r>
            </w:ins>
            <w:ins w:id="86681" w:author="CR#1477r2" w:date="2020-03-24T20:08:00Z">
              <w:r w:rsidRPr="004072B1">
                <w:rPr>
                  <w:rPrChange w:id="86682" w:author="Draft version 2" w:date="2020-04-03T01:44:00Z">
                    <w:rPr/>
                  </w:rPrChange>
                </w:rPr>
                <w:t>], clause 4.1.3).</w:t>
              </w:r>
            </w:ins>
          </w:p>
        </w:tc>
      </w:tr>
      <w:tr w:rsidR="00936420" w:rsidRPr="004072B1" w14:paraId="7077A3C5" w14:textId="77777777" w:rsidTr="00192261">
        <w:trPr>
          <w:ins w:id="86683" w:author="CR#1498r1" w:date="2020-03-28T11:56:00Z"/>
        </w:trPr>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4072B1" w:rsidRDefault="008F1816" w:rsidP="00192261">
            <w:pPr>
              <w:pStyle w:val="TAL"/>
              <w:rPr>
                <w:ins w:id="86684" w:author="CR#1498r1" w:date="2020-03-28T11:56:00Z"/>
                <w:b/>
                <w:i/>
                <w:szCs w:val="22"/>
                <w:rPrChange w:id="86685" w:author="Draft version 2" w:date="2020-04-03T01:44:00Z">
                  <w:rPr>
                    <w:ins w:id="86686" w:author="CR#1498r1" w:date="2020-03-28T11:56:00Z"/>
                    <w:b/>
                    <w:i/>
                    <w:szCs w:val="22"/>
                  </w:rPr>
                </w:rPrChange>
              </w:rPr>
            </w:pPr>
            <w:ins w:id="86687" w:author="CR#1498r1" w:date="2020-03-28T11:56:00Z">
              <w:r w:rsidRPr="004072B1">
                <w:rPr>
                  <w:b/>
                  <w:i/>
                  <w:szCs w:val="22"/>
                  <w:rPrChange w:id="86688" w:author="Draft version 2" w:date="2020-04-03T01:44:00Z">
                    <w:rPr>
                      <w:b/>
                      <w:i/>
                      <w:szCs w:val="22"/>
                    </w:rPr>
                  </w:rPrChange>
                </w:rPr>
                <w:t>configuredGrantConfigIndex</w:t>
              </w:r>
            </w:ins>
          </w:p>
          <w:p w14:paraId="339B8630" w14:textId="77777777" w:rsidR="008F1816" w:rsidRPr="004072B1" w:rsidRDefault="008F1816" w:rsidP="00192261">
            <w:pPr>
              <w:pStyle w:val="TAL"/>
              <w:rPr>
                <w:ins w:id="86689" w:author="CR#1498r1" w:date="2020-03-28T11:56:00Z"/>
                <w:b/>
                <w:i/>
                <w:szCs w:val="22"/>
                <w:rPrChange w:id="86690" w:author="Draft version 2" w:date="2020-04-03T01:44:00Z">
                  <w:rPr>
                    <w:ins w:id="86691" w:author="CR#1498r1" w:date="2020-03-28T11:56:00Z"/>
                    <w:b/>
                    <w:i/>
                    <w:szCs w:val="22"/>
                  </w:rPr>
                </w:rPrChange>
              </w:rPr>
            </w:pPr>
            <w:ins w:id="86692" w:author="CR#1498r1" w:date="2020-03-28T11:56:00Z">
              <w:r w:rsidRPr="004072B1">
                <w:rPr>
                  <w:szCs w:val="22"/>
                  <w:rPrChange w:id="86693" w:author="Draft version 2" w:date="2020-04-03T01:44:00Z">
                    <w:rPr>
                      <w:szCs w:val="22"/>
                    </w:rPr>
                  </w:rPrChange>
                </w:rPr>
                <w:t xml:space="preserve">Indicates the index of </w:t>
              </w:r>
              <w:r w:rsidRPr="004072B1">
                <w:rPr>
                  <w:szCs w:val="22"/>
                  <w:lang w:val="sv-SE"/>
                  <w:rPrChange w:id="86694" w:author="Draft version 2" w:date="2020-04-03T01:44:00Z">
                    <w:rPr>
                      <w:szCs w:val="22"/>
                      <w:lang w:val="sv-SE"/>
                    </w:rPr>
                  </w:rPrChange>
                </w:rPr>
                <w:t xml:space="preserve">the </w:t>
              </w:r>
              <w:r w:rsidRPr="004072B1">
                <w:rPr>
                  <w:szCs w:val="22"/>
                  <w:rPrChange w:id="86695" w:author="Draft version 2" w:date="2020-04-03T01:44:00Z">
                    <w:rPr>
                      <w:szCs w:val="22"/>
                    </w:rPr>
                  </w:rPrChange>
                </w:rPr>
                <w:t>Configured Grant configurations</w:t>
              </w:r>
              <w:r w:rsidRPr="004072B1">
                <w:rPr>
                  <w:szCs w:val="22"/>
                  <w:lang w:val="sv-SE"/>
                  <w:rPrChange w:id="86696" w:author="Draft version 2" w:date="2020-04-03T01:44:00Z">
                    <w:rPr>
                      <w:szCs w:val="22"/>
                      <w:lang w:val="sv-SE"/>
                    </w:rPr>
                  </w:rPrChange>
                </w:rPr>
                <w:t xml:space="preserve"> within the BWP</w:t>
              </w:r>
              <w:r w:rsidRPr="004072B1">
                <w:rPr>
                  <w:szCs w:val="22"/>
                  <w:rPrChange w:id="86697" w:author="Draft version 2" w:date="2020-04-03T01:44:00Z">
                    <w:rPr>
                      <w:szCs w:val="22"/>
                    </w:rPr>
                  </w:rPrChange>
                </w:rPr>
                <w:t>.</w:t>
              </w:r>
            </w:ins>
          </w:p>
        </w:tc>
      </w:tr>
      <w:tr w:rsidR="00936420" w:rsidRPr="004072B1" w14:paraId="683D47A9" w14:textId="77777777" w:rsidTr="00192261">
        <w:trPr>
          <w:ins w:id="86698" w:author="CR#1498r1" w:date="2020-03-28T11:56:00Z"/>
        </w:trPr>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4072B1" w:rsidRDefault="008F1816" w:rsidP="00192261">
            <w:pPr>
              <w:pStyle w:val="TAL"/>
              <w:rPr>
                <w:ins w:id="86699" w:author="CR#1498r1" w:date="2020-03-28T11:56:00Z"/>
                <w:b/>
                <w:i/>
                <w:szCs w:val="22"/>
                <w:rPrChange w:id="86700" w:author="Draft version 2" w:date="2020-04-03T01:44:00Z">
                  <w:rPr>
                    <w:ins w:id="86701" w:author="CR#1498r1" w:date="2020-03-28T11:56:00Z"/>
                    <w:b/>
                    <w:i/>
                    <w:szCs w:val="22"/>
                  </w:rPr>
                </w:rPrChange>
              </w:rPr>
            </w:pPr>
            <w:ins w:id="86702" w:author="CR#1498r1" w:date="2020-03-28T11:56:00Z">
              <w:r w:rsidRPr="004072B1">
                <w:rPr>
                  <w:b/>
                  <w:i/>
                  <w:szCs w:val="22"/>
                  <w:rPrChange w:id="86703" w:author="Draft version 2" w:date="2020-04-03T01:44:00Z">
                    <w:rPr>
                      <w:b/>
                      <w:i/>
                      <w:szCs w:val="22"/>
                    </w:rPr>
                  </w:rPrChange>
                </w:rPr>
                <w:t>configuredGrantConfigIndexMAC</w:t>
              </w:r>
            </w:ins>
          </w:p>
          <w:p w14:paraId="05A6BA14" w14:textId="77777777" w:rsidR="008F1816" w:rsidRPr="004072B1" w:rsidRDefault="008F1816" w:rsidP="00192261">
            <w:pPr>
              <w:pStyle w:val="TAL"/>
              <w:rPr>
                <w:ins w:id="86704" w:author="CR#1498r1" w:date="2020-03-28T11:56:00Z"/>
                <w:b/>
                <w:i/>
                <w:szCs w:val="22"/>
                <w:rPrChange w:id="86705" w:author="Draft version 2" w:date="2020-04-03T01:44:00Z">
                  <w:rPr>
                    <w:ins w:id="86706" w:author="CR#1498r1" w:date="2020-03-28T11:56:00Z"/>
                    <w:b/>
                    <w:i/>
                    <w:szCs w:val="22"/>
                  </w:rPr>
                </w:rPrChange>
              </w:rPr>
            </w:pPr>
            <w:ins w:id="86707" w:author="CR#1498r1" w:date="2020-03-28T11:56:00Z">
              <w:r w:rsidRPr="004072B1">
                <w:rPr>
                  <w:szCs w:val="22"/>
                  <w:rPrChange w:id="86708" w:author="Draft version 2" w:date="2020-04-03T01:44:00Z">
                    <w:rPr>
                      <w:szCs w:val="22"/>
                    </w:rPr>
                  </w:rPrChange>
                </w:rPr>
                <w:t xml:space="preserve">Indicates </w:t>
              </w:r>
              <w:r w:rsidRPr="004072B1">
                <w:rPr>
                  <w:szCs w:val="22"/>
                  <w:lang w:val="sv-SE"/>
                  <w:rPrChange w:id="86709" w:author="Draft version 2" w:date="2020-04-03T01:44:00Z">
                    <w:rPr>
                      <w:szCs w:val="22"/>
                      <w:lang w:val="sv-SE"/>
                    </w:rPr>
                  </w:rPrChange>
                </w:rPr>
                <w:t xml:space="preserve">the </w:t>
              </w:r>
              <w:r w:rsidRPr="004072B1">
                <w:rPr>
                  <w:szCs w:val="22"/>
                  <w:rPrChange w:id="86710" w:author="Draft version 2" w:date="2020-04-03T01:44:00Z">
                    <w:rPr>
                      <w:szCs w:val="22"/>
                    </w:rPr>
                  </w:rPrChange>
                </w:rPr>
                <w:t xml:space="preserve">index of </w:t>
              </w:r>
              <w:r w:rsidRPr="004072B1">
                <w:rPr>
                  <w:szCs w:val="22"/>
                  <w:lang w:val="sv-SE"/>
                  <w:rPrChange w:id="86711" w:author="Draft version 2" w:date="2020-04-03T01:44:00Z">
                    <w:rPr>
                      <w:szCs w:val="22"/>
                      <w:lang w:val="sv-SE"/>
                    </w:rPr>
                  </w:rPrChange>
                </w:rPr>
                <w:t xml:space="preserve">the </w:t>
              </w:r>
              <w:r w:rsidRPr="004072B1">
                <w:rPr>
                  <w:szCs w:val="22"/>
                  <w:rPrChange w:id="86712" w:author="Draft version 2" w:date="2020-04-03T01:44:00Z">
                    <w:rPr>
                      <w:szCs w:val="22"/>
                    </w:rPr>
                  </w:rPrChange>
                </w:rPr>
                <w:t>Configured Grant configurations</w:t>
              </w:r>
              <w:r w:rsidRPr="004072B1">
                <w:rPr>
                  <w:szCs w:val="22"/>
                  <w:lang w:val="sv-SE"/>
                  <w:rPrChange w:id="86713" w:author="Draft version 2" w:date="2020-04-03T01:44:00Z">
                    <w:rPr>
                      <w:szCs w:val="22"/>
                      <w:lang w:val="sv-SE"/>
                    </w:rPr>
                  </w:rPrChange>
                </w:rPr>
                <w:t xml:space="preserve"> within the MAC entity</w:t>
              </w:r>
              <w:r w:rsidRPr="004072B1">
                <w:rPr>
                  <w:szCs w:val="22"/>
                  <w:rPrChange w:id="86714" w:author="Draft version 2" w:date="2020-04-03T01:44:00Z">
                    <w:rPr>
                      <w:szCs w:val="22"/>
                    </w:rPr>
                  </w:rPrChange>
                </w:rPr>
                <w:t>.</w:t>
              </w:r>
            </w:ins>
          </w:p>
        </w:tc>
      </w:tr>
      <w:tr w:rsidR="00936420" w:rsidRPr="004072B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4072B1" w:rsidRDefault="002C5D28" w:rsidP="00F43D0B">
            <w:pPr>
              <w:pStyle w:val="TAL"/>
              <w:rPr>
                <w:szCs w:val="22"/>
                <w:rPrChange w:id="86715" w:author="Draft version 2" w:date="2020-04-03T01:44:00Z">
                  <w:rPr>
                    <w:szCs w:val="22"/>
                  </w:rPr>
                </w:rPrChange>
              </w:rPr>
            </w:pPr>
            <w:r w:rsidRPr="004072B1">
              <w:rPr>
                <w:b/>
                <w:i/>
                <w:szCs w:val="22"/>
                <w:rPrChange w:id="86716" w:author="Draft version 2" w:date="2020-04-03T01:44:00Z">
                  <w:rPr>
                    <w:b/>
                    <w:i/>
                    <w:szCs w:val="22"/>
                  </w:rPr>
                </w:rPrChange>
              </w:rPr>
              <w:t>configuredGrantTimer</w:t>
            </w:r>
          </w:p>
          <w:p w14:paraId="53BFF2DF" w14:textId="18C7DA17" w:rsidR="002C5D28" w:rsidRPr="004072B1" w:rsidRDefault="002C5D28" w:rsidP="00740DA8">
            <w:pPr>
              <w:pStyle w:val="TAL"/>
              <w:rPr>
                <w:szCs w:val="22"/>
                <w:rPrChange w:id="86717" w:author="Draft version 2" w:date="2020-04-03T01:44:00Z">
                  <w:rPr>
                    <w:szCs w:val="22"/>
                  </w:rPr>
                </w:rPrChange>
              </w:rPr>
            </w:pPr>
            <w:r w:rsidRPr="004072B1">
              <w:rPr>
                <w:szCs w:val="22"/>
                <w:rPrChange w:id="86718" w:author="Draft version 2" w:date="2020-04-03T01:44:00Z">
                  <w:rPr>
                    <w:szCs w:val="22"/>
                  </w:rPr>
                </w:rPrChange>
              </w:rPr>
              <w:t>Indicates the initial value of the configured grant timer (see TS 38.321</w:t>
            </w:r>
            <w:r w:rsidR="00740DA8" w:rsidRPr="004072B1">
              <w:rPr>
                <w:szCs w:val="22"/>
                <w:rPrChange w:id="86719" w:author="Draft version 2" w:date="2020-04-03T01:44:00Z">
                  <w:rPr>
                    <w:szCs w:val="22"/>
                  </w:rPr>
                </w:rPrChange>
              </w:rPr>
              <w:t xml:space="preserve"> [3]</w:t>
            </w:r>
            <w:r w:rsidRPr="004072B1">
              <w:rPr>
                <w:szCs w:val="22"/>
                <w:rPrChange w:id="86720" w:author="Draft version 2" w:date="2020-04-03T01:44:00Z">
                  <w:rPr>
                    <w:szCs w:val="22"/>
                  </w:rPr>
                </w:rPrChange>
              </w:rPr>
              <w:t xml:space="preserve">) in </w:t>
            </w:r>
            <w:r w:rsidR="00FE43CD" w:rsidRPr="004072B1">
              <w:rPr>
                <w:szCs w:val="22"/>
                <w:rPrChange w:id="86721" w:author="Draft version 2" w:date="2020-04-03T01:44:00Z">
                  <w:rPr>
                    <w:szCs w:val="22"/>
                  </w:rPr>
                </w:rPrChange>
              </w:rPr>
              <w:t xml:space="preserve">multiples </w:t>
            </w:r>
            <w:r w:rsidRPr="004072B1">
              <w:rPr>
                <w:szCs w:val="22"/>
                <w:rPrChange w:id="86722" w:author="Draft version 2" w:date="2020-04-03T01:44:00Z">
                  <w:rPr>
                    <w:szCs w:val="22"/>
                  </w:rPr>
                </w:rPrChange>
              </w:rPr>
              <w:t>of periodicit</w:t>
            </w:r>
            <w:r w:rsidR="00FE43CD" w:rsidRPr="004072B1">
              <w:rPr>
                <w:szCs w:val="22"/>
                <w:rPrChange w:id="86723" w:author="Draft version 2" w:date="2020-04-03T01:44:00Z">
                  <w:rPr>
                    <w:szCs w:val="22"/>
                  </w:rPr>
                </w:rPrChange>
              </w:rPr>
              <w:t>y</w:t>
            </w:r>
            <w:r w:rsidRPr="004072B1">
              <w:rPr>
                <w:szCs w:val="22"/>
                <w:rPrChange w:id="86724" w:author="Draft version 2" w:date="2020-04-03T01:44:00Z">
                  <w:rPr>
                    <w:szCs w:val="22"/>
                  </w:rPr>
                </w:rPrChange>
              </w:rPr>
              <w:t xml:space="preserve">. </w:t>
            </w:r>
            <w:ins w:id="86725" w:author="CR#1477r2" w:date="2020-03-24T20:08:00Z">
              <w:r w:rsidR="00DE53FB" w:rsidRPr="004072B1">
                <w:rPr>
                  <w:rFonts w:cs="Arial"/>
                  <w:szCs w:val="22"/>
                  <w:rPrChange w:id="86726" w:author="Draft version 2" w:date="2020-04-03T01:44:00Z">
                    <w:rPr>
                      <w:rFonts w:cs="Arial"/>
                      <w:szCs w:val="22"/>
                    </w:rPr>
                  </w:rPrChange>
                </w:rPr>
                <w:t xml:space="preserve">When </w:t>
              </w:r>
              <w:r w:rsidR="00DE53FB" w:rsidRPr="004072B1">
                <w:rPr>
                  <w:rFonts w:cs="Arial"/>
                  <w:i/>
                  <w:szCs w:val="22"/>
                  <w:rPrChange w:id="86727" w:author="Draft version 2" w:date="2020-04-03T01:44:00Z">
                    <w:rPr>
                      <w:rFonts w:cs="Arial"/>
                      <w:i/>
                      <w:szCs w:val="22"/>
                    </w:rPr>
                  </w:rPrChange>
                </w:rPr>
                <w:t>cg-RetransmissonTimer</w:t>
              </w:r>
              <w:r w:rsidR="00DE53FB" w:rsidRPr="004072B1">
                <w:rPr>
                  <w:rFonts w:cs="Arial"/>
                  <w:szCs w:val="22"/>
                  <w:rPrChange w:id="86728" w:author="Draft version 2" w:date="2020-04-03T01:44:00Z">
                    <w:rPr>
                      <w:rFonts w:cs="Arial"/>
                      <w:szCs w:val="22"/>
                    </w:rPr>
                  </w:rPrChange>
                </w:rPr>
                <w:t xml:space="preserve"> is configured, if HARQ processes are shared among different configured grants on the same BWP, </w:t>
              </w:r>
              <w:r w:rsidR="00DE53FB" w:rsidRPr="004072B1">
                <w:rPr>
                  <w:rFonts w:cs="Arial"/>
                  <w:i/>
                  <w:szCs w:val="22"/>
                  <w:rPrChange w:id="86729" w:author="Draft version 2" w:date="2020-04-03T01:44:00Z">
                    <w:rPr>
                      <w:rFonts w:cs="Arial"/>
                      <w:i/>
                      <w:szCs w:val="22"/>
                    </w:rPr>
                  </w:rPrChange>
                </w:rPr>
                <w:t xml:space="preserve">configuredGrantTimer </w:t>
              </w:r>
              <w:r w:rsidR="00DE53FB" w:rsidRPr="004072B1">
                <w:rPr>
                  <w:rFonts w:cs="Arial"/>
                  <w:szCs w:val="22"/>
                  <w:rPrChange w:id="86730" w:author="Draft version 2" w:date="2020-04-03T01:44:00Z">
                    <w:rPr>
                      <w:rFonts w:cs="Arial"/>
                      <w:szCs w:val="22"/>
                    </w:rPr>
                  </w:rPrChange>
                </w:rPr>
                <w:t>is set to the same value for all of configurations on this BWP</w:t>
              </w:r>
              <w:r w:rsidR="00DE53FB" w:rsidRPr="004072B1">
                <w:rPr>
                  <w:rFonts w:cs="Arial"/>
                  <w:szCs w:val="22"/>
                  <w:lang w:val="en-US"/>
                  <w:rPrChange w:id="86731" w:author="Draft version 2" w:date="2020-04-03T01:44:00Z">
                    <w:rPr>
                      <w:rFonts w:cs="Arial"/>
                      <w:szCs w:val="22"/>
                      <w:lang w:val="en-US"/>
                    </w:rPr>
                  </w:rPrChange>
                </w:rPr>
                <w:t>.</w:t>
              </w:r>
            </w:ins>
          </w:p>
        </w:tc>
      </w:tr>
      <w:tr w:rsidR="00936420" w:rsidRPr="004072B1"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4072B1" w:rsidRDefault="002C5D28" w:rsidP="00F43D0B">
            <w:pPr>
              <w:pStyle w:val="TAL"/>
              <w:rPr>
                <w:szCs w:val="22"/>
                <w:rPrChange w:id="86732" w:author="Draft version 2" w:date="2020-04-03T01:44:00Z">
                  <w:rPr>
                    <w:szCs w:val="22"/>
                  </w:rPr>
                </w:rPrChange>
              </w:rPr>
            </w:pPr>
            <w:r w:rsidRPr="004072B1">
              <w:rPr>
                <w:b/>
                <w:i/>
                <w:szCs w:val="22"/>
                <w:rPrChange w:id="86733" w:author="Draft version 2" w:date="2020-04-03T01:44:00Z">
                  <w:rPr>
                    <w:b/>
                    <w:i/>
                    <w:szCs w:val="22"/>
                  </w:rPr>
                </w:rPrChange>
              </w:rPr>
              <w:t>dmrs-SeqInitialization</w:t>
            </w:r>
          </w:p>
          <w:p w14:paraId="05BE9A92" w14:textId="77777777" w:rsidR="002C5D28" w:rsidRPr="004072B1" w:rsidRDefault="002C5D28" w:rsidP="00F43D0B">
            <w:pPr>
              <w:pStyle w:val="TAL"/>
              <w:rPr>
                <w:szCs w:val="22"/>
                <w:rPrChange w:id="86734" w:author="Draft version 2" w:date="2020-04-03T01:44:00Z">
                  <w:rPr>
                    <w:szCs w:val="22"/>
                  </w:rPr>
                </w:rPrChange>
              </w:rPr>
            </w:pPr>
            <w:r w:rsidRPr="004072B1">
              <w:rPr>
                <w:szCs w:val="22"/>
                <w:rPrChange w:id="86735" w:author="Draft version 2" w:date="2020-04-03T01:44:00Z">
                  <w:rPr>
                    <w:szCs w:val="22"/>
                  </w:rPr>
                </w:rPrChange>
              </w:rPr>
              <w:t xml:space="preserve">The network configures this field if </w:t>
            </w:r>
            <w:r w:rsidRPr="004072B1">
              <w:rPr>
                <w:i/>
                <w:rPrChange w:id="86736" w:author="Draft version 2" w:date="2020-04-03T01:44:00Z">
                  <w:rPr>
                    <w:i/>
                  </w:rPr>
                </w:rPrChange>
              </w:rPr>
              <w:t>transformPrecoder</w:t>
            </w:r>
            <w:r w:rsidRPr="004072B1">
              <w:rPr>
                <w:szCs w:val="22"/>
                <w:rPrChange w:id="86737" w:author="Draft version 2" w:date="2020-04-03T01:44:00Z">
                  <w:rPr>
                    <w:szCs w:val="22"/>
                  </w:rPr>
                </w:rPrChange>
              </w:rPr>
              <w:t xml:space="preserve"> is disabled. Otherwise the field is absent.</w:t>
            </w:r>
          </w:p>
        </w:tc>
      </w:tr>
      <w:tr w:rsidR="00936420" w:rsidRPr="004072B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4072B1" w:rsidRDefault="002C5D28" w:rsidP="00F43D0B">
            <w:pPr>
              <w:pStyle w:val="TAL"/>
              <w:rPr>
                <w:szCs w:val="22"/>
                <w:rPrChange w:id="86738" w:author="Draft version 2" w:date="2020-04-03T01:44:00Z">
                  <w:rPr>
                    <w:szCs w:val="22"/>
                  </w:rPr>
                </w:rPrChange>
              </w:rPr>
            </w:pPr>
            <w:r w:rsidRPr="004072B1">
              <w:rPr>
                <w:b/>
                <w:i/>
                <w:szCs w:val="22"/>
                <w:rPrChange w:id="86739" w:author="Draft version 2" w:date="2020-04-03T01:44:00Z">
                  <w:rPr>
                    <w:b/>
                    <w:i/>
                    <w:szCs w:val="22"/>
                  </w:rPr>
                </w:rPrChange>
              </w:rPr>
              <w:t>frequencyDomainAllocation</w:t>
            </w:r>
          </w:p>
          <w:p w14:paraId="1C80C60D" w14:textId="77777777" w:rsidR="002C5D28" w:rsidRPr="004072B1" w:rsidRDefault="002C5D28" w:rsidP="00F43D0B">
            <w:pPr>
              <w:pStyle w:val="TAL"/>
              <w:rPr>
                <w:szCs w:val="22"/>
                <w:rPrChange w:id="86740" w:author="Draft version 2" w:date="2020-04-03T01:44:00Z">
                  <w:rPr>
                    <w:szCs w:val="22"/>
                  </w:rPr>
                </w:rPrChange>
              </w:rPr>
            </w:pPr>
            <w:r w:rsidRPr="004072B1">
              <w:rPr>
                <w:szCs w:val="22"/>
                <w:rPrChange w:id="86741" w:author="Draft version 2" w:date="2020-04-03T01:44:00Z">
                  <w:rPr>
                    <w:szCs w:val="22"/>
                  </w:rPr>
                </w:rPrChange>
              </w:rPr>
              <w:t>Indicates the frequency domain resource allocation, see TS 38.214</w:t>
            </w:r>
            <w:r w:rsidR="00740DA8" w:rsidRPr="004072B1">
              <w:rPr>
                <w:szCs w:val="22"/>
                <w:rPrChange w:id="86742" w:author="Draft version 2" w:date="2020-04-03T01:44:00Z">
                  <w:rPr>
                    <w:szCs w:val="22"/>
                  </w:rPr>
                </w:rPrChange>
              </w:rPr>
              <w:t xml:space="preserve"> [19]</w:t>
            </w:r>
            <w:r w:rsidRPr="004072B1">
              <w:rPr>
                <w:szCs w:val="22"/>
                <w:rPrChange w:id="86743" w:author="Draft version 2" w:date="2020-04-03T01:44:00Z">
                  <w:rPr>
                    <w:szCs w:val="22"/>
                  </w:rPr>
                </w:rPrChange>
              </w:rPr>
              <w:t xml:space="preserve">, </w:t>
            </w:r>
            <w:r w:rsidR="00F37A41" w:rsidRPr="004072B1">
              <w:rPr>
                <w:szCs w:val="22"/>
                <w:rPrChange w:id="86744" w:author="Draft version 2" w:date="2020-04-03T01:44:00Z">
                  <w:rPr>
                    <w:szCs w:val="22"/>
                  </w:rPr>
                </w:rPrChange>
              </w:rPr>
              <w:t>clause</w:t>
            </w:r>
            <w:r w:rsidRPr="004072B1">
              <w:rPr>
                <w:szCs w:val="22"/>
                <w:rPrChange w:id="86745" w:author="Draft version 2" w:date="2020-04-03T01:44:00Z">
                  <w:rPr>
                    <w:szCs w:val="22"/>
                  </w:rPr>
                </w:rPrChange>
              </w:rPr>
              <w:t xml:space="preserve"> 6.1.2, and TS 38.212</w:t>
            </w:r>
            <w:r w:rsidR="00740DA8" w:rsidRPr="004072B1">
              <w:rPr>
                <w:szCs w:val="22"/>
                <w:rPrChange w:id="86746" w:author="Draft version 2" w:date="2020-04-03T01:44:00Z">
                  <w:rPr>
                    <w:szCs w:val="22"/>
                  </w:rPr>
                </w:rPrChange>
              </w:rPr>
              <w:t xml:space="preserve"> [17]</w:t>
            </w:r>
            <w:r w:rsidRPr="004072B1">
              <w:rPr>
                <w:szCs w:val="22"/>
                <w:rPrChange w:id="86747" w:author="Draft version 2" w:date="2020-04-03T01:44:00Z">
                  <w:rPr>
                    <w:szCs w:val="22"/>
                  </w:rPr>
                </w:rPrChange>
              </w:rPr>
              <w:t xml:space="preserve">, </w:t>
            </w:r>
            <w:r w:rsidR="00F37A41" w:rsidRPr="004072B1">
              <w:rPr>
                <w:szCs w:val="22"/>
                <w:rPrChange w:id="86748" w:author="Draft version 2" w:date="2020-04-03T01:44:00Z">
                  <w:rPr>
                    <w:szCs w:val="22"/>
                  </w:rPr>
                </w:rPrChange>
              </w:rPr>
              <w:t>clause</w:t>
            </w:r>
            <w:r w:rsidRPr="004072B1">
              <w:rPr>
                <w:szCs w:val="22"/>
                <w:rPrChange w:id="86749" w:author="Draft version 2" w:date="2020-04-03T01:44:00Z">
                  <w:rPr>
                    <w:szCs w:val="22"/>
                  </w:rPr>
                </w:rPrChange>
              </w:rPr>
              <w:t xml:space="preserve"> 7.3.1).</w:t>
            </w:r>
          </w:p>
        </w:tc>
      </w:tr>
      <w:tr w:rsidR="00936420" w:rsidRPr="004072B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4072B1" w:rsidRDefault="002C5D28" w:rsidP="00F43D0B">
            <w:pPr>
              <w:pStyle w:val="TAL"/>
              <w:rPr>
                <w:szCs w:val="22"/>
                <w:rPrChange w:id="86750" w:author="Draft version 2" w:date="2020-04-03T01:44:00Z">
                  <w:rPr>
                    <w:szCs w:val="22"/>
                  </w:rPr>
                </w:rPrChange>
              </w:rPr>
            </w:pPr>
            <w:r w:rsidRPr="004072B1">
              <w:rPr>
                <w:b/>
                <w:i/>
                <w:szCs w:val="22"/>
                <w:rPrChange w:id="86751" w:author="Draft version 2" w:date="2020-04-03T01:44:00Z">
                  <w:rPr>
                    <w:b/>
                    <w:i/>
                    <w:szCs w:val="22"/>
                  </w:rPr>
                </w:rPrChange>
              </w:rPr>
              <w:t>frequencyHopping</w:t>
            </w:r>
          </w:p>
          <w:p w14:paraId="036F388C" w14:textId="3823ED21" w:rsidR="002C5D28" w:rsidRPr="004072B1" w:rsidRDefault="002C5D28" w:rsidP="00F43D0B">
            <w:pPr>
              <w:pStyle w:val="TAL"/>
              <w:rPr>
                <w:szCs w:val="22"/>
                <w:rPrChange w:id="86752" w:author="Draft version 2" w:date="2020-04-03T01:44:00Z">
                  <w:rPr>
                    <w:szCs w:val="22"/>
                  </w:rPr>
                </w:rPrChange>
              </w:rPr>
            </w:pPr>
            <w:r w:rsidRPr="004072B1">
              <w:rPr>
                <w:szCs w:val="22"/>
                <w:rPrChange w:id="86753" w:author="Draft version 2" w:date="2020-04-03T01:44:00Z">
                  <w:rPr>
                    <w:szCs w:val="22"/>
                  </w:rPr>
                </w:rPrChange>
              </w:rPr>
              <w:t xml:space="preserve">The value </w:t>
            </w:r>
            <w:r w:rsidRPr="004072B1">
              <w:rPr>
                <w:i/>
                <w:szCs w:val="22"/>
                <w:rPrChange w:id="86754" w:author="Draft version 2" w:date="2020-04-03T01:44:00Z">
                  <w:rPr>
                    <w:i/>
                    <w:szCs w:val="22"/>
                  </w:rPr>
                </w:rPrChange>
              </w:rPr>
              <w:t xml:space="preserve">intraSlot </w:t>
            </w:r>
            <w:r w:rsidR="007A2DA2" w:rsidRPr="004072B1">
              <w:rPr>
                <w:szCs w:val="22"/>
                <w:rPrChange w:id="86755" w:author="Draft version 2" w:date="2020-04-03T01:44:00Z">
                  <w:rPr>
                    <w:szCs w:val="22"/>
                  </w:rPr>
                </w:rPrChange>
              </w:rPr>
              <w:t>enables 'Intra-slot frequency hopping'</w:t>
            </w:r>
            <w:r w:rsidRPr="004072B1">
              <w:rPr>
                <w:szCs w:val="22"/>
                <w:rPrChange w:id="86756" w:author="Draft version 2" w:date="2020-04-03T01:44:00Z">
                  <w:rPr>
                    <w:szCs w:val="22"/>
                  </w:rPr>
                </w:rPrChange>
              </w:rPr>
              <w:t xml:space="preserve"> and the value </w:t>
            </w:r>
            <w:r w:rsidRPr="004072B1">
              <w:rPr>
                <w:i/>
                <w:szCs w:val="22"/>
                <w:rPrChange w:id="86757" w:author="Draft version 2" w:date="2020-04-03T01:44:00Z">
                  <w:rPr>
                    <w:i/>
                    <w:szCs w:val="22"/>
                  </w:rPr>
                </w:rPrChange>
              </w:rPr>
              <w:t xml:space="preserve">interSlot </w:t>
            </w:r>
            <w:r w:rsidR="007A2DA2" w:rsidRPr="004072B1">
              <w:rPr>
                <w:szCs w:val="22"/>
                <w:rPrChange w:id="86758" w:author="Draft version 2" w:date="2020-04-03T01:44:00Z">
                  <w:rPr>
                    <w:szCs w:val="22"/>
                  </w:rPr>
                </w:rPrChange>
              </w:rPr>
              <w:t>enables 'Inter-slot frequency hopping'</w:t>
            </w:r>
            <w:r w:rsidRPr="004072B1">
              <w:rPr>
                <w:szCs w:val="22"/>
                <w:rPrChange w:id="86759" w:author="Draft version 2" w:date="2020-04-03T01:44:00Z">
                  <w:rPr>
                    <w:szCs w:val="22"/>
                  </w:rPr>
                </w:rPrChange>
              </w:rPr>
              <w:t>. If the field is absent, frequency hopping is not configured.</w:t>
            </w:r>
            <w:ins w:id="86760" w:author="CR#1487r1" w:date="2020-03-25T11:35:00Z">
              <w:r w:rsidR="00130EFC" w:rsidRPr="004072B1">
                <w:rPr>
                  <w:szCs w:val="22"/>
                  <w:rPrChange w:id="86761" w:author="Draft version 2" w:date="2020-04-03T01:44:00Z">
                    <w:rPr>
                      <w:szCs w:val="22"/>
                    </w:rPr>
                  </w:rPrChange>
                </w:rPr>
                <w:t xml:space="preserve"> The field </w:t>
              </w:r>
              <w:r w:rsidR="00130EFC" w:rsidRPr="004072B1">
                <w:rPr>
                  <w:i/>
                  <w:szCs w:val="22"/>
                  <w:rPrChange w:id="86762" w:author="Draft version 2" w:date="2020-04-03T01:44:00Z">
                    <w:rPr>
                      <w:i/>
                      <w:szCs w:val="22"/>
                    </w:rPr>
                  </w:rPrChange>
                </w:rPr>
                <w:t>frequencyHopping</w:t>
              </w:r>
              <w:r w:rsidR="00130EFC" w:rsidRPr="004072B1">
                <w:rPr>
                  <w:szCs w:val="22"/>
                  <w:rPrChange w:id="86763" w:author="Draft version 2" w:date="2020-04-03T01:44:00Z">
                    <w:rPr>
                      <w:szCs w:val="22"/>
                    </w:rPr>
                  </w:rPrChange>
                </w:rPr>
                <w:t xml:space="preserve"> refers to configured grant for ‘pusch-RepTypeA’ (see TS 38.214 [19], clause 6.3.1).</w:t>
              </w:r>
            </w:ins>
          </w:p>
        </w:tc>
      </w:tr>
      <w:tr w:rsidR="00936420" w:rsidRPr="004072B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4072B1" w:rsidRDefault="002C5D28" w:rsidP="00F43D0B">
            <w:pPr>
              <w:pStyle w:val="TAL"/>
              <w:rPr>
                <w:szCs w:val="22"/>
                <w:rPrChange w:id="86764" w:author="Draft version 2" w:date="2020-04-03T01:44:00Z">
                  <w:rPr>
                    <w:szCs w:val="22"/>
                  </w:rPr>
                </w:rPrChange>
              </w:rPr>
            </w:pPr>
            <w:r w:rsidRPr="004072B1">
              <w:rPr>
                <w:b/>
                <w:i/>
                <w:szCs w:val="22"/>
                <w:rPrChange w:id="86765" w:author="Draft version 2" w:date="2020-04-03T01:44:00Z">
                  <w:rPr>
                    <w:b/>
                    <w:i/>
                    <w:szCs w:val="22"/>
                  </w:rPr>
                </w:rPrChange>
              </w:rPr>
              <w:t>frequencyHoppingOffset</w:t>
            </w:r>
          </w:p>
          <w:p w14:paraId="3ADD1265" w14:textId="61F80918" w:rsidR="002C5D28" w:rsidRPr="004072B1" w:rsidRDefault="002C5D28" w:rsidP="00740DA8">
            <w:pPr>
              <w:pStyle w:val="TAL"/>
              <w:rPr>
                <w:szCs w:val="22"/>
                <w:rPrChange w:id="86766" w:author="Draft version 2" w:date="2020-04-03T01:44:00Z">
                  <w:rPr>
                    <w:szCs w:val="22"/>
                  </w:rPr>
                </w:rPrChange>
              </w:rPr>
            </w:pPr>
            <w:r w:rsidRPr="004072B1">
              <w:rPr>
                <w:szCs w:val="22"/>
                <w:rPrChange w:id="86767" w:author="Draft version 2" w:date="2020-04-03T01:44:00Z">
                  <w:rPr>
                    <w:szCs w:val="22"/>
                  </w:rPr>
                </w:rPrChange>
              </w:rPr>
              <w:t>Frequency hopping offset used when frequency hopping is enabled (see TS 38.214</w:t>
            </w:r>
            <w:r w:rsidR="00740DA8" w:rsidRPr="004072B1">
              <w:rPr>
                <w:szCs w:val="22"/>
                <w:rPrChange w:id="86768" w:author="Draft version 2" w:date="2020-04-03T01:44:00Z">
                  <w:rPr>
                    <w:szCs w:val="22"/>
                  </w:rPr>
                </w:rPrChange>
              </w:rPr>
              <w:t xml:space="preserve"> [19]</w:t>
            </w:r>
            <w:r w:rsidRPr="004072B1">
              <w:rPr>
                <w:szCs w:val="22"/>
                <w:rPrChange w:id="86769" w:author="Draft version 2" w:date="2020-04-03T01:44:00Z">
                  <w:rPr>
                    <w:szCs w:val="22"/>
                  </w:rPr>
                </w:rPrChange>
              </w:rPr>
              <w:t xml:space="preserve">, </w:t>
            </w:r>
            <w:r w:rsidR="00F37A41" w:rsidRPr="004072B1">
              <w:rPr>
                <w:szCs w:val="22"/>
                <w:rPrChange w:id="86770" w:author="Draft version 2" w:date="2020-04-03T01:44:00Z">
                  <w:rPr>
                    <w:szCs w:val="22"/>
                  </w:rPr>
                </w:rPrChange>
              </w:rPr>
              <w:t>clause</w:t>
            </w:r>
            <w:r w:rsidRPr="004072B1">
              <w:rPr>
                <w:szCs w:val="22"/>
                <w:rPrChange w:id="86771" w:author="Draft version 2" w:date="2020-04-03T01:44:00Z">
                  <w:rPr>
                    <w:szCs w:val="22"/>
                  </w:rPr>
                </w:rPrChange>
              </w:rPr>
              <w:t xml:space="preserve"> 6.1.2</w:t>
            </w:r>
            <w:r w:rsidR="00A90934" w:rsidRPr="004072B1">
              <w:rPr>
                <w:szCs w:val="22"/>
                <w:rPrChange w:id="86772" w:author="Draft version 2" w:date="2020-04-03T01:44:00Z">
                  <w:rPr>
                    <w:szCs w:val="22"/>
                  </w:rPr>
                </w:rPrChange>
              </w:rPr>
              <w:t xml:space="preserve"> and clause 6.3</w:t>
            </w:r>
            <w:r w:rsidRPr="004072B1">
              <w:rPr>
                <w:szCs w:val="22"/>
                <w:rPrChange w:id="86773" w:author="Draft version 2" w:date="2020-04-03T01:44:00Z">
                  <w:rPr>
                    <w:szCs w:val="22"/>
                  </w:rPr>
                </w:rPrChange>
              </w:rPr>
              <w:t>).</w:t>
            </w:r>
          </w:p>
        </w:tc>
      </w:tr>
      <w:tr w:rsidR="00936420" w:rsidRPr="004072B1" w14:paraId="2DA9E6C0" w14:textId="77777777" w:rsidTr="006D357F">
        <w:trPr>
          <w:ins w:id="86774" w:author="CR#1487r1" w:date="2020-03-25T11:36:00Z"/>
        </w:trPr>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4072B1" w:rsidRDefault="00130EFC">
            <w:pPr>
              <w:pStyle w:val="TAL"/>
              <w:rPr>
                <w:ins w:id="86775" w:author="CR#1487r1" w:date="2020-03-25T11:36:00Z"/>
                <w:b/>
                <w:bCs/>
                <w:i/>
                <w:iCs/>
                <w:lang w:val="x-none" w:eastAsia="x-none"/>
                <w:rPrChange w:id="86776" w:author="Draft version 2" w:date="2020-04-03T01:44:00Z">
                  <w:rPr>
                    <w:ins w:id="86777" w:author="CR#1487r1" w:date="2020-03-25T11:36:00Z"/>
                  </w:rPr>
                </w:rPrChange>
              </w:rPr>
              <w:pPrChange w:id="86778" w:author="CR#1487r1" w:date="2020-03-25T11:36:00Z">
                <w:pPr>
                  <w:keepNext/>
                  <w:keepLines/>
                  <w:spacing w:after="0"/>
                </w:pPr>
              </w:pPrChange>
            </w:pPr>
            <w:ins w:id="86779" w:author="CR#1487r1" w:date="2020-03-25T11:36:00Z">
              <w:r w:rsidRPr="004072B1">
                <w:rPr>
                  <w:b/>
                  <w:bCs/>
                  <w:i/>
                  <w:iCs/>
                  <w:lang w:val="x-none" w:eastAsia="x-none"/>
                  <w:rPrChange w:id="86780" w:author="Draft version 2" w:date="2020-04-03T01:44:00Z">
                    <w:rPr/>
                  </w:rPrChange>
                </w:rPr>
                <w:t>frequencyHoppingPUSCH-RepTypeB</w:t>
              </w:r>
            </w:ins>
          </w:p>
          <w:p w14:paraId="109E5857" w14:textId="77777777" w:rsidR="00130EFC" w:rsidRPr="004072B1" w:rsidRDefault="00130EFC">
            <w:pPr>
              <w:pStyle w:val="TAL"/>
              <w:rPr>
                <w:ins w:id="86781" w:author="CR#1487r1" w:date="2020-03-25T11:36:00Z"/>
                <w:rPrChange w:id="86782" w:author="Draft version 2" w:date="2020-04-03T01:44:00Z">
                  <w:rPr>
                    <w:ins w:id="86783" w:author="CR#1487r1" w:date="2020-03-25T11:36:00Z"/>
                  </w:rPr>
                </w:rPrChange>
              </w:rPr>
              <w:pPrChange w:id="86784" w:author="CR#1487r1" w:date="2020-03-25T11:36:00Z">
                <w:pPr>
                  <w:keepNext/>
                  <w:keepLines/>
                  <w:spacing w:after="0"/>
                </w:pPr>
              </w:pPrChange>
            </w:pPr>
            <w:ins w:id="86785" w:author="CR#1487r1" w:date="2020-03-25T11:36:00Z">
              <w:r w:rsidRPr="004072B1">
                <w:rPr>
                  <w:rPrChange w:id="86786" w:author="Draft version 2" w:date="2020-04-03T01:44:00Z">
                    <w:rPr/>
                  </w:rPrChange>
                </w:rPr>
                <w:t xml:space="preserve">Indicates the frequency hopping scheme for Type 1 CG when </w:t>
              </w:r>
              <w:r w:rsidRPr="004072B1">
                <w:rPr>
                  <w:i/>
                  <w:iCs/>
                  <w:lang w:val="x-none" w:eastAsia="x-none"/>
                  <w:rPrChange w:id="86787" w:author="Draft version 2" w:date="2020-04-03T01:44:00Z">
                    <w:rPr/>
                  </w:rPrChange>
                </w:rPr>
                <w:t>pusch-RepTypeIndicator</w:t>
              </w:r>
              <w:r w:rsidRPr="004072B1">
                <w:rPr>
                  <w:rPrChange w:id="86788" w:author="Draft version 2" w:date="2020-04-03T01:44:00Z">
                    <w:rPr/>
                  </w:rPrChange>
                </w:rPr>
                <w:t xml:space="preserve"> is set to ‘pusch-RepTypeB (see TS 38.214 [19], clause 6.1). The value </w:t>
              </w:r>
              <w:r w:rsidRPr="004072B1">
                <w:rPr>
                  <w:i/>
                  <w:iCs/>
                  <w:lang w:val="x-none" w:eastAsia="x-none"/>
                  <w:rPrChange w:id="86789" w:author="Draft version 2" w:date="2020-04-03T01:44:00Z">
                    <w:rPr/>
                  </w:rPrChange>
                </w:rPr>
                <w:t>interRepetition</w:t>
              </w:r>
              <w:r w:rsidRPr="004072B1">
                <w:rPr>
                  <w:rPrChange w:id="86790" w:author="Draft version 2" w:date="2020-04-03T01:44:00Z">
                    <w:rPr/>
                  </w:rPrChange>
                </w:rPr>
                <w:t xml:space="preserve"> enables ‘Inter-repetition frequency hopping’, and the value </w:t>
              </w:r>
              <w:r w:rsidRPr="004072B1">
                <w:rPr>
                  <w:i/>
                  <w:iCs/>
                  <w:lang w:val="x-none" w:eastAsia="x-none"/>
                  <w:rPrChange w:id="86791" w:author="Draft version 2" w:date="2020-04-03T01:44:00Z">
                    <w:rPr/>
                  </w:rPrChange>
                </w:rPr>
                <w:t>interSlot</w:t>
              </w:r>
              <w:r w:rsidRPr="004072B1">
                <w:rPr>
                  <w:rPrChange w:id="86792" w:author="Draft version 2" w:date="2020-04-03T01:44:00Z">
                    <w:rPr/>
                  </w:rPrChange>
                </w:rPr>
                <w:t xml:space="preserve"> enables ‘Inter-slot frequency hopping’. If the field is absent, the frequency hopping is not enabled for Type 1 CG. </w:t>
              </w:r>
            </w:ins>
          </w:p>
          <w:p w14:paraId="25AFAEA4" w14:textId="77777777" w:rsidR="00130EFC" w:rsidRPr="004072B1" w:rsidRDefault="00130EFC">
            <w:pPr>
              <w:pStyle w:val="TAL"/>
              <w:rPr>
                <w:ins w:id="86793" w:author="CR#1487r1" w:date="2020-03-25T11:36:00Z"/>
                <w:rPrChange w:id="86794" w:author="Draft version 2" w:date="2020-04-03T01:44:00Z">
                  <w:rPr>
                    <w:ins w:id="86795" w:author="CR#1487r1" w:date="2020-03-25T11:36:00Z"/>
                  </w:rPr>
                </w:rPrChange>
              </w:rPr>
              <w:pPrChange w:id="86796" w:author="CR#1487r1" w:date="2020-03-25T11:36:00Z">
                <w:pPr>
                  <w:keepNext/>
                  <w:keepLines/>
                  <w:spacing w:after="0"/>
                </w:pPr>
              </w:pPrChange>
            </w:pPr>
            <w:ins w:id="86797" w:author="CR#1487r1" w:date="2020-03-25T11:36:00Z">
              <w:r w:rsidRPr="004072B1">
                <w:rPr>
                  <w:rPrChange w:id="86798" w:author="Draft version 2" w:date="2020-04-03T01:44:00Z">
                    <w:rPr>
                      <w:color w:val="FF0000"/>
                    </w:rPr>
                  </w:rPrChange>
                </w:rPr>
                <w:t>Editor’s note</w:t>
              </w:r>
              <w:r w:rsidRPr="004072B1">
                <w:rPr>
                  <w:rPrChange w:id="86799" w:author="Draft version 2" w:date="2020-04-03T01:44:00Z">
                    <w:rPr/>
                  </w:rPrChange>
                </w:rPr>
                <w:t xml:space="preserve">: FFS on intraRepetition for frequency hopping for PUSCH repetition type B. </w:t>
              </w:r>
            </w:ins>
          </w:p>
          <w:p w14:paraId="486A3617" w14:textId="5FCB836C" w:rsidR="00130EFC" w:rsidRPr="004072B1" w:rsidRDefault="00130EFC" w:rsidP="00130EFC">
            <w:pPr>
              <w:pStyle w:val="TAL"/>
              <w:rPr>
                <w:ins w:id="86800" w:author="CR#1487r1" w:date="2020-03-25T11:36:00Z"/>
                <w:rPrChange w:id="86801" w:author="Draft version 2" w:date="2020-04-03T01:44:00Z">
                  <w:rPr>
                    <w:ins w:id="86802" w:author="CR#1487r1" w:date="2020-03-25T11:36:00Z"/>
                  </w:rPr>
                </w:rPrChange>
              </w:rPr>
            </w:pPr>
            <w:ins w:id="86803" w:author="CR#1487r1" w:date="2020-03-25T11:36:00Z">
              <w:r w:rsidRPr="004072B1">
                <w:rPr>
                  <w:rPrChange w:id="86804" w:author="Draft version 2" w:date="2020-04-03T01:44:00Z">
                    <w:rPr>
                      <w:color w:val="FF0000"/>
                    </w:rPr>
                  </w:rPrChange>
                </w:rPr>
                <w:t>Editor’s note</w:t>
              </w:r>
              <w:r w:rsidRPr="004072B1">
                <w:rPr>
                  <w:rPrChange w:id="86805" w:author="Draft version 2" w:date="2020-04-03T01:44:00Z">
                    <w:rPr/>
                  </w:rPrChange>
                </w:rPr>
                <w:t>: FFS on CG Type 2 for frequency hopping indication.</w:t>
              </w:r>
            </w:ins>
          </w:p>
        </w:tc>
      </w:tr>
      <w:tr w:rsidR="00936420" w:rsidRPr="004072B1" w14:paraId="24E60AA6" w14:textId="77777777" w:rsidTr="006D357F">
        <w:trPr>
          <w:ins w:id="86806" w:author="CR#1477r2" w:date="2020-03-24T20:08:00Z"/>
        </w:trPr>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4072B1" w:rsidRDefault="00DE53FB" w:rsidP="00DE53FB">
            <w:pPr>
              <w:pStyle w:val="TAL"/>
              <w:rPr>
                <w:ins w:id="86807" w:author="CR#1477r2" w:date="2020-03-24T20:09:00Z"/>
                <w:b/>
                <w:i/>
                <w:szCs w:val="22"/>
                <w:rPrChange w:id="86808" w:author="Draft version 2" w:date="2020-04-03T01:44:00Z">
                  <w:rPr>
                    <w:ins w:id="86809" w:author="CR#1477r2" w:date="2020-03-24T20:09:00Z"/>
                    <w:b/>
                    <w:i/>
                    <w:szCs w:val="22"/>
                  </w:rPr>
                </w:rPrChange>
              </w:rPr>
            </w:pPr>
            <w:ins w:id="86810" w:author="CR#1477r2" w:date="2020-03-24T20:09:00Z">
              <w:r w:rsidRPr="004072B1">
                <w:rPr>
                  <w:b/>
                  <w:i/>
                  <w:szCs w:val="22"/>
                  <w:rPrChange w:id="86811" w:author="Draft version 2" w:date="2020-04-03T01:44:00Z">
                    <w:rPr>
                      <w:b/>
                      <w:i/>
                      <w:szCs w:val="22"/>
                    </w:rPr>
                  </w:rPrChange>
                </w:rPr>
                <w:t>harq-ProcID-Offset</w:t>
              </w:r>
            </w:ins>
          </w:p>
          <w:p w14:paraId="09F55C63" w14:textId="3D633D63" w:rsidR="00DE53FB" w:rsidRPr="004072B1" w:rsidRDefault="008F1816" w:rsidP="00DE53FB">
            <w:pPr>
              <w:pStyle w:val="TAL"/>
              <w:rPr>
                <w:ins w:id="86812" w:author="CR#1477r2" w:date="2020-03-24T20:08:00Z"/>
                <w:b/>
                <w:i/>
                <w:szCs w:val="22"/>
                <w:rPrChange w:id="86813" w:author="Draft version 2" w:date="2020-04-03T01:44:00Z">
                  <w:rPr>
                    <w:ins w:id="86814" w:author="CR#1477r2" w:date="2020-03-24T20:08:00Z"/>
                    <w:b/>
                    <w:i/>
                    <w:szCs w:val="22"/>
                  </w:rPr>
                </w:rPrChange>
              </w:rPr>
            </w:pPr>
            <w:ins w:id="86815" w:author="CR#1498r1" w:date="2020-03-28T11:59:00Z">
              <w:del w:id="86816" w:author="Draft version 2" w:date="2020-04-02T18:29:00Z">
                <w:r w:rsidRPr="004072B1" w:rsidDel="00936420">
                  <w:rPr>
                    <w:lang w:val="en-US"/>
                    <w:rPrChange w:id="86817" w:author="Draft version 2" w:date="2020-04-03T01:44:00Z">
                      <w:rPr>
                        <w:lang w:val="en-US"/>
                      </w:rPr>
                    </w:rPrChange>
                  </w:rPr>
                  <w:delText xml:space="preserve">Indicates the offset used in deriving the HARQ process IDs, see TS 38.321 [3], clause 5.4.1.. </w:delText>
                </w:r>
              </w:del>
            </w:ins>
            <w:ins w:id="86818" w:author="CR#1477r2" w:date="2020-03-24T20:09:00Z">
              <w:r w:rsidR="00DE53FB" w:rsidRPr="004072B1">
                <w:rPr>
                  <w:lang w:val="en-US"/>
                  <w:rPrChange w:id="86819" w:author="Draft version 2" w:date="2020-04-03T01:44:00Z">
                    <w:rPr>
                      <w:lang w:val="en-US"/>
                    </w:rPr>
                  </w:rPrChange>
                </w:rPr>
                <w:t>For operation with shared spectrum channel access, this configures the range of HARQ process IDs which can be used for this configured grant where the UE can select a HARQ process ID within [</w:t>
              </w:r>
              <w:r w:rsidR="00DE53FB" w:rsidRPr="004072B1">
                <w:rPr>
                  <w:i/>
                  <w:iCs/>
                  <w:rPrChange w:id="86820" w:author="Draft version 2" w:date="2020-04-03T01:44:00Z">
                    <w:rPr>
                      <w:i/>
                      <w:iCs/>
                    </w:rPr>
                  </w:rPrChange>
                </w:rPr>
                <w:t xml:space="preserve">harq-procID-offset, .., </w:t>
              </w:r>
              <w:r w:rsidR="00DE53FB" w:rsidRPr="004072B1">
                <w:rPr>
                  <w:lang w:val="en-US"/>
                  <w:rPrChange w:id="86821" w:author="Draft version 2" w:date="2020-04-03T01:44:00Z">
                    <w:rPr>
                      <w:lang w:val="en-US"/>
                    </w:rPr>
                  </w:rPrChange>
                </w:rPr>
                <w:t>(</w:t>
              </w:r>
              <w:r w:rsidR="00DE53FB" w:rsidRPr="004072B1">
                <w:rPr>
                  <w:i/>
                  <w:iCs/>
                  <w:rPrChange w:id="86822" w:author="Draft version 2" w:date="2020-04-03T01:44:00Z">
                    <w:rPr>
                      <w:i/>
                      <w:iCs/>
                    </w:rPr>
                  </w:rPrChange>
                </w:rPr>
                <w:t>harq-procID-offset + nrofHARQ-Processes</w:t>
              </w:r>
              <w:r w:rsidR="00DE53FB" w:rsidRPr="004072B1">
                <w:rPr>
                  <w:rPrChange w:id="86823" w:author="Draft version 2" w:date="2020-04-03T01:44:00Z">
                    <w:rPr/>
                  </w:rPrChange>
                </w:rPr>
                <w:t xml:space="preserve"> – 1</w:t>
              </w:r>
              <w:r w:rsidR="00DE53FB" w:rsidRPr="004072B1">
                <w:rPr>
                  <w:lang w:val="en-US"/>
                  <w:rPrChange w:id="86824" w:author="Draft version 2" w:date="2020-04-03T01:44:00Z">
                    <w:rPr>
                      <w:lang w:val="en-US"/>
                    </w:rPr>
                  </w:rPrChange>
                </w:rPr>
                <w:t>)].</w:t>
              </w:r>
            </w:ins>
          </w:p>
        </w:tc>
      </w:tr>
      <w:tr w:rsidR="00936420" w:rsidRPr="004072B1" w14:paraId="345D798D" w14:textId="77777777" w:rsidTr="009726BA">
        <w:trPr>
          <w:ins w:id="86825" w:author="Draft version 2" w:date="2020-04-02T18:28:00Z"/>
        </w:trPr>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4072B1" w:rsidRDefault="00936420" w:rsidP="009726BA">
            <w:pPr>
              <w:pStyle w:val="TAL"/>
              <w:rPr>
                <w:ins w:id="86826" w:author="Draft version 2" w:date="2020-04-02T18:28:00Z"/>
                <w:b/>
                <w:i/>
                <w:szCs w:val="22"/>
                <w:rPrChange w:id="86827" w:author="Draft version 2" w:date="2020-04-03T01:44:00Z">
                  <w:rPr>
                    <w:ins w:id="86828" w:author="Draft version 2" w:date="2020-04-02T18:28:00Z"/>
                    <w:b/>
                    <w:i/>
                    <w:szCs w:val="22"/>
                  </w:rPr>
                </w:rPrChange>
              </w:rPr>
            </w:pPr>
            <w:ins w:id="86829" w:author="Draft version 2" w:date="2020-04-02T18:28:00Z">
              <w:r w:rsidRPr="004072B1">
                <w:rPr>
                  <w:b/>
                  <w:i/>
                  <w:szCs w:val="22"/>
                  <w:rPrChange w:id="86830" w:author="Draft version 2" w:date="2020-04-03T01:44:00Z">
                    <w:rPr>
                      <w:b/>
                      <w:i/>
                      <w:szCs w:val="22"/>
                    </w:rPr>
                  </w:rPrChange>
                </w:rPr>
                <w:t>harq-ProcID-Offset2</w:t>
              </w:r>
            </w:ins>
          </w:p>
          <w:p w14:paraId="786E23B9" w14:textId="3151389C" w:rsidR="00936420" w:rsidRPr="004072B1" w:rsidRDefault="00936420" w:rsidP="009726BA">
            <w:pPr>
              <w:pStyle w:val="TAL"/>
              <w:rPr>
                <w:ins w:id="86831" w:author="Draft version 2" w:date="2020-04-02T18:28:00Z"/>
                <w:b/>
                <w:i/>
                <w:szCs w:val="22"/>
                <w:rPrChange w:id="86832" w:author="Draft version 2" w:date="2020-04-03T01:44:00Z">
                  <w:rPr>
                    <w:ins w:id="86833" w:author="Draft version 2" w:date="2020-04-02T18:28:00Z"/>
                    <w:b/>
                    <w:i/>
                    <w:szCs w:val="22"/>
                  </w:rPr>
                </w:rPrChange>
              </w:rPr>
            </w:pPr>
            <w:ins w:id="86834" w:author="Draft version 2" w:date="2020-04-02T18:29:00Z">
              <w:r w:rsidRPr="004072B1">
                <w:rPr>
                  <w:rPrChange w:id="86835" w:author="Draft version 2" w:date="2020-04-03T01:44:00Z">
                    <w:rPr/>
                  </w:rPrChange>
                </w:rPr>
                <w:t>Indicates the offset used in deriving the HARQ process IDs, see TS 38.321</w:t>
              </w:r>
              <w:r w:rsidRPr="004072B1">
                <w:rPr>
                  <w:lang w:val="en-US"/>
                  <w:rPrChange w:id="86836" w:author="Draft version 2" w:date="2020-04-03T01:44:00Z">
                    <w:rPr>
                      <w:lang w:val="en-US"/>
                    </w:rPr>
                  </w:rPrChange>
                </w:rPr>
                <w:t xml:space="preserve"> [3]</w:t>
              </w:r>
              <w:r w:rsidRPr="004072B1">
                <w:rPr>
                  <w:rPrChange w:id="86837" w:author="Draft version 2" w:date="2020-04-03T01:44:00Z">
                    <w:rPr/>
                  </w:rPrChange>
                </w:rPr>
                <w:t>, clause 5.4.1.</w:t>
              </w:r>
            </w:ins>
          </w:p>
        </w:tc>
      </w:tr>
      <w:tr w:rsidR="00936420" w:rsidRPr="004072B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4072B1" w:rsidRDefault="002C5D28" w:rsidP="00F43D0B">
            <w:pPr>
              <w:pStyle w:val="TAL"/>
              <w:rPr>
                <w:szCs w:val="22"/>
                <w:rPrChange w:id="86838" w:author="Draft version 2" w:date="2020-04-03T01:44:00Z">
                  <w:rPr>
                    <w:szCs w:val="22"/>
                  </w:rPr>
                </w:rPrChange>
              </w:rPr>
            </w:pPr>
            <w:r w:rsidRPr="004072B1">
              <w:rPr>
                <w:b/>
                <w:i/>
                <w:szCs w:val="22"/>
                <w:rPrChange w:id="86839" w:author="Draft version 2" w:date="2020-04-03T01:44:00Z">
                  <w:rPr>
                    <w:b/>
                    <w:i/>
                    <w:szCs w:val="22"/>
                  </w:rPr>
                </w:rPrChange>
              </w:rPr>
              <w:t>mcs-Table</w:t>
            </w:r>
          </w:p>
          <w:p w14:paraId="24408699" w14:textId="47FD3F15" w:rsidR="002C5D28" w:rsidRPr="004072B1" w:rsidRDefault="002C5D28" w:rsidP="00F43D0B">
            <w:pPr>
              <w:pStyle w:val="TAL"/>
              <w:rPr>
                <w:szCs w:val="22"/>
                <w:rPrChange w:id="86840" w:author="Draft version 2" w:date="2020-04-03T01:44:00Z">
                  <w:rPr>
                    <w:szCs w:val="22"/>
                  </w:rPr>
                </w:rPrChange>
              </w:rPr>
            </w:pPr>
            <w:r w:rsidRPr="004072B1">
              <w:rPr>
                <w:szCs w:val="22"/>
                <w:rPrChange w:id="86841" w:author="Draft version 2" w:date="2020-04-03T01:44:00Z">
                  <w:rPr>
                    <w:szCs w:val="22"/>
                  </w:rPr>
                </w:rPrChange>
              </w:rPr>
              <w:t xml:space="preserve">Indicates the MCS table the UE shall use for PUSCH without transform precoding. If the field is absent the UE applies the value </w:t>
            </w:r>
            <w:r w:rsidR="00F27564" w:rsidRPr="004072B1">
              <w:rPr>
                <w:i/>
                <w:szCs w:val="22"/>
                <w:rPrChange w:id="86842" w:author="Draft version 2" w:date="2020-04-03T01:44:00Z">
                  <w:rPr>
                    <w:i/>
                    <w:szCs w:val="22"/>
                  </w:rPr>
                </w:rPrChange>
              </w:rPr>
              <w:t>qam</w:t>
            </w:r>
            <w:r w:rsidRPr="004072B1">
              <w:rPr>
                <w:i/>
                <w:szCs w:val="22"/>
                <w:rPrChange w:id="86843" w:author="Draft version 2" w:date="2020-04-03T01:44:00Z">
                  <w:rPr>
                    <w:i/>
                    <w:szCs w:val="22"/>
                  </w:rPr>
                </w:rPrChange>
              </w:rPr>
              <w:t>64</w:t>
            </w:r>
            <w:r w:rsidRPr="004072B1">
              <w:rPr>
                <w:szCs w:val="22"/>
                <w:rPrChange w:id="86844" w:author="Draft version 2" w:date="2020-04-03T01:44:00Z">
                  <w:rPr>
                    <w:szCs w:val="22"/>
                  </w:rPr>
                </w:rPrChange>
              </w:rPr>
              <w:t>.</w:t>
            </w:r>
          </w:p>
        </w:tc>
      </w:tr>
      <w:tr w:rsidR="00936420" w:rsidRPr="004072B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4072B1" w:rsidRDefault="002C5D28" w:rsidP="00F43D0B">
            <w:pPr>
              <w:pStyle w:val="TAL"/>
              <w:rPr>
                <w:szCs w:val="22"/>
                <w:rPrChange w:id="86845" w:author="Draft version 2" w:date="2020-04-03T01:44:00Z">
                  <w:rPr>
                    <w:szCs w:val="22"/>
                  </w:rPr>
                </w:rPrChange>
              </w:rPr>
            </w:pPr>
            <w:r w:rsidRPr="004072B1">
              <w:rPr>
                <w:b/>
                <w:i/>
                <w:szCs w:val="22"/>
                <w:rPrChange w:id="86846" w:author="Draft version 2" w:date="2020-04-03T01:44:00Z">
                  <w:rPr>
                    <w:b/>
                    <w:i/>
                    <w:szCs w:val="22"/>
                  </w:rPr>
                </w:rPrChange>
              </w:rPr>
              <w:t>mcs-TableTransformPrecoder</w:t>
            </w:r>
          </w:p>
          <w:p w14:paraId="3BE03E2C" w14:textId="5969E1DE" w:rsidR="002C5D28" w:rsidRPr="004072B1" w:rsidRDefault="002C5D28" w:rsidP="00F43D0B">
            <w:pPr>
              <w:pStyle w:val="TAL"/>
              <w:rPr>
                <w:szCs w:val="22"/>
                <w:rPrChange w:id="86847" w:author="Draft version 2" w:date="2020-04-03T01:44:00Z">
                  <w:rPr>
                    <w:szCs w:val="22"/>
                  </w:rPr>
                </w:rPrChange>
              </w:rPr>
            </w:pPr>
            <w:r w:rsidRPr="004072B1">
              <w:rPr>
                <w:szCs w:val="22"/>
                <w:rPrChange w:id="86848" w:author="Draft version 2" w:date="2020-04-03T01:44:00Z">
                  <w:rPr>
                    <w:szCs w:val="22"/>
                  </w:rPr>
                </w:rPrChange>
              </w:rPr>
              <w:t xml:space="preserve">Indicates the MCS table the UE shall use for PUSCH with transform precoding. If the field is absent the UE applies the value </w:t>
            </w:r>
            <w:r w:rsidR="00F27564" w:rsidRPr="004072B1">
              <w:rPr>
                <w:i/>
                <w:szCs w:val="22"/>
                <w:rPrChange w:id="86849" w:author="Draft version 2" w:date="2020-04-03T01:44:00Z">
                  <w:rPr>
                    <w:i/>
                    <w:szCs w:val="22"/>
                  </w:rPr>
                </w:rPrChange>
              </w:rPr>
              <w:t>qam</w:t>
            </w:r>
            <w:r w:rsidRPr="004072B1">
              <w:rPr>
                <w:i/>
                <w:szCs w:val="22"/>
                <w:rPrChange w:id="86850" w:author="Draft version 2" w:date="2020-04-03T01:44:00Z">
                  <w:rPr>
                    <w:i/>
                    <w:szCs w:val="22"/>
                  </w:rPr>
                </w:rPrChange>
              </w:rPr>
              <w:t>64</w:t>
            </w:r>
            <w:r w:rsidRPr="004072B1">
              <w:rPr>
                <w:szCs w:val="22"/>
                <w:rPrChange w:id="86851" w:author="Draft version 2" w:date="2020-04-03T01:44:00Z">
                  <w:rPr>
                    <w:szCs w:val="22"/>
                  </w:rPr>
                </w:rPrChange>
              </w:rPr>
              <w:t>.</w:t>
            </w:r>
          </w:p>
        </w:tc>
      </w:tr>
      <w:tr w:rsidR="00936420" w:rsidRPr="004072B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4072B1" w:rsidRDefault="002C5D28" w:rsidP="00F43D0B">
            <w:pPr>
              <w:pStyle w:val="TAL"/>
              <w:rPr>
                <w:szCs w:val="22"/>
                <w:rPrChange w:id="86852" w:author="Draft version 2" w:date="2020-04-03T01:44:00Z">
                  <w:rPr>
                    <w:szCs w:val="22"/>
                  </w:rPr>
                </w:rPrChange>
              </w:rPr>
            </w:pPr>
            <w:r w:rsidRPr="004072B1">
              <w:rPr>
                <w:b/>
                <w:i/>
                <w:szCs w:val="22"/>
                <w:rPrChange w:id="86853" w:author="Draft version 2" w:date="2020-04-03T01:44:00Z">
                  <w:rPr>
                    <w:b/>
                    <w:i/>
                    <w:szCs w:val="22"/>
                  </w:rPr>
                </w:rPrChange>
              </w:rPr>
              <w:t>mcsAndTBS</w:t>
            </w:r>
          </w:p>
          <w:p w14:paraId="43BB9CFC" w14:textId="77777777" w:rsidR="002C5D28" w:rsidRPr="004072B1" w:rsidRDefault="002C5D28" w:rsidP="00F43D0B">
            <w:pPr>
              <w:pStyle w:val="TAL"/>
              <w:rPr>
                <w:szCs w:val="22"/>
                <w:rPrChange w:id="86854" w:author="Draft version 2" w:date="2020-04-03T01:44:00Z">
                  <w:rPr>
                    <w:szCs w:val="22"/>
                  </w:rPr>
                </w:rPrChange>
              </w:rPr>
            </w:pPr>
            <w:r w:rsidRPr="004072B1">
              <w:rPr>
                <w:szCs w:val="22"/>
                <w:rPrChange w:id="86855" w:author="Draft version 2" w:date="2020-04-03T01:44:00Z">
                  <w:rPr>
                    <w:szCs w:val="22"/>
                  </w:rPr>
                </w:rPrChange>
              </w:rPr>
              <w:t>The modulation order, target code rate and TB size (see TS</w:t>
            </w:r>
            <w:r w:rsidR="00740DA8" w:rsidRPr="004072B1">
              <w:rPr>
                <w:szCs w:val="22"/>
                <w:rPrChange w:id="86856" w:author="Draft version 2" w:date="2020-04-03T01:44:00Z">
                  <w:rPr>
                    <w:szCs w:val="22"/>
                  </w:rPr>
                </w:rPrChange>
              </w:rPr>
              <w:t xml:space="preserve"> </w:t>
            </w:r>
            <w:r w:rsidRPr="004072B1">
              <w:rPr>
                <w:szCs w:val="22"/>
                <w:rPrChange w:id="86857" w:author="Draft version 2" w:date="2020-04-03T01:44:00Z">
                  <w:rPr>
                    <w:szCs w:val="22"/>
                  </w:rPr>
                </w:rPrChange>
              </w:rPr>
              <w:t>38.214</w:t>
            </w:r>
            <w:r w:rsidR="00740DA8" w:rsidRPr="004072B1">
              <w:rPr>
                <w:szCs w:val="22"/>
                <w:rPrChange w:id="86858" w:author="Draft version 2" w:date="2020-04-03T01:44:00Z">
                  <w:rPr>
                    <w:szCs w:val="22"/>
                  </w:rPr>
                </w:rPrChange>
              </w:rPr>
              <w:t xml:space="preserve"> [19]</w:t>
            </w:r>
            <w:r w:rsidRPr="004072B1">
              <w:rPr>
                <w:szCs w:val="22"/>
                <w:rPrChange w:id="86859" w:author="Draft version 2" w:date="2020-04-03T01:44:00Z">
                  <w:rPr>
                    <w:szCs w:val="22"/>
                  </w:rPr>
                </w:rPrChange>
              </w:rPr>
              <w:t xml:space="preserve">, </w:t>
            </w:r>
            <w:r w:rsidR="00F37A41" w:rsidRPr="004072B1">
              <w:rPr>
                <w:szCs w:val="22"/>
                <w:rPrChange w:id="86860" w:author="Draft version 2" w:date="2020-04-03T01:44:00Z">
                  <w:rPr>
                    <w:szCs w:val="22"/>
                  </w:rPr>
                </w:rPrChange>
              </w:rPr>
              <w:t>clause</w:t>
            </w:r>
            <w:r w:rsidRPr="004072B1">
              <w:rPr>
                <w:szCs w:val="22"/>
                <w:rPrChange w:id="86861" w:author="Draft version 2" w:date="2020-04-03T01:44:00Z">
                  <w:rPr>
                    <w:szCs w:val="22"/>
                  </w:rPr>
                </w:rPrChange>
              </w:rPr>
              <w:t xml:space="preserve"> 6.1.2). The NW does not configure the values 28~31 in this version of the specification.</w:t>
            </w:r>
          </w:p>
        </w:tc>
      </w:tr>
      <w:tr w:rsidR="00936420" w:rsidRPr="004072B1"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4072B1" w:rsidRDefault="002C5D28" w:rsidP="00F43D0B">
            <w:pPr>
              <w:pStyle w:val="TAL"/>
              <w:rPr>
                <w:szCs w:val="22"/>
                <w:rPrChange w:id="86862" w:author="Draft version 2" w:date="2020-04-03T01:44:00Z">
                  <w:rPr>
                    <w:szCs w:val="22"/>
                  </w:rPr>
                </w:rPrChange>
              </w:rPr>
            </w:pPr>
            <w:r w:rsidRPr="004072B1">
              <w:rPr>
                <w:b/>
                <w:i/>
                <w:szCs w:val="22"/>
                <w:rPrChange w:id="86863" w:author="Draft version 2" w:date="2020-04-03T01:44:00Z">
                  <w:rPr>
                    <w:b/>
                    <w:i/>
                    <w:szCs w:val="22"/>
                  </w:rPr>
                </w:rPrChange>
              </w:rPr>
              <w:t>nrofHARQ-Processes</w:t>
            </w:r>
          </w:p>
          <w:p w14:paraId="51CF03D1" w14:textId="77777777" w:rsidR="002C5D28" w:rsidRPr="004072B1" w:rsidRDefault="002C5D28" w:rsidP="00F43D0B">
            <w:pPr>
              <w:pStyle w:val="TAL"/>
              <w:rPr>
                <w:szCs w:val="22"/>
                <w:rPrChange w:id="86864" w:author="Draft version 2" w:date="2020-04-03T01:44:00Z">
                  <w:rPr>
                    <w:szCs w:val="22"/>
                  </w:rPr>
                </w:rPrChange>
              </w:rPr>
            </w:pPr>
            <w:r w:rsidRPr="004072B1">
              <w:rPr>
                <w:szCs w:val="22"/>
                <w:rPrChange w:id="86865" w:author="Draft version 2" w:date="2020-04-03T01:44:00Z">
                  <w:rPr>
                    <w:szCs w:val="22"/>
                  </w:rPr>
                </w:rPrChange>
              </w:rPr>
              <w:t>The number of HARQ processes configured. It applies for both Type 1 and Type 2. See TS 38.321</w:t>
            </w:r>
            <w:r w:rsidR="00740DA8" w:rsidRPr="004072B1">
              <w:rPr>
                <w:szCs w:val="22"/>
                <w:rPrChange w:id="86866" w:author="Draft version 2" w:date="2020-04-03T01:44:00Z">
                  <w:rPr>
                    <w:szCs w:val="22"/>
                  </w:rPr>
                </w:rPrChange>
              </w:rPr>
              <w:t xml:space="preserve"> [3]</w:t>
            </w:r>
            <w:r w:rsidRPr="004072B1">
              <w:rPr>
                <w:szCs w:val="22"/>
                <w:rPrChange w:id="86867" w:author="Draft version 2" w:date="2020-04-03T01:44:00Z">
                  <w:rPr>
                    <w:szCs w:val="22"/>
                  </w:rPr>
                </w:rPrChange>
              </w:rPr>
              <w:t xml:space="preserve">, </w:t>
            </w:r>
            <w:r w:rsidR="00F37A41" w:rsidRPr="004072B1">
              <w:rPr>
                <w:szCs w:val="22"/>
                <w:rPrChange w:id="86868" w:author="Draft version 2" w:date="2020-04-03T01:44:00Z">
                  <w:rPr>
                    <w:szCs w:val="22"/>
                  </w:rPr>
                </w:rPrChange>
              </w:rPr>
              <w:t>clause</w:t>
            </w:r>
            <w:r w:rsidRPr="004072B1">
              <w:rPr>
                <w:szCs w:val="22"/>
                <w:rPrChange w:id="86869" w:author="Draft version 2" w:date="2020-04-03T01:44:00Z">
                  <w:rPr>
                    <w:szCs w:val="22"/>
                  </w:rPr>
                </w:rPrChange>
              </w:rPr>
              <w:t xml:space="preserve"> 5.4.1.</w:t>
            </w:r>
          </w:p>
        </w:tc>
      </w:tr>
      <w:tr w:rsidR="00936420" w:rsidRPr="004072B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4072B1" w:rsidRDefault="002C5D28" w:rsidP="00F43D0B">
            <w:pPr>
              <w:pStyle w:val="TAL"/>
              <w:rPr>
                <w:szCs w:val="22"/>
                <w:rPrChange w:id="86870" w:author="Draft version 2" w:date="2020-04-03T01:44:00Z">
                  <w:rPr>
                    <w:szCs w:val="22"/>
                  </w:rPr>
                </w:rPrChange>
              </w:rPr>
            </w:pPr>
            <w:r w:rsidRPr="004072B1">
              <w:rPr>
                <w:b/>
                <w:i/>
                <w:szCs w:val="22"/>
                <w:rPrChange w:id="86871" w:author="Draft version 2" w:date="2020-04-03T01:44:00Z">
                  <w:rPr>
                    <w:b/>
                    <w:i/>
                    <w:szCs w:val="22"/>
                  </w:rPr>
                </w:rPrChange>
              </w:rPr>
              <w:t>p0-PUSCH-Alpha</w:t>
            </w:r>
          </w:p>
          <w:p w14:paraId="0DA9E5D0" w14:textId="77777777" w:rsidR="002C5D28" w:rsidRPr="004072B1" w:rsidRDefault="002C5D28" w:rsidP="00F43D0B">
            <w:pPr>
              <w:pStyle w:val="TAL"/>
              <w:rPr>
                <w:szCs w:val="22"/>
                <w:rPrChange w:id="86872" w:author="Draft version 2" w:date="2020-04-03T01:44:00Z">
                  <w:rPr>
                    <w:szCs w:val="22"/>
                  </w:rPr>
                </w:rPrChange>
              </w:rPr>
            </w:pPr>
            <w:r w:rsidRPr="004072B1">
              <w:rPr>
                <w:szCs w:val="22"/>
                <w:rPrChange w:id="86873" w:author="Draft version 2" w:date="2020-04-03T01:44:00Z">
                  <w:rPr>
                    <w:szCs w:val="22"/>
                  </w:rPr>
                </w:rPrChange>
              </w:rPr>
              <w:t xml:space="preserve">Index of the </w:t>
            </w:r>
            <w:r w:rsidRPr="004072B1">
              <w:rPr>
                <w:i/>
                <w:rPrChange w:id="86874" w:author="Draft version 2" w:date="2020-04-03T01:44:00Z">
                  <w:rPr>
                    <w:i/>
                  </w:rPr>
                </w:rPrChange>
              </w:rPr>
              <w:t>P0-PUSCH-AlphaSet</w:t>
            </w:r>
            <w:r w:rsidRPr="004072B1">
              <w:rPr>
                <w:szCs w:val="22"/>
                <w:rPrChange w:id="86875" w:author="Draft version 2" w:date="2020-04-03T01:44:00Z">
                  <w:rPr>
                    <w:szCs w:val="22"/>
                  </w:rPr>
                </w:rPrChange>
              </w:rPr>
              <w:t xml:space="preserve"> to be used for this configuration.</w:t>
            </w:r>
          </w:p>
        </w:tc>
      </w:tr>
      <w:tr w:rsidR="00936420" w:rsidRPr="004072B1"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4072B1" w:rsidRDefault="002C5D28" w:rsidP="00F43D0B">
            <w:pPr>
              <w:pStyle w:val="TAL"/>
              <w:rPr>
                <w:szCs w:val="22"/>
                <w:rPrChange w:id="86876" w:author="Draft version 2" w:date="2020-04-03T01:44:00Z">
                  <w:rPr>
                    <w:szCs w:val="22"/>
                  </w:rPr>
                </w:rPrChange>
              </w:rPr>
            </w:pPr>
            <w:r w:rsidRPr="004072B1">
              <w:rPr>
                <w:b/>
                <w:i/>
                <w:szCs w:val="22"/>
                <w:rPrChange w:id="86877" w:author="Draft version 2" w:date="2020-04-03T01:44:00Z">
                  <w:rPr>
                    <w:b/>
                    <w:i/>
                    <w:szCs w:val="22"/>
                  </w:rPr>
                </w:rPrChange>
              </w:rPr>
              <w:lastRenderedPageBreak/>
              <w:t>periodicity</w:t>
            </w:r>
          </w:p>
          <w:p w14:paraId="26EB4EE9" w14:textId="77777777" w:rsidR="002C5D28" w:rsidRPr="004072B1" w:rsidRDefault="002C5D28" w:rsidP="00F43D0B">
            <w:pPr>
              <w:pStyle w:val="TAL"/>
              <w:rPr>
                <w:szCs w:val="22"/>
                <w:rPrChange w:id="86878" w:author="Draft version 2" w:date="2020-04-03T01:44:00Z">
                  <w:rPr>
                    <w:szCs w:val="22"/>
                  </w:rPr>
                </w:rPrChange>
              </w:rPr>
            </w:pPr>
            <w:r w:rsidRPr="004072B1">
              <w:rPr>
                <w:szCs w:val="22"/>
                <w:rPrChange w:id="86879" w:author="Draft version 2" w:date="2020-04-03T01:44:00Z">
                  <w:rPr>
                    <w:szCs w:val="22"/>
                  </w:rPr>
                </w:rPrChange>
              </w:rPr>
              <w:t>Periodicity for UL transmission without UL grant for type 1 and type 2 (see TS 38.321</w:t>
            </w:r>
            <w:r w:rsidR="00740DA8" w:rsidRPr="004072B1">
              <w:rPr>
                <w:szCs w:val="22"/>
                <w:rPrChange w:id="86880" w:author="Draft version 2" w:date="2020-04-03T01:44:00Z">
                  <w:rPr>
                    <w:szCs w:val="22"/>
                  </w:rPr>
                </w:rPrChange>
              </w:rPr>
              <w:t xml:space="preserve"> [3]</w:t>
            </w:r>
            <w:r w:rsidRPr="004072B1">
              <w:rPr>
                <w:szCs w:val="22"/>
                <w:rPrChange w:id="86881" w:author="Draft version 2" w:date="2020-04-03T01:44:00Z">
                  <w:rPr>
                    <w:szCs w:val="22"/>
                  </w:rPr>
                </w:rPrChange>
              </w:rPr>
              <w:t xml:space="preserve">, </w:t>
            </w:r>
            <w:r w:rsidR="00F37A41" w:rsidRPr="004072B1">
              <w:rPr>
                <w:szCs w:val="22"/>
                <w:rPrChange w:id="86882" w:author="Draft version 2" w:date="2020-04-03T01:44:00Z">
                  <w:rPr>
                    <w:szCs w:val="22"/>
                  </w:rPr>
                </w:rPrChange>
              </w:rPr>
              <w:t>clause</w:t>
            </w:r>
            <w:r w:rsidRPr="004072B1">
              <w:rPr>
                <w:szCs w:val="22"/>
                <w:rPrChange w:id="86883" w:author="Draft version 2" w:date="2020-04-03T01:44:00Z">
                  <w:rPr>
                    <w:szCs w:val="22"/>
                  </w:rPr>
                </w:rPrChange>
              </w:rPr>
              <w:t xml:space="preserve"> 5.8.2).</w:t>
            </w:r>
          </w:p>
          <w:p w14:paraId="2C3EFDDD" w14:textId="77777777" w:rsidR="002C5D28" w:rsidRPr="004072B1" w:rsidRDefault="002C5D28" w:rsidP="00F43D0B">
            <w:pPr>
              <w:pStyle w:val="TAL"/>
              <w:rPr>
                <w:szCs w:val="22"/>
                <w:rPrChange w:id="86884" w:author="Draft version 2" w:date="2020-04-03T01:44:00Z">
                  <w:rPr>
                    <w:szCs w:val="22"/>
                  </w:rPr>
                </w:rPrChange>
              </w:rPr>
            </w:pPr>
            <w:r w:rsidRPr="004072B1">
              <w:rPr>
                <w:szCs w:val="22"/>
                <w:rPrChange w:id="86885" w:author="Draft version 2" w:date="2020-04-03T01:44:00Z">
                  <w:rPr>
                    <w:szCs w:val="22"/>
                  </w:rPr>
                </w:rPrChange>
              </w:rPr>
              <w:t>The following periodicities are supported depending on the configured subcarrier spacing [symbols]:</w:t>
            </w:r>
          </w:p>
          <w:p w14:paraId="079DCA20" w14:textId="0B27C13F" w:rsidR="00F95F2F" w:rsidRPr="004072B1" w:rsidRDefault="002C5D28" w:rsidP="00E515A4">
            <w:pPr>
              <w:pStyle w:val="TAL"/>
              <w:tabs>
                <w:tab w:val="left" w:pos="2014"/>
              </w:tabs>
              <w:rPr>
                <w:szCs w:val="22"/>
                <w:rPrChange w:id="86886" w:author="Draft version 2" w:date="2020-04-03T01:44:00Z">
                  <w:rPr>
                    <w:szCs w:val="22"/>
                  </w:rPr>
                </w:rPrChange>
              </w:rPr>
            </w:pPr>
            <w:r w:rsidRPr="004072B1">
              <w:rPr>
                <w:szCs w:val="22"/>
                <w:rPrChange w:id="86887" w:author="Draft version 2" w:date="2020-04-03T01:44:00Z">
                  <w:rPr>
                    <w:szCs w:val="22"/>
                  </w:rPr>
                </w:rPrChange>
              </w:rPr>
              <w:t>15</w:t>
            </w:r>
            <w:r w:rsidR="00692225" w:rsidRPr="004072B1">
              <w:rPr>
                <w:szCs w:val="22"/>
                <w:rPrChange w:id="86888" w:author="Draft version 2" w:date="2020-04-03T01:44:00Z">
                  <w:rPr>
                    <w:szCs w:val="22"/>
                  </w:rPr>
                </w:rPrChange>
              </w:rPr>
              <w:t xml:space="preserve"> </w:t>
            </w:r>
            <w:r w:rsidRPr="004072B1">
              <w:rPr>
                <w:szCs w:val="22"/>
                <w:rPrChange w:id="86889" w:author="Draft version 2" w:date="2020-04-03T01:44:00Z">
                  <w:rPr>
                    <w:szCs w:val="22"/>
                  </w:rPr>
                </w:rPrChange>
              </w:rPr>
              <w:t>kHz:</w:t>
            </w:r>
            <w:r w:rsidRPr="004072B1">
              <w:rPr>
                <w:szCs w:val="22"/>
                <w:rPrChange w:id="86890" w:author="Draft version 2" w:date="2020-04-03T01:44:00Z">
                  <w:rPr>
                    <w:szCs w:val="22"/>
                  </w:rPr>
                </w:rPrChange>
              </w:rPr>
              <w:tab/>
              <w:t>2, 7, n*14, where n={1, 2, 4, 5, 8, 10, 16, 20, 32, 40, 64, 80, 128, 160, 320, 640}</w:t>
            </w:r>
          </w:p>
          <w:p w14:paraId="4B5FE200" w14:textId="7A1D3690" w:rsidR="00F95F2F" w:rsidRPr="004072B1" w:rsidRDefault="002C5D28" w:rsidP="00E515A4">
            <w:pPr>
              <w:pStyle w:val="TAL"/>
              <w:tabs>
                <w:tab w:val="left" w:pos="2014"/>
              </w:tabs>
              <w:rPr>
                <w:szCs w:val="22"/>
                <w:rPrChange w:id="86891" w:author="Draft version 2" w:date="2020-04-03T01:44:00Z">
                  <w:rPr>
                    <w:szCs w:val="22"/>
                  </w:rPr>
                </w:rPrChange>
              </w:rPr>
            </w:pPr>
            <w:r w:rsidRPr="004072B1">
              <w:rPr>
                <w:szCs w:val="22"/>
                <w:rPrChange w:id="86892" w:author="Draft version 2" w:date="2020-04-03T01:44:00Z">
                  <w:rPr>
                    <w:szCs w:val="22"/>
                  </w:rPr>
                </w:rPrChange>
              </w:rPr>
              <w:t>30</w:t>
            </w:r>
            <w:r w:rsidR="00692225" w:rsidRPr="004072B1">
              <w:rPr>
                <w:szCs w:val="22"/>
                <w:rPrChange w:id="86893" w:author="Draft version 2" w:date="2020-04-03T01:44:00Z">
                  <w:rPr>
                    <w:szCs w:val="22"/>
                  </w:rPr>
                </w:rPrChange>
              </w:rPr>
              <w:t xml:space="preserve"> </w:t>
            </w:r>
            <w:r w:rsidRPr="004072B1">
              <w:rPr>
                <w:szCs w:val="22"/>
                <w:rPrChange w:id="86894" w:author="Draft version 2" w:date="2020-04-03T01:44:00Z">
                  <w:rPr>
                    <w:szCs w:val="22"/>
                  </w:rPr>
                </w:rPrChange>
              </w:rPr>
              <w:t>kHz:</w:t>
            </w:r>
            <w:r w:rsidRPr="004072B1">
              <w:rPr>
                <w:szCs w:val="22"/>
                <w:rPrChange w:id="86895" w:author="Draft version 2" w:date="2020-04-03T01:44:00Z">
                  <w:rPr>
                    <w:szCs w:val="22"/>
                  </w:rPr>
                </w:rPrChange>
              </w:rPr>
              <w:tab/>
              <w:t>2, 7, n*14, where n={1, 2, 4, 5, 8, 10, 16, 20, 32, 40, 64, 80, 128, 160, 256, 320, 640, 1280}</w:t>
            </w:r>
          </w:p>
          <w:p w14:paraId="386DF291" w14:textId="5063AD89" w:rsidR="00F95F2F" w:rsidRPr="004072B1" w:rsidRDefault="002C5D28" w:rsidP="00E515A4">
            <w:pPr>
              <w:pStyle w:val="TAL"/>
              <w:tabs>
                <w:tab w:val="left" w:pos="2014"/>
              </w:tabs>
              <w:rPr>
                <w:szCs w:val="22"/>
                <w:rPrChange w:id="86896" w:author="Draft version 2" w:date="2020-04-03T01:44:00Z">
                  <w:rPr>
                    <w:szCs w:val="22"/>
                  </w:rPr>
                </w:rPrChange>
              </w:rPr>
            </w:pPr>
            <w:r w:rsidRPr="004072B1">
              <w:rPr>
                <w:szCs w:val="22"/>
                <w:rPrChange w:id="86897" w:author="Draft version 2" w:date="2020-04-03T01:44:00Z">
                  <w:rPr>
                    <w:szCs w:val="22"/>
                  </w:rPr>
                </w:rPrChange>
              </w:rPr>
              <w:t>60</w:t>
            </w:r>
            <w:r w:rsidR="00692225" w:rsidRPr="004072B1">
              <w:rPr>
                <w:szCs w:val="22"/>
                <w:rPrChange w:id="86898" w:author="Draft version 2" w:date="2020-04-03T01:44:00Z">
                  <w:rPr>
                    <w:szCs w:val="22"/>
                  </w:rPr>
                </w:rPrChange>
              </w:rPr>
              <w:t xml:space="preserve"> </w:t>
            </w:r>
            <w:r w:rsidRPr="004072B1">
              <w:rPr>
                <w:szCs w:val="22"/>
                <w:rPrChange w:id="86899" w:author="Draft version 2" w:date="2020-04-03T01:44:00Z">
                  <w:rPr>
                    <w:szCs w:val="22"/>
                  </w:rPr>
                </w:rPrChange>
              </w:rPr>
              <w:t>kHz with normal CP</w:t>
            </w:r>
            <w:r w:rsidRPr="004072B1">
              <w:rPr>
                <w:szCs w:val="22"/>
                <w:rPrChange w:id="86900" w:author="Draft version 2" w:date="2020-04-03T01:44:00Z">
                  <w:rPr>
                    <w:szCs w:val="22"/>
                  </w:rPr>
                </w:rPrChange>
              </w:rPr>
              <w:tab/>
              <w:t>2, 7, n*14, where n={1, 2, 4, 5, 8, 10, 16, 20, 32, 40, 64, 80, 128, 160, 256, 320, 512, 640, 1280, 2560}</w:t>
            </w:r>
          </w:p>
          <w:p w14:paraId="6CFF72F9" w14:textId="6C2B170E" w:rsidR="00F95F2F" w:rsidRPr="004072B1" w:rsidRDefault="002C5D28" w:rsidP="00E515A4">
            <w:pPr>
              <w:pStyle w:val="TAL"/>
              <w:tabs>
                <w:tab w:val="left" w:pos="2014"/>
              </w:tabs>
              <w:rPr>
                <w:szCs w:val="22"/>
                <w:rPrChange w:id="86901" w:author="Draft version 2" w:date="2020-04-03T01:44:00Z">
                  <w:rPr>
                    <w:szCs w:val="22"/>
                  </w:rPr>
                </w:rPrChange>
              </w:rPr>
            </w:pPr>
            <w:r w:rsidRPr="004072B1">
              <w:rPr>
                <w:szCs w:val="22"/>
                <w:rPrChange w:id="86902" w:author="Draft version 2" w:date="2020-04-03T01:44:00Z">
                  <w:rPr>
                    <w:szCs w:val="22"/>
                  </w:rPr>
                </w:rPrChange>
              </w:rPr>
              <w:t>60</w:t>
            </w:r>
            <w:r w:rsidR="00692225" w:rsidRPr="004072B1">
              <w:rPr>
                <w:szCs w:val="22"/>
                <w:rPrChange w:id="86903" w:author="Draft version 2" w:date="2020-04-03T01:44:00Z">
                  <w:rPr>
                    <w:szCs w:val="22"/>
                  </w:rPr>
                </w:rPrChange>
              </w:rPr>
              <w:t xml:space="preserve"> </w:t>
            </w:r>
            <w:r w:rsidRPr="004072B1">
              <w:rPr>
                <w:szCs w:val="22"/>
                <w:rPrChange w:id="86904" w:author="Draft version 2" w:date="2020-04-03T01:44:00Z">
                  <w:rPr>
                    <w:szCs w:val="22"/>
                  </w:rPr>
                </w:rPrChange>
              </w:rPr>
              <w:t>kHz with ECP:</w:t>
            </w:r>
            <w:r w:rsidRPr="004072B1">
              <w:rPr>
                <w:szCs w:val="22"/>
                <w:rPrChange w:id="86905" w:author="Draft version 2" w:date="2020-04-03T01:44:00Z">
                  <w:rPr>
                    <w:szCs w:val="22"/>
                  </w:rPr>
                </w:rPrChange>
              </w:rPr>
              <w:tab/>
              <w:t>2, 6, n*12, where n={1, 2, 4, 5, 8, 10, 16, 20, 32, 40, 64, 80, 128, 160, 256, 320, 512, 640, 1280, 2560}</w:t>
            </w:r>
          </w:p>
          <w:p w14:paraId="1EEAB38B" w14:textId="5D7FB783" w:rsidR="00F95F2F" w:rsidRPr="004072B1" w:rsidRDefault="002C5D28" w:rsidP="00E515A4">
            <w:pPr>
              <w:pStyle w:val="TAL"/>
              <w:tabs>
                <w:tab w:val="left" w:pos="2014"/>
              </w:tabs>
              <w:rPr>
                <w:szCs w:val="22"/>
                <w:rPrChange w:id="86906" w:author="Draft version 2" w:date="2020-04-03T01:44:00Z">
                  <w:rPr>
                    <w:szCs w:val="22"/>
                  </w:rPr>
                </w:rPrChange>
              </w:rPr>
            </w:pPr>
            <w:r w:rsidRPr="004072B1">
              <w:rPr>
                <w:szCs w:val="22"/>
                <w:rPrChange w:id="86907" w:author="Draft version 2" w:date="2020-04-03T01:44:00Z">
                  <w:rPr>
                    <w:szCs w:val="22"/>
                  </w:rPr>
                </w:rPrChange>
              </w:rPr>
              <w:t>120</w:t>
            </w:r>
            <w:r w:rsidR="00692225" w:rsidRPr="004072B1">
              <w:rPr>
                <w:szCs w:val="22"/>
                <w:rPrChange w:id="86908" w:author="Draft version 2" w:date="2020-04-03T01:44:00Z">
                  <w:rPr>
                    <w:szCs w:val="22"/>
                  </w:rPr>
                </w:rPrChange>
              </w:rPr>
              <w:t xml:space="preserve"> </w:t>
            </w:r>
            <w:r w:rsidRPr="004072B1">
              <w:rPr>
                <w:szCs w:val="22"/>
                <w:rPrChange w:id="86909" w:author="Draft version 2" w:date="2020-04-03T01:44:00Z">
                  <w:rPr>
                    <w:szCs w:val="22"/>
                  </w:rPr>
                </w:rPrChange>
              </w:rPr>
              <w:t>kHz:</w:t>
            </w:r>
            <w:r w:rsidRPr="004072B1">
              <w:rPr>
                <w:szCs w:val="22"/>
                <w:rPrChange w:id="86910" w:author="Draft version 2" w:date="2020-04-03T01:44:00Z">
                  <w:rPr>
                    <w:szCs w:val="22"/>
                  </w:rPr>
                </w:rPrChange>
              </w:rPr>
              <w:tab/>
              <w:t>2, 7, n*14, where n={1, 2, 4, 5, 8, 10, 16, 20, 32, 40, 64, 80, 128, 160, 256, 320, 512, 640, 1024, 1280, 2560, 5120}</w:t>
            </w:r>
          </w:p>
          <w:p w14:paraId="2CF6A35B" w14:textId="77777777" w:rsidR="002C5D28" w:rsidRPr="004072B1" w:rsidRDefault="002C5D28" w:rsidP="00F43D0B">
            <w:pPr>
              <w:pStyle w:val="TAL"/>
              <w:rPr>
                <w:szCs w:val="22"/>
                <w:rPrChange w:id="86911" w:author="Draft version 2" w:date="2020-04-03T01:44:00Z">
                  <w:rPr>
                    <w:szCs w:val="22"/>
                  </w:rPr>
                </w:rPrChange>
              </w:rPr>
            </w:pPr>
          </w:p>
        </w:tc>
      </w:tr>
      <w:tr w:rsidR="00936420" w:rsidRPr="004072B1" w14:paraId="37EC8965" w14:textId="77777777" w:rsidTr="00192261">
        <w:trPr>
          <w:ins w:id="86912" w:author="CR#1498r1" w:date="2020-03-28T11:59:00Z"/>
        </w:trPr>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4072B1" w:rsidRDefault="008F1816" w:rsidP="00192261">
            <w:pPr>
              <w:pStyle w:val="TAL"/>
              <w:rPr>
                <w:ins w:id="86913" w:author="CR#1498r1" w:date="2020-03-28T11:59:00Z"/>
                <w:b/>
                <w:i/>
                <w:szCs w:val="22"/>
                <w:rPrChange w:id="86914" w:author="Draft version 2" w:date="2020-04-03T01:44:00Z">
                  <w:rPr>
                    <w:ins w:id="86915" w:author="CR#1498r1" w:date="2020-03-28T11:59:00Z"/>
                    <w:b/>
                    <w:i/>
                    <w:szCs w:val="22"/>
                  </w:rPr>
                </w:rPrChange>
              </w:rPr>
            </w:pPr>
            <w:ins w:id="86916" w:author="CR#1498r1" w:date="2020-03-28T11:59:00Z">
              <w:r w:rsidRPr="004072B1">
                <w:rPr>
                  <w:b/>
                  <w:i/>
                  <w:szCs w:val="22"/>
                  <w:rPrChange w:id="86917" w:author="Draft version 2" w:date="2020-04-03T01:44:00Z">
                    <w:rPr>
                      <w:b/>
                      <w:i/>
                      <w:szCs w:val="22"/>
                    </w:rPr>
                  </w:rPrChange>
                </w:rPr>
                <w:t>periodicityExt</w:t>
              </w:r>
            </w:ins>
          </w:p>
          <w:p w14:paraId="3C23D6F5" w14:textId="77777777" w:rsidR="008F1816" w:rsidRPr="004072B1" w:rsidRDefault="008F1816" w:rsidP="00192261">
            <w:pPr>
              <w:pStyle w:val="TAL"/>
              <w:rPr>
                <w:ins w:id="86918" w:author="CR#1498r1" w:date="2020-03-28T11:59:00Z"/>
                <w:rPrChange w:id="86919" w:author="Draft version 2" w:date="2020-04-03T01:44:00Z">
                  <w:rPr>
                    <w:ins w:id="86920" w:author="CR#1498r1" w:date="2020-03-28T11:59:00Z"/>
                  </w:rPr>
                </w:rPrChange>
              </w:rPr>
            </w:pPr>
            <w:ins w:id="86921" w:author="CR#1498r1" w:date="2020-03-28T11:59:00Z">
              <w:r w:rsidRPr="004072B1">
                <w:rPr>
                  <w:lang w:val="sv-SE"/>
                  <w:rPrChange w:id="86922" w:author="Draft version 2" w:date="2020-04-03T01:44:00Z">
                    <w:rPr>
                      <w:lang w:val="sv-SE"/>
                    </w:rPr>
                  </w:rPrChange>
                </w:rPr>
                <w:t>This field is used to calculate the p</w:t>
              </w:r>
              <w:r w:rsidRPr="004072B1">
                <w:rPr>
                  <w:rPrChange w:id="86923" w:author="Draft version 2" w:date="2020-04-03T01:44:00Z">
                    <w:rPr/>
                  </w:rPrChange>
                </w:rPr>
                <w:t xml:space="preserve">eriodicity for UL transmission without UL grant for type 1 and type 2 (see TS 38.321 [3], clause 5,8.2). If this field is present, the field </w:t>
              </w:r>
              <w:r w:rsidRPr="004072B1">
                <w:rPr>
                  <w:i/>
                  <w:rPrChange w:id="86924" w:author="Draft version 2" w:date="2020-04-03T01:44:00Z">
                    <w:rPr>
                      <w:i/>
                    </w:rPr>
                  </w:rPrChange>
                </w:rPr>
                <w:t>periodicity</w:t>
              </w:r>
              <w:r w:rsidRPr="004072B1">
                <w:rPr>
                  <w:rPrChange w:id="86925" w:author="Draft version 2" w:date="2020-04-03T01:44:00Z">
                    <w:rPr/>
                  </w:rPrChange>
                </w:rPr>
                <w:t xml:space="preserve"> is ignored</w:t>
              </w:r>
              <w:r w:rsidRPr="004072B1">
                <w:rPr>
                  <w:lang w:val="sv-SE"/>
                  <w:rPrChange w:id="86926" w:author="Draft version 2" w:date="2020-04-03T01:44:00Z">
                    <w:rPr>
                      <w:lang w:val="sv-SE"/>
                    </w:rPr>
                  </w:rPrChange>
                </w:rPr>
                <w:t xml:space="preserve">. </w:t>
              </w:r>
            </w:ins>
          </w:p>
          <w:p w14:paraId="45FA55A9" w14:textId="77777777" w:rsidR="008F1816" w:rsidRPr="004072B1" w:rsidRDefault="008F1816" w:rsidP="00192261">
            <w:pPr>
              <w:pStyle w:val="TAL"/>
              <w:rPr>
                <w:ins w:id="86927" w:author="CR#1498r1" w:date="2020-03-28T11:59:00Z"/>
                <w:lang w:val="en-US"/>
                <w:rPrChange w:id="86928" w:author="Draft version 2" w:date="2020-04-03T01:44:00Z">
                  <w:rPr>
                    <w:ins w:id="86929" w:author="CR#1498r1" w:date="2020-03-28T11:59:00Z"/>
                    <w:lang w:val="en-US"/>
                  </w:rPr>
                </w:rPrChange>
              </w:rPr>
            </w:pPr>
            <w:ins w:id="86930" w:author="CR#1498r1" w:date="2020-03-28T11:59:00Z">
              <w:r w:rsidRPr="004072B1">
                <w:rPr>
                  <w:lang w:val="en-US"/>
                  <w:rPrChange w:id="86931" w:author="Draft version 2" w:date="2020-04-03T01:44:00Z">
                    <w:rPr>
                      <w:lang w:val="en-US"/>
                    </w:rPr>
                  </w:rPrChange>
                </w:rPr>
                <w:t>The following periodicites are supported depending on the configured subcarrier spacing [symbols]:</w:t>
              </w:r>
            </w:ins>
          </w:p>
          <w:p w14:paraId="2FB51A60" w14:textId="77777777" w:rsidR="008F1816" w:rsidRPr="004072B1" w:rsidRDefault="008F1816" w:rsidP="00192261">
            <w:pPr>
              <w:pStyle w:val="TAL"/>
              <w:tabs>
                <w:tab w:val="left" w:pos="2014"/>
              </w:tabs>
              <w:rPr>
                <w:ins w:id="86932" w:author="CR#1498r1" w:date="2020-03-28T11:59:00Z"/>
                <w:szCs w:val="22"/>
                <w:rPrChange w:id="86933" w:author="Draft version 2" w:date="2020-04-03T01:44:00Z">
                  <w:rPr>
                    <w:ins w:id="86934" w:author="CR#1498r1" w:date="2020-03-28T11:59:00Z"/>
                    <w:szCs w:val="22"/>
                  </w:rPr>
                </w:rPrChange>
              </w:rPr>
            </w:pPr>
            <w:ins w:id="86935" w:author="CR#1498r1" w:date="2020-03-28T11:59:00Z">
              <w:r w:rsidRPr="004072B1">
                <w:rPr>
                  <w:szCs w:val="22"/>
                  <w:rPrChange w:id="86936" w:author="Draft version 2" w:date="2020-04-03T01:44:00Z">
                    <w:rPr>
                      <w:szCs w:val="22"/>
                    </w:rPr>
                  </w:rPrChange>
                </w:rPr>
                <w:t>15 kHz:</w:t>
              </w:r>
              <w:r w:rsidRPr="004072B1">
                <w:rPr>
                  <w:szCs w:val="22"/>
                  <w:rPrChange w:id="86937" w:author="Draft version 2" w:date="2020-04-03T01:44:00Z">
                    <w:rPr>
                      <w:szCs w:val="22"/>
                    </w:rPr>
                  </w:rPrChange>
                </w:rPr>
                <w:tab/>
              </w:r>
              <w:r w:rsidRPr="004072B1">
                <w:rPr>
                  <w:i/>
                  <w:szCs w:val="22"/>
                  <w:rPrChange w:id="86938" w:author="Draft version 2" w:date="2020-04-03T01:44:00Z">
                    <w:rPr>
                      <w:i/>
                      <w:szCs w:val="22"/>
                    </w:rPr>
                  </w:rPrChange>
                </w:rPr>
                <w:t>periodicityExt</w:t>
              </w:r>
              <w:r w:rsidRPr="004072B1">
                <w:rPr>
                  <w:szCs w:val="22"/>
                  <w:rPrChange w:id="86939" w:author="Draft version 2" w:date="2020-04-03T01:44:00Z">
                    <w:rPr>
                      <w:szCs w:val="22"/>
                    </w:rPr>
                  </w:rPrChange>
                </w:rPr>
                <w:t xml:space="preserve">*14, where </w:t>
              </w:r>
              <w:r w:rsidRPr="004072B1">
                <w:rPr>
                  <w:i/>
                  <w:szCs w:val="22"/>
                  <w:rPrChange w:id="86940" w:author="Draft version 2" w:date="2020-04-03T01:44:00Z">
                    <w:rPr>
                      <w:i/>
                      <w:szCs w:val="22"/>
                    </w:rPr>
                  </w:rPrChange>
                </w:rPr>
                <w:t>periodicityExt</w:t>
              </w:r>
              <w:r w:rsidRPr="004072B1">
                <w:rPr>
                  <w:szCs w:val="22"/>
                  <w:rPrChange w:id="86941" w:author="Draft version 2" w:date="2020-04-03T01:44:00Z">
                    <w:rPr>
                      <w:szCs w:val="22"/>
                    </w:rPr>
                  </w:rPrChange>
                </w:rPr>
                <w:t xml:space="preserve"> has a value between 1 and 640.</w:t>
              </w:r>
            </w:ins>
          </w:p>
          <w:p w14:paraId="51C19084" w14:textId="77777777" w:rsidR="008F1816" w:rsidRPr="004072B1" w:rsidRDefault="008F1816" w:rsidP="00192261">
            <w:pPr>
              <w:pStyle w:val="TAL"/>
              <w:tabs>
                <w:tab w:val="left" w:pos="2014"/>
              </w:tabs>
              <w:rPr>
                <w:ins w:id="86942" w:author="CR#1498r1" w:date="2020-03-28T11:59:00Z"/>
                <w:szCs w:val="22"/>
                <w:rPrChange w:id="86943" w:author="Draft version 2" w:date="2020-04-03T01:44:00Z">
                  <w:rPr>
                    <w:ins w:id="86944" w:author="CR#1498r1" w:date="2020-03-28T11:59:00Z"/>
                    <w:szCs w:val="22"/>
                  </w:rPr>
                </w:rPrChange>
              </w:rPr>
            </w:pPr>
            <w:ins w:id="86945" w:author="CR#1498r1" w:date="2020-03-28T11:59:00Z">
              <w:r w:rsidRPr="004072B1">
                <w:rPr>
                  <w:szCs w:val="22"/>
                  <w:rPrChange w:id="86946" w:author="Draft version 2" w:date="2020-04-03T01:44:00Z">
                    <w:rPr>
                      <w:szCs w:val="22"/>
                    </w:rPr>
                  </w:rPrChange>
                </w:rPr>
                <w:t>30 kHz:</w:t>
              </w:r>
              <w:r w:rsidRPr="004072B1">
                <w:rPr>
                  <w:szCs w:val="22"/>
                  <w:rPrChange w:id="86947" w:author="Draft version 2" w:date="2020-04-03T01:44:00Z">
                    <w:rPr>
                      <w:szCs w:val="22"/>
                    </w:rPr>
                  </w:rPrChange>
                </w:rPr>
                <w:tab/>
              </w:r>
              <w:r w:rsidRPr="004072B1">
                <w:rPr>
                  <w:i/>
                  <w:szCs w:val="22"/>
                  <w:rPrChange w:id="86948" w:author="Draft version 2" w:date="2020-04-03T01:44:00Z">
                    <w:rPr>
                      <w:i/>
                      <w:szCs w:val="22"/>
                    </w:rPr>
                  </w:rPrChange>
                </w:rPr>
                <w:t>periodicityExt</w:t>
              </w:r>
              <w:r w:rsidRPr="004072B1">
                <w:rPr>
                  <w:szCs w:val="22"/>
                  <w:rPrChange w:id="86949" w:author="Draft version 2" w:date="2020-04-03T01:44:00Z">
                    <w:rPr>
                      <w:szCs w:val="22"/>
                    </w:rPr>
                  </w:rPrChange>
                </w:rPr>
                <w:t xml:space="preserve">*14, where </w:t>
              </w:r>
              <w:r w:rsidRPr="004072B1">
                <w:rPr>
                  <w:i/>
                  <w:szCs w:val="22"/>
                  <w:rPrChange w:id="86950" w:author="Draft version 2" w:date="2020-04-03T01:44:00Z">
                    <w:rPr>
                      <w:i/>
                      <w:szCs w:val="22"/>
                    </w:rPr>
                  </w:rPrChange>
                </w:rPr>
                <w:t>periodicityExt</w:t>
              </w:r>
              <w:r w:rsidRPr="004072B1">
                <w:rPr>
                  <w:szCs w:val="22"/>
                  <w:rPrChange w:id="86951" w:author="Draft version 2" w:date="2020-04-03T01:44:00Z">
                    <w:rPr>
                      <w:szCs w:val="22"/>
                    </w:rPr>
                  </w:rPrChange>
                </w:rPr>
                <w:t xml:space="preserve"> has a value between 1 and 1280.</w:t>
              </w:r>
            </w:ins>
          </w:p>
          <w:p w14:paraId="09D20846" w14:textId="77777777" w:rsidR="008F1816" w:rsidRPr="004072B1" w:rsidRDefault="008F1816" w:rsidP="00192261">
            <w:pPr>
              <w:pStyle w:val="TAL"/>
              <w:tabs>
                <w:tab w:val="left" w:pos="2014"/>
              </w:tabs>
              <w:rPr>
                <w:ins w:id="86952" w:author="CR#1498r1" w:date="2020-03-28T11:59:00Z"/>
                <w:szCs w:val="22"/>
                <w:rPrChange w:id="86953" w:author="Draft version 2" w:date="2020-04-03T01:44:00Z">
                  <w:rPr>
                    <w:ins w:id="86954" w:author="CR#1498r1" w:date="2020-03-28T11:59:00Z"/>
                    <w:szCs w:val="22"/>
                  </w:rPr>
                </w:rPrChange>
              </w:rPr>
            </w:pPr>
            <w:ins w:id="86955" w:author="CR#1498r1" w:date="2020-03-28T11:59:00Z">
              <w:r w:rsidRPr="004072B1">
                <w:rPr>
                  <w:szCs w:val="22"/>
                  <w:rPrChange w:id="86956" w:author="Draft version 2" w:date="2020-04-03T01:44:00Z">
                    <w:rPr>
                      <w:szCs w:val="22"/>
                    </w:rPr>
                  </w:rPrChange>
                </w:rPr>
                <w:t>60 kHz with normal CP:</w:t>
              </w:r>
              <w:r w:rsidRPr="004072B1">
                <w:rPr>
                  <w:szCs w:val="22"/>
                  <w:rPrChange w:id="86957" w:author="Draft version 2" w:date="2020-04-03T01:44:00Z">
                    <w:rPr>
                      <w:szCs w:val="22"/>
                    </w:rPr>
                  </w:rPrChange>
                </w:rPr>
                <w:tab/>
              </w:r>
              <w:r w:rsidRPr="004072B1">
                <w:rPr>
                  <w:i/>
                  <w:szCs w:val="22"/>
                  <w:rPrChange w:id="86958" w:author="Draft version 2" w:date="2020-04-03T01:44:00Z">
                    <w:rPr>
                      <w:i/>
                      <w:szCs w:val="22"/>
                    </w:rPr>
                  </w:rPrChange>
                </w:rPr>
                <w:t>periodicityExt</w:t>
              </w:r>
              <w:r w:rsidRPr="004072B1">
                <w:rPr>
                  <w:szCs w:val="22"/>
                  <w:rPrChange w:id="86959" w:author="Draft version 2" w:date="2020-04-03T01:44:00Z">
                    <w:rPr>
                      <w:szCs w:val="22"/>
                    </w:rPr>
                  </w:rPrChange>
                </w:rPr>
                <w:t>*14, where</w:t>
              </w:r>
              <w:r w:rsidRPr="004072B1">
                <w:rPr>
                  <w:i/>
                  <w:szCs w:val="22"/>
                  <w:rPrChange w:id="86960" w:author="Draft version 2" w:date="2020-04-03T01:44:00Z">
                    <w:rPr>
                      <w:i/>
                      <w:szCs w:val="22"/>
                    </w:rPr>
                  </w:rPrChange>
                </w:rPr>
                <w:t xml:space="preserve"> periodicityExt</w:t>
              </w:r>
              <w:r w:rsidRPr="004072B1">
                <w:rPr>
                  <w:szCs w:val="22"/>
                  <w:rPrChange w:id="86961" w:author="Draft version 2" w:date="2020-04-03T01:44:00Z">
                    <w:rPr>
                      <w:szCs w:val="22"/>
                    </w:rPr>
                  </w:rPrChange>
                </w:rPr>
                <w:t xml:space="preserve"> has a value between 1 and 2560.</w:t>
              </w:r>
            </w:ins>
          </w:p>
          <w:p w14:paraId="5994239E" w14:textId="77777777" w:rsidR="008F1816" w:rsidRPr="004072B1" w:rsidRDefault="008F1816" w:rsidP="00192261">
            <w:pPr>
              <w:pStyle w:val="TAL"/>
              <w:tabs>
                <w:tab w:val="left" w:pos="2014"/>
              </w:tabs>
              <w:rPr>
                <w:ins w:id="86962" w:author="CR#1498r1" w:date="2020-03-28T11:59:00Z"/>
                <w:szCs w:val="22"/>
                <w:rPrChange w:id="86963" w:author="Draft version 2" w:date="2020-04-03T01:44:00Z">
                  <w:rPr>
                    <w:ins w:id="86964" w:author="CR#1498r1" w:date="2020-03-28T11:59:00Z"/>
                    <w:szCs w:val="22"/>
                  </w:rPr>
                </w:rPrChange>
              </w:rPr>
            </w:pPr>
            <w:ins w:id="86965" w:author="CR#1498r1" w:date="2020-03-28T11:59:00Z">
              <w:r w:rsidRPr="004072B1">
                <w:rPr>
                  <w:szCs w:val="22"/>
                  <w:rPrChange w:id="86966" w:author="Draft version 2" w:date="2020-04-03T01:44:00Z">
                    <w:rPr>
                      <w:szCs w:val="22"/>
                    </w:rPr>
                  </w:rPrChange>
                </w:rPr>
                <w:t>60 kHz with ECP:</w:t>
              </w:r>
              <w:r w:rsidRPr="004072B1">
                <w:rPr>
                  <w:szCs w:val="22"/>
                  <w:rPrChange w:id="86967" w:author="Draft version 2" w:date="2020-04-03T01:44:00Z">
                    <w:rPr>
                      <w:szCs w:val="22"/>
                    </w:rPr>
                  </w:rPrChange>
                </w:rPr>
                <w:tab/>
              </w:r>
              <w:r w:rsidRPr="004072B1">
                <w:rPr>
                  <w:i/>
                  <w:szCs w:val="22"/>
                  <w:rPrChange w:id="86968" w:author="Draft version 2" w:date="2020-04-03T01:44:00Z">
                    <w:rPr>
                      <w:i/>
                      <w:szCs w:val="22"/>
                    </w:rPr>
                  </w:rPrChange>
                </w:rPr>
                <w:t>periodicityExt</w:t>
              </w:r>
              <w:r w:rsidRPr="004072B1">
                <w:rPr>
                  <w:szCs w:val="22"/>
                  <w:rPrChange w:id="86969" w:author="Draft version 2" w:date="2020-04-03T01:44:00Z">
                    <w:rPr>
                      <w:szCs w:val="22"/>
                    </w:rPr>
                  </w:rPrChange>
                </w:rPr>
                <w:t>*12, where</w:t>
              </w:r>
              <w:r w:rsidRPr="004072B1">
                <w:rPr>
                  <w:i/>
                  <w:szCs w:val="22"/>
                  <w:rPrChange w:id="86970" w:author="Draft version 2" w:date="2020-04-03T01:44:00Z">
                    <w:rPr>
                      <w:i/>
                      <w:szCs w:val="22"/>
                    </w:rPr>
                  </w:rPrChange>
                </w:rPr>
                <w:t xml:space="preserve"> periodicityExt</w:t>
              </w:r>
              <w:r w:rsidRPr="004072B1">
                <w:rPr>
                  <w:szCs w:val="22"/>
                  <w:rPrChange w:id="86971" w:author="Draft version 2" w:date="2020-04-03T01:44:00Z">
                    <w:rPr>
                      <w:szCs w:val="22"/>
                    </w:rPr>
                  </w:rPrChange>
                </w:rPr>
                <w:t xml:space="preserve"> has a value between 1 and 2560.</w:t>
              </w:r>
            </w:ins>
          </w:p>
          <w:p w14:paraId="23275B76" w14:textId="77777777" w:rsidR="008F1816" w:rsidRPr="004072B1" w:rsidRDefault="008F1816" w:rsidP="00192261">
            <w:pPr>
              <w:pStyle w:val="TAL"/>
              <w:rPr>
                <w:ins w:id="86972" w:author="CR#1498r1" w:date="2020-03-28T11:59:00Z"/>
                <w:b/>
                <w:i/>
                <w:szCs w:val="22"/>
                <w:rPrChange w:id="86973" w:author="Draft version 2" w:date="2020-04-03T01:44:00Z">
                  <w:rPr>
                    <w:ins w:id="86974" w:author="CR#1498r1" w:date="2020-03-28T11:59:00Z"/>
                    <w:b/>
                    <w:i/>
                    <w:szCs w:val="22"/>
                  </w:rPr>
                </w:rPrChange>
              </w:rPr>
            </w:pPr>
            <w:ins w:id="86975" w:author="CR#1498r1" w:date="2020-03-28T11:59:00Z">
              <w:r w:rsidRPr="004072B1">
                <w:rPr>
                  <w:szCs w:val="22"/>
                  <w:rPrChange w:id="86976" w:author="Draft version 2" w:date="2020-04-03T01:44:00Z">
                    <w:rPr>
                      <w:szCs w:val="22"/>
                    </w:rPr>
                  </w:rPrChange>
                </w:rPr>
                <w:t xml:space="preserve">120 kHz: </w:t>
              </w:r>
              <w:r w:rsidRPr="004072B1">
                <w:rPr>
                  <w:szCs w:val="22"/>
                  <w:rPrChange w:id="86977" w:author="Draft version 2" w:date="2020-04-03T01:44:00Z">
                    <w:rPr>
                      <w:szCs w:val="22"/>
                    </w:rPr>
                  </w:rPrChange>
                </w:rPr>
                <w:tab/>
              </w:r>
              <w:r w:rsidRPr="004072B1">
                <w:rPr>
                  <w:szCs w:val="22"/>
                  <w:rPrChange w:id="86978" w:author="Draft version 2" w:date="2020-04-03T01:44:00Z">
                    <w:rPr>
                      <w:szCs w:val="22"/>
                    </w:rPr>
                  </w:rPrChange>
                </w:rPr>
                <w:tab/>
              </w:r>
              <w:r w:rsidRPr="004072B1">
                <w:rPr>
                  <w:szCs w:val="22"/>
                  <w:rPrChange w:id="86979" w:author="Draft version 2" w:date="2020-04-03T01:44:00Z">
                    <w:rPr>
                      <w:szCs w:val="22"/>
                    </w:rPr>
                  </w:rPrChange>
                </w:rPr>
                <w:tab/>
              </w:r>
              <w:r w:rsidRPr="004072B1">
                <w:rPr>
                  <w:szCs w:val="22"/>
                  <w:rPrChange w:id="86980" w:author="Draft version 2" w:date="2020-04-03T01:44:00Z">
                    <w:rPr>
                      <w:szCs w:val="22"/>
                    </w:rPr>
                  </w:rPrChange>
                </w:rPr>
                <w:tab/>
              </w:r>
              <w:r w:rsidRPr="004072B1">
                <w:rPr>
                  <w:szCs w:val="22"/>
                  <w:rPrChange w:id="86981" w:author="Draft version 2" w:date="2020-04-03T01:44:00Z">
                    <w:rPr>
                      <w:szCs w:val="22"/>
                    </w:rPr>
                  </w:rPrChange>
                </w:rPr>
                <w:tab/>
              </w:r>
              <w:r w:rsidRPr="004072B1">
                <w:rPr>
                  <w:i/>
                  <w:szCs w:val="22"/>
                  <w:rPrChange w:id="86982" w:author="Draft version 2" w:date="2020-04-03T01:44:00Z">
                    <w:rPr>
                      <w:i/>
                      <w:szCs w:val="22"/>
                    </w:rPr>
                  </w:rPrChange>
                </w:rPr>
                <w:t>periodicityExt</w:t>
              </w:r>
              <w:r w:rsidRPr="004072B1">
                <w:rPr>
                  <w:szCs w:val="22"/>
                  <w:rPrChange w:id="86983" w:author="Draft version 2" w:date="2020-04-03T01:44:00Z">
                    <w:rPr>
                      <w:szCs w:val="22"/>
                    </w:rPr>
                  </w:rPrChange>
                </w:rPr>
                <w:t>*14, where</w:t>
              </w:r>
              <w:r w:rsidRPr="004072B1">
                <w:rPr>
                  <w:i/>
                  <w:szCs w:val="22"/>
                  <w:rPrChange w:id="86984" w:author="Draft version 2" w:date="2020-04-03T01:44:00Z">
                    <w:rPr>
                      <w:i/>
                      <w:szCs w:val="22"/>
                    </w:rPr>
                  </w:rPrChange>
                </w:rPr>
                <w:t xml:space="preserve"> periodicityExt</w:t>
              </w:r>
              <w:r w:rsidRPr="004072B1">
                <w:rPr>
                  <w:szCs w:val="22"/>
                  <w:rPrChange w:id="86985" w:author="Draft version 2" w:date="2020-04-03T01:44:00Z">
                    <w:rPr>
                      <w:szCs w:val="22"/>
                    </w:rPr>
                  </w:rPrChange>
                </w:rPr>
                <w:t xml:space="preserve"> has a value between 1 and 5120.</w:t>
              </w:r>
            </w:ins>
          </w:p>
        </w:tc>
      </w:tr>
      <w:tr w:rsidR="00936420" w:rsidRPr="004072B1" w14:paraId="5BFDC386" w14:textId="77777777" w:rsidTr="00192261">
        <w:trPr>
          <w:ins w:id="86986" w:author="CR#1498r1" w:date="2020-03-28T12:00:00Z"/>
        </w:trPr>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4072B1" w:rsidRDefault="008F1816" w:rsidP="00192261">
            <w:pPr>
              <w:pStyle w:val="TAL"/>
              <w:rPr>
                <w:ins w:id="86987" w:author="CR#1498r1" w:date="2020-03-28T12:00:00Z"/>
                <w:b/>
                <w:i/>
                <w:szCs w:val="22"/>
                <w:rPrChange w:id="86988" w:author="Draft version 2" w:date="2020-04-03T01:44:00Z">
                  <w:rPr>
                    <w:ins w:id="86989" w:author="CR#1498r1" w:date="2020-03-28T12:00:00Z"/>
                    <w:b/>
                    <w:i/>
                    <w:szCs w:val="22"/>
                  </w:rPr>
                </w:rPrChange>
              </w:rPr>
            </w:pPr>
            <w:ins w:id="86990" w:author="CR#1498r1" w:date="2020-03-28T12:00:00Z">
              <w:r w:rsidRPr="004072B1">
                <w:rPr>
                  <w:b/>
                  <w:i/>
                  <w:szCs w:val="22"/>
                  <w:rPrChange w:id="86991" w:author="Draft version 2" w:date="2020-04-03T01:44:00Z">
                    <w:rPr>
                      <w:b/>
                      <w:i/>
                      <w:szCs w:val="22"/>
                    </w:rPr>
                  </w:rPrChange>
                </w:rPr>
                <w:t>phy-PriorityIndex</w:t>
              </w:r>
            </w:ins>
          </w:p>
          <w:p w14:paraId="30482D47" w14:textId="77777777" w:rsidR="008F1816" w:rsidRPr="004072B1" w:rsidRDefault="008F1816" w:rsidP="00192261">
            <w:pPr>
              <w:pStyle w:val="TAL"/>
              <w:rPr>
                <w:ins w:id="86992" w:author="CR#1498r1" w:date="2020-03-28T12:00:00Z"/>
                <w:rPrChange w:id="86993" w:author="Draft version 2" w:date="2020-04-03T01:44:00Z">
                  <w:rPr>
                    <w:ins w:id="86994" w:author="CR#1498r1" w:date="2020-03-28T12:00:00Z"/>
                  </w:rPr>
                </w:rPrChange>
              </w:rPr>
            </w:pPr>
            <w:ins w:id="86995" w:author="CR#1498r1" w:date="2020-03-28T12:00:00Z">
              <w:r w:rsidRPr="004072B1">
                <w:rPr>
                  <w:lang w:val="en-US"/>
                  <w:rPrChange w:id="86996" w:author="Draft version 2" w:date="2020-04-03T01:44:00Z">
                    <w:rPr>
                      <w:lang w:val="en-US"/>
                    </w:rPr>
                  </w:rPrChange>
                </w:rPr>
                <w:t xml:space="preserve">Indicates the </w:t>
              </w:r>
              <w:r w:rsidRPr="004072B1">
                <w:rPr>
                  <w:rPrChange w:id="86997" w:author="Draft version 2" w:date="2020-04-03T01:44:00Z">
                    <w:rPr/>
                  </w:rPrChange>
                </w:rPr>
                <w:t>PHY priority of CG PUSCH at least for PHY-layer collision handling</w:t>
              </w:r>
              <w:r w:rsidRPr="004072B1">
                <w:rPr>
                  <w:lang w:val="en-US"/>
                  <w:rPrChange w:id="86998" w:author="Draft version 2" w:date="2020-04-03T01:44:00Z">
                    <w:rPr>
                      <w:lang w:val="en-US"/>
                    </w:rPr>
                  </w:rPrChange>
                </w:rPr>
                <w:t xml:space="preserve">. Value </w:t>
              </w:r>
              <w:r w:rsidRPr="004072B1">
                <w:rPr>
                  <w:i/>
                  <w:lang w:val="en-US"/>
                  <w:rPrChange w:id="86999" w:author="Draft version 2" w:date="2020-04-03T01:44:00Z">
                    <w:rPr>
                      <w:i/>
                      <w:lang w:val="en-US"/>
                    </w:rPr>
                  </w:rPrChange>
                </w:rPr>
                <w:t xml:space="preserve">p0 </w:t>
              </w:r>
              <w:r w:rsidRPr="004072B1">
                <w:rPr>
                  <w:lang w:val="en-US"/>
                  <w:rPrChange w:id="87000" w:author="Draft version 2" w:date="2020-04-03T01:44:00Z">
                    <w:rPr>
                      <w:lang w:val="en-US"/>
                    </w:rPr>
                  </w:rPrChange>
                </w:rPr>
                <w:t xml:space="preserve">indicates low priority and value </w:t>
              </w:r>
              <w:r w:rsidRPr="004072B1">
                <w:rPr>
                  <w:i/>
                  <w:lang w:val="en-US"/>
                  <w:rPrChange w:id="87001" w:author="Draft version 2" w:date="2020-04-03T01:44:00Z">
                    <w:rPr>
                      <w:i/>
                      <w:lang w:val="en-US"/>
                    </w:rPr>
                  </w:rPrChange>
                </w:rPr>
                <w:t xml:space="preserve">p1 </w:t>
              </w:r>
              <w:r w:rsidRPr="004072B1">
                <w:rPr>
                  <w:lang w:val="en-US"/>
                  <w:rPrChange w:id="87002" w:author="Draft version 2" w:date="2020-04-03T01:44:00Z">
                    <w:rPr>
                      <w:lang w:val="en-US"/>
                    </w:rPr>
                  </w:rPrChange>
                </w:rPr>
                <w:t>indicates high priority.</w:t>
              </w:r>
            </w:ins>
          </w:p>
        </w:tc>
      </w:tr>
      <w:tr w:rsidR="00936420" w:rsidRPr="004072B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4072B1" w:rsidRDefault="002C5D28" w:rsidP="00F43D0B">
            <w:pPr>
              <w:pStyle w:val="TAL"/>
              <w:rPr>
                <w:szCs w:val="22"/>
                <w:rPrChange w:id="87003" w:author="Draft version 2" w:date="2020-04-03T01:44:00Z">
                  <w:rPr>
                    <w:szCs w:val="22"/>
                  </w:rPr>
                </w:rPrChange>
              </w:rPr>
            </w:pPr>
            <w:r w:rsidRPr="004072B1">
              <w:rPr>
                <w:b/>
                <w:i/>
                <w:szCs w:val="22"/>
                <w:rPrChange w:id="87004" w:author="Draft version 2" w:date="2020-04-03T01:44:00Z">
                  <w:rPr>
                    <w:b/>
                    <w:i/>
                    <w:szCs w:val="22"/>
                  </w:rPr>
                </w:rPrChange>
              </w:rPr>
              <w:t>powerControlLoopToUse</w:t>
            </w:r>
          </w:p>
          <w:p w14:paraId="5B00C59D" w14:textId="77777777" w:rsidR="002C5D28" w:rsidRPr="004072B1" w:rsidRDefault="002C5D28" w:rsidP="00740DA8">
            <w:pPr>
              <w:pStyle w:val="TAL"/>
              <w:rPr>
                <w:szCs w:val="22"/>
                <w:rPrChange w:id="87005" w:author="Draft version 2" w:date="2020-04-03T01:44:00Z">
                  <w:rPr>
                    <w:szCs w:val="22"/>
                  </w:rPr>
                </w:rPrChange>
              </w:rPr>
            </w:pPr>
            <w:r w:rsidRPr="004072B1">
              <w:rPr>
                <w:szCs w:val="22"/>
                <w:rPrChange w:id="87006" w:author="Draft version 2" w:date="2020-04-03T01:44:00Z">
                  <w:rPr>
                    <w:szCs w:val="22"/>
                  </w:rPr>
                </w:rPrChange>
              </w:rPr>
              <w:t>Closed control loop to apply (see TS 38.213</w:t>
            </w:r>
            <w:r w:rsidR="001C5825" w:rsidRPr="004072B1">
              <w:rPr>
                <w:szCs w:val="22"/>
                <w:rPrChange w:id="87007" w:author="Draft version 2" w:date="2020-04-03T01:44:00Z">
                  <w:rPr>
                    <w:szCs w:val="22"/>
                  </w:rPr>
                </w:rPrChange>
              </w:rPr>
              <w:t xml:space="preserve"> [13]</w:t>
            </w:r>
            <w:r w:rsidRPr="004072B1">
              <w:rPr>
                <w:szCs w:val="22"/>
                <w:rPrChange w:id="87008" w:author="Draft version 2" w:date="2020-04-03T01:44:00Z">
                  <w:rPr>
                    <w:szCs w:val="22"/>
                  </w:rPr>
                </w:rPrChange>
              </w:rPr>
              <w:t xml:space="preserve">, </w:t>
            </w:r>
            <w:r w:rsidR="00F37A41" w:rsidRPr="004072B1">
              <w:rPr>
                <w:szCs w:val="22"/>
                <w:rPrChange w:id="87009" w:author="Draft version 2" w:date="2020-04-03T01:44:00Z">
                  <w:rPr>
                    <w:szCs w:val="22"/>
                  </w:rPr>
                </w:rPrChange>
              </w:rPr>
              <w:t>clause</w:t>
            </w:r>
            <w:r w:rsidRPr="004072B1">
              <w:rPr>
                <w:szCs w:val="22"/>
                <w:rPrChange w:id="87010" w:author="Draft version 2" w:date="2020-04-03T01:44:00Z">
                  <w:rPr>
                    <w:szCs w:val="22"/>
                  </w:rPr>
                </w:rPrChange>
              </w:rPr>
              <w:t xml:space="preserve"> 7.</w:t>
            </w:r>
            <w:r w:rsidR="001C5825" w:rsidRPr="004072B1">
              <w:rPr>
                <w:szCs w:val="22"/>
                <w:rPrChange w:id="87011" w:author="Draft version 2" w:date="2020-04-03T01:44:00Z">
                  <w:rPr>
                    <w:szCs w:val="22"/>
                  </w:rPr>
                </w:rPrChange>
              </w:rPr>
              <w:t>1</w:t>
            </w:r>
            <w:r w:rsidRPr="004072B1">
              <w:rPr>
                <w:szCs w:val="22"/>
                <w:rPrChange w:id="87012" w:author="Draft version 2" w:date="2020-04-03T01:44:00Z">
                  <w:rPr>
                    <w:szCs w:val="22"/>
                  </w:rPr>
                </w:rPrChange>
              </w:rPr>
              <w:t>.1).</w:t>
            </w:r>
          </w:p>
        </w:tc>
      </w:tr>
      <w:tr w:rsidR="00936420" w:rsidRPr="004072B1" w14:paraId="580C5BEF" w14:textId="77777777" w:rsidTr="006D357F">
        <w:trPr>
          <w:ins w:id="87013" w:author="CR#1487r1" w:date="2020-03-25T11:37:00Z"/>
        </w:trPr>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4072B1" w:rsidRDefault="00130EFC">
            <w:pPr>
              <w:pStyle w:val="TAL"/>
              <w:rPr>
                <w:ins w:id="87014" w:author="CR#1487r1" w:date="2020-03-25T11:37:00Z"/>
                <w:b/>
                <w:bCs/>
                <w:i/>
                <w:iCs/>
                <w:lang w:val="x-none" w:eastAsia="x-none"/>
                <w:rPrChange w:id="87015" w:author="Draft version 2" w:date="2020-04-03T01:44:00Z">
                  <w:rPr>
                    <w:ins w:id="87016" w:author="CR#1487r1" w:date="2020-03-25T11:37:00Z"/>
                  </w:rPr>
                </w:rPrChange>
              </w:rPr>
              <w:pPrChange w:id="87017" w:author="CR#1487r1" w:date="2020-03-25T11:38:00Z">
                <w:pPr>
                  <w:keepNext/>
                  <w:keepLines/>
                  <w:spacing w:after="0"/>
                </w:pPr>
              </w:pPrChange>
            </w:pPr>
            <w:ins w:id="87018" w:author="CR#1487r1" w:date="2020-03-25T11:37:00Z">
              <w:r w:rsidRPr="004072B1">
                <w:rPr>
                  <w:b/>
                  <w:bCs/>
                  <w:i/>
                  <w:iCs/>
                  <w:lang w:val="x-none" w:eastAsia="x-none"/>
                  <w:rPrChange w:id="87019" w:author="Draft version 2" w:date="2020-04-03T01:44:00Z">
                    <w:rPr/>
                  </w:rPrChange>
                </w:rPr>
                <w:t>pusch-RepTypeIndicator</w:t>
              </w:r>
            </w:ins>
          </w:p>
          <w:p w14:paraId="3E8038B5" w14:textId="6932908F" w:rsidR="00130EFC" w:rsidRPr="004072B1" w:rsidRDefault="00130EFC" w:rsidP="00130EFC">
            <w:pPr>
              <w:pStyle w:val="TAL"/>
              <w:rPr>
                <w:ins w:id="87020" w:author="CR#1487r1" w:date="2020-03-25T11:37:00Z"/>
                <w:b/>
                <w:i/>
                <w:szCs w:val="22"/>
                <w:rPrChange w:id="87021" w:author="Draft version 2" w:date="2020-04-03T01:44:00Z">
                  <w:rPr>
                    <w:ins w:id="87022" w:author="CR#1487r1" w:date="2020-03-25T11:37:00Z"/>
                    <w:b/>
                    <w:i/>
                    <w:szCs w:val="22"/>
                  </w:rPr>
                </w:rPrChange>
              </w:rPr>
            </w:pPr>
            <w:ins w:id="87023" w:author="CR#1487r1" w:date="2020-03-25T11:37:00Z">
              <w:r w:rsidRPr="004072B1">
                <w:rPr>
                  <w:szCs w:val="22"/>
                  <w:rPrChange w:id="87024" w:author="Draft version 2" w:date="2020-04-03T01:44:00Z">
                    <w:rPr>
                      <w:szCs w:val="22"/>
                    </w:rPr>
                  </w:rPrChange>
                </w:rPr>
                <w:t xml:space="preserve">Indicates whether UE follows the behavior for PUSCH repetition type A or the behavior for PUSCH repetition type B for each Type 1 configured grant configuration. The value </w:t>
              </w:r>
              <w:r w:rsidRPr="004072B1">
                <w:rPr>
                  <w:i/>
                  <w:szCs w:val="22"/>
                  <w:rPrChange w:id="87025" w:author="Draft version 2" w:date="2020-04-03T01:44:00Z">
                    <w:rPr>
                      <w:i/>
                      <w:szCs w:val="22"/>
                    </w:rPr>
                  </w:rPrChange>
                </w:rPr>
                <w:t xml:space="preserve">pusch-RepTypeA </w:t>
              </w:r>
              <w:r w:rsidRPr="004072B1">
                <w:rPr>
                  <w:szCs w:val="22"/>
                  <w:rPrChange w:id="87026" w:author="Draft version 2" w:date="2020-04-03T01:44:00Z">
                    <w:rPr>
                      <w:szCs w:val="22"/>
                    </w:rPr>
                  </w:rPrChange>
                </w:rPr>
                <w:t xml:space="preserve">enables the ‘PUSCH repetition type A’ and the value </w:t>
              </w:r>
              <w:r w:rsidRPr="004072B1">
                <w:rPr>
                  <w:i/>
                  <w:szCs w:val="22"/>
                  <w:rPrChange w:id="87027" w:author="Draft version 2" w:date="2020-04-03T01:44:00Z">
                    <w:rPr>
                      <w:i/>
                      <w:szCs w:val="22"/>
                    </w:rPr>
                  </w:rPrChange>
                </w:rPr>
                <w:t>pusch-RepTypeB</w:t>
              </w:r>
              <w:r w:rsidRPr="004072B1">
                <w:rPr>
                  <w:szCs w:val="22"/>
                  <w:rPrChange w:id="87028" w:author="Draft version 2" w:date="2020-04-03T01:44:00Z">
                    <w:rPr>
                      <w:szCs w:val="22"/>
                    </w:rPr>
                  </w:rPrChange>
                </w:rPr>
                <w:t xml:space="preserve"> enables the ‘PUSCH repetition type B’ (see TS 38.214 [19], clause 6.1.2.3).</w:t>
              </w:r>
            </w:ins>
          </w:p>
        </w:tc>
      </w:tr>
      <w:tr w:rsidR="00936420" w:rsidRPr="004072B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4072B1" w:rsidRDefault="00130EFC" w:rsidP="00130EFC">
            <w:pPr>
              <w:pStyle w:val="TAL"/>
              <w:rPr>
                <w:szCs w:val="22"/>
                <w:rPrChange w:id="87029" w:author="Draft version 2" w:date="2020-04-03T01:44:00Z">
                  <w:rPr>
                    <w:szCs w:val="22"/>
                  </w:rPr>
                </w:rPrChange>
              </w:rPr>
            </w:pPr>
            <w:r w:rsidRPr="004072B1">
              <w:rPr>
                <w:b/>
                <w:i/>
                <w:szCs w:val="22"/>
                <w:rPrChange w:id="87030" w:author="Draft version 2" w:date="2020-04-03T01:44:00Z">
                  <w:rPr>
                    <w:b/>
                    <w:i/>
                    <w:szCs w:val="22"/>
                  </w:rPr>
                </w:rPrChange>
              </w:rPr>
              <w:t>rbg-Size</w:t>
            </w:r>
          </w:p>
          <w:p w14:paraId="5D7A7893" w14:textId="77777777" w:rsidR="00130EFC" w:rsidRPr="004072B1" w:rsidRDefault="00130EFC" w:rsidP="00130EFC">
            <w:pPr>
              <w:pStyle w:val="TAL"/>
              <w:rPr>
                <w:szCs w:val="22"/>
                <w:rPrChange w:id="87031" w:author="Draft version 2" w:date="2020-04-03T01:44:00Z">
                  <w:rPr>
                    <w:szCs w:val="22"/>
                  </w:rPr>
                </w:rPrChange>
              </w:rPr>
            </w:pPr>
            <w:r w:rsidRPr="004072B1">
              <w:rPr>
                <w:szCs w:val="22"/>
                <w:rPrChange w:id="87032" w:author="Draft version 2" w:date="2020-04-03T01:44:00Z">
                  <w:rPr>
                    <w:szCs w:val="22"/>
                  </w:rPr>
                </w:rPrChange>
              </w:rPr>
              <w:t xml:space="preserve">Selection between configuration 1 and configuration 2 for RBG size for PUSCH. The UE does not apply this field if </w:t>
            </w:r>
            <w:r w:rsidRPr="004072B1">
              <w:rPr>
                <w:i/>
                <w:szCs w:val="22"/>
                <w:rPrChange w:id="87033" w:author="Draft version 2" w:date="2020-04-03T01:44:00Z">
                  <w:rPr>
                    <w:i/>
                    <w:szCs w:val="22"/>
                  </w:rPr>
                </w:rPrChange>
              </w:rPr>
              <w:t>resourceAllocation</w:t>
            </w:r>
            <w:r w:rsidRPr="004072B1">
              <w:rPr>
                <w:szCs w:val="22"/>
                <w:rPrChange w:id="87034" w:author="Draft version 2" w:date="2020-04-03T01:44:00Z">
                  <w:rPr>
                    <w:szCs w:val="22"/>
                  </w:rPr>
                </w:rPrChange>
              </w:rPr>
              <w:t xml:space="preserve"> is set to </w:t>
            </w:r>
            <w:r w:rsidRPr="004072B1">
              <w:rPr>
                <w:i/>
                <w:szCs w:val="22"/>
                <w:rPrChange w:id="87035" w:author="Draft version 2" w:date="2020-04-03T01:44:00Z">
                  <w:rPr>
                    <w:i/>
                    <w:szCs w:val="22"/>
                  </w:rPr>
                </w:rPrChange>
              </w:rPr>
              <w:t>resourceAllocationType1</w:t>
            </w:r>
            <w:r w:rsidRPr="004072B1">
              <w:rPr>
                <w:szCs w:val="22"/>
                <w:rPrChange w:id="87036" w:author="Draft version 2" w:date="2020-04-03T01:44:00Z">
                  <w:rPr>
                    <w:szCs w:val="22"/>
                  </w:rPr>
                </w:rPrChange>
              </w:rPr>
              <w:t xml:space="preserve">. Otherwise, the UE applies the value </w:t>
            </w:r>
            <w:r w:rsidRPr="004072B1">
              <w:rPr>
                <w:i/>
                <w:szCs w:val="22"/>
                <w:rPrChange w:id="87037" w:author="Draft version 2" w:date="2020-04-03T01:44:00Z">
                  <w:rPr>
                    <w:i/>
                    <w:szCs w:val="22"/>
                  </w:rPr>
                </w:rPrChange>
              </w:rPr>
              <w:t>config1</w:t>
            </w:r>
            <w:r w:rsidRPr="004072B1">
              <w:rPr>
                <w:szCs w:val="22"/>
                <w:rPrChange w:id="87038" w:author="Draft version 2" w:date="2020-04-03T01:44:00Z">
                  <w:rPr>
                    <w:szCs w:val="22"/>
                  </w:rPr>
                </w:rPrChange>
              </w:rPr>
              <w:t xml:space="preserve"> when the field is absent. Note: </w:t>
            </w:r>
            <w:r w:rsidRPr="004072B1">
              <w:rPr>
                <w:i/>
                <w:rPrChange w:id="87039" w:author="Draft version 2" w:date="2020-04-03T01:44:00Z">
                  <w:rPr>
                    <w:i/>
                  </w:rPr>
                </w:rPrChange>
              </w:rPr>
              <w:t>rbg-Size</w:t>
            </w:r>
            <w:r w:rsidRPr="004072B1">
              <w:rPr>
                <w:szCs w:val="22"/>
                <w:rPrChange w:id="87040" w:author="Draft version 2" w:date="2020-04-03T01:44:00Z">
                  <w:rPr>
                    <w:szCs w:val="22"/>
                  </w:rPr>
                </w:rPrChange>
              </w:rPr>
              <w:t xml:space="preserve"> is used when the </w:t>
            </w:r>
            <w:r w:rsidRPr="004072B1">
              <w:rPr>
                <w:i/>
                <w:rPrChange w:id="87041" w:author="Draft version 2" w:date="2020-04-03T01:44:00Z">
                  <w:rPr>
                    <w:i/>
                  </w:rPr>
                </w:rPrChange>
              </w:rPr>
              <w:t>transformPrecoder</w:t>
            </w:r>
            <w:r w:rsidRPr="004072B1">
              <w:rPr>
                <w:szCs w:val="22"/>
                <w:rPrChange w:id="87042" w:author="Draft version 2" w:date="2020-04-03T01:44:00Z">
                  <w:rPr>
                    <w:szCs w:val="22"/>
                  </w:rPr>
                </w:rPrChange>
              </w:rPr>
              <w:t xml:space="preserve"> parameter is disabled.</w:t>
            </w:r>
          </w:p>
        </w:tc>
      </w:tr>
      <w:tr w:rsidR="00936420" w:rsidRPr="004072B1"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4072B1" w:rsidRDefault="00130EFC" w:rsidP="00130EFC">
            <w:pPr>
              <w:pStyle w:val="TAL"/>
              <w:rPr>
                <w:szCs w:val="22"/>
                <w:rPrChange w:id="87043" w:author="Draft version 2" w:date="2020-04-03T01:44:00Z">
                  <w:rPr>
                    <w:szCs w:val="22"/>
                  </w:rPr>
                </w:rPrChange>
              </w:rPr>
            </w:pPr>
            <w:r w:rsidRPr="004072B1">
              <w:rPr>
                <w:b/>
                <w:i/>
                <w:szCs w:val="22"/>
                <w:rPrChange w:id="87044" w:author="Draft version 2" w:date="2020-04-03T01:44:00Z">
                  <w:rPr>
                    <w:b/>
                    <w:i/>
                    <w:szCs w:val="22"/>
                  </w:rPr>
                </w:rPrChange>
              </w:rPr>
              <w:t>repK-RV</w:t>
            </w:r>
          </w:p>
          <w:p w14:paraId="71623D91" w14:textId="04D493B8" w:rsidR="00130EFC" w:rsidRPr="004072B1" w:rsidRDefault="00130EFC" w:rsidP="00130EFC">
            <w:pPr>
              <w:pStyle w:val="TAL"/>
              <w:rPr>
                <w:szCs w:val="22"/>
                <w:rPrChange w:id="87045" w:author="Draft version 2" w:date="2020-04-03T01:44:00Z">
                  <w:rPr>
                    <w:szCs w:val="22"/>
                  </w:rPr>
                </w:rPrChange>
              </w:rPr>
            </w:pPr>
            <w:r w:rsidRPr="004072B1">
              <w:rPr>
                <w:szCs w:val="22"/>
                <w:rPrChange w:id="87046" w:author="Draft version 2" w:date="2020-04-03T01:44:00Z">
                  <w:rPr>
                    <w:szCs w:val="22"/>
                  </w:rPr>
                </w:rPrChange>
              </w:rPr>
              <w:t xml:space="preserve">The redundancy version (RV) sequence to use. See TS 38.214 [19], clause 6.1.2. The network configures this field if repetitions are used, i.e., if </w:t>
            </w:r>
            <w:r w:rsidRPr="004072B1">
              <w:rPr>
                <w:i/>
                <w:rPrChange w:id="87047" w:author="Draft version 2" w:date="2020-04-03T01:44:00Z">
                  <w:rPr>
                    <w:i/>
                  </w:rPr>
                </w:rPrChange>
              </w:rPr>
              <w:t>repK</w:t>
            </w:r>
            <w:r w:rsidRPr="004072B1">
              <w:rPr>
                <w:szCs w:val="22"/>
                <w:rPrChange w:id="87048" w:author="Draft version 2" w:date="2020-04-03T01:44:00Z">
                  <w:rPr>
                    <w:szCs w:val="22"/>
                  </w:rPr>
                </w:rPrChange>
              </w:rPr>
              <w:t xml:space="preserve"> is set to </w:t>
            </w:r>
            <w:r w:rsidRPr="004072B1">
              <w:rPr>
                <w:i/>
                <w:rPrChange w:id="87049" w:author="Draft version 2" w:date="2020-04-03T01:44:00Z">
                  <w:rPr>
                    <w:i/>
                  </w:rPr>
                </w:rPrChange>
              </w:rPr>
              <w:t>n2</w:t>
            </w:r>
            <w:r w:rsidRPr="004072B1">
              <w:rPr>
                <w:szCs w:val="22"/>
                <w:rPrChange w:id="87050" w:author="Draft version 2" w:date="2020-04-03T01:44:00Z">
                  <w:rPr>
                    <w:szCs w:val="22"/>
                  </w:rPr>
                </w:rPrChange>
              </w:rPr>
              <w:t xml:space="preserve">, </w:t>
            </w:r>
            <w:r w:rsidRPr="004072B1">
              <w:rPr>
                <w:i/>
                <w:rPrChange w:id="87051" w:author="Draft version 2" w:date="2020-04-03T01:44:00Z">
                  <w:rPr>
                    <w:i/>
                  </w:rPr>
                </w:rPrChange>
              </w:rPr>
              <w:t>n4</w:t>
            </w:r>
            <w:r w:rsidRPr="004072B1">
              <w:rPr>
                <w:szCs w:val="22"/>
                <w:rPrChange w:id="87052" w:author="Draft version 2" w:date="2020-04-03T01:44:00Z">
                  <w:rPr>
                    <w:szCs w:val="22"/>
                  </w:rPr>
                </w:rPrChange>
              </w:rPr>
              <w:t xml:space="preserve"> or </w:t>
            </w:r>
            <w:r w:rsidRPr="004072B1">
              <w:rPr>
                <w:i/>
                <w:rPrChange w:id="87053" w:author="Draft version 2" w:date="2020-04-03T01:44:00Z">
                  <w:rPr>
                    <w:i/>
                  </w:rPr>
                </w:rPrChange>
              </w:rPr>
              <w:t>n8</w:t>
            </w:r>
            <w:r w:rsidRPr="004072B1">
              <w:rPr>
                <w:szCs w:val="22"/>
                <w:rPrChange w:id="87054" w:author="Draft version 2" w:date="2020-04-03T01:44:00Z">
                  <w:rPr>
                    <w:szCs w:val="22"/>
                  </w:rPr>
                </w:rPrChange>
              </w:rPr>
              <w:t>. Otherwise, the field is absent.</w:t>
            </w:r>
          </w:p>
        </w:tc>
      </w:tr>
      <w:tr w:rsidR="00936420" w:rsidRPr="004072B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4072B1" w:rsidRDefault="00130EFC" w:rsidP="00130EFC">
            <w:pPr>
              <w:pStyle w:val="TAL"/>
              <w:rPr>
                <w:szCs w:val="22"/>
                <w:rPrChange w:id="87055" w:author="Draft version 2" w:date="2020-04-03T01:44:00Z">
                  <w:rPr>
                    <w:szCs w:val="22"/>
                  </w:rPr>
                </w:rPrChange>
              </w:rPr>
            </w:pPr>
            <w:r w:rsidRPr="004072B1">
              <w:rPr>
                <w:b/>
                <w:i/>
                <w:szCs w:val="22"/>
                <w:rPrChange w:id="87056" w:author="Draft version 2" w:date="2020-04-03T01:44:00Z">
                  <w:rPr>
                    <w:b/>
                    <w:i/>
                    <w:szCs w:val="22"/>
                  </w:rPr>
                </w:rPrChange>
              </w:rPr>
              <w:t>repK</w:t>
            </w:r>
          </w:p>
          <w:p w14:paraId="52D1C936" w14:textId="77777777" w:rsidR="00130EFC" w:rsidRPr="004072B1" w:rsidRDefault="00130EFC" w:rsidP="00130EFC">
            <w:pPr>
              <w:pStyle w:val="TAL"/>
              <w:rPr>
                <w:szCs w:val="22"/>
                <w:rPrChange w:id="87057" w:author="Draft version 2" w:date="2020-04-03T01:44:00Z">
                  <w:rPr>
                    <w:szCs w:val="22"/>
                  </w:rPr>
                </w:rPrChange>
              </w:rPr>
            </w:pPr>
            <w:r w:rsidRPr="004072B1">
              <w:rPr>
                <w:szCs w:val="22"/>
                <w:rPrChange w:id="87058" w:author="Draft version 2" w:date="2020-04-03T01:44:00Z">
                  <w:rPr>
                    <w:szCs w:val="22"/>
                  </w:rPr>
                </w:rPrChange>
              </w:rPr>
              <w:t>The number of repetitions of K.</w:t>
            </w:r>
          </w:p>
        </w:tc>
      </w:tr>
      <w:tr w:rsidR="00936420" w:rsidRPr="004072B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4072B1" w:rsidRDefault="00130EFC" w:rsidP="00130EFC">
            <w:pPr>
              <w:pStyle w:val="TAL"/>
              <w:rPr>
                <w:szCs w:val="22"/>
                <w:rPrChange w:id="87059" w:author="Draft version 2" w:date="2020-04-03T01:44:00Z">
                  <w:rPr>
                    <w:szCs w:val="22"/>
                  </w:rPr>
                </w:rPrChange>
              </w:rPr>
            </w:pPr>
            <w:r w:rsidRPr="004072B1">
              <w:rPr>
                <w:b/>
                <w:i/>
                <w:szCs w:val="22"/>
                <w:rPrChange w:id="87060" w:author="Draft version 2" w:date="2020-04-03T01:44:00Z">
                  <w:rPr>
                    <w:b/>
                    <w:i/>
                    <w:szCs w:val="22"/>
                  </w:rPr>
                </w:rPrChange>
              </w:rPr>
              <w:t>resourceAllocation</w:t>
            </w:r>
          </w:p>
          <w:p w14:paraId="3452C5C8" w14:textId="151B3183" w:rsidR="00130EFC" w:rsidRPr="004072B1" w:rsidRDefault="00130EFC" w:rsidP="00130EFC">
            <w:pPr>
              <w:pStyle w:val="TAL"/>
              <w:rPr>
                <w:szCs w:val="22"/>
                <w:rPrChange w:id="87061" w:author="Draft version 2" w:date="2020-04-03T01:44:00Z">
                  <w:rPr>
                    <w:szCs w:val="22"/>
                  </w:rPr>
                </w:rPrChange>
              </w:rPr>
            </w:pPr>
            <w:r w:rsidRPr="004072B1">
              <w:rPr>
                <w:szCs w:val="22"/>
                <w:rPrChange w:id="87062" w:author="Draft version 2" w:date="2020-04-03T01:44:00Z">
                  <w:rPr>
                    <w:szCs w:val="22"/>
                  </w:rPr>
                </w:rPrChange>
              </w:rPr>
              <w:t xml:space="preserve">Configuration of resource allocation type 0 and resource allocation type 1. For Type 1 UL data transmission without grant, </w:t>
            </w:r>
            <w:r w:rsidRPr="004072B1">
              <w:rPr>
                <w:i/>
                <w:szCs w:val="22"/>
                <w:rPrChange w:id="87063" w:author="Draft version 2" w:date="2020-04-03T01:44:00Z">
                  <w:rPr>
                    <w:i/>
                    <w:szCs w:val="22"/>
                  </w:rPr>
                </w:rPrChange>
              </w:rPr>
              <w:t>resourceAllocation</w:t>
            </w:r>
            <w:r w:rsidRPr="004072B1">
              <w:rPr>
                <w:szCs w:val="22"/>
                <w:rPrChange w:id="87064" w:author="Draft version 2" w:date="2020-04-03T01:44:00Z">
                  <w:rPr>
                    <w:szCs w:val="22"/>
                  </w:rPr>
                </w:rPrChange>
              </w:rPr>
              <w:t xml:space="preserve"> should be </w:t>
            </w:r>
            <w:r w:rsidRPr="004072B1">
              <w:rPr>
                <w:i/>
                <w:rPrChange w:id="87065" w:author="Draft version 2" w:date="2020-04-03T01:44:00Z">
                  <w:rPr>
                    <w:i/>
                  </w:rPr>
                </w:rPrChange>
              </w:rPr>
              <w:t>resourceAllocationType0</w:t>
            </w:r>
            <w:r w:rsidRPr="004072B1">
              <w:rPr>
                <w:szCs w:val="22"/>
                <w:rPrChange w:id="87066" w:author="Draft version 2" w:date="2020-04-03T01:44:00Z">
                  <w:rPr>
                    <w:szCs w:val="22"/>
                  </w:rPr>
                </w:rPrChange>
              </w:rPr>
              <w:t xml:space="preserve"> or </w:t>
            </w:r>
            <w:r w:rsidRPr="004072B1">
              <w:rPr>
                <w:i/>
                <w:rPrChange w:id="87067" w:author="Draft version 2" w:date="2020-04-03T01:44:00Z">
                  <w:rPr>
                    <w:i/>
                  </w:rPr>
                </w:rPrChange>
              </w:rPr>
              <w:t>resourceAllocationType1</w:t>
            </w:r>
            <w:r w:rsidRPr="004072B1">
              <w:rPr>
                <w:szCs w:val="22"/>
                <w:rPrChange w:id="87068" w:author="Draft version 2" w:date="2020-04-03T01:44:00Z">
                  <w:rPr>
                    <w:szCs w:val="22"/>
                  </w:rPr>
                </w:rPrChange>
              </w:rPr>
              <w:t>.</w:t>
            </w:r>
          </w:p>
        </w:tc>
      </w:tr>
      <w:tr w:rsidR="00936420" w:rsidRPr="004072B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4072B1" w:rsidRDefault="00130EFC" w:rsidP="00130EFC">
            <w:pPr>
              <w:pStyle w:val="TAL"/>
              <w:rPr>
                <w:szCs w:val="22"/>
                <w:rPrChange w:id="87069" w:author="Draft version 2" w:date="2020-04-03T01:44:00Z">
                  <w:rPr>
                    <w:szCs w:val="22"/>
                  </w:rPr>
                </w:rPrChange>
              </w:rPr>
            </w:pPr>
            <w:r w:rsidRPr="004072B1">
              <w:rPr>
                <w:b/>
                <w:i/>
                <w:szCs w:val="22"/>
                <w:rPrChange w:id="87070" w:author="Draft version 2" w:date="2020-04-03T01:44:00Z">
                  <w:rPr>
                    <w:b/>
                    <w:i/>
                    <w:szCs w:val="22"/>
                  </w:rPr>
                </w:rPrChange>
              </w:rPr>
              <w:t>rrc-ConfiguredUplinkGrant</w:t>
            </w:r>
          </w:p>
          <w:p w14:paraId="061E1195" w14:textId="77777777" w:rsidR="00130EFC" w:rsidRPr="004072B1" w:rsidRDefault="00130EFC" w:rsidP="00130EFC">
            <w:pPr>
              <w:pStyle w:val="TAL"/>
              <w:rPr>
                <w:szCs w:val="22"/>
                <w:rPrChange w:id="87071" w:author="Draft version 2" w:date="2020-04-03T01:44:00Z">
                  <w:rPr>
                    <w:szCs w:val="22"/>
                  </w:rPr>
                </w:rPrChange>
              </w:rPr>
            </w:pPr>
            <w:r w:rsidRPr="004072B1">
              <w:rPr>
                <w:szCs w:val="22"/>
                <w:rPrChange w:id="87072" w:author="Draft version 2" w:date="2020-04-03T01:44:00Z">
                  <w:rPr>
                    <w:szCs w:val="22"/>
                  </w:rPr>
                </w:rPrChang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936420" w:rsidRPr="004072B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4072B1" w:rsidRDefault="00130EFC" w:rsidP="00130EFC">
            <w:pPr>
              <w:pStyle w:val="TAL"/>
              <w:rPr>
                <w:szCs w:val="22"/>
                <w:rPrChange w:id="87073" w:author="Draft version 2" w:date="2020-04-03T01:44:00Z">
                  <w:rPr>
                    <w:szCs w:val="22"/>
                  </w:rPr>
                </w:rPrChange>
              </w:rPr>
            </w:pPr>
            <w:r w:rsidRPr="004072B1">
              <w:rPr>
                <w:b/>
                <w:i/>
                <w:szCs w:val="22"/>
                <w:rPrChange w:id="87074" w:author="Draft version 2" w:date="2020-04-03T01:44:00Z">
                  <w:rPr>
                    <w:b/>
                    <w:i/>
                    <w:szCs w:val="22"/>
                  </w:rPr>
                </w:rPrChange>
              </w:rPr>
              <w:t>srs-ResourceIndicator</w:t>
            </w:r>
          </w:p>
          <w:p w14:paraId="6B801D68" w14:textId="77777777" w:rsidR="00130EFC" w:rsidRPr="004072B1" w:rsidRDefault="00130EFC" w:rsidP="00130EFC">
            <w:pPr>
              <w:pStyle w:val="TAL"/>
              <w:rPr>
                <w:szCs w:val="22"/>
                <w:rPrChange w:id="87075" w:author="Draft version 2" w:date="2020-04-03T01:44:00Z">
                  <w:rPr>
                    <w:szCs w:val="22"/>
                  </w:rPr>
                </w:rPrChange>
              </w:rPr>
            </w:pPr>
            <w:r w:rsidRPr="004072B1">
              <w:rPr>
                <w:szCs w:val="22"/>
                <w:rPrChange w:id="87076" w:author="Draft version 2" w:date="2020-04-03T01:44:00Z">
                  <w:rPr>
                    <w:szCs w:val="22"/>
                  </w:rPr>
                </w:rPrChange>
              </w:rPr>
              <w:t xml:space="preserve">Indicates the SRS resource to be used. </w:t>
            </w:r>
          </w:p>
        </w:tc>
      </w:tr>
      <w:tr w:rsidR="00936420" w:rsidRPr="004072B1" w14:paraId="631484D8" w14:textId="77777777" w:rsidTr="00192261">
        <w:trPr>
          <w:ins w:id="87077" w:author="CR#1498r1" w:date="2020-03-28T12:01:00Z"/>
        </w:trPr>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4072B1" w:rsidRDefault="008F1816" w:rsidP="00192261">
            <w:pPr>
              <w:pStyle w:val="TAL"/>
              <w:rPr>
                <w:ins w:id="87078" w:author="CR#1498r1" w:date="2020-03-28T12:01:00Z"/>
                <w:b/>
                <w:i/>
                <w:szCs w:val="22"/>
                <w:rPrChange w:id="87079" w:author="Draft version 2" w:date="2020-04-03T01:44:00Z">
                  <w:rPr>
                    <w:ins w:id="87080" w:author="CR#1498r1" w:date="2020-03-28T12:01:00Z"/>
                    <w:b/>
                    <w:i/>
                    <w:szCs w:val="22"/>
                  </w:rPr>
                </w:rPrChange>
              </w:rPr>
            </w:pPr>
            <w:ins w:id="87081" w:author="CR#1498r1" w:date="2020-03-28T12:01:00Z">
              <w:r w:rsidRPr="004072B1">
                <w:rPr>
                  <w:b/>
                  <w:i/>
                  <w:szCs w:val="22"/>
                  <w:rPrChange w:id="87082" w:author="Draft version 2" w:date="2020-04-03T01:44:00Z">
                    <w:rPr>
                      <w:b/>
                      <w:i/>
                      <w:szCs w:val="22"/>
                    </w:rPr>
                  </w:rPrChange>
                </w:rPr>
                <w:t>startingFromRV0</w:t>
              </w:r>
            </w:ins>
          </w:p>
          <w:p w14:paraId="0C1D8218" w14:textId="77777777" w:rsidR="008F1816" w:rsidRPr="004072B1" w:rsidRDefault="008F1816" w:rsidP="00192261">
            <w:pPr>
              <w:pStyle w:val="TAL"/>
              <w:rPr>
                <w:ins w:id="87083" w:author="CR#1498r1" w:date="2020-03-28T12:01:00Z"/>
                <w:b/>
                <w:i/>
                <w:szCs w:val="22"/>
                <w:rPrChange w:id="87084" w:author="Draft version 2" w:date="2020-04-03T01:44:00Z">
                  <w:rPr>
                    <w:ins w:id="87085" w:author="CR#1498r1" w:date="2020-03-28T12:01:00Z"/>
                    <w:b/>
                    <w:i/>
                    <w:szCs w:val="22"/>
                  </w:rPr>
                </w:rPrChange>
              </w:rPr>
            </w:pPr>
            <w:ins w:id="87086" w:author="CR#1498r1" w:date="2020-03-28T12:01:00Z">
              <w:r w:rsidRPr="004072B1">
                <w:rPr>
                  <w:lang w:val="en-US"/>
                  <w:rPrChange w:id="87087" w:author="Draft version 2" w:date="2020-04-03T01:44:00Z">
                    <w:rPr>
                      <w:lang w:val="en-US"/>
                    </w:rPr>
                  </w:rPrChange>
                </w:rPr>
                <w:t>This field is used to determine the initial transmission occasion of a transport block for a given RV sequence, see TS 38.214 [19], clause 6.1.2.3.1.</w:t>
              </w:r>
            </w:ins>
          </w:p>
        </w:tc>
      </w:tr>
      <w:tr w:rsidR="00936420" w:rsidRPr="004072B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4072B1" w:rsidRDefault="00130EFC" w:rsidP="00130EFC">
            <w:pPr>
              <w:pStyle w:val="TAL"/>
              <w:rPr>
                <w:szCs w:val="22"/>
                <w:rPrChange w:id="87088" w:author="Draft version 2" w:date="2020-04-03T01:44:00Z">
                  <w:rPr>
                    <w:szCs w:val="22"/>
                  </w:rPr>
                </w:rPrChange>
              </w:rPr>
            </w:pPr>
            <w:r w:rsidRPr="004072B1">
              <w:rPr>
                <w:b/>
                <w:i/>
                <w:szCs w:val="22"/>
                <w:rPrChange w:id="87089" w:author="Draft version 2" w:date="2020-04-03T01:44:00Z">
                  <w:rPr>
                    <w:b/>
                    <w:i/>
                    <w:szCs w:val="22"/>
                  </w:rPr>
                </w:rPrChange>
              </w:rPr>
              <w:t>timeDomainAllocation</w:t>
            </w:r>
          </w:p>
          <w:p w14:paraId="716A42A3" w14:textId="77777777" w:rsidR="00130EFC" w:rsidRPr="004072B1" w:rsidRDefault="00130EFC" w:rsidP="00130EFC">
            <w:pPr>
              <w:pStyle w:val="TAL"/>
              <w:rPr>
                <w:szCs w:val="22"/>
                <w:rPrChange w:id="87090" w:author="Draft version 2" w:date="2020-04-03T01:44:00Z">
                  <w:rPr>
                    <w:szCs w:val="22"/>
                  </w:rPr>
                </w:rPrChange>
              </w:rPr>
            </w:pPr>
            <w:r w:rsidRPr="004072B1">
              <w:rPr>
                <w:szCs w:val="22"/>
                <w:rPrChange w:id="87091" w:author="Draft version 2" w:date="2020-04-03T01:44:00Z">
                  <w:rPr>
                    <w:szCs w:val="22"/>
                  </w:rPr>
                </w:rPrChange>
              </w:rPr>
              <w:t>Indicates a combination of start symbol and length and PUSCH mapping type, see TS 38.214 [19], clause 6.1.2 and TS 38.212 [17], clause 7.3.1.</w:t>
            </w:r>
          </w:p>
        </w:tc>
      </w:tr>
      <w:tr w:rsidR="00936420" w:rsidRPr="004072B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4072B1" w:rsidRDefault="00130EFC" w:rsidP="00130EFC">
            <w:pPr>
              <w:pStyle w:val="TAL"/>
              <w:rPr>
                <w:szCs w:val="22"/>
                <w:rPrChange w:id="87092" w:author="Draft version 2" w:date="2020-04-03T01:44:00Z">
                  <w:rPr>
                    <w:szCs w:val="22"/>
                  </w:rPr>
                </w:rPrChange>
              </w:rPr>
            </w:pPr>
            <w:r w:rsidRPr="004072B1">
              <w:rPr>
                <w:b/>
                <w:i/>
                <w:szCs w:val="22"/>
                <w:rPrChange w:id="87093" w:author="Draft version 2" w:date="2020-04-03T01:44:00Z">
                  <w:rPr>
                    <w:b/>
                    <w:i/>
                    <w:szCs w:val="22"/>
                  </w:rPr>
                </w:rPrChange>
              </w:rPr>
              <w:lastRenderedPageBreak/>
              <w:t>timeDomainOffset</w:t>
            </w:r>
          </w:p>
          <w:p w14:paraId="174F8097" w14:textId="15F63EB2" w:rsidR="00130EFC" w:rsidRPr="004072B1" w:rsidRDefault="00130EFC" w:rsidP="00130EFC">
            <w:pPr>
              <w:pStyle w:val="TAL"/>
              <w:rPr>
                <w:szCs w:val="22"/>
                <w:rPrChange w:id="87094" w:author="Draft version 2" w:date="2020-04-03T01:44:00Z">
                  <w:rPr>
                    <w:szCs w:val="22"/>
                  </w:rPr>
                </w:rPrChange>
              </w:rPr>
            </w:pPr>
            <w:r w:rsidRPr="004072B1">
              <w:rPr>
                <w:szCs w:val="22"/>
                <w:rPrChange w:id="87095" w:author="Draft version 2" w:date="2020-04-03T01:44:00Z">
                  <w:rPr>
                    <w:szCs w:val="22"/>
                  </w:rPr>
                </w:rPrChange>
              </w:rPr>
              <w:t xml:space="preserve">Offset related to </w:t>
            </w:r>
            <w:ins w:id="87096" w:author="CR#1498r1" w:date="2020-03-28T12:01:00Z">
              <w:r w:rsidR="008F1816" w:rsidRPr="004072B1">
                <w:rPr>
                  <w:szCs w:val="22"/>
                  <w:rPrChange w:id="87097" w:author="Draft version 2" w:date="2020-04-03T01:44:00Z">
                    <w:rPr>
                      <w:szCs w:val="22"/>
                    </w:rPr>
                  </w:rPrChange>
                </w:rPr>
                <w:t xml:space="preserve">the reference SFN indicated by </w:t>
              </w:r>
              <w:r w:rsidR="008F1816" w:rsidRPr="004072B1">
                <w:rPr>
                  <w:i/>
                  <w:iCs/>
                  <w:szCs w:val="22"/>
                  <w:rPrChange w:id="87098" w:author="Draft version 2" w:date="2020-04-03T01:44:00Z">
                    <w:rPr>
                      <w:i/>
                      <w:iCs/>
                      <w:szCs w:val="22"/>
                    </w:rPr>
                  </w:rPrChange>
                </w:rPr>
                <w:t>timeReferenceSFN</w:t>
              </w:r>
            </w:ins>
            <w:del w:id="87099" w:author="CR#1498r1" w:date="2020-03-28T12:01:00Z">
              <w:r w:rsidRPr="004072B1" w:rsidDel="008F1816">
                <w:rPr>
                  <w:szCs w:val="22"/>
                  <w:rPrChange w:id="87100" w:author="Draft version 2" w:date="2020-04-03T01:44:00Z">
                    <w:rPr>
                      <w:szCs w:val="22"/>
                    </w:rPr>
                  </w:rPrChange>
                </w:rPr>
                <w:delText>SFN=0</w:delText>
              </w:r>
            </w:del>
            <w:r w:rsidRPr="004072B1">
              <w:rPr>
                <w:szCs w:val="22"/>
                <w:rPrChange w:id="87101" w:author="Draft version 2" w:date="2020-04-03T01:44:00Z">
                  <w:rPr>
                    <w:szCs w:val="22"/>
                  </w:rPr>
                </w:rPrChange>
              </w:rPr>
              <w:t>, see TS 38.321 [3], clause 5.8.2.</w:t>
            </w:r>
            <w:ins w:id="87102" w:author="CR#1498r1" w:date="2020-03-28T12:01:00Z">
              <w:r w:rsidR="008F1816" w:rsidRPr="004072B1">
                <w:rPr>
                  <w:szCs w:val="22"/>
                  <w:rPrChange w:id="87103" w:author="Draft version 2" w:date="2020-04-03T01:44:00Z">
                    <w:rPr>
                      <w:szCs w:val="22"/>
                    </w:rPr>
                  </w:rPrChange>
                </w:rPr>
                <w:t xml:space="preserve"> If the field </w:t>
              </w:r>
              <w:r w:rsidR="008F1816" w:rsidRPr="004072B1">
                <w:rPr>
                  <w:i/>
                  <w:iCs/>
                  <w:szCs w:val="22"/>
                  <w:rPrChange w:id="87104" w:author="Draft version 2" w:date="2020-04-03T01:44:00Z">
                    <w:rPr>
                      <w:i/>
                      <w:iCs/>
                      <w:szCs w:val="22"/>
                    </w:rPr>
                  </w:rPrChange>
                </w:rPr>
                <w:t xml:space="preserve">timeReferenceSFN </w:t>
              </w:r>
              <w:r w:rsidR="008F1816" w:rsidRPr="004072B1">
                <w:rPr>
                  <w:szCs w:val="22"/>
                  <w:rPrChange w:id="87105" w:author="Draft version 2" w:date="2020-04-03T01:44:00Z">
                    <w:rPr>
                      <w:szCs w:val="22"/>
                    </w:rPr>
                  </w:rPrChange>
                </w:rPr>
                <w:t>is not present, the reference SFN is 0.</w:t>
              </w:r>
            </w:ins>
          </w:p>
        </w:tc>
      </w:tr>
      <w:tr w:rsidR="00936420" w:rsidRPr="004072B1" w14:paraId="08AB437D" w14:textId="77777777" w:rsidTr="00192261">
        <w:trPr>
          <w:ins w:id="87106" w:author="CR#1498r1" w:date="2020-03-28T12:02:00Z"/>
        </w:trPr>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4072B1" w:rsidRDefault="008F1816" w:rsidP="00192261">
            <w:pPr>
              <w:keepNext/>
              <w:keepLines/>
              <w:spacing w:after="0"/>
              <w:rPr>
                <w:ins w:id="87107" w:author="CR#1498r1" w:date="2020-03-28T12:02:00Z"/>
                <w:rFonts w:ascii="Arial" w:eastAsia="MS Mincho" w:hAnsi="Arial"/>
                <w:b/>
                <w:i/>
                <w:sz w:val="18"/>
                <w:szCs w:val="22"/>
                <w:rPrChange w:id="87108" w:author="Draft version 2" w:date="2020-04-03T01:44:00Z">
                  <w:rPr>
                    <w:ins w:id="87109" w:author="CR#1498r1" w:date="2020-03-28T12:02:00Z"/>
                    <w:rFonts w:ascii="Arial" w:eastAsia="MS Mincho" w:hAnsi="Arial"/>
                    <w:b/>
                    <w:i/>
                    <w:sz w:val="18"/>
                    <w:szCs w:val="22"/>
                  </w:rPr>
                </w:rPrChange>
              </w:rPr>
            </w:pPr>
            <w:ins w:id="87110" w:author="CR#1498r1" w:date="2020-03-28T12:02:00Z">
              <w:r w:rsidRPr="004072B1">
                <w:rPr>
                  <w:rFonts w:ascii="Arial" w:eastAsia="MS Mincho" w:hAnsi="Arial"/>
                  <w:b/>
                  <w:i/>
                  <w:sz w:val="18"/>
                  <w:szCs w:val="22"/>
                  <w:rPrChange w:id="87111" w:author="Draft version 2" w:date="2020-04-03T01:44:00Z">
                    <w:rPr>
                      <w:rFonts w:ascii="Arial" w:eastAsia="MS Mincho" w:hAnsi="Arial"/>
                      <w:b/>
                      <w:i/>
                      <w:sz w:val="18"/>
                      <w:szCs w:val="22"/>
                    </w:rPr>
                  </w:rPrChange>
                </w:rPr>
                <w:t>timeReferenceSFN</w:t>
              </w:r>
            </w:ins>
          </w:p>
          <w:p w14:paraId="1840CAA8" w14:textId="77777777" w:rsidR="008F1816" w:rsidRPr="004072B1" w:rsidRDefault="008F1816" w:rsidP="00192261">
            <w:pPr>
              <w:keepNext/>
              <w:keepLines/>
              <w:spacing w:after="0"/>
              <w:rPr>
                <w:ins w:id="87112" w:author="CR#1498r1" w:date="2020-03-28T12:02:00Z"/>
                <w:rFonts w:ascii="Arial" w:eastAsia="MS Mincho" w:hAnsi="Arial"/>
                <w:rPrChange w:id="87113" w:author="Draft version 2" w:date="2020-04-03T01:44:00Z">
                  <w:rPr>
                    <w:ins w:id="87114" w:author="CR#1498r1" w:date="2020-03-28T12:02:00Z"/>
                    <w:rFonts w:ascii="Arial" w:eastAsia="MS Mincho" w:hAnsi="Arial"/>
                  </w:rPr>
                </w:rPrChange>
              </w:rPr>
            </w:pPr>
            <w:ins w:id="87115" w:author="CR#1498r1" w:date="2020-03-28T12:02:00Z">
              <w:r w:rsidRPr="004072B1">
                <w:rPr>
                  <w:rFonts w:ascii="Arial" w:eastAsia="MS Mincho" w:hAnsi="Arial"/>
                  <w:sz w:val="18"/>
                  <w:szCs w:val="18"/>
                  <w:rPrChange w:id="87116" w:author="Draft version 2" w:date="2020-04-03T01:44:00Z">
                    <w:rPr>
                      <w:rFonts w:ascii="Arial" w:eastAsia="MS Mincho" w:hAnsi="Arial"/>
                      <w:sz w:val="18"/>
                      <w:szCs w:val="18"/>
                    </w:rPr>
                  </w:rPrChange>
                </w:rPr>
                <w:t xml:space="preserve">Indicates SFN used for determination of the offset of a resource in time domain. The UE uses the closest SFN with the indicated number preceding the reception of the configured grant configuration, see TS 38.321 [3], clause 5.8.2. </w:t>
              </w:r>
            </w:ins>
          </w:p>
        </w:tc>
      </w:tr>
      <w:tr w:rsidR="00936420" w:rsidRPr="004072B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4072B1" w:rsidRDefault="00130EFC" w:rsidP="00130EFC">
            <w:pPr>
              <w:pStyle w:val="TAL"/>
              <w:rPr>
                <w:szCs w:val="22"/>
                <w:rPrChange w:id="87117" w:author="Draft version 2" w:date="2020-04-03T01:44:00Z">
                  <w:rPr>
                    <w:szCs w:val="22"/>
                  </w:rPr>
                </w:rPrChange>
              </w:rPr>
            </w:pPr>
            <w:r w:rsidRPr="004072B1">
              <w:rPr>
                <w:b/>
                <w:i/>
                <w:szCs w:val="22"/>
                <w:rPrChange w:id="87118" w:author="Draft version 2" w:date="2020-04-03T01:44:00Z">
                  <w:rPr>
                    <w:b/>
                    <w:i/>
                    <w:szCs w:val="22"/>
                  </w:rPr>
                </w:rPrChange>
              </w:rPr>
              <w:t>transformPrecoder</w:t>
            </w:r>
          </w:p>
          <w:p w14:paraId="6481B0CD" w14:textId="77777777" w:rsidR="00130EFC" w:rsidRPr="004072B1" w:rsidRDefault="00130EFC" w:rsidP="00130EFC">
            <w:pPr>
              <w:pStyle w:val="TAL"/>
              <w:rPr>
                <w:szCs w:val="22"/>
                <w:rPrChange w:id="87119" w:author="Draft version 2" w:date="2020-04-03T01:44:00Z">
                  <w:rPr>
                    <w:szCs w:val="22"/>
                  </w:rPr>
                </w:rPrChange>
              </w:rPr>
            </w:pPr>
            <w:r w:rsidRPr="004072B1">
              <w:rPr>
                <w:szCs w:val="22"/>
                <w:rPrChange w:id="87120" w:author="Draft version 2" w:date="2020-04-03T01:44:00Z">
                  <w:rPr>
                    <w:szCs w:val="22"/>
                  </w:rPr>
                </w:rPrChange>
              </w:rPr>
              <w:t xml:space="preserve">Enables or disables transform precoding for </w:t>
            </w:r>
            <w:r w:rsidRPr="004072B1">
              <w:rPr>
                <w:i/>
                <w:szCs w:val="22"/>
                <w:rPrChange w:id="87121" w:author="Draft version 2" w:date="2020-04-03T01:44:00Z">
                  <w:rPr>
                    <w:i/>
                    <w:szCs w:val="22"/>
                  </w:rPr>
                </w:rPrChange>
              </w:rPr>
              <w:t>type1</w:t>
            </w:r>
            <w:r w:rsidRPr="004072B1">
              <w:rPr>
                <w:szCs w:val="22"/>
                <w:rPrChange w:id="87122" w:author="Draft version 2" w:date="2020-04-03T01:44:00Z">
                  <w:rPr>
                    <w:szCs w:val="22"/>
                  </w:rPr>
                </w:rPrChange>
              </w:rPr>
              <w:t xml:space="preserve"> and </w:t>
            </w:r>
            <w:r w:rsidRPr="004072B1">
              <w:rPr>
                <w:i/>
                <w:szCs w:val="22"/>
                <w:rPrChange w:id="87123" w:author="Draft version 2" w:date="2020-04-03T01:44:00Z">
                  <w:rPr>
                    <w:i/>
                    <w:szCs w:val="22"/>
                  </w:rPr>
                </w:rPrChange>
              </w:rPr>
              <w:t>type2</w:t>
            </w:r>
            <w:r w:rsidRPr="004072B1">
              <w:rPr>
                <w:szCs w:val="22"/>
                <w:rPrChange w:id="87124" w:author="Draft version 2" w:date="2020-04-03T01:44:00Z">
                  <w:rPr>
                    <w:szCs w:val="22"/>
                  </w:rPr>
                </w:rPrChange>
              </w:rPr>
              <w:t xml:space="preserve">. If the field is absent, the UE enables or disables transform precoding in accordance with the field </w:t>
            </w:r>
            <w:r w:rsidRPr="004072B1">
              <w:rPr>
                <w:i/>
                <w:rPrChange w:id="87125" w:author="Draft version 2" w:date="2020-04-03T01:44:00Z">
                  <w:rPr>
                    <w:i/>
                  </w:rPr>
                </w:rPrChange>
              </w:rPr>
              <w:t>msg3-transformPrecoder</w:t>
            </w:r>
            <w:r w:rsidRPr="004072B1">
              <w:rPr>
                <w:szCs w:val="22"/>
                <w:rPrChange w:id="87126" w:author="Draft version 2" w:date="2020-04-03T01:44:00Z">
                  <w:rPr>
                    <w:szCs w:val="22"/>
                  </w:rPr>
                </w:rPrChange>
              </w:rPr>
              <w:t xml:space="preserve"> in </w:t>
            </w:r>
            <w:r w:rsidRPr="004072B1">
              <w:rPr>
                <w:i/>
                <w:rPrChange w:id="87127" w:author="Draft version 2" w:date="2020-04-03T01:44:00Z">
                  <w:rPr>
                    <w:i/>
                  </w:rPr>
                </w:rPrChange>
              </w:rPr>
              <w:t>RACH-ConfigCommon</w:t>
            </w:r>
            <w:r w:rsidRPr="004072B1">
              <w:rPr>
                <w:szCs w:val="22"/>
                <w:rPrChange w:id="87128" w:author="Draft version 2" w:date="2020-04-03T01:44:00Z">
                  <w:rPr>
                    <w:szCs w:val="22"/>
                  </w:rPr>
                </w:rPrChange>
              </w:rPr>
              <w:t>, see TS 38.214 [19], clause 6.1.3.</w:t>
            </w:r>
          </w:p>
        </w:tc>
      </w:tr>
      <w:tr w:rsidR="00130EFC" w:rsidRPr="004072B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4072B1" w:rsidRDefault="00130EFC" w:rsidP="00130EFC">
            <w:pPr>
              <w:pStyle w:val="TAL"/>
              <w:rPr>
                <w:szCs w:val="22"/>
                <w:rPrChange w:id="87129" w:author="Draft version 2" w:date="2020-04-03T01:44:00Z">
                  <w:rPr>
                    <w:szCs w:val="22"/>
                  </w:rPr>
                </w:rPrChange>
              </w:rPr>
            </w:pPr>
            <w:r w:rsidRPr="004072B1">
              <w:rPr>
                <w:b/>
                <w:i/>
                <w:szCs w:val="22"/>
                <w:rPrChange w:id="87130" w:author="Draft version 2" w:date="2020-04-03T01:44:00Z">
                  <w:rPr>
                    <w:b/>
                    <w:i/>
                    <w:szCs w:val="22"/>
                  </w:rPr>
                </w:rPrChange>
              </w:rPr>
              <w:t>uci-OnPUSCH</w:t>
            </w:r>
          </w:p>
          <w:p w14:paraId="3FAD2D98" w14:textId="77777777" w:rsidR="00130EFC" w:rsidRPr="004072B1" w:rsidRDefault="00130EFC" w:rsidP="00130EFC">
            <w:pPr>
              <w:pStyle w:val="TAL"/>
              <w:rPr>
                <w:szCs w:val="22"/>
                <w:rPrChange w:id="87131" w:author="Draft version 2" w:date="2020-04-03T01:44:00Z">
                  <w:rPr>
                    <w:szCs w:val="22"/>
                  </w:rPr>
                </w:rPrChange>
              </w:rPr>
            </w:pPr>
            <w:r w:rsidRPr="004072B1">
              <w:rPr>
                <w:szCs w:val="22"/>
                <w:rPrChange w:id="87132" w:author="Draft version 2" w:date="2020-04-03T01:44:00Z">
                  <w:rPr>
                    <w:szCs w:val="22"/>
                  </w:rPr>
                </w:rPrChange>
              </w:rPr>
              <w:t xml:space="preserve">Selection between and configuration of dynamic and semi-static beta-offset. For Type 1 UL data transmission without grant, </w:t>
            </w:r>
            <w:r w:rsidRPr="004072B1">
              <w:rPr>
                <w:i/>
                <w:szCs w:val="22"/>
                <w:rPrChange w:id="87133" w:author="Draft version 2" w:date="2020-04-03T01:44:00Z">
                  <w:rPr>
                    <w:i/>
                    <w:szCs w:val="22"/>
                  </w:rPr>
                </w:rPrChange>
              </w:rPr>
              <w:t>uci-OnPUSCH</w:t>
            </w:r>
            <w:r w:rsidRPr="004072B1">
              <w:rPr>
                <w:szCs w:val="22"/>
                <w:rPrChange w:id="87134" w:author="Draft version 2" w:date="2020-04-03T01:44:00Z">
                  <w:rPr>
                    <w:szCs w:val="22"/>
                  </w:rPr>
                </w:rPrChange>
              </w:rPr>
              <w:t xml:space="preserve"> should be set to </w:t>
            </w:r>
            <w:r w:rsidRPr="004072B1">
              <w:rPr>
                <w:i/>
                <w:szCs w:val="22"/>
                <w:rPrChange w:id="87135" w:author="Draft version 2" w:date="2020-04-03T01:44:00Z">
                  <w:rPr>
                    <w:i/>
                    <w:szCs w:val="22"/>
                  </w:rPr>
                </w:rPrChange>
              </w:rPr>
              <w:t>semiStatic.</w:t>
            </w:r>
          </w:p>
        </w:tc>
      </w:tr>
    </w:tbl>
    <w:p w14:paraId="42708F45" w14:textId="77777777" w:rsidR="00DE53FB" w:rsidRPr="004072B1" w:rsidRDefault="00DE53FB" w:rsidP="00DE53FB">
      <w:pPr>
        <w:rPr>
          <w:ins w:id="87136" w:author="CR#1477r2" w:date="2020-03-24T20:09:00Z"/>
          <w:rPrChange w:id="87137" w:author="Draft version 2" w:date="2020-04-03T01:44:00Z">
            <w:rPr>
              <w:ins w:id="87138" w:author="CR#1477r2" w:date="2020-03-24T20:09:00Z"/>
            </w:rPr>
          </w:rPrChange>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4072B1" w14:paraId="56D7E229" w14:textId="77777777" w:rsidTr="00A2540A">
        <w:trPr>
          <w:ins w:id="87139" w:author="CR#1477r2" w:date="2020-03-24T20:09:00Z"/>
        </w:trPr>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4072B1" w:rsidRDefault="00DE53FB" w:rsidP="00A2540A">
            <w:pPr>
              <w:pStyle w:val="TAH"/>
              <w:rPr>
                <w:ins w:id="87140" w:author="CR#1477r2" w:date="2020-03-24T20:09:00Z"/>
                <w:szCs w:val="22"/>
                <w:rPrChange w:id="87141" w:author="Draft version 2" w:date="2020-04-03T01:44:00Z">
                  <w:rPr>
                    <w:ins w:id="87142" w:author="CR#1477r2" w:date="2020-03-24T20:09:00Z"/>
                    <w:szCs w:val="22"/>
                  </w:rPr>
                </w:rPrChange>
              </w:rPr>
            </w:pPr>
            <w:bookmarkStart w:id="87143" w:name="_Hlk32438710"/>
            <w:ins w:id="87144" w:author="CR#1477r2" w:date="2020-03-24T20:09:00Z">
              <w:r w:rsidRPr="004072B1">
                <w:rPr>
                  <w:i/>
                  <w:szCs w:val="22"/>
                  <w:rPrChange w:id="87145" w:author="Draft version 2" w:date="2020-04-03T01:44:00Z">
                    <w:rPr>
                      <w:i/>
                      <w:szCs w:val="22"/>
                    </w:rPr>
                  </w:rPrChange>
                </w:rPr>
                <w:t xml:space="preserve">CG-COT-Sharing </w:t>
              </w:r>
              <w:bookmarkEnd w:id="87143"/>
              <w:r w:rsidRPr="004072B1">
                <w:rPr>
                  <w:szCs w:val="22"/>
                  <w:rPrChange w:id="87146" w:author="Draft version 2" w:date="2020-04-03T01:44:00Z">
                    <w:rPr>
                      <w:szCs w:val="22"/>
                    </w:rPr>
                  </w:rPrChange>
                </w:rPr>
                <w:t>field descriptions</w:t>
              </w:r>
            </w:ins>
          </w:p>
        </w:tc>
      </w:tr>
      <w:tr w:rsidR="00936420" w:rsidRPr="004072B1" w14:paraId="5EABD25E" w14:textId="77777777" w:rsidTr="00A2540A">
        <w:trPr>
          <w:ins w:id="87147" w:author="CR#1477r2" w:date="2020-03-24T20:09:00Z"/>
        </w:trPr>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4072B1" w:rsidRDefault="00DE53FB" w:rsidP="00A2540A">
            <w:pPr>
              <w:pStyle w:val="TAL"/>
              <w:rPr>
                <w:ins w:id="87148" w:author="CR#1477r2" w:date="2020-03-24T20:09:00Z"/>
                <w:szCs w:val="22"/>
                <w:rPrChange w:id="87149" w:author="Draft version 2" w:date="2020-04-03T01:44:00Z">
                  <w:rPr>
                    <w:ins w:id="87150" w:author="CR#1477r2" w:date="2020-03-24T20:09:00Z"/>
                    <w:szCs w:val="22"/>
                  </w:rPr>
                </w:rPrChange>
              </w:rPr>
            </w:pPr>
            <w:ins w:id="87151" w:author="CR#1477r2" w:date="2020-03-24T20:09:00Z">
              <w:r w:rsidRPr="004072B1">
                <w:rPr>
                  <w:b/>
                  <w:i/>
                  <w:szCs w:val="22"/>
                  <w:rPrChange w:id="87152" w:author="Draft version 2" w:date="2020-04-03T01:44:00Z">
                    <w:rPr>
                      <w:b/>
                      <w:i/>
                      <w:szCs w:val="22"/>
                    </w:rPr>
                  </w:rPrChange>
                </w:rPr>
                <w:t>duration</w:t>
              </w:r>
            </w:ins>
          </w:p>
          <w:p w14:paraId="759E8D9E" w14:textId="49B76BB4" w:rsidR="00DE53FB" w:rsidRPr="004072B1" w:rsidRDefault="00DE53FB" w:rsidP="00A2540A">
            <w:pPr>
              <w:pStyle w:val="TAL"/>
              <w:rPr>
                <w:ins w:id="87153" w:author="CR#1477r2" w:date="2020-03-24T20:09:00Z"/>
                <w:szCs w:val="22"/>
                <w:rPrChange w:id="87154" w:author="Draft version 2" w:date="2020-04-03T01:44:00Z">
                  <w:rPr>
                    <w:ins w:id="87155" w:author="CR#1477r2" w:date="2020-03-24T20:09:00Z"/>
                    <w:szCs w:val="22"/>
                  </w:rPr>
                </w:rPrChange>
              </w:rPr>
            </w:pPr>
            <w:ins w:id="87156" w:author="CR#1477r2" w:date="2020-03-24T20:09:00Z">
              <w:r w:rsidRPr="004072B1">
                <w:rPr>
                  <w:rFonts w:cs="Arial"/>
                  <w:szCs w:val="22"/>
                  <w:rPrChange w:id="87157" w:author="Draft version 2" w:date="2020-04-03T01:44:00Z">
                    <w:rPr>
                      <w:rFonts w:cs="Arial"/>
                      <w:szCs w:val="22"/>
                    </w:rPr>
                  </w:rPrChange>
                </w:rPr>
                <w:t xml:space="preserve">Indicates the number of </w:t>
              </w:r>
              <w:r w:rsidRPr="004072B1">
                <w:rPr>
                  <w:rFonts w:cs="Arial"/>
                  <w:szCs w:val="22"/>
                  <w:lang w:val="en-US"/>
                  <w:rPrChange w:id="87158" w:author="Draft version 2" w:date="2020-04-03T01:44:00Z">
                    <w:rPr>
                      <w:rFonts w:cs="Arial"/>
                      <w:szCs w:val="22"/>
                      <w:lang w:val="en-US"/>
                    </w:rPr>
                  </w:rPrChange>
                </w:rPr>
                <w:t xml:space="preserve">DL transmission </w:t>
              </w:r>
              <w:r w:rsidRPr="004072B1">
                <w:rPr>
                  <w:rFonts w:cs="Arial"/>
                  <w:szCs w:val="22"/>
                  <w:rPrChange w:id="87159" w:author="Draft version 2" w:date="2020-04-03T01:44:00Z">
                    <w:rPr>
                      <w:rFonts w:cs="Arial"/>
                      <w:szCs w:val="22"/>
                    </w:rPr>
                  </w:rPrChange>
                </w:rPr>
                <w:t>slots within UE initiated COT (see 37.213 [</w:t>
              </w:r>
            </w:ins>
            <w:ins w:id="87160" w:author="CR#1477r2" w:date="2020-03-24T20:10:00Z">
              <w:r w:rsidRPr="004072B1">
                <w:rPr>
                  <w:rFonts w:cs="Arial"/>
                  <w:szCs w:val="22"/>
                  <w:rPrChange w:id="87161" w:author="Draft version 2" w:date="2020-04-03T01:44:00Z">
                    <w:rPr>
                      <w:rFonts w:cs="Arial"/>
                      <w:szCs w:val="22"/>
                    </w:rPr>
                  </w:rPrChange>
                </w:rPr>
                <w:t>48</w:t>
              </w:r>
            </w:ins>
            <w:ins w:id="87162" w:author="CR#1477r2" w:date="2020-03-24T20:09:00Z">
              <w:r w:rsidRPr="004072B1">
                <w:rPr>
                  <w:rFonts w:cs="Arial"/>
                  <w:szCs w:val="22"/>
                  <w:rPrChange w:id="87163" w:author="Draft version 2" w:date="2020-04-03T01:44:00Z">
                    <w:rPr>
                      <w:rFonts w:cs="Arial"/>
                      <w:szCs w:val="22"/>
                    </w:rPr>
                  </w:rPrChange>
                </w:rPr>
                <w:t>], clause 4.1.3</w:t>
              </w:r>
              <w:r w:rsidRPr="004072B1">
                <w:rPr>
                  <w:rFonts w:cs="Arial"/>
                  <w:szCs w:val="22"/>
                  <w:lang w:val="en-US"/>
                  <w:rPrChange w:id="87164" w:author="Draft version 2" w:date="2020-04-03T01:44:00Z">
                    <w:rPr>
                      <w:rFonts w:cs="Arial"/>
                      <w:szCs w:val="22"/>
                      <w:lang w:val="en-US"/>
                    </w:rPr>
                  </w:rPrChange>
                </w:rPr>
                <w:t>)</w:t>
              </w:r>
              <w:r w:rsidRPr="004072B1">
                <w:rPr>
                  <w:szCs w:val="22"/>
                  <w:rPrChange w:id="87165" w:author="Draft version 2" w:date="2020-04-03T01:44:00Z">
                    <w:rPr>
                      <w:szCs w:val="22"/>
                    </w:rPr>
                  </w:rPrChange>
                </w:rPr>
                <w:t>.</w:t>
              </w:r>
            </w:ins>
          </w:p>
        </w:tc>
      </w:tr>
      <w:tr w:rsidR="00DE53FB" w:rsidRPr="004072B1" w14:paraId="3868DFC1" w14:textId="77777777" w:rsidTr="00A2540A">
        <w:trPr>
          <w:ins w:id="87166" w:author="CR#1477r2" w:date="2020-03-24T20:09:00Z"/>
        </w:trPr>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4072B1" w:rsidRDefault="00DE53FB" w:rsidP="00A2540A">
            <w:pPr>
              <w:pStyle w:val="TAL"/>
              <w:rPr>
                <w:ins w:id="87167" w:author="CR#1477r2" w:date="2020-03-24T20:09:00Z"/>
                <w:szCs w:val="22"/>
                <w:rPrChange w:id="87168" w:author="Draft version 2" w:date="2020-04-03T01:44:00Z">
                  <w:rPr>
                    <w:ins w:id="87169" w:author="CR#1477r2" w:date="2020-03-24T20:09:00Z"/>
                    <w:szCs w:val="22"/>
                  </w:rPr>
                </w:rPrChange>
              </w:rPr>
            </w:pPr>
            <w:ins w:id="87170" w:author="CR#1477r2" w:date="2020-03-24T20:09:00Z">
              <w:r w:rsidRPr="004072B1">
                <w:rPr>
                  <w:b/>
                  <w:i/>
                  <w:szCs w:val="22"/>
                  <w:rPrChange w:id="87171" w:author="Draft version 2" w:date="2020-04-03T01:44:00Z">
                    <w:rPr>
                      <w:b/>
                      <w:i/>
                      <w:szCs w:val="22"/>
                    </w:rPr>
                  </w:rPrChange>
                </w:rPr>
                <w:t>offset</w:t>
              </w:r>
            </w:ins>
          </w:p>
          <w:p w14:paraId="54B17F2E" w14:textId="42EA5A97" w:rsidR="00DE53FB" w:rsidRPr="004072B1" w:rsidRDefault="00DE53FB" w:rsidP="00A2540A">
            <w:pPr>
              <w:pStyle w:val="TAL"/>
              <w:rPr>
                <w:ins w:id="87172" w:author="CR#1477r2" w:date="2020-03-24T20:09:00Z"/>
                <w:rPrChange w:id="87173" w:author="Draft version 2" w:date="2020-04-03T01:44:00Z">
                  <w:rPr>
                    <w:ins w:id="87174" w:author="CR#1477r2" w:date="2020-03-24T20:09:00Z"/>
                  </w:rPr>
                </w:rPrChange>
              </w:rPr>
            </w:pPr>
            <w:ins w:id="87175" w:author="CR#1477r2" w:date="2020-03-24T20:09:00Z">
              <w:r w:rsidRPr="004072B1">
                <w:rPr>
                  <w:rFonts w:cs="Arial"/>
                  <w:szCs w:val="18"/>
                  <w:rPrChange w:id="87176" w:author="Draft version 2" w:date="2020-04-03T01:44:00Z">
                    <w:rPr>
                      <w:rFonts w:cs="Arial"/>
                      <w:szCs w:val="18"/>
                    </w:rPr>
                  </w:rPrChange>
                </w:rPr>
                <w:t xml:space="preserve">Indicates the number of </w:t>
              </w:r>
              <w:r w:rsidRPr="004072B1">
                <w:rPr>
                  <w:rFonts w:cs="Arial"/>
                  <w:szCs w:val="18"/>
                  <w:lang w:val="en-US"/>
                  <w:rPrChange w:id="87177" w:author="Draft version 2" w:date="2020-04-03T01:44:00Z">
                    <w:rPr>
                      <w:rFonts w:cs="Arial"/>
                      <w:szCs w:val="18"/>
                      <w:lang w:val="en-US"/>
                    </w:rPr>
                  </w:rPrChange>
                </w:rPr>
                <w:t xml:space="preserve">DL transmission </w:t>
              </w:r>
              <w:r w:rsidRPr="004072B1">
                <w:rPr>
                  <w:rFonts w:cs="Arial"/>
                  <w:szCs w:val="18"/>
                  <w:rPrChange w:id="87178" w:author="Draft version 2" w:date="2020-04-03T01:44:00Z">
                    <w:rPr>
                      <w:rFonts w:cs="Arial"/>
                      <w:szCs w:val="18"/>
                    </w:rPr>
                  </w:rPrChange>
                </w:rPr>
                <w:t>slots from the end of the slot where CG-UCI is detected after which COT sharing can be used (see 37.213 [</w:t>
              </w:r>
            </w:ins>
            <w:ins w:id="87179" w:author="CR#1477r2" w:date="2020-03-24T20:10:00Z">
              <w:r w:rsidRPr="004072B1">
                <w:rPr>
                  <w:rFonts w:cs="Arial"/>
                  <w:szCs w:val="18"/>
                  <w:rPrChange w:id="87180" w:author="Draft version 2" w:date="2020-04-03T01:44:00Z">
                    <w:rPr>
                      <w:rFonts w:cs="Arial"/>
                      <w:szCs w:val="18"/>
                    </w:rPr>
                  </w:rPrChange>
                </w:rPr>
                <w:t>48</w:t>
              </w:r>
            </w:ins>
            <w:ins w:id="87181" w:author="CR#1477r2" w:date="2020-03-24T20:09:00Z">
              <w:r w:rsidRPr="004072B1">
                <w:rPr>
                  <w:rFonts w:cs="Arial"/>
                  <w:szCs w:val="18"/>
                  <w:rPrChange w:id="87182" w:author="Draft version 2" w:date="2020-04-03T01:44:00Z">
                    <w:rPr>
                      <w:rFonts w:cs="Arial"/>
                      <w:szCs w:val="18"/>
                    </w:rPr>
                  </w:rPrChange>
                </w:rPr>
                <w:t>], clause 4.1.3</w:t>
              </w:r>
              <w:r w:rsidRPr="004072B1">
                <w:rPr>
                  <w:rFonts w:cs="Arial"/>
                  <w:szCs w:val="22"/>
                  <w:lang w:val="en-US"/>
                  <w:rPrChange w:id="87183" w:author="Draft version 2" w:date="2020-04-03T01:44:00Z">
                    <w:rPr>
                      <w:rFonts w:cs="Arial"/>
                      <w:szCs w:val="22"/>
                      <w:lang w:val="en-US"/>
                    </w:rPr>
                  </w:rPrChange>
                </w:rPr>
                <w:t>)</w:t>
              </w:r>
              <w:r w:rsidRPr="004072B1">
                <w:rPr>
                  <w:szCs w:val="22"/>
                  <w:rPrChange w:id="87184" w:author="Draft version 2" w:date="2020-04-03T01:44:00Z">
                    <w:rPr>
                      <w:szCs w:val="22"/>
                    </w:rPr>
                  </w:rPrChange>
                </w:rPr>
                <w:t>.</w:t>
              </w:r>
            </w:ins>
          </w:p>
        </w:tc>
      </w:tr>
    </w:tbl>
    <w:p w14:paraId="29FE86D1" w14:textId="13623AE8" w:rsidR="005D376B" w:rsidRPr="004072B1" w:rsidRDefault="005D376B" w:rsidP="005D376B">
      <w:pPr>
        <w:rPr>
          <w:ins w:id="87185" w:author="CR#1487r1" w:date="2020-03-25T11:43:00Z"/>
          <w:rPrChange w:id="87186" w:author="Draft version 2" w:date="2020-04-03T01:44:00Z">
            <w:rPr>
              <w:ins w:id="87187" w:author="CR#1487r1" w:date="2020-03-25T11:4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8CA06D4" w14:textId="77777777" w:rsidTr="00A2540A">
        <w:trPr>
          <w:ins w:id="87188" w:author="CR#1487r1" w:date="2020-03-25T11:43:00Z"/>
        </w:trPr>
        <w:tc>
          <w:tcPr>
            <w:tcW w:w="4027" w:type="dxa"/>
          </w:tcPr>
          <w:p w14:paraId="7D112836" w14:textId="77777777" w:rsidR="00130EFC" w:rsidRPr="004072B1" w:rsidRDefault="00130EFC">
            <w:pPr>
              <w:pStyle w:val="TAH"/>
              <w:rPr>
                <w:ins w:id="87189" w:author="CR#1487r1" w:date="2020-03-25T11:43:00Z"/>
                <w:rPrChange w:id="87190" w:author="Draft version 2" w:date="2020-04-03T01:44:00Z">
                  <w:rPr>
                    <w:ins w:id="87191" w:author="CR#1487r1" w:date="2020-03-25T11:43:00Z"/>
                    <w:rFonts w:ascii="Arial" w:hAnsi="Arial"/>
                    <w:b/>
                    <w:sz w:val="18"/>
                  </w:rPr>
                </w:rPrChange>
              </w:rPr>
              <w:pPrChange w:id="87192" w:author="CR#1487r1" w:date="2020-03-25T11:43:00Z">
                <w:pPr>
                  <w:keepNext/>
                  <w:keepLines/>
                  <w:spacing w:after="0"/>
                  <w:jc w:val="center"/>
                </w:pPr>
              </w:pPrChange>
            </w:pPr>
            <w:ins w:id="87193" w:author="CR#1487r1" w:date="2020-03-25T11:43:00Z">
              <w:r w:rsidRPr="004072B1">
                <w:rPr>
                  <w:rPrChange w:id="87194" w:author="Draft version 2" w:date="2020-04-03T01:44:00Z">
                    <w:rPr>
                      <w:rFonts w:ascii="Arial" w:hAnsi="Arial"/>
                      <w:b/>
                      <w:sz w:val="18"/>
                    </w:rPr>
                  </w:rPrChange>
                </w:rPr>
                <w:t>Conditional Presence</w:t>
              </w:r>
            </w:ins>
          </w:p>
        </w:tc>
        <w:tc>
          <w:tcPr>
            <w:tcW w:w="10146" w:type="dxa"/>
          </w:tcPr>
          <w:p w14:paraId="1640A36B" w14:textId="77777777" w:rsidR="00130EFC" w:rsidRPr="004072B1" w:rsidRDefault="00130EFC">
            <w:pPr>
              <w:pStyle w:val="TAH"/>
              <w:rPr>
                <w:ins w:id="87195" w:author="CR#1487r1" w:date="2020-03-25T11:43:00Z"/>
                <w:rPrChange w:id="87196" w:author="Draft version 2" w:date="2020-04-03T01:44:00Z">
                  <w:rPr>
                    <w:ins w:id="87197" w:author="CR#1487r1" w:date="2020-03-25T11:43:00Z"/>
                    <w:rFonts w:ascii="Arial" w:hAnsi="Arial"/>
                    <w:b/>
                    <w:sz w:val="18"/>
                  </w:rPr>
                </w:rPrChange>
              </w:rPr>
              <w:pPrChange w:id="87198" w:author="CR#1487r1" w:date="2020-03-25T11:43:00Z">
                <w:pPr>
                  <w:keepNext/>
                  <w:keepLines/>
                  <w:spacing w:after="0"/>
                  <w:jc w:val="center"/>
                </w:pPr>
              </w:pPrChange>
            </w:pPr>
            <w:ins w:id="87199" w:author="CR#1487r1" w:date="2020-03-25T11:43:00Z">
              <w:r w:rsidRPr="004072B1">
                <w:rPr>
                  <w:rPrChange w:id="87200" w:author="Draft version 2" w:date="2020-04-03T01:44:00Z">
                    <w:rPr>
                      <w:rFonts w:ascii="Arial" w:hAnsi="Arial"/>
                      <w:b/>
                      <w:sz w:val="18"/>
                    </w:rPr>
                  </w:rPrChange>
                </w:rPr>
                <w:t>Explanation</w:t>
              </w:r>
            </w:ins>
          </w:p>
        </w:tc>
      </w:tr>
      <w:tr w:rsidR="00936420" w:rsidRPr="004072B1" w14:paraId="04F22CFA" w14:textId="77777777" w:rsidTr="009726BA">
        <w:trPr>
          <w:ins w:id="87201" w:author="Draft version 2" w:date="2020-04-02T18:30:00Z"/>
        </w:trPr>
        <w:tc>
          <w:tcPr>
            <w:tcW w:w="4027" w:type="dxa"/>
          </w:tcPr>
          <w:p w14:paraId="6468E744" w14:textId="77777777" w:rsidR="00936420" w:rsidRPr="004072B1" w:rsidRDefault="00936420" w:rsidP="009726BA">
            <w:pPr>
              <w:pStyle w:val="TAL"/>
              <w:rPr>
                <w:ins w:id="87202" w:author="Draft version 2" w:date="2020-04-02T18:30:00Z"/>
                <w:i/>
                <w:szCs w:val="22"/>
                <w:rPrChange w:id="87203" w:author="Draft version 2" w:date="2020-04-03T01:44:00Z">
                  <w:rPr>
                    <w:ins w:id="87204" w:author="Draft version 2" w:date="2020-04-02T18:30:00Z"/>
                    <w:i/>
                    <w:szCs w:val="22"/>
                  </w:rPr>
                </w:rPrChange>
              </w:rPr>
            </w:pPr>
            <w:ins w:id="87205" w:author="Draft version 2" w:date="2020-04-02T18:30:00Z">
              <w:r w:rsidRPr="004072B1">
                <w:rPr>
                  <w:i/>
                  <w:szCs w:val="22"/>
                  <w:rPrChange w:id="87206" w:author="Draft version 2" w:date="2020-04-03T01:44:00Z">
                    <w:rPr>
                      <w:i/>
                      <w:szCs w:val="22"/>
                    </w:rPr>
                  </w:rPrChange>
                </w:rPr>
                <w:t>LCH-BasedPrioritization</w:t>
              </w:r>
            </w:ins>
          </w:p>
        </w:tc>
        <w:tc>
          <w:tcPr>
            <w:tcW w:w="10146" w:type="dxa"/>
          </w:tcPr>
          <w:p w14:paraId="277D1743" w14:textId="77777777" w:rsidR="00936420" w:rsidRPr="004072B1" w:rsidRDefault="00936420" w:rsidP="009726BA">
            <w:pPr>
              <w:pStyle w:val="TAL"/>
              <w:rPr>
                <w:ins w:id="87207" w:author="Draft version 2" w:date="2020-04-02T18:30:00Z"/>
                <w:szCs w:val="22"/>
                <w:rPrChange w:id="87208" w:author="Draft version 2" w:date="2020-04-03T01:44:00Z">
                  <w:rPr>
                    <w:ins w:id="87209" w:author="Draft version 2" w:date="2020-04-02T18:30:00Z"/>
                    <w:szCs w:val="22"/>
                  </w:rPr>
                </w:rPrChange>
              </w:rPr>
            </w:pPr>
            <w:ins w:id="87210" w:author="Draft version 2" w:date="2020-04-02T18:30:00Z">
              <w:r w:rsidRPr="004072B1">
                <w:rPr>
                  <w:szCs w:val="22"/>
                  <w:rPrChange w:id="87211" w:author="Draft version 2" w:date="2020-04-03T01:44:00Z">
                    <w:rPr>
                      <w:szCs w:val="22"/>
                    </w:rPr>
                  </w:rPrChange>
                </w:rPr>
                <w:t xml:space="preserve">This fiels is optionally present, Need R, if </w:t>
              </w:r>
              <w:r w:rsidRPr="004072B1">
                <w:rPr>
                  <w:i/>
                  <w:szCs w:val="22"/>
                  <w:rPrChange w:id="87212" w:author="Draft version 2" w:date="2020-04-03T01:44:00Z">
                    <w:rPr>
                      <w:i/>
                      <w:szCs w:val="22"/>
                    </w:rPr>
                  </w:rPrChange>
                </w:rPr>
                <w:t xml:space="preserve">lch-BasedPrioritization </w:t>
              </w:r>
              <w:r w:rsidRPr="004072B1">
                <w:rPr>
                  <w:szCs w:val="22"/>
                  <w:rPrChange w:id="87213" w:author="Draft version 2" w:date="2020-04-03T01:44:00Z">
                    <w:rPr>
                      <w:szCs w:val="22"/>
                    </w:rPr>
                  </w:rPrChange>
                </w:rPr>
                <w:t>is configured in the MAC entity. It is absent otherwise.</w:t>
              </w:r>
            </w:ins>
          </w:p>
        </w:tc>
      </w:tr>
      <w:tr w:rsidR="00936420" w:rsidRPr="004072B1" w14:paraId="2018F90F" w14:textId="77777777" w:rsidTr="00A2540A">
        <w:trPr>
          <w:ins w:id="87214" w:author="CR#1487r1" w:date="2020-03-25T11:43:00Z"/>
        </w:trPr>
        <w:tc>
          <w:tcPr>
            <w:tcW w:w="4027" w:type="dxa"/>
          </w:tcPr>
          <w:p w14:paraId="0974CD62" w14:textId="77777777" w:rsidR="00130EFC" w:rsidRPr="004072B1" w:rsidRDefault="00130EFC">
            <w:pPr>
              <w:pStyle w:val="TAL"/>
              <w:rPr>
                <w:ins w:id="87215" w:author="CR#1487r1" w:date="2020-03-25T11:43:00Z"/>
                <w:i/>
                <w:iCs/>
                <w:lang w:val="x-none" w:eastAsia="x-none"/>
                <w:rPrChange w:id="87216" w:author="Draft version 2" w:date="2020-04-03T01:44:00Z">
                  <w:rPr>
                    <w:ins w:id="87217" w:author="CR#1487r1" w:date="2020-03-25T11:43:00Z"/>
                  </w:rPr>
                </w:rPrChange>
              </w:rPr>
              <w:pPrChange w:id="87218" w:author="CR#1487r1" w:date="2020-03-25T11:43:00Z">
                <w:pPr>
                  <w:keepNext/>
                  <w:keepLines/>
                  <w:spacing w:after="0"/>
                </w:pPr>
              </w:pPrChange>
            </w:pPr>
            <w:ins w:id="87219" w:author="CR#1487r1" w:date="2020-03-25T11:43:00Z">
              <w:r w:rsidRPr="004072B1">
                <w:rPr>
                  <w:i/>
                  <w:iCs/>
                  <w:lang w:val="x-none" w:eastAsia="x-none"/>
                  <w:rPrChange w:id="87220" w:author="Draft version 2" w:date="2020-04-03T01:44:00Z">
                    <w:rPr/>
                  </w:rPrChange>
                </w:rPr>
                <w:t>RepTypeB</w:t>
              </w:r>
            </w:ins>
          </w:p>
        </w:tc>
        <w:tc>
          <w:tcPr>
            <w:tcW w:w="10146" w:type="dxa"/>
          </w:tcPr>
          <w:p w14:paraId="60F7DE53" w14:textId="77777777" w:rsidR="00130EFC" w:rsidRPr="004072B1" w:rsidRDefault="00130EFC">
            <w:pPr>
              <w:pStyle w:val="TAL"/>
              <w:rPr>
                <w:ins w:id="87221" w:author="CR#1487r1" w:date="2020-03-25T11:43:00Z"/>
                <w:rPrChange w:id="87222" w:author="Draft version 2" w:date="2020-04-03T01:44:00Z">
                  <w:rPr>
                    <w:ins w:id="87223" w:author="CR#1487r1" w:date="2020-03-25T11:43:00Z"/>
                    <w:rFonts w:ascii="Arial" w:hAnsi="Arial"/>
                    <w:sz w:val="18"/>
                  </w:rPr>
                </w:rPrChange>
              </w:rPr>
              <w:pPrChange w:id="87224" w:author="CR#1487r1" w:date="2020-03-25T11:43:00Z">
                <w:pPr>
                  <w:keepNext/>
                  <w:keepLines/>
                  <w:spacing w:after="0"/>
                </w:pPr>
              </w:pPrChange>
            </w:pPr>
            <w:ins w:id="87225" w:author="CR#1487r1" w:date="2020-03-25T11:43:00Z">
              <w:r w:rsidRPr="004072B1">
                <w:rPr>
                  <w:rPrChange w:id="87226" w:author="Draft version 2" w:date="2020-04-03T01:44:00Z">
                    <w:rPr/>
                  </w:rPrChange>
                </w:rPr>
                <w:t>The field is optionally present if pusch-RepTypeIndicator is set to pusch-RepTypeB, Need S, and absent otherwise.</w:t>
              </w:r>
            </w:ins>
          </w:p>
        </w:tc>
      </w:tr>
      <w:tr w:rsidR="00936420" w:rsidRPr="004072B1" w:rsidDel="00936420" w14:paraId="64DE56E5" w14:textId="431086CE" w:rsidTr="00192261">
        <w:trPr>
          <w:ins w:id="87227" w:author="CR#1498r1" w:date="2020-03-28T12:02:00Z"/>
          <w:del w:id="87228" w:author="Draft version 2" w:date="2020-04-02T18:30:00Z"/>
        </w:trPr>
        <w:tc>
          <w:tcPr>
            <w:tcW w:w="4027" w:type="dxa"/>
          </w:tcPr>
          <w:p w14:paraId="5A6CA321" w14:textId="39D893E9" w:rsidR="008F1816" w:rsidRPr="004072B1" w:rsidDel="00936420" w:rsidRDefault="008F1816" w:rsidP="00192261">
            <w:pPr>
              <w:pStyle w:val="TAL"/>
              <w:rPr>
                <w:ins w:id="87229" w:author="CR#1498r1" w:date="2020-03-28T12:02:00Z"/>
                <w:del w:id="87230" w:author="Draft version 2" w:date="2020-04-02T18:30:00Z"/>
                <w:i/>
                <w:szCs w:val="22"/>
                <w:rPrChange w:id="87231" w:author="Draft version 2" w:date="2020-04-03T01:44:00Z">
                  <w:rPr>
                    <w:ins w:id="87232" w:author="CR#1498r1" w:date="2020-03-28T12:02:00Z"/>
                    <w:del w:id="87233" w:author="Draft version 2" w:date="2020-04-02T18:30:00Z"/>
                    <w:i/>
                    <w:szCs w:val="22"/>
                  </w:rPr>
                </w:rPrChange>
              </w:rPr>
            </w:pPr>
            <w:ins w:id="87234" w:author="CR#1498r1" w:date="2020-03-28T12:02:00Z">
              <w:del w:id="87235" w:author="Draft version 2" w:date="2020-04-02T18:30:00Z">
                <w:r w:rsidRPr="004072B1" w:rsidDel="00936420">
                  <w:rPr>
                    <w:i/>
                    <w:szCs w:val="22"/>
                    <w:rPrChange w:id="87236" w:author="Draft version 2" w:date="2020-04-03T01:44:00Z">
                      <w:rPr>
                        <w:i/>
                        <w:szCs w:val="22"/>
                      </w:rPr>
                    </w:rPrChange>
                  </w:rPr>
                  <w:delText>LCH-BasedPrioritization</w:delText>
                </w:r>
              </w:del>
            </w:ins>
          </w:p>
        </w:tc>
        <w:tc>
          <w:tcPr>
            <w:tcW w:w="10146" w:type="dxa"/>
          </w:tcPr>
          <w:p w14:paraId="14BAFF3C" w14:textId="104BB2A1" w:rsidR="008F1816" w:rsidRPr="004072B1" w:rsidDel="00936420" w:rsidRDefault="008F1816" w:rsidP="00192261">
            <w:pPr>
              <w:pStyle w:val="TAL"/>
              <w:rPr>
                <w:ins w:id="87237" w:author="CR#1498r1" w:date="2020-03-28T12:02:00Z"/>
                <w:del w:id="87238" w:author="Draft version 2" w:date="2020-04-02T18:30:00Z"/>
                <w:szCs w:val="22"/>
                <w:rPrChange w:id="87239" w:author="Draft version 2" w:date="2020-04-03T01:44:00Z">
                  <w:rPr>
                    <w:ins w:id="87240" w:author="CR#1498r1" w:date="2020-03-28T12:02:00Z"/>
                    <w:del w:id="87241" w:author="Draft version 2" w:date="2020-04-02T18:30:00Z"/>
                    <w:szCs w:val="22"/>
                  </w:rPr>
                </w:rPrChange>
              </w:rPr>
            </w:pPr>
            <w:ins w:id="87242" w:author="CR#1498r1" w:date="2020-03-28T12:02:00Z">
              <w:del w:id="87243" w:author="Draft version 2" w:date="2020-04-02T18:30:00Z">
                <w:r w:rsidRPr="004072B1" w:rsidDel="00936420">
                  <w:rPr>
                    <w:szCs w:val="22"/>
                    <w:rPrChange w:id="87244" w:author="Draft version 2" w:date="2020-04-03T01:44:00Z">
                      <w:rPr>
                        <w:szCs w:val="22"/>
                      </w:rPr>
                    </w:rPrChange>
                  </w:rPr>
                  <w:delText xml:space="preserve">This fiels is optionally present, Need R, if </w:delText>
                </w:r>
                <w:r w:rsidRPr="004072B1" w:rsidDel="00936420">
                  <w:rPr>
                    <w:i/>
                    <w:szCs w:val="22"/>
                    <w:rPrChange w:id="87245" w:author="Draft version 2" w:date="2020-04-03T01:44:00Z">
                      <w:rPr>
                        <w:i/>
                        <w:szCs w:val="22"/>
                      </w:rPr>
                    </w:rPrChange>
                  </w:rPr>
                  <w:delText xml:space="preserve">lch-BasedPrioritization </w:delText>
                </w:r>
                <w:r w:rsidRPr="004072B1" w:rsidDel="00936420">
                  <w:rPr>
                    <w:szCs w:val="22"/>
                    <w:rPrChange w:id="87246" w:author="Draft version 2" w:date="2020-04-03T01:44:00Z">
                      <w:rPr>
                        <w:szCs w:val="22"/>
                      </w:rPr>
                    </w:rPrChange>
                  </w:rPr>
                  <w:delText>is configured in the MAC entity. It is absent otherwise.</w:delText>
                </w:r>
              </w:del>
            </w:ins>
          </w:p>
        </w:tc>
      </w:tr>
    </w:tbl>
    <w:p w14:paraId="3A7AA2EF" w14:textId="3344C0B6" w:rsidR="00130EFC" w:rsidRPr="004072B1" w:rsidRDefault="00130EFC" w:rsidP="005D376B">
      <w:pPr>
        <w:rPr>
          <w:ins w:id="87247" w:author="CR#1498r1" w:date="2020-03-28T12:03:00Z"/>
          <w:rPrChange w:id="87248" w:author="Draft version 2" w:date="2020-04-03T01:44:00Z">
            <w:rPr>
              <w:ins w:id="87249" w:author="CR#1498r1" w:date="2020-03-28T12:03:00Z"/>
            </w:rPr>
          </w:rPrChange>
        </w:rPr>
      </w:pPr>
    </w:p>
    <w:p w14:paraId="6E97E8B0" w14:textId="77777777" w:rsidR="008F1816" w:rsidRPr="004072B1" w:rsidRDefault="008F1816" w:rsidP="008F1816">
      <w:pPr>
        <w:pStyle w:val="Heading4"/>
        <w:rPr>
          <w:ins w:id="87250" w:author="CR#1498r1" w:date="2020-03-28T12:03:00Z"/>
          <w:rPrChange w:id="87251" w:author="Draft version 2" w:date="2020-04-03T01:44:00Z">
            <w:rPr>
              <w:ins w:id="87252" w:author="CR#1498r1" w:date="2020-03-28T12:03:00Z"/>
            </w:rPr>
          </w:rPrChange>
        </w:rPr>
      </w:pPr>
      <w:bookmarkStart w:id="87253" w:name="_Toc36757106"/>
      <w:ins w:id="87254" w:author="CR#1498r1" w:date="2020-03-28T12:03:00Z">
        <w:r w:rsidRPr="004072B1">
          <w:rPr>
            <w:rPrChange w:id="87255" w:author="Draft version 2" w:date="2020-04-03T01:44:00Z">
              <w:rPr/>
            </w:rPrChange>
          </w:rPr>
          <w:t>–</w:t>
        </w:r>
        <w:r w:rsidRPr="004072B1">
          <w:rPr>
            <w:rPrChange w:id="87256" w:author="Draft version 2" w:date="2020-04-03T01:44:00Z">
              <w:rPr/>
            </w:rPrChange>
          </w:rPr>
          <w:tab/>
        </w:r>
        <w:r w:rsidRPr="004072B1">
          <w:rPr>
            <w:i/>
            <w:rPrChange w:id="87257" w:author="Draft version 2" w:date="2020-04-03T01:44:00Z">
              <w:rPr>
                <w:i/>
              </w:rPr>
            </w:rPrChange>
          </w:rPr>
          <w:t>ConfiguredGrantConfigIndex</w:t>
        </w:r>
        <w:bookmarkEnd w:id="87253"/>
      </w:ins>
    </w:p>
    <w:p w14:paraId="54C69D46" w14:textId="77777777" w:rsidR="008F1816" w:rsidRPr="004072B1" w:rsidRDefault="008F1816" w:rsidP="008F1816">
      <w:pPr>
        <w:rPr>
          <w:ins w:id="87258" w:author="CR#1498r1" w:date="2020-03-28T12:03:00Z"/>
          <w:rPrChange w:id="87259" w:author="Draft version 2" w:date="2020-04-03T01:44:00Z">
            <w:rPr>
              <w:ins w:id="87260" w:author="CR#1498r1" w:date="2020-03-28T12:03:00Z"/>
            </w:rPr>
          </w:rPrChange>
        </w:rPr>
      </w:pPr>
      <w:ins w:id="87261" w:author="CR#1498r1" w:date="2020-03-28T12:03:00Z">
        <w:r w:rsidRPr="004072B1">
          <w:rPr>
            <w:rPrChange w:id="87262" w:author="Draft version 2" w:date="2020-04-03T01:44:00Z">
              <w:rPr/>
            </w:rPrChange>
          </w:rPr>
          <w:t xml:space="preserve">The IE </w:t>
        </w:r>
        <w:r w:rsidRPr="004072B1">
          <w:rPr>
            <w:i/>
            <w:rPrChange w:id="87263" w:author="Draft version 2" w:date="2020-04-03T01:44:00Z">
              <w:rPr>
                <w:i/>
              </w:rPr>
            </w:rPrChange>
          </w:rPr>
          <w:t>ConfiguredGrantConfigIndex</w:t>
        </w:r>
        <w:r w:rsidRPr="004072B1">
          <w:rPr>
            <w:rPrChange w:id="87264" w:author="Draft version 2" w:date="2020-04-03T01:44:00Z">
              <w:rPr/>
            </w:rPrChange>
          </w:rPr>
          <w:t xml:space="preserve"> is used to indicate the index of one of multiple UL Configured Grant configurations in one BWP.</w:t>
        </w:r>
      </w:ins>
    </w:p>
    <w:p w14:paraId="628C71A6" w14:textId="77777777" w:rsidR="008F1816" w:rsidRPr="004072B1" w:rsidRDefault="008F1816" w:rsidP="008F1816">
      <w:pPr>
        <w:pStyle w:val="TH"/>
        <w:rPr>
          <w:ins w:id="87265" w:author="CR#1498r1" w:date="2020-03-28T12:03:00Z"/>
          <w:rPrChange w:id="87266" w:author="Draft version 2" w:date="2020-04-03T01:44:00Z">
            <w:rPr>
              <w:ins w:id="87267" w:author="CR#1498r1" w:date="2020-03-28T12:03:00Z"/>
            </w:rPr>
          </w:rPrChange>
        </w:rPr>
      </w:pPr>
      <w:ins w:id="87268" w:author="CR#1498r1" w:date="2020-03-28T12:03:00Z">
        <w:r w:rsidRPr="004072B1">
          <w:rPr>
            <w:i/>
            <w:rPrChange w:id="87269" w:author="Draft version 2" w:date="2020-04-03T01:44:00Z">
              <w:rPr>
                <w:i/>
              </w:rPr>
            </w:rPrChange>
          </w:rPr>
          <w:t>ConfiguredGrantConfigIndex</w:t>
        </w:r>
        <w:r w:rsidRPr="004072B1">
          <w:rPr>
            <w:rPrChange w:id="87270" w:author="Draft version 2" w:date="2020-04-03T01:44:00Z">
              <w:rPr/>
            </w:rPrChange>
          </w:rPr>
          <w:t xml:space="preserve"> information element</w:t>
        </w:r>
      </w:ins>
    </w:p>
    <w:p w14:paraId="40F0EABC" w14:textId="77777777" w:rsidR="008F1816" w:rsidRPr="004072B1" w:rsidRDefault="008F1816" w:rsidP="008F1816">
      <w:pPr>
        <w:pStyle w:val="PL"/>
        <w:rPr>
          <w:ins w:id="87271" w:author="CR#1498r1" w:date="2020-03-28T12:03:00Z"/>
          <w:rPrChange w:id="87272" w:author="Draft version 2" w:date="2020-04-03T01:44:00Z">
            <w:rPr>
              <w:ins w:id="87273" w:author="CR#1498r1" w:date="2020-03-28T12:03:00Z"/>
              <w:color w:val="808080"/>
            </w:rPr>
          </w:rPrChange>
        </w:rPr>
      </w:pPr>
      <w:ins w:id="87274" w:author="CR#1498r1" w:date="2020-03-28T12:03:00Z">
        <w:r w:rsidRPr="004072B1">
          <w:rPr>
            <w:rPrChange w:id="87275" w:author="Draft version 2" w:date="2020-04-03T01:44:00Z">
              <w:rPr>
                <w:color w:val="808080"/>
              </w:rPr>
            </w:rPrChange>
          </w:rPr>
          <w:t>-- ASN1START</w:t>
        </w:r>
      </w:ins>
    </w:p>
    <w:p w14:paraId="756A0AAE" w14:textId="77777777" w:rsidR="008F1816" w:rsidRPr="004072B1" w:rsidRDefault="008F1816" w:rsidP="008F1816">
      <w:pPr>
        <w:pStyle w:val="PL"/>
        <w:rPr>
          <w:ins w:id="87276" w:author="CR#1498r1" w:date="2020-03-28T12:03:00Z"/>
          <w:rPrChange w:id="87277" w:author="Draft version 2" w:date="2020-04-03T01:44:00Z">
            <w:rPr>
              <w:ins w:id="87278" w:author="CR#1498r1" w:date="2020-03-28T12:03:00Z"/>
              <w:color w:val="808080"/>
            </w:rPr>
          </w:rPrChange>
        </w:rPr>
      </w:pPr>
      <w:ins w:id="87279" w:author="CR#1498r1" w:date="2020-03-28T12:03:00Z">
        <w:r w:rsidRPr="004072B1">
          <w:rPr>
            <w:rPrChange w:id="87280" w:author="Draft version 2" w:date="2020-04-03T01:44:00Z">
              <w:rPr>
                <w:color w:val="808080"/>
              </w:rPr>
            </w:rPrChange>
          </w:rPr>
          <w:t>-- TAG-CONFIGUREDGRANTCONFIGINDEX-START</w:t>
        </w:r>
      </w:ins>
    </w:p>
    <w:p w14:paraId="0028B3FE" w14:textId="77777777" w:rsidR="008F1816" w:rsidRPr="004072B1" w:rsidRDefault="008F1816" w:rsidP="008F1816">
      <w:pPr>
        <w:pStyle w:val="PL"/>
        <w:rPr>
          <w:ins w:id="87281" w:author="CR#1498r1" w:date="2020-03-28T12:03:00Z"/>
          <w:rPrChange w:id="87282" w:author="Draft version 2" w:date="2020-04-03T01:44:00Z">
            <w:rPr>
              <w:ins w:id="87283" w:author="CR#1498r1" w:date="2020-03-28T12:03:00Z"/>
            </w:rPr>
          </w:rPrChange>
        </w:rPr>
      </w:pPr>
    </w:p>
    <w:p w14:paraId="348DD7A3" w14:textId="77777777" w:rsidR="008F1816" w:rsidRPr="004072B1" w:rsidRDefault="008F1816" w:rsidP="008F1816">
      <w:pPr>
        <w:pStyle w:val="PL"/>
        <w:rPr>
          <w:ins w:id="87284" w:author="CR#1498r1" w:date="2020-03-28T12:03:00Z"/>
          <w:rPrChange w:id="87285" w:author="Draft version 2" w:date="2020-04-03T01:44:00Z">
            <w:rPr>
              <w:ins w:id="87286" w:author="CR#1498r1" w:date="2020-03-28T12:03:00Z"/>
            </w:rPr>
          </w:rPrChange>
        </w:rPr>
      </w:pPr>
      <w:ins w:id="87287" w:author="CR#1498r1" w:date="2020-03-28T12:03:00Z">
        <w:r w:rsidRPr="004072B1">
          <w:rPr>
            <w:rPrChange w:id="87288" w:author="Draft version 2" w:date="2020-04-03T01:44:00Z">
              <w:rPr/>
            </w:rPrChange>
          </w:rPr>
          <w:t xml:space="preserve">ConfiguredGrantConfigIndex-r16 ::= </w:t>
        </w:r>
        <w:r w:rsidRPr="004072B1">
          <w:rPr>
            <w:rPrChange w:id="87289" w:author="Draft version 2" w:date="2020-04-03T01:44:00Z">
              <w:rPr>
                <w:color w:val="993366"/>
              </w:rPr>
            </w:rPrChange>
          </w:rPr>
          <w:t>INTEGER</w:t>
        </w:r>
        <w:r w:rsidRPr="004072B1">
          <w:rPr>
            <w:rPrChange w:id="87290" w:author="Draft version 2" w:date="2020-04-03T01:44:00Z">
              <w:rPr/>
            </w:rPrChange>
          </w:rPr>
          <w:t xml:space="preserve"> (0.. maxNrofConfiguredGrantConfig-r16-1)</w:t>
        </w:r>
      </w:ins>
    </w:p>
    <w:p w14:paraId="4096632E" w14:textId="77777777" w:rsidR="008F1816" w:rsidRPr="004072B1" w:rsidRDefault="008F1816" w:rsidP="008F1816">
      <w:pPr>
        <w:pStyle w:val="PL"/>
        <w:rPr>
          <w:ins w:id="87291" w:author="CR#1498r1" w:date="2020-03-28T12:03:00Z"/>
          <w:rPrChange w:id="87292" w:author="Draft version 2" w:date="2020-04-03T01:44:00Z">
            <w:rPr>
              <w:ins w:id="87293" w:author="CR#1498r1" w:date="2020-03-28T12:03:00Z"/>
            </w:rPr>
          </w:rPrChange>
        </w:rPr>
      </w:pPr>
    </w:p>
    <w:p w14:paraId="6467B134" w14:textId="77777777" w:rsidR="008F1816" w:rsidRPr="004072B1" w:rsidRDefault="008F1816" w:rsidP="008F1816">
      <w:pPr>
        <w:pStyle w:val="PL"/>
        <w:rPr>
          <w:ins w:id="87294" w:author="CR#1498r1" w:date="2020-03-28T12:03:00Z"/>
          <w:rPrChange w:id="87295" w:author="Draft version 2" w:date="2020-04-03T01:44:00Z">
            <w:rPr>
              <w:ins w:id="87296" w:author="CR#1498r1" w:date="2020-03-28T12:03:00Z"/>
              <w:color w:val="808080"/>
            </w:rPr>
          </w:rPrChange>
        </w:rPr>
      </w:pPr>
      <w:ins w:id="87297" w:author="CR#1498r1" w:date="2020-03-28T12:03:00Z">
        <w:r w:rsidRPr="004072B1">
          <w:rPr>
            <w:rPrChange w:id="87298" w:author="Draft version 2" w:date="2020-04-03T01:44:00Z">
              <w:rPr>
                <w:color w:val="808080"/>
              </w:rPr>
            </w:rPrChange>
          </w:rPr>
          <w:t>-- TAG-CONFIGUREDGRANTCONFIGINDEX-STOP</w:t>
        </w:r>
      </w:ins>
    </w:p>
    <w:p w14:paraId="7905FB64" w14:textId="77777777" w:rsidR="008F1816" w:rsidRPr="004072B1" w:rsidRDefault="008F1816" w:rsidP="008F1816">
      <w:pPr>
        <w:pStyle w:val="PL"/>
        <w:rPr>
          <w:ins w:id="87299" w:author="CR#1498r1" w:date="2020-03-28T12:03:00Z"/>
          <w:rPrChange w:id="87300" w:author="Draft version 2" w:date="2020-04-03T01:44:00Z">
            <w:rPr>
              <w:ins w:id="87301" w:author="CR#1498r1" w:date="2020-03-28T12:03:00Z"/>
              <w:color w:val="808080"/>
            </w:rPr>
          </w:rPrChange>
        </w:rPr>
      </w:pPr>
      <w:ins w:id="87302" w:author="CR#1498r1" w:date="2020-03-28T12:03:00Z">
        <w:r w:rsidRPr="004072B1">
          <w:rPr>
            <w:rPrChange w:id="87303" w:author="Draft version 2" w:date="2020-04-03T01:44:00Z">
              <w:rPr>
                <w:color w:val="808080"/>
              </w:rPr>
            </w:rPrChange>
          </w:rPr>
          <w:t>-- ASN1STOP</w:t>
        </w:r>
      </w:ins>
    </w:p>
    <w:p w14:paraId="758A33EB" w14:textId="77777777" w:rsidR="008F1816" w:rsidRPr="004072B1" w:rsidRDefault="008F1816" w:rsidP="008F1816">
      <w:pPr>
        <w:rPr>
          <w:ins w:id="87304" w:author="CR#1498r1" w:date="2020-03-28T12:03:00Z"/>
          <w:rPrChange w:id="87305" w:author="Draft version 2" w:date="2020-04-03T01:44:00Z">
            <w:rPr>
              <w:ins w:id="87306" w:author="CR#1498r1" w:date="2020-03-28T12:03:00Z"/>
            </w:rPr>
          </w:rPrChange>
        </w:rPr>
      </w:pPr>
    </w:p>
    <w:p w14:paraId="51F6C3AB" w14:textId="77777777" w:rsidR="008F1816" w:rsidRPr="004072B1" w:rsidRDefault="008F1816" w:rsidP="008F1816">
      <w:pPr>
        <w:pStyle w:val="Heading4"/>
        <w:rPr>
          <w:ins w:id="87307" w:author="CR#1498r1" w:date="2020-03-28T12:03:00Z"/>
          <w:lang w:val="sv-SE"/>
          <w:rPrChange w:id="87308" w:author="Draft version 2" w:date="2020-04-03T01:44:00Z">
            <w:rPr>
              <w:ins w:id="87309" w:author="CR#1498r1" w:date="2020-03-28T12:03:00Z"/>
              <w:lang w:val="sv-SE"/>
            </w:rPr>
          </w:rPrChange>
        </w:rPr>
      </w:pPr>
      <w:bookmarkStart w:id="87310" w:name="_Toc36757107"/>
      <w:ins w:id="87311" w:author="CR#1498r1" w:date="2020-03-28T12:03:00Z">
        <w:r w:rsidRPr="004072B1">
          <w:rPr>
            <w:rPrChange w:id="87312" w:author="Draft version 2" w:date="2020-04-03T01:44:00Z">
              <w:rPr/>
            </w:rPrChange>
          </w:rPr>
          <w:t>–</w:t>
        </w:r>
        <w:r w:rsidRPr="004072B1">
          <w:rPr>
            <w:rPrChange w:id="87313" w:author="Draft version 2" w:date="2020-04-03T01:44:00Z">
              <w:rPr/>
            </w:rPrChange>
          </w:rPr>
          <w:tab/>
        </w:r>
        <w:r w:rsidRPr="004072B1">
          <w:rPr>
            <w:i/>
            <w:rPrChange w:id="87314" w:author="Draft version 2" w:date="2020-04-03T01:44:00Z">
              <w:rPr>
                <w:i/>
              </w:rPr>
            </w:rPrChange>
          </w:rPr>
          <w:t>ConfiguredGrantConfigIndexMAC</w:t>
        </w:r>
        <w:bookmarkEnd w:id="87310"/>
      </w:ins>
    </w:p>
    <w:p w14:paraId="02BD565C" w14:textId="77777777" w:rsidR="008F1816" w:rsidRPr="004072B1" w:rsidRDefault="008F1816" w:rsidP="008F1816">
      <w:pPr>
        <w:rPr>
          <w:ins w:id="87315" w:author="CR#1498r1" w:date="2020-03-28T12:03:00Z"/>
          <w:rPrChange w:id="87316" w:author="Draft version 2" w:date="2020-04-03T01:44:00Z">
            <w:rPr>
              <w:ins w:id="87317" w:author="CR#1498r1" w:date="2020-03-28T12:03:00Z"/>
            </w:rPr>
          </w:rPrChange>
        </w:rPr>
      </w:pPr>
      <w:ins w:id="87318" w:author="CR#1498r1" w:date="2020-03-28T12:03:00Z">
        <w:r w:rsidRPr="004072B1">
          <w:rPr>
            <w:rPrChange w:id="87319" w:author="Draft version 2" w:date="2020-04-03T01:44:00Z">
              <w:rPr/>
            </w:rPrChange>
          </w:rPr>
          <w:t xml:space="preserve">The IE </w:t>
        </w:r>
        <w:r w:rsidRPr="004072B1">
          <w:rPr>
            <w:i/>
            <w:rPrChange w:id="87320" w:author="Draft version 2" w:date="2020-04-03T01:44:00Z">
              <w:rPr>
                <w:i/>
              </w:rPr>
            </w:rPrChange>
          </w:rPr>
          <w:t>ConfiguredGrantConfigIndexMAC</w:t>
        </w:r>
        <w:r w:rsidRPr="004072B1">
          <w:rPr>
            <w:rPrChange w:id="87321" w:author="Draft version 2" w:date="2020-04-03T01:44:00Z">
              <w:rPr/>
            </w:rPrChange>
          </w:rPr>
          <w:t xml:space="preserve"> is used to indicate the unique Configured Grant configurations index per MAC entity.</w:t>
        </w:r>
      </w:ins>
    </w:p>
    <w:p w14:paraId="34A6B5BB" w14:textId="77777777" w:rsidR="008F1816" w:rsidRPr="004072B1" w:rsidRDefault="008F1816" w:rsidP="008F1816">
      <w:pPr>
        <w:pStyle w:val="TH"/>
        <w:rPr>
          <w:ins w:id="87322" w:author="CR#1498r1" w:date="2020-03-28T12:03:00Z"/>
          <w:rPrChange w:id="87323" w:author="Draft version 2" w:date="2020-04-03T01:44:00Z">
            <w:rPr>
              <w:ins w:id="87324" w:author="CR#1498r1" w:date="2020-03-28T12:03:00Z"/>
            </w:rPr>
          </w:rPrChange>
        </w:rPr>
      </w:pPr>
      <w:ins w:id="87325" w:author="CR#1498r1" w:date="2020-03-28T12:03:00Z">
        <w:r w:rsidRPr="004072B1">
          <w:rPr>
            <w:i/>
            <w:rPrChange w:id="87326" w:author="Draft version 2" w:date="2020-04-03T01:44:00Z">
              <w:rPr>
                <w:i/>
              </w:rPr>
            </w:rPrChange>
          </w:rPr>
          <w:lastRenderedPageBreak/>
          <w:t>ConfiguredGrantConfigIndexMAC</w:t>
        </w:r>
        <w:r w:rsidRPr="004072B1">
          <w:rPr>
            <w:rPrChange w:id="87327" w:author="Draft version 2" w:date="2020-04-03T01:44:00Z">
              <w:rPr/>
            </w:rPrChange>
          </w:rPr>
          <w:t xml:space="preserve"> information element</w:t>
        </w:r>
      </w:ins>
    </w:p>
    <w:p w14:paraId="7A968426" w14:textId="77777777" w:rsidR="008F1816" w:rsidRPr="004072B1" w:rsidRDefault="008F1816" w:rsidP="008F1816">
      <w:pPr>
        <w:pStyle w:val="PL"/>
        <w:rPr>
          <w:ins w:id="87328" w:author="CR#1498r1" w:date="2020-03-28T12:03:00Z"/>
          <w:rPrChange w:id="87329" w:author="Draft version 2" w:date="2020-04-03T01:44:00Z">
            <w:rPr>
              <w:ins w:id="87330" w:author="CR#1498r1" w:date="2020-03-28T12:03:00Z"/>
              <w:color w:val="808080"/>
            </w:rPr>
          </w:rPrChange>
        </w:rPr>
      </w:pPr>
      <w:ins w:id="87331" w:author="CR#1498r1" w:date="2020-03-28T12:03:00Z">
        <w:r w:rsidRPr="004072B1">
          <w:rPr>
            <w:rPrChange w:id="87332" w:author="Draft version 2" w:date="2020-04-03T01:44:00Z">
              <w:rPr>
                <w:color w:val="808080"/>
              </w:rPr>
            </w:rPrChange>
          </w:rPr>
          <w:t>-- ASN1START</w:t>
        </w:r>
      </w:ins>
    </w:p>
    <w:p w14:paraId="7B58A601" w14:textId="77777777" w:rsidR="008F1816" w:rsidRPr="004072B1" w:rsidRDefault="008F1816" w:rsidP="008F1816">
      <w:pPr>
        <w:pStyle w:val="PL"/>
        <w:rPr>
          <w:ins w:id="87333" w:author="CR#1498r1" w:date="2020-03-28T12:03:00Z"/>
          <w:rPrChange w:id="87334" w:author="Draft version 2" w:date="2020-04-03T01:44:00Z">
            <w:rPr>
              <w:ins w:id="87335" w:author="CR#1498r1" w:date="2020-03-28T12:03:00Z"/>
              <w:color w:val="808080"/>
            </w:rPr>
          </w:rPrChange>
        </w:rPr>
      </w:pPr>
      <w:ins w:id="87336" w:author="CR#1498r1" w:date="2020-03-28T12:03:00Z">
        <w:r w:rsidRPr="004072B1">
          <w:rPr>
            <w:rPrChange w:id="87337" w:author="Draft version 2" w:date="2020-04-03T01:44:00Z">
              <w:rPr>
                <w:color w:val="808080"/>
              </w:rPr>
            </w:rPrChange>
          </w:rPr>
          <w:t>-- TAG-CONFIGUREDGRANTCONFIGINDEXMAC-START</w:t>
        </w:r>
      </w:ins>
    </w:p>
    <w:p w14:paraId="12E56C7A" w14:textId="77777777" w:rsidR="008F1816" w:rsidRPr="004072B1" w:rsidRDefault="008F1816" w:rsidP="008F1816">
      <w:pPr>
        <w:pStyle w:val="PL"/>
        <w:rPr>
          <w:ins w:id="87338" w:author="CR#1498r1" w:date="2020-03-28T12:03:00Z"/>
          <w:rPrChange w:id="87339" w:author="Draft version 2" w:date="2020-04-03T01:44:00Z">
            <w:rPr>
              <w:ins w:id="87340" w:author="CR#1498r1" w:date="2020-03-28T12:03:00Z"/>
            </w:rPr>
          </w:rPrChange>
        </w:rPr>
      </w:pPr>
    </w:p>
    <w:p w14:paraId="067F3E65" w14:textId="77777777" w:rsidR="008F1816" w:rsidRPr="004072B1" w:rsidRDefault="008F1816" w:rsidP="008F1816">
      <w:pPr>
        <w:pStyle w:val="PL"/>
        <w:rPr>
          <w:ins w:id="87341" w:author="CR#1498r1" w:date="2020-03-28T12:03:00Z"/>
          <w:rPrChange w:id="87342" w:author="Draft version 2" w:date="2020-04-03T01:44:00Z">
            <w:rPr>
              <w:ins w:id="87343" w:author="CR#1498r1" w:date="2020-03-28T12:03:00Z"/>
            </w:rPr>
          </w:rPrChange>
        </w:rPr>
      </w:pPr>
      <w:ins w:id="87344" w:author="CR#1498r1" w:date="2020-03-28T12:03:00Z">
        <w:r w:rsidRPr="004072B1">
          <w:rPr>
            <w:rPrChange w:id="87345" w:author="Draft version 2" w:date="2020-04-03T01:44:00Z">
              <w:rPr/>
            </w:rPrChange>
          </w:rPr>
          <w:t>ConfiguredGrantConfigIndexMAC-r16 ::= INTEGER (0.. maxNrofConfiguredGrantConfigMAC-r16-1</w:t>
        </w:r>
        <w:r w:rsidRPr="004072B1">
          <w:rPr>
            <w:rPrChange w:id="87346" w:author="Draft version 2" w:date="2020-04-03T01:44:00Z">
              <w:rPr>
                <w:color w:val="993366"/>
              </w:rPr>
            </w:rPrChange>
          </w:rPr>
          <w:t>)</w:t>
        </w:r>
      </w:ins>
    </w:p>
    <w:p w14:paraId="5A895366" w14:textId="77777777" w:rsidR="008F1816" w:rsidRPr="004072B1" w:rsidRDefault="008F1816" w:rsidP="008F1816">
      <w:pPr>
        <w:pStyle w:val="PL"/>
        <w:rPr>
          <w:ins w:id="87347" w:author="CR#1498r1" w:date="2020-03-28T12:03:00Z"/>
          <w:rPrChange w:id="87348" w:author="Draft version 2" w:date="2020-04-03T01:44:00Z">
            <w:rPr>
              <w:ins w:id="87349" w:author="CR#1498r1" w:date="2020-03-28T12:03:00Z"/>
            </w:rPr>
          </w:rPrChange>
        </w:rPr>
      </w:pPr>
    </w:p>
    <w:p w14:paraId="61515E6C" w14:textId="77777777" w:rsidR="008F1816" w:rsidRPr="004072B1" w:rsidRDefault="008F1816" w:rsidP="008F1816">
      <w:pPr>
        <w:pStyle w:val="PL"/>
        <w:rPr>
          <w:ins w:id="87350" w:author="CR#1498r1" w:date="2020-03-28T12:03:00Z"/>
          <w:rPrChange w:id="87351" w:author="Draft version 2" w:date="2020-04-03T01:44:00Z">
            <w:rPr>
              <w:ins w:id="87352" w:author="CR#1498r1" w:date="2020-03-28T12:03:00Z"/>
              <w:color w:val="808080"/>
            </w:rPr>
          </w:rPrChange>
        </w:rPr>
      </w:pPr>
      <w:ins w:id="87353" w:author="CR#1498r1" w:date="2020-03-28T12:03:00Z">
        <w:r w:rsidRPr="004072B1">
          <w:rPr>
            <w:rPrChange w:id="87354" w:author="Draft version 2" w:date="2020-04-03T01:44:00Z">
              <w:rPr>
                <w:color w:val="808080"/>
              </w:rPr>
            </w:rPrChange>
          </w:rPr>
          <w:t>-- TAG-CONFIGUREDGRANTCONFIGINDEXMAC-STOP</w:t>
        </w:r>
      </w:ins>
    </w:p>
    <w:p w14:paraId="09A0446E" w14:textId="77777777" w:rsidR="008F1816" w:rsidRPr="004072B1" w:rsidRDefault="008F1816" w:rsidP="008F1816">
      <w:pPr>
        <w:pStyle w:val="PL"/>
        <w:rPr>
          <w:ins w:id="87355" w:author="CR#1498r1" w:date="2020-03-28T12:03:00Z"/>
          <w:rPrChange w:id="87356" w:author="Draft version 2" w:date="2020-04-03T01:44:00Z">
            <w:rPr>
              <w:ins w:id="87357" w:author="CR#1498r1" w:date="2020-03-28T12:03:00Z"/>
              <w:color w:val="808080"/>
            </w:rPr>
          </w:rPrChange>
        </w:rPr>
      </w:pPr>
      <w:ins w:id="87358" w:author="CR#1498r1" w:date="2020-03-28T12:03:00Z">
        <w:r w:rsidRPr="004072B1">
          <w:rPr>
            <w:rPrChange w:id="87359" w:author="Draft version 2" w:date="2020-04-03T01:44:00Z">
              <w:rPr>
                <w:color w:val="808080"/>
              </w:rPr>
            </w:rPrChange>
          </w:rPr>
          <w:t>-- ASN1STOP</w:t>
        </w:r>
      </w:ins>
    </w:p>
    <w:p w14:paraId="646DF8B7" w14:textId="77777777" w:rsidR="008F1816" w:rsidRPr="004072B1" w:rsidRDefault="008F1816" w:rsidP="008F1816">
      <w:pPr>
        <w:rPr>
          <w:ins w:id="87360" w:author="CR#1498r1" w:date="2020-03-28T12:03:00Z"/>
          <w:rPrChange w:id="87361" w:author="Draft version 2" w:date="2020-04-03T01:44:00Z">
            <w:rPr>
              <w:ins w:id="87362" w:author="CR#1498r1" w:date="2020-03-28T12:03:00Z"/>
            </w:rPr>
          </w:rPrChange>
        </w:rPr>
      </w:pPr>
    </w:p>
    <w:p w14:paraId="69EB6CA1" w14:textId="77777777" w:rsidR="008F1816" w:rsidRPr="004072B1" w:rsidRDefault="008F1816" w:rsidP="008F1816">
      <w:pPr>
        <w:pStyle w:val="Heading4"/>
        <w:rPr>
          <w:ins w:id="87363" w:author="CR#1498r1" w:date="2020-03-28T12:03:00Z"/>
          <w:rPrChange w:id="87364" w:author="Draft version 2" w:date="2020-04-03T01:44:00Z">
            <w:rPr>
              <w:ins w:id="87365" w:author="CR#1498r1" w:date="2020-03-28T12:03:00Z"/>
            </w:rPr>
          </w:rPrChange>
        </w:rPr>
      </w:pPr>
      <w:bookmarkStart w:id="87366" w:name="_Toc36757108"/>
      <w:ins w:id="87367" w:author="CR#1498r1" w:date="2020-03-28T12:03:00Z">
        <w:r w:rsidRPr="004072B1">
          <w:rPr>
            <w:rPrChange w:id="87368" w:author="Draft version 2" w:date="2020-04-03T01:44:00Z">
              <w:rPr/>
            </w:rPrChange>
          </w:rPr>
          <w:t>–</w:t>
        </w:r>
        <w:r w:rsidRPr="004072B1">
          <w:rPr>
            <w:rPrChange w:id="87369" w:author="Draft version 2" w:date="2020-04-03T01:44:00Z">
              <w:rPr/>
            </w:rPrChange>
          </w:rPr>
          <w:tab/>
        </w:r>
        <w:r w:rsidRPr="004072B1">
          <w:rPr>
            <w:i/>
            <w:rPrChange w:id="87370" w:author="Draft version 2" w:date="2020-04-03T01:44:00Z">
              <w:rPr>
                <w:i/>
              </w:rPr>
            </w:rPrChange>
          </w:rPr>
          <w:t>ConfiguredGrantConfigList</w:t>
        </w:r>
        <w:bookmarkEnd w:id="87366"/>
      </w:ins>
    </w:p>
    <w:p w14:paraId="07B348C3" w14:textId="77777777" w:rsidR="008F1816" w:rsidRPr="004072B1" w:rsidRDefault="008F1816" w:rsidP="008F1816">
      <w:pPr>
        <w:rPr>
          <w:ins w:id="87371" w:author="CR#1498r1" w:date="2020-03-28T12:03:00Z"/>
          <w:rPrChange w:id="87372" w:author="Draft version 2" w:date="2020-04-03T01:44:00Z">
            <w:rPr>
              <w:ins w:id="87373" w:author="CR#1498r1" w:date="2020-03-28T12:03:00Z"/>
            </w:rPr>
          </w:rPrChange>
        </w:rPr>
      </w:pPr>
      <w:ins w:id="87374" w:author="CR#1498r1" w:date="2020-03-28T12:03:00Z">
        <w:r w:rsidRPr="004072B1">
          <w:rPr>
            <w:rPrChange w:id="87375" w:author="Draft version 2" w:date="2020-04-03T01:44:00Z">
              <w:rPr/>
            </w:rPrChange>
          </w:rPr>
          <w:t xml:space="preserve">The IE </w:t>
        </w:r>
        <w:r w:rsidRPr="004072B1">
          <w:rPr>
            <w:i/>
            <w:rPrChange w:id="87376" w:author="Draft version 2" w:date="2020-04-03T01:44:00Z">
              <w:rPr>
                <w:i/>
              </w:rPr>
            </w:rPrChange>
          </w:rPr>
          <w:t>ConfiguredGrantConfigList</w:t>
        </w:r>
        <w:r w:rsidRPr="004072B1">
          <w:rPr>
            <w:rPrChange w:id="87377" w:author="Draft version 2" w:date="2020-04-03T01:44:00Z">
              <w:rPr/>
            </w:rPrChange>
          </w:rPr>
          <w:t xml:space="preserve"> is used to configure multiple uplink Configured Grant configurations in one BWP.</w:t>
        </w:r>
      </w:ins>
    </w:p>
    <w:p w14:paraId="03FB2661" w14:textId="77777777" w:rsidR="008F1816" w:rsidRPr="004072B1" w:rsidRDefault="008F1816" w:rsidP="008F1816">
      <w:pPr>
        <w:pStyle w:val="TH"/>
        <w:rPr>
          <w:ins w:id="87378" w:author="CR#1498r1" w:date="2020-03-28T12:03:00Z"/>
          <w:rPrChange w:id="87379" w:author="Draft version 2" w:date="2020-04-03T01:44:00Z">
            <w:rPr>
              <w:ins w:id="87380" w:author="CR#1498r1" w:date="2020-03-28T12:03:00Z"/>
            </w:rPr>
          </w:rPrChange>
        </w:rPr>
      </w:pPr>
      <w:ins w:id="87381" w:author="CR#1498r1" w:date="2020-03-28T12:03:00Z">
        <w:r w:rsidRPr="004072B1">
          <w:rPr>
            <w:i/>
            <w:rPrChange w:id="87382" w:author="Draft version 2" w:date="2020-04-03T01:44:00Z">
              <w:rPr>
                <w:i/>
              </w:rPr>
            </w:rPrChange>
          </w:rPr>
          <w:t>ConfiguredGrantConfigList</w:t>
        </w:r>
        <w:r w:rsidRPr="004072B1">
          <w:rPr>
            <w:rPrChange w:id="87383" w:author="Draft version 2" w:date="2020-04-03T01:44:00Z">
              <w:rPr/>
            </w:rPrChange>
          </w:rPr>
          <w:t xml:space="preserve"> information element</w:t>
        </w:r>
      </w:ins>
    </w:p>
    <w:p w14:paraId="54FBF9EE" w14:textId="77777777" w:rsidR="008F1816" w:rsidRPr="004072B1" w:rsidRDefault="008F1816" w:rsidP="008F1816">
      <w:pPr>
        <w:pStyle w:val="PL"/>
        <w:rPr>
          <w:ins w:id="87384" w:author="CR#1498r1" w:date="2020-03-28T12:03:00Z"/>
          <w:rPrChange w:id="87385" w:author="Draft version 2" w:date="2020-04-03T01:44:00Z">
            <w:rPr>
              <w:ins w:id="87386" w:author="CR#1498r1" w:date="2020-03-28T12:03:00Z"/>
              <w:color w:val="808080"/>
            </w:rPr>
          </w:rPrChange>
        </w:rPr>
      </w:pPr>
      <w:ins w:id="87387" w:author="CR#1498r1" w:date="2020-03-28T12:03:00Z">
        <w:r w:rsidRPr="004072B1">
          <w:rPr>
            <w:rPrChange w:id="87388" w:author="Draft version 2" w:date="2020-04-03T01:44:00Z">
              <w:rPr>
                <w:color w:val="808080"/>
              </w:rPr>
            </w:rPrChange>
          </w:rPr>
          <w:t>-- ASN1START</w:t>
        </w:r>
      </w:ins>
    </w:p>
    <w:p w14:paraId="61AFFD1F" w14:textId="77777777" w:rsidR="008F1816" w:rsidRPr="004072B1" w:rsidRDefault="008F1816" w:rsidP="008F1816">
      <w:pPr>
        <w:pStyle w:val="PL"/>
        <w:rPr>
          <w:ins w:id="87389" w:author="CR#1498r1" w:date="2020-03-28T12:03:00Z"/>
          <w:rPrChange w:id="87390" w:author="Draft version 2" w:date="2020-04-03T01:44:00Z">
            <w:rPr>
              <w:ins w:id="87391" w:author="CR#1498r1" w:date="2020-03-28T12:03:00Z"/>
              <w:color w:val="808080"/>
            </w:rPr>
          </w:rPrChange>
        </w:rPr>
      </w:pPr>
      <w:ins w:id="87392" w:author="CR#1498r1" w:date="2020-03-28T12:03:00Z">
        <w:r w:rsidRPr="004072B1">
          <w:rPr>
            <w:rPrChange w:id="87393" w:author="Draft version 2" w:date="2020-04-03T01:44:00Z">
              <w:rPr>
                <w:color w:val="808080"/>
              </w:rPr>
            </w:rPrChange>
          </w:rPr>
          <w:t>-- TAG-CONFIGUREDGRANTCONFIGLIST-START</w:t>
        </w:r>
      </w:ins>
    </w:p>
    <w:p w14:paraId="378E6A0D" w14:textId="77777777" w:rsidR="008F1816" w:rsidRPr="004072B1" w:rsidRDefault="008F1816" w:rsidP="008F1816">
      <w:pPr>
        <w:pStyle w:val="PL"/>
        <w:rPr>
          <w:ins w:id="87394" w:author="CR#1498r1" w:date="2020-03-28T12:03:00Z"/>
          <w:rPrChange w:id="87395" w:author="Draft version 2" w:date="2020-04-03T01:44:00Z">
            <w:rPr>
              <w:ins w:id="87396" w:author="CR#1498r1" w:date="2020-03-28T12:03:00Z"/>
            </w:rPr>
          </w:rPrChange>
        </w:rPr>
      </w:pPr>
    </w:p>
    <w:p w14:paraId="6D873BC1" w14:textId="77777777" w:rsidR="008F1816" w:rsidRPr="004072B1" w:rsidRDefault="008F1816" w:rsidP="008F1816">
      <w:pPr>
        <w:pStyle w:val="PL"/>
        <w:rPr>
          <w:ins w:id="87397" w:author="CR#1498r1" w:date="2020-03-28T12:03:00Z"/>
          <w:rPrChange w:id="87398" w:author="Draft version 2" w:date="2020-04-03T01:44:00Z">
            <w:rPr>
              <w:ins w:id="87399" w:author="CR#1498r1" w:date="2020-03-28T12:03:00Z"/>
            </w:rPr>
          </w:rPrChange>
        </w:rPr>
      </w:pPr>
      <w:ins w:id="87400" w:author="CR#1498r1" w:date="2020-03-28T12:03:00Z">
        <w:r w:rsidRPr="004072B1">
          <w:rPr>
            <w:rPrChange w:id="87401" w:author="Draft version 2" w:date="2020-04-03T01:44:00Z">
              <w:rPr/>
            </w:rPrChange>
          </w:rPr>
          <w:t xml:space="preserve">ConfiguredGrantConfigList-r16 ::=           </w:t>
        </w:r>
        <w:r w:rsidRPr="004072B1">
          <w:rPr>
            <w:rPrChange w:id="87402" w:author="Draft version 2" w:date="2020-04-03T01:44:00Z">
              <w:rPr>
                <w:color w:val="993366"/>
              </w:rPr>
            </w:rPrChange>
          </w:rPr>
          <w:t>SEQUENCE</w:t>
        </w:r>
        <w:r w:rsidRPr="004072B1">
          <w:rPr>
            <w:rPrChange w:id="87403" w:author="Draft version 2" w:date="2020-04-03T01:44:00Z">
              <w:rPr/>
            </w:rPrChange>
          </w:rPr>
          <w:t xml:space="preserve"> {</w:t>
        </w:r>
      </w:ins>
    </w:p>
    <w:p w14:paraId="780C3C71" w14:textId="55677CEE" w:rsidR="008F1816" w:rsidRPr="004072B1" w:rsidRDefault="008F1816" w:rsidP="008F1816">
      <w:pPr>
        <w:pStyle w:val="PL"/>
        <w:rPr>
          <w:ins w:id="87404" w:author="CR#1498r1" w:date="2020-03-28T12:03:00Z"/>
          <w:rPrChange w:id="87405" w:author="Draft version 2" w:date="2020-04-03T01:44:00Z">
            <w:rPr>
              <w:ins w:id="87406" w:author="CR#1498r1" w:date="2020-03-28T12:03:00Z"/>
              <w:color w:val="808080"/>
            </w:rPr>
          </w:rPrChange>
        </w:rPr>
      </w:pPr>
      <w:ins w:id="87407" w:author="CR#1498r1" w:date="2020-03-28T12:03:00Z">
        <w:r w:rsidRPr="004072B1">
          <w:rPr>
            <w:rPrChange w:id="87408" w:author="Draft version 2" w:date="2020-04-03T01:44:00Z">
              <w:rPr/>
            </w:rPrChange>
          </w:rPr>
          <w:t xml:space="preserve">    configuredGrantConfigToAddModList-r16                 ConfiguredGrantConfigToAddModList-r16     </w:t>
        </w:r>
      </w:ins>
      <w:ins w:id="87409" w:author="CR#1498r1" w:date="2020-03-28T12:04:00Z">
        <w:r w:rsidRPr="004072B1">
          <w:rPr>
            <w:rPrChange w:id="87410" w:author="Draft version 2" w:date="2020-04-03T01:44:00Z">
              <w:rPr/>
            </w:rPrChange>
          </w:rPr>
          <w:t xml:space="preserve">     </w:t>
        </w:r>
      </w:ins>
      <w:ins w:id="87411" w:author="CR#1498r1" w:date="2020-03-28T12:03:00Z">
        <w:r w:rsidRPr="004072B1">
          <w:rPr>
            <w:rPrChange w:id="87412" w:author="Draft version 2" w:date="2020-04-03T01:44:00Z">
              <w:rPr/>
            </w:rPrChange>
          </w:rPr>
          <w:t xml:space="preserve">      </w:t>
        </w:r>
        <w:r w:rsidRPr="004072B1">
          <w:rPr>
            <w:rPrChange w:id="87413" w:author="Draft version 2" w:date="2020-04-03T01:44:00Z">
              <w:rPr>
                <w:color w:val="993366"/>
              </w:rPr>
            </w:rPrChange>
          </w:rPr>
          <w:t>OPTIONAL</w:t>
        </w:r>
        <w:r w:rsidRPr="004072B1">
          <w:rPr>
            <w:rPrChange w:id="87414" w:author="Draft version 2" w:date="2020-04-03T01:44:00Z">
              <w:rPr/>
            </w:rPrChange>
          </w:rPr>
          <w:t xml:space="preserve">,   </w:t>
        </w:r>
        <w:r w:rsidRPr="004072B1">
          <w:rPr>
            <w:rPrChange w:id="87415" w:author="Draft version 2" w:date="2020-04-03T01:44:00Z">
              <w:rPr>
                <w:color w:val="808080"/>
              </w:rPr>
            </w:rPrChange>
          </w:rPr>
          <w:t>-- Need N</w:t>
        </w:r>
      </w:ins>
    </w:p>
    <w:p w14:paraId="0877B975" w14:textId="611839F5" w:rsidR="008F1816" w:rsidRPr="004072B1" w:rsidRDefault="008F1816" w:rsidP="008F1816">
      <w:pPr>
        <w:pStyle w:val="PL"/>
        <w:rPr>
          <w:ins w:id="87416" w:author="CR#1498r1" w:date="2020-03-28T12:03:00Z"/>
          <w:rPrChange w:id="87417" w:author="Draft version 2" w:date="2020-04-03T01:44:00Z">
            <w:rPr>
              <w:ins w:id="87418" w:author="CR#1498r1" w:date="2020-03-28T12:03:00Z"/>
              <w:color w:val="808080"/>
            </w:rPr>
          </w:rPrChange>
        </w:rPr>
      </w:pPr>
      <w:ins w:id="87419" w:author="CR#1498r1" w:date="2020-03-28T12:03:00Z">
        <w:r w:rsidRPr="004072B1">
          <w:rPr>
            <w:rPrChange w:id="87420" w:author="Draft version 2" w:date="2020-04-03T01:44:00Z">
              <w:rPr/>
            </w:rPrChange>
          </w:rPr>
          <w:t xml:space="preserve">    configuredGrantConfigToReleaseList-r16                ConfiguredGrantConfigToReleaseList-r16     </w:t>
        </w:r>
      </w:ins>
      <w:ins w:id="87421" w:author="CR#1498r1" w:date="2020-03-28T12:04:00Z">
        <w:r w:rsidRPr="004072B1">
          <w:rPr>
            <w:rPrChange w:id="87422" w:author="Draft version 2" w:date="2020-04-03T01:44:00Z">
              <w:rPr/>
            </w:rPrChange>
          </w:rPr>
          <w:t xml:space="preserve">     </w:t>
        </w:r>
      </w:ins>
      <w:ins w:id="87423" w:author="CR#1498r1" w:date="2020-03-28T12:03:00Z">
        <w:r w:rsidRPr="004072B1">
          <w:rPr>
            <w:rPrChange w:id="87424" w:author="Draft version 2" w:date="2020-04-03T01:44:00Z">
              <w:rPr/>
            </w:rPrChange>
          </w:rPr>
          <w:t xml:space="preserve">     </w:t>
        </w:r>
        <w:r w:rsidRPr="004072B1">
          <w:rPr>
            <w:rPrChange w:id="87425" w:author="Draft version 2" w:date="2020-04-03T01:44:00Z">
              <w:rPr>
                <w:color w:val="993366"/>
              </w:rPr>
            </w:rPrChange>
          </w:rPr>
          <w:t>OPTIONAL</w:t>
        </w:r>
        <w:r w:rsidRPr="004072B1">
          <w:rPr>
            <w:rPrChange w:id="87426" w:author="Draft version 2" w:date="2020-04-03T01:44:00Z">
              <w:rPr/>
            </w:rPrChange>
          </w:rPr>
          <w:t xml:space="preserve">,   </w:t>
        </w:r>
        <w:r w:rsidRPr="004072B1">
          <w:rPr>
            <w:rPrChange w:id="87427" w:author="Draft version 2" w:date="2020-04-03T01:44:00Z">
              <w:rPr>
                <w:color w:val="808080"/>
              </w:rPr>
            </w:rPrChange>
          </w:rPr>
          <w:t>-- Need N</w:t>
        </w:r>
      </w:ins>
    </w:p>
    <w:p w14:paraId="74128176" w14:textId="77777777" w:rsidR="008F1816" w:rsidRPr="004072B1" w:rsidRDefault="008F1816" w:rsidP="008F1816">
      <w:pPr>
        <w:pStyle w:val="PL"/>
        <w:rPr>
          <w:ins w:id="87428" w:author="CR#1498r1" w:date="2020-03-28T12:03:00Z"/>
          <w:rPrChange w:id="87429" w:author="Draft version 2" w:date="2020-04-03T01:44:00Z">
            <w:rPr>
              <w:ins w:id="87430" w:author="CR#1498r1" w:date="2020-03-28T12:03:00Z"/>
              <w:color w:val="808080"/>
            </w:rPr>
          </w:rPrChange>
        </w:rPr>
      </w:pPr>
      <w:ins w:id="87431" w:author="CR#1498r1" w:date="2020-03-28T12:03:00Z">
        <w:r w:rsidRPr="004072B1">
          <w:rPr>
            <w:rPrChange w:id="87432" w:author="Draft version 2" w:date="2020-04-03T01:44:00Z">
              <w:rPr/>
            </w:rPrChange>
          </w:rPr>
          <w:t xml:space="preserve">    configuredGrantConfigType2DeactivationStateList-r16   ConfiguredGrantConfigType2DeactivationStateList-r16  </w:t>
        </w:r>
        <w:r w:rsidRPr="004072B1">
          <w:rPr>
            <w:rPrChange w:id="87433" w:author="Draft version 2" w:date="2020-04-03T01:44:00Z">
              <w:rPr>
                <w:color w:val="993366"/>
              </w:rPr>
            </w:rPrChange>
          </w:rPr>
          <w:t>OPTIONAL</w:t>
        </w:r>
        <w:r w:rsidRPr="004072B1">
          <w:rPr>
            <w:rPrChange w:id="87434" w:author="Draft version 2" w:date="2020-04-03T01:44:00Z">
              <w:rPr/>
            </w:rPrChange>
          </w:rPr>
          <w:t xml:space="preserve">    </w:t>
        </w:r>
        <w:r w:rsidRPr="004072B1">
          <w:rPr>
            <w:rPrChange w:id="87435" w:author="Draft version 2" w:date="2020-04-03T01:44:00Z">
              <w:rPr>
                <w:color w:val="808080"/>
              </w:rPr>
            </w:rPrChange>
          </w:rPr>
          <w:t>-- Need N</w:t>
        </w:r>
      </w:ins>
    </w:p>
    <w:p w14:paraId="04FD8268" w14:textId="5E6812A2" w:rsidR="008F1816" w:rsidRPr="004072B1" w:rsidRDefault="008F1816" w:rsidP="008F1816">
      <w:pPr>
        <w:pStyle w:val="PL"/>
        <w:rPr>
          <w:ins w:id="87436" w:author="CR#1498r1" w:date="2020-03-28T12:03:00Z"/>
          <w:rPrChange w:id="87437" w:author="Draft version 2" w:date="2020-04-03T01:44:00Z">
            <w:rPr>
              <w:ins w:id="87438" w:author="CR#1498r1" w:date="2020-03-28T12:03:00Z"/>
            </w:rPr>
          </w:rPrChange>
        </w:rPr>
      </w:pPr>
      <w:ins w:id="87439" w:author="CR#1498r1" w:date="2020-03-28T12:03:00Z">
        <w:r w:rsidRPr="004072B1">
          <w:rPr>
            <w:rPrChange w:id="87440" w:author="Draft version 2" w:date="2020-04-03T01:44:00Z">
              <w:rPr/>
            </w:rPrChange>
          </w:rPr>
          <w:t>}</w:t>
        </w:r>
      </w:ins>
    </w:p>
    <w:p w14:paraId="599FBE65" w14:textId="77777777" w:rsidR="008F1816" w:rsidRPr="004072B1" w:rsidRDefault="008F1816" w:rsidP="008F1816">
      <w:pPr>
        <w:pStyle w:val="PL"/>
        <w:rPr>
          <w:ins w:id="87441" w:author="CR#1498r1" w:date="2020-03-28T12:03:00Z"/>
          <w:rPrChange w:id="87442" w:author="Draft version 2" w:date="2020-04-03T01:44:00Z">
            <w:rPr>
              <w:ins w:id="87443" w:author="CR#1498r1" w:date="2020-03-28T12:03:00Z"/>
            </w:rPr>
          </w:rPrChange>
        </w:rPr>
      </w:pPr>
    </w:p>
    <w:p w14:paraId="0C80910C" w14:textId="77777777" w:rsidR="008F1816" w:rsidRPr="004072B1" w:rsidRDefault="008F1816" w:rsidP="008F1816">
      <w:pPr>
        <w:pStyle w:val="PL"/>
        <w:rPr>
          <w:ins w:id="87444" w:author="CR#1498r1" w:date="2020-03-28T12:03:00Z"/>
          <w:rPrChange w:id="87445" w:author="Draft version 2" w:date="2020-04-03T01:44:00Z">
            <w:rPr>
              <w:ins w:id="87446" w:author="CR#1498r1" w:date="2020-03-28T12:03:00Z"/>
            </w:rPr>
          </w:rPrChange>
        </w:rPr>
      </w:pPr>
      <w:ins w:id="87447" w:author="CR#1498r1" w:date="2020-03-28T12:03:00Z">
        <w:r w:rsidRPr="004072B1">
          <w:rPr>
            <w:rPrChange w:id="87448" w:author="Draft version 2" w:date="2020-04-03T01:44:00Z">
              <w:rPr/>
            </w:rPrChange>
          </w:rPr>
          <w:t xml:space="preserve">ConfiguredGrantConfigToAddModList-r16    ::= </w:t>
        </w:r>
        <w:r w:rsidRPr="004072B1">
          <w:rPr>
            <w:rPrChange w:id="87449" w:author="Draft version 2" w:date="2020-04-03T01:44:00Z">
              <w:rPr>
                <w:color w:val="993366"/>
              </w:rPr>
            </w:rPrChange>
          </w:rPr>
          <w:t>SEQUENCE</w:t>
        </w:r>
        <w:r w:rsidRPr="004072B1">
          <w:rPr>
            <w:rPrChange w:id="87450" w:author="Draft version 2" w:date="2020-04-03T01:44:00Z">
              <w:rPr/>
            </w:rPrChange>
          </w:rPr>
          <w:t xml:space="preserve"> (</w:t>
        </w:r>
        <w:r w:rsidRPr="004072B1">
          <w:rPr>
            <w:rPrChange w:id="87451" w:author="Draft version 2" w:date="2020-04-03T01:44:00Z">
              <w:rPr>
                <w:color w:val="993366"/>
              </w:rPr>
            </w:rPrChange>
          </w:rPr>
          <w:t>SIZE</w:t>
        </w:r>
        <w:r w:rsidRPr="004072B1">
          <w:rPr>
            <w:rPrChange w:id="87452" w:author="Draft version 2" w:date="2020-04-03T01:44:00Z">
              <w:rPr/>
            </w:rPrChange>
          </w:rPr>
          <w:t xml:space="preserve"> (1..maxNrofConfiguredGrantConfig-r16))</w:t>
        </w:r>
        <w:r w:rsidRPr="004072B1">
          <w:rPr>
            <w:rPrChange w:id="87453" w:author="Draft version 2" w:date="2020-04-03T01:44:00Z">
              <w:rPr>
                <w:color w:val="993366"/>
              </w:rPr>
            </w:rPrChange>
          </w:rPr>
          <w:t xml:space="preserve"> OF</w:t>
        </w:r>
        <w:r w:rsidRPr="004072B1">
          <w:rPr>
            <w:rPrChange w:id="87454" w:author="Draft version 2" w:date="2020-04-03T01:44:00Z">
              <w:rPr/>
            </w:rPrChange>
          </w:rPr>
          <w:t xml:space="preserve"> ConfiguredGrantConfig</w:t>
        </w:r>
      </w:ins>
    </w:p>
    <w:p w14:paraId="3B4934DA" w14:textId="77777777" w:rsidR="008F1816" w:rsidRPr="004072B1" w:rsidRDefault="008F1816" w:rsidP="008F1816">
      <w:pPr>
        <w:pStyle w:val="PL"/>
        <w:rPr>
          <w:ins w:id="87455" w:author="CR#1498r1" w:date="2020-03-28T12:03:00Z"/>
          <w:rPrChange w:id="87456" w:author="Draft version 2" w:date="2020-04-03T01:44:00Z">
            <w:rPr>
              <w:ins w:id="87457" w:author="CR#1498r1" w:date="2020-03-28T12:03:00Z"/>
            </w:rPr>
          </w:rPrChange>
        </w:rPr>
      </w:pPr>
      <w:ins w:id="87458" w:author="CR#1498r1" w:date="2020-03-28T12:03:00Z">
        <w:r w:rsidRPr="004072B1">
          <w:rPr>
            <w:rPrChange w:id="87459" w:author="Draft version 2" w:date="2020-04-03T01:44:00Z">
              <w:rPr/>
            </w:rPrChange>
          </w:rPr>
          <w:t xml:space="preserve">ConfiguredGrantConfigToReleaseList-r16   ::= </w:t>
        </w:r>
        <w:r w:rsidRPr="004072B1">
          <w:rPr>
            <w:rPrChange w:id="87460" w:author="Draft version 2" w:date="2020-04-03T01:44:00Z">
              <w:rPr>
                <w:color w:val="993366"/>
              </w:rPr>
            </w:rPrChange>
          </w:rPr>
          <w:t>SEQUENCE</w:t>
        </w:r>
        <w:r w:rsidRPr="004072B1">
          <w:rPr>
            <w:rPrChange w:id="87461" w:author="Draft version 2" w:date="2020-04-03T01:44:00Z">
              <w:rPr/>
            </w:rPrChange>
          </w:rPr>
          <w:t xml:space="preserve"> (</w:t>
        </w:r>
        <w:r w:rsidRPr="004072B1">
          <w:rPr>
            <w:rPrChange w:id="87462" w:author="Draft version 2" w:date="2020-04-03T01:44:00Z">
              <w:rPr>
                <w:color w:val="993366"/>
              </w:rPr>
            </w:rPrChange>
          </w:rPr>
          <w:t>SIZE</w:t>
        </w:r>
        <w:r w:rsidRPr="004072B1">
          <w:rPr>
            <w:rPrChange w:id="87463" w:author="Draft version 2" w:date="2020-04-03T01:44:00Z">
              <w:rPr/>
            </w:rPrChange>
          </w:rPr>
          <w:t xml:space="preserve"> (1..maxNrofConfiguredGrantConfig-r16))</w:t>
        </w:r>
        <w:r w:rsidRPr="004072B1">
          <w:rPr>
            <w:rPrChange w:id="87464" w:author="Draft version 2" w:date="2020-04-03T01:44:00Z">
              <w:rPr>
                <w:color w:val="993366"/>
              </w:rPr>
            </w:rPrChange>
          </w:rPr>
          <w:t xml:space="preserve"> OF</w:t>
        </w:r>
        <w:r w:rsidRPr="004072B1">
          <w:rPr>
            <w:rPrChange w:id="87465" w:author="Draft version 2" w:date="2020-04-03T01:44:00Z">
              <w:rPr/>
            </w:rPrChange>
          </w:rPr>
          <w:t xml:space="preserve"> ConfiguredGrantConfigIndex-r16</w:t>
        </w:r>
      </w:ins>
    </w:p>
    <w:p w14:paraId="027D7195" w14:textId="77777777" w:rsidR="008F1816" w:rsidRPr="004072B1" w:rsidRDefault="008F1816" w:rsidP="008F1816">
      <w:pPr>
        <w:pStyle w:val="PL"/>
        <w:rPr>
          <w:ins w:id="87466" w:author="CR#1498r1" w:date="2020-03-28T12:03:00Z"/>
          <w:rPrChange w:id="87467" w:author="Draft version 2" w:date="2020-04-03T01:44:00Z">
            <w:rPr>
              <w:ins w:id="87468" w:author="CR#1498r1" w:date="2020-03-28T12:03:00Z"/>
            </w:rPr>
          </w:rPrChange>
        </w:rPr>
      </w:pPr>
    </w:p>
    <w:p w14:paraId="217B0133" w14:textId="77777777" w:rsidR="008F1816" w:rsidRPr="004072B1" w:rsidRDefault="008F1816" w:rsidP="008F1816">
      <w:pPr>
        <w:pStyle w:val="PL"/>
        <w:rPr>
          <w:ins w:id="87469" w:author="CR#1498r1" w:date="2020-03-28T12:03:00Z"/>
          <w:rPrChange w:id="87470" w:author="Draft version 2" w:date="2020-04-03T01:44:00Z">
            <w:rPr>
              <w:ins w:id="87471" w:author="CR#1498r1" w:date="2020-03-28T12:03:00Z"/>
            </w:rPr>
          </w:rPrChange>
        </w:rPr>
      </w:pPr>
      <w:ins w:id="87472" w:author="CR#1498r1" w:date="2020-03-28T12:03:00Z">
        <w:r w:rsidRPr="004072B1">
          <w:rPr>
            <w:rPrChange w:id="87473" w:author="Draft version 2" w:date="2020-04-03T01:44:00Z">
              <w:rPr/>
            </w:rPrChange>
          </w:rPr>
          <w:t xml:space="preserve">ConfiguredGrantConfigType2DeactivationState-r16      ::= </w:t>
        </w:r>
        <w:r w:rsidRPr="004072B1">
          <w:rPr>
            <w:rPrChange w:id="87474" w:author="Draft version 2" w:date="2020-04-03T01:44:00Z">
              <w:rPr>
                <w:color w:val="993366"/>
              </w:rPr>
            </w:rPrChange>
          </w:rPr>
          <w:t>SEQUENCE</w:t>
        </w:r>
        <w:r w:rsidRPr="004072B1">
          <w:rPr>
            <w:rPrChange w:id="87475" w:author="Draft version 2" w:date="2020-04-03T01:44:00Z">
              <w:rPr/>
            </w:rPrChange>
          </w:rPr>
          <w:t xml:space="preserve"> (</w:t>
        </w:r>
        <w:r w:rsidRPr="004072B1">
          <w:rPr>
            <w:rPrChange w:id="87476" w:author="Draft version 2" w:date="2020-04-03T01:44:00Z">
              <w:rPr>
                <w:color w:val="993366"/>
              </w:rPr>
            </w:rPrChange>
          </w:rPr>
          <w:t>SIZE</w:t>
        </w:r>
        <w:r w:rsidRPr="004072B1">
          <w:rPr>
            <w:rPrChange w:id="87477" w:author="Draft version 2" w:date="2020-04-03T01:44:00Z">
              <w:rPr/>
            </w:rPrChange>
          </w:rPr>
          <w:t xml:space="preserve"> (1..maxNrofConfiguredGrantConfig-r16))</w:t>
        </w:r>
        <w:r w:rsidRPr="004072B1">
          <w:rPr>
            <w:rPrChange w:id="87478" w:author="Draft version 2" w:date="2020-04-03T01:44:00Z">
              <w:rPr>
                <w:color w:val="993366"/>
              </w:rPr>
            </w:rPrChange>
          </w:rPr>
          <w:t xml:space="preserve"> OF</w:t>
        </w:r>
        <w:r w:rsidRPr="004072B1">
          <w:rPr>
            <w:rPrChange w:id="87479" w:author="Draft version 2" w:date="2020-04-03T01:44:00Z">
              <w:rPr/>
            </w:rPrChange>
          </w:rPr>
          <w:t xml:space="preserve"> ConfiguredGrantConfigIndex-r16</w:t>
        </w:r>
      </w:ins>
    </w:p>
    <w:p w14:paraId="06E9D17B" w14:textId="77777777" w:rsidR="008F1816" w:rsidRPr="004072B1" w:rsidRDefault="008F1816" w:rsidP="008F1816">
      <w:pPr>
        <w:pStyle w:val="PL"/>
        <w:rPr>
          <w:ins w:id="87480" w:author="CR#1498r1" w:date="2020-03-28T12:03:00Z"/>
          <w:rPrChange w:id="87481" w:author="Draft version 2" w:date="2020-04-03T01:44:00Z">
            <w:rPr>
              <w:ins w:id="87482" w:author="CR#1498r1" w:date="2020-03-28T12:03:00Z"/>
            </w:rPr>
          </w:rPrChange>
        </w:rPr>
      </w:pPr>
      <w:ins w:id="87483" w:author="CR#1498r1" w:date="2020-03-28T12:03:00Z">
        <w:r w:rsidRPr="004072B1">
          <w:rPr>
            <w:rPrChange w:id="87484" w:author="Draft version 2" w:date="2020-04-03T01:44:00Z">
              <w:rPr/>
            </w:rPrChange>
          </w:rPr>
          <w:t xml:space="preserve">ConfiguredGrantConfigType2DeactivationStateList-r16  ::= </w:t>
        </w:r>
        <w:r w:rsidRPr="004072B1">
          <w:rPr>
            <w:rPrChange w:id="87485" w:author="Draft version 2" w:date="2020-04-03T01:44:00Z">
              <w:rPr>
                <w:color w:val="993366"/>
              </w:rPr>
            </w:rPrChange>
          </w:rPr>
          <w:t>SEQUENCE</w:t>
        </w:r>
        <w:r w:rsidRPr="004072B1">
          <w:rPr>
            <w:rPrChange w:id="87486" w:author="Draft version 2" w:date="2020-04-03T01:44:00Z">
              <w:rPr/>
            </w:rPrChange>
          </w:rPr>
          <w:t xml:space="preserve"> (</w:t>
        </w:r>
        <w:r w:rsidRPr="004072B1">
          <w:rPr>
            <w:rPrChange w:id="87487" w:author="Draft version 2" w:date="2020-04-03T01:44:00Z">
              <w:rPr>
                <w:color w:val="993366"/>
              </w:rPr>
            </w:rPrChange>
          </w:rPr>
          <w:t>SIZE</w:t>
        </w:r>
        <w:r w:rsidRPr="004072B1">
          <w:rPr>
            <w:rPrChange w:id="87488" w:author="Draft version 2" w:date="2020-04-03T01:44:00Z">
              <w:rPr/>
            </w:rPrChange>
          </w:rPr>
          <w:t xml:space="preserve"> (1..16))</w:t>
        </w:r>
        <w:r w:rsidRPr="004072B1">
          <w:rPr>
            <w:rPrChange w:id="87489" w:author="Draft version 2" w:date="2020-04-03T01:44:00Z">
              <w:rPr>
                <w:color w:val="993366"/>
              </w:rPr>
            </w:rPrChange>
          </w:rPr>
          <w:t xml:space="preserve"> OF</w:t>
        </w:r>
        <w:r w:rsidRPr="004072B1">
          <w:rPr>
            <w:rPrChange w:id="87490" w:author="Draft version 2" w:date="2020-04-03T01:44:00Z">
              <w:rPr/>
            </w:rPrChange>
          </w:rPr>
          <w:t xml:space="preserve"> ConfiguredGrantConfigType2DeactivationState-r16</w:t>
        </w:r>
      </w:ins>
    </w:p>
    <w:p w14:paraId="53161EE5" w14:textId="77777777" w:rsidR="008F1816" w:rsidRPr="004072B1" w:rsidRDefault="008F1816" w:rsidP="008F1816">
      <w:pPr>
        <w:pStyle w:val="PL"/>
        <w:rPr>
          <w:ins w:id="87491" w:author="CR#1498r1" w:date="2020-03-28T12:03:00Z"/>
          <w:rPrChange w:id="87492" w:author="Draft version 2" w:date="2020-04-03T01:44:00Z">
            <w:rPr>
              <w:ins w:id="87493" w:author="CR#1498r1" w:date="2020-03-28T12:03:00Z"/>
            </w:rPr>
          </w:rPrChange>
        </w:rPr>
      </w:pPr>
    </w:p>
    <w:p w14:paraId="12AC0E69" w14:textId="77777777" w:rsidR="008F1816" w:rsidRPr="004072B1" w:rsidRDefault="008F1816" w:rsidP="008F1816">
      <w:pPr>
        <w:pStyle w:val="PL"/>
        <w:rPr>
          <w:ins w:id="87494" w:author="CR#1498r1" w:date="2020-03-28T12:03:00Z"/>
          <w:rPrChange w:id="87495" w:author="Draft version 2" w:date="2020-04-03T01:44:00Z">
            <w:rPr>
              <w:ins w:id="87496" w:author="CR#1498r1" w:date="2020-03-28T12:03:00Z"/>
              <w:color w:val="808080"/>
            </w:rPr>
          </w:rPrChange>
        </w:rPr>
      </w:pPr>
      <w:ins w:id="87497" w:author="CR#1498r1" w:date="2020-03-28T12:03:00Z">
        <w:r w:rsidRPr="004072B1">
          <w:rPr>
            <w:rPrChange w:id="87498" w:author="Draft version 2" w:date="2020-04-03T01:44:00Z">
              <w:rPr>
                <w:color w:val="808080"/>
              </w:rPr>
            </w:rPrChange>
          </w:rPr>
          <w:t>-- TAG-CONFIGUREDGRANTCONFIGLIST-STOP</w:t>
        </w:r>
      </w:ins>
    </w:p>
    <w:p w14:paraId="6DB1961A" w14:textId="77777777" w:rsidR="008F1816" w:rsidRPr="004072B1" w:rsidRDefault="008F1816" w:rsidP="008F1816">
      <w:pPr>
        <w:pStyle w:val="PL"/>
        <w:rPr>
          <w:ins w:id="87499" w:author="CR#1498r1" w:date="2020-03-28T12:03:00Z"/>
          <w:rPrChange w:id="87500" w:author="Draft version 2" w:date="2020-04-03T01:44:00Z">
            <w:rPr>
              <w:ins w:id="87501" w:author="CR#1498r1" w:date="2020-03-28T12:03:00Z"/>
              <w:color w:val="808080"/>
            </w:rPr>
          </w:rPrChange>
        </w:rPr>
      </w:pPr>
      <w:ins w:id="87502" w:author="CR#1498r1" w:date="2020-03-28T12:03:00Z">
        <w:r w:rsidRPr="004072B1">
          <w:rPr>
            <w:rPrChange w:id="87503" w:author="Draft version 2" w:date="2020-04-03T01:44:00Z">
              <w:rPr>
                <w:color w:val="808080"/>
              </w:rPr>
            </w:rPrChange>
          </w:rPr>
          <w:t>-- ASN1STOP</w:t>
        </w:r>
      </w:ins>
    </w:p>
    <w:p w14:paraId="50D859FB" w14:textId="77777777" w:rsidR="008F1816" w:rsidRPr="004072B1" w:rsidRDefault="008F1816" w:rsidP="008F1816">
      <w:pPr>
        <w:rPr>
          <w:ins w:id="87504" w:author="CR#1498r1" w:date="2020-03-28T12:03:00Z"/>
          <w:rPrChange w:id="87505" w:author="Draft version 2" w:date="2020-04-03T01:44:00Z">
            <w:rPr>
              <w:ins w:id="87506" w:author="CR#1498r1" w:date="2020-03-28T12:03:00Z"/>
            </w:rPr>
          </w:rPrChange>
        </w:rPr>
      </w:pPr>
    </w:p>
    <w:tbl>
      <w:tblPr>
        <w:tblStyle w:val="TableGrid"/>
        <w:tblW w:w="14173" w:type="dxa"/>
        <w:tblLook w:val="04A0" w:firstRow="1" w:lastRow="0" w:firstColumn="1" w:lastColumn="0" w:noHBand="0" w:noVBand="1"/>
      </w:tblPr>
      <w:tblGrid>
        <w:gridCol w:w="14173"/>
      </w:tblGrid>
      <w:tr w:rsidR="00936420" w:rsidRPr="004072B1" w14:paraId="16B0BC0F" w14:textId="77777777" w:rsidTr="00192261">
        <w:trPr>
          <w:ins w:id="87507" w:author="CR#1498r1" w:date="2020-03-28T12:03:00Z"/>
        </w:trPr>
        <w:tc>
          <w:tcPr>
            <w:tcW w:w="14281" w:type="dxa"/>
          </w:tcPr>
          <w:p w14:paraId="1700D9D0" w14:textId="77777777" w:rsidR="008F1816" w:rsidRPr="004072B1" w:rsidRDefault="008F1816" w:rsidP="00192261">
            <w:pPr>
              <w:pStyle w:val="TAH"/>
              <w:rPr>
                <w:ins w:id="87508" w:author="CR#1498r1" w:date="2020-03-28T12:03:00Z"/>
                <w:rPrChange w:id="87509" w:author="Draft version 2" w:date="2020-04-03T01:44:00Z">
                  <w:rPr>
                    <w:ins w:id="87510" w:author="CR#1498r1" w:date="2020-03-28T12:03:00Z"/>
                  </w:rPr>
                </w:rPrChange>
              </w:rPr>
            </w:pPr>
            <w:ins w:id="87511" w:author="CR#1498r1" w:date="2020-03-28T12:03:00Z">
              <w:r w:rsidRPr="004072B1">
                <w:rPr>
                  <w:i/>
                  <w:rPrChange w:id="87512" w:author="Draft version 2" w:date="2020-04-03T01:44:00Z">
                    <w:rPr>
                      <w:i/>
                    </w:rPr>
                  </w:rPrChange>
                </w:rPr>
                <w:t>ConfiguredGrantConfigList field descriptions</w:t>
              </w:r>
            </w:ins>
          </w:p>
        </w:tc>
      </w:tr>
      <w:tr w:rsidR="00936420" w:rsidRPr="004072B1" w14:paraId="116C157F" w14:textId="77777777" w:rsidTr="00192261">
        <w:trPr>
          <w:ins w:id="87513" w:author="CR#1498r1" w:date="2020-03-28T12:03:00Z"/>
        </w:trPr>
        <w:tc>
          <w:tcPr>
            <w:tcW w:w="14281" w:type="dxa"/>
          </w:tcPr>
          <w:p w14:paraId="152B4778" w14:textId="77777777" w:rsidR="008F1816" w:rsidRPr="004072B1" w:rsidRDefault="008F1816" w:rsidP="00192261">
            <w:pPr>
              <w:pStyle w:val="TAL"/>
              <w:rPr>
                <w:ins w:id="87514" w:author="CR#1498r1" w:date="2020-03-28T12:03:00Z"/>
                <w:b/>
                <w:i/>
                <w:rPrChange w:id="87515" w:author="Draft version 2" w:date="2020-04-03T01:44:00Z">
                  <w:rPr>
                    <w:ins w:id="87516" w:author="CR#1498r1" w:date="2020-03-28T12:03:00Z"/>
                    <w:b/>
                    <w:i/>
                  </w:rPr>
                </w:rPrChange>
              </w:rPr>
            </w:pPr>
            <w:ins w:id="87517" w:author="CR#1498r1" w:date="2020-03-28T12:03:00Z">
              <w:r w:rsidRPr="004072B1">
                <w:rPr>
                  <w:b/>
                  <w:i/>
                  <w:rPrChange w:id="87518" w:author="Draft version 2" w:date="2020-04-03T01:44:00Z">
                    <w:rPr>
                      <w:b/>
                      <w:i/>
                    </w:rPr>
                  </w:rPrChange>
                </w:rPr>
                <w:t>configuredGrantConfigToAddModList</w:t>
              </w:r>
            </w:ins>
          </w:p>
          <w:p w14:paraId="38618D07" w14:textId="77777777" w:rsidR="008F1816" w:rsidRPr="004072B1" w:rsidRDefault="008F1816" w:rsidP="00192261">
            <w:pPr>
              <w:pStyle w:val="TAL"/>
              <w:rPr>
                <w:ins w:id="87519" w:author="CR#1498r1" w:date="2020-03-28T12:03:00Z"/>
                <w:rPrChange w:id="87520" w:author="Draft version 2" w:date="2020-04-03T01:44:00Z">
                  <w:rPr>
                    <w:ins w:id="87521" w:author="CR#1498r1" w:date="2020-03-28T12:03:00Z"/>
                  </w:rPr>
                </w:rPrChange>
              </w:rPr>
            </w:pPr>
            <w:ins w:id="87522" w:author="CR#1498r1" w:date="2020-03-28T12:03:00Z">
              <w:r w:rsidRPr="004072B1">
                <w:rPr>
                  <w:rPrChange w:id="87523" w:author="Draft version 2" w:date="2020-04-03T01:44:00Z">
                    <w:rPr/>
                  </w:rPrChange>
                </w:rPr>
                <w:t>Indicates a list of multiple UL Configured Grant configurations</w:t>
              </w:r>
              <w:r w:rsidRPr="004072B1">
                <w:rPr>
                  <w:lang w:val="sv-SE"/>
                  <w:rPrChange w:id="87524" w:author="Draft version 2" w:date="2020-04-03T01:44:00Z">
                    <w:rPr>
                      <w:lang w:val="sv-SE"/>
                    </w:rPr>
                  </w:rPrChange>
                </w:rPr>
                <w:t xml:space="preserve"> </w:t>
              </w:r>
              <w:r w:rsidRPr="004072B1">
                <w:rPr>
                  <w:rPrChange w:id="87525" w:author="Draft version 2" w:date="2020-04-03T01:44:00Z">
                    <w:rPr/>
                  </w:rPrChange>
                </w:rPr>
                <w:t>to be added or modified</w:t>
              </w:r>
              <w:r w:rsidRPr="004072B1">
                <w:rPr>
                  <w:lang w:val="en-US"/>
                  <w:rPrChange w:id="87526" w:author="Draft version 2" w:date="2020-04-03T01:44:00Z">
                    <w:rPr>
                      <w:lang w:val="en-US"/>
                    </w:rPr>
                  </w:rPrChange>
                </w:rPr>
                <w:t>.</w:t>
              </w:r>
            </w:ins>
          </w:p>
        </w:tc>
      </w:tr>
      <w:tr w:rsidR="00936420" w:rsidRPr="004072B1" w14:paraId="683B0DD2" w14:textId="77777777" w:rsidTr="00192261">
        <w:trPr>
          <w:ins w:id="87527" w:author="CR#1498r1" w:date="2020-03-28T12:03:00Z"/>
        </w:trPr>
        <w:tc>
          <w:tcPr>
            <w:tcW w:w="14281" w:type="dxa"/>
          </w:tcPr>
          <w:p w14:paraId="7A815557" w14:textId="77777777" w:rsidR="008F1816" w:rsidRPr="004072B1" w:rsidRDefault="008F1816" w:rsidP="00192261">
            <w:pPr>
              <w:pStyle w:val="TAL"/>
              <w:rPr>
                <w:ins w:id="87528" w:author="CR#1498r1" w:date="2020-03-28T12:03:00Z"/>
                <w:b/>
                <w:i/>
                <w:rPrChange w:id="87529" w:author="Draft version 2" w:date="2020-04-03T01:44:00Z">
                  <w:rPr>
                    <w:ins w:id="87530" w:author="CR#1498r1" w:date="2020-03-28T12:03:00Z"/>
                    <w:b/>
                    <w:i/>
                  </w:rPr>
                </w:rPrChange>
              </w:rPr>
            </w:pPr>
            <w:ins w:id="87531" w:author="CR#1498r1" w:date="2020-03-28T12:03:00Z">
              <w:r w:rsidRPr="004072B1">
                <w:rPr>
                  <w:b/>
                  <w:i/>
                  <w:rPrChange w:id="87532" w:author="Draft version 2" w:date="2020-04-03T01:44:00Z">
                    <w:rPr>
                      <w:b/>
                      <w:i/>
                    </w:rPr>
                  </w:rPrChange>
                </w:rPr>
                <w:t>configuredGrantConfigTo</w:t>
              </w:r>
              <w:r w:rsidRPr="004072B1">
                <w:rPr>
                  <w:b/>
                  <w:i/>
                  <w:lang w:val="en-US"/>
                  <w:rPrChange w:id="87533" w:author="Draft version 2" w:date="2020-04-03T01:44:00Z">
                    <w:rPr>
                      <w:b/>
                      <w:i/>
                      <w:lang w:val="en-US"/>
                    </w:rPr>
                  </w:rPrChange>
                </w:rPr>
                <w:t>Release</w:t>
              </w:r>
              <w:r w:rsidRPr="004072B1">
                <w:rPr>
                  <w:b/>
                  <w:i/>
                  <w:rPrChange w:id="87534" w:author="Draft version 2" w:date="2020-04-03T01:44:00Z">
                    <w:rPr>
                      <w:b/>
                      <w:i/>
                    </w:rPr>
                  </w:rPrChange>
                </w:rPr>
                <w:t>List</w:t>
              </w:r>
            </w:ins>
          </w:p>
          <w:p w14:paraId="4EB3F140" w14:textId="77777777" w:rsidR="008F1816" w:rsidRPr="004072B1" w:rsidRDefault="008F1816" w:rsidP="00192261">
            <w:pPr>
              <w:pStyle w:val="TAL"/>
              <w:rPr>
                <w:ins w:id="87535" w:author="CR#1498r1" w:date="2020-03-28T12:03:00Z"/>
                <w:lang w:val="en-US"/>
                <w:rPrChange w:id="87536" w:author="Draft version 2" w:date="2020-04-03T01:44:00Z">
                  <w:rPr>
                    <w:ins w:id="87537" w:author="CR#1498r1" w:date="2020-03-28T12:03:00Z"/>
                    <w:lang w:val="en-US"/>
                  </w:rPr>
                </w:rPrChange>
              </w:rPr>
            </w:pPr>
            <w:ins w:id="87538" w:author="CR#1498r1" w:date="2020-03-28T12:03:00Z">
              <w:r w:rsidRPr="004072B1">
                <w:rPr>
                  <w:lang w:val="en-US"/>
                  <w:rPrChange w:id="87539" w:author="Draft version 2" w:date="2020-04-03T01:44:00Z">
                    <w:rPr>
                      <w:lang w:val="en-US"/>
                    </w:rPr>
                  </w:rPrChange>
                </w:rPr>
                <w:t xml:space="preserve">Indicates a list of </w:t>
              </w:r>
              <w:r w:rsidRPr="004072B1">
                <w:rPr>
                  <w:rPrChange w:id="87540" w:author="Draft version 2" w:date="2020-04-03T01:44:00Z">
                    <w:rPr/>
                  </w:rPrChange>
                </w:rPr>
                <w:t>multiple UL Configured Grant configurations</w:t>
              </w:r>
              <w:r w:rsidRPr="004072B1">
                <w:rPr>
                  <w:lang w:val="sv-SE"/>
                  <w:rPrChange w:id="87541" w:author="Draft version 2" w:date="2020-04-03T01:44:00Z">
                    <w:rPr>
                      <w:lang w:val="sv-SE"/>
                    </w:rPr>
                  </w:rPrChange>
                </w:rPr>
                <w:t xml:space="preserve"> </w:t>
              </w:r>
              <w:r w:rsidRPr="004072B1">
                <w:rPr>
                  <w:rPrChange w:id="87542" w:author="Draft version 2" w:date="2020-04-03T01:44:00Z">
                    <w:rPr/>
                  </w:rPrChange>
                </w:rPr>
                <w:t xml:space="preserve">to be </w:t>
              </w:r>
              <w:r w:rsidRPr="004072B1">
                <w:rPr>
                  <w:lang w:val="en-US"/>
                  <w:rPrChange w:id="87543" w:author="Draft version 2" w:date="2020-04-03T01:44:00Z">
                    <w:rPr>
                      <w:lang w:val="en-US"/>
                    </w:rPr>
                  </w:rPrChange>
                </w:rPr>
                <w:t>released.</w:t>
              </w:r>
            </w:ins>
          </w:p>
        </w:tc>
      </w:tr>
      <w:tr w:rsidR="008F1816" w:rsidRPr="004072B1" w14:paraId="2B64F4A2" w14:textId="77777777" w:rsidTr="00192261">
        <w:trPr>
          <w:ins w:id="87544" w:author="CR#1498r1" w:date="2020-03-28T12:03:00Z"/>
        </w:trPr>
        <w:tc>
          <w:tcPr>
            <w:tcW w:w="14281" w:type="dxa"/>
          </w:tcPr>
          <w:p w14:paraId="3C8E2EDF" w14:textId="77777777" w:rsidR="008F1816" w:rsidRPr="004072B1" w:rsidRDefault="008F1816" w:rsidP="00192261">
            <w:pPr>
              <w:pStyle w:val="TAL"/>
              <w:rPr>
                <w:ins w:id="87545" w:author="CR#1498r1" w:date="2020-03-28T12:03:00Z"/>
                <w:b/>
                <w:i/>
                <w:rPrChange w:id="87546" w:author="Draft version 2" w:date="2020-04-03T01:44:00Z">
                  <w:rPr>
                    <w:ins w:id="87547" w:author="CR#1498r1" w:date="2020-03-28T12:03:00Z"/>
                    <w:b/>
                    <w:i/>
                  </w:rPr>
                </w:rPrChange>
              </w:rPr>
            </w:pPr>
            <w:ins w:id="87548" w:author="CR#1498r1" w:date="2020-03-28T12:03:00Z">
              <w:r w:rsidRPr="004072B1">
                <w:rPr>
                  <w:b/>
                  <w:i/>
                  <w:rPrChange w:id="87549" w:author="Draft version 2" w:date="2020-04-03T01:44:00Z">
                    <w:rPr>
                      <w:b/>
                      <w:i/>
                    </w:rPr>
                  </w:rPrChange>
                </w:rPr>
                <w:t>configuredGrantConfigType2DeactivationStateList</w:t>
              </w:r>
            </w:ins>
          </w:p>
          <w:p w14:paraId="35A8E4F9" w14:textId="77777777" w:rsidR="008F1816" w:rsidRPr="004072B1" w:rsidRDefault="008F1816" w:rsidP="00192261">
            <w:pPr>
              <w:pStyle w:val="TAL"/>
              <w:rPr>
                <w:ins w:id="87550" w:author="CR#1498r1" w:date="2020-03-28T12:03:00Z"/>
                <w:rPrChange w:id="87551" w:author="Draft version 2" w:date="2020-04-03T01:44:00Z">
                  <w:rPr>
                    <w:ins w:id="87552" w:author="CR#1498r1" w:date="2020-03-28T12:03:00Z"/>
                  </w:rPr>
                </w:rPrChange>
              </w:rPr>
            </w:pPr>
            <w:ins w:id="87553" w:author="CR#1498r1" w:date="2020-03-28T12:03:00Z">
              <w:r w:rsidRPr="004072B1">
                <w:rPr>
                  <w:rPrChange w:id="87554" w:author="Draft version 2" w:date="2020-04-03T01:44:00Z">
                    <w:rPr/>
                  </w:rPrChange>
                </w:rPr>
                <w:t xml:space="preserve">Indicates a list of the </w:t>
              </w:r>
              <w:r w:rsidRPr="004072B1">
                <w:rPr>
                  <w:lang w:val="sv-SE"/>
                  <w:rPrChange w:id="87555" w:author="Draft version 2" w:date="2020-04-03T01:44:00Z">
                    <w:rPr>
                      <w:lang w:val="sv-SE"/>
                    </w:rPr>
                  </w:rPrChange>
                </w:rPr>
                <w:t xml:space="preserve">deactivation </w:t>
              </w:r>
              <w:r w:rsidRPr="004072B1">
                <w:rPr>
                  <w:rPrChange w:id="87556" w:author="Draft version 2" w:date="2020-04-03T01:44:00Z">
                    <w:rPr/>
                  </w:rPrChange>
                </w:rPr>
                <w:t>states in which each state can be mapped to a single or multiple Configured Grant type 2 configurations to be</w:t>
              </w:r>
              <w:r w:rsidRPr="004072B1">
                <w:rPr>
                  <w:lang w:val="sv-SE"/>
                  <w:rPrChange w:id="87557" w:author="Draft version 2" w:date="2020-04-03T01:44:00Z">
                    <w:rPr>
                      <w:lang w:val="sv-SE"/>
                    </w:rPr>
                  </w:rPrChange>
                </w:rPr>
                <w:t xml:space="preserve"> deactivated when the corresponding deactivation DCI is received, see clause 7.3.1 in TS 38.212 [17] and clause 6.1 in TS 38.214 [19]</w:t>
              </w:r>
              <w:r w:rsidRPr="004072B1">
                <w:rPr>
                  <w:rPrChange w:id="87558" w:author="Draft version 2" w:date="2020-04-03T01:44:00Z">
                    <w:rPr/>
                  </w:rPrChange>
                </w:rPr>
                <w:t>.</w:t>
              </w:r>
            </w:ins>
          </w:p>
        </w:tc>
      </w:tr>
    </w:tbl>
    <w:p w14:paraId="6FA1E4AD" w14:textId="77777777" w:rsidR="008F1816" w:rsidRPr="004072B1" w:rsidRDefault="008F1816" w:rsidP="005D376B">
      <w:pPr>
        <w:rPr>
          <w:rPrChange w:id="87559" w:author="Draft version 2" w:date="2020-04-03T01:44:00Z">
            <w:rPr/>
          </w:rPrChange>
        </w:rPr>
      </w:pPr>
    </w:p>
    <w:p w14:paraId="2486CBFB" w14:textId="77777777" w:rsidR="002C5D28" w:rsidRPr="004072B1" w:rsidRDefault="002C5D28" w:rsidP="002C5D28">
      <w:pPr>
        <w:pStyle w:val="Heading4"/>
        <w:rPr>
          <w:rPrChange w:id="87560" w:author="Draft version 2" w:date="2020-04-03T01:44:00Z">
            <w:rPr/>
          </w:rPrChange>
        </w:rPr>
      </w:pPr>
      <w:bookmarkStart w:id="87561" w:name="_Toc20425958"/>
      <w:bookmarkStart w:id="87562" w:name="_Toc29321354"/>
      <w:bookmarkStart w:id="87563" w:name="_Toc36757109"/>
      <w:r w:rsidRPr="004072B1">
        <w:rPr>
          <w:rPrChange w:id="87564" w:author="Draft version 2" w:date="2020-04-03T01:44:00Z">
            <w:rPr/>
          </w:rPrChange>
        </w:rPr>
        <w:lastRenderedPageBreak/>
        <w:t>–</w:t>
      </w:r>
      <w:r w:rsidRPr="004072B1">
        <w:rPr>
          <w:rPrChange w:id="87565" w:author="Draft version 2" w:date="2020-04-03T01:44:00Z">
            <w:rPr/>
          </w:rPrChange>
        </w:rPr>
        <w:tab/>
      </w:r>
      <w:r w:rsidRPr="004072B1">
        <w:rPr>
          <w:i/>
          <w:rPrChange w:id="87566" w:author="Draft version 2" w:date="2020-04-03T01:44:00Z">
            <w:rPr>
              <w:i/>
            </w:rPr>
          </w:rPrChange>
        </w:rPr>
        <w:t>ConnEstFailureControl</w:t>
      </w:r>
      <w:bookmarkEnd w:id="87561"/>
      <w:bookmarkEnd w:id="87562"/>
      <w:bookmarkEnd w:id="87563"/>
    </w:p>
    <w:p w14:paraId="624C1DAB" w14:textId="77777777" w:rsidR="00F95F2F" w:rsidRPr="004072B1" w:rsidRDefault="002C5D28" w:rsidP="002C5D28">
      <w:pPr>
        <w:rPr>
          <w:rPrChange w:id="87567" w:author="Draft version 2" w:date="2020-04-03T01:44:00Z">
            <w:rPr/>
          </w:rPrChange>
        </w:rPr>
      </w:pPr>
      <w:r w:rsidRPr="004072B1">
        <w:rPr>
          <w:rPrChange w:id="87568" w:author="Draft version 2" w:date="2020-04-03T01:44:00Z">
            <w:rPr/>
          </w:rPrChange>
        </w:rPr>
        <w:t xml:space="preserve">The IE </w:t>
      </w:r>
      <w:r w:rsidRPr="004072B1">
        <w:rPr>
          <w:i/>
          <w:rPrChange w:id="87569" w:author="Draft version 2" w:date="2020-04-03T01:44:00Z">
            <w:rPr>
              <w:i/>
            </w:rPr>
          </w:rPrChange>
        </w:rPr>
        <w:t>ConnEstFailureControl</w:t>
      </w:r>
      <w:r w:rsidRPr="004072B1">
        <w:rPr>
          <w:rPrChange w:id="87570" w:author="Draft version 2" w:date="2020-04-03T01:44:00Z">
            <w:rPr/>
          </w:rPrChange>
        </w:rPr>
        <w:t xml:space="preserve"> is used to configure parameters for connection establishment failure control.</w:t>
      </w:r>
    </w:p>
    <w:p w14:paraId="1D1B1FE3" w14:textId="77777777" w:rsidR="002C5D28" w:rsidRPr="004072B1" w:rsidRDefault="002C5D28" w:rsidP="002C5D28">
      <w:pPr>
        <w:pStyle w:val="TH"/>
        <w:rPr>
          <w:rPrChange w:id="87571" w:author="Draft version 2" w:date="2020-04-03T01:44:00Z">
            <w:rPr/>
          </w:rPrChange>
        </w:rPr>
      </w:pPr>
      <w:r w:rsidRPr="004072B1">
        <w:rPr>
          <w:i/>
          <w:rPrChange w:id="87572" w:author="Draft version 2" w:date="2020-04-03T01:44:00Z">
            <w:rPr>
              <w:i/>
            </w:rPr>
          </w:rPrChange>
        </w:rPr>
        <w:t>ConnEstFailureControl</w:t>
      </w:r>
      <w:r w:rsidRPr="004072B1">
        <w:rPr>
          <w:rPrChange w:id="87573" w:author="Draft version 2" w:date="2020-04-03T01:44:00Z">
            <w:rPr/>
          </w:rPrChange>
        </w:rPr>
        <w:t xml:space="preserve"> information element</w:t>
      </w:r>
    </w:p>
    <w:p w14:paraId="34A2F71F" w14:textId="77777777" w:rsidR="002C5D28" w:rsidRPr="004072B1" w:rsidRDefault="002C5D28" w:rsidP="0096519C">
      <w:pPr>
        <w:pStyle w:val="PL"/>
        <w:rPr>
          <w:rPrChange w:id="87574" w:author="Draft version 2" w:date="2020-04-03T01:44:00Z">
            <w:rPr>
              <w:color w:val="808080"/>
            </w:rPr>
          </w:rPrChange>
        </w:rPr>
      </w:pPr>
      <w:r w:rsidRPr="004072B1">
        <w:rPr>
          <w:rPrChange w:id="87575" w:author="Draft version 2" w:date="2020-04-03T01:44:00Z">
            <w:rPr>
              <w:color w:val="808080"/>
            </w:rPr>
          </w:rPrChange>
        </w:rPr>
        <w:t>-- ASN1START</w:t>
      </w:r>
    </w:p>
    <w:p w14:paraId="6AEF27D1" w14:textId="77777777" w:rsidR="002C5D28" w:rsidRPr="004072B1" w:rsidRDefault="002C5D28" w:rsidP="0096519C">
      <w:pPr>
        <w:pStyle w:val="PL"/>
        <w:rPr>
          <w:rPrChange w:id="87576" w:author="Draft version 2" w:date="2020-04-03T01:44:00Z">
            <w:rPr>
              <w:color w:val="808080"/>
            </w:rPr>
          </w:rPrChange>
        </w:rPr>
      </w:pPr>
      <w:r w:rsidRPr="004072B1">
        <w:rPr>
          <w:rPrChange w:id="87577" w:author="Draft version 2" w:date="2020-04-03T01:44:00Z">
            <w:rPr>
              <w:color w:val="808080"/>
            </w:rPr>
          </w:rPrChange>
        </w:rPr>
        <w:t>-- TAG-CONNESTFAILURECONTROL-START</w:t>
      </w:r>
    </w:p>
    <w:p w14:paraId="73D768AB" w14:textId="77777777" w:rsidR="002C5D28" w:rsidRPr="004072B1" w:rsidRDefault="002C5D28" w:rsidP="0096519C">
      <w:pPr>
        <w:pStyle w:val="PL"/>
        <w:rPr>
          <w:rPrChange w:id="87578" w:author="Draft version 2" w:date="2020-04-03T01:44:00Z">
            <w:rPr/>
          </w:rPrChange>
        </w:rPr>
      </w:pPr>
    </w:p>
    <w:p w14:paraId="29D7701E" w14:textId="77777777" w:rsidR="002C5D28" w:rsidRPr="004072B1" w:rsidRDefault="002C5D28" w:rsidP="0096519C">
      <w:pPr>
        <w:pStyle w:val="PL"/>
        <w:rPr>
          <w:rPrChange w:id="87579" w:author="Draft version 2" w:date="2020-04-03T01:44:00Z">
            <w:rPr/>
          </w:rPrChange>
        </w:rPr>
      </w:pPr>
      <w:r w:rsidRPr="004072B1">
        <w:rPr>
          <w:rPrChange w:id="87580" w:author="Draft version 2" w:date="2020-04-03T01:44:00Z">
            <w:rPr/>
          </w:rPrChange>
        </w:rPr>
        <w:t xml:space="preserve">ConnEstFailureControl ::=   </w:t>
      </w:r>
      <w:r w:rsidRPr="004072B1">
        <w:rPr>
          <w:rPrChange w:id="87581" w:author="Draft version 2" w:date="2020-04-03T01:44:00Z">
            <w:rPr>
              <w:color w:val="993366"/>
            </w:rPr>
          </w:rPrChange>
        </w:rPr>
        <w:t>SEQUENCE</w:t>
      </w:r>
      <w:r w:rsidRPr="004072B1">
        <w:rPr>
          <w:rPrChange w:id="87582" w:author="Draft version 2" w:date="2020-04-03T01:44:00Z">
            <w:rPr/>
          </w:rPrChange>
        </w:rPr>
        <w:t xml:space="preserve"> {</w:t>
      </w:r>
    </w:p>
    <w:p w14:paraId="48F4FC73" w14:textId="77777777" w:rsidR="002C5D28" w:rsidRPr="004072B1" w:rsidRDefault="002C5D28" w:rsidP="0096519C">
      <w:pPr>
        <w:pStyle w:val="PL"/>
        <w:rPr>
          <w:rPrChange w:id="87583" w:author="Draft version 2" w:date="2020-04-03T01:44:00Z">
            <w:rPr/>
          </w:rPrChange>
        </w:rPr>
      </w:pPr>
      <w:r w:rsidRPr="004072B1">
        <w:rPr>
          <w:rPrChange w:id="87584" w:author="Draft version 2" w:date="2020-04-03T01:44:00Z">
            <w:rPr/>
          </w:rPrChange>
        </w:rPr>
        <w:t xml:space="preserve">    connEstFailCount                    </w:t>
      </w:r>
      <w:r w:rsidRPr="004072B1">
        <w:rPr>
          <w:rPrChange w:id="87585" w:author="Draft version 2" w:date="2020-04-03T01:44:00Z">
            <w:rPr>
              <w:color w:val="993366"/>
            </w:rPr>
          </w:rPrChange>
        </w:rPr>
        <w:t>ENUMERATED</w:t>
      </w:r>
      <w:r w:rsidRPr="004072B1">
        <w:rPr>
          <w:rPrChange w:id="87586" w:author="Draft version 2" w:date="2020-04-03T01:44:00Z">
            <w:rPr/>
          </w:rPrChange>
        </w:rPr>
        <w:t xml:space="preserve"> {n1, n2, n3, n4},</w:t>
      </w:r>
    </w:p>
    <w:p w14:paraId="7985A18A" w14:textId="77777777" w:rsidR="002C5D28" w:rsidRPr="004072B1" w:rsidRDefault="002C5D28" w:rsidP="0096519C">
      <w:pPr>
        <w:pStyle w:val="PL"/>
        <w:rPr>
          <w:rPrChange w:id="87587" w:author="Draft version 2" w:date="2020-04-03T01:44:00Z">
            <w:rPr/>
          </w:rPrChange>
        </w:rPr>
      </w:pPr>
      <w:r w:rsidRPr="004072B1">
        <w:rPr>
          <w:rPrChange w:id="87588" w:author="Draft version 2" w:date="2020-04-03T01:44:00Z">
            <w:rPr/>
          </w:rPrChange>
        </w:rPr>
        <w:t xml:space="preserve">    connEstFailOffsetValidity           </w:t>
      </w:r>
      <w:r w:rsidRPr="004072B1">
        <w:rPr>
          <w:rPrChange w:id="87589" w:author="Draft version 2" w:date="2020-04-03T01:44:00Z">
            <w:rPr>
              <w:color w:val="993366"/>
            </w:rPr>
          </w:rPrChange>
        </w:rPr>
        <w:t>ENUMERATED</w:t>
      </w:r>
      <w:r w:rsidRPr="004072B1">
        <w:rPr>
          <w:rPrChange w:id="87590" w:author="Draft version 2" w:date="2020-04-03T01:44:00Z">
            <w:rPr/>
          </w:rPrChange>
        </w:rPr>
        <w:t xml:space="preserve"> {s30, s60, s120, s240, s300, s420, s600, s900},</w:t>
      </w:r>
    </w:p>
    <w:p w14:paraId="16931C34" w14:textId="1C13C4AA" w:rsidR="002C5D28" w:rsidRPr="004072B1" w:rsidRDefault="002C5D28" w:rsidP="0096519C">
      <w:pPr>
        <w:pStyle w:val="PL"/>
        <w:rPr>
          <w:rPrChange w:id="87591" w:author="Draft version 2" w:date="2020-04-03T01:44:00Z">
            <w:rPr>
              <w:color w:val="808080"/>
            </w:rPr>
          </w:rPrChange>
        </w:rPr>
      </w:pPr>
      <w:r w:rsidRPr="004072B1">
        <w:rPr>
          <w:rPrChange w:id="87592" w:author="Draft version 2" w:date="2020-04-03T01:44:00Z">
            <w:rPr/>
          </w:rPrChange>
        </w:rPr>
        <w:t xml:space="preserve">    connEstFailOffset                   </w:t>
      </w:r>
      <w:r w:rsidRPr="004072B1">
        <w:rPr>
          <w:rPrChange w:id="87593" w:author="Draft version 2" w:date="2020-04-03T01:44:00Z">
            <w:rPr>
              <w:color w:val="993366"/>
            </w:rPr>
          </w:rPrChange>
        </w:rPr>
        <w:t>INTEGER</w:t>
      </w:r>
      <w:r w:rsidRPr="004072B1">
        <w:rPr>
          <w:rPrChange w:id="87594" w:author="Draft version 2" w:date="2020-04-03T01:44:00Z">
            <w:rPr/>
          </w:rPrChange>
        </w:rPr>
        <w:t xml:space="preserve"> (0..15)                                                         </w:t>
      </w:r>
      <w:r w:rsidRPr="004072B1">
        <w:rPr>
          <w:rPrChange w:id="87595" w:author="Draft version 2" w:date="2020-04-03T01:44:00Z">
            <w:rPr>
              <w:color w:val="993366"/>
            </w:rPr>
          </w:rPrChange>
        </w:rPr>
        <w:t>OPTIONAL</w:t>
      </w:r>
      <w:r w:rsidRPr="004072B1">
        <w:rPr>
          <w:rPrChange w:id="87596" w:author="Draft version 2" w:date="2020-04-03T01:44:00Z">
            <w:rPr/>
          </w:rPrChange>
        </w:rPr>
        <w:t xml:space="preserve">    </w:t>
      </w:r>
      <w:r w:rsidRPr="004072B1">
        <w:rPr>
          <w:rPrChange w:id="87597" w:author="Draft version 2" w:date="2020-04-03T01:44:00Z">
            <w:rPr>
              <w:color w:val="808080"/>
            </w:rPr>
          </w:rPrChange>
        </w:rPr>
        <w:t>-- Need S</w:t>
      </w:r>
    </w:p>
    <w:p w14:paraId="24ADAE1D" w14:textId="77777777" w:rsidR="002C5D28" w:rsidRPr="004072B1" w:rsidRDefault="002C5D28" w:rsidP="0096519C">
      <w:pPr>
        <w:pStyle w:val="PL"/>
        <w:rPr>
          <w:rPrChange w:id="87598" w:author="Draft version 2" w:date="2020-04-03T01:44:00Z">
            <w:rPr/>
          </w:rPrChange>
        </w:rPr>
      </w:pPr>
      <w:r w:rsidRPr="004072B1">
        <w:rPr>
          <w:rPrChange w:id="87599" w:author="Draft version 2" w:date="2020-04-03T01:44:00Z">
            <w:rPr/>
          </w:rPrChange>
        </w:rPr>
        <w:t>}</w:t>
      </w:r>
    </w:p>
    <w:p w14:paraId="35FD635B" w14:textId="77777777" w:rsidR="002C5D28" w:rsidRPr="004072B1" w:rsidRDefault="002C5D28" w:rsidP="0096519C">
      <w:pPr>
        <w:pStyle w:val="PL"/>
        <w:rPr>
          <w:rPrChange w:id="87600" w:author="Draft version 2" w:date="2020-04-03T01:44:00Z">
            <w:rPr/>
          </w:rPrChange>
        </w:rPr>
      </w:pPr>
    </w:p>
    <w:p w14:paraId="54D96536" w14:textId="77777777" w:rsidR="002C5D28" w:rsidRPr="004072B1" w:rsidRDefault="002C5D28" w:rsidP="0096519C">
      <w:pPr>
        <w:pStyle w:val="PL"/>
        <w:rPr>
          <w:rPrChange w:id="87601" w:author="Draft version 2" w:date="2020-04-03T01:44:00Z">
            <w:rPr>
              <w:color w:val="808080"/>
            </w:rPr>
          </w:rPrChange>
        </w:rPr>
      </w:pPr>
      <w:r w:rsidRPr="004072B1">
        <w:rPr>
          <w:rPrChange w:id="87602" w:author="Draft version 2" w:date="2020-04-03T01:44:00Z">
            <w:rPr>
              <w:color w:val="808080"/>
            </w:rPr>
          </w:rPrChange>
        </w:rPr>
        <w:t>-- TAG-CONNESTFAILURECONTROL-STOP</w:t>
      </w:r>
    </w:p>
    <w:p w14:paraId="330CA993" w14:textId="77777777" w:rsidR="002C5D28" w:rsidRPr="004072B1" w:rsidRDefault="002C5D28" w:rsidP="0096519C">
      <w:pPr>
        <w:pStyle w:val="PL"/>
        <w:rPr>
          <w:rPrChange w:id="87603" w:author="Draft version 2" w:date="2020-04-03T01:44:00Z">
            <w:rPr>
              <w:color w:val="808080"/>
            </w:rPr>
          </w:rPrChange>
        </w:rPr>
      </w:pPr>
      <w:r w:rsidRPr="004072B1">
        <w:rPr>
          <w:rPrChange w:id="87604" w:author="Draft version 2" w:date="2020-04-03T01:44:00Z">
            <w:rPr>
              <w:color w:val="808080"/>
            </w:rPr>
          </w:rPrChange>
        </w:rPr>
        <w:t>-- ASN1STOP</w:t>
      </w:r>
    </w:p>
    <w:p w14:paraId="07D247E5" w14:textId="77777777" w:rsidR="002C5D28" w:rsidRPr="004072B1" w:rsidRDefault="002C5D28" w:rsidP="002C5D28">
      <w:pPr>
        <w:rPr>
          <w:rPrChange w:id="87605" w:author="Draft version 2" w:date="2020-04-03T01:44:00Z">
            <w:rPr/>
          </w:rPrChange>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4072B1"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4072B1" w:rsidRDefault="002C5D28" w:rsidP="00F43D0B">
            <w:pPr>
              <w:pStyle w:val="TAH"/>
              <w:rPr>
                <w:szCs w:val="22"/>
                <w:rPrChange w:id="87606" w:author="Draft version 2" w:date="2020-04-03T01:44:00Z">
                  <w:rPr>
                    <w:szCs w:val="22"/>
                  </w:rPr>
                </w:rPrChange>
              </w:rPr>
            </w:pPr>
            <w:r w:rsidRPr="004072B1">
              <w:rPr>
                <w:i/>
                <w:szCs w:val="22"/>
                <w:rPrChange w:id="87607" w:author="Draft version 2" w:date="2020-04-03T01:44:00Z">
                  <w:rPr>
                    <w:i/>
                    <w:szCs w:val="22"/>
                  </w:rPr>
                </w:rPrChange>
              </w:rPr>
              <w:t xml:space="preserve">ConnEstFailureControl </w:t>
            </w:r>
            <w:r w:rsidRPr="004072B1">
              <w:rPr>
                <w:szCs w:val="22"/>
                <w:rPrChange w:id="87608" w:author="Draft version 2" w:date="2020-04-03T01:44:00Z">
                  <w:rPr>
                    <w:szCs w:val="22"/>
                  </w:rPr>
                </w:rPrChange>
              </w:rPr>
              <w:t>field descriptions</w:t>
            </w:r>
          </w:p>
        </w:tc>
      </w:tr>
      <w:tr w:rsidR="00936420" w:rsidRPr="004072B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4072B1" w:rsidRDefault="002C5D28" w:rsidP="00F43D0B">
            <w:pPr>
              <w:pStyle w:val="TAL"/>
              <w:rPr>
                <w:b/>
                <w:i/>
                <w:noProof/>
                <w:szCs w:val="22"/>
                <w:lang w:eastAsia="en-GB"/>
                <w:rPrChange w:id="87609" w:author="Draft version 2" w:date="2020-04-03T01:44:00Z">
                  <w:rPr>
                    <w:b/>
                    <w:i/>
                    <w:noProof/>
                    <w:szCs w:val="22"/>
                    <w:lang w:eastAsia="en-GB"/>
                  </w:rPr>
                </w:rPrChange>
              </w:rPr>
            </w:pPr>
            <w:r w:rsidRPr="004072B1">
              <w:rPr>
                <w:b/>
                <w:i/>
                <w:noProof/>
                <w:szCs w:val="22"/>
                <w:lang w:eastAsia="en-GB"/>
                <w:rPrChange w:id="87610" w:author="Draft version 2" w:date="2020-04-03T01:44:00Z">
                  <w:rPr>
                    <w:b/>
                    <w:i/>
                    <w:noProof/>
                    <w:szCs w:val="22"/>
                    <w:lang w:eastAsia="en-GB"/>
                  </w:rPr>
                </w:rPrChange>
              </w:rPr>
              <w:t>connEstFailCount</w:t>
            </w:r>
          </w:p>
          <w:p w14:paraId="65D51B6E" w14:textId="64949D95" w:rsidR="002C5D28" w:rsidRPr="004072B1" w:rsidRDefault="002C5D28" w:rsidP="00F43D0B">
            <w:pPr>
              <w:pStyle w:val="TAL"/>
              <w:rPr>
                <w:b/>
                <w:i/>
                <w:szCs w:val="22"/>
                <w:rPrChange w:id="87611" w:author="Draft version 2" w:date="2020-04-03T01:44:00Z">
                  <w:rPr>
                    <w:b/>
                    <w:i/>
                    <w:szCs w:val="22"/>
                  </w:rPr>
                </w:rPrChange>
              </w:rPr>
            </w:pPr>
            <w:r w:rsidRPr="004072B1">
              <w:rPr>
                <w:noProof/>
                <w:szCs w:val="22"/>
                <w:lang w:eastAsia="en-GB"/>
                <w:rPrChange w:id="87612" w:author="Draft version 2" w:date="2020-04-03T01:44:00Z">
                  <w:rPr>
                    <w:noProof/>
                    <w:szCs w:val="22"/>
                    <w:lang w:eastAsia="en-GB"/>
                  </w:rPr>
                </w:rPrChange>
              </w:rPr>
              <w:t xml:space="preserve">Number of times that the UE detects T300 expiry on the same cell before applying </w:t>
            </w:r>
            <w:r w:rsidRPr="004072B1">
              <w:rPr>
                <w:i/>
                <w:szCs w:val="22"/>
                <w:lang w:eastAsia="en-GB"/>
                <w:rPrChange w:id="87613" w:author="Draft version 2" w:date="2020-04-03T01:44:00Z">
                  <w:rPr>
                    <w:i/>
                    <w:szCs w:val="22"/>
                    <w:lang w:eastAsia="en-GB"/>
                  </w:rPr>
                </w:rPrChange>
              </w:rPr>
              <w:t>connEstFailOffset</w:t>
            </w:r>
            <w:r w:rsidRPr="004072B1">
              <w:rPr>
                <w:noProof/>
                <w:szCs w:val="22"/>
                <w:lang w:eastAsia="en-GB"/>
                <w:rPrChange w:id="87614" w:author="Draft version 2" w:date="2020-04-03T01:44:00Z">
                  <w:rPr>
                    <w:noProof/>
                    <w:szCs w:val="22"/>
                    <w:lang w:eastAsia="en-GB"/>
                  </w:rPr>
                </w:rPrChange>
              </w:rPr>
              <w:t>.</w:t>
            </w:r>
          </w:p>
        </w:tc>
      </w:tr>
      <w:tr w:rsidR="00936420" w:rsidRPr="004072B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4072B1" w:rsidRDefault="002C5D28" w:rsidP="00F43D0B">
            <w:pPr>
              <w:pStyle w:val="TAL"/>
              <w:rPr>
                <w:b/>
                <w:i/>
                <w:szCs w:val="22"/>
                <w:lang w:eastAsia="en-GB"/>
                <w:rPrChange w:id="87615" w:author="Draft version 2" w:date="2020-04-03T01:44:00Z">
                  <w:rPr>
                    <w:b/>
                    <w:i/>
                    <w:szCs w:val="22"/>
                    <w:lang w:eastAsia="en-GB"/>
                  </w:rPr>
                </w:rPrChange>
              </w:rPr>
            </w:pPr>
            <w:r w:rsidRPr="004072B1">
              <w:rPr>
                <w:b/>
                <w:i/>
                <w:noProof/>
                <w:szCs w:val="22"/>
                <w:lang w:eastAsia="en-GB"/>
                <w:rPrChange w:id="87616" w:author="Draft version 2" w:date="2020-04-03T01:44:00Z">
                  <w:rPr>
                    <w:b/>
                    <w:i/>
                    <w:noProof/>
                    <w:szCs w:val="22"/>
                    <w:lang w:eastAsia="en-GB"/>
                  </w:rPr>
                </w:rPrChange>
              </w:rPr>
              <w:t>connEst</w:t>
            </w:r>
            <w:r w:rsidRPr="004072B1">
              <w:rPr>
                <w:b/>
                <w:i/>
                <w:szCs w:val="22"/>
                <w:lang w:eastAsia="en-GB"/>
                <w:rPrChange w:id="87617" w:author="Draft version 2" w:date="2020-04-03T01:44:00Z">
                  <w:rPr>
                    <w:b/>
                    <w:i/>
                    <w:szCs w:val="22"/>
                    <w:lang w:eastAsia="en-GB"/>
                  </w:rPr>
                </w:rPrChange>
              </w:rPr>
              <w:t>FailOffset</w:t>
            </w:r>
          </w:p>
          <w:p w14:paraId="6235EECC" w14:textId="38B33747" w:rsidR="002C5D28" w:rsidRPr="004072B1" w:rsidRDefault="007A2DA2" w:rsidP="00F43D0B">
            <w:pPr>
              <w:pStyle w:val="TAL"/>
              <w:rPr>
                <w:b/>
                <w:i/>
                <w:szCs w:val="22"/>
                <w:rPrChange w:id="87618" w:author="Draft version 2" w:date="2020-04-03T01:44:00Z">
                  <w:rPr>
                    <w:b/>
                    <w:i/>
                    <w:szCs w:val="22"/>
                  </w:rPr>
                </w:rPrChange>
              </w:rPr>
            </w:pPr>
            <w:r w:rsidRPr="004072B1">
              <w:rPr>
                <w:szCs w:val="22"/>
                <w:lang w:eastAsia="en-GB"/>
                <w:rPrChange w:id="87619" w:author="Draft version 2" w:date="2020-04-03T01:44:00Z">
                  <w:rPr>
                    <w:szCs w:val="22"/>
                    <w:lang w:eastAsia="en-GB"/>
                  </w:rPr>
                </w:rPrChange>
              </w:rPr>
              <w:t>Parameter "</w:t>
            </w:r>
            <w:r w:rsidR="002C5D28" w:rsidRPr="004072B1">
              <w:rPr>
                <w:bCs/>
                <w:szCs w:val="22"/>
                <w:lang w:eastAsia="en-GB"/>
                <w:rPrChange w:id="87620" w:author="Draft version 2" w:date="2020-04-03T01:44:00Z">
                  <w:rPr>
                    <w:bCs/>
                    <w:szCs w:val="22"/>
                    <w:lang w:eastAsia="en-GB"/>
                  </w:rPr>
                </w:rPrChange>
              </w:rPr>
              <w:t>Qoffset</w:t>
            </w:r>
            <w:r w:rsidR="002C5D28" w:rsidRPr="004072B1">
              <w:rPr>
                <w:bCs/>
                <w:szCs w:val="22"/>
                <w:vertAlign w:val="subscript"/>
                <w:lang w:eastAsia="en-GB"/>
                <w:rPrChange w:id="87621" w:author="Draft version 2" w:date="2020-04-03T01:44:00Z">
                  <w:rPr>
                    <w:bCs/>
                    <w:szCs w:val="22"/>
                    <w:vertAlign w:val="subscript"/>
                    <w:lang w:eastAsia="en-GB"/>
                  </w:rPr>
                </w:rPrChange>
              </w:rPr>
              <w:t>temp</w:t>
            </w:r>
            <w:r w:rsidRPr="004072B1">
              <w:rPr>
                <w:szCs w:val="22"/>
                <w:lang w:eastAsia="en-GB"/>
                <w:rPrChange w:id="87622" w:author="Draft version 2" w:date="2020-04-03T01:44:00Z">
                  <w:rPr>
                    <w:szCs w:val="22"/>
                    <w:lang w:eastAsia="en-GB"/>
                  </w:rPr>
                </w:rPrChange>
              </w:rPr>
              <w:t>"</w:t>
            </w:r>
            <w:r w:rsidR="002C5D28" w:rsidRPr="004072B1">
              <w:rPr>
                <w:szCs w:val="22"/>
                <w:lang w:eastAsia="en-GB"/>
                <w:rPrChange w:id="87623" w:author="Draft version 2" w:date="2020-04-03T01:44:00Z">
                  <w:rPr>
                    <w:szCs w:val="22"/>
                    <w:lang w:eastAsia="en-GB"/>
                  </w:rPr>
                </w:rPrChange>
              </w:rPr>
              <w:t xml:space="preserve"> in TS 38.304 [</w:t>
            </w:r>
            <w:r w:rsidR="00DA4BD8" w:rsidRPr="004072B1">
              <w:rPr>
                <w:szCs w:val="22"/>
                <w:lang w:eastAsia="en-GB"/>
                <w:rPrChange w:id="87624" w:author="Draft version 2" w:date="2020-04-03T01:44:00Z">
                  <w:rPr>
                    <w:szCs w:val="22"/>
                    <w:lang w:eastAsia="en-GB"/>
                  </w:rPr>
                </w:rPrChange>
              </w:rPr>
              <w:t>20</w:t>
            </w:r>
            <w:r w:rsidR="002C5D28" w:rsidRPr="004072B1">
              <w:rPr>
                <w:szCs w:val="22"/>
                <w:lang w:eastAsia="en-GB"/>
                <w:rPrChange w:id="87625" w:author="Draft version 2" w:date="2020-04-03T01:44:00Z">
                  <w:rPr>
                    <w:szCs w:val="22"/>
                    <w:lang w:eastAsia="en-GB"/>
                  </w:rPr>
                </w:rPrChange>
              </w:rPr>
              <w:t xml:space="preserve">]. If the field is </w:t>
            </w:r>
            <w:r w:rsidR="009C0754" w:rsidRPr="004072B1">
              <w:rPr>
                <w:szCs w:val="22"/>
                <w:lang w:eastAsia="en-GB"/>
                <w:rPrChange w:id="87626" w:author="Draft version 2" w:date="2020-04-03T01:44:00Z">
                  <w:rPr>
                    <w:szCs w:val="22"/>
                    <w:lang w:eastAsia="en-GB"/>
                  </w:rPr>
                </w:rPrChange>
              </w:rPr>
              <w:t>absent</w:t>
            </w:r>
            <w:r w:rsidR="00906476" w:rsidRPr="004072B1">
              <w:rPr>
                <w:szCs w:val="22"/>
                <w:lang w:eastAsia="en-GB"/>
                <w:rPrChange w:id="87627" w:author="Draft version 2" w:date="2020-04-03T01:44:00Z">
                  <w:rPr>
                    <w:szCs w:val="22"/>
                    <w:lang w:eastAsia="en-GB"/>
                  </w:rPr>
                </w:rPrChange>
              </w:rPr>
              <w:t>,</w:t>
            </w:r>
            <w:r w:rsidR="002C5D28" w:rsidRPr="004072B1">
              <w:rPr>
                <w:szCs w:val="22"/>
                <w:lang w:eastAsia="en-GB"/>
                <w:rPrChange w:id="87628" w:author="Draft version 2" w:date="2020-04-03T01:44:00Z">
                  <w:rPr>
                    <w:szCs w:val="22"/>
                    <w:lang w:eastAsia="en-GB"/>
                  </w:rPr>
                </w:rPrChange>
              </w:rPr>
              <w:t xml:space="preserve"> the value</w:t>
            </w:r>
            <w:r w:rsidRPr="004072B1">
              <w:rPr>
                <w:szCs w:val="22"/>
                <w:lang w:eastAsia="en-GB"/>
                <w:rPrChange w:id="87629" w:author="Draft version 2" w:date="2020-04-03T01:44:00Z">
                  <w:rPr>
                    <w:szCs w:val="22"/>
                    <w:lang w:eastAsia="en-GB"/>
                  </w:rPr>
                </w:rPrChange>
              </w:rPr>
              <w:t xml:space="preserve"> of infinity shall be used for "</w:t>
            </w:r>
            <w:r w:rsidR="002C5D28" w:rsidRPr="004072B1">
              <w:rPr>
                <w:bCs/>
                <w:szCs w:val="22"/>
                <w:lang w:eastAsia="en-GB"/>
                <w:rPrChange w:id="87630" w:author="Draft version 2" w:date="2020-04-03T01:44:00Z">
                  <w:rPr>
                    <w:bCs/>
                    <w:szCs w:val="22"/>
                    <w:lang w:eastAsia="en-GB"/>
                  </w:rPr>
                </w:rPrChange>
              </w:rPr>
              <w:t>Qoffset</w:t>
            </w:r>
            <w:r w:rsidR="002C5D28" w:rsidRPr="004072B1">
              <w:rPr>
                <w:bCs/>
                <w:szCs w:val="22"/>
                <w:vertAlign w:val="subscript"/>
                <w:lang w:eastAsia="en-GB"/>
                <w:rPrChange w:id="87631" w:author="Draft version 2" w:date="2020-04-03T01:44:00Z">
                  <w:rPr>
                    <w:bCs/>
                    <w:szCs w:val="22"/>
                    <w:vertAlign w:val="subscript"/>
                    <w:lang w:eastAsia="en-GB"/>
                  </w:rPr>
                </w:rPrChange>
              </w:rPr>
              <w:t>temp</w:t>
            </w:r>
            <w:r w:rsidRPr="004072B1">
              <w:rPr>
                <w:szCs w:val="22"/>
                <w:lang w:eastAsia="en-GB"/>
                <w:rPrChange w:id="87632" w:author="Draft version 2" w:date="2020-04-03T01:44:00Z">
                  <w:rPr>
                    <w:szCs w:val="22"/>
                    <w:lang w:eastAsia="en-GB"/>
                  </w:rPr>
                </w:rPrChange>
              </w:rPr>
              <w:t>"</w:t>
            </w:r>
            <w:r w:rsidR="002C5D28" w:rsidRPr="004072B1">
              <w:rPr>
                <w:szCs w:val="22"/>
                <w:lang w:eastAsia="en-GB"/>
                <w:rPrChange w:id="87633" w:author="Draft version 2" w:date="2020-04-03T01:44:00Z">
                  <w:rPr>
                    <w:szCs w:val="22"/>
                    <w:lang w:eastAsia="en-GB"/>
                  </w:rPr>
                </w:rPrChange>
              </w:rPr>
              <w:t>.</w:t>
            </w:r>
          </w:p>
        </w:tc>
      </w:tr>
      <w:tr w:rsidR="002C5D28" w:rsidRPr="004072B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4072B1" w:rsidRDefault="002C5D28" w:rsidP="00F43D0B">
            <w:pPr>
              <w:pStyle w:val="TAL"/>
              <w:rPr>
                <w:b/>
                <w:i/>
                <w:noProof/>
                <w:szCs w:val="22"/>
                <w:lang w:eastAsia="en-GB"/>
                <w:rPrChange w:id="87634" w:author="Draft version 2" w:date="2020-04-03T01:44:00Z">
                  <w:rPr>
                    <w:b/>
                    <w:i/>
                    <w:noProof/>
                    <w:szCs w:val="22"/>
                    <w:lang w:eastAsia="en-GB"/>
                  </w:rPr>
                </w:rPrChange>
              </w:rPr>
            </w:pPr>
            <w:r w:rsidRPr="004072B1">
              <w:rPr>
                <w:b/>
                <w:i/>
                <w:noProof/>
                <w:szCs w:val="22"/>
                <w:lang w:eastAsia="en-GB"/>
                <w:rPrChange w:id="87635" w:author="Draft version 2" w:date="2020-04-03T01:44:00Z">
                  <w:rPr>
                    <w:b/>
                    <w:i/>
                    <w:noProof/>
                    <w:szCs w:val="22"/>
                    <w:lang w:eastAsia="en-GB"/>
                  </w:rPr>
                </w:rPrChange>
              </w:rPr>
              <w:t>connEstFailOffsetValidity</w:t>
            </w:r>
          </w:p>
          <w:p w14:paraId="0FC89A68" w14:textId="50C0D50C" w:rsidR="002C5D28" w:rsidRPr="004072B1" w:rsidRDefault="002C5D28" w:rsidP="00F43D0B">
            <w:pPr>
              <w:pStyle w:val="TAL"/>
              <w:rPr>
                <w:b/>
                <w:i/>
                <w:szCs w:val="22"/>
                <w:rPrChange w:id="87636" w:author="Draft version 2" w:date="2020-04-03T01:44:00Z">
                  <w:rPr>
                    <w:b/>
                    <w:i/>
                    <w:szCs w:val="22"/>
                  </w:rPr>
                </w:rPrChange>
              </w:rPr>
            </w:pPr>
            <w:r w:rsidRPr="004072B1">
              <w:rPr>
                <w:noProof/>
                <w:szCs w:val="22"/>
                <w:lang w:eastAsia="en-GB"/>
                <w:rPrChange w:id="87637" w:author="Draft version 2" w:date="2020-04-03T01:44:00Z">
                  <w:rPr>
                    <w:noProof/>
                    <w:szCs w:val="22"/>
                    <w:lang w:eastAsia="en-GB"/>
                  </w:rPr>
                </w:rPrChange>
              </w:rPr>
              <w:t xml:space="preserve">Amount of time that the UE applies </w:t>
            </w:r>
            <w:r w:rsidRPr="004072B1">
              <w:rPr>
                <w:i/>
                <w:szCs w:val="22"/>
                <w:lang w:eastAsia="en-GB"/>
                <w:rPrChange w:id="87638" w:author="Draft version 2" w:date="2020-04-03T01:44:00Z">
                  <w:rPr>
                    <w:i/>
                    <w:szCs w:val="22"/>
                    <w:lang w:eastAsia="en-GB"/>
                  </w:rPr>
                </w:rPrChange>
              </w:rPr>
              <w:t xml:space="preserve">connEstFailOffset </w:t>
            </w:r>
            <w:r w:rsidRPr="004072B1">
              <w:rPr>
                <w:szCs w:val="22"/>
                <w:lang w:eastAsia="en-GB"/>
                <w:rPrChange w:id="87639" w:author="Draft version 2" w:date="2020-04-03T01:44:00Z">
                  <w:rPr>
                    <w:szCs w:val="22"/>
                    <w:lang w:eastAsia="en-GB"/>
                  </w:rPr>
                </w:rPrChange>
              </w:rPr>
              <w:t xml:space="preserve">before removing the offset </w:t>
            </w:r>
            <w:r w:rsidRPr="004072B1">
              <w:rPr>
                <w:noProof/>
                <w:szCs w:val="22"/>
                <w:lang w:eastAsia="en-GB"/>
                <w:rPrChange w:id="87640" w:author="Draft version 2" w:date="2020-04-03T01:44:00Z">
                  <w:rPr>
                    <w:noProof/>
                    <w:szCs w:val="22"/>
                    <w:lang w:eastAsia="en-GB"/>
                  </w:rPr>
                </w:rPrChange>
              </w:rPr>
              <w:t xml:space="preserve">from evaluation of the cell. </w:t>
            </w:r>
            <w:r w:rsidRPr="004072B1">
              <w:rPr>
                <w:szCs w:val="22"/>
                <w:lang w:eastAsia="en-GB"/>
                <w:rPrChange w:id="87641" w:author="Draft version 2" w:date="2020-04-03T01:44:00Z">
                  <w:rPr>
                    <w:szCs w:val="22"/>
                    <w:lang w:eastAsia="en-GB"/>
                  </w:rPr>
                </w:rPrChange>
              </w:rPr>
              <w:t xml:space="preserve">Value </w:t>
            </w:r>
            <w:r w:rsidRPr="004072B1">
              <w:rPr>
                <w:i/>
                <w:rPrChange w:id="87642" w:author="Draft version 2" w:date="2020-04-03T01:44:00Z">
                  <w:rPr>
                    <w:i/>
                  </w:rPr>
                </w:rPrChange>
              </w:rPr>
              <w:t>s30</w:t>
            </w:r>
            <w:r w:rsidRPr="004072B1">
              <w:rPr>
                <w:szCs w:val="22"/>
                <w:lang w:eastAsia="en-GB"/>
                <w:rPrChange w:id="87643" w:author="Draft version 2" w:date="2020-04-03T01:44:00Z">
                  <w:rPr>
                    <w:szCs w:val="22"/>
                    <w:lang w:eastAsia="en-GB"/>
                  </w:rPr>
                </w:rPrChange>
              </w:rPr>
              <w:t xml:space="preserve"> corresponds to 30 seconds,</w:t>
            </w:r>
            <w:r w:rsidR="0068699B" w:rsidRPr="004072B1">
              <w:rPr>
                <w:szCs w:val="22"/>
                <w:lang w:eastAsia="en-GB"/>
                <w:rPrChange w:id="87644" w:author="Draft version 2" w:date="2020-04-03T01:44:00Z">
                  <w:rPr>
                    <w:szCs w:val="22"/>
                    <w:lang w:eastAsia="en-GB"/>
                  </w:rPr>
                </w:rPrChange>
              </w:rPr>
              <w:t xml:space="preserve"> value</w:t>
            </w:r>
            <w:r w:rsidRPr="004072B1">
              <w:rPr>
                <w:szCs w:val="22"/>
                <w:lang w:eastAsia="en-GB"/>
                <w:rPrChange w:id="87645" w:author="Draft version 2" w:date="2020-04-03T01:44:00Z">
                  <w:rPr>
                    <w:szCs w:val="22"/>
                    <w:lang w:eastAsia="en-GB"/>
                  </w:rPr>
                </w:rPrChange>
              </w:rPr>
              <w:t xml:space="preserve"> </w:t>
            </w:r>
            <w:r w:rsidRPr="004072B1">
              <w:rPr>
                <w:i/>
                <w:rPrChange w:id="87646" w:author="Draft version 2" w:date="2020-04-03T01:44:00Z">
                  <w:rPr>
                    <w:i/>
                  </w:rPr>
                </w:rPrChange>
              </w:rPr>
              <w:t>s60</w:t>
            </w:r>
            <w:r w:rsidRPr="004072B1">
              <w:rPr>
                <w:szCs w:val="22"/>
                <w:lang w:eastAsia="en-GB"/>
                <w:rPrChange w:id="87647" w:author="Draft version 2" w:date="2020-04-03T01:44:00Z">
                  <w:rPr>
                    <w:szCs w:val="22"/>
                    <w:lang w:eastAsia="en-GB"/>
                  </w:rPr>
                </w:rPrChange>
              </w:rPr>
              <w:t xml:space="preserve"> corresponds to 60 seconds, and so on.</w:t>
            </w:r>
          </w:p>
        </w:tc>
      </w:tr>
    </w:tbl>
    <w:p w14:paraId="09EAB5B9" w14:textId="77777777" w:rsidR="005D376B" w:rsidRPr="004072B1" w:rsidRDefault="005D376B" w:rsidP="005D376B">
      <w:pPr>
        <w:rPr>
          <w:rPrChange w:id="87648" w:author="Draft version 2" w:date="2020-04-03T01:44:00Z">
            <w:rPr/>
          </w:rPrChange>
        </w:rPr>
      </w:pPr>
    </w:p>
    <w:p w14:paraId="0C4A3421" w14:textId="77777777" w:rsidR="002C5D28" w:rsidRPr="004072B1" w:rsidRDefault="002C5D28" w:rsidP="002C5D28">
      <w:pPr>
        <w:pStyle w:val="Heading4"/>
        <w:rPr>
          <w:rPrChange w:id="87649" w:author="Draft version 2" w:date="2020-04-03T01:44:00Z">
            <w:rPr/>
          </w:rPrChange>
        </w:rPr>
      </w:pPr>
      <w:bookmarkStart w:id="87650" w:name="_Toc20425959"/>
      <w:bookmarkStart w:id="87651" w:name="_Toc29321355"/>
      <w:bookmarkStart w:id="87652" w:name="_Hlk535756552"/>
      <w:bookmarkStart w:id="87653" w:name="_Toc36757110"/>
      <w:r w:rsidRPr="004072B1">
        <w:rPr>
          <w:rPrChange w:id="87654" w:author="Draft version 2" w:date="2020-04-03T01:44:00Z">
            <w:rPr/>
          </w:rPrChange>
        </w:rPr>
        <w:t>–</w:t>
      </w:r>
      <w:r w:rsidRPr="004072B1">
        <w:rPr>
          <w:rPrChange w:id="87655" w:author="Draft version 2" w:date="2020-04-03T01:44:00Z">
            <w:rPr/>
          </w:rPrChange>
        </w:rPr>
        <w:tab/>
      </w:r>
      <w:r w:rsidRPr="004072B1">
        <w:rPr>
          <w:i/>
          <w:rPrChange w:id="87656" w:author="Draft version 2" w:date="2020-04-03T01:44:00Z">
            <w:rPr>
              <w:i/>
            </w:rPr>
          </w:rPrChange>
        </w:rPr>
        <w:t>ControlResourceSet</w:t>
      </w:r>
      <w:bookmarkEnd w:id="87650"/>
      <w:bookmarkEnd w:id="87651"/>
      <w:bookmarkEnd w:id="87653"/>
    </w:p>
    <w:p w14:paraId="15BE9920" w14:textId="6A339CD5" w:rsidR="002C5D28" w:rsidRPr="004072B1" w:rsidRDefault="002C5D28" w:rsidP="002C5D28">
      <w:pPr>
        <w:rPr>
          <w:rPrChange w:id="87657" w:author="Draft version 2" w:date="2020-04-03T01:44:00Z">
            <w:rPr/>
          </w:rPrChange>
        </w:rPr>
      </w:pPr>
      <w:r w:rsidRPr="004072B1">
        <w:rPr>
          <w:rPrChange w:id="87658" w:author="Draft version 2" w:date="2020-04-03T01:44:00Z">
            <w:rPr/>
          </w:rPrChange>
        </w:rPr>
        <w:t xml:space="preserve">The IE </w:t>
      </w:r>
      <w:r w:rsidRPr="004072B1">
        <w:rPr>
          <w:i/>
          <w:rPrChange w:id="87659" w:author="Draft version 2" w:date="2020-04-03T01:44:00Z">
            <w:rPr>
              <w:i/>
            </w:rPr>
          </w:rPrChange>
        </w:rPr>
        <w:t>ControlResourceSet</w:t>
      </w:r>
      <w:r w:rsidRPr="004072B1">
        <w:rPr>
          <w:rPrChange w:id="87660" w:author="Draft version 2" w:date="2020-04-03T01:44:00Z">
            <w:rPr/>
          </w:rPrChange>
        </w:rPr>
        <w:t xml:space="preserve"> is used to configure a time/frequency control resource set (CORESET) in which to search for downlink control information (see </w:t>
      </w:r>
      <w:r w:rsidR="001C5825" w:rsidRPr="004072B1">
        <w:rPr>
          <w:rPrChange w:id="87661" w:author="Draft version 2" w:date="2020-04-03T01:44:00Z">
            <w:rPr/>
          </w:rPrChange>
        </w:rPr>
        <w:t xml:space="preserve">TS </w:t>
      </w:r>
      <w:r w:rsidRPr="004072B1">
        <w:rPr>
          <w:rPrChange w:id="87662" w:author="Draft version 2" w:date="2020-04-03T01:44:00Z">
            <w:rPr/>
          </w:rPrChange>
        </w:rPr>
        <w:t>38.213</w:t>
      </w:r>
      <w:r w:rsidR="001C5825" w:rsidRPr="004072B1">
        <w:rPr>
          <w:rPrChange w:id="87663" w:author="Draft version 2" w:date="2020-04-03T01:44:00Z">
            <w:rPr/>
          </w:rPrChange>
        </w:rPr>
        <w:t xml:space="preserve"> [13]</w:t>
      </w:r>
      <w:r w:rsidRPr="004072B1">
        <w:rPr>
          <w:rPrChange w:id="87664" w:author="Draft version 2" w:date="2020-04-03T01:44:00Z">
            <w:rPr/>
          </w:rPrChange>
        </w:rPr>
        <w:t xml:space="preserve">, </w:t>
      </w:r>
      <w:r w:rsidR="00F37A41" w:rsidRPr="004072B1">
        <w:rPr>
          <w:rPrChange w:id="87665" w:author="Draft version 2" w:date="2020-04-03T01:44:00Z">
            <w:rPr/>
          </w:rPrChange>
        </w:rPr>
        <w:t>clause</w:t>
      </w:r>
      <w:r w:rsidRPr="004072B1">
        <w:rPr>
          <w:rPrChange w:id="87666" w:author="Draft version 2" w:date="2020-04-03T01:44:00Z">
            <w:rPr/>
          </w:rPrChange>
        </w:rPr>
        <w:t xml:space="preserve"> </w:t>
      </w:r>
      <w:r w:rsidR="0036562E" w:rsidRPr="004072B1">
        <w:rPr>
          <w:rPrChange w:id="87667" w:author="Draft version 2" w:date="2020-04-03T01:44:00Z">
            <w:rPr/>
          </w:rPrChange>
        </w:rPr>
        <w:t>10.1</w:t>
      </w:r>
      <w:r w:rsidRPr="004072B1">
        <w:rPr>
          <w:rPrChange w:id="87668" w:author="Draft version 2" w:date="2020-04-03T01:44:00Z">
            <w:rPr/>
          </w:rPrChange>
        </w:rPr>
        <w:t>).</w:t>
      </w:r>
    </w:p>
    <w:bookmarkEnd w:id="87652"/>
    <w:p w14:paraId="4C0530DF" w14:textId="77777777" w:rsidR="002C5D28" w:rsidRPr="004072B1" w:rsidRDefault="002C5D28" w:rsidP="002C5D28">
      <w:pPr>
        <w:pStyle w:val="TH"/>
        <w:rPr>
          <w:rPrChange w:id="87669" w:author="Draft version 2" w:date="2020-04-03T01:44:00Z">
            <w:rPr/>
          </w:rPrChange>
        </w:rPr>
      </w:pPr>
      <w:r w:rsidRPr="004072B1">
        <w:rPr>
          <w:i/>
          <w:rPrChange w:id="87670" w:author="Draft version 2" w:date="2020-04-03T01:44:00Z">
            <w:rPr>
              <w:i/>
            </w:rPr>
          </w:rPrChange>
        </w:rPr>
        <w:t>ControlResourceSet</w:t>
      </w:r>
      <w:r w:rsidRPr="004072B1">
        <w:rPr>
          <w:rPrChange w:id="87671" w:author="Draft version 2" w:date="2020-04-03T01:44:00Z">
            <w:rPr/>
          </w:rPrChange>
        </w:rPr>
        <w:t xml:space="preserve"> information element</w:t>
      </w:r>
    </w:p>
    <w:p w14:paraId="7E30C974" w14:textId="77777777" w:rsidR="002C5D28" w:rsidRPr="004072B1" w:rsidRDefault="002C5D28" w:rsidP="0096519C">
      <w:pPr>
        <w:pStyle w:val="PL"/>
        <w:rPr>
          <w:rPrChange w:id="87672" w:author="Draft version 2" w:date="2020-04-03T01:44:00Z">
            <w:rPr>
              <w:color w:val="808080"/>
            </w:rPr>
          </w:rPrChange>
        </w:rPr>
      </w:pPr>
      <w:r w:rsidRPr="004072B1">
        <w:rPr>
          <w:rPrChange w:id="87673" w:author="Draft version 2" w:date="2020-04-03T01:44:00Z">
            <w:rPr>
              <w:color w:val="808080"/>
            </w:rPr>
          </w:rPrChange>
        </w:rPr>
        <w:t>-- ASN1START</w:t>
      </w:r>
    </w:p>
    <w:p w14:paraId="30AD5D4E" w14:textId="77777777" w:rsidR="002C5D28" w:rsidRPr="004072B1" w:rsidRDefault="002C5D28" w:rsidP="0096519C">
      <w:pPr>
        <w:pStyle w:val="PL"/>
        <w:rPr>
          <w:rPrChange w:id="87674" w:author="Draft version 2" w:date="2020-04-03T01:44:00Z">
            <w:rPr>
              <w:color w:val="808080"/>
            </w:rPr>
          </w:rPrChange>
        </w:rPr>
      </w:pPr>
      <w:r w:rsidRPr="004072B1">
        <w:rPr>
          <w:rPrChange w:id="87675" w:author="Draft version 2" w:date="2020-04-03T01:44:00Z">
            <w:rPr>
              <w:color w:val="808080"/>
            </w:rPr>
          </w:rPrChange>
        </w:rPr>
        <w:t>-- TAG-CONTROLRESOURCESET-START</w:t>
      </w:r>
    </w:p>
    <w:p w14:paraId="05E13E0D" w14:textId="77777777" w:rsidR="002C5D28" w:rsidRPr="004072B1" w:rsidRDefault="002C5D28" w:rsidP="0096519C">
      <w:pPr>
        <w:pStyle w:val="PL"/>
        <w:rPr>
          <w:rPrChange w:id="87676" w:author="Draft version 2" w:date="2020-04-03T01:44:00Z">
            <w:rPr/>
          </w:rPrChange>
        </w:rPr>
      </w:pPr>
    </w:p>
    <w:p w14:paraId="2D161B7E" w14:textId="77777777" w:rsidR="002C5D28" w:rsidRPr="004072B1" w:rsidRDefault="002C5D28" w:rsidP="0096519C">
      <w:pPr>
        <w:pStyle w:val="PL"/>
        <w:rPr>
          <w:rPrChange w:id="87677" w:author="Draft version 2" w:date="2020-04-03T01:44:00Z">
            <w:rPr/>
          </w:rPrChange>
        </w:rPr>
      </w:pPr>
      <w:r w:rsidRPr="004072B1">
        <w:rPr>
          <w:rPrChange w:id="87678" w:author="Draft version 2" w:date="2020-04-03T01:44:00Z">
            <w:rPr/>
          </w:rPrChange>
        </w:rPr>
        <w:t>ControlR</w:t>
      </w:r>
      <w:r w:rsidR="00052E32" w:rsidRPr="004072B1">
        <w:rPr>
          <w:rPrChange w:id="87679" w:author="Draft version 2" w:date="2020-04-03T01:44:00Z">
            <w:rPr/>
          </w:rPrChange>
        </w:rPr>
        <w:t xml:space="preserve">esourceSet ::=              </w:t>
      </w:r>
      <w:r w:rsidRPr="004072B1">
        <w:rPr>
          <w:rPrChange w:id="87680" w:author="Draft version 2" w:date="2020-04-03T01:44:00Z">
            <w:rPr>
              <w:color w:val="993366"/>
            </w:rPr>
          </w:rPrChange>
        </w:rPr>
        <w:t>SEQUENCE</w:t>
      </w:r>
      <w:r w:rsidRPr="004072B1">
        <w:rPr>
          <w:rPrChange w:id="87681" w:author="Draft version 2" w:date="2020-04-03T01:44:00Z">
            <w:rPr/>
          </w:rPrChange>
        </w:rPr>
        <w:t xml:space="preserve"> {</w:t>
      </w:r>
    </w:p>
    <w:p w14:paraId="44296F0A" w14:textId="77777777" w:rsidR="002C5D28" w:rsidRPr="004072B1" w:rsidRDefault="002C5D28" w:rsidP="0096519C">
      <w:pPr>
        <w:pStyle w:val="PL"/>
        <w:rPr>
          <w:rPrChange w:id="87682" w:author="Draft version 2" w:date="2020-04-03T01:44:00Z">
            <w:rPr/>
          </w:rPrChange>
        </w:rPr>
      </w:pPr>
      <w:r w:rsidRPr="004072B1">
        <w:rPr>
          <w:rPrChange w:id="87683" w:author="Draft version 2" w:date="2020-04-03T01:44:00Z">
            <w:rPr/>
          </w:rPrChange>
        </w:rPr>
        <w:t xml:space="preserve">    controlResourceSetId                ControlResourceSetId,</w:t>
      </w:r>
    </w:p>
    <w:p w14:paraId="0495AA4E" w14:textId="77777777" w:rsidR="002C5D28" w:rsidRPr="004072B1" w:rsidRDefault="002C5D28" w:rsidP="0096519C">
      <w:pPr>
        <w:pStyle w:val="PL"/>
        <w:rPr>
          <w:rPrChange w:id="87684" w:author="Draft version 2" w:date="2020-04-03T01:44:00Z">
            <w:rPr/>
          </w:rPrChange>
        </w:rPr>
      </w:pPr>
    </w:p>
    <w:p w14:paraId="7CB31360" w14:textId="77777777" w:rsidR="002C5D28" w:rsidRPr="004072B1" w:rsidRDefault="002C5D28" w:rsidP="0096519C">
      <w:pPr>
        <w:pStyle w:val="PL"/>
        <w:rPr>
          <w:rPrChange w:id="87685" w:author="Draft version 2" w:date="2020-04-03T01:44:00Z">
            <w:rPr/>
          </w:rPrChange>
        </w:rPr>
      </w:pPr>
      <w:r w:rsidRPr="004072B1">
        <w:rPr>
          <w:rPrChange w:id="87686" w:author="Draft version 2" w:date="2020-04-03T01:44:00Z">
            <w:rPr/>
          </w:rPrChange>
        </w:rPr>
        <w:t xml:space="preserve">    frequencyDomainResources            </w:t>
      </w:r>
      <w:r w:rsidRPr="004072B1">
        <w:rPr>
          <w:rPrChange w:id="87687" w:author="Draft version 2" w:date="2020-04-03T01:44:00Z">
            <w:rPr>
              <w:color w:val="993366"/>
            </w:rPr>
          </w:rPrChange>
        </w:rPr>
        <w:t>BIT</w:t>
      </w:r>
      <w:r w:rsidRPr="004072B1">
        <w:rPr>
          <w:rPrChange w:id="87688" w:author="Draft version 2" w:date="2020-04-03T01:44:00Z">
            <w:rPr/>
          </w:rPrChange>
        </w:rPr>
        <w:t xml:space="preserve"> </w:t>
      </w:r>
      <w:r w:rsidRPr="004072B1">
        <w:rPr>
          <w:rPrChange w:id="87689" w:author="Draft version 2" w:date="2020-04-03T01:44:00Z">
            <w:rPr>
              <w:color w:val="993366"/>
            </w:rPr>
          </w:rPrChange>
        </w:rPr>
        <w:t>STRING</w:t>
      </w:r>
      <w:r w:rsidRPr="004072B1">
        <w:rPr>
          <w:rPrChange w:id="87690" w:author="Draft version 2" w:date="2020-04-03T01:44:00Z">
            <w:rPr/>
          </w:rPrChange>
        </w:rPr>
        <w:t xml:space="preserve"> (</w:t>
      </w:r>
      <w:r w:rsidRPr="004072B1">
        <w:rPr>
          <w:rPrChange w:id="87691" w:author="Draft version 2" w:date="2020-04-03T01:44:00Z">
            <w:rPr>
              <w:color w:val="993366"/>
            </w:rPr>
          </w:rPrChange>
        </w:rPr>
        <w:t>SIZE</w:t>
      </w:r>
      <w:r w:rsidRPr="004072B1">
        <w:rPr>
          <w:rPrChange w:id="87692" w:author="Draft version 2" w:date="2020-04-03T01:44:00Z">
            <w:rPr/>
          </w:rPrChange>
        </w:rPr>
        <w:t xml:space="preserve"> (45)),</w:t>
      </w:r>
    </w:p>
    <w:p w14:paraId="7CFB4E0C" w14:textId="77777777" w:rsidR="002C5D28" w:rsidRPr="004072B1" w:rsidRDefault="002C5D28" w:rsidP="0096519C">
      <w:pPr>
        <w:pStyle w:val="PL"/>
        <w:rPr>
          <w:rPrChange w:id="87693" w:author="Draft version 2" w:date="2020-04-03T01:44:00Z">
            <w:rPr/>
          </w:rPrChange>
        </w:rPr>
      </w:pPr>
      <w:r w:rsidRPr="004072B1">
        <w:rPr>
          <w:rPrChange w:id="87694" w:author="Draft version 2" w:date="2020-04-03T01:44:00Z">
            <w:rPr/>
          </w:rPrChange>
        </w:rPr>
        <w:t xml:space="preserve">    duration                            </w:t>
      </w:r>
      <w:r w:rsidRPr="004072B1">
        <w:rPr>
          <w:rPrChange w:id="87695" w:author="Draft version 2" w:date="2020-04-03T01:44:00Z">
            <w:rPr>
              <w:color w:val="993366"/>
            </w:rPr>
          </w:rPrChange>
        </w:rPr>
        <w:t>INTEGER</w:t>
      </w:r>
      <w:r w:rsidRPr="004072B1">
        <w:rPr>
          <w:rPrChange w:id="87696" w:author="Draft version 2" w:date="2020-04-03T01:44:00Z">
            <w:rPr/>
          </w:rPrChange>
        </w:rPr>
        <w:t xml:space="preserve"> (1..maxCoReSetDuration),</w:t>
      </w:r>
    </w:p>
    <w:p w14:paraId="4FEE0C15" w14:textId="77777777" w:rsidR="00F95F2F" w:rsidRPr="004072B1" w:rsidRDefault="002C5D28" w:rsidP="0096519C">
      <w:pPr>
        <w:pStyle w:val="PL"/>
        <w:rPr>
          <w:rPrChange w:id="87697" w:author="Draft version 2" w:date="2020-04-03T01:44:00Z">
            <w:rPr/>
          </w:rPrChange>
        </w:rPr>
      </w:pPr>
      <w:r w:rsidRPr="004072B1">
        <w:rPr>
          <w:rPrChange w:id="87698" w:author="Draft version 2" w:date="2020-04-03T01:44:00Z">
            <w:rPr/>
          </w:rPrChange>
        </w:rPr>
        <w:t xml:space="preserve">    cce-REG-MappingType                 </w:t>
      </w:r>
      <w:r w:rsidRPr="004072B1">
        <w:rPr>
          <w:rPrChange w:id="87699" w:author="Draft version 2" w:date="2020-04-03T01:44:00Z">
            <w:rPr>
              <w:color w:val="993366"/>
            </w:rPr>
          </w:rPrChange>
        </w:rPr>
        <w:t>CHOICE</w:t>
      </w:r>
      <w:r w:rsidRPr="004072B1">
        <w:rPr>
          <w:rPrChange w:id="87700" w:author="Draft version 2" w:date="2020-04-03T01:44:00Z">
            <w:rPr/>
          </w:rPrChange>
        </w:rPr>
        <w:t xml:space="preserve"> {</w:t>
      </w:r>
    </w:p>
    <w:p w14:paraId="7A5266DB" w14:textId="77777777" w:rsidR="002C5D28" w:rsidRPr="004072B1" w:rsidRDefault="002C5D28" w:rsidP="0096519C">
      <w:pPr>
        <w:pStyle w:val="PL"/>
        <w:rPr>
          <w:rPrChange w:id="87701" w:author="Draft version 2" w:date="2020-04-03T01:44:00Z">
            <w:rPr/>
          </w:rPrChange>
        </w:rPr>
      </w:pPr>
      <w:r w:rsidRPr="004072B1">
        <w:rPr>
          <w:rPrChange w:id="87702" w:author="Draft version 2" w:date="2020-04-03T01:44:00Z">
            <w:rPr/>
          </w:rPrChange>
        </w:rPr>
        <w:t xml:space="preserve">        interleaved                         </w:t>
      </w:r>
      <w:r w:rsidRPr="004072B1">
        <w:rPr>
          <w:rPrChange w:id="87703" w:author="Draft version 2" w:date="2020-04-03T01:44:00Z">
            <w:rPr>
              <w:color w:val="993366"/>
            </w:rPr>
          </w:rPrChange>
        </w:rPr>
        <w:t>SEQUENCE</w:t>
      </w:r>
      <w:r w:rsidRPr="004072B1">
        <w:rPr>
          <w:rPrChange w:id="87704" w:author="Draft version 2" w:date="2020-04-03T01:44:00Z">
            <w:rPr/>
          </w:rPrChange>
        </w:rPr>
        <w:t xml:space="preserve"> {</w:t>
      </w:r>
    </w:p>
    <w:p w14:paraId="4640C89C" w14:textId="77777777" w:rsidR="002C5D28" w:rsidRPr="004072B1" w:rsidRDefault="002C5D28" w:rsidP="0096519C">
      <w:pPr>
        <w:pStyle w:val="PL"/>
        <w:rPr>
          <w:rPrChange w:id="87705" w:author="Draft version 2" w:date="2020-04-03T01:44:00Z">
            <w:rPr/>
          </w:rPrChange>
        </w:rPr>
      </w:pPr>
      <w:r w:rsidRPr="004072B1">
        <w:rPr>
          <w:rPrChange w:id="87706" w:author="Draft version 2" w:date="2020-04-03T01:44:00Z">
            <w:rPr/>
          </w:rPrChange>
        </w:rPr>
        <w:t xml:space="preserve">            reg-BundleSize                      </w:t>
      </w:r>
      <w:r w:rsidRPr="004072B1">
        <w:rPr>
          <w:rPrChange w:id="87707" w:author="Draft version 2" w:date="2020-04-03T01:44:00Z">
            <w:rPr>
              <w:color w:val="993366"/>
            </w:rPr>
          </w:rPrChange>
        </w:rPr>
        <w:t>ENUMERATED</w:t>
      </w:r>
      <w:r w:rsidRPr="004072B1">
        <w:rPr>
          <w:rPrChange w:id="87708" w:author="Draft version 2" w:date="2020-04-03T01:44:00Z">
            <w:rPr/>
          </w:rPrChange>
        </w:rPr>
        <w:t xml:space="preserve"> {n2, n3, n6},</w:t>
      </w:r>
    </w:p>
    <w:p w14:paraId="3E5CD5A0" w14:textId="77777777" w:rsidR="002C5D28" w:rsidRPr="004072B1" w:rsidRDefault="002C5D28" w:rsidP="0096519C">
      <w:pPr>
        <w:pStyle w:val="PL"/>
        <w:rPr>
          <w:rPrChange w:id="87709" w:author="Draft version 2" w:date="2020-04-03T01:44:00Z">
            <w:rPr/>
          </w:rPrChange>
        </w:rPr>
      </w:pPr>
      <w:bookmarkStart w:id="87710" w:name="_Hlk514758623"/>
      <w:r w:rsidRPr="004072B1">
        <w:rPr>
          <w:rPrChange w:id="87711" w:author="Draft version 2" w:date="2020-04-03T01:44:00Z">
            <w:rPr/>
          </w:rPrChange>
        </w:rPr>
        <w:t xml:space="preserve">            interleaverSize                     </w:t>
      </w:r>
      <w:r w:rsidRPr="004072B1">
        <w:rPr>
          <w:rPrChange w:id="87712" w:author="Draft version 2" w:date="2020-04-03T01:44:00Z">
            <w:rPr>
              <w:color w:val="993366"/>
            </w:rPr>
          </w:rPrChange>
        </w:rPr>
        <w:t>ENUMERATED</w:t>
      </w:r>
      <w:r w:rsidRPr="004072B1">
        <w:rPr>
          <w:rPrChange w:id="87713" w:author="Draft version 2" w:date="2020-04-03T01:44:00Z">
            <w:rPr/>
          </w:rPrChange>
        </w:rPr>
        <w:t xml:space="preserve"> {n2, n3, n6},</w:t>
      </w:r>
    </w:p>
    <w:bookmarkEnd w:id="87710"/>
    <w:p w14:paraId="0A7C2382" w14:textId="67632E81" w:rsidR="002C5D28" w:rsidRPr="004072B1" w:rsidRDefault="002C5D28" w:rsidP="0096519C">
      <w:pPr>
        <w:pStyle w:val="PL"/>
        <w:rPr>
          <w:rPrChange w:id="87714" w:author="Draft version 2" w:date="2020-04-03T01:44:00Z">
            <w:rPr>
              <w:color w:val="808080"/>
            </w:rPr>
          </w:rPrChange>
        </w:rPr>
      </w:pPr>
      <w:r w:rsidRPr="004072B1">
        <w:rPr>
          <w:rPrChange w:id="87715" w:author="Draft version 2" w:date="2020-04-03T01:44:00Z">
            <w:rPr/>
          </w:rPrChange>
        </w:rPr>
        <w:lastRenderedPageBreak/>
        <w:t xml:space="preserve">            shiftIndex                          </w:t>
      </w:r>
      <w:r w:rsidRPr="004072B1">
        <w:rPr>
          <w:rPrChange w:id="87716" w:author="Draft version 2" w:date="2020-04-03T01:44:00Z">
            <w:rPr>
              <w:color w:val="993366"/>
            </w:rPr>
          </w:rPrChange>
        </w:rPr>
        <w:t>INTEGER</w:t>
      </w:r>
      <w:r w:rsidRPr="004072B1">
        <w:rPr>
          <w:rPrChange w:id="87717" w:author="Draft version 2" w:date="2020-04-03T01:44:00Z">
            <w:rPr/>
          </w:rPrChange>
        </w:rPr>
        <w:t xml:space="preserve">(0..maxNrofPhysicalResourceBlocks-1)       </w:t>
      </w:r>
      <w:r w:rsidRPr="004072B1">
        <w:rPr>
          <w:rPrChange w:id="87718" w:author="Draft version 2" w:date="2020-04-03T01:44:00Z">
            <w:rPr>
              <w:color w:val="993366"/>
            </w:rPr>
          </w:rPrChange>
        </w:rPr>
        <w:t>OPTIONAL</w:t>
      </w:r>
      <w:r w:rsidR="00AA4162" w:rsidRPr="004072B1">
        <w:rPr>
          <w:rPrChange w:id="87719" w:author="Draft version 2" w:date="2020-04-03T01:44:00Z">
            <w:rPr/>
          </w:rPrChange>
        </w:rPr>
        <w:t xml:space="preserve"> </w:t>
      </w:r>
      <w:r w:rsidRPr="004072B1">
        <w:rPr>
          <w:rPrChange w:id="87720" w:author="Draft version 2" w:date="2020-04-03T01:44:00Z">
            <w:rPr>
              <w:color w:val="808080"/>
            </w:rPr>
          </w:rPrChange>
        </w:rPr>
        <w:t>-- Need S</w:t>
      </w:r>
    </w:p>
    <w:p w14:paraId="576AF789" w14:textId="77777777" w:rsidR="002C5D28" w:rsidRPr="004072B1" w:rsidRDefault="002C5D28" w:rsidP="0096519C">
      <w:pPr>
        <w:pStyle w:val="PL"/>
        <w:rPr>
          <w:rPrChange w:id="87721" w:author="Draft version 2" w:date="2020-04-03T01:44:00Z">
            <w:rPr/>
          </w:rPrChange>
        </w:rPr>
      </w:pPr>
      <w:r w:rsidRPr="004072B1">
        <w:rPr>
          <w:rPrChange w:id="87722" w:author="Draft version 2" w:date="2020-04-03T01:44:00Z">
            <w:rPr/>
          </w:rPrChange>
        </w:rPr>
        <w:t xml:space="preserve">        },</w:t>
      </w:r>
    </w:p>
    <w:p w14:paraId="3DA71D49" w14:textId="77777777" w:rsidR="002C5D28" w:rsidRPr="004072B1" w:rsidRDefault="002C5D28" w:rsidP="0096519C">
      <w:pPr>
        <w:pStyle w:val="PL"/>
        <w:rPr>
          <w:rPrChange w:id="87723" w:author="Draft version 2" w:date="2020-04-03T01:44:00Z">
            <w:rPr/>
          </w:rPrChange>
        </w:rPr>
      </w:pPr>
      <w:r w:rsidRPr="004072B1">
        <w:rPr>
          <w:rPrChange w:id="87724" w:author="Draft version 2" w:date="2020-04-03T01:44:00Z">
            <w:rPr/>
          </w:rPrChange>
        </w:rPr>
        <w:t xml:space="preserve">        nonInterleaved                      </w:t>
      </w:r>
      <w:r w:rsidRPr="004072B1">
        <w:rPr>
          <w:rPrChange w:id="87725" w:author="Draft version 2" w:date="2020-04-03T01:44:00Z">
            <w:rPr>
              <w:color w:val="993366"/>
            </w:rPr>
          </w:rPrChange>
        </w:rPr>
        <w:t>NULL</w:t>
      </w:r>
    </w:p>
    <w:p w14:paraId="4F1B3D2E" w14:textId="77777777" w:rsidR="002C5D28" w:rsidRPr="004072B1" w:rsidRDefault="002C5D28" w:rsidP="0096519C">
      <w:pPr>
        <w:pStyle w:val="PL"/>
        <w:rPr>
          <w:rPrChange w:id="87726" w:author="Draft version 2" w:date="2020-04-03T01:44:00Z">
            <w:rPr/>
          </w:rPrChange>
        </w:rPr>
      </w:pPr>
      <w:r w:rsidRPr="004072B1">
        <w:rPr>
          <w:rPrChange w:id="87727" w:author="Draft version 2" w:date="2020-04-03T01:44:00Z">
            <w:rPr/>
          </w:rPrChange>
        </w:rPr>
        <w:t xml:space="preserve">    },</w:t>
      </w:r>
    </w:p>
    <w:p w14:paraId="6306E85F" w14:textId="77777777" w:rsidR="002C5D28" w:rsidRPr="004072B1" w:rsidRDefault="002C5D28" w:rsidP="0096519C">
      <w:pPr>
        <w:pStyle w:val="PL"/>
        <w:rPr>
          <w:rPrChange w:id="87728" w:author="Draft version 2" w:date="2020-04-03T01:44:00Z">
            <w:rPr/>
          </w:rPrChange>
        </w:rPr>
      </w:pPr>
      <w:r w:rsidRPr="004072B1">
        <w:rPr>
          <w:rPrChange w:id="87729" w:author="Draft version 2" w:date="2020-04-03T01:44:00Z">
            <w:rPr/>
          </w:rPrChange>
        </w:rPr>
        <w:t xml:space="preserve">    precoderGranularity                 </w:t>
      </w:r>
      <w:r w:rsidRPr="004072B1">
        <w:rPr>
          <w:rPrChange w:id="87730" w:author="Draft version 2" w:date="2020-04-03T01:44:00Z">
            <w:rPr>
              <w:color w:val="993366"/>
            </w:rPr>
          </w:rPrChange>
        </w:rPr>
        <w:t>ENUMERATED</w:t>
      </w:r>
      <w:r w:rsidRPr="004072B1">
        <w:rPr>
          <w:rPrChange w:id="87731" w:author="Draft version 2" w:date="2020-04-03T01:44:00Z">
            <w:rPr/>
          </w:rPrChange>
        </w:rPr>
        <w:t xml:space="preserve"> {sameAsREG-bundle, allContiguousRBs},</w:t>
      </w:r>
    </w:p>
    <w:p w14:paraId="1B0D7C79" w14:textId="680BE05B" w:rsidR="002C5D28" w:rsidRPr="004072B1" w:rsidRDefault="002C5D28" w:rsidP="0096519C">
      <w:pPr>
        <w:pStyle w:val="PL"/>
        <w:rPr>
          <w:rPrChange w:id="87732" w:author="Draft version 2" w:date="2020-04-03T01:44:00Z">
            <w:rPr>
              <w:color w:val="808080"/>
            </w:rPr>
          </w:rPrChange>
        </w:rPr>
      </w:pPr>
      <w:r w:rsidRPr="004072B1">
        <w:rPr>
          <w:rPrChange w:id="87733" w:author="Draft version 2" w:date="2020-04-03T01:44:00Z">
            <w:rPr/>
          </w:rPrChange>
        </w:rPr>
        <w:t xml:space="preserve">    tci-StatesPD</w:t>
      </w:r>
      <w:r w:rsidR="00052E32" w:rsidRPr="004072B1">
        <w:rPr>
          <w:rPrChange w:id="87734" w:author="Draft version 2" w:date="2020-04-03T01:44:00Z">
            <w:rPr/>
          </w:rPrChange>
        </w:rPr>
        <w:t xml:space="preserve">CCH-ToAddList           </w:t>
      </w:r>
      <w:r w:rsidRPr="004072B1">
        <w:rPr>
          <w:rPrChange w:id="87735" w:author="Draft version 2" w:date="2020-04-03T01:44:00Z">
            <w:rPr>
              <w:color w:val="993366"/>
            </w:rPr>
          </w:rPrChange>
        </w:rPr>
        <w:t>SEQUENCE</w:t>
      </w:r>
      <w:r w:rsidRPr="004072B1">
        <w:rPr>
          <w:rPrChange w:id="87736" w:author="Draft version 2" w:date="2020-04-03T01:44:00Z">
            <w:rPr/>
          </w:rPrChange>
        </w:rPr>
        <w:t>(</w:t>
      </w:r>
      <w:r w:rsidRPr="004072B1">
        <w:rPr>
          <w:rPrChange w:id="87737" w:author="Draft version 2" w:date="2020-04-03T01:44:00Z">
            <w:rPr>
              <w:color w:val="993366"/>
            </w:rPr>
          </w:rPrChange>
        </w:rPr>
        <w:t>SIZE</w:t>
      </w:r>
      <w:r w:rsidRPr="004072B1">
        <w:rPr>
          <w:rPrChange w:id="87738" w:author="Draft version 2" w:date="2020-04-03T01:44:00Z">
            <w:rPr/>
          </w:rPrChange>
        </w:rPr>
        <w:t xml:space="preserve"> (1..maxNrofTCI-StatesPDCCH))</w:t>
      </w:r>
      <w:r w:rsidRPr="004072B1">
        <w:rPr>
          <w:rPrChange w:id="87739" w:author="Draft version 2" w:date="2020-04-03T01:44:00Z">
            <w:rPr>
              <w:color w:val="993366"/>
            </w:rPr>
          </w:rPrChange>
        </w:rPr>
        <w:t xml:space="preserve"> OF</w:t>
      </w:r>
      <w:r w:rsidR="005D6C9D" w:rsidRPr="004072B1">
        <w:rPr>
          <w:rPrChange w:id="87740" w:author="Draft version 2" w:date="2020-04-03T01:44:00Z">
            <w:rPr/>
          </w:rPrChange>
        </w:rPr>
        <w:t xml:space="preserve"> TCI-StateId</w:t>
      </w:r>
      <w:r w:rsidR="00AA4162" w:rsidRPr="004072B1">
        <w:rPr>
          <w:rPrChange w:id="87741" w:author="Draft version 2" w:date="2020-04-03T01:44:00Z">
            <w:rPr/>
          </w:rPrChange>
        </w:rPr>
        <w:t xml:space="preserve"> </w:t>
      </w:r>
      <w:r w:rsidRPr="004072B1">
        <w:rPr>
          <w:rPrChange w:id="87742" w:author="Draft version 2" w:date="2020-04-03T01:44:00Z">
            <w:rPr>
              <w:color w:val="993366"/>
            </w:rPr>
          </w:rPrChange>
        </w:rPr>
        <w:t>OPTIONAL</w:t>
      </w:r>
      <w:r w:rsidRPr="004072B1">
        <w:rPr>
          <w:rPrChange w:id="87743" w:author="Draft version 2" w:date="2020-04-03T01:44:00Z">
            <w:rPr/>
          </w:rPrChange>
        </w:rPr>
        <w:t>,</w:t>
      </w:r>
      <w:r w:rsidR="00AB6D2B" w:rsidRPr="004072B1">
        <w:rPr>
          <w:rPrChange w:id="87744" w:author="Draft version 2" w:date="2020-04-03T01:44:00Z">
            <w:rPr/>
          </w:rPrChange>
        </w:rPr>
        <w:t xml:space="preserve"> </w:t>
      </w:r>
      <w:r w:rsidRPr="004072B1">
        <w:rPr>
          <w:rPrChange w:id="87745" w:author="Draft version 2" w:date="2020-04-03T01:44:00Z">
            <w:rPr>
              <w:color w:val="808080"/>
            </w:rPr>
          </w:rPrChange>
        </w:rPr>
        <w:t xml:space="preserve">-- </w:t>
      </w:r>
      <w:r w:rsidR="007164C6" w:rsidRPr="004072B1">
        <w:rPr>
          <w:rPrChange w:id="87746" w:author="Draft version 2" w:date="2020-04-03T01:44:00Z">
            <w:rPr>
              <w:color w:val="808080"/>
            </w:rPr>
          </w:rPrChange>
        </w:rPr>
        <w:t>Cond NotSIB1-initialBWP</w:t>
      </w:r>
    </w:p>
    <w:p w14:paraId="6F6D0060" w14:textId="2AAAF494" w:rsidR="002C5D28" w:rsidRPr="004072B1" w:rsidRDefault="002C5D28" w:rsidP="0096519C">
      <w:pPr>
        <w:pStyle w:val="PL"/>
        <w:rPr>
          <w:rPrChange w:id="87747" w:author="Draft version 2" w:date="2020-04-03T01:44:00Z">
            <w:rPr>
              <w:color w:val="808080"/>
            </w:rPr>
          </w:rPrChange>
        </w:rPr>
      </w:pPr>
      <w:r w:rsidRPr="004072B1">
        <w:rPr>
          <w:rPrChange w:id="87748" w:author="Draft version 2" w:date="2020-04-03T01:44:00Z">
            <w:rPr/>
          </w:rPrChange>
        </w:rPr>
        <w:t xml:space="preserve">    tci-Stat</w:t>
      </w:r>
      <w:r w:rsidR="00AA4162" w:rsidRPr="004072B1">
        <w:rPr>
          <w:rPrChange w:id="87749" w:author="Draft version 2" w:date="2020-04-03T01:44:00Z">
            <w:rPr/>
          </w:rPrChange>
        </w:rPr>
        <w:t xml:space="preserve">esPDCCH-ToReleaseList      </w:t>
      </w:r>
      <w:r w:rsidR="00052E32" w:rsidRPr="004072B1">
        <w:rPr>
          <w:rPrChange w:id="87750" w:author="Draft version 2" w:date="2020-04-03T01:44:00Z">
            <w:rPr/>
          </w:rPrChange>
        </w:rPr>
        <w:t xml:space="preserve"> </w:t>
      </w:r>
      <w:r w:rsidRPr="004072B1">
        <w:rPr>
          <w:rPrChange w:id="87751" w:author="Draft version 2" w:date="2020-04-03T01:44:00Z">
            <w:rPr>
              <w:color w:val="993366"/>
            </w:rPr>
          </w:rPrChange>
        </w:rPr>
        <w:t>SEQUENCE</w:t>
      </w:r>
      <w:r w:rsidRPr="004072B1">
        <w:rPr>
          <w:rPrChange w:id="87752" w:author="Draft version 2" w:date="2020-04-03T01:44:00Z">
            <w:rPr/>
          </w:rPrChange>
        </w:rPr>
        <w:t>(</w:t>
      </w:r>
      <w:r w:rsidRPr="004072B1">
        <w:rPr>
          <w:rPrChange w:id="87753" w:author="Draft version 2" w:date="2020-04-03T01:44:00Z">
            <w:rPr>
              <w:color w:val="993366"/>
            </w:rPr>
          </w:rPrChange>
        </w:rPr>
        <w:t>SIZE</w:t>
      </w:r>
      <w:r w:rsidRPr="004072B1">
        <w:rPr>
          <w:rPrChange w:id="87754" w:author="Draft version 2" w:date="2020-04-03T01:44:00Z">
            <w:rPr/>
          </w:rPrChange>
        </w:rPr>
        <w:t xml:space="preserve"> (1..maxNrofTCI-StatesPDCCH))</w:t>
      </w:r>
      <w:r w:rsidRPr="004072B1">
        <w:rPr>
          <w:rPrChange w:id="87755" w:author="Draft version 2" w:date="2020-04-03T01:44:00Z">
            <w:rPr>
              <w:color w:val="993366"/>
            </w:rPr>
          </w:rPrChange>
        </w:rPr>
        <w:t xml:space="preserve"> OF</w:t>
      </w:r>
      <w:r w:rsidR="00AA4162" w:rsidRPr="004072B1">
        <w:rPr>
          <w:rPrChange w:id="87756" w:author="Draft version 2" w:date="2020-04-03T01:44:00Z">
            <w:rPr/>
          </w:rPrChange>
        </w:rPr>
        <w:t xml:space="preserve"> TCI-StateId</w:t>
      </w:r>
      <w:r w:rsidR="00052E32" w:rsidRPr="004072B1">
        <w:rPr>
          <w:rPrChange w:id="87757" w:author="Draft version 2" w:date="2020-04-03T01:44:00Z">
            <w:rPr/>
          </w:rPrChange>
        </w:rPr>
        <w:t xml:space="preserve"> </w:t>
      </w:r>
      <w:r w:rsidRPr="004072B1">
        <w:rPr>
          <w:rPrChange w:id="87758" w:author="Draft version 2" w:date="2020-04-03T01:44:00Z">
            <w:rPr>
              <w:color w:val="993366"/>
            </w:rPr>
          </w:rPrChange>
        </w:rPr>
        <w:t>OPTIONAL</w:t>
      </w:r>
      <w:r w:rsidR="00AA4162" w:rsidRPr="004072B1">
        <w:rPr>
          <w:rPrChange w:id="87759" w:author="Draft version 2" w:date="2020-04-03T01:44:00Z">
            <w:rPr/>
          </w:rPrChange>
        </w:rPr>
        <w:t xml:space="preserve">, </w:t>
      </w:r>
      <w:r w:rsidRPr="004072B1">
        <w:rPr>
          <w:rPrChange w:id="87760" w:author="Draft version 2" w:date="2020-04-03T01:44:00Z">
            <w:rPr>
              <w:color w:val="808080"/>
            </w:rPr>
          </w:rPrChange>
        </w:rPr>
        <w:t xml:space="preserve">-- </w:t>
      </w:r>
      <w:r w:rsidR="007164C6" w:rsidRPr="004072B1">
        <w:rPr>
          <w:rPrChange w:id="87761" w:author="Draft version 2" w:date="2020-04-03T01:44:00Z">
            <w:rPr>
              <w:color w:val="808080"/>
            </w:rPr>
          </w:rPrChange>
        </w:rPr>
        <w:t>Cond NotSIB1-initialBWP</w:t>
      </w:r>
    </w:p>
    <w:p w14:paraId="43B45B96" w14:textId="679680E8" w:rsidR="002C5D28" w:rsidRPr="004072B1" w:rsidRDefault="007164C6" w:rsidP="0096519C">
      <w:pPr>
        <w:pStyle w:val="PL"/>
        <w:rPr>
          <w:rPrChange w:id="87762" w:author="Draft version 2" w:date="2020-04-03T01:44:00Z">
            <w:rPr>
              <w:color w:val="808080"/>
            </w:rPr>
          </w:rPrChange>
        </w:rPr>
      </w:pPr>
      <w:r w:rsidRPr="004072B1">
        <w:rPr>
          <w:rPrChange w:id="87763" w:author="Draft version 2" w:date="2020-04-03T01:44:00Z">
            <w:rPr/>
          </w:rPrChange>
        </w:rPr>
        <w:t xml:space="preserve">    </w:t>
      </w:r>
      <w:r w:rsidR="002C5D28" w:rsidRPr="004072B1">
        <w:rPr>
          <w:rPrChange w:id="87764" w:author="Draft version 2" w:date="2020-04-03T01:44:00Z">
            <w:rPr/>
          </w:rPrChange>
        </w:rPr>
        <w:t xml:space="preserve">tci-PresentInDCI                        </w:t>
      </w:r>
      <w:r w:rsidR="002C5D28" w:rsidRPr="004072B1">
        <w:rPr>
          <w:rPrChange w:id="87765" w:author="Draft version 2" w:date="2020-04-03T01:44:00Z">
            <w:rPr>
              <w:color w:val="993366"/>
            </w:rPr>
          </w:rPrChange>
        </w:rPr>
        <w:t>ENUMERATED</w:t>
      </w:r>
      <w:r w:rsidR="002C5D28" w:rsidRPr="004072B1">
        <w:rPr>
          <w:rPrChange w:id="87766" w:author="Draft version 2" w:date="2020-04-03T01:44:00Z">
            <w:rPr/>
          </w:rPrChange>
        </w:rPr>
        <w:t xml:space="preserve"> {enabled}                                  </w:t>
      </w:r>
      <w:r w:rsidR="002C5D28" w:rsidRPr="004072B1">
        <w:rPr>
          <w:rPrChange w:id="87767" w:author="Draft version 2" w:date="2020-04-03T01:44:00Z">
            <w:rPr>
              <w:color w:val="993366"/>
            </w:rPr>
          </w:rPrChange>
        </w:rPr>
        <w:t>OPTIONAL</w:t>
      </w:r>
      <w:r w:rsidR="002C5D28" w:rsidRPr="004072B1">
        <w:rPr>
          <w:rPrChange w:id="87768" w:author="Draft version 2" w:date="2020-04-03T01:44:00Z">
            <w:rPr/>
          </w:rPrChange>
        </w:rPr>
        <w:t xml:space="preserve">, </w:t>
      </w:r>
      <w:r w:rsidR="002C5D28" w:rsidRPr="004072B1">
        <w:rPr>
          <w:rPrChange w:id="87769" w:author="Draft version 2" w:date="2020-04-03T01:44:00Z">
            <w:rPr>
              <w:color w:val="808080"/>
            </w:rPr>
          </w:rPrChange>
        </w:rPr>
        <w:t>-- Need S</w:t>
      </w:r>
    </w:p>
    <w:p w14:paraId="792A54F1" w14:textId="02FFE8F3" w:rsidR="002C5D28" w:rsidRPr="004072B1" w:rsidRDefault="002C5D28" w:rsidP="0096519C">
      <w:pPr>
        <w:pStyle w:val="PL"/>
        <w:rPr>
          <w:rPrChange w:id="87770" w:author="Draft version 2" w:date="2020-04-03T01:44:00Z">
            <w:rPr>
              <w:color w:val="808080"/>
            </w:rPr>
          </w:rPrChange>
        </w:rPr>
      </w:pPr>
      <w:r w:rsidRPr="004072B1">
        <w:rPr>
          <w:rPrChange w:id="87771" w:author="Draft version 2" w:date="2020-04-03T01:44:00Z">
            <w:rPr/>
          </w:rPrChange>
        </w:rPr>
        <w:t xml:space="preserve">    pdcch-DMRS-ScramblingID                 </w:t>
      </w:r>
      <w:r w:rsidRPr="004072B1">
        <w:rPr>
          <w:rPrChange w:id="87772" w:author="Draft version 2" w:date="2020-04-03T01:44:00Z">
            <w:rPr>
              <w:color w:val="993366"/>
            </w:rPr>
          </w:rPrChange>
        </w:rPr>
        <w:t>INTEGER</w:t>
      </w:r>
      <w:r w:rsidRPr="004072B1">
        <w:rPr>
          <w:rPrChange w:id="87773" w:author="Draft version 2" w:date="2020-04-03T01:44:00Z">
            <w:rPr/>
          </w:rPrChange>
        </w:rPr>
        <w:t xml:space="preserve"> (0..65535)                                    </w:t>
      </w:r>
      <w:r w:rsidRPr="004072B1">
        <w:rPr>
          <w:rPrChange w:id="87774" w:author="Draft version 2" w:date="2020-04-03T01:44:00Z">
            <w:rPr>
              <w:color w:val="993366"/>
            </w:rPr>
          </w:rPrChange>
        </w:rPr>
        <w:t>OPTIONAL</w:t>
      </w:r>
      <w:r w:rsidRPr="004072B1">
        <w:rPr>
          <w:rPrChange w:id="87775" w:author="Draft version 2" w:date="2020-04-03T01:44:00Z">
            <w:rPr/>
          </w:rPrChange>
        </w:rPr>
        <w:t xml:space="preserve">, </w:t>
      </w:r>
      <w:r w:rsidRPr="004072B1">
        <w:rPr>
          <w:rPrChange w:id="87776" w:author="Draft version 2" w:date="2020-04-03T01:44:00Z">
            <w:rPr>
              <w:color w:val="808080"/>
            </w:rPr>
          </w:rPrChange>
        </w:rPr>
        <w:t>-- Need S</w:t>
      </w:r>
    </w:p>
    <w:p w14:paraId="66B89521" w14:textId="0BDFB817" w:rsidR="00DE53FB" w:rsidRPr="004072B1" w:rsidRDefault="002C5D28" w:rsidP="00DE53FB">
      <w:pPr>
        <w:pStyle w:val="PL"/>
        <w:rPr>
          <w:ins w:id="87777" w:author="CR#1477r2" w:date="2020-03-24T20:10:00Z"/>
          <w:rPrChange w:id="87778" w:author="Draft version 2" w:date="2020-04-03T01:44:00Z">
            <w:rPr>
              <w:ins w:id="87779" w:author="CR#1477r2" w:date="2020-03-24T20:10:00Z"/>
            </w:rPr>
          </w:rPrChange>
        </w:rPr>
      </w:pPr>
      <w:r w:rsidRPr="004072B1">
        <w:rPr>
          <w:rPrChange w:id="87780" w:author="Draft version 2" w:date="2020-04-03T01:44:00Z">
            <w:rPr/>
          </w:rPrChange>
        </w:rPr>
        <w:t xml:space="preserve">    ...</w:t>
      </w:r>
      <w:ins w:id="87781" w:author="CR#1477r2" w:date="2020-03-24T20:10:00Z">
        <w:r w:rsidR="00DE53FB" w:rsidRPr="004072B1">
          <w:rPr>
            <w:rPrChange w:id="87782" w:author="Draft version 2" w:date="2020-04-03T01:44:00Z">
              <w:rPr/>
            </w:rPrChange>
          </w:rPr>
          <w:t>,</w:t>
        </w:r>
      </w:ins>
    </w:p>
    <w:p w14:paraId="523DF871" w14:textId="77777777" w:rsidR="00DE53FB" w:rsidRPr="004072B1" w:rsidRDefault="00DE53FB" w:rsidP="00DE53FB">
      <w:pPr>
        <w:pStyle w:val="PL"/>
        <w:rPr>
          <w:ins w:id="87783" w:author="CR#1477r2" w:date="2020-03-24T20:10:00Z"/>
          <w:rPrChange w:id="87784" w:author="Draft version 2" w:date="2020-04-03T01:44:00Z">
            <w:rPr>
              <w:ins w:id="87785" w:author="CR#1477r2" w:date="2020-03-24T20:10:00Z"/>
            </w:rPr>
          </w:rPrChange>
        </w:rPr>
      </w:pPr>
      <w:ins w:id="87786" w:author="CR#1477r2" w:date="2020-03-24T20:10:00Z">
        <w:r w:rsidRPr="004072B1">
          <w:rPr>
            <w:rPrChange w:id="87787" w:author="Draft version 2" w:date="2020-04-03T01:44:00Z">
              <w:rPr/>
            </w:rPrChange>
          </w:rPr>
          <w:t xml:space="preserve">    [[</w:t>
        </w:r>
      </w:ins>
    </w:p>
    <w:p w14:paraId="2E70DEA5" w14:textId="5A0CB2A6" w:rsidR="00DE53FB" w:rsidRPr="004072B1" w:rsidRDefault="00DE53FB" w:rsidP="00DE53FB">
      <w:pPr>
        <w:pStyle w:val="PL"/>
        <w:rPr>
          <w:ins w:id="87788" w:author="CR#1477r2" w:date="2020-03-24T20:10:00Z"/>
          <w:rPrChange w:id="87789" w:author="Draft version 2" w:date="2020-04-03T01:44:00Z">
            <w:rPr>
              <w:ins w:id="87790" w:author="CR#1477r2" w:date="2020-03-24T20:10:00Z"/>
              <w:color w:val="808080"/>
            </w:rPr>
          </w:rPrChange>
        </w:rPr>
      </w:pPr>
      <w:ins w:id="87791" w:author="CR#1477r2" w:date="2020-03-24T20:10:00Z">
        <w:r w:rsidRPr="004072B1">
          <w:rPr>
            <w:rPrChange w:id="87792" w:author="Draft version 2" w:date="2020-04-03T01:44:00Z">
              <w:rPr/>
            </w:rPrChange>
          </w:rPr>
          <w:t xml:space="preserve">    rb-Offset-</w:t>
        </w:r>
        <w:bookmarkStart w:id="87793" w:name="_Hlk30603855"/>
        <w:r w:rsidRPr="004072B1">
          <w:rPr>
            <w:rPrChange w:id="87794" w:author="Draft version 2" w:date="2020-04-03T01:44:00Z">
              <w:rPr/>
            </w:rPrChange>
          </w:rPr>
          <w:t xml:space="preserve">r16 </w:t>
        </w:r>
        <w:bookmarkEnd w:id="87793"/>
        <w:r w:rsidRPr="004072B1">
          <w:rPr>
            <w:rPrChange w:id="87795" w:author="Draft version 2" w:date="2020-04-03T01:44:00Z">
              <w:rPr/>
            </w:rPrChange>
          </w:rPr>
          <w:t xml:space="preserve">                      </w:t>
        </w:r>
      </w:ins>
      <w:ins w:id="87796" w:author="CR#1487r1" w:date="2020-03-25T11:44:00Z">
        <w:r w:rsidR="00130EFC" w:rsidRPr="004072B1">
          <w:rPr>
            <w:rPrChange w:id="87797" w:author="Draft version 2" w:date="2020-04-03T01:44:00Z">
              <w:rPr/>
            </w:rPrChange>
          </w:rPr>
          <w:t xml:space="preserve">    </w:t>
        </w:r>
      </w:ins>
      <w:ins w:id="87798" w:author="CR#1477r2" w:date="2020-03-24T20:10:00Z">
        <w:r w:rsidRPr="004072B1">
          <w:rPr>
            <w:rPrChange w:id="87799" w:author="Draft version 2" w:date="2020-04-03T01:44:00Z">
              <w:rPr/>
            </w:rPrChange>
          </w:rPr>
          <w:t xml:space="preserve">INTEGER (0..5)                                        </w:t>
        </w:r>
        <w:r w:rsidRPr="004072B1">
          <w:rPr>
            <w:rPrChange w:id="87800" w:author="Draft version 2" w:date="2020-04-03T01:44:00Z">
              <w:rPr>
                <w:color w:val="993366"/>
              </w:rPr>
            </w:rPrChange>
          </w:rPr>
          <w:t>OPTIONAL</w:t>
        </w:r>
      </w:ins>
      <w:ins w:id="87801" w:author="CR#1487r1" w:date="2020-03-25T11:44:00Z">
        <w:r w:rsidR="00130EFC" w:rsidRPr="004072B1">
          <w:rPr>
            <w:rPrChange w:id="87802" w:author="Draft version 2" w:date="2020-04-03T01:44:00Z">
              <w:rPr>
                <w:color w:val="993366"/>
              </w:rPr>
            </w:rPrChange>
          </w:rPr>
          <w:t>,</w:t>
        </w:r>
      </w:ins>
      <w:ins w:id="87803" w:author="CR#1477r2" w:date="2020-03-24T20:10:00Z">
        <w:r w:rsidRPr="004072B1">
          <w:rPr>
            <w:rPrChange w:id="87804" w:author="Draft version 2" w:date="2020-04-03T01:44:00Z">
              <w:rPr/>
            </w:rPrChange>
          </w:rPr>
          <w:t xml:space="preserve"> </w:t>
        </w:r>
        <w:r w:rsidRPr="004072B1">
          <w:rPr>
            <w:rPrChange w:id="87805" w:author="Draft version 2" w:date="2020-04-03T01:44:00Z">
              <w:rPr>
                <w:color w:val="808080"/>
              </w:rPr>
            </w:rPrChange>
          </w:rPr>
          <w:t>-- Need N</w:t>
        </w:r>
      </w:ins>
    </w:p>
    <w:p w14:paraId="15518F43" w14:textId="7AEE2125" w:rsidR="00130EFC" w:rsidRPr="004072B1" w:rsidRDefault="00130EFC" w:rsidP="00DE53FB">
      <w:pPr>
        <w:pStyle w:val="PL"/>
        <w:rPr>
          <w:ins w:id="87806" w:author="CR#1487r1" w:date="2020-03-25T11:44:00Z"/>
          <w:rPrChange w:id="87807" w:author="Draft version 2" w:date="2020-04-03T01:44:00Z">
            <w:rPr>
              <w:ins w:id="87808" w:author="CR#1487r1" w:date="2020-03-25T11:44:00Z"/>
            </w:rPr>
          </w:rPrChange>
        </w:rPr>
      </w:pPr>
      <w:ins w:id="87809" w:author="CR#1487r1" w:date="2020-03-25T11:44:00Z">
        <w:r w:rsidRPr="004072B1">
          <w:rPr>
            <w:rPrChange w:id="87810" w:author="Draft version 2" w:date="2020-04-03T01:44:00Z">
              <w:rPr/>
            </w:rPrChange>
          </w:rPr>
          <w:t xml:space="preserve">    tci-PresentInDCI-ForDCI-Format1-2-r16   INTEGER (1..3)                                        OPTIONAL</w:t>
        </w:r>
      </w:ins>
      <w:ins w:id="87811" w:author="CR#1500r2" w:date="2020-03-28T16:13:00Z">
        <w:r w:rsidR="007B7030" w:rsidRPr="004072B1">
          <w:rPr>
            <w:rPrChange w:id="87812" w:author="Draft version 2" w:date="2020-04-03T01:44:00Z">
              <w:rPr/>
            </w:rPrChange>
          </w:rPr>
          <w:t>,</w:t>
        </w:r>
      </w:ins>
      <w:ins w:id="87813" w:author="CR#1487r1" w:date="2020-03-25T11:44:00Z">
        <w:r w:rsidRPr="004072B1">
          <w:rPr>
            <w:rPrChange w:id="87814" w:author="Draft version 2" w:date="2020-04-03T01:44:00Z">
              <w:rPr/>
            </w:rPrChange>
          </w:rPr>
          <w:t xml:space="preserve"> -- Need S</w:t>
        </w:r>
      </w:ins>
    </w:p>
    <w:p w14:paraId="4F113E68" w14:textId="4FB70BA9" w:rsidR="007B7030" w:rsidRPr="004072B1" w:rsidRDefault="007B7030" w:rsidP="007B7030">
      <w:pPr>
        <w:pStyle w:val="PL"/>
        <w:rPr>
          <w:ins w:id="87815" w:author="CR#1500r2" w:date="2020-03-28T16:12:00Z"/>
          <w:szCs w:val="16"/>
          <w:rPrChange w:id="87816" w:author="Draft version 2" w:date="2020-04-03T01:44:00Z">
            <w:rPr>
              <w:ins w:id="87817" w:author="CR#1500r2" w:date="2020-03-28T16:12:00Z"/>
              <w:szCs w:val="16"/>
            </w:rPr>
          </w:rPrChange>
        </w:rPr>
      </w:pPr>
      <w:ins w:id="87818" w:author="CR#1500r2" w:date="2020-03-28T16:12:00Z">
        <w:r w:rsidRPr="004072B1">
          <w:rPr>
            <w:szCs w:val="16"/>
            <w:rPrChange w:id="87819" w:author="Draft version 2" w:date="2020-04-03T01:44:00Z">
              <w:rPr>
                <w:szCs w:val="16"/>
              </w:rPr>
            </w:rPrChange>
          </w:rPr>
          <w:t xml:space="preserve">    coresetPoolIndex-r16                    INTEGER (0..1)          </w:t>
        </w:r>
      </w:ins>
      <w:ins w:id="87820" w:author="CR#1500r2" w:date="2020-03-28T16:13:00Z">
        <w:r w:rsidRPr="004072B1">
          <w:rPr>
            <w:szCs w:val="16"/>
            <w:rPrChange w:id="87821" w:author="Draft version 2" w:date="2020-04-03T01:44:00Z">
              <w:rPr>
                <w:szCs w:val="16"/>
              </w:rPr>
            </w:rPrChange>
          </w:rPr>
          <w:t xml:space="preserve">                         </w:t>
        </w:r>
      </w:ins>
      <w:ins w:id="87822" w:author="CR#1500r2" w:date="2020-03-28T16:12:00Z">
        <w:r w:rsidRPr="004072B1">
          <w:rPr>
            <w:szCs w:val="16"/>
            <w:rPrChange w:id="87823" w:author="Draft version 2" w:date="2020-04-03T01:44:00Z">
              <w:rPr>
                <w:szCs w:val="16"/>
              </w:rPr>
            </w:rPrChange>
          </w:rPr>
          <w:t xml:space="preserve">     OPTIONAL</w:t>
        </w:r>
      </w:ins>
      <w:ins w:id="87824" w:author="CR#1500r2" w:date="2020-03-28T16:13:00Z">
        <w:r w:rsidRPr="004072B1">
          <w:rPr>
            <w:szCs w:val="16"/>
            <w:rPrChange w:id="87825" w:author="Draft version 2" w:date="2020-04-03T01:44:00Z">
              <w:rPr>
                <w:szCs w:val="16"/>
              </w:rPr>
            </w:rPrChange>
          </w:rPr>
          <w:t>,</w:t>
        </w:r>
      </w:ins>
      <w:ins w:id="87826" w:author="CR#1500r2" w:date="2020-03-28T16:12:00Z">
        <w:r w:rsidRPr="004072B1">
          <w:rPr>
            <w:szCs w:val="16"/>
            <w:rPrChange w:id="87827" w:author="Draft version 2" w:date="2020-04-03T01:44:00Z">
              <w:rPr>
                <w:szCs w:val="16"/>
              </w:rPr>
            </w:rPrChange>
          </w:rPr>
          <w:t xml:space="preserve"> -- Need R</w:t>
        </w:r>
      </w:ins>
    </w:p>
    <w:p w14:paraId="6393EC2D" w14:textId="26882318" w:rsidR="007B7030" w:rsidRPr="004072B1" w:rsidRDefault="007B7030" w:rsidP="007B7030">
      <w:pPr>
        <w:pStyle w:val="PL"/>
        <w:rPr>
          <w:ins w:id="87828" w:author="CR#1500r2" w:date="2020-03-28T16:12:00Z"/>
          <w:szCs w:val="16"/>
          <w:rPrChange w:id="87829" w:author="Draft version 2" w:date="2020-04-03T01:44:00Z">
            <w:rPr>
              <w:ins w:id="87830" w:author="CR#1500r2" w:date="2020-03-28T16:12:00Z"/>
              <w:szCs w:val="16"/>
            </w:rPr>
          </w:rPrChange>
        </w:rPr>
      </w:pPr>
      <w:ins w:id="87831" w:author="CR#1500r2" w:date="2020-03-28T16:12:00Z">
        <w:r w:rsidRPr="004072B1">
          <w:rPr>
            <w:szCs w:val="16"/>
            <w:rPrChange w:id="87832" w:author="Draft version 2" w:date="2020-04-03T01:44:00Z">
              <w:rPr>
                <w:szCs w:val="16"/>
              </w:rPr>
            </w:rPrChange>
          </w:rPr>
          <w:t xml:space="preserve">    controlResourceSetId</w:t>
        </w:r>
        <w:r w:rsidRPr="004072B1">
          <w:rPr>
            <w:szCs w:val="16"/>
            <w:lang w:val="en-US"/>
            <w:rPrChange w:id="87833" w:author="Draft version 2" w:date="2020-04-03T01:44:00Z">
              <w:rPr>
                <w:szCs w:val="16"/>
                <w:lang w:val="en-US"/>
              </w:rPr>
            </w:rPrChange>
          </w:rPr>
          <w:t>-r16</w:t>
        </w:r>
        <w:r w:rsidRPr="004072B1">
          <w:rPr>
            <w:szCs w:val="16"/>
            <w:rPrChange w:id="87834" w:author="Draft version 2" w:date="2020-04-03T01:44:00Z">
              <w:rPr>
                <w:szCs w:val="16"/>
              </w:rPr>
            </w:rPrChange>
          </w:rPr>
          <w:t xml:space="preserve">                ControlResourceSetId-r16 </w:t>
        </w:r>
      </w:ins>
      <w:ins w:id="87835" w:author="CR#1500r2" w:date="2020-03-28T16:13:00Z">
        <w:r w:rsidRPr="004072B1">
          <w:rPr>
            <w:szCs w:val="16"/>
            <w:rPrChange w:id="87836" w:author="Draft version 2" w:date="2020-04-03T01:44:00Z">
              <w:rPr>
                <w:szCs w:val="16"/>
              </w:rPr>
            </w:rPrChange>
          </w:rPr>
          <w:t xml:space="preserve">                         </w:t>
        </w:r>
      </w:ins>
      <w:ins w:id="87837" w:author="CR#1500r2" w:date="2020-03-28T16:12:00Z">
        <w:r w:rsidRPr="004072B1">
          <w:rPr>
            <w:szCs w:val="16"/>
            <w:rPrChange w:id="87838" w:author="Draft version 2" w:date="2020-04-03T01:44:00Z">
              <w:rPr>
                <w:szCs w:val="16"/>
              </w:rPr>
            </w:rPrChange>
          </w:rPr>
          <w:t xml:space="preserve">    OPTIONAL </w:t>
        </w:r>
      </w:ins>
      <w:ins w:id="87839" w:author="CR#1500r2" w:date="2020-03-28T16:13:00Z">
        <w:r w:rsidRPr="004072B1">
          <w:rPr>
            <w:szCs w:val="16"/>
            <w:rPrChange w:id="87840" w:author="Draft version 2" w:date="2020-04-03T01:44:00Z">
              <w:rPr>
                <w:szCs w:val="16"/>
              </w:rPr>
            </w:rPrChange>
          </w:rPr>
          <w:t xml:space="preserve"> </w:t>
        </w:r>
      </w:ins>
      <w:ins w:id="87841" w:author="CR#1500r2" w:date="2020-03-28T16:12:00Z">
        <w:r w:rsidRPr="004072B1">
          <w:rPr>
            <w:szCs w:val="16"/>
            <w:rPrChange w:id="87842" w:author="Draft version 2" w:date="2020-04-03T01:44:00Z">
              <w:rPr>
                <w:szCs w:val="16"/>
              </w:rPr>
            </w:rPrChange>
          </w:rPr>
          <w:t>-- Need S</w:t>
        </w:r>
      </w:ins>
    </w:p>
    <w:p w14:paraId="68099E61" w14:textId="0E606D1F" w:rsidR="002C5D28" w:rsidRPr="004072B1" w:rsidRDefault="007B7030" w:rsidP="007B7030">
      <w:pPr>
        <w:pStyle w:val="PL"/>
        <w:rPr>
          <w:rPrChange w:id="87843" w:author="Draft version 2" w:date="2020-04-03T01:44:00Z">
            <w:rPr/>
          </w:rPrChange>
        </w:rPr>
      </w:pPr>
      <w:ins w:id="87844" w:author="CR#1500r2" w:date="2020-03-28T16:12:00Z">
        <w:r w:rsidRPr="004072B1">
          <w:rPr>
            <w:szCs w:val="16"/>
            <w:rPrChange w:id="87845" w:author="Draft version 2" w:date="2020-04-03T01:44:00Z">
              <w:rPr>
                <w:szCs w:val="16"/>
              </w:rPr>
            </w:rPrChange>
          </w:rPr>
          <w:t xml:space="preserve"> </w:t>
        </w:r>
      </w:ins>
      <w:ins w:id="87846" w:author="CR#1477r2" w:date="2020-03-24T20:10:00Z">
        <w:r w:rsidR="00DE53FB" w:rsidRPr="004072B1">
          <w:rPr>
            <w:rPrChange w:id="87847" w:author="Draft version 2" w:date="2020-04-03T01:44:00Z">
              <w:rPr/>
            </w:rPrChange>
          </w:rPr>
          <w:t xml:space="preserve">   ]]</w:t>
        </w:r>
      </w:ins>
    </w:p>
    <w:p w14:paraId="540DE0C1" w14:textId="77777777" w:rsidR="002C5D28" w:rsidRPr="004072B1" w:rsidRDefault="002C5D28" w:rsidP="0096519C">
      <w:pPr>
        <w:pStyle w:val="PL"/>
        <w:rPr>
          <w:rPrChange w:id="87848" w:author="Draft version 2" w:date="2020-04-03T01:44:00Z">
            <w:rPr/>
          </w:rPrChange>
        </w:rPr>
      </w:pPr>
      <w:r w:rsidRPr="004072B1">
        <w:rPr>
          <w:rPrChange w:id="87849" w:author="Draft version 2" w:date="2020-04-03T01:44:00Z">
            <w:rPr/>
          </w:rPrChange>
        </w:rPr>
        <w:t>}</w:t>
      </w:r>
    </w:p>
    <w:p w14:paraId="33742D12" w14:textId="77777777" w:rsidR="002C5D28" w:rsidRPr="004072B1" w:rsidRDefault="002C5D28" w:rsidP="0096519C">
      <w:pPr>
        <w:pStyle w:val="PL"/>
        <w:rPr>
          <w:rPrChange w:id="87850" w:author="Draft version 2" w:date="2020-04-03T01:44:00Z">
            <w:rPr/>
          </w:rPrChange>
        </w:rPr>
      </w:pPr>
    </w:p>
    <w:p w14:paraId="0AF1E708" w14:textId="77777777" w:rsidR="002C5D28" w:rsidRPr="004072B1" w:rsidRDefault="002C5D28" w:rsidP="0096519C">
      <w:pPr>
        <w:pStyle w:val="PL"/>
        <w:rPr>
          <w:rPrChange w:id="87851" w:author="Draft version 2" w:date="2020-04-03T01:44:00Z">
            <w:rPr>
              <w:color w:val="808080"/>
            </w:rPr>
          </w:rPrChange>
        </w:rPr>
      </w:pPr>
      <w:r w:rsidRPr="004072B1">
        <w:rPr>
          <w:rPrChange w:id="87852" w:author="Draft version 2" w:date="2020-04-03T01:44:00Z">
            <w:rPr>
              <w:color w:val="808080"/>
            </w:rPr>
          </w:rPrChange>
        </w:rPr>
        <w:t>-- TAG-CONTROLRESOURCESET-STOP</w:t>
      </w:r>
    </w:p>
    <w:p w14:paraId="7D38C910" w14:textId="77777777" w:rsidR="002C5D28" w:rsidRPr="004072B1" w:rsidRDefault="002C5D28" w:rsidP="0096519C">
      <w:pPr>
        <w:pStyle w:val="PL"/>
        <w:rPr>
          <w:rPrChange w:id="87853" w:author="Draft version 2" w:date="2020-04-03T01:44:00Z">
            <w:rPr>
              <w:color w:val="808080"/>
            </w:rPr>
          </w:rPrChange>
        </w:rPr>
      </w:pPr>
      <w:r w:rsidRPr="004072B1">
        <w:rPr>
          <w:rPrChange w:id="87854" w:author="Draft version 2" w:date="2020-04-03T01:44:00Z">
            <w:rPr>
              <w:color w:val="808080"/>
            </w:rPr>
          </w:rPrChange>
        </w:rPr>
        <w:t>-- ASN1STOP</w:t>
      </w:r>
    </w:p>
    <w:p w14:paraId="06865CA2" w14:textId="77777777" w:rsidR="002C5D28" w:rsidRPr="004072B1" w:rsidRDefault="002C5D28" w:rsidP="002C5D28">
      <w:pPr>
        <w:rPr>
          <w:rPrChange w:id="8785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4072B1" w:rsidRDefault="002C5D28" w:rsidP="00F43D0B">
            <w:pPr>
              <w:pStyle w:val="TAH"/>
              <w:rPr>
                <w:szCs w:val="22"/>
                <w:rPrChange w:id="87856" w:author="Draft version 2" w:date="2020-04-03T01:44:00Z">
                  <w:rPr>
                    <w:szCs w:val="22"/>
                  </w:rPr>
                </w:rPrChange>
              </w:rPr>
            </w:pPr>
            <w:r w:rsidRPr="004072B1">
              <w:rPr>
                <w:i/>
                <w:szCs w:val="22"/>
                <w:rPrChange w:id="87857" w:author="Draft version 2" w:date="2020-04-03T01:44:00Z">
                  <w:rPr>
                    <w:i/>
                    <w:szCs w:val="22"/>
                  </w:rPr>
                </w:rPrChange>
              </w:rPr>
              <w:lastRenderedPageBreak/>
              <w:t xml:space="preserve">ControlResourceSet </w:t>
            </w:r>
            <w:r w:rsidRPr="004072B1">
              <w:rPr>
                <w:szCs w:val="22"/>
                <w:rPrChange w:id="87858" w:author="Draft version 2" w:date="2020-04-03T01:44:00Z">
                  <w:rPr>
                    <w:szCs w:val="22"/>
                  </w:rPr>
                </w:rPrChange>
              </w:rPr>
              <w:t>field descriptions</w:t>
            </w:r>
          </w:p>
        </w:tc>
      </w:tr>
      <w:tr w:rsidR="00936420" w:rsidRPr="004072B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4072B1" w:rsidRDefault="002C5D28" w:rsidP="00F43D0B">
            <w:pPr>
              <w:pStyle w:val="TAL"/>
              <w:rPr>
                <w:szCs w:val="22"/>
                <w:rPrChange w:id="87859" w:author="Draft version 2" w:date="2020-04-03T01:44:00Z">
                  <w:rPr>
                    <w:szCs w:val="22"/>
                  </w:rPr>
                </w:rPrChange>
              </w:rPr>
            </w:pPr>
            <w:r w:rsidRPr="004072B1">
              <w:rPr>
                <w:b/>
                <w:i/>
                <w:szCs w:val="22"/>
                <w:rPrChange w:id="87860" w:author="Draft version 2" w:date="2020-04-03T01:44:00Z">
                  <w:rPr>
                    <w:b/>
                    <w:i/>
                    <w:szCs w:val="22"/>
                  </w:rPr>
                </w:rPrChange>
              </w:rPr>
              <w:t>cce-REG-MappingType</w:t>
            </w:r>
          </w:p>
          <w:p w14:paraId="5650D20F" w14:textId="77777777" w:rsidR="002C5D28" w:rsidRPr="004072B1" w:rsidRDefault="002C5D28" w:rsidP="001C5825">
            <w:pPr>
              <w:pStyle w:val="TAL"/>
              <w:rPr>
                <w:szCs w:val="22"/>
                <w:rPrChange w:id="87861" w:author="Draft version 2" w:date="2020-04-03T01:44:00Z">
                  <w:rPr>
                    <w:szCs w:val="22"/>
                  </w:rPr>
                </w:rPrChange>
              </w:rPr>
            </w:pPr>
            <w:r w:rsidRPr="004072B1">
              <w:rPr>
                <w:szCs w:val="22"/>
                <w:rPrChange w:id="87862" w:author="Draft version 2" w:date="2020-04-03T01:44:00Z">
                  <w:rPr>
                    <w:szCs w:val="22"/>
                  </w:rPr>
                </w:rPrChange>
              </w:rPr>
              <w:t xml:space="preserve">Mapping of Control Channel Elements (CCE) to Resource Element Groups (REG) (see </w:t>
            </w:r>
            <w:r w:rsidR="001C5825" w:rsidRPr="004072B1">
              <w:rPr>
                <w:szCs w:val="22"/>
                <w:rPrChange w:id="87863" w:author="Draft version 2" w:date="2020-04-03T01:44:00Z">
                  <w:rPr>
                    <w:szCs w:val="22"/>
                  </w:rPr>
                </w:rPrChange>
              </w:rPr>
              <w:t xml:space="preserve">TS </w:t>
            </w:r>
            <w:r w:rsidRPr="004072B1">
              <w:rPr>
                <w:szCs w:val="22"/>
                <w:rPrChange w:id="87864" w:author="Draft version 2" w:date="2020-04-03T01:44:00Z">
                  <w:rPr>
                    <w:szCs w:val="22"/>
                  </w:rPr>
                </w:rPrChange>
              </w:rPr>
              <w:t>38.211</w:t>
            </w:r>
            <w:r w:rsidR="001C5825" w:rsidRPr="004072B1">
              <w:rPr>
                <w:szCs w:val="22"/>
                <w:rPrChange w:id="87865" w:author="Draft version 2" w:date="2020-04-03T01:44:00Z">
                  <w:rPr>
                    <w:szCs w:val="22"/>
                  </w:rPr>
                </w:rPrChange>
              </w:rPr>
              <w:t xml:space="preserve"> [16], </w:t>
            </w:r>
            <w:r w:rsidR="00581EBE" w:rsidRPr="004072B1">
              <w:rPr>
                <w:szCs w:val="22"/>
                <w:rPrChange w:id="87866" w:author="Draft version 2" w:date="2020-04-03T01:44:00Z">
                  <w:rPr>
                    <w:szCs w:val="22"/>
                  </w:rPr>
                </w:rPrChange>
              </w:rPr>
              <w:t>clause</w:t>
            </w:r>
            <w:r w:rsidRPr="004072B1">
              <w:rPr>
                <w:szCs w:val="22"/>
                <w:rPrChange w:id="87867" w:author="Draft version 2" w:date="2020-04-03T01:44:00Z">
                  <w:rPr>
                    <w:szCs w:val="22"/>
                  </w:rPr>
                </w:rPrChange>
              </w:rPr>
              <w:t>s 7.3.2.2 and 7.4.1.3.2).</w:t>
            </w:r>
          </w:p>
        </w:tc>
      </w:tr>
      <w:tr w:rsidR="00936420" w:rsidRPr="004072B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4072B1" w:rsidRDefault="002C5D28" w:rsidP="00F43D0B">
            <w:pPr>
              <w:pStyle w:val="TAL"/>
              <w:rPr>
                <w:szCs w:val="22"/>
                <w:rPrChange w:id="87868" w:author="Draft version 2" w:date="2020-04-03T01:44:00Z">
                  <w:rPr>
                    <w:szCs w:val="22"/>
                  </w:rPr>
                </w:rPrChange>
              </w:rPr>
            </w:pPr>
            <w:r w:rsidRPr="004072B1">
              <w:rPr>
                <w:b/>
                <w:i/>
                <w:szCs w:val="22"/>
                <w:rPrChange w:id="87869" w:author="Draft version 2" w:date="2020-04-03T01:44:00Z">
                  <w:rPr>
                    <w:b/>
                    <w:i/>
                    <w:szCs w:val="22"/>
                  </w:rPr>
                </w:rPrChange>
              </w:rPr>
              <w:t>controlResourceSetId</w:t>
            </w:r>
          </w:p>
          <w:p w14:paraId="4C552A18" w14:textId="0C9867CC" w:rsidR="007B7030" w:rsidRPr="004072B1" w:rsidRDefault="007B7030" w:rsidP="007B7030">
            <w:pPr>
              <w:pStyle w:val="TAL"/>
              <w:rPr>
                <w:ins w:id="87870" w:author="CR#1500r2" w:date="2020-03-28T16:15:00Z"/>
                <w:szCs w:val="22"/>
                <w:rPrChange w:id="87871" w:author="Draft version 2" w:date="2020-04-03T01:44:00Z">
                  <w:rPr>
                    <w:ins w:id="87872" w:author="CR#1500r2" w:date="2020-03-28T16:15:00Z"/>
                    <w:szCs w:val="22"/>
                  </w:rPr>
                </w:rPrChange>
              </w:rPr>
            </w:pPr>
            <w:ins w:id="87873" w:author="CR#1500r2" w:date="2020-03-28T16:14:00Z">
              <w:r w:rsidRPr="004072B1">
                <w:rPr>
                  <w:szCs w:val="22"/>
                  <w:rPrChange w:id="87874" w:author="Draft version 2" w:date="2020-04-03T01:44:00Z">
                    <w:rPr>
                      <w:szCs w:val="22"/>
                    </w:rPr>
                  </w:rPrChange>
                </w:rPr>
                <w:t xml:space="preserve">Identifies the instance of the </w:t>
              </w:r>
              <w:r w:rsidRPr="004072B1">
                <w:rPr>
                  <w:i/>
                  <w:szCs w:val="22"/>
                  <w:rPrChange w:id="87875" w:author="Draft version 2" w:date="2020-04-03T01:44:00Z">
                    <w:rPr>
                      <w:i/>
                      <w:szCs w:val="22"/>
                    </w:rPr>
                  </w:rPrChange>
                </w:rPr>
                <w:t>ControlResourceSet</w:t>
              </w:r>
              <w:r w:rsidRPr="004072B1">
                <w:rPr>
                  <w:szCs w:val="22"/>
                  <w:rPrChange w:id="87876" w:author="Draft version 2" w:date="2020-04-03T01:44:00Z">
                    <w:rPr>
                      <w:szCs w:val="22"/>
                    </w:rPr>
                  </w:rPrChange>
                </w:rPr>
                <w:t xml:space="preserve"> IE. </w:t>
              </w:r>
            </w:ins>
            <w:r w:rsidR="002C5D28" w:rsidRPr="004072B1">
              <w:rPr>
                <w:szCs w:val="22"/>
                <w:rPrChange w:id="87877" w:author="Draft version 2" w:date="2020-04-03T01:44:00Z">
                  <w:rPr>
                    <w:szCs w:val="22"/>
                  </w:rPr>
                </w:rPrChange>
              </w:rPr>
              <w:t xml:space="preserve">Value 0 identifies the common CORESET configured in </w:t>
            </w:r>
            <w:r w:rsidR="002C5D28" w:rsidRPr="004072B1">
              <w:rPr>
                <w:i/>
                <w:rPrChange w:id="87878" w:author="Draft version 2" w:date="2020-04-03T01:44:00Z">
                  <w:rPr>
                    <w:i/>
                  </w:rPr>
                </w:rPrChange>
              </w:rPr>
              <w:t>MIB</w:t>
            </w:r>
            <w:r w:rsidR="002C5D28" w:rsidRPr="004072B1">
              <w:rPr>
                <w:szCs w:val="22"/>
                <w:rPrChange w:id="87879" w:author="Draft version 2" w:date="2020-04-03T01:44:00Z">
                  <w:rPr>
                    <w:szCs w:val="22"/>
                  </w:rPr>
                </w:rPrChange>
              </w:rPr>
              <w:t xml:space="preserve"> and in </w:t>
            </w:r>
            <w:r w:rsidR="002C5D28" w:rsidRPr="004072B1">
              <w:rPr>
                <w:i/>
                <w:rPrChange w:id="87880" w:author="Draft version 2" w:date="2020-04-03T01:44:00Z">
                  <w:rPr>
                    <w:i/>
                  </w:rPr>
                </w:rPrChange>
              </w:rPr>
              <w:t>ServingCellConfigCommon</w:t>
            </w:r>
            <w:r w:rsidR="002C5D28" w:rsidRPr="004072B1">
              <w:rPr>
                <w:szCs w:val="22"/>
                <w:rPrChange w:id="87881" w:author="Draft version 2" w:date="2020-04-03T01:44:00Z">
                  <w:rPr>
                    <w:szCs w:val="22"/>
                  </w:rPr>
                </w:rPrChange>
              </w:rPr>
              <w:t xml:space="preserve"> (</w:t>
            </w:r>
            <w:r w:rsidR="002C5D28" w:rsidRPr="004072B1">
              <w:rPr>
                <w:i/>
                <w:rPrChange w:id="87882" w:author="Draft version 2" w:date="2020-04-03T01:44:00Z">
                  <w:rPr>
                    <w:i/>
                  </w:rPr>
                </w:rPrChange>
              </w:rPr>
              <w:t>controlResourceSetZero</w:t>
            </w:r>
            <w:r w:rsidR="002C5D28" w:rsidRPr="004072B1">
              <w:rPr>
                <w:szCs w:val="22"/>
                <w:rPrChange w:id="87883" w:author="Draft version 2" w:date="2020-04-03T01:44:00Z">
                  <w:rPr>
                    <w:szCs w:val="22"/>
                  </w:rPr>
                </w:rPrChange>
              </w:rPr>
              <w:t xml:space="preserve">) and is hence not used here in the </w:t>
            </w:r>
            <w:r w:rsidR="002C5D28" w:rsidRPr="004072B1">
              <w:rPr>
                <w:i/>
                <w:rPrChange w:id="87884" w:author="Draft version 2" w:date="2020-04-03T01:44:00Z">
                  <w:rPr>
                    <w:i/>
                  </w:rPr>
                </w:rPrChange>
              </w:rPr>
              <w:t>ControlResourceSet</w:t>
            </w:r>
            <w:r w:rsidR="002C5D28" w:rsidRPr="004072B1">
              <w:rPr>
                <w:szCs w:val="22"/>
                <w:rPrChange w:id="87885" w:author="Draft version 2" w:date="2020-04-03T01:44:00Z">
                  <w:rPr>
                    <w:szCs w:val="22"/>
                  </w:rPr>
                </w:rPrChange>
              </w:rPr>
              <w:t xml:space="preserve"> IE. </w:t>
            </w:r>
            <w:ins w:id="87886" w:author="CR#1500r2" w:date="2020-03-28T16:14:00Z">
              <w:r w:rsidRPr="004072B1">
                <w:rPr>
                  <w:szCs w:val="22"/>
                  <w:rPrChange w:id="87887" w:author="Draft version 2" w:date="2020-04-03T01:44:00Z">
                    <w:rPr>
                      <w:szCs w:val="22"/>
                    </w:rPr>
                  </w:rPrChange>
                </w:rPr>
                <w:t xml:space="preserve">Other values </w:t>
              </w:r>
            </w:ins>
            <w:del w:id="87888" w:author="CR#1500r2" w:date="2020-03-28T16:14:00Z">
              <w:r w:rsidR="002C5D28" w:rsidRPr="004072B1" w:rsidDel="007B7030">
                <w:rPr>
                  <w:szCs w:val="22"/>
                  <w:rPrChange w:id="87889" w:author="Draft version 2" w:date="2020-04-03T01:44:00Z">
                    <w:rPr>
                      <w:szCs w:val="22"/>
                    </w:rPr>
                  </w:rPrChange>
                </w:rPr>
                <w:delText>Values 1..</w:delText>
              </w:r>
              <w:r w:rsidR="002C5D28" w:rsidRPr="004072B1" w:rsidDel="007B7030">
                <w:rPr>
                  <w:i/>
                  <w:rPrChange w:id="87890" w:author="Draft version 2" w:date="2020-04-03T01:44:00Z">
                    <w:rPr>
                      <w:i/>
                    </w:rPr>
                  </w:rPrChange>
                </w:rPr>
                <w:delText>maxNrofControlResourceSets-1</w:delText>
              </w:r>
              <w:r w:rsidR="002C5D28" w:rsidRPr="004072B1" w:rsidDel="007B7030">
                <w:rPr>
                  <w:szCs w:val="22"/>
                  <w:rPrChange w:id="87891" w:author="Draft version 2" w:date="2020-04-03T01:44:00Z">
                    <w:rPr>
                      <w:szCs w:val="22"/>
                    </w:rPr>
                  </w:rPrChange>
                </w:rPr>
                <w:delText xml:space="preserve"> </w:delText>
              </w:r>
            </w:del>
            <w:r w:rsidR="002C5D28" w:rsidRPr="004072B1">
              <w:rPr>
                <w:szCs w:val="22"/>
                <w:rPrChange w:id="87892" w:author="Draft version 2" w:date="2020-04-03T01:44:00Z">
                  <w:rPr>
                    <w:szCs w:val="22"/>
                  </w:rPr>
                </w:rPrChange>
              </w:rPr>
              <w:t xml:space="preserve">identify CORESETs configured by dedicated signalling or in </w:t>
            </w:r>
            <w:r w:rsidR="002C5D28" w:rsidRPr="004072B1">
              <w:rPr>
                <w:i/>
                <w:rPrChange w:id="87893" w:author="Draft version 2" w:date="2020-04-03T01:44:00Z">
                  <w:rPr>
                    <w:i/>
                  </w:rPr>
                </w:rPrChange>
              </w:rPr>
              <w:t>SIB1</w:t>
            </w:r>
            <w:r w:rsidR="002C5D28" w:rsidRPr="004072B1">
              <w:rPr>
                <w:szCs w:val="22"/>
                <w:rPrChange w:id="87894" w:author="Draft version 2" w:date="2020-04-03T01:44:00Z">
                  <w:rPr>
                    <w:szCs w:val="22"/>
                  </w:rPr>
                </w:rPrChange>
              </w:rPr>
              <w:t xml:space="preserve">. The </w:t>
            </w:r>
            <w:r w:rsidR="002C5D28" w:rsidRPr="004072B1">
              <w:rPr>
                <w:i/>
                <w:rPrChange w:id="87895" w:author="Draft version 2" w:date="2020-04-03T01:44:00Z">
                  <w:rPr>
                    <w:i/>
                  </w:rPr>
                </w:rPrChange>
              </w:rPr>
              <w:t>controlResourceSetId</w:t>
            </w:r>
            <w:r w:rsidR="002C5D28" w:rsidRPr="004072B1">
              <w:rPr>
                <w:szCs w:val="22"/>
                <w:rPrChange w:id="87896" w:author="Draft version 2" w:date="2020-04-03T01:44:00Z">
                  <w:rPr>
                    <w:szCs w:val="22"/>
                  </w:rPr>
                </w:rPrChange>
              </w:rPr>
              <w:t xml:space="preserve"> is unique among the BWPs of a </w:t>
            </w:r>
            <w:r w:rsidR="00937700" w:rsidRPr="004072B1">
              <w:rPr>
                <w:szCs w:val="22"/>
                <w:rPrChange w:id="87897" w:author="Draft version 2" w:date="2020-04-03T01:44:00Z">
                  <w:rPr>
                    <w:szCs w:val="22"/>
                  </w:rPr>
                </w:rPrChange>
              </w:rPr>
              <w:t>s</w:t>
            </w:r>
            <w:r w:rsidR="002C5D28" w:rsidRPr="004072B1">
              <w:rPr>
                <w:szCs w:val="22"/>
                <w:rPrChange w:id="87898" w:author="Draft version 2" w:date="2020-04-03T01:44:00Z">
                  <w:rPr>
                    <w:szCs w:val="22"/>
                  </w:rPr>
                </w:rPrChange>
              </w:rPr>
              <w:t>erving</w:t>
            </w:r>
            <w:r w:rsidR="00937700" w:rsidRPr="004072B1">
              <w:rPr>
                <w:szCs w:val="22"/>
                <w:rPrChange w:id="87899" w:author="Draft version 2" w:date="2020-04-03T01:44:00Z">
                  <w:rPr>
                    <w:szCs w:val="22"/>
                  </w:rPr>
                </w:rPrChange>
              </w:rPr>
              <w:t xml:space="preserve"> c</w:t>
            </w:r>
            <w:r w:rsidR="002C5D28" w:rsidRPr="004072B1">
              <w:rPr>
                <w:szCs w:val="22"/>
                <w:rPrChange w:id="87900" w:author="Draft version 2" w:date="2020-04-03T01:44:00Z">
                  <w:rPr>
                    <w:szCs w:val="22"/>
                  </w:rPr>
                </w:rPrChange>
              </w:rPr>
              <w:t>ell.</w:t>
            </w:r>
          </w:p>
          <w:p w14:paraId="4091EE64" w14:textId="7A3CC770" w:rsidR="002C5D28" w:rsidRPr="004072B1" w:rsidRDefault="007B7030" w:rsidP="007B7030">
            <w:pPr>
              <w:pStyle w:val="TAL"/>
              <w:rPr>
                <w:szCs w:val="22"/>
                <w:rPrChange w:id="87901" w:author="Draft version 2" w:date="2020-04-03T01:44:00Z">
                  <w:rPr>
                    <w:szCs w:val="22"/>
                  </w:rPr>
                </w:rPrChange>
              </w:rPr>
            </w:pPr>
            <w:ins w:id="87902" w:author="CR#1500r2" w:date="2020-03-28T16:15:00Z">
              <w:r w:rsidRPr="004072B1">
                <w:rPr>
                  <w:szCs w:val="22"/>
                  <w:rPrChange w:id="87903" w:author="Draft version 2" w:date="2020-04-03T01:44:00Z">
                    <w:rPr>
                      <w:szCs w:val="22"/>
                    </w:rPr>
                  </w:rPrChange>
                </w:rPr>
                <w:t xml:space="preserve">If the field </w:t>
              </w:r>
              <w:r w:rsidRPr="004072B1">
                <w:rPr>
                  <w:i/>
                  <w:szCs w:val="22"/>
                  <w:rPrChange w:id="87904" w:author="Draft version 2" w:date="2020-04-03T01:44:00Z">
                    <w:rPr>
                      <w:i/>
                      <w:szCs w:val="22"/>
                    </w:rPr>
                  </w:rPrChange>
                </w:rPr>
                <w:t>controlResourceSetId-r16</w:t>
              </w:r>
              <w:r w:rsidRPr="004072B1">
                <w:rPr>
                  <w:szCs w:val="22"/>
                  <w:rPrChange w:id="87905" w:author="Draft version 2" w:date="2020-04-03T01:44:00Z">
                    <w:rPr>
                      <w:szCs w:val="22"/>
                    </w:rPr>
                  </w:rPrChange>
                </w:rPr>
                <w:t xml:space="preserve"> is present, the UE shall ignore the </w:t>
              </w:r>
              <w:r w:rsidRPr="004072B1">
                <w:rPr>
                  <w:i/>
                  <w:szCs w:val="22"/>
                  <w:rPrChange w:id="87906" w:author="Draft version 2" w:date="2020-04-03T01:44:00Z">
                    <w:rPr>
                      <w:i/>
                      <w:szCs w:val="22"/>
                    </w:rPr>
                  </w:rPrChange>
                </w:rPr>
                <w:t>controlResourceSetId</w:t>
              </w:r>
              <w:r w:rsidRPr="004072B1">
                <w:rPr>
                  <w:szCs w:val="22"/>
                  <w:rPrChange w:id="87907" w:author="Draft version 2" w:date="2020-04-03T01:44:00Z">
                    <w:rPr>
                      <w:szCs w:val="22"/>
                    </w:rPr>
                  </w:rPrChange>
                </w:rPr>
                <w:t xml:space="preserve"> field (without suffix).</w:t>
              </w:r>
            </w:ins>
          </w:p>
        </w:tc>
      </w:tr>
      <w:tr w:rsidR="00936420" w:rsidRPr="004072B1" w14:paraId="7D871FD0" w14:textId="77777777" w:rsidTr="00192261">
        <w:trPr>
          <w:ins w:id="87908" w:author="CR#1500r2" w:date="2020-03-28T16:15:00Z"/>
        </w:trPr>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4072B1" w:rsidRDefault="007B7030" w:rsidP="00192261">
            <w:pPr>
              <w:pStyle w:val="TAL"/>
              <w:rPr>
                <w:ins w:id="87909" w:author="CR#1500r2" w:date="2020-03-28T16:15:00Z"/>
                <w:b/>
                <w:i/>
                <w:szCs w:val="22"/>
                <w:rPrChange w:id="87910" w:author="Draft version 2" w:date="2020-04-03T01:44:00Z">
                  <w:rPr>
                    <w:ins w:id="87911" w:author="CR#1500r2" w:date="2020-03-28T16:15:00Z"/>
                    <w:b/>
                    <w:i/>
                    <w:szCs w:val="22"/>
                  </w:rPr>
                </w:rPrChange>
              </w:rPr>
            </w:pPr>
            <w:ins w:id="87912" w:author="CR#1500r2" w:date="2020-03-28T16:15:00Z">
              <w:r w:rsidRPr="004072B1">
                <w:rPr>
                  <w:b/>
                  <w:i/>
                  <w:szCs w:val="22"/>
                  <w:rPrChange w:id="87913" w:author="Draft version 2" w:date="2020-04-03T01:44:00Z">
                    <w:rPr>
                      <w:b/>
                      <w:i/>
                      <w:szCs w:val="22"/>
                    </w:rPr>
                  </w:rPrChange>
                </w:rPr>
                <w:t>coresetPoolIndex</w:t>
              </w:r>
            </w:ins>
          </w:p>
          <w:p w14:paraId="331D13A3" w14:textId="77777777" w:rsidR="007B7030" w:rsidRPr="004072B1" w:rsidRDefault="007B7030" w:rsidP="00192261">
            <w:pPr>
              <w:pStyle w:val="TAL"/>
              <w:rPr>
                <w:ins w:id="87914" w:author="CR#1500r2" w:date="2020-03-28T16:15:00Z"/>
                <w:b/>
                <w:i/>
                <w:szCs w:val="22"/>
                <w:rPrChange w:id="87915" w:author="Draft version 2" w:date="2020-04-03T01:44:00Z">
                  <w:rPr>
                    <w:ins w:id="87916" w:author="CR#1500r2" w:date="2020-03-28T16:15:00Z"/>
                    <w:b/>
                    <w:i/>
                    <w:szCs w:val="22"/>
                  </w:rPr>
                </w:rPrChange>
              </w:rPr>
            </w:pPr>
            <w:ins w:id="87917" w:author="CR#1500r2" w:date="2020-03-28T16:15:00Z">
              <w:r w:rsidRPr="004072B1">
                <w:rPr>
                  <w:szCs w:val="22"/>
                  <w:rPrChange w:id="87918" w:author="Draft version 2" w:date="2020-04-03T01:44:00Z">
                    <w:rPr>
                      <w:szCs w:val="22"/>
                    </w:rPr>
                  </w:rPrChange>
                </w:rPr>
                <w:t>The index of the CORESET pool for this CORESET as specified in TS 38.213 [13] (clauses 9 and 10) and TS 38.214 [19] (clauses 5.1 and 6.1). When absent, UE shall use the index 0.</w:t>
              </w:r>
            </w:ins>
          </w:p>
        </w:tc>
      </w:tr>
      <w:tr w:rsidR="00936420" w:rsidRPr="004072B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4072B1" w:rsidRDefault="002C5D28" w:rsidP="00F43D0B">
            <w:pPr>
              <w:pStyle w:val="TAL"/>
              <w:rPr>
                <w:szCs w:val="22"/>
                <w:rPrChange w:id="87919" w:author="Draft version 2" w:date="2020-04-03T01:44:00Z">
                  <w:rPr>
                    <w:szCs w:val="22"/>
                  </w:rPr>
                </w:rPrChange>
              </w:rPr>
            </w:pPr>
            <w:r w:rsidRPr="004072B1">
              <w:rPr>
                <w:b/>
                <w:i/>
                <w:szCs w:val="22"/>
                <w:rPrChange w:id="87920" w:author="Draft version 2" w:date="2020-04-03T01:44:00Z">
                  <w:rPr>
                    <w:b/>
                    <w:i/>
                    <w:szCs w:val="22"/>
                  </w:rPr>
                </w:rPrChange>
              </w:rPr>
              <w:t>duration</w:t>
            </w:r>
          </w:p>
          <w:p w14:paraId="5B32609E" w14:textId="77777777" w:rsidR="002C5D28" w:rsidRPr="004072B1" w:rsidRDefault="002C5D28" w:rsidP="001C5825">
            <w:pPr>
              <w:pStyle w:val="TAL"/>
              <w:rPr>
                <w:szCs w:val="22"/>
                <w:rPrChange w:id="87921" w:author="Draft version 2" w:date="2020-04-03T01:44:00Z">
                  <w:rPr>
                    <w:szCs w:val="22"/>
                  </w:rPr>
                </w:rPrChange>
              </w:rPr>
            </w:pPr>
            <w:r w:rsidRPr="004072B1">
              <w:rPr>
                <w:szCs w:val="22"/>
                <w:rPrChange w:id="87922" w:author="Draft version 2" w:date="2020-04-03T01:44:00Z">
                  <w:rPr>
                    <w:szCs w:val="22"/>
                  </w:rPr>
                </w:rPrChange>
              </w:rPr>
              <w:t xml:space="preserve">Contiguous time duration of the CORESET in number of symbols (see </w:t>
            </w:r>
            <w:r w:rsidR="001C5825" w:rsidRPr="004072B1">
              <w:rPr>
                <w:szCs w:val="22"/>
                <w:rPrChange w:id="87923" w:author="Draft version 2" w:date="2020-04-03T01:44:00Z">
                  <w:rPr>
                    <w:szCs w:val="22"/>
                  </w:rPr>
                </w:rPrChange>
              </w:rPr>
              <w:t xml:space="preserve">TS </w:t>
            </w:r>
            <w:r w:rsidRPr="004072B1">
              <w:rPr>
                <w:szCs w:val="22"/>
                <w:rPrChange w:id="87924" w:author="Draft version 2" w:date="2020-04-03T01:44:00Z">
                  <w:rPr>
                    <w:szCs w:val="22"/>
                  </w:rPr>
                </w:rPrChange>
              </w:rPr>
              <w:t>38.211</w:t>
            </w:r>
            <w:r w:rsidR="001C5825" w:rsidRPr="004072B1">
              <w:rPr>
                <w:szCs w:val="22"/>
                <w:rPrChange w:id="87925" w:author="Draft version 2" w:date="2020-04-03T01:44:00Z">
                  <w:rPr>
                    <w:szCs w:val="22"/>
                  </w:rPr>
                </w:rPrChange>
              </w:rPr>
              <w:t xml:space="preserve"> [16]</w:t>
            </w:r>
            <w:r w:rsidRPr="004072B1">
              <w:rPr>
                <w:szCs w:val="22"/>
                <w:rPrChange w:id="87926" w:author="Draft version 2" w:date="2020-04-03T01:44:00Z">
                  <w:rPr>
                    <w:szCs w:val="22"/>
                  </w:rPr>
                </w:rPrChange>
              </w:rPr>
              <w:t xml:space="preserve">, </w:t>
            </w:r>
            <w:r w:rsidR="00581EBE" w:rsidRPr="004072B1">
              <w:rPr>
                <w:szCs w:val="22"/>
                <w:rPrChange w:id="87927" w:author="Draft version 2" w:date="2020-04-03T01:44:00Z">
                  <w:rPr>
                    <w:szCs w:val="22"/>
                  </w:rPr>
                </w:rPrChange>
              </w:rPr>
              <w:t>clause</w:t>
            </w:r>
            <w:r w:rsidRPr="004072B1">
              <w:rPr>
                <w:szCs w:val="22"/>
                <w:rPrChange w:id="87928" w:author="Draft version 2" w:date="2020-04-03T01:44:00Z">
                  <w:rPr>
                    <w:szCs w:val="22"/>
                  </w:rPr>
                </w:rPrChange>
              </w:rPr>
              <w:t xml:space="preserve"> 7.3.2.2)</w:t>
            </w:r>
            <w:r w:rsidR="001C5825" w:rsidRPr="004072B1">
              <w:rPr>
                <w:szCs w:val="22"/>
                <w:rPrChange w:id="87929" w:author="Draft version 2" w:date="2020-04-03T01:44:00Z">
                  <w:rPr>
                    <w:szCs w:val="22"/>
                  </w:rPr>
                </w:rPrChange>
              </w:rPr>
              <w:t>.</w:t>
            </w:r>
          </w:p>
        </w:tc>
      </w:tr>
      <w:tr w:rsidR="00936420" w:rsidRPr="004072B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4072B1" w:rsidRDefault="002C5D28" w:rsidP="00F43D0B">
            <w:pPr>
              <w:pStyle w:val="TAL"/>
              <w:rPr>
                <w:szCs w:val="22"/>
                <w:rPrChange w:id="87930" w:author="Draft version 2" w:date="2020-04-03T01:44:00Z">
                  <w:rPr>
                    <w:szCs w:val="22"/>
                  </w:rPr>
                </w:rPrChange>
              </w:rPr>
            </w:pPr>
            <w:r w:rsidRPr="004072B1">
              <w:rPr>
                <w:b/>
                <w:i/>
                <w:szCs w:val="22"/>
                <w:rPrChange w:id="87931" w:author="Draft version 2" w:date="2020-04-03T01:44:00Z">
                  <w:rPr>
                    <w:b/>
                    <w:i/>
                    <w:szCs w:val="22"/>
                  </w:rPr>
                </w:rPrChange>
              </w:rPr>
              <w:t>frequencyDomainResources</w:t>
            </w:r>
          </w:p>
          <w:p w14:paraId="5DAAB2A7" w14:textId="77777777" w:rsidR="002C5D28" w:rsidRPr="004072B1" w:rsidRDefault="002C5D28" w:rsidP="001C5825">
            <w:pPr>
              <w:pStyle w:val="TAL"/>
              <w:rPr>
                <w:szCs w:val="22"/>
                <w:rPrChange w:id="87932" w:author="Draft version 2" w:date="2020-04-03T01:44:00Z">
                  <w:rPr>
                    <w:szCs w:val="22"/>
                  </w:rPr>
                </w:rPrChange>
              </w:rPr>
            </w:pPr>
            <w:r w:rsidRPr="004072B1">
              <w:rPr>
                <w:szCs w:val="22"/>
                <w:rPrChange w:id="87933" w:author="Draft version 2" w:date="2020-04-03T01:44:00Z">
                  <w:rPr>
                    <w:szCs w:val="22"/>
                  </w:rPr>
                </w:rPrChange>
              </w:rPr>
              <w:t xml:space="preserve">Frequency domain resources for the CORESET. Each bit corresponds a group of 6 RBs, with grouping starting from the first RB group (see </w:t>
            </w:r>
            <w:r w:rsidR="001C5825" w:rsidRPr="004072B1">
              <w:rPr>
                <w:szCs w:val="22"/>
                <w:rPrChange w:id="87934" w:author="Draft version 2" w:date="2020-04-03T01:44:00Z">
                  <w:rPr>
                    <w:szCs w:val="22"/>
                  </w:rPr>
                </w:rPrChange>
              </w:rPr>
              <w:t xml:space="preserve">TS </w:t>
            </w:r>
            <w:r w:rsidRPr="004072B1">
              <w:rPr>
                <w:szCs w:val="22"/>
                <w:rPrChange w:id="87935" w:author="Draft version 2" w:date="2020-04-03T01:44:00Z">
                  <w:rPr>
                    <w:szCs w:val="22"/>
                  </w:rPr>
                </w:rPrChange>
              </w:rPr>
              <w:t>38.213</w:t>
            </w:r>
            <w:r w:rsidR="001C5825" w:rsidRPr="004072B1">
              <w:rPr>
                <w:szCs w:val="22"/>
                <w:rPrChange w:id="87936" w:author="Draft version 2" w:date="2020-04-03T01:44:00Z">
                  <w:rPr>
                    <w:szCs w:val="22"/>
                  </w:rPr>
                </w:rPrChange>
              </w:rPr>
              <w:t xml:space="preserve"> [13]</w:t>
            </w:r>
            <w:r w:rsidRPr="004072B1">
              <w:rPr>
                <w:szCs w:val="22"/>
                <w:rPrChange w:id="87937" w:author="Draft version 2" w:date="2020-04-03T01:44:00Z">
                  <w:rPr>
                    <w:szCs w:val="22"/>
                  </w:rPr>
                </w:rPrChange>
              </w:rPr>
              <w:t xml:space="preserve">, </w:t>
            </w:r>
            <w:r w:rsidR="00581EBE" w:rsidRPr="004072B1">
              <w:rPr>
                <w:szCs w:val="22"/>
                <w:rPrChange w:id="87938" w:author="Draft version 2" w:date="2020-04-03T01:44:00Z">
                  <w:rPr>
                    <w:szCs w:val="22"/>
                  </w:rPr>
                </w:rPrChange>
              </w:rPr>
              <w:t>clause</w:t>
            </w:r>
            <w:r w:rsidRPr="004072B1">
              <w:rPr>
                <w:szCs w:val="22"/>
                <w:rPrChange w:id="87939" w:author="Draft version 2" w:date="2020-04-03T01:44:00Z">
                  <w:rPr>
                    <w:szCs w:val="22"/>
                  </w:rPr>
                </w:rPrChange>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4072B1">
              <w:rPr>
                <w:szCs w:val="22"/>
                <w:rPrChange w:id="87940" w:author="Draft version 2" w:date="2020-04-03T01:44:00Z">
                  <w:rPr>
                    <w:szCs w:val="22"/>
                  </w:rPr>
                </w:rPrChange>
              </w:rPr>
              <w:t xml:space="preserve">TS </w:t>
            </w:r>
            <w:r w:rsidRPr="004072B1">
              <w:rPr>
                <w:szCs w:val="22"/>
                <w:rPrChange w:id="87941" w:author="Draft version 2" w:date="2020-04-03T01:44:00Z">
                  <w:rPr>
                    <w:szCs w:val="22"/>
                  </w:rPr>
                </w:rPrChange>
              </w:rPr>
              <w:t>38.211</w:t>
            </w:r>
            <w:r w:rsidR="001C5825" w:rsidRPr="004072B1">
              <w:rPr>
                <w:szCs w:val="22"/>
                <w:rPrChange w:id="87942" w:author="Draft version 2" w:date="2020-04-03T01:44:00Z">
                  <w:rPr>
                    <w:szCs w:val="22"/>
                  </w:rPr>
                </w:rPrChange>
              </w:rPr>
              <w:t xml:space="preserve"> [16]</w:t>
            </w:r>
            <w:r w:rsidRPr="004072B1">
              <w:rPr>
                <w:szCs w:val="22"/>
                <w:rPrChange w:id="87943" w:author="Draft version 2" w:date="2020-04-03T01:44:00Z">
                  <w:rPr>
                    <w:szCs w:val="22"/>
                  </w:rPr>
                </w:rPrChange>
              </w:rPr>
              <w:t xml:space="preserve">, </w:t>
            </w:r>
            <w:r w:rsidR="00581EBE" w:rsidRPr="004072B1">
              <w:rPr>
                <w:szCs w:val="22"/>
                <w:rPrChange w:id="87944" w:author="Draft version 2" w:date="2020-04-03T01:44:00Z">
                  <w:rPr>
                    <w:szCs w:val="22"/>
                  </w:rPr>
                </w:rPrChange>
              </w:rPr>
              <w:t>clause</w:t>
            </w:r>
            <w:r w:rsidRPr="004072B1">
              <w:rPr>
                <w:szCs w:val="22"/>
                <w:rPrChange w:id="87945" w:author="Draft version 2" w:date="2020-04-03T01:44:00Z">
                  <w:rPr>
                    <w:szCs w:val="22"/>
                  </w:rPr>
                </w:rPrChange>
              </w:rPr>
              <w:t xml:space="preserve"> 7.3.2.2).</w:t>
            </w:r>
          </w:p>
        </w:tc>
      </w:tr>
      <w:tr w:rsidR="00936420" w:rsidRPr="004072B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4072B1" w:rsidRDefault="002C5D28" w:rsidP="00F43D0B">
            <w:pPr>
              <w:pStyle w:val="TAL"/>
              <w:rPr>
                <w:szCs w:val="22"/>
                <w:rPrChange w:id="87946" w:author="Draft version 2" w:date="2020-04-03T01:44:00Z">
                  <w:rPr>
                    <w:szCs w:val="22"/>
                  </w:rPr>
                </w:rPrChange>
              </w:rPr>
            </w:pPr>
            <w:r w:rsidRPr="004072B1">
              <w:rPr>
                <w:b/>
                <w:i/>
                <w:szCs w:val="22"/>
                <w:rPrChange w:id="87947" w:author="Draft version 2" w:date="2020-04-03T01:44:00Z">
                  <w:rPr>
                    <w:b/>
                    <w:i/>
                    <w:szCs w:val="22"/>
                  </w:rPr>
                </w:rPrChange>
              </w:rPr>
              <w:t>interleaverSize</w:t>
            </w:r>
          </w:p>
          <w:p w14:paraId="2C80DF5D" w14:textId="77777777" w:rsidR="002C5D28" w:rsidRPr="004072B1" w:rsidRDefault="001C5825" w:rsidP="001C5825">
            <w:pPr>
              <w:pStyle w:val="TAL"/>
              <w:rPr>
                <w:szCs w:val="22"/>
                <w:rPrChange w:id="87948" w:author="Draft version 2" w:date="2020-04-03T01:44:00Z">
                  <w:rPr>
                    <w:szCs w:val="22"/>
                  </w:rPr>
                </w:rPrChange>
              </w:rPr>
            </w:pPr>
            <w:r w:rsidRPr="004072B1">
              <w:rPr>
                <w:szCs w:val="22"/>
                <w:rPrChange w:id="87949" w:author="Draft version 2" w:date="2020-04-03T01:44:00Z">
                  <w:rPr>
                    <w:szCs w:val="22"/>
                  </w:rPr>
                </w:rPrChange>
              </w:rPr>
              <w:t>I</w:t>
            </w:r>
            <w:r w:rsidR="002C5D28" w:rsidRPr="004072B1">
              <w:rPr>
                <w:szCs w:val="22"/>
                <w:rPrChange w:id="87950" w:author="Draft version 2" w:date="2020-04-03T01:44:00Z">
                  <w:rPr>
                    <w:szCs w:val="22"/>
                  </w:rPr>
                </w:rPrChange>
              </w:rPr>
              <w:t xml:space="preserve">nterleaver-size (see </w:t>
            </w:r>
            <w:r w:rsidRPr="004072B1">
              <w:rPr>
                <w:szCs w:val="22"/>
                <w:rPrChange w:id="87951" w:author="Draft version 2" w:date="2020-04-03T01:44:00Z">
                  <w:rPr>
                    <w:szCs w:val="22"/>
                  </w:rPr>
                </w:rPrChange>
              </w:rPr>
              <w:t xml:space="preserve">TS </w:t>
            </w:r>
            <w:r w:rsidR="002C5D28" w:rsidRPr="004072B1">
              <w:rPr>
                <w:szCs w:val="22"/>
                <w:rPrChange w:id="87952" w:author="Draft version 2" w:date="2020-04-03T01:44:00Z">
                  <w:rPr>
                    <w:szCs w:val="22"/>
                  </w:rPr>
                </w:rPrChange>
              </w:rPr>
              <w:t>38.211</w:t>
            </w:r>
            <w:r w:rsidRPr="004072B1">
              <w:rPr>
                <w:szCs w:val="22"/>
                <w:rPrChange w:id="87953" w:author="Draft version 2" w:date="2020-04-03T01:44:00Z">
                  <w:rPr>
                    <w:szCs w:val="22"/>
                  </w:rPr>
                </w:rPrChange>
              </w:rPr>
              <w:t xml:space="preserve"> [16]</w:t>
            </w:r>
            <w:r w:rsidR="002C5D28" w:rsidRPr="004072B1">
              <w:rPr>
                <w:szCs w:val="22"/>
                <w:rPrChange w:id="87954" w:author="Draft version 2" w:date="2020-04-03T01:44:00Z">
                  <w:rPr>
                    <w:szCs w:val="22"/>
                  </w:rPr>
                </w:rPrChange>
              </w:rPr>
              <w:t xml:space="preserve">, </w:t>
            </w:r>
            <w:r w:rsidRPr="004072B1">
              <w:rPr>
                <w:szCs w:val="22"/>
                <w:rPrChange w:id="87955" w:author="Draft version 2" w:date="2020-04-03T01:44:00Z">
                  <w:rPr>
                    <w:szCs w:val="22"/>
                  </w:rPr>
                </w:rPrChange>
              </w:rPr>
              <w:t>clause 7.3.2.2</w:t>
            </w:r>
            <w:r w:rsidR="002C5D28" w:rsidRPr="004072B1">
              <w:rPr>
                <w:szCs w:val="22"/>
                <w:rPrChange w:id="87956" w:author="Draft version 2" w:date="2020-04-03T01:44:00Z">
                  <w:rPr>
                    <w:szCs w:val="22"/>
                  </w:rPr>
                </w:rPrChange>
              </w:rPr>
              <w:t>).</w:t>
            </w:r>
          </w:p>
        </w:tc>
      </w:tr>
      <w:tr w:rsidR="00936420" w:rsidRPr="004072B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4072B1" w:rsidRDefault="002C5D28" w:rsidP="00F43D0B">
            <w:pPr>
              <w:pStyle w:val="TAL"/>
              <w:rPr>
                <w:szCs w:val="22"/>
                <w:rPrChange w:id="87957" w:author="Draft version 2" w:date="2020-04-03T01:44:00Z">
                  <w:rPr>
                    <w:szCs w:val="22"/>
                  </w:rPr>
                </w:rPrChange>
              </w:rPr>
            </w:pPr>
            <w:r w:rsidRPr="004072B1">
              <w:rPr>
                <w:b/>
                <w:i/>
                <w:szCs w:val="22"/>
                <w:rPrChange w:id="87958" w:author="Draft version 2" w:date="2020-04-03T01:44:00Z">
                  <w:rPr>
                    <w:b/>
                    <w:i/>
                    <w:szCs w:val="22"/>
                  </w:rPr>
                </w:rPrChange>
              </w:rPr>
              <w:t>pdcch-DMRS-ScramblingID</w:t>
            </w:r>
          </w:p>
          <w:p w14:paraId="6CB7F4CD" w14:textId="77777777" w:rsidR="002C5D28" w:rsidRPr="004072B1" w:rsidRDefault="002C5D28" w:rsidP="001C5825">
            <w:pPr>
              <w:pStyle w:val="TAL"/>
              <w:rPr>
                <w:szCs w:val="22"/>
                <w:rPrChange w:id="87959" w:author="Draft version 2" w:date="2020-04-03T01:44:00Z">
                  <w:rPr>
                    <w:szCs w:val="22"/>
                  </w:rPr>
                </w:rPrChange>
              </w:rPr>
            </w:pPr>
            <w:r w:rsidRPr="004072B1">
              <w:rPr>
                <w:szCs w:val="22"/>
                <w:rPrChange w:id="87960" w:author="Draft version 2" w:date="2020-04-03T01:44:00Z">
                  <w:rPr>
                    <w:szCs w:val="22"/>
                  </w:rPr>
                </w:rPrChange>
              </w:rPr>
              <w:t xml:space="preserve">PDCCH DMRS scrambling initialization (see </w:t>
            </w:r>
            <w:r w:rsidR="001C5825" w:rsidRPr="004072B1">
              <w:rPr>
                <w:szCs w:val="22"/>
                <w:rPrChange w:id="87961" w:author="Draft version 2" w:date="2020-04-03T01:44:00Z">
                  <w:rPr>
                    <w:szCs w:val="22"/>
                  </w:rPr>
                </w:rPrChange>
              </w:rPr>
              <w:t xml:space="preserve">TS </w:t>
            </w:r>
            <w:r w:rsidRPr="004072B1">
              <w:rPr>
                <w:szCs w:val="22"/>
                <w:rPrChange w:id="87962" w:author="Draft version 2" w:date="2020-04-03T01:44:00Z">
                  <w:rPr>
                    <w:szCs w:val="22"/>
                  </w:rPr>
                </w:rPrChange>
              </w:rPr>
              <w:t>38.211</w:t>
            </w:r>
            <w:r w:rsidR="001C5825" w:rsidRPr="004072B1">
              <w:rPr>
                <w:szCs w:val="22"/>
                <w:rPrChange w:id="87963" w:author="Draft version 2" w:date="2020-04-03T01:44:00Z">
                  <w:rPr>
                    <w:szCs w:val="22"/>
                  </w:rPr>
                </w:rPrChange>
              </w:rPr>
              <w:t xml:space="preserve"> [16]</w:t>
            </w:r>
            <w:r w:rsidRPr="004072B1">
              <w:rPr>
                <w:szCs w:val="22"/>
                <w:rPrChange w:id="87964" w:author="Draft version 2" w:date="2020-04-03T01:44:00Z">
                  <w:rPr>
                    <w:szCs w:val="22"/>
                  </w:rPr>
                </w:rPrChange>
              </w:rPr>
              <w:t xml:space="preserve">, </w:t>
            </w:r>
            <w:r w:rsidR="00581EBE" w:rsidRPr="004072B1">
              <w:rPr>
                <w:szCs w:val="22"/>
                <w:rPrChange w:id="87965" w:author="Draft version 2" w:date="2020-04-03T01:44:00Z">
                  <w:rPr>
                    <w:szCs w:val="22"/>
                  </w:rPr>
                </w:rPrChange>
              </w:rPr>
              <w:t>clause</w:t>
            </w:r>
            <w:r w:rsidRPr="004072B1">
              <w:rPr>
                <w:szCs w:val="22"/>
                <w:rPrChange w:id="87966" w:author="Draft version 2" w:date="2020-04-03T01:44:00Z">
                  <w:rPr>
                    <w:szCs w:val="22"/>
                  </w:rPr>
                </w:rPrChange>
              </w:rPr>
              <w:t xml:space="preserve"> 7.4.1</w:t>
            </w:r>
            <w:r w:rsidR="001C5825" w:rsidRPr="004072B1">
              <w:rPr>
                <w:szCs w:val="22"/>
                <w:rPrChange w:id="87967" w:author="Draft version 2" w:date="2020-04-03T01:44:00Z">
                  <w:rPr>
                    <w:szCs w:val="22"/>
                  </w:rPr>
                </w:rPrChange>
              </w:rPr>
              <w:t>.3.1</w:t>
            </w:r>
            <w:r w:rsidRPr="004072B1">
              <w:rPr>
                <w:szCs w:val="22"/>
                <w:rPrChange w:id="87968" w:author="Draft version 2" w:date="2020-04-03T01:44:00Z">
                  <w:rPr>
                    <w:szCs w:val="22"/>
                  </w:rPr>
                </w:rPrChange>
              </w:rPr>
              <w:t xml:space="preserve">). When the field is absent the UE applies the value of the </w:t>
            </w:r>
            <w:r w:rsidRPr="004072B1">
              <w:rPr>
                <w:i/>
                <w:szCs w:val="22"/>
                <w:rPrChange w:id="87969" w:author="Draft version 2" w:date="2020-04-03T01:44:00Z">
                  <w:rPr>
                    <w:i/>
                    <w:szCs w:val="22"/>
                  </w:rPr>
                </w:rPrChange>
              </w:rPr>
              <w:t>physCellId</w:t>
            </w:r>
            <w:r w:rsidRPr="004072B1">
              <w:rPr>
                <w:szCs w:val="22"/>
                <w:rPrChange w:id="87970" w:author="Draft version 2" w:date="2020-04-03T01:44:00Z">
                  <w:rPr>
                    <w:szCs w:val="22"/>
                  </w:rPr>
                </w:rPrChange>
              </w:rPr>
              <w:t xml:space="preserve"> configured for this serving cell.</w:t>
            </w:r>
          </w:p>
        </w:tc>
      </w:tr>
      <w:tr w:rsidR="00936420" w:rsidRPr="004072B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4072B1" w:rsidRDefault="002C5D28" w:rsidP="00F43D0B">
            <w:pPr>
              <w:pStyle w:val="TAL"/>
              <w:rPr>
                <w:szCs w:val="22"/>
                <w:rPrChange w:id="87971" w:author="Draft version 2" w:date="2020-04-03T01:44:00Z">
                  <w:rPr>
                    <w:szCs w:val="22"/>
                  </w:rPr>
                </w:rPrChange>
              </w:rPr>
            </w:pPr>
            <w:r w:rsidRPr="004072B1">
              <w:rPr>
                <w:b/>
                <w:i/>
                <w:szCs w:val="22"/>
                <w:rPrChange w:id="87972" w:author="Draft version 2" w:date="2020-04-03T01:44:00Z">
                  <w:rPr>
                    <w:b/>
                    <w:i/>
                    <w:szCs w:val="22"/>
                  </w:rPr>
                </w:rPrChange>
              </w:rPr>
              <w:t>precoderGranularity</w:t>
            </w:r>
          </w:p>
          <w:p w14:paraId="03429438" w14:textId="77777777" w:rsidR="002C5D28" w:rsidRPr="004072B1" w:rsidRDefault="002C5D28" w:rsidP="001C5825">
            <w:pPr>
              <w:pStyle w:val="TAL"/>
              <w:rPr>
                <w:szCs w:val="22"/>
                <w:rPrChange w:id="87973" w:author="Draft version 2" w:date="2020-04-03T01:44:00Z">
                  <w:rPr>
                    <w:szCs w:val="22"/>
                  </w:rPr>
                </w:rPrChange>
              </w:rPr>
            </w:pPr>
            <w:r w:rsidRPr="004072B1">
              <w:rPr>
                <w:szCs w:val="22"/>
                <w:rPrChange w:id="87974" w:author="Draft version 2" w:date="2020-04-03T01:44:00Z">
                  <w:rPr>
                    <w:szCs w:val="22"/>
                  </w:rPr>
                </w:rPrChange>
              </w:rPr>
              <w:t xml:space="preserve">Precoder granularity in frequency domain (see </w:t>
            </w:r>
            <w:r w:rsidR="001C5825" w:rsidRPr="004072B1">
              <w:rPr>
                <w:szCs w:val="22"/>
                <w:rPrChange w:id="87975" w:author="Draft version 2" w:date="2020-04-03T01:44:00Z">
                  <w:rPr>
                    <w:szCs w:val="22"/>
                  </w:rPr>
                </w:rPrChange>
              </w:rPr>
              <w:t xml:space="preserve">TS </w:t>
            </w:r>
            <w:r w:rsidRPr="004072B1">
              <w:rPr>
                <w:szCs w:val="22"/>
                <w:rPrChange w:id="87976" w:author="Draft version 2" w:date="2020-04-03T01:44:00Z">
                  <w:rPr>
                    <w:szCs w:val="22"/>
                  </w:rPr>
                </w:rPrChange>
              </w:rPr>
              <w:t>38.211</w:t>
            </w:r>
            <w:r w:rsidR="001C5825" w:rsidRPr="004072B1">
              <w:rPr>
                <w:szCs w:val="22"/>
                <w:rPrChange w:id="87977" w:author="Draft version 2" w:date="2020-04-03T01:44:00Z">
                  <w:rPr>
                    <w:szCs w:val="22"/>
                  </w:rPr>
                </w:rPrChange>
              </w:rPr>
              <w:t xml:space="preserve"> [16]</w:t>
            </w:r>
            <w:r w:rsidRPr="004072B1">
              <w:rPr>
                <w:szCs w:val="22"/>
                <w:rPrChange w:id="87978" w:author="Draft version 2" w:date="2020-04-03T01:44:00Z">
                  <w:rPr>
                    <w:szCs w:val="22"/>
                  </w:rPr>
                </w:rPrChange>
              </w:rPr>
              <w:t xml:space="preserve">, </w:t>
            </w:r>
            <w:r w:rsidR="00581EBE" w:rsidRPr="004072B1">
              <w:rPr>
                <w:szCs w:val="22"/>
                <w:rPrChange w:id="87979" w:author="Draft version 2" w:date="2020-04-03T01:44:00Z">
                  <w:rPr>
                    <w:szCs w:val="22"/>
                  </w:rPr>
                </w:rPrChange>
              </w:rPr>
              <w:t>clause</w:t>
            </w:r>
            <w:r w:rsidRPr="004072B1">
              <w:rPr>
                <w:szCs w:val="22"/>
                <w:rPrChange w:id="87980" w:author="Draft version 2" w:date="2020-04-03T01:44:00Z">
                  <w:rPr>
                    <w:szCs w:val="22"/>
                  </w:rPr>
                </w:rPrChange>
              </w:rPr>
              <w:t>s 7.3.2.2 and 7.4.1.3.2).</w:t>
            </w:r>
          </w:p>
        </w:tc>
      </w:tr>
      <w:tr w:rsidR="00936420" w:rsidRPr="004072B1" w14:paraId="3EB35E0D" w14:textId="77777777" w:rsidTr="00A2540A">
        <w:trPr>
          <w:ins w:id="87981" w:author="CR#1477r2" w:date="2020-03-24T20:11:00Z"/>
        </w:trPr>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4072B1" w:rsidRDefault="00DE53FB" w:rsidP="00A2540A">
            <w:pPr>
              <w:pStyle w:val="TAL"/>
              <w:rPr>
                <w:ins w:id="87982" w:author="CR#1477r2" w:date="2020-03-24T20:11:00Z"/>
                <w:szCs w:val="22"/>
                <w:rPrChange w:id="87983" w:author="Draft version 2" w:date="2020-04-03T01:44:00Z">
                  <w:rPr>
                    <w:ins w:id="87984" w:author="CR#1477r2" w:date="2020-03-24T20:11:00Z"/>
                    <w:szCs w:val="22"/>
                  </w:rPr>
                </w:rPrChange>
              </w:rPr>
            </w:pPr>
            <w:ins w:id="87985" w:author="CR#1477r2" w:date="2020-03-24T20:11:00Z">
              <w:r w:rsidRPr="004072B1">
                <w:rPr>
                  <w:b/>
                  <w:i/>
                  <w:szCs w:val="22"/>
                  <w:rPrChange w:id="87986" w:author="Draft version 2" w:date="2020-04-03T01:44:00Z">
                    <w:rPr>
                      <w:b/>
                      <w:i/>
                      <w:szCs w:val="22"/>
                    </w:rPr>
                  </w:rPrChange>
                </w:rPr>
                <w:t>rb-Offset</w:t>
              </w:r>
            </w:ins>
          </w:p>
          <w:p w14:paraId="24968D31" w14:textId="77777777" w:rsidR="00DE53FB" w:rsidRPr="004072B1" w:rsidRDefault="00DE53FB" w:rsidP="00A2540A">
            <w:pPr>
              <w:pStyle w:val="TAL"/>
              <w:rPr>
                <w:ins w:id="87987" w:author="CR#1477r2" w:date="2020-03-24T20:11:00Z"/>
                <w:b/>
                <w:i/>
                <w:szCs w:val="22"/>
                <w:rPrChange w:id="87988" w:author="Draft version 2" w:date="2020-04-03T01:44:00Z">
                  <w:rPr>
                    <w:ins w:id="87989" w:author="CR#1477r2" w:date="2020-03-24T20:11:00Z"/>
                    <w:b/>
                    <w:i/>
                    <w:szCs w:val="22"/>
                  </w:rPr>
                </w:rPrChange>
              </w:rPr>
            </w:pPr>
            <w:ins w:id="87990" w:author="CR#1477r2" w:date="2020-03-24T20:11:00Z">
              <w:r w:rsidRPr="004072B1">
                <w:rPr>
                  <w:szCs w:val="22"/>
                  <w:rPrChange w:id="87991" w:author="Draft version 2" w:date="2020-04-03T01:44:00Z">
                    <w:rPr>
                      <w:szCs w:val="22"/>
                    </w:rPr>
                  </w:rPrChange>
                </w:rPr>
                <w:t>Indicates the RB level offset</w:t>
              </w:r>
              <w:r w:rsidRPr="004072B1">
                <w:rPr>
                  <w:szCs w:val="22"/>
                  <w:lang w:val="en-US"/>
                  <w:rPrChange w:id="87992" w:author="Draft version 2" w:date="2020-04-03T01:44:00Z">
                    <w:rPr>
                      <w:szCs w:val="22"/>
                      <w:lang w:val="en-US"/>
                    </w:rPr>
                  </w:rPrChange>
                </w:rPr>
                <w:t xml:space="preserve"> in units of RB</w:t>
              </w:r>
              <w:r w:rsidRPr="004072B1">
                <w:rPr>
                  <w:szCs w:val="22"/>
                  <w:rPrChange w:id="87993" w:author="Draft version 2" w:date="2020-04-03T01:44:00Z">
                    <w:rPr>
                      <w:szCs w:val="22"/>
                    </w:rPr>
                  </w:rPrChange>
                </w:rPr>
                <w:t xml:space="preserve"> from the first RB of the first 6RB group to the first RB of BWP (see 38.213 [13], clause 10.1). When the field is absent, the UE applies the value 0.</w:t>
              </w:r>
            </w:ins>
          </w:p>
        </w:tc>
      </w:tr>
      <w:tr w:rsidR="00936420" w:rsidRPr="004072B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4072B1" w:rsidRDefault="002C5D28" w:rsidP="00F43D0B">
            <w:pPr>
              <w:pStyle w:val="TAL"/>
              <w:rPr>
                <w:szCs w:val="22"/>
                <w:rPrChange w:id="87994" w:author="Draft version 2" w:date="2020-04-03T01:44:00Z">
                  <w:rPr>
                    <w:szCs w:val="22"/>
                  </w:rPr>
                </w:rPrChange>
              </w:rPr>
            </w:pPr>
            <w:r w:rsidRPr="004072B1">
              <w:rPr>
                <w:b/>
                <w:i/>
                <w:szCs w:val="22"/>
                <w:rPrChange w:id="87995" w:author="Draft version 2" w:date="2020-04-03T01:44:00Z">
                  <w:rPr>
                    <w:b/>
                    <w:i/>
                    <w:szCs w:val="22"/>
                  </w:rPr>
                </w:rPrChange>
              </w:rPr>
              <w:t>reg-BundleSize</w:t>
            </w:r>
          </w:p>
          <w:p w14:paraId="36F06D4C" w14:textId="77777777" w:rsidR="002C5D28" w:rsidRPr="004072B1" w:rsidRDefault="002C5D28" w:rsidP="001C5825">
            <w:pPr>
              <w:pStyle w:val="TAL"/>
              <w:rPr>
                <w:szCs w:val="22"/>
                <w:rPrChange w:id="87996" w:author="Draft version 2" w:date="2020-04-03T01:44:00Z">
                  <w:rPr>
                    <w:szCs w:val="22"/>
                  </w:rPr>
                </w:rPrChange>
              </w:rPr>
            </w:pPr>
            <w:r w:rsidRPr="004072B1">
              <w:rPr>
                <w:szCs w:val="22"/>
                <w:rPrChange w:id="87997" w:author="Draft version 2" w:date="2020-04-03T01:44:00Z">
                  <w:rPr>
                    <w:szCs w:val="22"/>
                  </w:rPr>
                </w:rPrChange>
              </w:rPr>
              <w:t xml:space="preserve">Resource Element Groups (REGs) can be bundled to create REG bundles. This parameter defines the size of such bundles (see </w:t>
            </w:r>
            <w:r w:rsidR="001C5825" w:rsidRPr="004072B1">
              <w:rPr>
                <w:szCs w:val="22"/>
                <w:rPrChange w:id="87998" w:author="Draft version 2" w:date="2020-04-03T01:44:00Z">
                  <w:rPr>
                    <w:szCs w:val="22"/>
                  </w:rPr>
                </w:rPrChange>
              </w:rPr>
              <w:t xml:space="preserve">TS </w:t>
            </w:r>
            <w:r w:rsidRPr="004072B1">
              <w:rPr>
                <w:szCs w:val="22"/>
                <w:rPrChange w:id="87999" w:author="Draft version 2" w:date="2020-04-03T01:44:00Z">
                  <w:rPr>
                    <w:szCs w:val="22"/>
                  </w:rPr>
                </w:rPrChange>
              </w:rPr>
              <w:t>38.211</w:t>
            </w:r>
            <w:r w:rsidR="001C5825" w:rsidRPr="004072B1">
              <w:rPr>
                <w:szCs w:val="22"/>
                <w:rPrChange w:id="88000" w:author="Draft version 2" w:date="2020-04-03T01:44:00Z">
                  <w:rPr>
                    <w:szCs w:val="22"/>
                  </w:rPr>
                </w:rPrChange>
              </w:rPr>
              <w:t xml:space="preserve"> [16]</w:t>
            </w:r>
            <w:r w:rsidRPr="004072B1">
              <w:rPr>
                <w:szCs w:val="22"/>
                <w:rPrChange w:id="88001" w:author="Draft version 2" w:date="2020-04-03T01:44:00Z">
                  <w:rPr>
                    <w:szCs w:val="22"/>
                  </w:rPr>
                </w:rPrChange>
              </w:rPr>
              <w:t xml:space="preserve">, </w:t>
            </w:r>
            <w:r w:rsidR="001C5825" w:rsidRPr="004072B1">
              <w:rPr>
                <w:szCs w:val="22"/>
                <w:rPrChange w:id="88002" w:author="Draft version 2" w:date="2020-04-03T01:44:00Z">
                  <w:rPr>
                    <w:szCs w:val="22"/>
                  </w:rPr>
                </w:rPrChange>
              </w:rPr>
              <w:t>clause 7.3.2.2</w:t>
            </w:r>
            <w:r w:rsidRPr="004072B1">
              <w:rPr>
                <w:szCs w:val="22"/>
                <w:rPrChange w:id="88003" w:author="Draft version 2" w:date="2020-04-03T01:44:00Z">
                  <w:rPr>
                    <w:szCs w:val="22"/>
                  </w:rPr>
                </w:rPrChange>
              </w:rPr>
              <w:t>).</w:t>
            </w:r>
          </w:p>
        </w:tc>
      </w:tr>
      <w:tr w:rsidR="00936420" w:rsidRPr="004072B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4072B1" w:rsidRDefault="002C5D28" w:rsidP="00F43D0B">
            <w:pPr>
              <w:pStyle w:val="TAL"/>
              <w:rPr>
                <w:szCs w:val="22"/>
                <w:rPrChange w:id="88004" w:author="Draft version 2" w:date="2020-04-03T01:44:00Z">
                  <w:rPr>
                    <w:szCs w:val="22"/>
                  </w:rPr>
                </w:rPrChange>
              </w:rPr>
            </w:pPr>
            <w:r w:rsidRPr="004072B1">
              <w:rPr>
                <w:b/>
                <w:i/>
                <w:szCs w:val="22"/>
                <w:rPrChange w:id="88005" w:author="Draft version 2" w:date="2020-04-03T01:44:00Z">
                  <w:rPr>
                    <w:b/>
                    <w:i/>
                    <w:szCs w:val="22"/>
                  </w:rPr>
                </w:rPrChange>
              </w:rPr>
              <w:t>shiftIndex</w:t>
            </w:r>
          </w:p>
          <w:p w14:paraId="6FEBA800" w14:textId="77777777" w:rsidR="002C5D28" w:rsidRPr="004072B1" w:rsidRDefault="002C5D28" w:rsidP="00F43D0B">
            <w:pPr>
              <w:pStyle w:val="TAL"/>
              <w:rPr>
                <w:szCs w:val="22"/>
                <w:rPrChange w:id="88006" w:author="Draft version 2" w:date="2020-04-03T01:44:00Z">
                  <w:rPr>
                    <w:szCs w:val="22"/>
                  </w:rPr>
                </w:rPrChange>
              </w:rPr>
            </w:pPr>
            <w:r w:rsidRPr="004072B1">
              <w:rPr>
                <w:szCs w:val="22"/>
                <w:lang w:eastAsia="zh-CN"/>
                <w:rPrChange w:id="88007" w:author="Draft version 2" w:date="2020-04-03T01:44:00Z">
                  <w:rPr>
                    <w:szCs w:val="22"/>
                    <w:lang w:eastAsia="zh-CN"/>
                  </w:rPr>
                </w:rPrChange>
              </w:rPr>
              <w:t xml:space="preserve">When the field is absent the UE applies the value of the </w:t>
            </w:r>
            <w:r w:rsidRPr="004072B1">
              <w:rPr>
                <w:i/>
                <w:szCs w:val="22"/>
                <w:lang w:eastAsia="zh-CN"/>
                <w:rPrChange w:id="88008" w:author="Draft version 2" w:date="2020-04-03T01:44:00Z">
                  <w:rPr>
                    <w:i/>
                    <w:szCs w:val="22"/>
                    <w:lang w:eastAsia="zh-CN"/>
                  </w:rPr>
                </w:rPrChange>
              </w:rPr>
              <w:t>physCellId</w:t>
            </w:r>
            <w:r w:rsidRPr="004072B1">
              <w:rPr>
                <w:szCs w:val="22"/>
                <w:lang w:eastAsia="zh-CN"/>
                <w:rPrChange w:id="88009" w:author="Draft version 2" w:date="2020-04-03T01:44:00Z">
                  <w:rPr>
                    <w:szCs w:val="22"/>
                    <w:lang w:eastAsia="zh-CN"/>
                  </w:rPr>
                </w:rPrChange>
              </w:rPr>
              <w:t>configured for this serving cell</w:t>
            </w:r>
            <w:r w:rsidRPr="004072B1">
              <w:rPr>
                <w:szCs w:val="22"/>
                <w:rPrChange w:id="88010" w:author="Draft version 2" w:date="2020-04-03T01:44:00Z">
                  <w:rPr>
                    <w:szCs w:val="22"/>
                  </w:rPr>
                </w:rPrChange>
              </w:rPr>
              <w:t xml:space="preserve"> (see </w:t>
            </w:r>
            <w:r w:rsidR="001C5825" w:rsidRPr="004072B1">
              <w:rPr>
                <w:szCs w:val="22"/>
                <w:rPrChange w:id="88011" w:author="Draft version 2" w:date="2020-04-03T01:44:00Z">
                  <w:rPr>
                    <w:szCs w:val="22"/>
                  </w:rPr>
                </w:rPrChange>
              </w:rPr>
              <w:t xml:space="preserve">TS </w:t>
            </w:r>
            <w:r w:rsidRPr="004072B1">
              <w:rPr>
                <w:szCs w:val="22"/>
                <w:rPrChange w:id="88012" w:author="Draft version 2" w:date="2020-04-03T01:44:00Z">
                  <w:rPr>
                    <w:szCs w:val="22"/>
                  </w:rPr>
                </w:rPrChange>
              </w:rPr>
              <w:t>38.211</w:t>
            </w:r>
            <w:r w:rsidR="001C5825" w:rsidRPr="004072B1">
              <w:rPr>
                <w:szCs w:val="22"/>
                <w:rPrChange w:id="88013" w:author="Draft version 2" w:date="2020-04-03T01:44:00Z">
                  <w:rPr>
                    <w:szCs w:val="22"/>
                  </w:rPr>
                </w:rPrChange>
              </w:rPr>
              <w:t xml:space="preserve"> [16]</w:t>
            </w:r>
            <w:r w:rsidRPr="004072B1">
              <w:rPr>
                <w:szCs w:val="22"/>
                <w:rPrChange w:id="88014" w:author="Draft version 2" w:date="2020-04-03T01:44:00Z">
                  <w:rPr>
                    <w:szCs w:val="22"/>
                  </w:rPr>
                </w:rPrChange>
              </w:rPr>
              <w:t xml:space="preserve">, </w:t>
            </w:r>
            <w:r w:rsidR="00581EBE" w:rsidRPr="004072B1">
              <w:rPr>
                <w:szCs w:val="22"/>
                <w:rPrChange w:id="88015" w:author="Draft version 2" w:date="2020-04-03T01:44:00Z">
                  <w:rPr>
                    <w:szCs w:val="22"/>
                  </w:rPr>
                </w:rPrChange>
              </w:rPr>
              <w:t>clause</w:t>
            </w:r>
            <w:r w:rsidRPr="004072B1">
              <w:rPr>
                <w:szCs w:val="22"/>
                <w:rPrChange w:id="88016" w:author="Draft version 2" w:date="2020-04-03T01:44:00Z">
                  <w:rPr>
                    <w:szCs w:val="22"/>
                  </w:rPr>
                </w:rPrChange>
              </w:rPr>
              <w:t xml:space="preserve"> 7.3.2.2).</w:t>
            </w:r>
          </w:p>
        </w:tc>
      </w:tr>
      <w:tr w:rsidR="00936420" w:rsidRPr="004072B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4072B1" w:rsidRDefault="002C5D28" w:rsidP="00F43D0B">
            <w:pPr>
              <w:pStyle w:val="TAL"/>
              <w:rPr>
                <w:szCs w:val="22"/>
                <w:rPrChange w:id="88017" w:author="Draft version 2" w:date="2020-04-03T01:44:00Z">
                  <w:rPr>
                    <w:szCs w:val="22"/>
                  </w:rPr>
                </w:rPrChange>
              </w:rPr>
            </w:pPr>
            <w:r w:rsidRPr="004072B1">
              <w:rPr>
                <w:b/>
                <w:i/>
                <w:szCs w:val="22"/>
                <w:rPrChange w:id="88018" w:author="Draft version 2" w:date="2020-04-03T01:44:00Z">
                  <w:rPr>
                    <w:b/>
                    <w:i/>
                    <w:szCs w:val="22"/>
                  </w:rPr>
                </w:rPrChange>
              </w:rPr>
              <w:t>tci-PresentInDCI</w:t>
            </w:r>
          </w:p>
          <w:p w14:paraId="555641A0" w14:textId="3234FDC8" w:rsidR="002C5D28" w:rsidRPr="004072B1" w:rsidRDefault="00CC0BC7" w:rsidP="001C5825">
            <w:pPr>
              <w:pStyle w:val="TAL"/>
              <w:rPr>
                <w:szCs w:val="22"/>
                <w:rPrChange w:id="88019" w:author="Draft version 2" w:date="2020-04-03T01:44:00Z">
                  <w:rPr>
                    <w:szCs w:val="22"/>
                  </w:rPr>
                </w:rPrChange>
              </w:rPr>
            </w:pPr>
            <w:r w:rsidRPr="004072B1">
              <w:rPr>
                <w:szCs w:val="22"/>
                <w:rPrChange w:id="88020" w:author="Draft version 2" w:date="2020-04-03T01:44:00Z">
                  <w:rPr>
                    <w:szCs w:val="22"/>
                  </w:rPr>
                </w:rPrChange>
              </w:rPr>
              <w:t>T</w:t>
            </w:r>
            <w:r w:rsidR="002C5D28" w:rsidRPr="004072B1">
              <w:rPr>
                <w:szCs w:val="22"/>
                <w:rPrChange w:id="88021" w:author="Draft version 2" w:date="2020-04-03T01:44:00Z">
                  <w:rPr>
                    <w:szCs w:val="22"/>
                  </w:rPr>
                </w:rPrChange>
              </w:rPr>
              <w:t xml:space="preserve">his field indicates if TCI field is present or </w:t>
            </w:r>
            <w:r w:rsidR="009C0754" w:rsidRPr="004072B1">
              <w:rPr>
                <w:szCs w:val="22"/>
                <w:rPrChange w:id="88022" w:author="Draft version 2" w:date="2020-04-03T01:44:00Z">
                  <w:rPr>
                    <w:szCs w:val="22"/>
                  </w:rPr>
                </w:rPrChange>
              </w:rPr>
              <w:t>absent</w:t>
            </w:r>
            <w:r w:rsidR="002C5D28" w:rsidRPr="004072B1">
              <w:rPr>
                <w:szCs w:val="22"/>
                <w:rPrChange w:id="88023" w:author="Draft version 2" w:date="2020-04-03T01:44:00Z">
                  <w:rPr>
                    <w:szCs w:val="22"/>
                  </w:rPr>
                </w:rPrChange>
              </w:rPr>
              <w:t xml:space="preserve"> in </w:t>
            </w:r>
            <w:del w:id="88024" w:author="CR#1487r1" w:date="2020-03-25T11:45:00Z">
              <w:r w:rsidR="002C5D28" w:rsidRPr="004072B1" w:rsidDel="00130EFC">
                <w:rPr>
                  <w:szCs w:val="22"/>
                  <w:rPrChange w:id="88025" w:author="Draft version 2" w:date="2020-04-03T01:44:00Z">
                    <w:rPr>
                      <w:szCs w:val="22"/>
                    </w:rPr>
                  </w:rPrChange>
                </w:rPr>
                <w:delText xml:space="preserve">DL-related </w:delText>
              </w:r>
            </w:del>
            <w:r w:rsidR="002C5D28" w:rsidRPr="004072B1">
              <w:rPr>
                <w:szCs w:val="22"/>
                <w:rPrChange w:id="88026" w:author="Draft version 2" w:date="2020-04-03T01:44:00Z">
                  <w:rPr>
                    <w:szCs w:val="22"/>
                  </w:rPr>
                </w:rPrChange>
              </w:rPr>
              <w:t>DCI</w:t>
            </w:r>
            <w:ins w:id="88027" w:author="CR#1487r1" w:date="2020-03-25T11:45:00Z">
              <w:r w:rsidR="00130EFC" w:rsidRPr="004072B1">
                <w:rPr>
                  <w:szCs w:val="22"/>
                  <w:rPrChange w:id="88028" w:author="Draft version 2" w:date="2020-04-03T01:44:00Z">
                    <w:rPr>
                      <w:szCs w:val="22"/>
                    </w:rPr>
                  </w:rPrChange>
                </w:rPr>
                <w:t xml:space="preserve"> format 1_1</w:t>
              </w:r>
            </w:ins>
            <w:r w:rsidR="002C5D28" w:rsidRPr="004072B1">
              <w:rPr>
                <w:szCs w:val="22"/>
                <w:rPrChange w:id="88029" w:author="Draft version 2" w:date="2020-04-03T01:44:00Z">
                  <w:rPr>
                    <w:szCs w:val="22"/>
                  </w:rPr>
                </w:rPrChange>
              </w:rPr>
              <w:t>. When the field is absent the UE considers the TCI to be absent/disabled</w:t>
            </w:r>
            <w:r w:rsidR="000B1F8F" w:rsidRPr="004072B1">
              <w:rPr>
                <w:szCs w:val="22"/>
                <w:rPrChange w:id="88030" w:author="Draft version 2" w:date="2020-04-03T01:44:00Z">
                  <w:rPr>
                    <w:szCs w:val="22"/>
                  </w:rPr>
                </w:rPrChange>
              </w:rPr>
              <w:t xml:space="preserve">. In case of cross carrier scheduling, the network sets this field to enabled for the </w:t>
            </w:r>
            <w:r w:rsidR="000B1F8F" w:rsidRPr="004072B1">
              <w:rPr>
                <w:i/>
                <w:szCs w:val="22"/>
                <w:rPrChange w:id="88031" w:author="Draft version 2" w:date="2020-04-03T01:44:00Z">
                  <w:rPr>
                    <w:i/>
                    <w:szCs w:val="22"/>
                  </w:rPr>
                </w:rPrChange>
              </w:rPr>
              <w:t>ControlResourceSet</w:t>
            </w:r>
            <w:r w:rsidR="000B1F8F" w:rsidRPr="004072B1">
              <w:rPr>
                <w:szCs w:val="22"/>
                <w:rPrChange w:id="88032" w:author="Draft version 2" w:date="2020-04-03T01:44:00Z">
                  <w:rPr>
                    <w:szCs w:val="22"/>
                  </w:rPr>
                </w:rPrChange>
              </w:rPr>
              <w:t xml:space="preserve"> used for cross carrier scheduling in the scheduling cell</w:t>
            </w:r>
            <w:r w:rsidR="002C5D28" w:rsidRPr="004072B1">
              <w:rPr>
                <w:szCs w:val="22"/>
                <w:rPrChange w:id="88033" w:author="Draft version 2" w:date="2020-04-03T01:44:00Z">
                  <w:rPr>
                    <w:szCs w:val="22"/>
                  </w:rPr>
                </w:rPrChange>
              </w:rPr>
              <w:t xml:space="preserve"> (see </w:t>
            </w:r>
            <w:r w:rsidR="001C5825" w:rsidRPr="004072B1">
              <w:rPr>
                <w:szCs w:val="22"/>
                <w:rPrChange w:id="88034" w:author="Draft version 2" w:date="2020-04-03T01:44:00Z">
                  <w:rPr>
                    <w:szCs w:val="22"/>
                  </w:rPr>
                </w:rPrChange>
              </w:rPr>
              <w:t xml:space="preserve">TS </w:t>
            </w:r>
            <w:r w:rsidR="002C5D28" w:rsidRPr="004072B1">
              <w:rPr>
                <w:szCs w:val="22"/>
                <w:rPrChange w:id="88035" w:author="Draft version 2" w:date="2020-04-03T01:44:00Z">
                  <w:rPr>
                    <w:szCs w:val="22"/>
                  </w:rPr>
                </w:rPrChange>
              </w:rPr>
              <w:t>38.214</w:t>
            </w:r>
            <w:r w:rsidR="001C5825" w:rsidRPr="004072B1">
              <w:rPr>
                <w:szCs w:val="22"/>
                <w:rPrChange w:id="88036" w:author="Draft version 2" w:date="2020-04-03T01:44:00Z">
                  <w:rPr>
                    <w:szCs w:val="22"/>
                  </w:rPr>
                </w:rPrChange>
              </w:rPr>
              <w:t xml:space="preserve"> [19]</w:t>
            </w:r>
            <w:r w:rsidR="002C5D28" w:rsidRPr="004072B1">
              <w:rPr>
                <w:szCs w:val="22"/>
                <w:rPrChange w:id="88037" w:author="Draft version 2" w:date="2020-04-03T01:44:00Z">
                  <w:rPr>
                    <w:szCs w:val="22"/>
                  </w:rPr>
                </w:rPrChange>
              </w:rPr>
              <w:t xml:space="preserve">, </w:t>
            </w:r>
            <w:r w:rsidR="00581EBE" w:rsidRPr="004072B1">
              <w:rPr>
                <w:szCs w:val="22"/>
                <w:rPrChange w:id="88038" w:author="Draft version 2" w:date="2020-04-03T01:44:00Z">
                  <w:rPr>
                    <w:szCs w:val="22"/>
                  </w:rPr>
                </w:rPrChange>
              </w:rPr>
              <w:t>clause</w:t>
            </w:r>
            <w:r w:rsidR="002C5D28" w:rsidRPr="004072B1">
              <w:rPr>
                <w:szCs w:val="22"/>
                <w:rPrChange w:id="88039" w:author="Draft version 2" w:date="2020-04-03T01:44:00Z">
                  <w:rPr>
                    <w:szCs w:val="22"/>
                  </w:rPr>
                </w:rPrChange>
              </w:rPr>
              <w:t xml:space="preserve"> 5.1.5).</w:t>
            </w:r>
          </w:p>
        </w:tc>
      </w:tr>
      <w:tr w:rsidR="00936420" w:rsidRPr="004072B1" w14:paraId="6B2B7151" w14:textId="77777777" w:rsidTr="006D357F">
        <w:trPr>
          <w:ins w:id="88040" w:author="CR#1487r1" w:date="2020-03-25T11:46:00Z"/>
        </w:trPr>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4072B1" w:rsidRDefault="00130EFC" w:rsidP="00130EFC">
            <w:pPr>
              <w:keepNext/>
              <w:keepLines/>
              <w:spacing w:after="0"/>
              <w:rPr>
                <w:ins w:id="88041" w:author="CR#1487r1" w:date="2020-03-25T11:46:00Z"/>
                <w:rFonts w:ascii="Arial" w:hAnsi="Arial"/>
                <w:b/>
                <w:i/>
                <w:sz w:val="18"/>
                <w:szCs w:val="22"/>
                <w:rPrChange w:id="88042" w:author="Draft version 2" w:date="2020-04-03T01:44:00Z">
                  <w:rPr>
                    <w:ins w:id="88043" w:author="CR#1487r1" w:date="2020-03-25T11:46:00Z"/>
                    <w:rFonts w:ascii="Arial" w:hAnsi="Arial"/>
                    <w:b/>
                    <w:i/>
                    <w:sz w:val="18"/>
                    <w:szCs w:val="22"/>
                  </w:rPr>
                </w:rPrChange>
              </w:rPr>
            </w:pPr>
            <w:ins w:id="88044" w:author="CR#1487r1" w:date="2020-03-25T11:46:00Z">
              <w:r w:rsidRPr="004072B1">
                <w:rPr>
                  <w:rFonts w:ascii="Arial" w:hAnsi="Arial"/>
                  <w:b/>
                  <w:i/>
                  <w:sz w:val="18"/>
                  <w:szCs w:val="22"/>
                  <w:rPrChange w:id="88045" w:author="Draft version 2" w:date="2020-04-03T01:44:00Z">
                    <w:rPr>
                      <w:rFonts w:ascii="Arial" w:hAnsi="Arial"/>
                      <w:b/>
                      <w:i/>
                      <w:sz w:val="18"/>
                      <w:szCs w:val="22"/>
                    </w:rPr>
                  </w:rPrChange>
                </w:rPr>
                <w:t>tci-PresentInDCI-ForDCI-Format1-2</w:t>
              </w:r>
            </w:ins>
          </w:p>
          <w:p w14:paraId="0F37CFCC" w14:textId="15CDEBCF" w:rsidR="00130EFC" w:rsidRPr="004072B1" w:rsidRDefault="00130EFC" w:rsidP="00130EFC">
            <w:pPr>
              <w:pStyle w:val="TAL"/>
              <w:rPr>
                <w:ins w:id="88046" w:author="CR#1487r1" w:date="2020-03-25T11:46:00Z"/>
                <w:b/>
                <w:i/>
                <w:szCs w:val="22"/>
                <w:rPrChange w:id="88047" w:author="Draft version 2" w:date="2020-04-03T01:44:00Z">
                  <w:rPr>
                    <w:ins w:id="88048" w:author="CR#1487r1" w:date="2020-03-25T11:46:00Z"/>
                    <w:b/>
                    <w:i/>
                    <w:szCs w:val="22"/>
                  </w:rPr>
                </w:rPrChange>
              </w:rPr>
            </w:pPr>
            <w:ins w:id="88049" w:author="CR#1487r1" w:date="2020-03-25T11:46:00Z">
              <w:r w:rsidRPr="004072B1">
                <w:rPr>
                  <w:szCs w:val="22"/>
                  <w:rPrChange w:id="88050" w:author="Draft version 2" w:date="2020-04-03T01:44:00Z">
                    <w:rPr>
                      <w:szCs w:val="22"/>
                    </w:rPr>
                  </w:rPrChange>
                </w:rPr>
                <w:t>Configures the number of bits for “Transmission configuration indicator” in DCI format 1_2. When the field is absent the UE applies the value of 0 bit for the “Transmission configuration indicator” in DCI format 1_2 (see TS 38.212, clause 7.3.1 and TS 38.214, clause 5.1.5).</w:t>
              </w:r>
            </w:ins>
          </w:p>
        </w:tc>
      </w:tr>
      <w:tr w:rsidR="002C5D28" w:rsidRPr="004072B1"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4072B1" w:rsidRDefault="002C5D28" w:rsidP="00F43D0B">
            <w:pPr>
              <w:pStyle w:val="TAL"/>
              <w:rPr>
                <w:szCs w:val="22"/>
                <w:rPrChange w:id="88051" w:author="Draft version 2" w:date="2020-04-03T01:44:00Z">
                  <w:rPr>
                    <w:szCs w:val="22"/>
                  </w:rPr>
                </w:rPrChange>
              </w:rPr>
            </w:pPr>
            <w:r w:rsidRPr="004072B1">
              <w:rPr>
                <w:b/>
                <w:i/>
                <w:szCs w:val="22"/>
                <w:rPrChange w:id="88052" w:author="Draft version 2" w:date="2020-04-03T01:44:00Z">
                  <w:rPr>
                    <w:b/>
                    <w:i/>
                    <w:szCs w:val="22"/>
                  </w:rPr>
                </w:rPrChange>
              </w:rPr>
              <w:t>tci-StatesPDCCH-ToAddList</w:t>
            </w:r>
          </w:p>
          <w:p w14:paraId="49261519" w14:textId="12AC4CDD" w:rsidR="002C5D28" w:rsidRPr="004072B1" w:rsidRDefault="002C5D28" w:rsidP="001C5825">
            <w:pPr>
              <w:pStyle w:val="TAL"/>
              <w:rPr>
                <w:szCs w:val="22"/>
                <w:rPrChange w:id="88053" w:author="Draft version 2" w:date="2020-04-03T01:44:00Z">
                  <w:rPr>
                    <w:szCs w:val="22"/>
                  </w:rPr>
                </w:rPrChange>
              </w:rPr>
            </w:pPr>
            <w:r w:rsidRPr="004072B1">
              <w:rPr>
                <w:szCs w:val="22"/>
                <w:rPrChange w:id="88054" w:author="Draft version 2" w:date="2020-04-03T01:44:00Z">
                  <w:rPr>
                    <w:szCs w:val="22"/>
                  </w:rPr>
                </w:rPrChange>
              </w:rPr>
              <w:t>A subset of the TCI states defined in pdsch-Config</w:t>
            </w:r>
            <w:r w:rsidR="003D4F45" w:rsidRPr="004072B1">
              <w:rPr>
                <w:szCs w:val="22"/>
                <w:rPrChange w:id="88055" w:author="Draft version 2" w:date="2020-04-03T01:44:00Z">
                  <w:rPr>
                    <w:szCs w:val="22"/>
                  </w:rPr>
                </w:rPrChange>
              </w:rPr>
              <w:t xml:space="preserve"> included in the </w:t>
            </w:r>
            <w:r w:rsidR="003D4F45" w:rsidRPr="004072B1">
              <w:rPr>
                <w:i/>
                <w:szCs w:val="22"/>
                <w:rPrChange w:id="88056" w:author="Draft version 2" w:date="2020-04-03T01:44:00Z">
                  <w:rPr>
                    <w:i/>
                    <w:szCs w:val="22"/>
                  </w:rPr>
                </w:rPrChange>
              </w:rPr>
              <w:t>BWP-DownlinkDedicated</w:t>
            </w:r>
            <w:r w:rsidR="003D4F45" w:rsidRPr="004072B1">
              <w:rPr>
                <w:szCs w:val="22"/>
                <w:rPrChange w:id="88057" w:author="Draft version 2" w:date="2020-04-03T01:44:00Z">
                  <w:rPr>
                    <w:szCs w:val="22"/>
                  </w:rPr>
                </w:rPrChange>
              </w:rPr>
              <w:t xml:space="preserve"> corresponding to the serving cell and to the DL BWP to which the </w:t>
            </w:r>
            <w:r w:rsidR="003D4F45" w:rsidRPr="004072B1">
              <w:rPr>
                <w:i/>
                <w:szCs w:val="22"/>
                <w:rPrChange w:id="88058" w:author="Draft version 2" w:date="2020-04-03T01:44:00Z">
                  <w:rPr>
                    <w:i/>
                    <w:szCs w:val="22"/>
                  </w:rPr>
                </w:rPrChange>
              </w:rPr>
              <w:t>ControlResourceSet</w:t>
            </w:r>
            <w:r w:rsidR="003D4F45" w:rsidRPr="004072B1">
              <w:rPr>
                <w:szCs w:val="22"/>
                <w:rPrChange w:id="88059" w:author="Draft version 2" w:date="2020-04-03T01:44:00Z">
                  <w:rPr>
                    <w:szCs w:val="22"/>
                  </w:rPr>
                </w:rPrChange>
              </w:rPr>
              <w:t xml:space="preserve"> belong to</w:t>
            </w:r>
            <w:r w:rsidRPr="004072B1">
              <w:rPr>
                <w:szCs w:val="22"/>
                <w:rPrChange w:id="88060" w:author="Draft version 2" w:date="2020-04-03T01:44:00Z">
                  <w:rPr>
                    <w:szCs w:val="22"/>
                  </w:rPr>
                </w:rPrChange>
              </w:rPr>
              <w:t xml:space="preserve">. They are used for providing QCL relationships between the DL RS(s) in one RS Set (TCI-State) and the PDCCH DMRS ports (see </w:t>
            </w:r>
            <w:r w:rsidR="001C5825" w:rsidRPr="004072B1">
              <w:rPr>
                <w:szCs w:val="22"/>
                <w:rPrChange w:id="88061" w:author="Draft version 2" w:date="2020-04-03T01:44:00Z">
                  <w:rPr>
                    <w:szCs w:val="22"/>
                  </w:rPr>
                </w:rPrChange>
              </w:rPr>
              <w:t xml:space="preserve">TS </w:t>
            </w:r>
            <w:r w:rsidRPr="004072B1">
              <w:rPr>
                <w:szCs w:val="22"/>
                <w:rPrChange w:id="88062" w:author="Draft version 2" w:date="2020-04-03T01:44:00Z">
                  <w:rPr>
                    <w:szCs w:val="22"/>
                  </w:rPr>
                </w:rPrChange>
              </w:rPr>
              <w:t>38.213</w:t>
            </w:r>
            <w:r w:rsidR="001C5825" w:rsidRPr="004072B1">
              <w:rPr>
                <w:szCs w:val="22"/>
                <w:rPrChange w:id="88063" w:author="Draft version 2" w:date="2020-04-03T01:44:00Z">
                  <w:rPr>
                    <w:szCs w:val="22"/>
                  </w:rPr>
                </w:rPrChange>
              </w:rPr>
              <w:t xml:space="preserve"> [13]</w:t>
            </w:r>
            <w:r w:rsidRPr="004072B1">
              <w:rPr>
                <w:szCs w:val="22"/>
                <w:rPrChange w:id="88064" w:author="Draft version 2" w:date="2020-04-03T01:44:00Z">
                  <w:rPr>
                    <w:szCs w:val="22"/>
                  </w:rPr>
                </w:rPrChange>
              </w:rPr>
              <w:t xml:space="preserve">, </w:t>
            </w:r>
            <w:r w:rsidR="00581EBE" w:rsidRPr="004072B1">
              <w:rPr>
                <w:szCs w:val="22"/>
                <w:rPrChange w:id="88065" w:author="Draft version 2" w:date="2020-04-03T01:44:00Z">
                  <w:rPr>
                    <w:szCs w:val="22"/>
                  </w:rPr>
                </w:rPrChange>
              </w:rPr>
              <w:t>clause</w:t>
            </w:r>
            <w:r w:rsidR="001C5825" w:rsidRPr="004072B1">
              <w:rPr>
                <w:szCs w:val="22"/>
                <w:rPrChange w:id="88066" w:author="Draft version 2" w:date="2020-04-03T01:44:00Z">
                  <w:rPr>
                    <w:szCs w:val="22"/>
                  </w:rPr>
                </w:rPrChange>
              </w:rPr>
              <w:t xml:space="preserve"> 6</w:t>
            </w:r>
            <w:r w:rsidRPr="004072B1">
              <w:rPr>
                <w:szCs w:val="22"/>
                <w:rPrChange w:id="88067" w:author="Draft version 2" w:date="2020-04-03T01:44:00Z">
                  <w:rPr>
                    <w:szCs w:val="22"/>
                  </w:rPr>
                </w:rPrChange>
              </w:rPr>
              <w:t xml:space="preserve">.). The network configures at most </w:t>
            </w:r>
            <w:r w:rsidRPr="004072B1">
              <w:rPr>
                <w:i/>
                <w:szCs w:val="22"/>
                <w:rPrChange w:id="88068" w:author="Draft version 2" w:date="2020-04-03T01:44:00Z">
                  <w:rPr>
                    <w:i/>
                    <w:szCs w:val="22"/>
                  </w:rPr>
                </w:rPrChange>
              </w:rPr>
              <w:t>maxNrofTCI-StatesPDCCH</w:t>
            </w:r>
            <w:r w:rsidRPr="004072B1">
              <w:rPr>
                <w:szCs w:val="22"/>
                <w:rPrChange w:id="88069" w:author="Draft version 2" w:date="2020-04-03T01:44:00Z">
                  <w:rPr>
                    <w:szCs w:val="22"/>
                  </w:rPr>
                </w:rPrChange>
              </w:rPr>
              <w:t xml:space="preserve"> entries.</w:t>
            </w:r>
          </w:p>
        </w:tc>
      </w:tr>
    </w:tbl>
    <w:p w14:paraId="1DA20ABF" w14:textId="77777777" w:rsidR="007164C6" w:rsidRPr="004072B1" w:rsidRDefault="007164C6" w:rsidP="00B47FA8">
      <w:pPr>
        <w:rPr>
          <w:rPrChange w:id="88070" w:author="Draft version 2" w:date="2020-04-03T01:44: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6420" w:rsidRPr="004072B1"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4072B1" w:rsidRDefault="007164C6" w:rsidP="008D6D3B">
            <w:pPr>
              <w:pStyle w:val="TAH"/>
              <w:rPr>
                <w:rPrChange w:id="88071" w:author="Draft version 2" w:date="2020-04-03T01:44:00Z">
                  <w:rPr/>
                </w:rPrChange>
              </w:rPr>
            </w:pPr>
            <w:r w:rsidRPr="004072B1">
              <w:rPr>
                <w:rPrChange w:id="88072" w:author="Draft version 2" w:date="2020-04-03T01:44:00Z">
                  <w:rPr/>
                </w:rPrChang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4072B1" w:rsidRDefault="007164C6" w:rsidP="008D6D3B">
            <w:pPr>
              <w:pStyle w:val="TAH"/>
              <w:rPr>
                <w:rPrChange w:id="88073" w:author="Draft version 2" w:date="2020-04-03T01:44:00Z">
                  <w:rPr/>
                </w:rPrChange>
              </w:rPr>
            </w:pPr>
            <w:r w:rsidRPr="004072B1">
              <w:rPr>
                <w:rPrChange w:id="88074" w:author="Draft version 2" w:date="2020-04-03T01:44:00Z">
                  <w:rPr/>
                </w:rPrChange>
              </w:rPr>
              <w:t>Explanation</w:t>
            </w:r>
          </w:p>
        </w:tc>
      </w:tr>
      <w:tr w:rsidR="007164C6" w:rsidRPr="004072B1"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4072B1" w:rsidRDefault="007164C6" w:rsidP="00706D38">
            <w:pPr>
              <w:pStyle w:val="TAL"/>
              <w:rPr>
                <w:b/>
                <w:i/>
                <w:rPrChange w:id="88075" w:author="Draft version 2" w:date="2020-04-03T01:44:00Z">
                  <w:rPr>
                    <w:b/>
                    <w:i/>
                  </w:rPr>
                </w:rPrChange>
              </w:rPr>
            </w:pPr>
            <w:r w:rsidRPr="004072B1">
              <w:rPr>
                <w:i/>
                <w:rPrChange w:id="88076" w:author="Draft version 2" w:date="2020-04-03T01:44:00Z">
                  <w:rPr>
                    <w:i/>
                  </w:rPr>
                </w:rPrChange>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4072B1" w:rsidRDefault="007164C6" w:rsidP="00706D38">
            <w:pPr>
              <w:pStyle w:val="TAL"/>
              <w:rPr>
                <w:b/>
                <w:rPrChange w:id="88077" w:author="Draft version 2" w:date="2020-04-03T01:44:00Z">
                  <w:rPr>
                    <w:b/>
                  </w:rPr>
                </w:rPrChange>
              </w:rPr>
            </w:pPr>
            <w:r w:rsidRPr="004072B1">
              <w:rPr>
                <w:rPrChange w:id="88078" w:author="Draft version 2" w:date="2020-04-03T01:44:00Z">
                  <w:rPr/>
                </w:rPrChange>
              </w:rPr>
              <w:t xml:space="preserve">The field is absent in </w:t>
            </w:r>
            <w:r w:rsidRPr="004072B1">
              <w:rPr>
                <w:i/>
                <w:rPrChange w:id="88079" w:author="Draft version 2" w:date="2020-04-03T01:44:00Z">
                  <w:rPr>
                    <w:i/>
                  </w:rPr>
                </w:rPrChange>
              </w:rPr>
              <w:t>SIB1</w:t>
            </w:r>
            <w:r w:rsidRPr="004072B1">
              <w:rPr>
                <w:rPrChange w:id="88080" w:author="Draft version 2" w:date="2020-04-03T01:44:00Z">
                  <w:rPr/>
                </w:rPrChange>
              </w:rPr>
              <w:t xml:space="preserve"> and in the </w:t>
            </w:r>
            <w:r w:rsidRPr="004072B1">
              <w:rPr>
                <w:i/>
                <w:rPrChange w:id="88081" w:author="Draft version 2" w:date="2020-04-03T01:44:00Z">
                  <w:rPr>
                    <w:i/>
                  </w:rPr>
                </w:rPrChange>
              </w:rPr>
              <w:t>PDCCH-ConfigCommon</w:t>
            </w:r>
            <w:r w:rsidRPr="004072B1">
              <w:rPr>
                <w:rPrChange w:id="88082" w:author="Draft version 2" w:date="2020-04-03T01:44:00Z">
                  <w:rPr/>
                </w:rPrChange>
              </w:rPr>
              <w:t xml:space="preserve"> of the initial BWP in </w:t>
            </w:r>
            <w:r w:rsidRPr="004072B1">
              <w:rPr>
                <w:i/>
                <w:rPrChange w:id="88083" w:author="Draft version 2" w:date="2020-04-03T01:44:00Z">
                  <w:rPr>
                    <w:i/>
                  </w:rPr>
                </w:rPrChange>
              </w:rPr>
              <w:t>ServingCellConfigCommon</w:t>
            </w:r>
            <w:r w:rsidRPr="004072B1">
              <w:rPr>
                <w:rPrChange w:id="88084" w:author="Draft version 2" w:date="2020-04-03T01:44:00Z">
                  <w:rPr/>
                </w:rPrChange>
              </w:rPr>
              <w:t xml:space="preserve">, if </w:t>
            </w:r>
            <w:r w:rsidRPr="004072B1">
              <w:rPr>
                <w:i/>
                <w:rPrChange w:id="88085" w:author="Draft version 2" w:date="2020-04-03T01:44:00Z">
                  <w:rPr>
                    <w:i/>
                  </w:rPr>
                </w:rPrChange>
              </w:rPr>
              <w:t>SIB1</w:t>
            </w:r>
            <w:r w:rsidRPr="004072B1">
              <w:rPr>
                <w:rPrChange w:id="88086" w:author="Draft version 2" w:date="2020-04-03T01:44:00Z">
                  <w:rPr/>
                </w:rPrChange>
              </w:rPr>
              <w:t xml:space="preserve"> is broadcasted. Otherwise, it is optionally present, Need N</w:t>
            </w:r>
            <w:r w:rsidR="00B659D1" w:rsidRPr="004072B1">
              <w:rPr>
                <w:rPrChange w:id="88087" w:author="Draft version 2" w:date="2020-04-03T01:44:00Z">
                  <w:rPr/>
                </w:rPrChange>
              </w:rPr>
              <w:t>.</w:t>
            </w:r>
          </w:p>
        </w:tc>
      </w:tr>
    </w:tbl>
    <w:p w14:paraId="0DC37D67" w14:textId="77777777" w:rsidR="005D376B" w:rsidRPr="004072B1" w:rsidRDefault="005D376B" w:rsidP="005D376B">
      <w:pPr>
        <w:rPr>
          <w:rPrChange w:id="88088" w:author="Draft version 2" w:date="2020-04-03T01:44:00Z">
            <w:rPr/>
          </w:rPrChange>
        </w:rPr>
      </w:pPr>
    </w:p>
    <w:p w14:paraId="1FAE93D7" w14:textId="77777777" w:rsidR="002C5D28" w:rsidRPr="004072B1" w:rsidRDefault="002C5D28" w:rsidP="002C5D28">
      <w:pPr>
        <w:pStyle w:val="Heading4"/>
        <w:rPr>
          <w:i/>
          <w:noProof/>
          <w:rPrChange w:id="88089" w:author="Draft version 2" w:date="2020-04-03T01:44:00Z">
            <w:rPr>
              <w:i/>
              <w:noProof/>
            </w:rPr>
          </w:rPrChange>
        </w:rPr>
      </w:pPr>
      <w:bookmarkStart w:id="88090" w:name="_Toc20425960"/>
      <w:bookmarkStart w:id="88091" w:name="_Toc29321356"/>
      <w:bookmarkStart w:id="88092" w:name="_Toc36757111"/>
      <w:r w:rsidRPr="004072B1">
        <w:rPr>
          <w:rPrChange w:id="88093" w:author="Draft version 2" w:date="2020-04-03T01:44:00Z">
            <w:rPr/>
          </w:rPrChange>
        </w:rPr>
        <w:t>–</w:t>
      </w:r>
      <w:r w:rsidRPr="004072B1">
        <w:rPr>
          <w:rPrChange w:id="88094" w:author="Draft version 2" w:date="2020-04-03T01:44:00Z">
            <w:rPr/>
          </w:rPrChange>
        </w:rPr>
        <w:tab/>
      </w:r>
      <w:r w:rsidRPr="004072B1">
        <w:rPr>
          <w:i/>
          <w:rPrChange w:id="88095" w:author="Draft version 2" w:date="2020-04-03T01:44:00Z">
            <w:rPr>
              <w:i/>
            </w:rPr>
          </w:rPrChange>
        </w:rPr>
        <w:t>ControlResourceSetId</w:t>
      </w:r>
      <w:bookmarkEnd w:id="88090"/>
      <w:bookmarkEnd w:id="88091"/>
      <w:bookmarkEnd w:id="88092"/>
    </w:p>
    <w:p w14:paraId="076A5429" w14:textId="43E7ED4E" w:rsidR="002C5D28" w:rsidRPr="004072B1" w:rsidRDefault="002C5D28" w:rsidP="002C5D28">
      <w:pPr>
        <w:rPr>
          <w:rPrChange w:id="88096" w:author="Draft version 2" w:date="2020-04-03T01:44:00Z">
            <w:rPr/>
          </w:rPrChange>
        </w:rPr>
      </w:pPr>
      <w:r w:rsidRPr="004072B1">
        <w:rPr>
          <w:rPrChange w:id="88097" w:author="Draft version 2" w:date="2020-04-03T01:44:00Z">
            <w:rPr/>
          </w:rPrChange>
        </w:rPr>
        <w:t xml:space="preserve">The </w:t>
      </w:r>
      <w:r w:rsidRPr="004072B1">
        <w:rPr>
          <w:i/>
          <w:rPrChange w:id="88098" w:author="Draft version 2" w:date="2020-04-03T01:44:00Z">
            <w:rPr>
              <w:i/>
            </w:rPr>
          </w:rPrChange>
        </w:rPr>
        <w:t>ControlResourceSetId</w:t>
      </w:r>
      <w:r w:rsidRPr="004072B1">
        <w:rPr>
          <w:rPrChange w:id="88099" w:author="Draft version 2" w:date="2020-04-03T01:44:00Z">
            <w:rPr/>
          </w:rPrChange>
        </w:rPr>
        <w:t xml:space="preserve"> IE concerns a short identity, used to identify a control resource set within a serving cell. The </w:t>
      </w:r>
      <w:r w:rsidRPr="004072B1">
        <w:rPr>
          <w:i/>
          <w:rPrChange w:id="88100" w:author="Draft version 2" w:date="2020-04-03T01:44:00Z">
            <w:rPr>
              <w:i/>
            </w:rPr>
          </w:rPrChange>
        </w:rPr>
        <w:t xml:space="preserve">ControlResourceSetId </w:t>
      </w:r>
      <w:r w:rsidRPr="004072B1">
        <w:rPr>
          <w:rPrChange w:id="88101" w:author="Draft version 2" w:date="2020-04-03T01:44:00Z">
            <w:rPr/>
          </w:rPrChange>
        </w:rPr>
        <w:t>= 0 identifies the ControlResourceSet#0 configured via PBCH (</w:t>
      </w:r>
      <w:r w:rsidRPr="004072B1">
        <w:rPr>
          <w:i/>
          <w:rPrChange w:id="88102" w:author="Draft version 2" w:date="2020-04-03T01:44:00Z">
            <w:rPr>
              <w:i/>
            </w:rPr>
          </w:rPrChange>
        </w:rPr>
        <w:t>MIB</w:t>
      </w:r>
      <w:r w:rsidRPr="004072B1">
        <w:rPr>
          <w:rPrChange w:id="88103" w:author="Draft version 2" w:date="2020-04-03T01:44:00Z">
            <w:rPr/>
          </w:rPrChange>
        </w:rPr>
        <w:t xml:space="preserve">) and in </w:t>
      </w:r>
      <w:r w:rsidRPr="004072B1">
        <w:rPr>
          <w:i/>
          <w:rPrChange w:id="88104" w:author="Draft version 2" w:date="2020-04-03T01:44:00Z">
            <w:rPr>
              <w:i/>
            </w:rPr>
          </w:rPrChange>
        </w:rPr>
        <w:t>controlResourceSetZero</w:t>
      </w:r>
      <w:r w:rsidRPr="004072B1">
        <w:rPr>
          <w:rPrChange w:id="88105" w:author="Draft version 2" w:date="2020-04-03T01:44:00Z">
            <w:rPr/>
          </w:rPrChange>
        </w:rPr>
        <w:t xml:space="preserve"> (</w:t>
      </w:r>
      <w:r w:rsidRPr="004072B1">
        <w:rPr>
          <w:i/>
          <w:rPrChange w:id="88106" w:author="Draft version 2" w:date="2020-04-03T01:44:00Z">
            <w:rPr>
              <w:i/>
            </w:rPr>
          </w:rPrChange>
        </w:rPr>
        <w:t>ServingCellConfigCommon</w:t>
      </w:r>
      <w:r w:rsidRPr="004072B1">
        <w:rPr>
          <w:rPrChange w:id="88107" w:author="Draft version 2" w:date="2020-04-03T01:44:00Z">
            <w:rPr/>
          </w:rPrChange>
        </w:rPr>
        <w:t>). The ID space is used across the BWPs of a Serving Cell. The number of CORESETs per BWP is limited to 3 (including common and UE-specific CORESETs)</w:t>
      </w:r>
      <w:ins w:id="88108" w:author="CR#1500r2" w:date="2020-03-28T16:16:00Z">
        <w:r w:rsidR="007B7030" w:rsidRPr="004072B1">
          <w:rPr>
            <w:rPrChange w:id="88109" w:author="Draft version 2" w:date="2020-04-03T01:44:00Z">
              <w:rPr/>
            </w:rPrChange>
          </w:rPr>
          <w:t xml:space="preserve"> in Release 15</w:t>
        </w:r>
      </w:ins>
      <w:r w:rsidRPr="004072B1">
        <w:rPr>
          <w:rPrChange w:id="88110" w:author="Draft version 2" w:date="2020-04-03T01:44:00Z">
            <w:rPr/>
          </w:rPrChange>
        </w:rPr>
        <w:t>.</w:t>
      </w:r>
    </w:p>
    <w:p w14:paraId="152B4D16" w14:textId="77777777" w:rsidR="002C5D28" w:rsidRPr="004072B1" w:rsidRDefault="002C5D28" w:rsidP="002C5D28">
      <w:pPr>
        <w:pStyle w:val="TH"/>
        <w:rPr>
          <w:rPrChange w:id="88111" w:author="Draft version 2" w:date="2020-04-03T01:44:00Z">
            <w:rPr/>
          </w:rPrChange>
        </w:rPr>
      </w:pPr>
      <w:r w:rsidRPr="004072B1">
        <w:rPr>
          <w:i/>
          <w:rPrChange w:id="88112" w:author="Draft version 2" w:date="2020-04-03T01:44:00Z">
            <w:rPr>
              <w:i/>
            </w:rPr>
          </w:rPrChange>
        </w:rPr>
        <w:t>ControlResourceSetId</w:t>
      </w:r>
      <w:r w:rsidRPr="004072B1">
        <w:rPr>
          <w:rPrChange w:id="88113" w:author="Draft version 2" w:date="2020-04-03T01:44:00Z">
            <w:rPr/>
          </w:rPrChange>
        </w:rPr>
        <w:t xml:space="preserve"> information element</w:t>
      </w:r>
    </w:p>
    <w:p w14:paraId="39391491" w14:textId="77777777" w:rsidR="002C5D28" w:rsidRPr="004072B1" w:rsidRDefault="002C5D28" w:rsidP="0096519C">
      <w:pPr>
        <w:pStyle w:val="PL"/>
        <w:rPr>
          <w:rPrChange w:id="88114" w:author="Draft version 2" w:date="2020-04-03T01:44:00Z">
            <w:rPr>
              <w:color w:val="808080"/>
            </w:rPr>
          </w:rPrChange>
        </w:rPr>
      </w:pPr>
      <w:r w:rsidRPr="004072B1">
        <w:rPr>
          <w:rPrChange w:id="88115" w:author="Draft version 2" w:date="2020-04-03T01:44:00Z">
            <w:rPr>
              <w:color w:val="808080"/>
            </w:rPr>
          </w:rPrChange>
        </w:rPr>
        <w:t>-- ASN1START</w:t>
      </w:r>
    </w:p>
    <w:p w14:paraId="5DD6D4C4" w14:textId="2576736D" w:rsidR="002C5D28" w:rsidRPr="004072B1" w:rsidRDefault="002C5D28" w:rsidP="0096519C">
      <w:pPr>
        <w:pStyle w:val="PL"/>
        <w:rPr>
          <w:rPrChange w:id="88116" w:author="Draft version 2" w:date="2020-04-03T01:44:00Z">
            <w:rPr>
              <w:color w:val="808080"/>
            </w:rPr>
          </w:rPrChange>
        </w:rPr>
      </w:pPr>
      <w:r w:rsidRPr="004072B1">
        <w:rPr>
          <w:rPrChange w:id="88117" w:author="Draft version 2" w:date="2020-04-03T01:44:00Z">
            <w:rPr>
              <w:color w:val="808080"/>
            </w:rPr>
          </w:rPrChange>
        </w:rPr>
        <w:t>-- TAG-CONTROLRESOURCESETID-START</w:t>
      </w:r>
    </w:p>
    <w:p w14:paraId="15AD5818" w14:textId="77777777" w:rsidR="002C5D28" w:rsidRPr="004072B1" w:rsidRDefault="002C5D28" w:rsidP="0096519C">
      <w:pPr>
        <w:pStyle w:val="PL"/>
        <w:rPr>
          <w:rPrChange w:id="88118" w:author="Draft version 2" w:date="2020-04-03T01:44:00Z">
            <w:rPr/>
          </w:rPrChange>
        </w:rPr>
      </w:pPr>
    </w:p>
    <w:p w14:paraId="25063A2B" w14:textId="6953E4B2" w:rsidR="007B7030" w:rsidRPr="004072B1" w:rsidRDefault="002C5D28" w:rsidP="007B7030">
      <w:pPr>
        <w:pStyle w:val="PL"/>
        <w:rPr>
          <w:ins w:id="88119" w:author="CR#1500r2" w:date="2020-03-28T16:16:00Z"/>
          <w:rPrChange w:id="88120" w:author="Draft version 2" w:date="2020-04-03T01:44:00Z">
            <w:rPr>
              <w:ins w:id="88121" w:author="CR#1500r2" w:date="2020-03-28T16:16:00Z"/>
            </w:rPr>
          </w:rPrChange>
        </w:rPr>
      </w:pPr>
      <w:r w:rsidRPr="004072B1">
        <w:rPr>
          <w:rPrChange w:id="88122" w:author="Draft version 2" w:date="2020-04-03T01:44:00Z">
            <w:rPr/>
          </w:rPrChange>
        </w:rPr>
        <w:t xml:space="preserve">ControlResourceSetId ::=                </w:t>
      </w:r>
      <w:r w:rsidRPr="004072B1">
        <w:rPr>
          <w:rPrChange w:id="88123" w:author="Draft version 2" w:date="2020-04-03T01:44:00Z">
            <w:rPr>
              <w:color w:val="993366"/>
            </w:rPr>
          </w:rPrChange>
        </w:rPr>
        <w:t>INTEGER</w:t>
      </w:r>
      <w:r w:rsidRPr="004072B1">
        <w:rPr>
          <w:rPrChange w:id="88124" w:author="Draft version 2" w:date="2020-04-03T01:44:00Z">
            <w:rPr/>
          </w:rPrChange>
        </w:rPr>
        <w:t xml:space="preserve"> (0..maxNrofControlResourceSets-1)</w:t>
      </w:r>
    </w:p>
    <w:p w14:paraId="7AF257D6" w14:textId="77777777" w:rsidR="007B7030" w:rsidRPr="004072B1" w:rsidRDefault="007B7030" w:rsidP="007B7030">
      <w:pPr>
        <w:pStyle w:val="PL"/>
        <w:rPr>
          <w:ins w:id="88125" w:author="CR#1500r2" w:date="2020-03-28T16:16:00Z"/>
          <w:rPrChange w:id="88126" w:author="Draft version 2" w:date="2020-04-03T01:44:00Z">
            <w:rPr>
              <w:ins w:id="88127" w:author="CR#1500r2" w:date="2020-03-28T16:16:00Z"/>
            </w:rPr>
          </w:rPrChange>
        </w:rPr>
      </w:pPr>
    </w:p>
    <w:p w14:paraId="3E20B33D" w14:textId="77777777" w:rsidR="007B7030" w:rsidRPr="004072B1" w:rsidRDefault="007B7030" w:rsidP="007B7030">
      <w:pPr>
        <w:pStyle w:val="PL"/>
        <w:rPr>
          <w:ins w:id="88128" w:author="CR#1500r2" w:date="2020-03-28T16:16:00Z"/>
          <w:rPrChange w:id="88129" w:author="Draft version 2" w:date="2020-04-03T01:44:00Z">
            <w:rPr>
              <w:ins w:id="88130" w:author="CR#1500r2" w:date="2020-03-28T16:16:00Z"/>
            </w:rPr>
          </w:rPrChange>
        </w:rPr>
      </w:pPr>
      <w:ins w:id="88131" w:author="CR#1500r2" w:date="2020-03-28T16:16:00Z">
        <w:r w:rsidRPr="004072B1">
          <w:rPr>
            <w:rPrChange w:id="88132" w:author="Draft version 2" w:date="2020-04-03T01:44:00Z">
              <w:rPr/>
            </w:rPrChange>
          </w:rPr>
          <w:t xml:space="preserve">ControlResourceSetId-r16 ::=            </w:t>
        </w:r>
        <w:r w:rsidRPr="004072B1">
          <w:rPr>
            <w:rPrChange w:id="88133" w:author="Draft version 2" w:date="2020-04-03T01:44:00Z">
              <w:rPr>
                <w:color w:val="993366"/>
              </w:rPr>
            </w:rPrChange>
          </w:rPr>
          <w:t>INTEGER</w:t>
        </w:r>
        <w:r w:rsidRPr="004072B1">
          <w:rPr>
            <w:rPrChange w:id="88134" w:author="Draft version 2" w:date="2020-04-03T01:44:00Z">
              <w:rPr/>
            </w:rPrChange>
          </w:rPr>
          <w:t xml:space="preserve"> (0..maxNrofControlResourceSets-1-r16)</w:t>
        </w:r>
      </w:ins>
    </w:p>
    <w:p w14:paraId="046AEC0B" w14:textId="77777777" w:rsidR="002C5D28" w:rsidRPr="004072B1" w:rsidRDefault="002C5D28" w:rsidP="0096519C">
      <w:pPr>
        <w:pStyle w:val="PL"/>
        <w:rPr>
          <w:rPrChange w:id="88135" w:author="Draft version 2" w:date="2020-04-03T01:44:00Z">
            <w:rPr/>
          </w:rPrChange>
        </w:rPr>
      </w:pPr>
    </w:p>
    <w:p w14:paraId="14EE1E04" w14:textId="4C36D7CA" w:rsidR="002C5D28" w:rsidRPr="004072B1" w:rsidRDefault="002C5D28" w:rsidP="0096519C">
      <w:pPr>
        <w:pStyle w:val="PL"/>
        <w:rPr>
          <w:rPrChange w:id="88136" w:author="Draft version 2" w:date="2020-04-03T01:44:00Z">
            <w:rPr>
              <w:color w:val="808080"/>
            </w:rPr>
          </w:rPrChange>
        </w:rPr>
      </w:pPr>
      <w:r w:rsidRPr="004072B1">
        <w:rPr>
          <w:rPrChange w:id="88137" w:author="Draft version 2" w:date="2020-04-03T01:44:00Z">
            <w:rPr>
              <w:color w:val="808080"/>
            </w:rPr>
          </w:rPrChange>
        </w:rPr>
        <w:t>-- TAG-CONTROLRESOURCESETID-STOP</w:t>
      </w:r>
    </w:p>
    <w:p w14:paraId="0E0245E4" w14:textId="77777777" w:rsidR="002C5D28" w:rsidRPr="004072B1" w:rsidRDefault="002C5D28" w:rsidP="0096519C">
      <w:pPr>
        <w:pStyle w:val="PL"/>
        <w:rPr>
          <w:rPrChange w:id="88138" w:author="Draft version 2" w:date="2020-04-03T01:44:00Z">
            <w:rPr>
              <w:color w:val="808080"/>
            </w:rPr>
          </w:rPrChange>
        </w:rPr>
      </w:pPr>
      <w:r w:rsidRPr="004072B1">
        <w:rPr>
          <w:rPrChange w:id="88139" w:author="Draft version 2" w:date="2020-04-03T01:44:00Z">
            <w:rPr>
              <w:color w:val="808080"/>
            </w:rPr>
          </w:rPrChange>
        </w:rPr>
        <w:t>-- ASN1STOP</w:t>
      </w:r>
    </w:p>
    <w:p w14:paraId="083FE56B" w14:textId="77777777" w:rsidR="005D376B" w:rsidRPr="004072B1" w:rsidRDefault="005D376B" w:rsidP="005D376B">
      <w:pPr>
        <w:rPr>
          <w:rPrChange w:id="88140" w:author="Draft version 2" w:date="2020-04-03T01:44:00Z">
            <w:rPr/>
          </w:rPrChange>
        </w:rPr>
      </w:pPr>
    </w:p>
    <w:p w14:paraId="1650E615" w14:textId="77777777" w:rsidR="002C5D28" w:rsidRPr="004072B1" w:rsidRDefault="002C5D28" w:rsidP="002C5D28">
      <w:pPr>
        <w:pStyle w:val="Heading4"/>
        <w:rPr>
          <w:rPrChange w:id="88141" w:author="Draft version 2" w:date="2020-04-03T01:44:00Z">
            <w:rPr/>
          </w:rPrChange>
        </w:rPr>
      </w:pPr>
      <w:bookmarkStart w:id="88142" w:name="_Toc20425961"/>
      <w:bookmarkStart w:id="88143" w:name="_Toc29321357"/>
      <w:bookmarkStart w:id="88144" w:name="_Toc36757112"/>
      <w:r w:rsidRPr="004072B1">
        <w:rPr>
          <w:rPrChange w:id="88145" w:author="Draft version 2" w:date="2020-04-03T01:44:00Z">
            <w:rPr/>
          </w:rPrChange>
        </w:rPr>
        <w:t>–</w:t>
      </w:r>
      <w:r w:rsidRPr="004072B1">
        <w:rPr>
          <w:rPrChange w:id="88146" w:author="Draft version 2" w:date="2020-04-03T01:44:00Z">
            <w:rPr/>
          </w:rPrChange>
        </w:rPr>
        <w:tab/>
      </w:r>
      <w:r w:rsidRPr="004072B1">
        <w:rPr>
          <w:i/>
          <w:rPrChange w:id="88147" w:author="Draft version 2" w:date="2020-04-03T01:44:00Z">
            <w:rPr>
              <w:i/>
            </w:rPr>
          </w:rPrChange>
        </w:rPr>
        <w:t>ControlResourceSetZero</w:t>
      </w:r>
      <w:bookmarkEnd w:id="88142"/>
      <w:bookmarkEnd w:id="88143"/>
      <w:bookmarkEnd w:id="88144"/>
    </w:p>
    <w:p w14:paraId="38976D8D" w14:textId="77777777" w:rsidR="002C5D28" w:rsidRPr="004072B1" w:rsidRDefault="002C5D28" w:rsidP="002C5D28">
      <w:pPr>
        <w:rPr>
          <w:rPrChange w:id="88148" w:author="Draft version 2" w:date="2020-04-03T01:44:00Z">
            <w:rPr/>
          </w:rPrChange>
        </w:rPr>
      </w:pPr>
      <w:r w:rsidRPr="004072B1">
        <w:rPr>
          <w:rPrChange w:id="88149" w:author="Draft version 2" w:date="2020-04-03T01:44:00Z">
            <w:rPr/>
          </w:rPrChange>
        </w:rPr>
        <w:t xml:space="preserve">The IE </w:t>
      </w:r>
      <w:r w:rsidRPr="004072B1">
        <w:rPr>
          <w:i/>
          <w:rPrChange w:id="88150" w:author="Draft version 2" w:date="2020-04-03T01:44:00Z">
            <w:rPr>
              <w:i/>
            </w:rPr>
          </w:rPrChange>
        </w:rPr>
        <w:t>ControlResourceSetZero</w:t>
      </w:r>
      <w:r w:rsidRPr="004072B1">
        <w:rPr>
          <w:rPrChange w:id="88151" w:author="Draft version 2" w:date="2020-04-03T01:44:00Z">
            <w:rPr/>
          </w:rPrChange>
        </w:rPr>
        <w:t xml:space="preserve"> is used to configure CORESET#0 of the initial BWP (see TS 38.213 [13], </w:t>
      </w:r>
      <w:r w:rsidR="00581EBE" w:rsidRPr="004072B1">
        <w:rPr>
          <w:rPrChange w:id="88152" w:author="Draft version 2" w:date="2020-04-03T01:44:00Z">
            <w:rPr/>
          </w:rPrChange>
        </w:rPr>
        <w:t>clause</w:t>
      </w:r>
      <w:r w:rsidRPr="004072B1">
        <w:rPr>
          <w:rPrChange w:id="88153" w:author="Draft version 2" w:date="2020-04-03T01:44:00Z">
            <w:rPr/>
          </w:rPrChange>
        </w:rPr>
        <w:t xml:space="preserve"> 13).</w:t>
      </w:r>
    </w:p>
    <w:p w14:paraId="24527D5C" w14:textId="77777777" w:rsidR="002C5D28" w:rsidRPr="004072B1" w:rsidRDefault="002C5D28" w:rsidP="002C5D28">
      <w:pPr>
        <w:pStyle w:val="TH"/>
        <w:rPr>
          <w:rPrChange w:id="88154" w:author="Draft version 2" w:date="2020-04-03T01:44:00Z">
            <w:rPr/>
          </w:rPrChange>
        </w:rPr>
      </w:pPr>
      <w:r w:rsidRPr="004072B1">
        <w:rPr>
          <w:i/>
          <w:rPrChange w:id="88155" w:author="Draft version 2" w:date="2020-04-03T01:44:00Z">
            <w:rPr>
              <w:i/>
            </w:rPr>
          </w:rPrChange>
        </w:rPr>
        <w:t>ControlResourceSetZero</w:t>
      </w:r>
      <w:r w:rsidRPr="004072B1">
        <w:rPr>
          <w:rPrChange w:id="88156" w:author="Draft version 2" w:date="2020-04-03T01:44:00Z">
            <w:rPr/>
          </w:rPrChange>
        </w:rPr>
        <w:t xml:space="preserve"> information element</w:t>
      </w:r>
    </w:p>
    <w:p w14:paraId="0BA002AC" w14:textId="77777777" w:rsidR="002C5D28" w:rsidRPr="004072B1" w:rsidRDefault="002C5D28" w:rsidP="0096519C">
      <w:pPr>
        <w:pStyle w:val="PL"/>
        <w:rPr>
          <w:rPrChange w:id="88157" w:author="Draft version 2" w:date="2020-04-03T01:44:00Z">
            <w:rPr>
              <w:color w:val="808080"/>
            </w:rPr>
          </w:rPrChange>
        </w:rPr>
      </w:pPr>
      <w:r w:rsidRPr="004072B1">
        <w:rPr>
          <w:rPrChange w:id="88158" w:author="Draft version 2" w:date="2020-04-03T01:44:00Z">
            <w:rPr>
              <w:color w:val="808080"/>
            </w:rPr>
          </w:rPrChange>
        </w:rPr>
        <w:t>-- ASN1START</w:t>
      </w:r>
    </w:p>
    <w:p w14:paraId="14934892" w14:textId="77777777" w:rsidR="002C5D28" w:rsidRPr="004072B1" w:rsidRDefault="002C5D28" w:rsidP="0096519C">
      <w:pPr>
        <w:pStyle w:val="PL"/>
        <w:rPr>
          <w:rPrChange w:id="88159" w:author="Draft version 2" w:date="2020-04-03T01:44:00Z">
            <w:rPr>
              <w:color w:val="808080"/>
            </w:rPr>
          </w:rPrChange>
        </w:rPr>
      </w:pPr>
      <w:r w:rsidRPr="004072B1">
        <w:rPr>
          <w:rPrChange w:id="88160" w:author="Draft version 2" w:date="2020-04-03T01:44:00Z">
            <w:rPr>
              <w:color w:val="808080"/>
            </w:rPr>
          </w:rPrChange>
        </w:rPr>
        <w:t>-- TAG-CONTROLRESOURCESETZERO-START</w:t>
      </w:r>
    </w:p>
    <w:p w14:paraId="7153B279" w14:textId="77777777" w:rsidR="002C5D28" w:rsidRPr="004072B1" w:rsidRDefault="002C5D28" w:rsidP="0096519C">
      <w:pPr>
        <w:pStyle w:val="PL"/>
        <w:rPr>
          <w:rPrChange w:id="88161" w:author="Draft version 2" w:date="2020-04-03T01:44:00Z">
            <w:rPr/>
          </w:rPrChange>
        </w:rPr>
      </w:pPr>
    </w:p>
    <w:p w14:paraId="32F2B6F5" w14:textId="77777777" w:rsidR="00F95F2F" w:rsidRPr="004072B1" w:rsidRDefault="002C5D28" w:rsidP="0096519C">
      <w:pPr>
        <w:pStyle w:val="PL"/>
        <w:rPr>
          <w:rPrChange w:id="88162" w:author="Draft version 2" w:date="2020-04-03T01:44:00Z">
            <w:rPr/>
          </w:rPrChange>
        </w:rPr>
      </w:pPr>
      <w:r w:rsidRPr="004072B1">
        <w:rPr>
          <w:rPrChange w:id="88163" w:author="Draft version 2" w:date="2020-04-03T01:44:00Z">
            <w:rPr/>
          </w:rPrChange>
        </w:rPr>
        <w:t xml:space="preserve">ControlResourceSetZero ::=                  </w:t>
      </w:r>
      <w:r w:rsidRPr="004072B1">
        <w:rPr>
          <w:rPrChange w:id="88164" w:author="Draft version 2" w:date="2020-04-03T01:44:00Z">
            <w:rPr>
              <w:color w:val="993366"/>
            </w:rPr>
          </w:rPrChange>
        </w:rPr>
        <w:t>INTEGER</w:t>
      </w:r>
      <w:r w:rsidRPr="004072B1">
        <w:rPr>
          <w:rPrChange w:id="88165" w:author="Draft version 2" w:date="2020-04-03T01:44:00Z">
            <w:rPr/>
          </w:rPrChange>
        </w:rPr>
        <w:t xml:space="preserve"> (0..15)</w:t>
      </w:r>
    </w:p>
    <w:p w14:paraId="2461972B" w14:textId="77777777" w:rsidR="002C5D28" w:rsidRPr="004072B1" w:rsidRDefault="002C5D28" w:rsidP="0096519C">
      <w:pPr>
        <w:pStyle w:val="PL"/>
        <w:rPr>
          <w:rPrChange w:id="88166" w:author="Draft version 2" w:date="2020-04-03T01:44:00Z">
            <w:rPr/>
          </w:rPrChange>
        </w:rPr>
      </w:pPr>
    </w:p>
    <w:p w14:paraId="4EF10F02" w14:textId="77777777" w:rsidR="002C5D28" w:rsidRPr="004072B1" w:rsidRDefault="002C5D28" w:rsidP="0096519C">
      <w:pPr>
        <w:pStyle w:val="PL"/>
        <w:rPr>
          <w:rPrChange w:id="88167" w:author="Draft version 2" w:date="2020-04-03T01:44:00Z">
            <w:rPr>
              <w:color w:val="808080"/>
            </w:rPr>
          </w:rPrChange>
        </w:rPr>
      </w:pPr>
      <w:r w:rsidRPr="004072B1">
        <w:rPr>
          <w:rPrChange w:id="88168" w:author="Draft version 2" w:date="2020-04-03T01:44:00Z">
            <w:rPr>
              <w:color w:val="808080"/>
            </w:rPr>
          </w:rPrChange>
        </w:rPr>
        <w:t>-- TAG-CONTROLRESOURCESETZERO-STOP</w:t>
      </w:r>
    </w:p>
    <w:p w14:paraId="10D99705" w14:textId="77777777" w:rsidR="002C5D28" w:rsidRPr="004072B1" w:rsidRDefault="002C5D28" w:rsidP="0096519C">
      <w:pPr>
        <w:pStyle w:val="PL"/>
        <w:rPr>
          <w:rPrChange w:id="88169" w:author="Draft version 2" w:date="2020-04-03T01:44:00Z">
            <w:rPr>
              <w:color w:val="808080"/>
            </w:rPr>
          </w:rPrChange>
        </w:rPr>
      </w:pPr>
      <w:r w:rsidRPr="004072B1">
        <w:rPr>
          <w:rPrChange w:id="88170" w:author="Draft version 2" w:date="2020-04-03T01:44:00Z">
            <w:rPr>
              <w:color w:val="808080"/>
            </w:rPr>
          </w:rPrChange>
        </w:rPr>
        <w:t>-- ASN1STOP</w:t>
      </w:r>
    </w:p>
    <w:p w14:paraId="068365C0" w14:textId="77777777" w:rsidR="005D376B" w:rsidRPr="004072B1" w:rsidRDefault="005D376B" w:rsidP="005D376B">
      <w:pPr>
        <w:rPr>
          <w:rPrChange w:id="88171" w:author="Draft version 2" w:date="2020-04-03T01:44:00Z">
            <w:rPr/>
          </w:rPrChange>
        </w:rPr>
      </w:pPr>
    </w:p>
    <w:p w14:paraId="79E31C70" w14:textId="77777777" w:rsidR="002C5D28" w:rsidRPr="004072B1" w:rsidRDefault="002C5D28" w:rsidP="002C5D28">
      <w:pPr>
        <w:pStyle w:val="Heading4"/>
        <w:rPr>
          <w:rPrChange w:id="88172" w:author="Draft version 2" w:date="2020-04-03T01:44:00Z">
            <w:rPr/>
          </w:rPrChange>
        </w:rPr>
      </w:pPr>
      <w:bookmarkStart w:id="88173" w:name="_Toc20425962"/>
      <w:bookmarkStart w:id="88174" w:name="_Toc29321358"/>
      <w:bookmarkStart w:id="88175" w:name="_Toc36757113"/>
      <w:r w:rsidRPr="004072B1">
        <w:rPr>
          <w:rPrChange w:id="88176" w:author="Draft version 2" w:date="2020-04-03T01:44:00Z">
            <w:rPr/>
          </w:rPrChange>
        </w:rPr>
        <w:t>–</w:t>
      </w:r>
      <w:r w:rsidRPr="004072B1">
        <w:rPr>
          <w:rPrChange w:id="88177" w:author="Draft version 2" w:date="2020-04-03T01:44:00Z">
            <w:rPr/>
          </w:rPrChange>
        </w:rPr>
        <w:tab/>
      </w:r>
      <w:r w:rsidRPr="004072B1">
        <w:rPr>
          <w:i/>
          <w:noProof/>
          <w:rPrChange w:id="88178" w:author="Draft version 2" w:date="2020-04-03T01:44:00Z">
            <w:rPr>
              <w:i/>
              <w:noProof/>
            </w:rPr>
          </w:rPrChange>
        </w:rPr>
        <w:t>CrossCarrierSchedulingConfig</w:t>
      </w:r>
      <w:bookmarkEnd w:id="88173"/>
      <w:bookmarkEnd w:id="88174"/>
      <w:bookmarkEnd w:id="88175"/>
    </w:p>
    <w:p w14:paraId="18C6DC8A" w14:textId="77777777" w:rsidR="002C5D28" w:rsidRPr="004072B1" w:rsidRDefault="002C5D28" w:rsidP="002C5D28">
      <w:pPr>
        <w:rPr>
          <w:rPrChange w:id="88179" w:author="Draft version 2" w:date="2020-04-03T01:44:00Z">
            <w:rPr/>
          </w:rPrChange>
        </w:rPr>
      </w:pPr>
      <w:r w:rsidRPr="004072B1">
        <w:rPr>
          <w:rPrChange w:id="88180" w:author="Draft version 2" w:date="2020-04-03T01:44:00Z">
            <w:rPr/>
          </w:rPrChange>
        </w:rPr>
        <w:t xml:space="preserve">The IE </w:t>
      </w:r>
      <w:r w:rsidRPr="004072B1">
        <w:rPr>
          <w:i/>
          <w:rPrChange w:id="88181" w:author="Draft version 2" w:date="2020-04-03T01:44:00Z">
            <w:rPr>
              <w:i/>
            </w:rPr>
          </w:rPrChange>
        </w:rPr>
        <w:t>CrossCarrierSchedulingConfig</w:t>
      </w:r>
      <w:r w:rsidRPr="004072B1">
        <w:rPr>
          <w:rPrChange w:id="88182" w:author="Draft version 2" w:date="2020-04-03T01:44:00Z">
            <w:rPr/>
          </w:rPrChange>
        </w:rPr>
        <w:t xml:space="preserve"> is used to specify the configuration when the cross-carrier scheduling is used in a cell.</w:t>
      </w:r>
    </w:p>
    <w:p w14:paraId="20076AAF" w14:textId="6F014D40" w:rsidR="002C5D28" w:rsidRPr="004072B1" w:rsidRDefault="002C5D28" w:rsidP="002C5D28">
      <w:pPr>
        <w:pStyle w:val="TH"/>
        <w:rPr>
          <w:bCs/>
          <w:i/>
          <w:iCs/>
          <w:rPrChange w:id="88183" w:author="Draft version 2" w:date="2020-04-03T01:44:00Z">
            <w:rPr>
              <w:bCs/>
              <w:i/>
              <w:iCs/>
            </w:rPr>
          </w:rPrChange>
        </w:rPr>
      </w:pPr>
      <w:r w:rsidRPr="004072B1">
        <w:rPr>
          <w:bCs/>
          <w:i/>
          <w:iCs/>
          <w:rPrChange w:id="88184" w:author="Draft version 2" w:date="2020-04-03T01:44:00Z">
            <w:rPr>
              <w:bCs/>
              <w:i/>
              <w:iCs/>
            </w:rPr>
          </w:rPrChange>
        </w:rPr>
        <w:t xml:space="preserve">CrossCarrierSchedulingConfig </w:t>
      </w:r>
      <w:r w:rsidRPr="004072B1">
        <w:rPr>
          <w:bCs/>
          <w:iCs/>
          <w:rPrChange w:id="88185" w:author="Draft version 2" w:date="2020-04-03T01:44:00Z">
            <w:rPr>
              <w:bCs/>
              <w:iCs/>
            </w:rPr>
          </w:rPrChange>
        </w:rPr>
        <w:t>information element</w:t>
      </w:r>
    </w:p>
    <w:p w14:paraId="5794792A" w14:textId="77777777" w:rsidR="002C5D28" w:rsidRPr="004072B1" w:rsidRDefault="002C5D28" w:rsidP="0096519C">
      <w:pPr>
        <w:pStyle w:val="PL"/>
        <w:rPr>
          <w:rPrChange w:id="88186" w:author="Draft version 2" w:date="2020-04-03T01:44:00Z">
            <w:rPr>
              <w:color w:val="808080"/>
            </w:rPr>
          </w:rPrChange>
        </w:rPr>
      </w:pPr>
      <w:r w:rsidRPr="004072B1">
        <w:rPr>
          <w:rPrChange w:id="88187" w:author="Draft version 2" w:date="2020-04-03T01:44:00Z">
            <w:rPr>
              <w:color w:val="808080"/>
            </w:rPr>
          </w:rPrChange>
        </w:rPr>
        <w:t>-- ASN1START</w:t>
      </w:r>
    </w:p>
    <w:p w14:paraId="7440030D" w14:textId="18AC65E5" w:rsidR="00C86D4E" w:rsidRPr="004072B1" w:rsidRDefault="00C86D4E" w:rsidP="0096519C">
      <w:pPr>
        <w:pStyle w:val="PL"/>
        <w:rPr>
          <w:rPrChange w:id="88188" w:author="Draft version 2" w:date="2020-04-03T01:44:00Z">
            <w:rPr>
              <w:color w:val="808080"/>
            </w:rPr>
          </w:rPrChange>
        </w:rPr>
      </w:pPr>
      <w:r w:rsidRPr="004072B1">
        <w:rPr>
          <w:rPrChange w:id="88189" w:author="Draft version 2" w:date="2020-04-03T01:44:00Z">
            <w:rPr>
              <w:color w:val="808080"/>
            </w:rPr>
          </w:rPrChange>
        </w:rPr>
        <w:t>-- TAG-CrossCarrierSchedulingConfig-START</w:t>
      </w:r>
    </w:p>
    <w:p w14:paraId="75F925EF" w14:textId="77777777" w:rsidR="002C5D28" w:rsidRPr="004072B1" w:rsidRDefault="002C5D28" w:rsidP="0096519C">
      <w:pPr>
        <w:pStyle w:val="PL"/>
        <w:rPr>
          <w:rPrChange w:id="88190" w:author="Draft version 2" w:date="2020-04-03T01:44:00Z">
            <w:rPr/>
          </w:rPrChange>
        </w:rPr>
      </w:pPr>
    </w:p>
    <w:p w14:paraId="72312E51" w14:textId="77777777" w:rsidR="002C5D28" w:rsidRPr="004072B1" w:rsidRDefault="002C5D28" w:rsidP="0096519C">
      <w:pPr>
        <w:pStyle w:val="PL"/>
        <w:rPr>
          <w:rPrChange w:id="88191" w:author="Draft version 2" w:date="2020-04-03T01:44:00Z">
            <w:rPr/>
          </w:rPrChange>
        </w:rPr>
      </w:pPr>
      <w:r w:rsidRPr="004072B1">
        <w:rPr>
          <w:rPrChange w:id="88192" w:author="Draft version 2" w:date="2020-04-03T01:44:00Z">
            <w:rPr/>
          </w:rPrChange>
        </w:rPr>
        <w:t xml:space="preserve">CrossCarrierSchedulingConfig ::=        </w:t>
      </w:r>
      <w:r w:rsidRPr="004072B1">
        <w:rPr>
          <w:rPrChange w:id="88193" w:author="Draft version 2" w:date="2020-04-03T01:44:00Z">
            <w:rPr>
              <w:color w:val="993366"/>
            </w:rPr>
          </w:rPrChange>
        </w:rPr>
        <w:t>SEQUENCE</w:t>
      </w:r>
      <w:r w:rsidRPr="004072B1">
        <w:rPr>
          <w:rPrChange w:id="88194" w:author="Draft version 2" w:date="2020-04-03T01:44:00Z">
            <w:rPr/>
          </w:rPrChange>
        </w:rPr>
        <w:t xml:space="preserve"> {</w:t>
      </w:r>
    </w:p>
    <w:p w14:paraId="63CADA3A" w14:textId="77777777" w:rsidR="002C5D28" w:rsidRPr="004072B1" w:rsidRDefault="002C5D28" w:rsidP="0096519C">
      <w:pPr>
        <w:pStyle w:val="PL"/>
        <w:rPr>
          <w:rPrChange w:id="88195" w:author="Draft version 2" w:date="2020-04-03T01:44:00Z">
            <w:rPr/>
          </w:rPrChange>
        </w:rPr>
      </w:pPr>
      <w:r w:rsidRPr="004072B1">
        <w:rPr>
          <w:rPrChange w:id="88196" w:author="Draft version 2" w:date="2020-04-03T01:44:00Z">
            <w:rPr/>
          </w:rPrChange>
        </w:rPr>
        <w:t xml:space="preserve">    schedulingCellInfo                      </w:t>
      </w:r>
      <w:r w:rsidRPr="004072B1">
        <w:rPr>
          <w:rPrChange w:id="88197" w:author="Draft version 2" w:date="2020-04-03T01:44:00Z">
            <w:rPr>
              <w:color w:val="993366"/>
            </w:rPr>
          </w:rPrChange>
        </w:rPr>
        <w:t>CHOICE</w:t>
      </w:r>
      <w:r w:rsidRPr="004072B1">
        <w:rPr>
          <w:rPrChange w:id="88198" w:author="Draft version 2" w:date="2020-04-03T01:44:00Z">
            <w:rPr/>
          </w:rPrChange>
        </w:rPr>
        <w:t xml:space="preserve"> {</w:t>
      </w:r>
    </w:p>
    <w:p w14:paraId="7822C633" w14:textId="587D7E49" w:rsidR="002C5D28" w:rsidRPr="004072B1" w:rsidRDefault="002C5D28" w:rsidP="0096519C">
      <w:pPr>
        <w:pStyle w:val="PL"/>
        <w:rPr>
          <w:rPrChange w:id="88199" w:author="Draft version 2" w:date="2020-04-03T01:44:00Z">
            <w:rPr>
              <w:color w:val="808080"/>
            </w:rPr>
          </w:rPrChange>
        </w:rPr>
      </w:pPr>
      <w:r w:rsidRPr="004072B1">
        <w:rPr>
          <w:rPrChange w:id="88200" w:author="Draft version 2" w:date="2020-04-03T01:44:00Z">
            <w:rPr/>
          </w:rPrChange>
        </w:rPr>
        <w:t xml:space="preserve">        own                                     </w:t>
      </w:r>
      <w:r w:rsidRPr="004072B1">
        <w:rPr>
          <w:rPrChange w:id="88201" w:author="Draft version 2" w:date="2020-04-03T01:44:00Z">
            <w:rPr>
              <w:color w:val="993366"/>
            </w:rPr>
          </w:rPrChange>
        </w:rPr>
        <w:t>SEQUENCE</w:t>
      </w:r>
      <w:r w:rsidRPr="004072B1">
        <w:rPr>
          <w:rPrChange w:id="88202" w:author="Draft version 2" w:date="2020-04-03T01:44:00Z">
            <w:rPr/>
          </w:rPrChange>
        </w:rPr>
        <w:t xml:space="preserve"> {                  </w:t>
      </w:r>
      <w:r w:rsidRPr="004072B1">
        <w:rPr>
          <w:rPrChange w:id="88203" w:author="Draft version 2" w:date="2020-04-03T01:44:00Z">
            <w:rPr>
              <w:color w:val="808080"/>
            </w:rPr>
          </w:rPrChange>
        </w:rPr>
        <w:t xml:space="preserve">-- </w:t>
      </w:r>
      <w:r w:rsidR="00A77710" w:rsidRPr="004072B1">
        <w:rPr>
          <w:rPrChange w:id="88204" w:author="Draft version 2" w:date="2020-04-03T01:44:00Z">
            <w:rPr>
              <w:color w:val="808080"/>
            </w:rPr>
          </w:rPrChange>
        </w:rPr>
        <w:t>C</w:t>
      </w:r>
      <w:r w:rsidRPr="004072B1">
        <w:rPr>
          <w:rPrChange w:id="88205" w:author="Draft version 2" w:date="2020-04-03T01:44:00Z">
            <w:rPr>
              <w:color w:val="808080"/>
            </w:rPr>
          </w:rPrChange>
        </w:rPr>
        <w:t>ross carrier scheduling</w:t>
      </w:r>
      <w:r w:rsidR="00A77710" w:rsidRPr="004072B1">
        <w:rPr>
          <w:rPrChange w:id="88206" w:author="Draft version 2" w:date="2020-04-03T01:44:00Z">
            <w:rPr>
              <w:color w:val="808080"/>
            </w:rPr>
          </w:rPrChange>
        </w:rPr>
        <w:t>: scheduling cell</w:t>
      </w:r>
    </w:p>
    <w:p w14:paraId="691A7847" w14:textId="77777777" w:rsidR="002C5D28" w:rsidRPr="004072B1" w:rsidRDefault="002C5D28" w:rsidP="0096519C">
      <w:pPr>
        <w:pStyle w:val="PL"/>
        <w:rPr>
          <w:rPrChange w:id="88207" w:author="Draft version 2" w:date="2020-04-03T01:44:00Z">
            <w:rPr/>
          </w:rPrChange>
        </w:rPr>
      </w:pPr>
      <w:r w:rsidRPr="004072B1">
        <w:rPr>
          <w:rPrChange w:id="88208" w:author="Draft version 2" w:date="2020-04-03T01:44:00Z">
            <w:rPr/>
          </w:rPrChange>
        </w:rPr>
        <w:t xml:space="preserve">            cif-Presence                            </w:t>
      </w:r>
      <w:r w:rsidRPr="004072B1">
        <w:rPr>
          <w:rPrChange w:id="88209" w:author="Draft version 2" w:date="2020-04-03T01:44:00Z">
            <w:rPr>
              <w:color w:val="993366"/>
            </w:rPr>
          </w:rPrChange>
        </w:rPr>
        <w:t>BOOLEAN</w:t>
      </w:r>
    </w:p>
    <w:p w14:paraId="37852F68" w14:textId="77777777" w:rsidR="002C5D28" w:rsidRPr="004072B1" w:rsidRDefault="002C5D28" w:rsidP="0096519C">
      <w:pPr>
        <w:pStyle w:val="PL"/>
        <w:rPr>
          <w:rPrChange w:id="88210" w:author="Draft version 2" w:date="2020-04-03T01:44:00Z">
            <w:rPr/>
          </w:rPrChange>
        </w:rPr>
      </w:pPr>
      <w:r w:rsidRPr="004072B1">
        <w:rPr>
          <w:rPrChange w:id="88211" w:author="Draft version 2" w:date="2020-04-03T01:44:00Z">
            <w:rPr/>
          </w:rPrChange>
        </w:rPr>
        <w:t xml:space="preserve">        },</w:t>
      </w:r>
    </w:p>
    <w:p w14:paraId="0B788D0A" w14:textId="691B2BD2" w:rsidR="002C5D28" w:rsidRPr="004072B1" w:rsidRDefault="002C5D28" w:rsidP="0096519C">
      <w:pPr>
        <w:pStyle w:val="PL"/>
        <w:rPr>
          <w:rPrChange w:id="88212" w:author="Draft version 2" w:date="2020-04-03T01:44:00Z">
            <w:rPr>
              <w:color w:val="808080"/>
            </w:rPr>
          </w:rPrChange>
        </w:rPr>
      </w:pPr>
      <w:r w:rsidRPr="004072B1">
        <w:rPr>
          <w:rPrChange w:id="88213" w:author="Draft version 2" w:date="2020-04-03T01:44:00Z">
            <w:rPr/>
          </w:rPrChange>
        </w:rPr>
        <w:t xml:space="preserve">        other                                   </w:t>
      </w:r>
      <w:r w:rsidRPr="004072B1">
        <w:rPr>
          <w:rPrChange w:id="88214" w:author="Draft version 2" w:date="2020-04-03T01:44:00Z">
            <w:rPr>
              <w:color w:val="993366"/>
            </w:rPr>
          </w:rPrChange>
        </w:rPr>
        <w:t>SEQUENCE</w:t>
      </w:r>
      <w:r w:rsidRPr="004072B1">
        <w:rPr>
          <w:rPrChange w:id="88215" w:author="Draft version 2" w:date="2020-04-03T01:44:00Z">
            <w:rPr/>
          </w:rPrChange>
        </w:rPr>
        <w:t xml:space="preserve"> {                  </w:t>
      </w:r>
      <w:r w:rsidRPr="004072B1">
        <w:rPr>
          <w:rPrChange w:id="88216" w:author="Draft version 2" w:date="2020-04-03T01:44:00Z">
            <w:rPr>
              <w:color w:val="808080"/>
            </w:rPr>
          </w:rPrChange>
        </w:rPr>
        <w:t>-- Cross carrier scheduling</w:t>
      </w:r>
      <w:r w:rsidR="00A77710" w:rsidRPr="004072B1">
        <w:rPr>
          <w:rPrChange w:id="88217" w:author="Draft version 2" w:date="2020-04-03T01:44:00Z">
            <w:rPr>
              <w:color w:val="808080"/>
            </w:rPr>
          </w:rPrChange>
        </w:rPr>
        <w:t>: scheduled cell</w:t>
      </w:r>
    </w:p>
    <w:p w14:paraId="2AC76D75" w14:textId="77777777" w:rsidR="002C5D28" w:rsidRPr="004072B1" w:rsidRDefault="002C5D28" w:rsidP="0096519C">
      <w:pPr>
        <w:pStyle w:val="PL"/>
        <w:rPr>
          <w:rPrChange w:id="88218" w:author="Draft version 2" w:date="2020-04-03T01:44:00Z">
            <w:rPr/>
          </w:rPrChange>
        </w:rPr>
      </w:pPr>
      <w:r w:rsidRPr="004072B1">
        <w:rPr>
          <w:rPrChange w:id="88219" w:author="Draft version 2" w:date="2020-04-03T01:44:00Z">
            <w:rPr/>
          </w:rPrChange>
        </w:rPr>
        <w:t xml:space="preserve">            schedulingCellId                        ServCellIndex,</w:t>
      </w:r>
    </w:p>
    <w:p w14:paraId="3FBEFD84" w14:textId="77777777" w:rsidR="002C5D28" w:rsidRPr="004072B1" w:rsidRDefault="002C5D28" w:rsidP="0096519C">
      <w:pPr>
        <w:pStyle w:val="PL"/>
        <w:rPr>
          <w:rPrChange w:id="88220" w:author="Draft version 2" w:date="2020-04-03T01:44:00Z">
            <w:rPr/>
          </w:rPrChange>
        </w:rPr>
      </w:pPr>
      <w:r w:rsidRPr="004072B1">
        <w:rPr>
          <w:rPrChange w:id="88221" w:author="Draft version 2" w:date="2020-04-03T01:44:00Z">
            <w:rPr/>
          </w:rPrChange>
        </w:rPr>
        <w:t xml:space="preserve">            cif-InSchedulingCell                    </w:t>
      </w:r>
      <w:r w:rsidRPr="004072B1">
        <w:rPr>
          <w:rPrChange w:id="88222" w:author="Draft version 2" w:date="2020-04-03T01:44:00Z">
            <w:rPr>
              <w:color w:val="993366"/>
            </w:rPr>
          </w:rPrChange>
        </w:rPr>
        <w:t>INTEGER</w:t>
      </w:r>
      <w:r w:rsidRPr="004072B1">
        <w:rPr>
          <w:rPrChange w:id="88223" w:author="Draft version 2" w:date="2020-04-03T01:44:00Z">
            <w:rPr/>
          </w:rPrChange>
        </w:rPr>
        <w:t xml:space="preserve"> (1..7)</w:t>
      </w:r>
    </w:p>
    <w:p w14:paraId="1D108CE5" w14:textId="77777777" w:rsidR="00F95F2F" w:rsidRPr="004072B1" w:rsidRDefault="002C5D28" w:rsidP="0096519C">
      <w:pPr>
        <w:pStyle w:val="PL"/>
        <w:rPr>
          <w:rPrChange w:id="88224" w:author="Draft version 2" w:date="2020-04-03T01:44:00Z">
            <w:rPr/>
          </w:rPrChange>
        </w:rPr>
      </w:pPr>
      <w:r w:rsidRPr="004072B1">
        <w:rPr>
          <w:rPrChange w:id="88225" w:author="Draft version 2" w:date="2020-04-03T01:44:00Z">
            <w:rPr/>
          </w:rPrChange>
        </w:rPr>
        <w:t xml:space="preserve">        }</w:t>
      </w:r>
    </w:p>
    <w:p w14:paraId="1EF9DBCD" w14:textId="77777777" w:rsidR="002C5D28" w:rsidRPr="004072B1" w:rsidRDefault="002C5D28" w:rsidP="0096519C">
      <w:pPr>
        <w:pStyle w:val="PL"/>
        <w:rPr>
          <w:rPrChange w:id="88226" w:author="Draft version 2" w:date="2020-04-03T01:44:00Z">
            <w:rPr/>
          </w:rPrChange>
        </w:rPr>
      </w:pPr>
      <w:r w:rsidRPr="004072B1">
        <w:rPr>
          <w:rPrChange w:id="88227" w:author="Draft version 2" w:date="2020-04-03T01:44:00Z">
            <w:rPr/>
          </w:rPrChange>
        </w:rPr>
        <w:t xml:space="preserve">    },</w:t>
      </w:r>
    </w:p>
    <w:p w14:paraId="7D9FEE7D" w14:textId="63466B49" w:rsidR="00130EFC" w:rsidRPr="004072B1" w:rsidRDefault="002C5D28" w:rsidP="00130EFC">
      <w:pPr>
        <w:pStyle w:val="PL"/>
        <w:rPr>
          <w:ins w:id="88228" w:author="CR#1487r1" w:date="2020-03-25T11:47:00Z"/>
          <w:rPrChange w:id="88229" w:author="Draft version 2" w:date="2020-04-03T01:44:00Z">
            <w:rPr>
              <w:ins w:id="88230" w:author="CR#1487r1" w:date="2020-03-25T11:47:00Z"/>
            </w:rPr>
          </w:rPrChange>
        </w:rPr>
      </w:pPr>
      <w:r w:rsidRPr="004072B1">
        <w:rPr>
          <w:rPrChange w:id="88231" w:author="Draft version 2" w:date="2020-04-03T01:44:00Z">
            <w:rPr/>
          </w:rPrChange>
        </w:rPr>
        <w:t xml:space="preserve">    ...</w:t>
      </w:r>
      <w:ins w:id="88232" w:author="CR#1487r1" w:date="2020-03-25T11:47:00Z">
        <w:r w:rsidR="00130EFC" w:rsidRPr="004072B1">
          <w:rPr>
            <w:rPrChange w:id="88233" w:author="Draft version 2" w:date="2020-04-03T01:44:00Z">
              <w:rPr/>
            </w:rPrChange>
          </w:rPr>
          <w:t>,</w:t>
        </w:r>
      </w:ins>
    </w:p>
    <w:p w14:paraId="7B8D373B" w14:textId="77777777" w:rsidR="00130EFC" w:rsidRPr="004072B1" w:rsidRDefault="00130EFC" w:rsidP="00130EFC">
      <w:pPr>
        <w:pStyle w:val="PL"/>
        <w:rPr>
          <w:ins w:id="88234" w:author="CR#1487r1" w:date="2020-03-25T11:47:00Z"/>
          <w:rPrChange w:id="88235" w:author="Draft version 2" w:date="2020-04-03T01:44:00Z">
            <w:rPr>
              <w:ins w:id="88236" w:author="CR#1487r1" w:date="2020-03-25T11:47:00Z"/>
            </w:rPr>
          </w:rPrChange>
        </w:rPr>
      </w:pPr>
      <w:ins w:id="88237" w:author="CR#1487r1" w:date="2020-03-25T11:47:00Z">
        <w:r w:rsidRPr="004072B1">
          <w:rPr>
            <w:rPrChange w:id="88238" w:author="Draft version 2" w:date="2020-04-03T01:44:00Z">
              <w:rPr/>
            </w:rPrChange>
          </w:rPr>
          <w:t xml:space="preserve">    [[</w:t>
        </w:r>
      </w:ins>
    </w:p>
    <w:p w14:paraId="738CBC28" w14:textId="77777777" w:rsidR="00130EFC" w:rsidRPr="004072B1" w:rsidRDefault="00130EFC" w:rsidP="00130EFC">
      <w:pPr>
        <w:pStyle w:val="PL"/>
        <w:rPr>
          <w:ins w:id="88239" w:author="CR#1487r1" w:date="2020-03-25T11:47:00Z"/>
          <w:rPrChange w:id="88240" w:author="Draft version 2" w:date="2020-04-03T01:44:00Z">
            <w:rPr>
              <w:ins w:id="88241" w:author="CR#1487r1" w:date="2020-03-25T11:47:00Z"/>
            </w:rPr>
          </w:rPrChange>
        </w:rPr>
      </w:pPr>
      <w:ins w:id="88242" w:author="CR#1487r1" w:date="2020-03-25T11:47:00Z">
        <w:r w:rsidRPr="004072B1">
          <w:rPr>
            <w:rPrChange w:id="88243" w:author="Draft version 2" w:date="2020-04-03T01:44:00Z">
              <w:rPr/>
            </w:rPrChange>
          </w:rPr>
          <w:t xml:space="preserve">    carrierIndicatorSize                SEQUENCE {</w:t>
        </w:r>
      </w:ins>
    </w:p>
    <w:p w14:paraId="791B2FC2" w14:textId="17338D39" w:rsidR="00130EFC" w:rsidRPr="004072B1" w:rsidRDefault="00130EFC" w:rsidP="00130EFC">
      <w:pPr>
        <w:pStyle w:val="PL"/>
        <w:rPr>
          <w:ins w:id="88244" w:author="CR#1487r1" w:date="2020-03-25T11:47:00Z"/>
          <w:rPrChange w:id="88245" w:author="Draft version 2" w:date="2020-04-03T01:44:00Z">
            <w:rPr>
              <w:ins w:id="88246" w:author="CR#1487r1" w:date="2020-03-25T11:47:00Z"/>
            </w:rPr>
          </w:rPrChange>
        </w:rPr>
      </w:pPr>
      <w:ins w:id="88247" w:author="CR#1487r1" w:date="2020-03-25T11:47:00Z">
        <w:r w:rsidRPr="004072B1">
          <w:rPr>
            <w:rPrChange w:id="88248" w:author="Draft version 2" w:date="2020-04-03T01:44:00Z">
              <w:rPr/>
            </w:rPrChange>
          </w:rPr>
          <w:t xml:space="preserve">        carrierIndicatorSizeForDCI-Format1-2-r16        INTEGER (0..3), </w:t>
        </w:r>
      </w:ins>
    </w:p>
    <w:p w14:paraId="23040E9A" w14:textId="5D330365" w:rsidR="00130EFC" w:rsidRPr="004072B1" w:rsidRDefault="00130EFC" w:rsidP="00130EFC">
      <w:pPr>
        <w:pStyle w:val="PL"/>
        <w:rPr>
          <w:ins w:id="88249" w:author="CR#1487r1" w:date="2020-03-25T11:47:00Z"/>
          <w:rPrChange w:id="88250" w:author="Draft version 2" w:date="2020-04-03T01:44:00Z">
            <w:rPr>
              <w:ins w:id="88251" w:author="CR#1487r1" w:date="2020-03-25T11:47:00Z"/>
            </w:rPr>
          </w:rPrChange>
        </w:rPr>
      </w:pPr>
      <w:ins w:id="88252" w:author="CR#1487r1" w:date="2020-03-25T11:47:00Z">
        <w:r w:rsidRPr="004072B1">
          <w:rPr>
            <w:rPrChange w:id="88253" w:author="Draft version 2" w:date="2020-04-03T01:44:00Z">
              <w:rPr/>
            </w:rPrChange>
          </w:rPr>
          <w:t xml:space="preserve">        carrierIndicatorSizeForDCI-Format0-2-r16        INTEGER (0..3)</w:t>
        </w:r>
      </w:ins>
    </w:p>
    <w:p w14:paraId="6DB0FDCA" w14:textId="1E45D86A" w:rsidR="00130EFC" w:rsidRPr="004072B1" w:rsidRDefault="00130EFC" w:rsidP="00130EFC">
      <w:pPr>
        <w:pStyle w:val="PL"/>
        <w:rPr>
          <w:ins w:id="88254" w:author="CR#1487r1" w:date="2020-03-25T11:47:00Z"/>
          <w:rPrChange w:id="88255" w:author="Draft version 2" w:date="2020-04-03T01:44:00Z">
            <w:rPr>
              <w:ins w:id="88256" w:author="CR#1487r1" w:date="2020-03-25T11:47:00Z"/>
            </w:rPr>
          </w:rPrChange>
        </w:rPr>
      </w:pPr>
      <w:ins w:id="88257" w:author="CR#1487r1" w:date="2020-03-25T11:47:00Z">
        <w:r w:rsidRPr="004072B1">
          <w:rPr>
            <w:rPrChange w:id="88258" w:author="Draft version 2" w:date="2020-04-03T01:44:00Z">
              <w:rPr/>
            </w:rPrChange>
          </w:rPr>
          <w:t xml:space="preserve">    }</w:t>
        </w:r>
      </w:ins>
      <w:ins w:id="88259" w:author="CR#1487r1" w:date="2020-03-25T11:48:00Z">
        <w:r w:rsidRPr="004072B1">
          <w:rPr>
            <w:rPrChange w:id="88260" w:author="Draft version 2" w:date="2020-04-03T01:44:00Z">
              <w:rPr/>
            </w:rPrChange>
          </w:rPr>
          <w:t xml:space="preserve">                                                 </w:t>
        </w:r>
      </w:ins>
      <w:ins w:id="88261" w:author="CR#1487r1" w:date="2020-03-25T11:47:00Z">
        <w:r w:rsidRPr="004072B1">
          <w:rPr>
            <w:rPrChange w:id="88262" w:author="Draft version 2" w:date="2020-04-03T01:44:00Z">
              <w:rPr/>
            </w:rPrChange>
          </w:rPr>
          <w:t xml:space="preserve">  OPTIONAL  -- Cond CIF-PRESENCE</w:t>
        </w:r>
      </w:ins>
    </w:p>
    <w:p w14:paraId="7271FA32" w14:textId="3A05120A" w:rsidR="002C5D28" w:rsidRPr="004072B1" w:rsidRDefault="00130EFC" w:rsidP="00130EFC">
      <w:pPr>
        <w:pStyle w:val="PL"/>
        <w:rPr>
          <w:rPrChange w:id="88263" w:author="Draft version 2" w:date="2020-04-03T01:44:00Z">
            <w:rPr/>
          </w:rPrChange>
        </w:rPr>
      </w:pPr>
      <w:ins w:id="88264" w:author="CR#1487r1" w:date="2020-03-25T11:47:00Z">
        <w:r w:rsidRPr="004072B1">
          <w:rPr>
            <w:rPrChange w:id="88265" w:author="Draft version 2" w:date="2020-04-03T01:44:00Z">
              <w:rPr/>
            </w:rPrChange>
          </w:rPr>
          <w:t xml:space="preserve">    ]]</w:t>
        </w:r>
      </w:ins>
    </w:p>
    <w:p w14:paraId="19984F3F" w14:textId="77777777" w:rsidR="002C5D28" w:rsidRPr="004072B1" w:rsidRDefault="002C5D28" w:rsidP="0096519C">
      <w:pPr>
        <w:pStyle w:val="PL"/>
        <w:rPr>
          <w:rPrChange w:id="88266" w:author="Draft version 2" w:date="2020-04-03T01:44:00Z">
            <w:rPr/>
          </w:rPrChange>
        </w:rPr>
      </w:pPr>
      <w:r w:rsidRPr="004072B1">
        <w:rPr>
          <w:rPrChange w:id="88267" w:author="Draft version 2" w:date="2020-04-03T01:44:00Z">
            <w:rPr/>
          </w:rPrChange>
        </w:rPr>
        <w:t>}</w:t>
      </w:r>
    </w:p>
    <w:p w14:paraId="0324D9C4" w14:textId="77777777" w:rsidR="002C5D28" w:rsidRPr="004072B1" w:rsidRDefault="002C5D28" w:rsidP="0096519C">
      <w:pPr>
        <w:pStyle w:val="PL"/>
        <w:rPr>
          <w:rPrChange w:id="88268" w:author="Draft version 2" w:date="2020-04-03T01:44:00Z">
            <w:rPr/>
          </w:rPrChange>
        </w:rPr>
      </w:pPr>
    </w:p>
    <w:p w14:paraId="74DE958D" w14:textId="55F5268E" w:rsidR="00C86D4E" w:rsidRPr="004072B1" w:rsidRDefault="00C86D4E" w:rsidP="0096519C">
      <w:pPr>
        <w:pStyle w:val="PL"/>
        <w:rPr>
          <w:rPrChange w:id="88269" w:author="Draft version 2" w:date="2020-04-03T01:44:00Z">
            <w:rPr>
              <w:color w:val="808080"/>
            </w:rPr>
          </w:rPrChange>
        </w:rPr>
      </w:pPr>
      <w:r w:rsidRPr="004072B1">
        <w:rPr>
          <w:rPrChange w:id="88270" w:author="Draft version 2" w:date="2020-04-03T01:44:00Z">
            <w:rPr>
              <w:color w:val="808080"/>
            </w:rPr>
          </w:rPrChange>
        </w:rPr>
        <w:t>-- TAG-CrossCarrierSchedulingConfig-STOP</w:t>
      </w:r>
    </w:p>
    <w:p w14:paraId="37C2D852" w14:textId="77777777" w:rsidR="002C5D28" w:rsidRPr="004072B1" w:rsidRDefault="002C5D28" w:rsidP="0096519C">
      <w:pPr>
        <w:pStyle w:val="PL"/>
        <w:rPr>
          <w:rPrChange w:id="88271" w:author="Draft version 2" w:date="2020-04-03T01:44:00Z">
            <w:rPr>
              <w:color w:val="808080"/>
            </w:rPr>
          </w:rPrChange>
        </w:rPr>
      </w:pPr>
      <w:r w:rsidRPr="004072B1">
        <w:rPr>
          <w:rPrChange w:id="88272" w:author="Draft version 2" w:date="2020-04-03T01:44:00Z">
            <w:rPr>
              <w:color w:val="808080"/>
            </w:rPr>
          </w:rPrChange>
        </w:rPr>
        <w:t>-- ASN1STOP</w:t>
      </w:r>
    </w:p>
    <w:p w14:paraId="48F18A66" w14:textId="77777777" w:rsidR="002C5D28" w:rsidRPr="004072B1" w:rsidRDefault="002C5D28" w:rsidP="002C5D28">
      <w:pPr>
        <w:rPr>
          <w:rPrChange w:id="88273" w:author="Draft version 2" w:date="2020-04-03T01:44:00Z">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4072B1" w:rsidRDefault="002C5D28" w:rsidP="00F43D0B">
            <w:pPr>
              <w:pStyle w:val="TAH"/>
              <w:rPr>
                <w:lang w:eastAsia="en-GB"/>
                <w:rPrChange w:id="88274" w:author="Draft version 2" w:date="2020-04-03T01:44:00Z">
                  <w:rPr>
                    <w:lang w:eastAsia="en-GB"/>
                  </w:rPr>
                </w:rPrChange>
              </w:rPr>
            </w:pPr>
            <w:r w:rsidRPr="004072B1">
              <w:rPr>
                <w:i/>
                <w:lang w:eastAsia="en-GB"/>
                <w:rPrChange w:id="88275" w:author="Draft version 2" w:date="2020-04-03T01:44:00Z">
                  <w:rPr>
                    <w:i/>
                    <w:lang w:eastAsia="en-GB"/>
                  </w:rPr>
                </w:rPrChange>
              </w:rPr>
              <w:t>CrossCarrierSchedulingConfig</w:t>
            </w:r>
            <w:r w:rsidRPr="004072B1">
              <w:rPr>
                <w:iCs/>
                <w:lang w:eastAsia="en-GB"/>
                <w:rPrChange w:id="88276" w:author="Draft version 2" w:date="2020-04-03T01:44:00Z">
                  <w:rPr>
                    <w:iCs/>
                    <w:lang w:eastAsia="en-GB"/>
                  </w:rPr>
                </w:rPrChange>
              </w:rPr>
              <w:t xml:space="preserve"> field descriptions</w:t>
            </w:r>
          </w:p>
        </w:tc>
      </w:tr>
      <w:tr w:rsidR="00936420" w:rsidRPr="004072B1" w14:paraId="50C2BB7E" w14:textId="77777777" w:rsidTr="006D357F">
        <w:trPr>
          <w:cantSplit/>
          <w:tblHeader/>
          <w:ins w:id="88277" w:author="CR#1487r1" w:date="2020-03-25T11:48:00Z"/>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4072B1" w:rsidRDefault="00130EFC">
            <w:pPr>
              <w:pStyle w:val="TAL"/>
              <w:rPr>
                <w:ins w:id="88278" w:author="CR#1487r1" w:date="2020-03-25T11:49:00Z"/>
                <w:b/>
                <w:bCs/>
                <w:i/>
                <w:iCs/>
                <w:lang w:val="x-none" w:eastAsia="x-none"/>
                <w:rPrChange w:id="88279" w:author="Draft version 2" w:date="2020-04-03T01:44:00Z">
                  <w:rPr>
                    <w:ins w:id="88280" w:author="CR#1487r1" w:date="2020-03-25T11:49:00Z"/>
                  </w:rPr>
                </w:rPrChange>
              </w:rPr>
              <w:pPrChange w:id="88281" w:author="CR#1487r1" w:date="2020-03-25T11:49:00Z">
                <w:pPr>
                  <w:keepNext/>
                  <w:keepLines/>
                  <w:spacing w:after="0"/>
                </w:pPr>
              </w:pPrChange>
            </w:pPr>
            <w:ins w:id="88282" w:author="CR#1487r1" w:date="2020-03-25T11:49:00Z">
              <w:r w:rsidRPr="004072B1">
                <w:rPr>
                  <w:b/>
                  <w:bCs/>
                  <w:i/>
                  <w:iCs/>
                  <w:lang w:val="x-none" w:eastAsia="x-none"/>
                  <w:rPrChange w:id="88283" w:author="Draft version 2" w:date="2020-04-03T01:44:00Z">
                    <w:rPr/>
                  </w:rPrChange>
                </w:rPr>
                <w:t>carrierIndicatorSizeForDCI-Format0-2, carrierIndicatorSizeForDCI-Format1-2</w:t>
              </w:r>
            </w:ins>
          </w:p>
          <w:p w14:paraId="62040F10" w14:textId="48B00B54" w:rsidR="00130EFC" w:rsidRPr="004072B1" w:rsidRDefault="00130EFC">
            <w:pPr>
              <w:pStyle w:val="TAL"/>
              <w:rPr>
                <w:ins w:id="88284" w:author="CR#1487r1" w:date="2020-03-25T11:48:00Z"/>
                <w:rPrChange w:id="88285" w:author="Draft version 2" w:date="2020-04-03T01:44:00Z">
                  <w:rPr>
                    <w:ins w:id="88286" w:author="CR#1487r1" w:date="2020-03-25T11:48:00Z"/>
                    <w:b w:val="0"/>
                  </w:rPr>
                </w:rPrChange>
              </w:rPr>
              <w:pPrChange w:id="88287" w:author="CR#1487r1" w:date="2020-03-25T11:49:00Z">
                <w:pPr>
                  <w:pStyle w:val="TAH"/>
                </w:pPr>
              </w:pPrChange>
            </w:pPr>
            <w:ins w:id="88288" w:author="CR#1487r1" w:date="2020-03-25T11:49:00Z">
              <w:r w:rsidRPr="004072B1">
                <w:rPr>
                  <w:lang w:eastAsia="en-GB"/>
                  <w:rPrChange w:id="88289" w:author="Draft version 2" w:date="2020-04-03T01:44:00Z">
                    <w:rPr>
                      <w:lang w:eastAsia="en-GB"/>
                    </w:rPr>
                  </w:rPrChange>
                </w:rPr>
                <w:t xml:space="preserve">Configures the number of bits for the field of carrier indicator in PDCCH </w:t>
              </w:r>
              <w:r w:rsidRPr="004072B1">
                <w:rPr>
                  <w:lang w:eastAsia="en-GB"/>
                  <w:rPrChange w:id="88290" w:author="Draft version 2" w:date="2020-04-03T01:44:00Z">
                    <w:rPr>
                      <w:b w:val="0"/>
                      <w:lang w:eastAsia="en-GB"/>
                    </w:rPr>
                  </w:rPrChange>
                </w:rPr>
                <w:t xml:space="preserve">DCI format 0_2/1_2. </w:t>
              </w:r>
              <w:r w:rsidRPr="004072B1">
                <w:rPr>
                  <w:szCs w:val="22"/>
                  <w:rPrChange w:id="88291" w:author="Draft version 2" w:date="2020-04-03T01:44:00Z">
                    <w:rPr>
                      <w:b w:val="0"/>
                      <w:szCs w:val="22"/>
                    </w:rPr>
                  </w:rPrChange>
                </w:rPr>
                <w:t xml:space="preserve">The field </w:t>
              </w:r>
              <w:r w:rsidRPr="004072B1">
                <w:rPr>
                  <w:i/>
                  <w:szCs w:val="22"/>
                  <w:rPrChange w:id="88292" w:author="Draft version 2" w:date="2020-04-03T01:44:00Z">
                    <w:rPr>
                      <w:b w:val="0"/>
                      <w:i/>
                      <w:szCs w:val="22"/>
                    </w:rPr>
                  </w:rPrChange>
                </w:rPr>
                <w:t xml:space="preserve">carrierIndicatorSizeForDCI-Format0-2 </w:t>
              </w:r>
              <w:r w:rsidRPr="004072B1">
                <w:rPr>
                  <w:szCs w:val="22"/>
                  <w:rPrChange w:id="88293" w:author="Draft version 2" w:date="2020-04-03T01:44:00Z">
                    <w:rPr>
                      <w:b w:val="0"/>
                      <w:szCs w:val="22"/>
                    </w:rPr>
                  </w:rPrChange>
                </w:rPr>
                <w:t xml:space="preserve">refers to DCI format 0_2 and the field </w:t>
              </w:r>
              <w:r w:rsidRPr="004072B1">
                <w:rPr>
                  <w:i/>
                  <w:szCs w:val="22"/>
                  <w:rPrChange w:id="88294" w:author="Draft version 2" w:date="2020-04-03T01:44:00Z">
                    <w:rPr>
                      <w:b w:val="0"/>
                      <w:i/>
                      <w:szCs w:val="22"/>
                    </w:rPr>
                  </w:rPrChange>
                </w:rPr>
                <w:t>carrierIndicatorSizeForDCI-Format1-2</w:t>
              </w:r>
              <w:r w:rsidRPr="004072B1">
                <w:rPr>
                  <w:szCs w:val="22"/>
                  <w:rPrChange w:id="88295" w:author="Draft version 2" w:date="2020-04-03T01:44:00Z">
                    <w:rPr>
                      <w:b w:val="0"/>
                      <w:szCs w:val="22"/>
                    </w:rPr>
                  </w:rPrChange>
                </w:rPr>
                <w:t xml:space="preserve"> refers to DCI format 1_2, respectively</w:t>
              </w:r>
              <w:r w:rsidRPr="004072B1">
                <w:rPr>
                  <w:lang w:eastAsia="en-GB"/>
                  <w:rPrChange w:id="88296" w:author="Draft version 2" w:date="2020-04-03T01:44:00Z">
                    <w:rPr>
                      <w:b w:val="0"/>
                      <w:lang w:eastAsia="en-GB"/>
                    </w:rPr>
                  </w:rPrChange>
                </w:rPr>
                <w:t xml:space="preserve"> (see TS 38.212 [17], clause 7.3.1 and TS 38.213 [13], clause 10.1).</w:t>
              </w:r>
            </w:ins>
          </w:p>
        </w:tc>
      </w:tr>
      <w:tr w:rsidR="00936420" w:rsidRPr="004072B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4072B1" w:rsidRDefault="002C5D28" w:rsidP="00F43D0B">
            <w:pPr>
              <w:pStyle w:val="TAL"/>
              <w:rPr>
                <w:b/>
                <w:i/>
                <w:lang w:eastAsia="zh-CN"/>
                <w:rPrChange w:id="88297" w:author="Draft version 2" w:date="2020-04-03T01:44:00Z">
                  <w:rPr>
                    <w:b/>
                    <w:i/>
                    <w:lang w:eastAsia="zh-CN"/>
                  </w:rPr>
                </w:rPrChange>
              </w:rPr>
            </w:pPr>
            <w:r w:rsidRPr="004072B1">
              <w:rPr>
                <w:b/>
                <w:i/>
                <w:lang w:eastAsia="en-GB"/>
                <w:rPrChange w:id="88298" w:author="Draft version 2" w:date="2020-04-03T01:44:00Z">
                  <w:rPr>
                    <w:b/>
                    <w:i/>
                    <w:lang w:eastAsia="en-GB"/>
                  </w:rPr>
                </w:rPrChange>
              </w:rPr>
              <w:t>cif-Presence</w:t>
            </w:r>
          </w:p>
          <w:p w14:paraId="3FDA9343" w14:textId="3996D9B5" w:rsidR="002C5D28" w:rsidRPr="004072B1" w:rsidRDefault="002C5D28" w:rsidP="00F43D0B">
            <w:pPr>
              <w:pStyle w:val="TAL"/>
              <w:rPr>
                <w:b/>
                <w:lang w:eastAsia="zh-CN"/>
                <w:rPrChange w:id="88299" w:author="Draft version 2" w:date="2020-04-03T01:44:00Z">
                  <w:rPr>
                    <w:b/>
                    <w:lang w:eastAsia="zh-CN"/>
                  </w:rPr>
                </w:rPrChange>
              </w:rPr>
            </w:pPr>
            <w:r w:rsidRPr="004072B1">
              <w:rPr>
                <w:lang w:eastAsia="zh-CN"/>
                <w:rPrChange w:id="88300" w:author="Draft version 2" w:date="2020-04-03T01:44:00Z">
                  <w:rPr>
                    <w:lang w:eastAsia="zh-CN"/>
                  </w:rPr>
                </w:rPrChange>
              </w:rPr>
              <w:t>The field is used to i</w:t>
            </w:r>
            <w:r w:rsidRPr="004072B1">
              <w:rPr>
                <w:lang w:eastAsia="en-GB"/>
                <w:rPrChange w:id="88301" w:author="Draft version 2" w:date="2020-04-03T01:44:00Z">
                  <w:rPr>
                    <w:lang w:eastAsia="en-GB"/>
                  </w:rPr>
                </w:rPrChange>
              </w:rPr>
              <w:t xml:space="preserve">ndicate whether carrier indicator </w:t>
            </w:r>
            <w:r w:rsidRPr="004072B1">
              <w:rPr>
                <w:lang w:eastAsia="zh-CN"/>
                <w:rPrChange w:id="88302" w:author="Draft version 2" w:date="2020-04-03T01:44:00Z">
                  <w:rPr>
                    <w:lang w:eastAsia="zh-CN"/>
                  </w:rPr>
                </w:rPrChange>
              </w:rPr>
              <w:t xml:space="preserve">field </w:t>
            </w:r>
            <w:r w:rsidRPr="004072B1">
              <w:rPr>
                <w:lang w:eastAsia="en-GB"/>
                <w:rPrChange w:id="88303" w:author="Draft version 2" w:date="2020-04-03T01:44:00Z">
                  <w:rPr>
                    <w:lang w:eastAsia="en-GB"/>
                  </w:rPr>
                </w:rPrChange>
              </w:rPr>
              <w:t xml:space="preserve">is </w:t>
            </w:r>
            <w:r w:rsidRPr="004072B1">
              <w:rPr>
                <w:lang w:eastAsia="zh-CN"/>
                <w:rPrChange w:id="88304" w:author="Draft version 2" w:date="2020-04-03T01:44:00Z">
                  <w:rPr>
                    <w:lang w:eastAsia="zh-CN"/>
                  </w:rPr>
                </w:rPrChange>
              </w:rPr>
              <w:t xml:space="preserve">present (value </w:t>
            </w:r>
            <w:r w:rsidR="0013054D" w:rsidRPr="004072B1">
              <w:rPr>
                <w:i/>
                <w:lang w:eastAsia="zh-CN"/>
                <w:rPrChange w:id="88305" w:author="Draft version 2" w:date="2020-04-03T01:44:00Z">
                  <w:rPr>
                    <w:i/>
                    <w:lang w:eastAsia="zh-CN"/>
                  </w:rPr>
                </w:rPrChange>
              </w:rPr>
              <w:t>true</w:t>
            </w:r>
            <w:r w:rsidRPr="004072B1">
              <w:rPr>
                <w:lang w:eastAsia="zh-CN"/>
                <w:rPrChange w:id="88306" w:author="Draft version 2" w:date="2020-04-03T01:44:00Z">
                  <w:rPr>
                    <w:lang w:eastAsia="zh-CN"/>
                  </w:rPr>
                </w:rPrChange>
              </w:rPr>
              <w:t>)</w:t>
            </w:r>
            <w:r w:rsidRPr="004072B1">
              <w:rPr>
                <w:lang w:eastAsia="en-GB"/>
                <w:rPrChange w:id="88307" w:author="Draft version 2" w:date="2020-04-03T01:44:00Z">
                  <w:rPr>
                    <w:lang w:eastAsia="en-GB"/>
                  </w:rPr>
                </w:rPrChange>
              </w:rPr>
              <w:t xml:space="preserve"> or not</w:t>
            </w:r>
            <w:r w:rsidRPr="004072B1">
              <w:rPr>
                <w:lang w:eastAsia="zh-CN"/>
                <w:rPrChange w:id="88308" w:author="Draft version 2" w:date="2020-04-03T01:44:00Z">
                  <w:rPr>
                    <w:lang w:eastAsia="zh-CN"/>
                  </w:rPr>
                </w:rPrChange>
              </w:rPr>
              <w:t xml:space="preserve"> (value </w:t>
            </w:r>
            <w:r w:rsidR="0013054D" w:rsidRPr="004072B1">
              <w:rPr>
                <w:i/>
                <w:lang w:eastAsia="zh-CN"/>
                <w:rPrChange w:id="88309" w:author="Draft version 2" w:date="2020-04-03T01:44:00Z">
                  <w:rPr>
                    <w:i/>
                    <w:lang w:eastAsia="zh-CN"/>
                  </w:rPr>
                </w:rPrChange>
              </w:rPr>
              <w:t>false</w:t>
            </w:r>
            <w:r w:rsidRPr="004072B1">
              <w:rPr>
                <w:lang w:eastAsia="zh-CN"/>
                <w:rPrChange w:id="88310" w:author="Draft version 2" w:date="2020-04-03T01:44:00Z">
                  <w:rPr>
                    <w:lang w:eastAsia="zh-CN"/>
                  </w:rPr>
                </w:rPrChange>
              </w:rPr>
              <w:t>)</w:t>
            </w:r>
            <w:r w:rsidRPr="004072B1">
              <w:rPr>
                <w:lang w:eastAsia="en-GB"/>
                <w:rPrChange w:id="88311" w:author="Draft version 2" w:date="2020-04-03T01:44:00Z">
                  <w:rPr>
                    <w:lang w:eastAsia="en-GB"/>
                  </w:rPr>
                </w:rPrChange>
              </w:rPr>
              <w:t xml:space="preserve"> in PDCCH</w:t>
            </w:r>
            <w:r w:rsidRPr="004072B1">
              <w:rPr>
                <w:lang w:eastAsia="zh-CN"/>
                <w:rPrChange w:id="88312" w:author="Draft version 2" w:date="2020-04-03T01:44:00Z">
                  <w:rPr>
                    <w:lang w:eastAsia="zh-CN"/>
                  </w:rPr>
                </w:rPrChange>
              </w:rPr>
              <w:t xml:space="preserve"> DCI</w:t>
            </w:r>
            <w:r w:rsidRPr="004072B1">
              <w:rPr>
                <w:lang w:eastAsia="en-GB"/>
                <w:rPrChange w:id="88313" w:author="Draft version 2" w:date="2020-04-03T01:44:00Z">
                  <w:rPr>
                    <w:lang w:eastAsia="en-GB"/>
                  </w:rPr>
                </w:rPrChange>
              </w:rPr>
              <w:t xml:space="preserve"> formats</w:t>
            </w:r>
            <w:r w:rsidRPr="004072B1">
              <w:rPr>
                <w:lang w:eastAsia="zh-CN"/>
                <w:rPrChange w:id="88314" w:author="Draft version 2" w:date="2020-04-03T01:44:00Z">
                  <w:rPr>
                    <w:lang w:eastAsia="zh-CN"/>
                  </w:rPr>
                </w:rPrChange>
              </w:rPr>
              <w:t>, see TS 38.213</w:t>
            </w:r>
            <w:r w:rsidR="001C5825" w:rsidRPr="004072B1">
              <w:rPr>
                <w:lang w:eastAsia="zh-CN"/>
                <w:rPrChange w:id="88315" w:author="Draft version 2" w:date="2020-04-03T01:44:00Z">
                  <w:rPr>
                    <w:lang w:eastAsia="zh-CN"/>
                  </w:rPr>
                </w:rPrChange>
              </w:rPr>
              <w:t xml:space="preserve"> [13]</w:t>
            </w:r>
            <w:r w:rsidRPr="004072B1">
              <w:rPr>
                <w:lang w:eastAsia="zh-CN"/>
                <w:rPrChange w:id="88316" w:author="Draft version 2" w:date="2020-04-03T01:44:00Z">
                  <w:rPr>
                    <w:lang w:eastAsia="zh-CN"/>
                  </w:rPr>
                </w:rPrChange>
              </w:rPr>
              <w:t xml:space="preserve">. </w:t>
            </w:r>
            <w:r w:rsidR="00A77710" w:rsidRPr="004072B1">
              <w:rPr>
                <w:lang w:eastAsia="en-GB"/>
                <w:rPrChange w:id="88317" w:author="Draft version 2" w:date="2020-04-03T01:44:00Z">
                  <w:rPr>
                    <w:lang w:eastAsia="en-GB"/>
                  </w:rPr>
                </w:rPrChange>
              </w:rPr>
              <w:t xml:space="preserve">If </w:t>
            </w:r>
            <w:r w:rsidR="00A77710" w:rsidRPr="004072B1">
              <w:rPr>
                <w:i/>
                <w:lang w:eastAsia="en-GB"/>
                <w:rPrChange w:id="88318" w:author="Draft version 2" w:date="2020-04-03T01:44:00Z">
                  <w:rPr>
                    <w:i/>
                    <w:lang w:eastAsia="en-GB"/>
                  </w:rPr>
                </w:rPrChange>
              </w:rPr>
              <w:t>cif-Presence</w:t>
            </w:r>
            <w:r w:rsidR="00A77710" w:rsidRPr="004072B1">
              <w:rPr>
                <w:lang w:eastAsia="en-GB"/>
                <w:rPrChange w:id="88319" w:author="Draft version 2" w:date="2020-04-03T01:44:00Z">
                  <w:rPr>
                    <w:lang w:eastAsia="en-GB"/>
                  </w:rPr>
                </w:rPrChange>
              </w:rPr>
              <w:t xml:space="preserve"> is set to </w:t>
            </w:r>
            <w:r w:rsidR="00A77710" w:rsidRPr="004072B1">
              <w:rPr>
                <w:i/>
                <w:lang w:eastAsia="en-GB"/>
                <w:rPrChange w:id="88320" w:author="Draft version 2" w:date="2020-04-03T01:44:00Z">
                  <w:rPr>
                    <w:i/>
                    <w:lang w:eastAsia="en-GB"/>
                  </w:rPr>
                </w:rPrChange>
              </w:rPr>
              <w:t>true</w:t>
            </w:r>
            <w:r w:rsidR="00A77710" w:rsidRPr="004072B1">
              <w:rPr>
                <w:lang w:eastAsia="en-GB"/>
                <w:rPrChange w:id="88321" w:author="Draft version 2" w:date="2020-04-03T01:44:00Z">
                  <w:rPr>
                    <w:lang w:eastAsia="en-GB"/>
                  </w:rPr>
                </w:rPrChange>
              </w:rPr>
              <w:t>, the CIF value indicating a grant or assignment for this cell is 0.</w:t>
            </w:r>
          </w:p>
        </w:tc>
      </w:tr>
      <w:tr w:rsidR="00936420" w:rsidRPr="004072B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4072B1" w:rsidRDefault="002C5D28" w:rsidP="00F43D0B">
            <w:pPr>
              <w:pStyle w:val="TAL"/>
              <w:rPr>
                <w:b/>
                <w:i/>
                <w:lang w:eastAsia="en-GB"/>
                <w:rPrChange w:id="88322" w:author="Draft version 2" w:date="2020-04-03T01:44:00Z">
                  <w:rPr>
                    <w:b/>
                    <w:i/>
                    <w:lang w:eastAsia="en-GB"/>
                  </w:rPr>
                </w:rPrChange>
              </w:rPr>
            </w:pPr>
            <w:r w:rsidRPr="004072B1">
              <w:rPr>
                <w:b/>
                <w:i/>
                <w:lang w:eastAsia="en-GB"/>
                <w:rPrChange w:id="88323" w:author="Draft version 2" w:date="2020-04-03T01:44:00Z">
                  <w:rPr>
                    <w:b/>
                    <w:i/>
                    <w:lang w:eastAsia="en-GB"/>
                  </w:rPr>
                </w:rPrChange>
              </w:rPr>
              <w:t>cif-InSchedulingCell</w:t>
            </w:r>
          </w:p>
          <w:p w14:paraId="35576275" w14:textId="75F58C76" w:rsidR="002C5D28" w:rsidRPr="004072B1" w:rsidRDefault="002C5D28" w:rsidP="001C5825">
            <w:pPr>
              <w:pStyle w:val="TAL"/>
              <w:rPr>
                <w:b/>
                <w:lang w:eastAsia="en-GB"/>
                <w:rPrChange w:id="88324" w:author="Draft version 2" w:date="2020-04-03T01:44:00Z">
                  <w:rPr>
                    <w:b/>
                    <w:lang w:eastAsia="en-GB"/>
                  </w:rPr>
                </w:rPrChange>
              </w:rPr>
            </w:pPr>
            <w:r w:rsidRPr="004072B1">
              <w:rPr>
                <w:lang w:eastAsia="en-GB"/>
                <w:rPrChange w:id="88325" w:author="Draft version 2" w:date="2020-04-03T01:44:00Z">
                  <w:rPr>
                    <w:lang w:eastAsia="en-GB"/>
                  </w:rPr>
                </w:rPrChange>
              </w:rPr>
              <w:t xml:space="preserve">The field indicates the CIF value used in the scheduling cell to indicate a grant or assignment applicable for this cell, see TS 38.213 </w:t>
            </w:r>
            <w:r w:rsidRPr="004072B1">
              <w:rPr>
                <w:lang w:eastAsia="zh-CN"/>
                <w:rPrChange w:id="88326" w:author="Draft version 2" w:date="2020-04-03T01:44:00Z">
                  <w:rPr>
                    <w:lang w:eastAsia="zh-CN"/>
                  </w:rPr>
                </w:rPrChange>
              </w:rPr>
              <w:t>[</w:t>
            </w:r>
            <w:r w:rsidR="001C5825" w:rsidRPr="004072B1">
              <w:rPr>
                <w:lang w:eastAsia="zh-CN"/>
                <w:rPrChange w:id="88327" w:author="Draft version 2" w:date="2020-04-03T01:44:00Z">
                  <w:rPr>
                    <w:lang w:eastAsia="zh-CN"/>
                  </w:rPr>
                </w:rPrChange>
              </w:rPr>
              <w:t>13</w:t>
            </w:r>
            <w:r w:rsidRPr="004072B1">
              <w:rPr>
                <w:lang w:eastAsia="zh-CN"/>
                <w:rPrChange w:id="88328" w:author="Draft version 2" w:date="2020-04-03T01:44:00Z">
                  <w:rPr>
                    <w:lang w:eastAsia="zh-CN"/>
                  </w:rPr>
                </w:rPrChange>
              </w:rPr>
              <w:t>]</w:t>
            </w:r>
            <w:r w:rsidRPr="004072B1">
              <w:rPr>
                <w:lang w:eastAsia="en-GB"/>
                <w:rPrChange w:id="88329" w:author="Draft version 2" w:date="2020-04-03T01:44:00Z">
                  <w:rPr>
                    <w:lang w:eastAsia="en-GB"/>
                  </w:rPr>
                </w:rPrChange>
              </w:rPr>
              <w:t>.</w:t>
            </w:r>
          </w:p>
        </w:tc>
      </w:tr>
      <w:tr w:rsidR="00936420" w:rsidRPr="004072B1"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4072B1" w:rsidRDefault="002C5D28" w:rsidP="00F43D0B">
            <w:pPr>
              <w:pStyle w:val="TAL"/>
              <w:rPr>
                <w:lang w:eastAsia="en-GB"/>
                <w:rPrChange w:id="88330" w:author="Draft version 2" w:date="2020-04-03T01:44:00Z">
                  <w:rPr>
                    <w:lang w:eastAsia="en-GB"/>
                  </w:rPr>
                </w:rPrChange>
              </w:rPr>
            </w:pPr>
            <w:r w:rsidRPr="004072B1">
              <w:rPr>
                <w:b/>
                <w:i/>
                <w:lang w:eastAsia="en-GB"/>
                <w:rPrChange w:id="88331" w:author="Draft version 2" w:date="2020-04-03T01:44:00Z">
                  <w:rPr>
                    <w:b/>
                    <w:i/>
                    <w:lang w:eastAsia="en-GB"/>
                  </w:rPr>
                </w:rPrChange>
              </w:rPr>
              <w:t>other</w:t>
            </w:r>
          </w:p>
          <w:p w14:paraId="7BA18B54" w14:textId="1B2CEE2B" w:rsidR="002C5D28" w:rsidRPr="004072B1" w:rsidRDefault="002C5D28" w:rsidP="00F43D0B">
            <w:pPr>
              <w:pStyle w:val="TAL"/>
              <w:rPr>
                <w:lang w:eastAsia="en-GB"/>
                <w:rPrChange w:id="88332" w:author="Draft version 2" w:date="2020-04-03T01:44:00Z">
                  <w:rPr>
                    <w:lang w:eastAsia="en-GB"/>
                  </w:rPr>
                </w:rPrChange>
              </w:rPr>
            </w:pPr>
            <w:r w:rsidRPr="004072B1">
              <w:rPr>
                <w:lang w:eastAsia="en-GB"/>
                <w:rPrChange w:id="88333" w:author="Draft version 2" w:date="2020-04-03T01:44:00Z">
                  <w:rPr>
                    <w:lang w:eastAsia="en-GB"/>
                  </w:rPr>
                </w:rPrChange>
              </w:rPr>
              <w:t>Parameters for cross-carrier scheduling, i.e., a serving cell is scheduled by a PDCCH on another (scheduling) cell. The network configures this field only for SCells.</w:t>
            </w:r>
            <w:ins w:id="88334" w:author="CR#1476r3" w:date="2020-03-24T12:59:00Z">
              <w:r w:rsidR="00EC61B4" w:rsidRPr="004072B1">
                <w:rPr>
                  <w:lang w:eastAsia="en-GB"/>
                  <w:rPrChange w:id="88335" w:author="Draft version 2" w:date="2020-04-03T01:44:00Z">
                    <w:rPr>
                      <w:lang w:eastAsia="en-GB"/>
                    </w:rPr>
                  </w:rPrChange>
                </w:rPr>
                <w:t xml:space="preserve"> When SCS of scheduling PDCCH is different from SCS of scheduled PDSCH</w:t>
              </w:r>
              <w:r w:rsidR="00EC61B4" w:rsidRPr="004072B1">
                <w:rPr>
                  <w:szCs w:val="18"/>
                  <w:rPrChange w:id="88336" w:author="Draft version 2" w:date="2020-04-03T01:44:00Z">
                    <w:rPr>
                      <w:szCs w:val="18"/>
                    </w:rPr>
                  </w:rPrChange>
                </w:rPr>
                <w:t>, the time gap delta-values between the end of the PDCCH and start of the PDSCH</w:t>
              </w:r>
              <w:r w:rsidR="00EC61B4" w:rsidRPr="004072B1">
                <w:rPr>
                  <w:lang w:eastAsia="en-GB"/>
                  <w:rPrChange w:id="88337" w:author="Draft version 2" w:date="2020-04-03T01:44:00Z">
                    <w:rPr>
                      <w:lang w:eastAsia="en-GB"/>
                    </w:rPr>
                  </w:rPrChange>
                </w:rPr>
                <w:t xml:space="preserve"> is </w:t>
              </w:r>
              <w:r w:rsidR="00EC61B4" w:rsidRPr="004072B1">
                <w:rPr>
                  <w:szCs w:val="18"/>
                  <w:rPrChange w:id="88338" w:author="Draft version 2" w:date="2020-04-03T01:44:00Z">
                    <w:rPr>
                      <w:szCs w:val="18"/>
                    </w:rPr>
                  </w:rPrChange>
                </w:rPr>
                <w:t xml:space="preserve">required to </w:t>
              </w:r>
              <w:r w:rsidR="00EC61B4" w:rsidRPr="004072B1">
                <w:rPr>
                  <w:szCs w:val="18"/>
                  <w:lang w:val="en-US"/>
                  <w:rPrChange w:id="88339" w:author="Draft version 2" w:date="2020-04-03T01:44:00Z">
                    <w:rPr>
                      <w:szCs w:val="18"/>
                      <w:lang w:val="en-US"/>
                    </w:rPr>
                  </w:rPrChange>
                </w:rPr>
                <w:t xml:space="preserve">be </w:t>
              </w:r>
              <w:r w:rsidR="00EC61B4" w:rsidRPr="004072B1">
                <w:rPr>
                  <w:szCs w:val="18"/>
                  <w:rPrChange w:id="88340" w:author="Draft version 2" w:date="2020-04-03T01:44:00Z">
                    <w:rPr>
                      <w:szCs w:val="18"/>
                    </w:rPr>
                  </w:rPrChange>
                </w:rPr>
                <w:t>not smaller</w:t>
              </w:r>
              <w:r w:rsidR="00EC61B4" w:rsidRPr="004072B1">
                <w:rPr>
                  <w:lang w:eastAsia="en-GB"/>
                  <w:rPrChange w:id="88341" w:author="Draft version 2" w:date="2020-04-03T01:44:00Z">
                    <w:rPr>
                      <w:lang w:eastAsia="en-GB"/>
                    </w:rPr>
                  </w:rPrChange>
                </w:rPr>
                <w:t xml:space="preserve"> than the minimal values specified in TS 38.214 [19].</w:t>
              </w:r>
            </w:ins>
          </w:p>
        </w:tc>
      </w:tr>
      <w:tr w:rsidR="00936420" w:rsidRPr="004072B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4072B1" w:rsidRDefault="002C5D28" w:rsidP="00F43D0B">
            <w:pPr>
              <w:pStyle w:val="TAL"/>
              <w:rPr>
                <w:lang w:eastAsia="en-GB"/>
                <w:rPrChange w:id="88342" w:author="Draft version 2" w:date="2020-04-03T01:44:00Z">
                  <w:rPr>
                    <w:lang w:eastAsia="en-GB"/>
                  </w:rPr>
                </w:rPrChange>
              </w:rPr>
            </w:pPr>
            <w:r w:rsidRPr="004072B1">
              <w:rPr>
                <w:b/>
                <w:i/>
                <w:lang w:eastAsia="en-GB"/>
                <w:rPrChange w:id="88343" w:author="Draft version 2" w:date="2020-04-03T01:44:00Z">
                  <w:rPr>
                    <w:b/>
                    <w:i/>
                    <w:lang w:eastAsia="en-GB"/>
                  </w:rPr>
                </w:rPrChange>
              </w:rPr>
              <w:t>own</w:t>
            </w:r>
          </w:p>
          <w:p w14:paraId="4C2E2171" w14:textId="77777777" w:rsidR="002C5D28" w:rsidRPr="004072B1" w:rsidRDefault="002C5D28" w:rsidP="00F43D0B">
            <w:pPr>
              <w:pStyle w:val="TAL"/>
              <w:rPr>
                <w:lang w:eastAsia="en-GB"/>
                <w:rPrChange w:id="88344" w:author="Draft version 2" w:date="2020-04-03T01:44:00Z">
                  <w:rPr>
                    <w:lang w:eastAsia="en-GB"/>
                  </w:rPr>
                </w:rPrChange>
              </w:rPr>
            </w:pPr>
            <w:r w:rsidRPr="004072B1">
              <w:rPr>
                <w:lang w:eastAsia="en-GB"/>
                <w:rPrChange w:id="88345" w:author="Draft version 2" w:date="2020-04-03T01:44:00Z">
                  <w:rPr>
                    <w:lang w:eastAsia="en-GB"/>
                  </w:rPr>
                </w:rPrChange>
              </w:rPr>
              <w:t>Parameters for self-scheduling, i.e., a serving cell is scheduled by its own PDCCH.</w:t>
            </w:r>
          </w:p>
        </w:tc>
      </w:tr>
      <w:tr w:rsidR="002C5D28" w:rsidRPr="004072B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4072B1" w:rsidRDefault="002C5D28" w:rsidP="00F43D0B">
            <w:pPr>
              <w:pStyle w:val="TAL"/>
              <w:rPr>
                <w:b/>
                <w:i/>
                <w:lang w:eastAsia="en-GB"/>
                <w:rPrChange w:id="88346" w:author="Draft version 2" w:date="2020-04-03T01:44:00Z">
                  <w:rPr>
                    <w:b/>
                    <w:i/>
                    <w:lang w:eastAsia="en-GB"/>
                  </w:rPr>
                </w:rPrChange>
              </w:rPr>
            </w:pPr>
            <w:r w:rsidRPr="004072B1">
              <w:rPr>
                <w:b/>
                <w:i/>
                <w:lang w:eastAsia="en-GB"/>
                <w:rPrChange w:id="88347" w:author="Draft version 2" w:date="2020-04-03T01:44:00Z">
                  <w:rPr>
                    <w:b/>
                    <w:i/>
                    <w:lang w:eastAsia="en-GB"/>
                  </w:rPr>
                </w:rPrChange>
              </w:rPr>
              <w:t>schedulingCellId</w:t>
            </w:r>
          </w:p>
          <w:p w14:paraId="23B0AF77" w14:textId="77777777" w:rsidR="002C5D28" w:rsidRPr="004072B1" w:rsidRDefault="002C5D28" w:rsidP="00F43D0B">
            <w:pPr>
              <w:pStyle w:val="TAL"/>
              <w:rPr>
                <w:b/>
                <w:i/>
                <w:lang w:eastAsia="en-GB"/>
                <w:rPrChange w:id="88348" w:author="Draft version 2" w:date="2020-04-03T01:44:00Z">
                  <w:rPr>
                    <w:b/>
                    <w:i/>
                    <w:lang w:eastAsia="en-GB"/>
                  </w:rPr>
                </w:rPrChange>
              </w:rPr>
            </w:pPr>
            <w:r w:rsidRPr="004072B1">
              <w:rPr>
                <w:lang w:eastAsia="en-GB"/>
                <w:rPrChange w:id="88349" w:author="Draft version 2" w:date="2020-04-03T01:44:00Z">
                  <w:rPr>
                    <w:lang w:eastAsia="en-GB"/>
                  </w:rPr>
                </w:rPrChange>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4072B1" w:rsidRDefault="005D376B" w:rsidP="005D376B">
      <w:pPr>
        <w:rPr>
          <w:ins w:id="88350" w:author="CR#1487r1" w:date="2020-03-25T11:49:00Z"/>
          <w:rPrChange w:id="88351" w:author="Draft version 2" w:date="2020-04-03T01:44:00Z">
            <w:rPr>
              <w:ins w:id="88352" w:author="CR#1487r1" w:date="2020-03-25T11:49:00Z"/>
            </w:rPr>
          </w:rPrChange>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36420" w:rsidRPr="004072B1" w14:paraId="482A64A0" w14:textId="77777777" w:rsidTr="00A2540A">
        <w:trPr>
          <w:ins w:id="88353" w:author="CR#1487r1" w:date="2020-03-25T11:49:00Z"/>
        </w:trPr>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4072B1" w:rsidRDefault="00130EFC" w:rsidP="00A2540A">
            <w:pPr>
              <w:pStyle w:val="TAH"/>
              <w:rPr>
                <w:ins w:id="88354" w:author="CR#1487r1" w:date="2020-03-25T11:49:00Z"/>
                <w:rPrChange w:id="88355" w:author="Draft version 2" w:date="2020-04-03T01:44:00Z">
                  <w:rPr>
                    <w:ins w:id="88356" w:author="CR#1487r1" w:date="2020-03-25T11:49:00Z"/>
                  </w:rPr>
                </w:rPrChange>
              </w:rPr>
            </w:pPr>
            <w:ins w:id="88357" w:author="CR#1487r1" w:date="2020-03-25T11:49:00Z">
              <w:r w:rsidRPr="004072B1">
                <w:rPr>
                  <w:rPrChange w:id="88358" w:author="Draft version 2" w:date="2020-04-03T01:44:00Z">
                    <w:rPr/>
                  </w:rPrChange>
                </w:rPr>
                <w:t>Conditional Presence</w:t>
              </w:r>
            </w:ins>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4072B1" w:rsidRDefault="00130EFC" w:rsidP="00A2540A">
            <w:pPr>
              <w:pStyle w:val="TAH"/>
              <w:rPr>
                <w:ins w:id="88359" w:author="CR#1487r1" w:date="2020-03-25T11:49:00Z"/>
                <w:rPrChange w:id="88360" w:author="Draft version 2" w:date="2020-04-03T01:44:00Z">
                  <w:rPr>
                    <w:ins w:id="88361" w:author="CR#1487r1" w:date="2020-03-25T11:49:00Z"/>
                  </w:rPr>
                </w:rPrChange>
              </w:rPr>
            </w:pPr>
            <w:ins w:id="88362" w:author="CR#1487r1" w:date="2020-03-25T11:49:00Z">
              <w:r w:rsidRPr="004072B1">
                <w:rPr>
                  <w:rPrChange w:id="88363" w:author="Draft version 2" w:date="2020-04-03T01:44:00Z">
                    <w:rPr/>
                  </w:rPrChange>
                </w:rPr>
                <w:t>Explanation</w:t>
              </w:r>
            </w:ins>
          </w:p>
        </w:tc>
      </w:tr>
      <w:tr w:rsidR="00936420" w:rsidRPr="004072B1" w14:paraId="4D9D4FD5" w14:textId="77777777" w:rsidTr="00A2540A">
        <w:trPr>
          <w:ins w:id="88364" w:author="CR#1487r1" w:date="2020-03-25T11:49:00Z"/>
        </w:trPr>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4072B1" w:rsidRDefault="00130EFC" w:rsidP="00A2540A">
            <w:pPr>
              <w:pStyle w:val="TAL"/>
              <w:rPr>
                <w:ins w:id="88365" w:author="CR#1487r1" w:date="2020-03-25T11:49:00Z"/>
                <w:rFonts w:cs="Arial"/>
                <w:i/>
                <w:rPrChange w:id="88366" w:author="Draft version 2" w:date="2020-04-03T01:44:00Z">
                  <w:rPr>
                    <w:ins w:id="88367" w:author="CR#1487r1" w:date="2020-03-25T11:49:00Z"/>
                    <w:rFonts w:cs="Arial"/>
                    <w:i/>
                  </w:rPr>
                </w:rPrChange>
              </w:rPr>
            </w:pPr>
            <w:ins w:id="88368" w:author="CR#1487r1" w:date="2020-03-25T11:49:00Z">
              <w:r w:rsidRPr="004072B1">
                <w:rPr>
                  <w:rFonts w:cs="Arial"/>
                  <w:i/>
                  <w:noProof/>
                  <w:sz w:val="16"/>
                  <w:lang w:eastAsia="en-GB"/>
                  <w:rPrChange w:id="88369" w:author="Draft version 2" w:date="2020-04-03T01:44:00Z">
                    <w:rPr>
                      <w:rFonts w:cs="Arial"/>
                      <w:i/>
                      <w:noProof/>
                      <w:sz w:val="16"/>
                      <w:lang w:eastAsia="en-GB"/>
                    </w:rPr>
                  </w:rPrChange>
                </w:rPr>
                <w:t>CIF-PRESENCE</w:t>
              </w:r>
            </w:ins>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4072B1" w:rsidRDefault="00130EFC" w:rsidP="00A2540A">
            <w:pPr>
              <w:pStyle w:val="TAL"/>
              <w:rPr>
                <w:ins w:id="88370" w:author="CR#1487r1" w:date="2020-03-25T11:49:00Z"/>
                <w:rPrChange w:id="88371" w:author="Draft version 2" w:date="2020-04-03T01:44:00Z">
                  <w:rPr>
                    <w:ins w:id="88372" w:author="CR#1487r1" w:date="2020-03-25T11:49:00Z"/>
                  </w:rPr>
                </w:rPrChange>
              </w:rPr>
            </w:pPr>
            <w:ins w:id="88373" w:author="CR#1487r1" w:date="2020-03-25T11:49:00Z">
              <w:r w:rsidRPr="004072B1">
                <w:rPr>
                  <w:rPrChange w:id="88374" w:author="Draft version 2" w:date="2020-04-03T01:44:00Z">
                    <w:rPr/>
                  </w:rPrChange>
                </w:rPr>
                <w:t xml:space="preserve">The field is mandatory present if the </w:t>
              </w:r>
              <w:r w:rsidRPr="004072B1">
                <w:rPr>
                  <w:i/>
                  <w:rPrChange w:id="88375" w:author="Draft version 2" w:date="2020-04-03T01:44:00Z">
                    <w:rPr>
                      <w:i/>
                    </w:rPr>
                  </w:rPrChange>
                </w:rPr>
                <w:t>cif-Presence</w:t>
              </w:r>
              <w:r w:rsidRPr="004072B1">
                <w:rPr>
                  <w:rPrChange w:id="88376" w:author="Draft version 2" w:date="2020-04-03T01:44:00Z">
                    <w:rPr/>
                  </w:rPrChange>
                </w:rPr>
                <w:t xml:space="preserve"> is set to </w:t>
              </w:r>
              <w:r w:rsidRPr="004072B1">
                <w:rPr>
                  <w:i/>
                  <w:lang w:eastAsia="en-GB"/>
                  <w:rPrChange w:id="88377" w:author="Draft version 2" w:date="2020-04-03T01:44:00Z">
                    <w:rPr>
                      <w:i/>
                      <w:lang w:eastAsia="en-GB"/>
                    </w:rPr>
                  </w:rPrChange>
                </w:rPr>
                <w:t>true</w:t>
              </w:r>
              <w:r w:rsidRPr="004072B1">
                <w:rPr>
                  <w:rPrChange w:id="88378" w:author="Draft version 2" w:date="2020-04-03T01:44:00Z">
                    <w:rPr/>
                  </w:rPrChange>
                </w:rPr>
                <w:t>. The field is absent otherwise.</w:t>
              </w:r>
            </w:ins>
          </w:p>
        </w:tc>
      </w:tr>
    </w:tbl>
    <w:p w14:paraId="14594B5B" w14:textId="77777777" w:rsidR="00130EFC" w:rsidRPr="004072B1" w:rsidRDefault="00130EFC" w:rsidP="005D376B">
      <w:pPr>
        <w:rPr>
          <w:rPrChange w:id="88379" w:author="Draft version 2" w:date="2020-04-03T01:44:00Z">
            <w:rPr/>
          </w:rPrChange>
        </w:rPr>
      </w:pPr>
    </w:p>
    <w:p w14:paraId="50CF8AD7" w14:textId="77777777" w:rsidR="002C5D28" w:rsidRPr="004072B1" w:rsidRDefault="002C5D28" w:rsidP="002C5D28">
      <w:pPr>
        <w:pStyle w:val="Heading4"/>
        <w:rPr>
          <w:rPrChange w:id="88380" w:author="Draft version 2" w:date="2020-04-03T01:44:00Z">
            <w:rPr/>
          </w:rPrChange>
        </w:rPr>
      </w:pPr>
      <w:bookmarkStart w:id="88381" w:name="_Toc20425963"/>
      <w:bookmarkStart w:id="88382" w:name="_Toc29321359"/>
      <w:bookmarkStart w:id="88383" w:name="_Hlk5252243"/>
      <w:bookmarkStart w:id="88384" w:name="_Toc36757114"/>
      <w:r w:rsidRPr="004072B1">
        <w:rPr>
          <w:rPrChange w:id="88385" w:author="Draft version 2" w:date="2020-04-03T01:44:00Z">
            <w:rPr/>
          </w:rPrChange>
        </w:rPr>
        <w:lastRenderedPageBreak/>
        <w:t>–</w:t>
      </w:r>
      <w:r w:rsidRPr="004072B1">
        <w:rPr>
          <w:rPrChange w:id="88386" w:author="Draft version 2" w:date="2020-04-03T01:44:00Z">
            <w:rPr/>
          </w:rPrChange>
        </w:rPr>
        <w:tab/>
      </w:r>
      <w:r w:rsidRPr="004072B1">
        <w:rPr>
          <w:i/>
          <w:rPrChange w:id="88387" w:author="Draft version 2" w:date="2020-04-03T01:44:00Z">
            <w:rPr>
              <w:i/>
            </w:rPr>
          </w:rPrChange>
        </w:rPr>
        <w:t>CSI-AperiodicTriggerStateList</w:t>
      </w:r>
      <w:bookmarkEnd w:id="88381"/>
      <w:bookmarkEnd w:id="88382"/>
      <w:bookmarkEnd w:id="88384"/>
    </w:p>
    <w:bookmarkEnd w:id="88383"/>
    <w:p w14:paraId="450E49C0" w14:textId="499C07C1" w:rsidR="002C5D28" w:rsidRPr="004072B1" w:rsidRDefault="002C5D28" w:rsidP="002C5D28">
      <w:pPr>
        <w:rPr>
          <w:rPrChange w:id="88388" w:author="Draft version 2" w:date="2020-04-03T01:44:00Z">
            <w:rPr/>
          </w:rPrChange>
        </w:rPr>
      </w:pPr>
      <w:r w:rsidRPr="004072B1">
        <w:rPr>
          <w:rPrChange w:id="88389" w:author="Draft version 2" w:date="2020-04-03T01:44:00Z">
            <w:rPr/>
          </w:rPrChange>
        </w:rPr>
        <w:t xml:space="preserve">The </w:t>
      </w:r>
      <w:r w:rsidRPr="004072B1">
        <w:rPr>
          <w:i/>
          <w:rPrChange w:id="88390" w:author="Draft version 2" w:date="2020-04-03T01:44:00Z">
            <w:rPr>
              <w:i/>
            </w:rPr>
          </w:rPrChange>
        </w:rPr>
        <w:t xml:space="preserve">CSI-AperiodicTriggerStateList </w:t>
      </w:r>
      <w:r w:rsidRPr="004072B1">
        <w:rPr>
          <w:rPrChange w:id="88391" w:author="Draft version 2" w:date="2020-04-03T01:44:00Z">
            <w:rPr/>
          </w:rPrChange>
        </w:rPr>
        <w:t>IE is used to configure the UE with a list of aperiodic trigger states. Each codepoint of the DCI field "CSI request" is associated with one trigger state</w:t>
      </w:r>
      <w:r w:rsidR="004E16B4" w:rsidRPr="004072B1">
        <w:rPr>
          <w:rPrChange w:id="88392" w:author="Draft version 2" w:date="2020-04-03T01:44:00Z">
            <w:rPr/>
          </w:rPrChange>
        </w:rPr>
        <w:t xml:space="preserve"> (see TS 38.321 [3], clause 6.1.3.13)</w:t>
      </w:r>
      <w:r w:rsidRPr="004072B1">
        <w:rPr>
          <w:rPrChange w:id="88393" w:author="Draft version 2" w:date="2020-04-03T01:44:00Z">
            <w:rPr/>
          </w:rPrChange>
        </w:rPr>
        <w:t>. Upon reception of the value associated with a trigger state, the UE will perform measurement of CSI-RS</w:t>
      </w:r>
      <w:r w:rsidR="0006088A" w:rsidRPr="004072B1">
        <w:rPr>
          <w:rPrChange w:id="88394" w:author="Draft version 2" w:date="2020-04-03T01:44:00Z">
            <w:rPr/>
          </w:rPrChange>
        </w:rPr>
        <w:t>, CSI-IM and/or SSB</w:t>
      </w:r>
      <w:r w:rsidRPr="004072B1">
        <w:rPr>
          <w:rPrChange w:id="88395" w:author="Draft version 2" w:date="2020-04-03T01:44:00Z">
            <w:rPr/>
          </w:rPrChange>
        </w:rPr>
        <w:t xml:space="preserve"> (reference signals) and aperiodic reporting on L1 according to all entries in the </w:t>
      </w:r>
      <w:r w:rsidRPr="004072B1">
        <w:rPr>
          <w:i/>
          <w:rPrChange w:id="88396" w:author="Draft version 2" w:date="2020-04-03T01:44:00Z">
            <w:rPr>
              <w:i/>
            </w:rPr>
          </w:rPrChange>
        </w:rPr>
        <w:t>associatedReportConfigInfoList</w:t>
      </w:r>
      <w:r w:rsidRPr="004072B1">
        <w:rPr>
          <w:rPrChange w:id="88397" w:author="Draft version 2" w:date="2020-04-03T01:44:00Z">
            <w:rPr/>
          </w:rPrChange>
        </w:rPr>
        <w:t xml:space="preserve"> for that trigger state.</w:t>
      </w:r>
    </w:p>
    <w:p w14:paraId="503016F4" w14:textId="77777777" w:rsidR="002C5D28" w:rsidRPr="004072B1" w:rsidRDefault="002C5D28" w:rsidP="002C5D28">
      <w:pPr>
        <w:pStyle w:val="TH"/>
        <w:rPr>
          <w:rPrChange w:id="88398" w:author="Draft version 2" w:date="2020-04-03T01:44:00Z">
            <w:rPr/>
          </w:rPrChange>
        </w:rPr>
      </w:pPr>
      <w:r w:rsidRPr="004072B1">
        <w:rPr>
          <w:i/>
          <w:rPrChange w:id="88399" w:author="Draft version 2" w:date="2020-04-03T01:44:00Z">
            <w:rPr>
              <w:i/>
            </w:rPr>
          </w:rPrChange>
        </w:rPr>
        <w:t xml:space="preserve">CSI-AperiodicTriggerStateList </w:t>
      </w:r>
      <w:r w:rsidRPr="004072B1">
        <w:rPr>
          <w:rPrChange w:id="88400" w:author="Draft version 2" w:date="2020-04-03T01:44:00Z">
            <w:rPr/>
          </w:rPrChange>
        </w:rPr>
        <w:t>information element</w:t>
      </w:r>
    </w:p>
    <w:p w14:paraId="5FED5E10" w14:textId="77777777" w:rsidR="002C5D28" w:rsidRPr="004072B1" w:rsidRDefault="002C5D28" w:rsidP="0096519C">
      <w:pPr>
        <w:pStyle w:val="PL"/>
        <w:rPr>
          <w:rPrChange w:id="88401" w:author="Draft version 2" w:date="2020-04-03T01:44:00Z">
            <w:rPr>
              <w:color w:val="808080"/>
            </w:rPr>
          </w:rPrChange>
        </w:rPr>
      </w:pPr>
      <w:r w:rsidRPr="004072B1">
        <w:rPr>
          <w:rPrChange w:id="88402" w:author="Draft version 2" w:date="2020-04-03T01:44:00Z">
            <w:rPr>
              <w:color w:val="808080"/>
            </w:rPr>
          </w:rPrChange>
        </w:rPr>
        <w:t>-- ASN1START</w:t>
      </w:r>
    </w:p>
    <w:p w14:paraId="303E7A55" w14:textId="77777777" w:rsidR="002C5D28" w:rsidRPr="004072B1" w:rsidRDefault="002C5D28" w:rsidP="0096519C">
      <w:pPr>
        <w:pStyle w:val="PL"/>
        <w:rPr>
          <w:rPrChange w:id="88403" w:author="Draft version 2" w:date="2020-04-03T01:44:00Z">
            <w:rPr>
              <w:color w:val="808080"/>
            </w:rPr>
          </w:rPrChange>
        </w:rPr>
      </w:pPr>
      <w:r w:rsidRPr="004072B1">
        <w:rPr>
          <w:rPrChange w:id="88404" w:author="Draft version 2" w:date="2020-04-03T01:44:00Z">
            <w:rPr>
              <w:color w:val="808080"/>
            </w:rPr>
          </w:rPrChange>
        </w:rPr>
        <w:t>-- TAG-CSI-APERIODICTRIGGERSTATELIST-START</w:t>
      </w:r>
    </w:p>
    <w:p w14:paraId="67E7E5A5" w14:textId="77777777" w:rsidR="002C5D28" w:rsidRPr="004072B1" w:rsidRDefault="002C5D28" w:rsidP="0096519C">
      <w:pPr>
        <w:pStyle w:val="PL"/>
        <w:rPr>
          <w:rPrChange w:id="88405" w:author="Draft version 2" w:date="2020-04-03T01:44:00Z">
            <w:rPr/>
          </w:rPrChange>
        </w:rPr>
      </w:pPr>
    </w:p>
    <w:p w14:paraId="4661D1D1" w14:textId="77777777" w:rsidR="00F95F2F" w:rsidRPr="004072B1" w:rsidRDefault="002C5D28" w:rsidP="0096519C">
      <w:pPr>
        <w:pStyle w:val="PL"/>
        <w:rPr>
          <w:rPrChange w:id="88406" w:author="Draft version 2" w:date="2020-04-03T01:44:00Z">
            <w:rPr/>
          </w:rPrChange>
        </w:rPr>
      </w:pPr>
      <w:r w:rsidRPr="004072B1">
        <w:rPr>
          <w:rPrChange w:id="88407" w:author="Draft version 2" w:date="2020-04-03T01:44:00Z">
            <w:rPr/>
          </w:rPrChange>
        </w:rPr>
        <w:t xml:space="preserve">CSI-AperiodicTriggerStateList ::=   </w:t>
      </w:r>
      <w:r w:rsidRPr="004072B1">
        <w:rPr>
          <w:rPrChange w:id="88408" w:author="Draft version 2" w:date="2020-04-03T01:44:00Z">
            <w:rPr>
              <w:color w:val="993366"/>
            </w:rPr>
          </w:rPrChange>
        </w:rPr>
        <w:t>SEQUENCE</w:t>
      </w:r>
      <w:r w:rsidRPr="004072B1">
        <w:rPr>
          <w:rPrChange w:id="88409" w:author="Draft version 2" w:date="2020-04-03T01:44:00Z">
            <w:rPr/>
          </w:rPrChange>
        </w:rPr>
        <w:t xml:space="preserve"> (</w:t>
      </w:r>
      <w:r w:rsidRPr="004072B1">
        <w:rPr>
          <w:rPrChange w:id="88410" w:author="Draft version 2" w:date="2020-04-03T01:44:00Z">
            <w:rPr>
              <w:color w:val="993366"/>
            </w:rPr>
          </w:rPrChange>
        </w:rPr>
        <w:t>SIZE</w:t>
      </w:r>
      <w:r w:rsidRPr="004072B1">
        <w:rPr>
          <w:rPrChange w:id="88411" w:author="Draft version 2" w:date="2020-04-03T01:44:00Z">
            <w:rPr/>
          </w:rPrChange>
        </w:rPr>
        <w:t xml:space="preserve"> (1..maxNrOfCSI-AperiodicTriggers))</w:t>
      </w:r>
      <w:r w:rsidRPr="004072B1">
        <w:rPr>
          <w:rPrChange w:id="88412" w:author="Draft version 2" w:date="2020-04-03T01:44:00Z">
            <w:rPr>
              <w:color w:val="993366"/>
            </w:rPr>
          </w:rPrChange>
        </w:rPr>
        <w:t xml:space="preserve"> OF</w:t>
      </w:r>
      <w:r w:rsidRPr="004072B1">
        <w:rPr>
          <w:rPrChange w:id="88413" w:author="Draft version 2" w:date="2020-04-03T01:44:00Z">
            <w:rPr/>
          </w:rPrChange>
        </w:rPr>
        <w:t xml:space="preserve"> CSI-AperiodicTriggerState</w:t>
      </w:r>
    </w:p>
    <w:p w14:paraId="31BB27D4" w14:textId="77777777" w:rsidR="002C5D28" w:rsidRPr="004072B1" w:rsidRDefault="002C5D28" w:rsidP="0096519C">
      <w:pPr>
        <w:pStyle w:val="PL"/>
        <w:rPr>
          <w:rPrChange w:id="88414" w:author="Draft version 2" w:date="2020-04-03T01:44:00Z">
            <w:rPr/>
          </w:rPrChange>
        </w:rPr>
      </w:pPr>
    </w:p>
    <w:p w14:paraId="73F3AEE1" w14:textId="77777777" w:rsidR="002C5D28" w:rsidRPr="004072B1" w:rsidRDefault="002C5D28" w:rsidP="0096519C">
      <w:pPr>
        <w:pStyle w:val="PL"/>
        <w:rPr>
          <w:rPrChange w:id="88415" w:author="Draft version 2" w:date="2020-04-03T01:44:00Z">
            <w:rPr/>
          </w:rPrChange>
        </w:rPr>
      </w:pPr>
      <w:r w:rsidRPr="004072B1">
        <w:rPr>
          <w:rPrChange w:id="88416" w:author="Draft version 2" w:date="2020-04-03T01:44:00Z">
            <w:rPr/>
          </w:rPrChange>
        </w:rPr>
        <w:t xml:space="preserve">CSI-AperiodicTriggerState ::=       </w:t>
      </w:r>
      <w:r w:rsidRPr="004072B1">
        <w:rPr>
          <w:rPrChange w:id="88417" w:author="Draft version 2" w:date="2020-04-03T01:44:00Z">
            <w:rPr>
              <w:color w:val="993366"/>
            </w:rPr>
          </w:rPrChange>
        </w:rPr>
        <w:t>SEQUENCE</w:t>
      </w:r>
      <w:r w:rsidRPr="004072B1">
        <w:rPr>
          <w:rPrChange w:id="88418" w:author="Draft version 2" w:date="2020-04-03T01:44:00Z">
            <w:rPr/>
          </w:rPrChange>
        </w:rPr>
        <w:t xml:space="preserve"> {</w:t>
      </w:r>
    </w:p>
    <w:p w14:paraId="6688D6C9" w14:textId="77777777" w:rsidR="002C5D28" w:rsidRPr="004072B1" w:rsidRDefault="002C5D28" w:rsidP="0096519C">
      <w:pPr>
        <w:pStyle w:val="PL"/>
        <w:rPr>
          <w:rPrChange w:id="88419" w:author="Draft version 2" w:date="2020-04-03T01:44:00Z">
            <w:rPr/>
          </w:rPrChange>
        </w:rPr>
      </w:pPr>
      <w:r w:rsidRPr="004072B1">
        <w:rPr>
          <w:rPrChange w:id="88420" w:author="Draft version 2" w:date="2020-04-03T01:44:00Z">
            <w:rPr/>
          </w:rPrChange>
        </w:rPr>
        <w:t xml:space="preserve">    associatedReportConfigInfoList      </w:t>
      </w:r>
      <w:r w:rsidRPr="004072B1">
        <w:rPr>
          <w:rPrChange w:id="88421" w:author="Draft version 2" w:date="2020-04-03T01:44:00Z">
            <w:rPr>
              <w:color w:val="993366"/>
            </w:rPr>
          </w:rPrChange>
        </w:rPr>
        <w:t>SEQUENCE</w:t>
      </w:r>
      <w:r w:rsidRPr="004072B1">
        <w:rPr>
          <w:rPrChange w:id="88422" w:author="Draft version 2" w:date="2020-04-03T01:44:00Z">
            <w:rPr/>
          </w:rPrChange>
        </w:rPr>
        <w:t xml:space="preserve"> (</w:t>
      </w:r>
      <w:r w:rsidRPr="004072B1">
        <w:rPr>
          <w:rPrChange w:id="88423" w:author="Draft version 2" w:date="2020-04-03T01:44:00Z">
            <w:rPr>
              <w:color w:val="993366"/>
            </w:rPr>
          </w:rPrChange>
        </w:rPr>
        <w:t>SIZE</w:t>
      </w:r>
      <w:r w:rsidRPr="004072B1">
        <w:rPr>
          <w:rPrChange w:id="88424" w:author="Draft version 2" w:date="2020-04-03T01:44:00Z">
            <w:rPr/>
          </w:rPrChange>
        </w:rPr>
        <w:t>(1..maxNrofReportConfigPerAperiodicTrigger))</w:t>
      </w:r>
      <w:r w:rsidRPr="004072B1">
        <w:rPr>
          <w:rPrChange w:id="88425" w:author="Draft version 2" w:date="2020-04-03T01:44:00Z">
            <w:rPr>
              <w:color w:val="993366"/>
            </w:rPr>
          </w:rPrChange>
        </w:rPr>
        <w:t xml:space="preserve"> OF</w:t>
      </w:r>
      <w:r w:rsidRPr="004072B1">
        <w:rPr>
          <w:rPrChange w:id="88426" w:author="Draft version 2" w:date="2020-04-03T01:44:00Z">
            <w:rPr/>
          </w:rPrChange>
        </w:rPr>
        <w:t xml:space="preserve"> CSI-AssociatedReportConfigInfo,</w:t>
      </w:r>
    </w:p>
    <w:p w14:paraId="2AA4D056" w14:textId="77777777" w:rsidR="00F95F2F" w:rsidRPr="004072B1" w:rsidRDefault="002C5D28" w:rsidP="0096519C">
      <w:pPr>
        <w:pStyle w:val="PL"/>
        <w:rPr>
          <w:rPrChange w:id="88427" w:author="Draft version 2" w:date="2020-04-03T01:44:00Z">
            <w:rPr/>
          </w:rPrChange>
        </w:rPr>
      </w:pPr>
      <w:r w:rsidRPr="004072B1">
        <w:rPr>
          <w:rPrChange w:id="88428" w:author="Draft version 2" w:date="2020-04-03T01:44:00Z">
            <w:rPr/>
          </w:rPrChange>
        </w:rPr>
        <w:t xml:space="preserve">    ...</w:t>
      </w:r>
    </w:p>
    <w:p w14:paraId="0FD93BA0" w14:textId="77777777" w:rsidR="002C5D28" w:rsidRPr="004072B1" w:rsidRDefault="002C5D28" w:rsidP="0096519C">
      <w:pPr>
        <w:pStyle w:val="PL"/>
        <w:rPr>
          <w:rPrChange w:id="88429" w:author="Draft version 2" w:date="2020-04-03T01:44:00Z">
            <w:rPr/>
          </w:rPrChange>
        </w:rPr>
      </w:pPr>
      <w:r w:rsidRPr="004072B1">
        <w:rPr>
          <w:rPrChange w:id="88430" w:author="Draft version 2" w:date="2020-04-03T01:44:00Z">
            <w:rPr/>
          </w:rPrChange>
        </w:rPr>
        <w:t>}</w:t>
      </w:r>
    </w:p>
    <w:p w14:paraId="1BD12E70" w14:textId="77777777" w:rsidR="002C5D28" w:rsidRPr="004072B1" w:rsidRDefault="002C5D28" w:rsidP="0096519C">
      <w:pPr>
        <w:pStyle w:val="PL"/>
        <w:rPr>
          <w:rPrChange w:id="88431" w:author="Draft version 2" w:date="2020-04-03T01:44:00Z">
            <w:rPr/>
          </w:rPrChange>
        </w:rPr>
      </w:pPr>
    </w:p>
    <w:p w14:paraId="42EF32D6" w14:textId="2E985E43" w:rsidR="002C5D28" w:rsidRPr="004072B1" w:rsidRDefault="002C5D28" w:rsidP="0096519C">
      <w:pPr>
        <w:pStyle w:val="PL"/>
        <w:rPr>
          <w:rPrChange w:id="88432" w:author="Draft version 2" w:date="2020-04-03T01:44:00Z">
            <w:rPr/>
          </w:rPrChange>
        </w:rPr>
      </w:pPr>
      <w:r w:rsidRPr="004072B1">
        <w:rPr>
          <w:rPrChange w:id="88433" w:author="Draft version 2" w:date="2020-04-03T01:44:00Z">
            <w:rPr/>
          </w:rPrChange>
        </w:rPr>
        <w:t xml:space="preserve">CSI-AssociatedReportConfigInfo ::=  </w:t>
      </w:r>
      <w:r w:rsidRPr="004072B1">
        <w:rPr>
          <w:rPrChange w:id="88434" w:author="Draft version 2" w:date="2020-04-03T01:44:00Z">
            <w:rPr>
              <w:color w:val="993366"/>
            </w:rPr>
          </w:rPrChange>
        </w:rPr>
        <w:t>SEQUENCE</w:t>
      </w:r>
      <w:r w:rsidRPr="004072B1">
        <w:rPr>
          <w:rPrChange w:id="88435" w:author="Draft version 2" w:date="2020-04-03T01:44:00Z">
            <w:rPr/>
          </w:rPrChange>
        </w:rPr>
        <w:t xml:space="preserve"> {</w:t>
      </w:r>
    </w:p>
    <w:p w14:paraId="6D7E25C3" w14:textId="299A0006" w:rsidR="002C5D28" w:rsidRPr="004072B1" w:rsidRDefault="002C5D28" w:rsidP="0096519C">
      <w:pPr>
        <w:pStyle w:val="PL"/>
        <w:rPr>
          <w:rPrChange w:id="88436" w:author="Draft version 2" w:date="2020-04-03T01:44:00Z">
            <w:rPr/>
          </w:rPrChange>
        </w:rPr>
      </w:pPr>
      <w:r w:rsidRPr="004072B1">
        <w:rPr>
          <w:rPrChange w:id="88437" w:author="Draft version 2" w:date="2020-04-03T01:44:00Z">
            <w:rPr/>
          </w:rPrChange>
        </w:rPr>
        <w:t xml:space="preserve">    reportConfigId                </w:t>
      </w:r>
      <w:r w:rsidR="00AB6D2B" w:rsidRPr="004072B1">
        <w:rPr>
          <w:rPrChange w:id="88438" w:author="Draft version 2" w:date="2020-04-03T01:44:00Z">
            <w:rPr/>
          </w:rPrChange>
        </w:rPr>
        <w:t xml:space="preserve">    </w:t>
      </w:r>
      <w:r w:rsidRPr="004072B1">
        <w:rPr>
          <w:rPrChange w:id="88439" w:author="Draft version 2" w:date="2020-04-03T01:44:00Z">
            <w:rPr/>
          </w:rPrChange>
        </w:rPr>
        <w:t xml:space="preserve">  CSI-ReportConfigId,</w:t>
      </w:r>
    </w:p>
    <w:p w14:paraId="1B7BAADE" w14:textId="77777777" w:rsidR="002C5D28" w:rsidRPr="004072B1" w:rsidRDefault="002C5D28" w:rsidP="0096519C">
      <w:pPr>
        <w:pStyle w:val="PL"/>
        <w:rPr>
          <w:rPrChange w:id="88440" w:author="Draft version 2" w:date="2020-04-03T01:44:00Z">
            <w:rPr/>
          </w:rPrChange>
        </w:rPr>
      </w:pPr>
      <w:r w:rsidRPr="004072B1">
        <w:rPr>
          <w:rPrChange w:id="88441" w:author="Draft version 2" w:date="2020-04-03T01:44:00Z">
            <w:rPr/>
          </w:rPrChange>
        </w:rPr>
        <w:t xml:space="preserve">    resourcesForChannel                 </w:t>
      </w:r>
      <w:r w:rsidRPr="004072B1">
        <w:rPr>
          <w:rPrChange w:id="88442" w:author="Draft version 2" w:date="2020-04-03T01:44:00Z">
            <w:rPr>
              <w:color w:val="993366"/>
            </w:rPr>
          </w:rPrChange>
        </w:rPr>
        <w:t>CHOICE</w:t>
      </w:r>
      <w:r w:rsidRPr="004072B1">
        <w:rPr>
          <w:rPrChange w:id="88443" w:author="Draft version 2" w:date="2020-04-03T01:44:00Z">
            <w:rPr/>
          </w:rPrChange>
        </w:rPr>
        <w:t xml:space="preserve"> {</w:t>
      </w:r>
    </w:p>
    <w:p w14:paraId="7256D864" w14:textId="77777777" w:rsidR="002C5D28" w:rsidRPr="004072B1" w:rsidRDefault="002C5D28" w:rsidP="0096519C">
      <w:pPr>
        <w:pStyle w:val="PL"/>
        <w:rPr>
          <w:rPrChange w:id="88444" w:author="Draft version 2" w:date="2020-04-03T01:44:00Z">
            <w:rPr/>
          </w:rPrChange>
        </w:rPr>
      </w:pPr>
      <w:r w:rsidRPr="004072B1">
        <w:rPr>
          <w:rPrChange w:id="88445" w:author="Draft version 2" w:date="2020-04-03T01:44:00Z">
            <w:rPr/>
          </w:rPrChange>
        </w:rPr>
        <w:t xml:space="preserve">        nzp-CSI-RS                          </w:t>
      </w:r>
      <w:r w:rsidRPr="004072B1">
        <w:rPr>
          <w:rPrChange w:id="88446" w:author="Draft version 2" w:date="2020-04-03T01:44:00Z">
            <w:rPr>
              <w:color w:val="993366"/>
            </w:rPr>
          </w:rPrChange>
        </w:rPr>
        <w:t>SEQUENCE</w:t>
      </w:r>
      <w:r w:rsidRPr="004072B1">
        <w:rPr>
          <w:rPrChange w:id="88447" w:author="Draft version 2" w:date="2020-04-03T01:44:00Z">
            <w:rPr/>
          </w:rPrChange>
        </w:rPr>
        <w:t xml:space="preserve"> {</w:t>
      </w:r>
    </w:p>
    <w:p w14:paraId="08B87B0E" w14:textId="77777777" w:rsidR="002C5D28" w:rsidRPr="004072B1" w:rsidRDefault="002C5D28" w:rsidP="0096519C">
      <w:pPr>
        <w:pStyle w:val="PL"/>
        <w:rPr>
          <w:rPrChange w:id="88448" w:author="Draft version 2" w:date="2020-04-03T01:44:00Z">
            <w:rPr/>
          </w:rPrChange>
        </w:rPr>
      </w:pPr>
      <w:r w:rsidRPr="004072B1">
        <w:rPr>
          <w:rPrChange w:id="88449" w:author="Draft version 2" w:date="2020-04-03T01:44:00Z">
            <w:rPr/>
          </w:rPrChange>
        </w:rPr>
        <w:t xml:space="preserve">            resourceSet                         </w:t>
      </w:r>
      <w:r w:rsidRPr="004072B1">
        <w:rPr>
          <w:rPrChange w:id="88450" w:author="Draft version 2" w:date="2020-04-03T01:44:00Z">
            <w:rPr>
              <w:color w:val="993366"/>
            </w:rPr>
          </w:rPrChange>
        </w:rPr>
        <w:t>INTEGER</w:t>
      </w:r>
      <w:r w:rsidRPr="004072B1">
        <w:rPr>
          <w:rPrChange w:id="88451" w:author="Draft version 2" w:date="2020-04-03T01:44:00Z">
            <w:rPr/>
          </w:rPrChange>
        </w:rPr>
        <w:t xml:space="preserve"> (1..maxNrofNZP-CSI-RS-ResourceSetsPerConfig),</w:t>
      </w:r>
    </w:p>
    <w:p w14:paraId="6DFBA3F1" w14:textId="53ECE3CC" w:rsidR="006931DA" w:rsidRPr="004072B1" w:rsidRDefault="002C5D28" w:rsidP="0096519C">
      <w:pPr>
        <w:pStyle w:val="PL"/>
        <w:rPr>
          <w:rPrChange w:id="88452" w:author="Draft version 2" w:date="2020-04-03T01:44:00Z">
            <w:rPr/>
          </w:rPrChange>
        </w:rPr>
      </w:pPr>
      <w:r w:rsidRPr="004072B1">
        <w:rPr>
          <w:rPrChange w:id="88453" w:author="Draft version 2" w:date="2020-04-03T01:44:00Z">
            <w:rPr/>
          </w:rPrChange>
        </w:rPr>
        <w:t xml:space="preserve">            qcl-info                            </w:t>
      </w:r>
      <w:r w:rsidRPr="004072B1">
        <w:rPr>
          <w:rPrChange w:id="88454" w:author="Draft version 2" w:date="2020-04-03T01:44:00Z">
            <w:rPr>
              <w:color w:val="993366"/>
            </w:rPr>
          </w:rPrChange>
        </w:rPr>
        <w:t>SEQUENCE</w:t>
      </w:r>
      <w:r w:rsidRPr="004072B1">
        <w:rPr>
          <w:rPrChange w:id="88455" w:author="Draft version 2" w:date="2020-04-03T01:44:00Z">
            <w:rPr/>
          </w:rPrChange>
        </w:rPr>
        <w:t xml:space="preserve"> (</w:t>
      </w:r>
      <w:r w:rsidRPr="004072B1">
        <w:rPr>
          <w:rPrChange w:id="88456" w:author="Draft version 2" w:date="2020-04-03T01:44:00Z">
            <w:rPr>
              <w:color w:val="993366"/>
            </w:rPr>
          </w:rPrChange>
        </w:rPr>
        <w:t>SIZE</w:t>
      </w:r>
      <w:r w:rsidRPr="004072B1">
        <w:rPr>
          <w:rPrChange w:id="88457" w:author="Draft version 2" w:date="2020-04-03T01:44:00Z">
            <w:rPr/>
          </w:rPrChange>
        </w:rPr>
        <w:t>(1..maxNrofAP-CSI-RS-ResourcesPerSet))</w:t>
      </w:r>
      <w:r w:rsidRPr="004072B1">
        <w:rPr>
          <w:rPrChange w:id="88458" w:author="Draft version 2" w:date="2020-04-03T01:44:00Z">
            <w:rPr>
              <w:color w:val="993366"/>
            </w:rPr>
          </w:rPrChange>
        </w:rPr>
        <w:t xml:space="preserve"> OF</w:t>
      </w:r>
      <w:r w:rsidRPr="004072B1">
        <w:rPr>
          <w:rPrChange w:id="88459" w:author="Draft version 2" w:date="2020-04-03T01:44:00Z">
            <w:rPr/>
          </w:rPrChange>
        </w:rPr>
        <w:t xml:space="preserve"> TCI-StateId</w:t>
      </w:r>
    </w:p>
    <w:p w14:paraId="28556BFA" w14:textId="1DD4D7F5" w:rsidR="002C5D28" w:rsidRPr="004072B1" w:rsidRDefault="006931DA" w:rsidP="0096519C">
      <w:pPr>
        <w:pStyle w:val="PL"/>
        <w:rPr>
          <w:rPrChange w:id="88460" w:author="Draft version 2" w:date="2020-04-03T01:44:00Z">
            <w:rPr>
              <w:color w:val="808080"/>
            </w:rPr>
          </w:rPrChange>
        </w:rPr>
      </w:pPr>
      <w:r w:rsidRPr="004072B1">
        <w:rPr>
          <w:rPrChange w:id="88461" w:author="Draft version 2" w:date="2020-04-03T01:44:00Z">
            <w:rPr/>
          </w:rPrChange>
        </w:rPr>
        <w:t xml:space="preserve">                                                                                        </w:t>
      </w:r>
      <w:r w:rsidR="002C5D28" w:rsidRPr="004072B1">
        <w:rPr>
          <w:rPrChange w:id="88462" w:author="Draft version 2" w:date="2020-04-03T01:44:00Z">
            <w:rPr>
              <w:color w:val="993366"/>
            </w:rPr>
          </w:rPrChange>
        </w:rPr>
        <w:t>OPTIONAL</w:t>
      </w:r>
      <w:r w:rsidR="00052E32" w:rsidRPr="004072B1">
        <w:rPr>
          <w:rPrChange w:id="88463" w:author="Draft version 2" w:date="2020-04-03T01:44:00Z">
            <w:rPr/>
          </w:rPrChange>
        </w:rPr>
        <w:t xml:space="preserve"> </w:t>
      </w:r>
      <w:r w:rsidRPr="004072B1">
        <w:rPr>
          <w:rPrChange w:id="88464" w:author="Draft version 2" w:date="2020-04-03T01:44:00Z">
            <w:rPr/>
          </w:rPrChange>
        </w:rPr>
        <w:t xml:space="preserve"> </w:t>
      </w:r>
      <w:r w:rsidR="002C5D28" w:rsidRPr="004072B1">
        <w:rPr>
          <w:rPrChange w:id="88465" w:author="Draft version 2" w:date="2020-04-03T01:44:00Z">
            <w:rPr>
              <w:color w:val="808080"/>
            </w:rPr>
          </w:rPrChange>
        </w:rPr>
        <w:t>-- Cond Aperiodic</w:t>
      </w:r>
    </w:p>
    <w:p w14:paraId="701C2FE2" w14:textId="77777777" w:rsidR="002C5D28" w:rsidRPr="004072B1" w:rsidRDefault="002C5D28" w:rsidP="0096519C">
      <w:pPr>
        <w:pStyle w:val="PL"/>
        <w:rPr>
          <w:rPrChange w:id="88466" w:author="Draft version 2" w:date="2020-04-03T01:44:00Z">
            <w:rPr/>
          </w:rPrChange>
        </w:rPr>
      </w:pPr>
      <w:r w:rsidRPr="004072B1">
        <w:rPr>
          <w:rPrChange w:id="88467" w:author="Draft version 2" w:date="2020-04-03T01:44:00Z">
            <w:rPr/>
          </w:rPrChange>
        </w:rPr>
        <w:t xml:space="preserve">        },</w:t>
      </w:r>
    </w:p>
    <w:p w14:paraId="0465D7AF" w14:textId="77777777" w:rsidR="002C5D28" w:rsidRPr="004072B1" w:rsidRDefault="002C5D28" w:rsidP="0096519C">
      <w:pPr>
        <w:pStyle w:val="PL"/>
        <w:rPr>
          <w:rPrChange w:id="88468" w:author="Draft version 2" w:date="2020-04-03T01:44:00Z">
            <w:rPr/>
          </w:rPrChange>
        </w:rPr>
      </w:pPr>
      <w:r w:rsidRPr="004072B1">
        <w:rPr>
          <w:rPrChange w:id="88469" w:author="Draft version 2" w:date="2020-04-03T01:44:00Z">
            <w:rPr/>
          </w:rPrChange>
        </w:rPr>
        <w:t xml:space="preserve">        csi-SSB-ResourceSet                 </w:t>
      </w:r>
      <w:r w:rsidRPr="004072B1">
        <w:rPr>
          <w:rPrChange w:id="88470" w:author="Draft version 2" w:date="2020-04-03T01:44:00Z">
            <w:rPr>
              <w:color w:val="993366"/>
            </w:rPr>
          </w:rPrChange>
        </w:rPr>
        <w:t>INTEGER</w:t>
      </w:r>
      <w:r w:rsidRPr="004072B1">
        <w:rPr>
          <w:rPrChange w:id="88471" w:author="Draft version 2" w:date="2020-04-03T01:44:00Z">
            <w:rPr/>
          </w:rPrChange>
        </w:rPr>
        <w:t xml:space="preserve"> (1..maxNrofCSI-SSB-ResourceSetsPerConfig)</w:t>
      </w:r>
    </w:p>
    <w:p w14:paraId="520FFB50" w14:textId="77777777" w:rsidR="002C5D28" w:rsidRPr="004072B1" w:rsidRDefault="002C5D28" w:rsidP="0096519C">
      <w:pPr>
        <w:pStyle w:val="PL"/>
        <w:rPr>
          <w:rPrChange w:id="88472" w:author="Draft version 2" w:date="2020-04-03T01:44:00Z">
            <w:rPr/>
          </w:rPrChange>
        </w:rPr>
      </w:pPr>
      <w:r w:rsidRPr="004072B1">
        <w:rPr>
          <w:rPrChange w:id="88473" w:author="Draft version 2" w:date="2020-04-03T01:44:00Z">
            <w:rPr/>
          </w:rPrChange>
        </w:rPr>
        <w:t xml:space="preserve">    },</w:t>
      </w:r>
    </w:p>
    <w:p w14:paraId="2EE37E3B" w14:textId="77777777" w:rsidR="006931DA" w:rsidRPr="004072B1" w:rsidRDefault="002C5D28" w:rsidP="0096519C">
      <w:pPr>
        <w:pStyle w:val="PL"/>
        <w:rPr>
          <w:rPrChange w:id="88474" w:author="Draft version 2" w:date="2020-04-03T01:44:00Z">
            <w:rPr/>
          </w:rPrChange>
        </w:rPr>
      </w:pPr>
      <w:r w:rsidRPr="004072B1">
        <w:rPr>
          <w:rPrChange w:id="88475" w:author="Draft version 2" w:date="2020-04-03T01:44:00Z">
            <w:rPr/>
          </w:rPrChange>
        </w:rPr>
        <w:t xml:space="preserve">    csi-IM-ResourcesForInterference     </w:t>
      </w:r>
      <w:r w:rsidRPr="004072B1">
        <w:rPr>
          <w:rPrChange w:id="88476" w:author="Draft version 2" w:date="2020-04-03T01:44:00Z">
            <w:rPr>
              <w:color w:val="993366"/>
            </w:rPr>
          </w:rPrChange>
        </w:rPr>
        <w:t>INTEGER</w:t>
      </w:r>
      <w:r w:rsidRPr="004072B1">
        <w:rPr>
          <w:rPrChange w:id="88477" w:author="Draft version 2" w:date="2020-04-03T01:44:00Z">
            <w:rPr/>
          </w:rPrChange>
        </w:rPr>
        <w:t>(1..maxNrofCSI-IM-ResourceSetsPerConfig)</w:t>
      </w:r>
    </w:p>
    <w:p w14:paraId="4A290261" w14:textId="7DCAF8E7" w:rsidR="002C5D28" w:rsidRPr="004072B1" w:rsidRDefault="006931DA" w:rsidP="0096519C">
      <w:pPr>
        <w:pStyle w:val="PL"/>
        <w:rPr>
          <w:rPrChange w:id="88478" w:author="Draft version 2" w:date="2020-04-03T01:44:00Z">
            <w:rPr>
              <w:color w:val="808080"/>
            </w:rPr>
          </w:rPrChange>
        </w:rPr>
      </w:pPr>
      <w:r w:rsidRPr="004072B1">
        <w:rPr>
          <w:rPrChange w:id="88479" w:author="Draft version 2" w:date="2020-04-03T01:44:00Z">
            <w:rPr/>
          </w:rPrChange>
        </w:rPr>
        <w:t xml:space="preserve">                                                                                        </w:t>
      </w:r>
      <w:r w:rsidR="002C5D28" w:rsidRPr="004072B1">
        <w:rPr>
          <w:rPrChange w:id="88480" w:author="Draft version 2" w:date="2020-04-03T01:44:00Z">
            <w:rPr>
              <w:color w:val="993366"/>
            </w:rPr>
          </w:rPrChange>
        </w:rPr>
        <w:t>OPTIONAL</w:t>
      </w:r>
      <w:r w:rsidR="002C5D28" w:rsidRPr="004072B1">
        <w:rPr>
          <w:rPrChange w:id="88481" w:author="Draft version 2" w:date="2020-04-03T01:44:00Z">
            <w:rPr/>
          </w:rPrChange>
        </w:rPr>
        <w:t xml:space="preserve">, </w:t>
      </w:r>
      <w:r w:rsidR="002C5D28" w:rsidRPr="004072B1">
        <w:rPr>
          <w:rPrChange w:id="88482" w:author="Draft version 2" w:date="2020-04-03T01:44:00Z">
            <w:rPr>
              <w:color w:val="808080"/>
            </w:rPr>
          </w:rPrChange>
        </w:rPr>
        <w:t>-- Cond CSI-IM-ForInterference</w:t>
      </w:r>
    </w:p>
    <w:p w14:paraId="12D370ED" w14:textId="77777777" w:rsidR="006931DA" w:rsidRPr="004072B1" w:rsidRDefault="002C5D28" w:rsidP="0096519C">
      <w:pPr>
        <w:pStyle w:val="PL"/>
        <w:rPr>
          <w:rPrChange w:id="88483" w:author="Draft version 2" w:date="2020-04-03T01:44:00Z">
            <w:rPr/>
          </w:rPrChange>
        </w:rPr>
      </w:pPr>
      <w:r w:rsidRPr="004072B1">
        <w:rPr>
          <w:rPrChange w:id="88484" w:author="Draft version 2" w:date="2020-04-03T01:44:00Z">
            <w:rPr/>
          </w:rPrChange>
        </w:rPr>
        <w:t xml:space="preserve">    nzp-CSI-RS-ResourcesForInterference </w:t>
      </w:r>
      <w:r w:rsidRPr="004072B1">
        <w:rPr>
          <w:rPrChange w:id="88485" w:author="Draft version 2" w:date="2020-04-03T01:44:00Z">
            <w:rPr>
              <w:color w:val="993366"/>
            </w:rPr>
          </w:rPrChange>
        </w:rPr>
        <w:t>INTEGER</w:t>
      </w:r>
      <w:r w:rsidRPr="004072B1">
        <w:rPr>
          <w:rPrChange w:id="88486" w:author="Draft version 2" w:date="2020-04-03T01:44:00Z">
            <w:rPr/>
          </w:rPrChange>
        </w:rPr>
        <w:t xml:space="preserve"> (1..maxNrofNZP-CSI-R</w:t>
      </w:r>
      <w:r w:rsidR="00052E32" w:rsidRPr="004072B1">
        <w:rPr>
          <w:rPrChange w:id="88487" w:author="Draft version 2" w:date="2020-04-03T01:44:00Z">
            <w:rPr/>
          </w:rPrChange>
        </w:rPr>
        <w:t>S-ResourceSetsPerConfig)</w:t>
      </w:r>
    </w:p>
    <w:p w14:paraId="224D26AC" w14:textId="6E6C893B" w:rsidR="002C5D28" w:rsidRPr="004072B1" w:rsidRDefault="006931DA" w:rsidP="0096519C">
      <w:pPr>
        <w:pStyle w:val="PL"/>
        <w:rPr>
          <w:rPrChange w:id="88488" w:author="Draft version 2" w:date="2020-04-03T01:44:00Z">
            <w:rPr>
              <w:color w:val="808080"/>
            </w:rPr>
          </w:rPrChange>
        </w:rPr>
      </w:pPr>
      <w:r w:rsidRPr="004072B1">
        <w:rPr>
          <w:rPrChange w:id="88489" w:author="Draft version 2" w:date="2020-04-03T01:44:00Z">
            <w:rPr/>
          </w:rPrChange>
        </w:rPr>
        <w:t xml:space="preserve">                                                                                        </w:t>
      </w:r>
      <w:r w:rsidR="002C5D28" w:rsidRPr="004072B1">
        <w:rPr>
          <w:rPrChange w:id="88490" w:author="Draft version 2" w:date="2020-04-03T01:44:00Z">
            <w:rPr>
              <w:color w:val="993366"/>
            </w:rPr>
          </w:rPrChange>
        </w:rPr>
        <w:t>OPTIONAL</w:t>
      </w:r>
      <w:r w:rsidR="002C5D28" w:rsidRPr="004072B1">
        <w:rPr>
          <w:rPrChange w:id="88491" w:author="Draft version 2" w:date="2020-04-03T01:44:00Z">
            <w:rPr/>
          </w:rPrChange>
        </w:rPr>
        <w:t xml:space="preserve">, </w:t>
      </w:r>
      <w:r w:rsidR="002C5D28" w:rsidRPr="004072B1">
        <w:rPr>
          <w:rPrChange w:id="88492" w:author="Draft version 2" w:date="2020-04-03T01:44:00Z">
            <w:rPr>
              <w:color w:val="808080"/>
            </w:rPr>
          </w:rPrChange>
        </w:rPr>
        <w:t>-- Cond NZP-CSI-RS-ForInterference</w:t>
      </w:r>
    </w:p>
    <w:p w14:paraId="04D14963" w14:textId="77777777" w:rsidR="002C5D28" w:rsidRPr="004072B1" w:rsidRDefault="002C5D28" w:rsidP="0096519C">
      <w:pPr>
        <w:pStyle w:val="PL"/>
        <w:rPr>
          <w:rPrChange w:id="88493" w:author="Draft version 2" w:date="2020-04-03T01:44:00Z">
            <w:rPr/>
          </w:rPrChange>
        </w:rPr>
      </w:pPr>
      <w:r w:rsidRPr="004072B1">
        <w:rPr>
          <w:rPrChange w:id="88494" w:author="Draft version 2" w:date="2020-04-03T01:44:00Z">
            <w:rPr/>
          </w:rPrChange>
        </w:rPr>
        <w:t xml:space="preserve">    ...</w:t>
      </w:r>
    </w:p>
    <w:p w14:paraId="6BF91794" w14:textId="77777777" w:rsidR="002C5D28" w:rsidRPr="004072B1" w:rsidRDefault="002C5D28" w:rsidP="0096519C">
      <w:pPr>
        <w:pStyle w:val="PL"/>
        <w:rPr>
          <w:rPrChange w:id="88495" w:author="Draft version 2" w:date="2020-04-03T01:44:00Z">
            <w:rPr/>
          </w:rPrChange>
        </w:rPr>
      </w:pPr>
      <w:r w:rsidRPr="004072B1">
        <w:rPr>
          <w:rPrChange w:id="88496" w:author="Draft version 2" w:date="2020-04-03T01:44:00Z">
            <w:rPr/>
          </w:rPrChange>
        </w:rPr>
        <w:t>}</w:t>
      </w:r>
    </w:p>
    <w:p w14:paraId="4E0A86F2" w14:textId="77777777" w:rsidR="002C5D28" w:rsidRPr="004072B1" w:rsidRDefault="002C5D28" w:rsidP="0096519C">
      <w:pPr>
        <w:pStyle w:val="PL"/>
        <w:rPr>
          <w:rPrChange w:id="88497" w:author="Draft version 2" w:date="2020-04-03T01:44:00Z">
            <w:rPr/>
          </w:rPrChange>
        </w:rPr>
      </w:pPr>
    </w:p>
    <w:p w14:paraId="04E7C743" w14:textId="77777777" w:rsidR="00F95F2F" w:rsidRPr="004072B1" w:rsidRDefault="002C5D28" w:rsidP="0096519C">
      <w:pPr>
        <w:pStyle w:val="PL"/>
        <w:rPr>
          <w:rPrChange w:id="88498" w:author="Draft version 2" w:date="2020-04-03T01:44:00Z">
            <w:rPr>
              <w:color w:val="808080"/>
            </w:rPr>
          </w:rPrChange>
        </w:rPr>
      </w:pPr>
      <w:r w:rsidRPr="004072B1">
        <w:rPr>
          <w:rPrChange w:id="88499" w:author="Draft version 2" w:date="2020-04-03T01:44:00Z">
            <w:rPr>
              <w:color w:val="808080"/>
            </w:rPr>
          </w:rPrChange>
        </w:rPr>
        <w:t>-- TAG-CSI-APERIODICTRIGGERSTATELIST-STOP</w:t>
      </w:r>
    </w:p>
    <w:p w14:paraId="4AD4048B" w14:textId="77777777" w:rsidR="002C5D28" w:rsidRPr="004072B1" w:rsidRDefault="002C5D28" w:rsidP="0096519C">
      <w:pPr>
        <w:pStyle w:val="PL"/>
        <w:rPr>
          <w:rPrChange w:id="88500" w:author="Draft version 2" w:date="2020-04-03T01:44:00Z">
            <w:rPr>
              <w:color w:val="808080"/>
            </w:rPr>
          </w:rPrChange>
        </w:rPr>
      </w:pPr>
      <w:r w:rsidRPr="004072B1">
        <w:rPr>
          <w:rPrChange w:id="88501" w:author="Draft version 2" w:date="2020-04-03T01:44:00Z">
            <w:rPr>
              <w:color w:val="808080"/>
            </w:rPr>
          </w:rPrChange>
        </w:rPr>
        <w:t>-- ASN1STOP</w:t>
      </w:r>
    </w:p>
    <w:p w14:paraId="42BF32F8" w14:textId="77777777" w:rsidR="002C5D28" w:rsidRPr="004072B1" w:rsidRDefault="002C5D28" w:rsidP="002C5D28">
      <w:pPr>
        <w:rPr>
          <w:rPrChange w:id="8850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4072B1" w:rsidRDefault="002C5D28" w:rsidP="00F43D0B">
            <w:pPr>
              <w:pStyle w:val="TAH"/>
              <w:rPr>
                <w:szCs w:val="22"/>
                <w:rPrChange w:id="88503" w:author="Draft version 2" w:date="2020-04-03T01:44:00Z">
                  <w:rPr>
                    <w:szCs w:val="22"/>
                  </w:rPr>
                </w:rPrChange>
              </w:rPr>
            </w:pPr>
            <w:r w:rsidRPr="004072B1">
              <w:rPr>
                <w:i/>
                <w:szCs w:val="22"/>
                <w:rPrChange w:id="88504" w:author="Draft version 2" w:date="2020-04-03T01:44:00Z">
                  <w:rPr>
                    <w:i/>
                    <w:szCs w:val="22"/>
                  </w:rPr>
                </w:rPrChange>
              </w:rPr>
              <w:lastRenderedPageBreak/>
              <w:t xml:space="preserve">CSI-AssociatedReportConfigInfo </w:t>
            </w:r>
            <w:r w:rsidRPr="004072B1">
              <w:rPr>
                <w:szCs w:val="22"/>
                <w:rPrChange w:id="88505" w:author="Draft version 2" w:date="2020-04-03T01:44:00Z">
                  <w:rPr>
                    <w:szCs w:val="22"/>
                  </w:rPr>
                </w:rPrChange>
              </w:rPr>
              <w:t>field descriptions</w:t>
            </w:r>
          </w:p>
        </w:tc>
      </w:tr>
      <w:tr w:rsidR="00936420" w:rsidRPr="004072B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4072B1" w:rsidRDefault="002C5D28" w:rsidP="00F43D0B">
            <w:pPr>
              <w:pStyle w:val="TAL"/>
              <w:rPr>
                <w:szCs w:val="22"/>
                <w:rPrChange w:id="88506" w:author="Draft version 2" w:date="2020-04-03T01:44:00Z">
                  <w:rPr>
                    <w:szCs w:val="22"/>
                  </w:rPr>
                </w:rPrChange>
              </w:rPr>
            </w:pPr>
            <w:r w:rsidRPr="004072B1">
              <w:rPr>
                <w:b/>
                <w:i/>
                <w:szCs w:val="22"/>
                <w:rPrChange w:id="88507" w:author="Draft version 2" w:date="2020-04-03T01:44:00Z">
                  <w:rPr>
                    <w:b/>
                    <w:i/>
                    <w:szCs w:val="22"/>
                  </w:rPr>
                </w:rPrChange>
              </w:rPr>
              <w:t>csi-IM-ResourcesForInterference</w:t>
            </w:r>
          </w:p>
          <w:p w14:paraId="4A6AB4D3" w14:textId="48E48B2F" w:rsidR="002C5D28" w:rsidRPr="004072B1" w:rsidRDefault="002C5D28" w:rsidP="00F43D0B">
            <w:pPr>
              <w:pStyle w:val="TAL"/>
              <w:rPr>
                <w:szCs w:val="22"/>
                <w:rPrChange w:id="88508" w:author="Draft version 2" w:date="2020-04-03T01:44:00Z">
                  <w:rPr>
                    <w:szCs w:val="22"/>
                  </w:rPr>
                </w:rPrChange>
              </w:rPr>
            </w:pPr>
            <w:r w:rsidRPr="004072B1">
              <w:rPr>
                <w:i/>
                <w:rPrChange w:id="88509" w:author="Draft version 2" w:date="2020-04-03T01:44:00Z">
                  <w:rPr>
                    <w:i/>
                  </w:rPr>
                </w:rPrChange>
              </w:rPr>
              <w:t>CSI-IM-ResourceSet</w:t>
            </w:r>
            <w:r w:rsidRPr="004072B1">
              <w:rPr>
                <w:szCs w:val="22"/>
                <w:rPrChange w:id="88510" w:author="Draft version 2" w:date="2020-04-03T01:44:00Z">
                  <w:rPr>
                    <w:szCs w:val="22"/>
                  </w:rPr>
                </w:rPrChange>
              </w:rPr>
              <w:t xml:space="preserve"> for interference measurement. Entry number in csi-IM-ResourceSetList in the CSI-ResourceConfig indicated by </w:t>
            </w:r>
            <w:r w:rsidRPr="004072B1">
              <w:rPr>
                <w:i/>
                <w:rPrChange w:id="88511" w:author="Draft version 2" w:date="2020-04-03T01:44:00Z">
                  <w:rPr>
                    <w:i/>
                  </w:rPr>
                </w:rPrChange>
              </w:rPr>
              <w:t>csi-IM-ResourcesForInterference</w:t>
            </w:r>
            <w:r w:rsidRPr="004072B1">
              <w:rPr>
                <w:szCs w:val="22"/>
                <w:rPrChange w:id="88512" w:author="Draft version 2" w:date="2020-04-03T01:44:00Z">
                  <w:rPr>
                    <w:szCs w:val="22"/>
                  </w:rPr>
                </w:rPrChange>
              </w:rPr>
              <w:t xml:space="preserve"> in the </w:t>
            </w:r>
            <w:r w:rsidRPr="004072B1">
              <w:rPr>
                <w:i/>
                <w:rPrChange w:id="88513" w:author="Draft version 2" w:date="2020-04-03T01:44:00Z">
                  <w:rPr>
                    <w:i/>
                  </w:rPr>
                </w:rPrChange>
              </w:rPr>
              <w:t>CSI-ReportConfig</w:t>
            </w:r>
            <w:r w:rsidRPr="004072B1">
              <w:rPr>
                <w:szCs w:val="22"/>
                <w:rPrChange w:id="88514" w:author="Draft version 2" w:date="2020-04-03T01:44:00Z">
                  <w:rPr>
                    <w:szCs w:val="22"/>
                  </w:rPr>
                </w:rPrChange>
              </w:rPr>
              <w:t xml:space="preserve"> indicated by </w:t>
            </w:r>
            <w:r w:rsidRPr="004072B1">
              <w:rPr>
                <w:i/>
                <w:rPrChange w:id="88515" w:author="Draft version 2" w:date="2020-04-03T01:44:00Z">
                  <w:rPr>
                    <w:i/>
                  </w:rPr>
                </w:rPrChange>
              </w:rPr>
              <w:t>reportConfigId</w:t>
            </w:r>
            <w:r w:rsidRPr="004072B1">
              <w:rPr>
                <w:szCs w:val="22"/>
                <w:rPrChange w:id="88516" w:author="Draft version 2" w:date="2020-04-03T01:44:00Z">
                  <w:rPr>
                    <w:szCs w:val="22"/>
                  </w:rPr>
                </w:rPrChange>
              </w:rPr>
              <w:t xml:space="preserve"> above (</w:t>
            </w:r>
            <w:r w:rsidR="00CD5073" w:rsidRPr="004072B1">
              <w:rPr>
                <w:szCs w:val="22"/>
                <w:rPrChange w:id="88517" w:author="Draft version 2" w:date="2020-04-03T01:44:00Z">
                  <w:rPr>
                    <w:szCs w:val="22"/>
                  </w:rPr>
                </w:rPrChange>
              </w:rPr>
              <w:t xml:space="preserve">value </w:t>
            </w:r>
            <w:r w:rsidRPr="004072B1">
              <w:rPr>
                <w:szCs w:val="22"/>
                <w:rPrChange w:id="88518" w:author="Draft version 2" w:date="2020-04-03T01:44:00Z">
                  <w:rPr>
                    <w:szCs w:val="22"/>
                  </w:rPr>
                </w:rPrChange>
              </w:rPr>
              <w:t xml:space="preserve">1 corresponds to the first entry, </w:t>
            </w:r>
            <w:r w:rsidR="00CD5073" w:rsidRPr="004072B1">
              <w:rPr>
                <w:szCs w:val="22"/>
                <w:rPrChange w:id="88519" w:author="Draft version 2" w:date="2020-04-03T01:44:00Z">
                  <w:rPr>
                    <w:szCs w:val="22"/>
                  </w:rPr>
                </w:rPrChange>
              </w:rPr>
              <w:t xml:space="preserve">value </w:t>
            </w:r>
            <w:r w:rsidRPr="004072B1">
              <w:rPr>
                <w:szCs w:val="22"/>
                <w:rPrChange w:id="88520" w:author="Draft version 2" w:date="2020-04-03T01:44:00Z">
                  <w:rPr>
                    <w:szCs w:val="22"/>
                  </w:rPr>
                </w:rPrChange>
              </w:rPr>
              <w:t xml:space="preserve">2 to the second entry, and so on). The indicated </w:t>
            </w:r>
            <w:r w:rsidRPr="004072B1">
              <w:rPr>
                <w:i/>
                <w:rPrChange w:id="88521" w:author="Draft version 2" w:date="2020-04-03T01:44:00Z">
                  <w:rPr>
                    <w:i/>
                  </w:rPr>
                </w:rPrChange>
              </w:rPr>
              <w:t>CSI-IM-ResourceSet</w:t>
            </w:r>
            <w:r w:rsidRPr="004072B1">
              <w:rPr>
                <w:szCs w:val="22"/>
                <w:rPrChange w:id="88522" w:author="Draft version 2" w:date="2020-04-03T01:44:00Z">
                  <w:rPr>
                    <w:szCs w:val="22"/>
                  </w:rPr>
                </w:rPrChange>
              </w:rPr>
              <w:t xml:space="preserve"> should have exactly the same number of resources like the </w:t>
            </w:r>
            <w:r w:rsidRPr="004072B1">
              <w:rPr>
                <w:i/>
                <w:rPrChange w:id="88523" w:author="Draft version 2" w:date="2020-04-03T01:44:00Z">
                  <w:rPr>
                    <w:i/>
                  </w:rPr>
                </w:rPrChange>
              </w:rPr>
              <w:t>NZP-CSI-RS-ResourceSet</w:t>
            </w:r>
            <w:r w:rsidRPr="004072B1">
              <w:rPr>
                <w:szCs w:val="22"/>
                <w:rPrChange w:id="88524" w:author="Draft version 2" w:date="2020-04-03T01:44:00Z">
                  <w:rPr>
                    <w:szCs w:val="22"/>
                  </w:rPr>
                </w:rPrChange>
              </w:rPr>
              <w:t xml:space="preserve"> indicated in </w:t>
            </w:r>
            <w:r w:rsidRPr="004072B1">
              <w:rPr>
                <w:i/>
                <w:rPrChange w:id="88525" w:author="Draft version 2" w:date="2020-04-03T01:44:00Z">
                  <w:rPr>
                    <w:i/>
                  </w:rPr>
                </w:rPrChange>
              </w:rPr>
              <w:t>nzp-CSI-RS-ResourcesforChannel</w:t>
            </w:r>
            <w:r w:rsidRPr="004072B1">
              <w:rPr>
                <w:szCs w:val="22"/>
                <w:rPrChange w:id="88526" w:author="Draft version 2" w:date="2020-04-03T01:44:00Z">
                  <w:rPr>
                    <w:szCs w:val="22"/>
                  </w:rPr>
                </w:rPrChange>
              </w:rPr>
              <w:t xml:space="preserve">. </w:t>
            </w:r>
          </w:p>
        </w:tc>
      </w:tr>
      <w:tr w:rsidR="00936420" w:rsidRPr="004072B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4072B1" w:rsidRDefault="002C5D28" w:rsidP="00F43D0B">
            <w:pPr>
              <w:pStyle w:val="TAL"/>
              <w:rPr>
                <w:szCs w:val="22"/>
                <w:rPrChange w:id="88527" w:author="Draft version 2" w:date="2020-04-03T01:44:00Z">
                  <w:rPr>
                    <w:szCs w:val="22"/>
                  </w:rPr>
                </w:rPrChange>
              </w:rPr>
            </w:pPr>
            <w:r w:rsidRPr="004072B1">
              <w:rPr>
                <w:b/>
                <w:i/>
                <w:szCs w:val="22"/>
                <w:rPrChange w:id="88528" w:author="Draft version 2" w:date="2020-04-03T01:44:00Z">
                  <w:rPr>
                    <w:b/>
                    <w:i/>
                    <w:szCs w:val="22"/>
                  </w:rPr>
                </w:rPrChange>
              </w:rPr>
              <w:t>csi-SSB-ResourceSet</w:t>
            </w:r>
          </w:p>
          <w:p w14:paraId="57CE7D77" w14:textId="642F784B" w:rsidR="002C5D28" w:rsidRPr="004072B1" w:rsidRDefault="002C5D28" w:rsidP="00F43D0B">
            <w:pPr>
              <w:pStyle w:val="TAL"/>
              <w:rPr>
                <w:szCs w:val="22"/>
                <w:rPrChange w:id="88529" w:author="Draft version 2" w:date="2020-04-03T01:44:00Z">
                  <w:rPr>
                    <w:szCs w:val="22"/>
                  </w:rPr>
                </w:rPrChange>
              </w:rPr>
            </w:pPr>
            <w:r w:rsidRPr="004072B1">
              <w:rPr>
                <w:szCs w:val="22"/>
                <w:rPrChange w:id="88530" w:author="Draft version 2" w:date="2020-04-03T01:44:00Z">
                  <w:rPr>
                    <w:szCs w:val="22"/>
                  </w:rPr>
                </w:rPrChange>
              </w:rPr>
              <w:t xml:space="preserve">CSI-SSB-ResourceSet for channel measurements. Entry number in </w:t>
            </w:r>
            <w:r w:rsidRPr="004072B1">
              <w:rPr>
                <w:i/>
                <w:rPrChange w:id="88531" w:author="Draft version 2" w:date="2020-04-03T01:44:00Z">
                  <w:rPr>
                    <w:i/>
                  </w:rPr>
                </w:rPrChange>
              </w:rPr>
              <w:t>csi-SSB-ResourceSetList</w:t>
            </w:r>
            <w:r w:rsidRPr="004072B1">
              <w:rPr>
                <w:szCs w:val="22"/>
                <w:rPrChange w:id="88532" w:author="Draft version 2" w:date="2020-04-03T01:44:00Z">
                  <w:rPr>
                    <w:szCs w:val="22"/>
                  </w:rPr>
                </w:rPrChange>
              </w:rPr>
              <w:t xml:space="preserve"> in the </w:t>
            </w:r>
            <w:r w:rsidRPr="004072B1">
              <w:rPr>
                <w:i/>
                <w:rPrChange w:id="88533" w:author="Draft version 2" w:date="2020-04-03T01:44:00Z">
                  <w:rPr>
                    <w:i/>
                  </w:rPr>
                </w:rPrChange>
              </w:rPr>
              <w:t>CSI-ResourceConfig</w:t>
            </w:r>
            <w:r w:rsidRPr="004072B1">
              <w:rPr>
                <w:szCs w:val="22"/>
                <w:rPrChange w:id="88534" w:author="Draft version 2" w:date="2020-04-03T01:44:00Z">
                  <w:rPr>
                    <w:szCs w:val="22"/>
                  </w:rPr>
                </w:rPrChange>
              </w:rPr>
              <w:t xml:space="preserve"> indicated by </w:t>
            </w:r>
            <w:r w:rsidRPr="004072B1">
              <w:rPr>
                <w:i/>
                <w:rPrChange w:id="88535" w:author="Draft version 2" w:date="2020-04-03T01:44:00Z">
                  <w:rPr>
                    <w:i/>
                  </w:rPr>
                </w:rPrChange>
              </w:rPr>
              <w:t>resourcesForChannelMeasurement</w:t>
            </w:r>
            <w:r w:rsidRPr="004072B1">
              <w:rPr>
                <w:szCs w:val="22"/>
                <w:rPrChange w:id="88536" w:author="Draft version 2" w:date="2020-04-03T01:44:00Z">
                  <w:rPr>
                    <w:szCs w:val="22"/>
                  </w:rPr>
                </w:rPrChange>
              </w:rPr>
              <w:t xml:space="preserve"> in the </w:t>
            </w:r>
            <w:r w:rsidRPr="004072B1">
              <w:rPr>
                <w:i/>
                <w:rPrChange w:id="88537" w:author="Draft version 2" w:date="2020-04-03T01:44:00Z">
                  <w:rPr>
                    <w:i/>
                  </w:rPr>
                </w:rPrChange>
              </w:rPr>
              <w:t>CSI-ReportConfig</w:t>
            </w:r>
            <w:r w:rsidRPr="004072B1">
              <w:rPr>
                <w:szCs w:val="22"/>
                <w:rPrChange w:id="88538" w:author="Draft version 2" w:date="2020-04-03T01:44:00Z">
                  <w:rPr>
                    <w:szCs w:val="22"/>
                  </w:rPr>
                </w:rPrChange>
              </w:rPr>
              <w:t xml:space="preserve"> indicated by </w:t>
            </w:r>
            <w:r w:rsidRPr="004072B1">
              <w:rPr>
                <w:i/>
                <w:rPrChange w:id="88539" w:author="Draft version 2" w:date="2020-04-03T01:44:00Z">
                  <w:rPr>
                    <w:i/>
                  </w:rPr>
                </w:rPrChange>
              </w:rPr>
              <w:t>reportConfigId</w:t>
            </w:r>
            <w:r w:rsidRPr="004072B1">
              <w:rPr>
                <w:szCs w:val="22"/>
                <w:rPrChange w:id="88540" w:author="Draft version 2" w:date="2020-04-03T01:44:00Z">
                  <w:rPr>
                    <w:szCs w:val="22"/>
                  </w:rPr>
                </w:rPrChange>
              </w:rPr>
              <w:t xml:space="preserve"> above (</w:t>
            </w:r>
            <w:r w:rsidR="00A56CF0" w:rsidRPr="004072B1">
              <w:rPr>
                <w:szCs w:val="22"/>
                <w:rPrChange w:id="88541" w:author="Draft version 2" w:date="2020-04-03T01:44:00Z">
                  <w:rPr>
                    <w:szCs w:val="22"/>
                  </w:rPr>
                </w:rPrChange>
              </w:rPr>
              <w:t>v</w:t>
            </w:r>
            <w:r w:rsidR="00944151" w:rsidRPr="004072B1">
              <w:rPr>
                <w:szCs w:val="22"/>
                <w:rPrChange w:id="88542" w:author="Draft version 2" w:date="2020-04-03T01:44:00Z">
                  <w:rPr>
                    <w:szCs w:val="22"/>
                  </w:rPr>
                </w:rPrChange>
              </w:rPr>
              <w:t xml:space="preserve">alue </w:t>
            </w:r>
            <w:r w:rsidRPr="004072B1">
              <w:rPr>
                <w:szCs w:val="22"/>
                <w:rPrChange w:id="88543" w:author="Draft version 2" w:date="2020-04-03T01:44:00Z">
                  <w:rPr>
                    <w:szCs w:val="22"/>
                  </w:rPr>
                </w:rPrChange>
              </w:rPr>
              <w:t xml:space="preserve">1 corresponds to the first entry, </w:t>
            </w:r>
            <w:r w:rsidR="00944151" w:rsidRPr="004072B1">
              <w:rPr>
                <w:szCs w:val="22"/>
                <w:rPrChange w:id="88544" w:author="Draft version 2" w:date="2020-04-03T01:44:00Z">
                  <w:rPr>
                    <w:szCs w:val="22"/>
                  </w:rPr>
                </w:rPrChange>
              </w:rPr>
              <w:t xml:space="preserve">value </w:t>
            </w:r>
            <w:r w:rsidRPr="004072B1">
              <w:rPr>
                <w:szCs w:val="22"/>
                <w:rPrChange w:id="88545" w:author="Draft version 2" w:date="2020-04-03T01:44:00Z">
                  <w:rPr>
                    <w:szCs w:val="22"/>
                  </w:rPr>
                </w:rPrChange>
              </w:rPr>
              <w:t>2 to the second entry, and so on).</w:t>
            </w:r>
          </w:p>
        </w:tc>
      </w:tr>
      <w:tr w:rsidR="00936420" w:rsidRPr="004072B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4072B1" w:rsidRDefault="002C5D28" w:rsidP="00F43D0B">
            <w:pPr>
              <w:pStyle w:val="TAL"/>
              <w:rPr>
                <w:szCs w:val="22"/>
                <w:rPrChange w:id="88546" w:author="Draft version 2" w:date="2020-04-03T01:44:00Z">
                  <w:rPr>
                    <w:szCs w:val="22"/>
                  </w:rPr>
                </w:rPrChange>
              </w:rPr>
            </w:pPr>
            <w:r w:rsidRPr="004072B1">
              <w:rPr>
                <w:b/>
                <w:i/>
                <w:szCs w:val="22"/>
                <w:rPrChange w:id="88547" w:author="Draft version 2" w:date="2020-04-03T01:44:00Z">
                  <w:rPr>
                    <w:b/>
                    <w:i/>
                    <w:szCs w:val="22"/>
                  </w:rPr>
                </w:rPrChange>
              </w:rPr>
              <w:t>nzp-CSI-RS-ResourcesForInterference</w:t>
            </w:r>
          </w:p>
          <w:p w14:paraId="098381AE" w14:textId="451759A5" w:rsidR="002C5D28" w:rsidRPr="004072B1" w:rsidRDefault="002C5D28" w:rsidP="00F43D0B">
            <w:pPr>
              <w:pStyle w:val="TAL"/>
              <w:rPr>
                <w:szCs w:val="22"/>
                <w:rPrChange w:id="88548" w:author="Draft version 2" w:date="2020-04-03T01:44:00Z">
                  <w:rPr>
                    <w:szCs w:val="22"/>
                  </w:rPr>
                </w:rPrChange>
              </w:rPr>
            </w:pPr>
            <w:r w:rsidRPr="004072B1">
              <w:rPr>
                <w:i/>
                <w:rPrChange w:id="88549" w:author="Draft version 2" w:date="2020-04-03T01:44:00Z">
                  <w:rPr>
                    <w:i/>
                  </w:rPr>
                </w:rPrChange>
              </w:rPr>
              <w:t>NZP-CSI-RS-ResourceSet</w:t>
            </w:r>
            <w:r w:rsidRPr="004072B1">
              <w:rPr>
                <w:szCs w:val="22"/>
                <w:rPrChange w:id="88550" w:author="Draft version 2" w:date="2020-04-03T01:44:00Z">
                  <w:rPr>
                    <w:szCs w:val="22"/>
                  </w:rPr>
                </w:rPrChange>
              </w:rPr>
              <w:t xml:space="preserve"> for interference measurement. Entry number in </w:t>
            </w:r>
            <w:r w:rsidRPr="004072B1">
              <w:rPr>
                <w:i/>
                <w:rPrChange w:id="88551" w:author="Draft version 2" w:date="2020-04-03T01:44:00Z">
                  <w:rPr>
                    <w:i/>
                  </w:rPr>
                </w:rPrChange>
              </w:rPr>
              <w:t>nzp-CSI-RS-ResourceSetList</w:t>
            </w:r>
            <w:r w:rsidRPr="004072B1">
              <w:rPr>
                <w:szCs w:val="22"/>
                <w:rPrChange w:id="88552" w:author="Draft version 2" w:date="2020-04-03T01:44:00Z">
                  <w:rPr>
                    <w:szCs w:val="22"/>
                  </w:rPr>
                </w:rPrChange>
              </w:rPr>
              <w:t xml:space="preserve"> in the </w:t>
            </w:r>
            <w:r w:rsidRPr="004072B1">
              <w:rPr>
                <w:i/>
                <w:rPrChange w:id="88553" w:author="Draft version 2" w:date="2020-04-03T01:44:00Z">
                  <w:rPr>
                    <w:i/>
                  </w:rPr>
                </w:rPrChange>
              </w:rPr>
              <w:t>CSI-ResourceConfig</w:t>
            </w:r>
            <w:r w:rsidRPr="004072B1">
              <w:rPr>
                <w:szCs w:val="22"/>
                <w:rPrChange w:id="88554" w:author="Draft version 2" w:date="2020-04-03T01:44:00Z">
                  <w:rPr>
                    <w:szCs w:val="22"/>
                  </w:rPr>
                </w:rPrChange>
              </w:rPr>
              <w:t xml:space="preserve"> indicated by </w:t>
            </w:r>
            <w:r w:rsidRPr="004072B1">
              <w:rPr>
                <w:i/>
                <w:rPrChange w:id="88555" w:author="Draft version 2" w:date="2020-04-03T01:44:00Z">
                  <w:rPr>
                    <w:i/>
                  </w:rPr>
                </w:rPrChange>
              </w:rPr>
              <w:t>nzp-CSI-RS-ResourcesForInterference</w:t>
            </w:r>
            <w:r w:rsidRPr="004072B1">
              <w:rPr>
                <w:szCs w:val="22"/>
                <w:rPrChange w:id="88556" w:author="Draft version 2" w:date="2020-04-03T01:44:00Z">
                  <w:rPr>
                    <w:szCs w:val="22"/>
                  </w:rPr>
                </w:rPrChange>
              </w:rPr>
              <w:t xml:space="preserve"> in the </w:t>
            </w:r>
            <w:r w:rsidRPr="004072B1">
              <w:rPr>
                <w:i/>
                <w:rPrChange w:id="88557" w:author="Draft version 2" w:date="2020-04-03T01:44:00Z">
                  <w:rPr>
                    <w:i/>
                  </w:rPr>
                </w:rPrChange>
              </w:rPr>
              <w:t>CSI-ReportConfig</w:t>
            </w:r>
            <w:r w:rsidRPr="004072B1">
              <w:rPr>
                <w:szCs w:val="22"/>
                <w:rPrChange w:id="88558" w:author="Draft version 2" w:date="2020-04-03T01:44:00Z">
                  <w:rPr>
                    <w:szCs w:val="22"/>
                  </w:rPr>
                </w:rPrChange>
              </w:rPr>
              <w:t xml:space="preserve"> indicated by </w:t>
            </w:r>
            <w:r w:rsidRPr="004072B1">
              <w:rPr>
                <w:i/>
                <w:rPrChange w:id="88559" w:author="Draft version 2" w:date="2020-04-03T01:44:00Z">
                  <w:rPr>
                    <w:i/>
                  </w:rPr>
                </w:rPrChange>
              </w:rPr>
              <w:t>reportConfigId</w:t>
            </w:r>
            <w:r w:rsidRPr="004072B1">
              <w:rPr>
                <w:szCs w:val="22"/>
                <w:rPrChange w:id="88560" w:author="Draft version 2" w:date="2020-04-03T01:44:00Z">
                  <w:rPr>
                    <w:szCs w:val="22"/>
                  </w:rPr>
                </w:rPrChange>
              </w:rPr>
              <w:t xml:space="preserve"> above (</w:t>
            </w:r>
            <w:r w:rsidR="00A56CF0" w:rsidRPr="004072B1">
              <w:rPr>
                <w:szCs w:val="22"/>
                <w:rPrChange w:id="88561" w:author="Draft version 2" w:date="2020-04-03T01:44:00Z">
                  <w:rPr>
                    <w:szCs w:val="22"/>
                  </w:rPr>
                </w:rPrChange>
              </w:rPr>
              <w:t xml:space="preserve">value </w:t>
            </w:r>
            <w:r w:rsidRPr="004072B1">
              <w:rPr>
                <w:szCs w:val="22"/>
                <w:rPrChange w:id="88562" w:author="Draft version 2" w:date="2020-04-03T01:44:00Z">
                  <w:rPr>
                    <w:szCs w:val="22"/>
                  </w:rPr>
                </w:rPrChange>
              </w:rPr>
              <w:t xml:space="preserve">1 corresponds to the first entry, </w:t>
            </w:r>
            <w:r w:rsidR="00A56CF0" w:rsidRPr="004072B1">
              <w:rPr>
                <w:szCs w:val="22"/>
                <w:rPrChange w:id="88563" w:author="Draft version 2" w:date="2020-04-03T01:44:00Z">
                  <w:rPr>
                    <w:szCs w:val="22"/>
                  </w:rPr>
                </w:rPrChange>
              </w:rPr>
              <w:t xml:space="preserve">value </w:t>
            </w:r>
            <w:r w:rsidRPr="004072B1">
              <w:rPr>
                <w:szCs w:val="22"/>
                <w:rPrChange w:id="88564" w:author="Draft version 2" w:date="2020-04-03T01:44:00Z">
                  <w:rPr>
                    <w:szCs w:val="22"/>
                  </w:rPr>
                </w:rPrChange>
              </w:rPr>
              <w:t xml:space="preserve">2 to the second entry, and so on). </w:t>
            </w:r>
          </w:p>
        </w:tc>
      </w:tr>
      <w:tr w:rsidR="00936420" w:rsidRPr="004072B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4072B1" w:rsidRDefault="002C5D28" w:rsidP="00F43D0B">
            <w:pPr>
              <w:pStyle w:val="TAL"/>
              <w:rPr>
                <w:szCs w:val="22"/>
                <w:rPrChange w:id="88565" w:author="Draft version 2" w:date="2020-04-03T01:44:00Z">
                  <w:rPr>
                    <w:szCs w:val="22"/>
                  </w:rPr>
                </w:rPrChange>
              </w:rPr>
            </w:pPr>
            <w:r w:rsidRPr="004072B1">
              <w:rPr>
                <w:b/>
                <w:i/>
                <w:szCs w:val="22"/>
                <w:rPrChange w:id="88566" w:author="Draft version 2" w:date="2020-04-03T01:44:00Z">
                  <w:rPr>
                    <w:b/>
                    <w:i/>
                    <w:szCs w:val="22"/>
                  </w:rPr>
                </w:rPrChange>
              </w:rPr>
              <w:t>qcl-info</w:t>
            </w:r>
          </w:p>
          <w:p w14:paraId="1AED8461" w14:textId="77777777" w:rsidR="002C5D28" w:rsidRPr="004072B1" w:rsidRDefault="002C5D28" w:rsidP="001C5825">
            <w:pPr>
              <w:pStyle w:val="TAL"/>
              <w:rPr>
                <w:szCs w:val="22"/>
                <w:rPrChange w:id="88567" w:author="Draft version 2" w:date="2020-04-03T01:44:00Z">
                  <w:rPr>
                    <w:szCs w:val="22"/>
                  </w:rPr>
                </w:rPrChange>
              </w:rPr>
            </w:pPr>
            <w:r w:rsidRPr="004072B1">
              <w:rPr>
                <w:szCs w:val="22"/>
                <w:rPrChange w:id="88568" w:author="Draft version 2" w:date="2020-04-03T01:44:00Z">
                  <w:rPr>
                    <w:szCs w:val="22"/>
                  </w:rPr>
                </w:rPrChange>
              </w:rPr>
              <w:t xml:space="preserve">List of references to TCI-States for providing the QCL source and QCL type for each </w:t>
            </w:r>
            <w:r w:rsidRPr="004072B1">
              <w:rPr>
                <w:i/>
                <w:rPrChange w:id="88569" w:author="Draft version 2" w:date="2020-04-03T01:44:00Z">
                  <w:rPr>
                    <w:i/>
                  </w:rPr>
                </w:rPrChange>
              </w:rPr>
              <w:t>NZP-CSI-RS-Resource</w:t>
            </w:r>
            <w:r w:rsidRPr="004072B1">
              <w:rPr>
                <w:szCs w:val="22"/>
                <w:rPrChange w:id="88570" w:author="Draft version 2" w:date="2020-04-03T01:44:00Z">
                  <w:rPr>
                    <w:szCs w:val="22"/>
                  </w:rPr>
                </w:rPrChange>
              </w:rPr>
              <w:t xml:space="preserve"> listed in </w:t>
            </w:r>
            <w:r w:rsidRPr="004072B1">
              <w:rPr>
                <w:i/>
                <w:rPrChange w:id="88571" w:author="Draft version 2" w:date="2020-04-03T01:44:00Z">
                  <w:rPr>
                    <w:i/>
                  </w:rPr>
                </w:rPrChange>
              </w:rPr>
              <w:t>nzp-CSI-RS-Resources</w:t>
            </w:r>
            <w:r w:rsidRPr="004072B1">
              <w:rPr>
                <w:szCs w:val="22"/>
                <w:rPrChange w:id="88572" w:author="Draft version 2" w:date="2020-04-03T01:44:00Z">
                  <w:rPr>
                    <w:szCs w:val="22"/>
                  </w:rPr>
                </w:rPrChange>
              </w:rPr>
              <w:t xml:space="preserve"> of the </w:t>
            </w:r>
            <w:r w:rsidRPr="004072B1">
              <w:rPr>
                <w:i/>
                <w:rPrChange w:id="88573" w:author="Draft version 2" w:date="2020-04-03T01:44:00Z">
                  <w:rPr>
                    <w:i/>
                  </w:rPr>
                </w:rPrChange>
              </w:rPr>
              <w:t>NZP-CSI-RS-ResourceSet</w:t>
            </w:r>
            <w:r w:rsidRPr="004072B1">
              <w:rPr>
                <w:szCs w:val="22"/>
                <w:rPrChange w:id="88574" w:author="Draft version 2" w:date="2020-04-03T01:44:00Z">
                  <w:rPr>
                    <w:szCs w:val="22"/>
                  </w:rPr>
                </w:rPrChange>
              </w:rPr>
              <w:t xml:space="preserve"> indicated by </w:t>
            </w:r>
            <w:r w:rsidRPr="004072B1">
              <w:rPr>
                <w:i/>
                <w:rPrChange w:id="88575" w:author="Draft version 2" w:date="2020-04-03T01:44:00Z">
                  <w:rPr>
                    <w:i/>
                  </w:rPr>
                </w:rPrChange>
              </w:rPr>
              <w:t>nzp-CSI-RS-ResourcesforChannel</w:t>
            </w:r>
            <w:r w:rsidRPr="004072B1">
              <w:rPr>
                <w:szCs w:val="22"/>
                <w:rPrChange w:id="88576" w:author="Draft version 2" w:date="2020-04-03T01:44:00Z">
                  <w:rPr>
                    <w:szCs w:val="22"/>
                  </w:rPr>
                </w:rPrChange>
              </w:rPr>
              <w:t xml:space="preserve">. Each </w:t>
            </w:r>
            <w:r w:rsidRPr="004072B1">
              <w:rPr>
                <w:i/>
                <w:szCs w:val="22"/>
                <w:rPrChange w:id="88577" w:author="Draft version 2" w:date="2020-04-03T01:44:00Z">
                  <w:rPr>
                    <w:i/>
                    <w:szCs w:val="22"/>
                  </w:rPr>
                </w:rPrChange>
              </w:rPr>
              <w:t>TCI-StateId</w:t>
            </w:r>
            <w:r w:rsidRPr="004072B1">
              <w:rPr>
                <w:szCs w:val="22"/>
                <w:rPrChange w:id="88578" w:author="Draft version 2" w:date="2020-04-03T01:44:00Z">
                  <w:rPr>
                    <w:szCs w:val="22"/>
                  </w:rPr>
                </w:rPrChange>
              </w:rPr>
              <w:t xml:space="preserve"> refers to the </w:t>
            </w:r>
            <w:r w:rsidRPr="004072B1">
              <w:rPr>
                <w:i/>
                <w:szCs w:val="22"/>
                <w:rPrChange w:id="88579" w:author="Draft version 2" w:date="2020-04-03T01:44:00Z">
                  <w:rPr>
                    <w:i/>
                    <w:szCs w:val="22"/>
                  </w:rPr>
                </w:rPrChange>
              </w:rPr>
              <w:t xml:space="preserve">TCI-State </w:t>
            </w:r>
            <w:r w:rsidRPr="004072B1">
              <w:rPr>
                <w:szCs w:val="22"/>
                <w:rPrChange w:id="88580" w:author="Draft version 2" w:date="2020-04-03T01:44:00Z">
                  <w:rPr>
                    <w:szCs w:val="22"/>
                  </w:rPr>
                </w:rPrChange>
              </w:rPr>
              <w:t xml:space="preserve">which has this value for </w:t>
            </w:r>
            <w:r w:rsidRPr="004072B1">
              <w:rPr>
                <w:i/>
                <w:szCs w:val="22"/>
                <w:rPrChange w:id="88581" w:author="Draft version 2" w:date="2020-04-03T01:44:00Z">
                  <w:rPr>
                    <w:i/>
                    <w:szCs w:val="22"/>
                  </w:rPr>
                </w:rPrChange>
              </w:rPr>
              <w:t>tci-StateId</w:t>
            </w:r>
            <w:r w:rsidRPr="004072B1">
              <w:rPr>
                <w:szCs w:val="22"/>
                <w:rPrChange w:id="88582" w:author="Draft version 2" w:date="2020-04-03T01:44:00Z">
                  <w:rPr>
                    <w:szCs w:val="22"/>
                  </w:rPr>
                </w:rPrChange>
              </w:rPr>
              <w:t xml:space="preserve"> and is defined in </w:t>
            </w:r>
            <w:r w:rsidRPr="004072B1">
              <w:rPr>
                <w:i/>
                <w:szCs w:val="22"/>
                <w:rPrChange w:id="88583" w:author="Draft version 2" w:date="2020-04-03T01:44:00Z">
                  <w:rPr>
                    <w:i/>
                    <w:szCs w:val="22"/>
                  </w:rPr>
                </w:rPrChange>
              </w:rPr>
              <w:t>tci-StatesToAddModList</w:t>
            </w:r>
            <w:r w:rsidRPr="004072B1">
              <w:rPr>
                <w:szCs w:val="22"/>
                <w:rPrChange w:id="88584" w:author="Draft version 2" w:date="2020-04-03T01:44:00Z">
                  <w:rPr>
                    <w:szCs w:val="22"/>
                  </w:rPr>
                </w:rPrChange>
              </w:rPr>
              <w:t xml:space="preserve"> in the </w:t>
            </w:r>
            <w:r w:rsidRPr="004072B1">
              <w:rPr>
                <w:i/>
                <w:szCs w:val="22"/>
                <w:rPrChange w:id="88585" w:author="Draft version 2" w:date="2020-04-03T01:44:00Z">
                  <w:rPr>
                    <w:i/>
                    <w:szCs w:val="22"/>
                  </w:rPr>
                </w:rPrChange>
              </w:rPr>
              <w:t>PDSCH-Config</w:t>
            </w:r>
            <w:r w:rsidRPr="004072B1">
              <w:rPr>
                <w:szCs w:val="22"/>
                <w:rPrChange w:id="88586" w:author="Draft version 2" w:date="2020-04-03T01:44:00Z">
                  <w:rPr>
                    <w:szCs w:val="22"/>
                  </w:rPr>
                </w:rPrChange>
              </w:rPr>
              <w:t xml:space="preserve"> included in the </w:t>
            </w:r>
            <w:r w:rsidRPr="004072B1">
              <w:rPr>
                <w:i/>
                <w:szCs w:val="22"/>
                <w:rPrChange w:id="88587" w:author="Draft version 2" w:date="2020-04-03T01:44:00Z">
                  <w:rPr>
                    <w:i/>
                    <w:szCs w:val="22"/>
                  </w:rPr>
                </w:rPrChange>
              </w:rPr>
              <w:t>BWP-Downlink</w:t>
            </w:r>
            <w:r w:rsidRPr="004072B1">
              <w:rPr>
                <w:szCs w:val="22"/>
                <w:rPrChange w:id="88588" w:author="Draft version 2" w:date="2020-04-03T01:44:00Z">
                  <w:rPr>
                    <w:szCs w:val="22"/>
                  </w:rPr>
                </w:rPrChange>
              </w:rPr>
              <w:t xml:space="preserve"> corresponding to the serving cell and to the DL BWP to which the </w:t>
            </w:r>
            <w:r w:rsidRPr="004072B1">
              <w:rPr>
                <w:i/>
                <w:szCs w:val="22"/>
                <w:rPrChange w:id="88589" w:author="Draft version 2" w:date="2020-04-03T01:44:00Z">
                  <w:rPr>
                    <w:i/>
                    <w:szCs w:val="22"/>
                  </w:rPr>
                </w:rPrChange>
              </w:rPr>
              <w:t>resourcesForChannelMeasuremen</w:t>
            </w:r>
            <w:r w:rsidRPr="004072B1">
              <w:rPr>
                <w:szCs w:val="22"/>
                <w:rPrChange w:id="88590" w:author="Draft version 2" w:date="2020-04-03T01:44:00Z">
                  <w:rPr>
                    <w:szCs w:val="22"/>
                  </w:rPr>
                </w:rPrChange>
              </w:rPr>
              <w:t xml:space="preserve">t (in the </w:t>
            </w:r>
            <w:r w:rsidRPr="004072B1">
              <w:rPr>
                <w:i/>
                <w:szCs w:val="22"/>
                <w:rPrChange w:id="88591" w:author="Draft version 2" w:date="2020-04-03T01:44:00Z">
                  <w:rPr>
                    <w:i/>
                    <w:szCs w:val="22"/>
                  </w:rPr>
                </w:rPrChange>
              </w:rPr>
              <w:t>CSI-ReportConfig</w:t>
            </w:r>
            <w:r w:rsidRPr="004072B1">
              <w:rPr>
                <w:szCs w:val="22"/>
                <w:rPrChange w:id="88592" w:author="Draft version 2" w:date="2020-04-03T01:44:00Z">
                  <w:rPr>
                    <w:szCs w:val="22"/>
                  </w:rPr>
                </w:rPrChange>
              </w:rPr>
              <w:t xml:space="preserve"> indicated by </w:t>
            </w:r>
            <w:r w:rsidRPr="004072B1">
              <w:rPr>
                <w:i/>
                <w:szCs w:val="22"/>
                <w:rPrChange w:id="88593" w:author="Draft version 2" w:date="2020-04-03T01:44:00Z">
                  <w:rPr>
                    <w:i/>
                    <w:szCs w:val="22"/>
                  </w:rPr>
                </w:rPrChange>
              </w:rPr>
              <w:t>reportConfigId</w:t>
            </w:r>
            <w:r w:rsidRPr="004072B1">
              <w:rPr>
                <w:szCs w:val="22"/>
                <w:rPrChange w:id="88594" w:author="Draft version 2" w:date="2020-04-03T01:44:00Z">
                  <w:rPr>
                    <w:szCs w:val="22"/>
                  </w:rPr>
                </w:rPrChange>
              </w:rPr>
              <w:t xml:space="preserve"> above) belong to. First entry in </w:t>
            </w:r>
            <w:r w:rsidRPr="004072B1">
              <w:rPr>
                <w:i/>
                <w:rPrChange w:id="88595" w:author="Draft version 2" w:date="2020-04-03T01:44:00Z">
                  <w:rPr>
                    <w:i/>
                  </w:rPr>
                </w:rPrChange>
              </w:rPr>
              <w:t>qcl-info-forChannel</w:t>
            </w:r>
            <w:r w:rsidRPr="004072B1">
              <w:rPr>
                <w:szCs w:val="22"/>
                <w:rPrChange w:id="88596" w:author="Draft version 2" w:date="2020-04-03T01:44:00Z">
                  <w:rPr>
                    <w:szCs w:val="22"/>
                  </w:rPr>
                </w:rPrChange>
              </w:rPr>
              <w:t xml:space="preserve"> corresponds to first entry in </w:t>
            </w:r>
            <w:r w:rsidRPr="004072B1">
              <w:rPr>
                <w:i/>
                <w:rPrChange w:id="88597" w:author="Draft version 2" w:date="2020-04-03T01:44:00Z">
                  <w:rPr>
                    <w:i/>
                  </w:rPr>
                </w:rPrChange>
              </w:rPr>
              <w:t>nzp-CSI-RS-Resources</w:t>
            </w:r>
            <w:r w:rsidRPr="004072B1">
              <w:rPr>
                <w:szCs w:val="22"/>
                <w:rPrChange w:id="88598" w:author="Draft version 2" w:date="2020-04-03T01:44:00Z">
                  <w:rPr>
                    <w:szCs w:val="22"/>
                  </w:rPr>
                </w:rPrChange>
              </w:rPr>
              <w:t xml:space="preserve"> of that </w:t>
            </w:r>
            <w:r w:rsidRPr="004072B1">
              <w:rPr>
                <w:i/>
                <w:rPrChange w:id="88599" w:author="Draft version 2" w:date="2020-04-03T01:44:00Z">
                  <w:rPr>
                    <w:i/>
                  </w:rPr>
                </w:rPrChange>
              </w:rPr>
              <w:t>NZP-CSI-RS-ResourceSet</w:t>
            </w:r>
            <w:r w:rsidRPr="004072B1">
              <w:rPr>
                <w:szCs w:val="22"/>
                <w:rPrChange w:id="88600" w:author="Draft version 2" w:date="2020-04-03T01:44:00Z">
                  <w:rPr>
                    <w:szCs w:val="22"/>
                  </w:rPr>
                </w:rPrChange>
              </w:rPr>
              <w:t xml:space="preserve">, second entry in </w:t>
            </w:r>
            <w:r w:rsidRPr="004072B1">
              <w:rPr>
                <w:i/>
                <w:rPrChange w:id="88601" w:author="Draft version 2" w:date="2020-04-03T01:44:00Z">
                  <w:rPr>
                    <w:i/>
                  </w:rPr>
                </w:rPrChange>
              </w:rPr>
              <w:t>qcl-info-forChannel</w:t>
            </w:r>
            <w:r w:rsidRPr="004072B1">
              <w:rPr>
                <w:szCs w:val="22"/>
                <w:rPrChange w:id="88602" w:author="Draft version 2" w:date="2020-04-03T01:44:00Z">
                  <w:rPr>
                    <w:szCs w:val="22"/>
                  </w:rPr>
                </w:rPrChange>
              </w:rPr>
              <w:t xml:space="preserve"> corresponds to second entry in </w:t>
            </w:r>
            <w:r w:rsidRPr="004072B1">
              <w:rPr>
                <w:i/>
                <w:rPrChange w:id="88603" w:author="Draft version 2" w:date="2020-04-03T01:44:00Z">
                  <w:rPr>
                    <w:i/>
                  </w:rPr>
                </w:rPrChange>
              </w:rPr>
              <w:t>nzp-CSI-RS-Resources</w:t>
            </w:r>
            <w:r w:rsidRPr="004072B1">
              <w:rPr>
                <w:szCs w:val="22"/>
                <w:rPrChange w:id="88604" w:author="Draft version 2" w:date="2020-04-03T01:44:00Z">
                  <w:rPr>
                    <w:szCs w:val="22"/>
                  </w:rPr>
                </w:rPrChange>
              </w:rPr>
              <w:t xml:space="preserve">, and so on (see </w:t>
            </w:r>
            <w:r w:rsidR="001C5825" w:rsidRPr="004072B1">
              <w:rPr>
                <w:szCs w:val="22"/>
                <w:rPrChange w:id="88605" w:author="Draft version 2" w:date="2020-04-03T01:44:00Z">
                  <w:rPr>
                    <w:szCs w:val="22"/>
                  </w:rPr>
                </w:rPrChange>
              </w:rPr>
              <w:t xml:space="preserve">TS </w:t>
            </w:r>
            <w:r w:rsidRPr="004072B1">
              <w:rPr>
                <w:szCs w:val="22"/>
                <w:rPrChange w:id="88606" w:author="Draft version 2" w:date="2020-04-03T01:44:00Z">
                  <w:rPr>
                    <w:szCs w:val="22"/>
                  </w:rPr>
                </w:rPrChange>
              </w:rPr>
              <w:t>38.214</w:t>
            </w:r>
            <w:r w:rsidR="001C5825" w:rsidRPr="004072B1">
              <w:rPr>
                <w:szCs w:val="22"/>
                <w:rPrChange w:id="88607" w:author="Draft version 2" w:date="2020-04-03T01:44:00Z">
                  <w:rPr>
                    <w:szCs w:val="22"/>
                  </w:rPr>
                </w:rPrChange>
              </w:rPr>
              <w:t xml:space="preserve"> [19]</w:t>
            </w:r>
            <w:r w:rsidRPr="004072B1">
              <w:rPr>
                <w:szCs w:val="22"/>
                <w:rPrChange w:id="88608" w:author="Draft version 2" w:date="2020-04-03T01:44:00Z">
                  <w:rPr>
                    <w:szCs w:val="22"/>
                  </w:rPr>
                </w:rPrChange>
              </w:rPr>
              <w:t xml:space="preserve">, </w:t>
            </w:r>
            <w:r w:rsidR="00581EBE" w:rsidRPr="004072B1">
              <w:rPr>
                <w:szCs w:val="22"/>
                <w:rPrChange w:id="88609" w:author="Draft version 2" w:date="2020-04-03T01:44:00Z">
                  <w:rPr>
                    <w:szCs w:val="22"/>
                  </w:rPr>
                </w:rPrChange>
              </w:rPr>
              <w:t>clause</w:t>
            </w:r>
            <w:r w:rsidRPr="004072B1">
              <w:rPr>
                <w:szCs w:val="22"/>
                <w:rPrChange w:id="88610" w:author="Draft version 2" w:date="2020-04-03T01:44:00Z">
                  <w:rPr>
                    <w:szCs w:val="22"/>
                  </w:rPr>
                </w:rPrChange>
              </w:rPr>
              <w:t xml:space="preserve"> 5.2.1.5.1)</w:t>
            </w:r>
          </w:p>
        </w:tc>
      </w:tr>
      <w:tr w:rsidR="00936420" w:rsidRPr="004072B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4072B1" w:rsidRDefault="002C5D28" w:rsidP="00F43D0B">
            <w:pPr>
              <w:pStyle w:val="TAL"/>
              <w:rPr>
                <w:szCs w:val="22"/>
                <w:rPrChange w:id="88611" w:author="Draft version 2" w:date="2020-04-03T01:44:00Z">
                  <w:rPr>
                    <w:szCs w:val="22"/>
                  </w:rPr>
                </w:rPrChange>
              </w:rPr>
            </w:pPr>
            <w:r w:rsidRPr="004072B1">
              <w:rPr>
                <w:b/>
                <w:i/>
                <w:szCs w:val="22"/>
                <w:rPrChange w:id="88612" w:author="Draft version 2" w:date="2020-04-03T01:44:00Z">
                  <w:rPr>
                    <w:b/>
                    <w:i/>
                    <w:szCs w:val="22"/>
                  </w:rPr>
                </w:rPrChange>
              </w:rPr>
              <w:t>reportConfigId</w:t>
            </w:r>
          </w:p>
          <w:p w14:paraId="36385614" w14:textId="77777777" w:rsidR="002C5D28" w:rsidRPr="004072B1" w:rsidRDefault="002C5D28" w:rsidP="00F43D0B">
            <w:pPr>
              <w:pStyle w:val="TAL"/>
              <w:rPr>
                <w:szCs w:val="22"/>
                <w:rPrChange w:id="88613" w:author="Draft version 2" w:date="2020-04-03T01:44:00Z">
                  <w:rPr>
                    <w:szCs w:val="22"/>
                  </w:rPr>
                </w:rPrChange>
              </w:rPr>
            </w:pPr>
            <w:r w:rsidRPr="004072B1">
              <w:rPr>
                <w:szCs w:val="22"/>
                <w:rPrChange w:id="88614" w:author="Draft version 2" w:date="2020-04-03T01:44:00Z">
                  <w:rPr>
                    <w:szCs w:val="22"/>
                  </w:rPr>
                </w:rPrChange>
              </w:rPr>
              <w:t xml:space="preserve">The </w:t>
            </w:r>
            <w:r w:rsidRPr="004072B1">
              <w:rPr>
                <w:i/>
                <w:rPrChange w:id="88615" w:author="Draft version 2" w:date="2020-04-03T01:44:00Z">
                  <w:rPr>
                    <w:i/>
                  </w:rPr>
                </w:rPrChange>
              </w:rPr>
              <w:t>reportConfigId</w:t>
            </w:r>
            <w:r w:rsidRPr="004072B1">
              <w:rPr>
                <w:szCs w:val="22"/>
                <w:rPrChange w:id="88616" w:author="Draft version 2" w:date="2020-04-03T01:44:00Z">
                  <w:rPr>
                    <w:szCs w:val="22"/>
                  </w:rPr>
                </w:rPrChange>
              </w:rPr>
              <w:t xml:space="preserve"> of one of the </w:t>
            </w:r>
            <w:r w:rsidRPr="004072B1">
              <w:rPr>
                <w:i/>
                <w:rPrChange w:id="88617" w:author="Draft version 2" w:date="2020-04-03T01:44:00Z">
                  <w:rPr>
                    <w:i/>
                  </w:rPr>
                </w:rPrChange>
              </w:rPr>
              <w:t>CSI-ReportConfigToAddMod</w:t>
            </w:r>
            <w:r w:rsidRPr="004072B1">
              <w:rPr>
                <w:szCs w:val="22"/>
                <w:rPrChange w:id="88618" w:author="Draft version 2" w:date="2020-04-03T01:44:00Z">
                  <w:rPr>
                    <w:szCs w:val="22"/>
                  </w:rPr>
                </w:rPrChange>
              </w:rPr>
              <w:t xml:space="preserve"> configured in </w:t>
            </w:r>
            <w:r w:rsidRPr="004072B1">
              <w:rPr>
                <w:i/>
                <w:rPrChange w:id="88619" w:author="Draft version 2" w:date="2020-04-03T01:44:00Z">
                  <w:rPr>
                    <w:i/>
                  </w:rPr>
                </w:rPrChange>
              </w:rPr>
              <w:t>CSI-MeasConfig</w:t>
            </w:r>
          </w:p>
        </w:tc>
      </w:tr>
      <w:tr w:rsidR="002C5D28" w:rsidRPr="004072B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4072B1" w:rsidRDefault="002C5D28" w:rsidP="00F43D0B">
            <w:pPr>
              <w:pStyle w:val="TAL"/>
              <w:rPr>
                <w:szCs w:val="22"/>
                <w:rPrChange w:id="88620" w:author="Draft version 2" w:date="2020-04-03T01:44:00Z">
                  <w:rPr>
                    <w:szCs w:val="22"/>
                  </w:rPr>
                </w:rPrChange>
              </w:rPr>
            </w:pPr>
            <w:r w:rsidRPr="004072B1">
              <w:rPr>
                <w:b/>
                <w:i/>
                <w:szCs w:val="22"/>
                <w:rPrChange w:id="88621" w:author="Draft version 2" w:date="2020-04-03T01:44:00Z">
                  <w:rPr>
                    <w:b/>
                    <w:i/>
                    <w:szCs w:val="22"/>
                  </w:rPr>
                </w:rPrChange>
              </w:rPr>
              <w:t>resourceSet</w:t>
            </w:r>
          </w:p>
          <w:p w14:paraId="707BB761" w14:textId="695CEC5F" w:rsidR="002C5D28" w:rsidRPr="004072B1" w:rsidRDefault="002C5D28" w:rsidP="00F43D0B">
            <w:pPr>
              <w:pStyle w:val="TAL"/>
              <w:rPr>
                <w:szCs w:val="22"/>
                <w:rPrChange w:id="88622" w:author="Draft version 2" w:date="2020-04-03T01:44:00Z">
                  <w:rPr>
                    <w:szCs w:val="22"/>
                  </w:rPr>
                </w:rPrChange>
              </w:rPr>
            </w:pPr>
            <w:r w:rsidRPr="004072B1">
              <w:rPr>
                <w:i/>
                <w:rPrChange w:id="88623" w:author="Draft version 2" w:date="2020-04-03T01:44:00Z">
                  <w:rPr>
                    <w:i/>
                  </w:rPr>
                </w:rPrChange>
              </w:rPr>
              <w:t>NZP-CSI-RS-ResourceSet</w:t>
            </w:r>
            <w:r w:rsidRPr="004072B1">
              <w:rPr>
                <w:szCs w:val="22"/>
                <w:rPrChange w:id="88624" w:author="Draft version 2" w:date="2020-04-03T01:44:00Z">
                  <w:rPr>
                    <w:szCs w:val="22"/>
                  </w:rPr>
                </w:rPrChange>
              </w:rPr>
              <w:t xml:space="preserve"> for channel measurements. Entry number in </w:t>
            </w:r>
            <w:r w:rsidRPr="004072B1">
              <w:rPr>
                <w:i/>
                <w:rPrChange w:id="88625" w:author="Draft version 2" w:date="2020-04-03T01:44:00Z">
                  <w:rPr>
                    <w:i/>
                  </w:rPr>
                </w:rPrChange>
              </w:rPr>
              <w:t>nzp-CSI-RS-ResourceSetList</w:t>
            </w:r>
            <w:r w:rsidRPr="004072B1">
              <w:rPr>
                <w:szCs w:val="22"/>
                <w:rPrChange w:id="88626" w:author="Draft version 2" w:date="2020-04-03T01:44:00Z">
                  <w:rPr>
                    <w:szCs w:val="22"/>
                  </w:rPr>
                </w:rPrChange>
              </w:rPr>
              <w:t xml:space="preserve"> in the </w:t>
            </w:r>
            <w:r w:rsidRPr="004072B1">
              <w:rPr>
                <w:i/>
                <w:rPrChange w:id="88627" w:author="Draft version 2" w:date="2020-04-03T01:44:00Z">
                  <w:rPr>
                    <w:i/>
                  </w:rPr>
                </w:rPrChange>
              </w:rPr>
              <w:t>CSI-ResourceConfig</w:t>
            </w:r>
            <w:r w:rsidRPr="004072B1">
              <w:rPr>
                <w:szCs w:val="22"/>
                <w:rPrChange w:id="88628" w:author="Draft version 2" w:date="2020-04-03T01:44:00Z">
                  <w:rPr>
                    <w:szCs w:val="22"/>
                  </w:rPr>
                </w:rPrChange>
              </w:rPr>
              <w:t xml:space="preserve"> indicated by </w:t>
            </w:r>
            <w:r w:rsidRPr="004072B1">
              <w:rPr>
                <w:i/>
                <w:rPrChange w:id="88629" w:author="Draft version 2" w:date="2020-04-03T01:44:00Z">
                  <w:rPr>
                    <w:i/>
                  </w:rPr>
                </w:rPrChange>
              </w:rPr>
              <w:t>resourcesForChannelMeasurement</w:t>
            </w:r>
            <w:r w:rsidRPr="004072B1">
              <w:rPr>
                <w:szCs w:val="22"/>
                <w:rPrChange w:id="88630" w:author="Draft version 2" w:date="2020-04-03T01:44:00Z">
                  <w:rPr>
                    <w:szCs w:val="22"/>
                  </w:rPr>
                </w:rPrChange>
              </w:rPr>
              <w:t xml:space="preserve"> in the </w:t>
            </w:r>
            <w:r w:rsidRPr="004072B1">
              <w:rPr>
                <w:i/>
                <w:rPrChange w:id="88631" w:author="Draft version 2" w:date="2020-04-03T01:44:00Z">
                  <w:rPr>
                    <w:i/>
                  </w:rPr>
                </w:rPrChange>
              </w:rPr>
              <w:t>CSI-ReportConfig</w:t>
            </w:r>
            <w:r w:rsidRPr="004072B1">
              <w:rPr>
                <w:szCs w:val="22"/>
                <w:rPrChange w:id="88632" w:author="Draft version 2" w:date="2020-04-03T01:44:00Z">
                  <w:rPr>
                    <w:szCs w:val="22"/>
                  </w:rPr>
                </w:rPrChange>
              </w:rPr>
              <w:t xml:space="preserve"> indicated by r</w:t>
            </w:r>
            <w:r w:rsidRPr="004072B1">
              <w:rPr>
                <w:i/>
                <w:rPrChange w:id="88633" w:author="Draft version 2" w:date="2020-04-03T01:44:00Z">
                  <w:rPr>
                    <w:i/>
                  </w:rPr>
                </w:rPrChange>
              </w:rPr>
              <w:t>eportConfigId</w:t>
            </w:r>
            <w:r w:rsidRPr="004072B1">
              <w:rPr>
                <w:szCs w:val="22"/>
                <w:rPrChange w:id="88634" w:author="Draft version 2" w:date="2020-04-03T01:44:00Z">
                  <w:rPr>
                    <w:szCs w:val="22"/>
                  </w:rPr>
                </w:rPrChange>
              </w:rPr>
              <w:t xml:space="preserve"> above (</w:t>
            </w:r>
            <w:r w:rsidR="00A56CF0" w:rsidRPr="004072B1">
              <w:rPr>
                <w:szCs w:val="22"/>
                <w:rPrChange w:id="88635" w:author="Draft version 2" w:date="2020-04-03T01:44:00Z">
                  <w:rPr>
                    <w:szCs w:val="22"/>
                  </w:rPr>
                </w:rPrChange>
              </w:rPr>
              <w:t xml:space="preserve">value </w:t>
            </w:r>
            <w:r w:rsidRPr="004072B1">
              <w:rPr>
                <w:szCs w:val="22"/>
                <w:rPrChange w:id="88636" w:author="Draft version 2" w:date="2020-04-03T01:44:00Z">
                  <w:rPr>
                    <w:szCs w:val="22"/>
                  </w:rPr>
                </w:rPrChange>
              </w:rPr>
              <w:t xml:space="preserve">1 corresponds to the first entry, </w:t>
            </w:r>
            <w:r w:rsidR="00A56CF0" w:rsidRPr="004072B1">
              <w:rPr>
                <w:szCs w:val="22"/>
                <w:rPrChange w:id="88637" w:author="Draft version 2" w:date="2020-04-03T01:44:00Z">
                  <w:rPr>
                    <w:szCs w:val="22"/>
                  </w:rPr>
                </w:rPrChange>
              </w:rPr>
              <w:t xml:space="preserve">value </w:t>
            </w:r>
            <w:r w:rsidRPr="004072B1">
              <w:rPr>
                <w:szCs w:val="22"/>
                <w:rPrChange w:id="88638" w:author="Draft version 2" w:date="2020-04-03T01:44:00Z">
                  <w:rPr>
                    <w:szCs w:val="22"/>
                  </w:rPr>
                </w:rPrChange>
              </w:rPr>
              <w:t>2 to thesecond entry, and so on).</w:t>
            </w:r>
          </w:p>
        </w:tc>
      </w:tr>
    </w:tbl>
    <w:p w14:paraId="36D84115" w14:textId="77777777" w:rsidR="002C5D28" w:rsidRPr="004072B1" w:rsidRDefault="002C5D28" w:rsidP="002C5D28">
      <w:pPr>
        <w:rPr>
          <w:rPrChange w:id="88639" w:author="Draft version 2" w:date="2020-04-03T01:44:00Z">
            <w:rPr/>
          </w:rPrChange>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36420" w:rsidRPr="004072B1"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4072B1" w:rsidRDefault="002C5D28" w:rsidP="00F43D0B">
            <w:pPr>
              <w:pStyle w:val="TAH"/>
              <w:rPr>
                <w:rPrChange w:id="88640" w:author="Draft version 2" w:date="2020-04-03T01:44:00Z">
                  <w:rPr/>
                </w:rPrChange>
              </w:rPr>
            </w:pPr>
            <w:r w:rsidRPr="004072B1">
              <w:rPr>
                <w:rPrChange w:id="88641" w:author="Draft version 2" w:date="2020-04-03T01:44:00Z">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4072B1" w:rsidRDefault="002C5D28" w:rsidP="00F43D0B">
            <w:pPr>
              <w:pStyle w:val="TAH"/>
              <w:rPr>
                <w:rPrChange w:id="88642" w:author="Draft version 2" w:date="2020-04-03T01:44:00Z">
                  <w:rPr/>
                </w:rPrChange>
              </w:rPr>
            </w:pPr>
            <w:r w:rsidRPr="004072B1">
              <w:rPr>
                <w:rPrChange w:id="88643" w:author="Draft version 2" w:date="2020-04-03T01:44:00Z">
                  <w:rPr/>
                </w:rPrChange>
              </w:rPr>
              <w:t>Explanation</w:t>
            </w:r>
          </w:p>
        </w:tc>
      </w:tr>
      <w:tr w:rsidR="00936420" w:rsidRPr="004072B1"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4072B1" w:rsidRDefault="002C5D28" w:rsidP="00F43D0B">
            <w:pPr>
              <w:pStyle w:val="TAL"/>
              <w:rPr>
                <w:i/>
                <w:rPrChange w:id="88644" w:author="Draft version 2" w:date="2020-04-03T01:44:00Z">
                  <w:rPr>
                    <w:i/>
                  </w:rPr>
                </w:rPrChange>
              </w:rPr>
            </w:pPr>
            <w:r w:rsidRPr="004072B1">
              <w:rPr>
                <w:i/>
                <w:rPrChange w:id="88645" w:author="Draft version 2" w:date="2020-04-03T01:44:00Z">
                  <w:rPr>
                    <w:i/>
                  </w:rPr>
                </w:rPrChange>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4072B1" w:rsidRDefault="002C5D28" w:rsidP="00F43D0B">
            <w:pPr>
              <w:pStyle w:val="TAL"/>
              <w:rPr>
                <w:rPrChange w:id="88646" w:author="Draft version 2" w:date="2020-04-03T01:44:00Z">
                  <w:rPr/>
                </w:rPrChange>
              </w:rPr>
            </w:pPr>
            <w:r w:rsidRPr="004072B1">
              <w:rPr>
                <w:rPrChange w:id="88647" w:author="Draft version 2" w:date="2020-04-03T01:44:00Z">
                  <w:rPr/>
                </w:rPrChange>
              </w:rPr>
              <w:t xml:space="preserve">The field is mandatory present if the </w:t>
            </w:r>
            <w:r w:rsidRPr="004072B1">
              <w:rPr>
                <w:i/>
                <w:rPrChange w:id="88648" w:author="Draft version 2" w:date="2020-04-03T01:44:00Z">
                  <w:rPr>
                    <w:i/>
                  </w:rPr>
                </w:rPrChange>
              </w:rPr>
              <w:t>NZP-CSI-RS-Resources</w:t>
            </w:r>
            <w:r w:rsidRPr="004072B1">
              <w:rPr>
                <w:rPrChange w:id="88649" w:author="Draft version 2" w:date="2020-04-03T01:44:00Z">
                  <w:rPr/>
                </w:rPrChange>
              </w:rPr>
              <w:t xml:space="preserve"> in the associated </w:t>
            </w:r>
            <w:r w:rsidRPr="004072B1">
              <w:rPr>
                <w:i/>
                <w:rPrChange w:id="88650" w:author="Draft version 2" w:date="2020-04-03T01:44:00Z">
                  <w:rPr>
                    <w:i/>
                  </w:rPr>
                </w:rPrChange>
              </w:rPr>
              <w:t>resourceSet</w:t>
            </w:r>
            <w:r w:rsidRPr="004072B1">
              <w:rPr>
                <w:rPrChange w:id="88651" w:author="Draft version 2" w:date="2020-04-03T01:44:00Z">
                  <w:rPr/>
                </w:rPrChange>
              </w:rPr>
              <w:t xml:space="preserve"> have the resourceType aperiodic. The field is absent otherwise.</w:t>
            </w:r>
          </w:p>
        </w:tc>
      </w:tr>
      <w:tr w:rsidR="00936420" w:rsidRPr="004072B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4072B1" w:rsidRDefault="002C5D28" w:rsidP="00F43D0B">
            <w:pPr>
              <w:pStyle w:val="TAL"/>
              <w:rPr>
                <w:i/>
                <w:rPrChange w:id="88652" w:author="Draft version 2" w:date="2020-04-03T01:44:00Z">
                  <w:rPr>
                    <w:i/>
                  </w:rPr>
                </w:rPrChange>
              </w:rPr>
            </w:pPr>
            <w:r w:rsidRPr="004072B1">
              <w:rPr>
                <w:i/>
                <w:rPrChange w:id="88653" w:author="Draft version 2" w:date="2020-04-03T01:44:00Z">
                  <w:rPr>
                    <w:i/>
                  </w:rPr>
                </w:rPrChang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4072B1" w:rsidRDefault="002C5D28" w:rsidP="00F43D0B">
            <w:pPr>
              <w:pStyle w:val="TAL"/>
              <w:rPr>
                <w:rPrChange w:id="88654" w:author="Draft version 2" w:date="2020-04-03T01:44:00Z">
                  <w:rPr/>
                </w:rPrChange>
              </w:rPr>
            </w:pPr>
            <w:r w:rsidRPr="004072B1">
              <w:rPr>
                <w:rPrChange w:id="88655" w:author="Draft version 2" w:date="2020-04-03T01:44:00Z">
                  <w:rPr/>
                </w:rPrChange>
              </w:rPr>
              <w:t xml:space="preserve">This field is </w:t>
            </w:r>
            <w:r w:rsidR="002475D9" w:rsidRPr="004072B1">
              <w:rPr>
                <w:rPrChange w:id="88656" w:author="Draft version 2" w:date="2020-04-03T01:44:00Z">
                  <w:rPr/>
                </w:rPrChange>
              </w:rPr>
              <w:t xml:space="preserve">mandatory </w:t>
            </w:r>
            <w:r w:rsidR="00716A51" w:rsidRPr="004072B1">
              <w:rPr>
                <w:rPrChange w:id="88657" w:author="Draft version 2" w:date="2020-04-03T01:44:00Z">
                  <w:rPr/>
                </w:rPrChange>
              </w:rPr>
              <w:t>present</w:t>
            </w:r>
            <w:r w:rsidRPr="004072B1">
              <w:rPr>
                <w:rPrChange w:id="88658" w:author="Draft version 2" w:date="2020-04-03T01:44:00Z">
                  <w:rPr/>
                </w:rPrChange>
              </w:rPr>
              <w:t xml:space="preserve"> if the </w:t>
            </w:r>
            <w:r w:rsidRPr="004072B1">
              <w:rPr>
                <w:i/>
                <w:rPrChange w:id="88659" w:author="Draft version 2" w:date="2020-04-03T01:44:00Z">
                  <w:rPr>
                    <w:i/>
                  </w:rPr>
                </w:rPrChange>
              </w:rPr>
              <w:t>CSI-ReportConfig</w:t>
            </w:r>
            <w:r w:rsidRPr="004072B1">
              <w:rPr>
                <w:rPrChange w:id="88660" w:author="Draft version 2" w:date="2020-04-03T01:44:00Z">
                  <w:rPr/>
                </w:rPrChange>
              </w:rPr>
              <w:t xml:space="preserve"> identified by </w:t>
            </w:r>
            <w:r w:rsidRPr="004072B1">
              <w:rPr>
                <w:i/>
                <w:rPrChange w:id="88661" w:author="Draft version 2" w:date="2020-04-03T01:44:00Z">
                  <w:rPr>
                    <w:i/>
                  </w:rPr>
                </w:rPrChange>
              </w:rPr>
              <w:t>reportConfigId</w:t>
            </w:r>
            <w:r w:rsidRPr="004072B1">
              <w:rPr>
                <w:rPrChange w:id="88662" w:author="Draft version 2" w:date="2020-04-03T01:44:00Z">
                  <w:rPr/>
                </w:rPrChange>
              </w:rPr>
              <w:t xml:space="preserve"> is configured with </w:t>
            </w:r>
            <w:r w:rsidRPr="004072B1">
              <w:rPr>
                <w:i/>
                <w:rPrChange w:id="88663" w:author="Draft version 2" w:date="2020-04-03T01:44:00Z">
                  <w:rPr>
                    <w:i/>
                  </w:rPr>
                </w:rPrChange>
              </w:rPr>
              <w:t>csi-IM-ResourcesForInterference</w:t>
            </w:r>
            <w:r w:rsidRPr="004072B1">
              <w:rPr>
                <w:rPrChange w:id="88664" w:author="Draft version 2" w:date="2020-04-03T01:44:00Z">
                  <w:rPr/>
                </w:rPrChange>
              </w:rPr>
              <w:t>; otherwise it is absent.</w:t>
            </w:r>
          </w:p>
        </w:tc>
      </w:tr>
      <w:tr w:rsidR="00936420" w:rsidRPr="004072B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4072B1" w:rsidRDefault="002C5D28" w:rsidP="00F43D0B">
            <w:pPr>
              <w:pStyle w:val="TAL"/>
              <w:rPr>
                <w:i/>
                <w:rPrChange w:id="88665" w:author="Draft version 2" w:date="2020-04-03T01:44:00Z">
                  <w:rPr>
                    <w:i/>
                  </w:rPr>
                </w:rPrChange>
              </w:rPr>
            </w:pPr>
            <w:r w:rsidRPr="004072B1">
              <w:rPr>
                <w:i/>
                <w:rPrChange w:id="88666" w:author="Draft version 2" w:date="2020-04-03T01:44:00Z">
                  <w:rPr>
                    <w:i/>
                  </w:rPr>
                </w:rPrChang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4072B1" w:rsidRDefault="002C5D28" w:rsidP="00F43D0B">
            <w:pPr>
              <w:pStyle w:val="TAL"/>
              <w:rPr>
                <w:rPrChange w:id="88667" w:author="Draft version 2" w:date="2020-04-03T01:44:00Z">
                  <w:rPr/>
                </w:rPrChange>
              </w:rPr>
            </w:pPr>
            <w:r w:rsidRPr="004072B1">
              <w:rPr>
                <w:rPrChange w:id="88668" w:author="Draft version 2" w:date="2020-04-03T01:44:00Z">
                  <w:rPr/>
                </w:rPrChange>
              </w:rPr>
              <w:t xml:space="preserve">This field is </w:t>
            </w:r>
            <w:r w:rsidR="002475D9" w:rsidRPr="004072B1">
              <w:rPr>
                <w:rPrChange w:id="88669" w:author="Draft version 2" w:date="2020-04-03T01:44:00Z">
                  <w:rPr/>
                </w:rPrChange>
              </w:rPr>
              <w:t xml:space="preserve">mandatory </w:t>
            </w:r>
            <w:r w:rsidR="00716A51" w:rsidRPr="004072B1">
              <w:rPr>
                <w:rPrChange w:id="88670" w:author="Draft version 2" w:date="2020-04-03T01:44:00Z">
                  <w:rPr/>
                </w:rPrChange>
              </w:rPr>
              <w:t>present</w:t>
            </w:r>
            <w:r w:rsidRPr="004072B1">
              <w:rPr>
                <w:rPrChange w:id="88671" w:author="Draft version 2" w:date="2020-04-03T01:44:00Z">
                  <w:rPr/>
                </w:rPrChange>
              </w:rPr>
              <w:t xml:space="preserve"> if the </w:t>
            </w:r>
            <w:r w:rsidRPr="004072B1">
              <w:rPr>
                <w:i/>
                <w:rPrChange w:id="88672" w:author="Draft version 2" w:date="2020-04-03T01:44:00Z">
                  <w:rPr>
                    <w:i/>
                  </w:rPr>
                </w:rPrChange>
              </w:rPr>
              <w:t>CSI-ReportConfig</w:t>
            </w:r>
            <w:r w:rsidRPr="004072B1">
              <w:rPr>
                <w:rPrChange w:id="88673" w:author="Draft version 2" w:date="2020-04-03T01:44:00Z">
                  <w:rPr/>
                </w:rPrChange>
              </w:rPr>
              <w:t xml:space="preserve"> identified by </w:t>
            </w:r>
            <w:r w:rsidRPr="004072B1">
              <w:rPr>
                <w:i/>
                <w:rPrChange w:id="88674" w:author="Draft version 2" w:date="2020-04-03T01:44:00Z">
                  <w:rPr>
                    <w:i/>
                  </w:rPr>
                </w:rPrChange>
              </w:rPr>
              <w:t>reportConfigId</w:t>
            </w:r>
            <w:r w:rsidRPr="004072B1">
              <w:rPr>
                <w:rPrChange w:id="88675" w:author="Draft version 2" w:date="2020-04-03T01:44:00Z">
                  <w:rPr/>
                </w:rPrChange>
              </w:rPr>
              <w:t xml:space="preserve"> is configured with </w:t>
            </w:r>
            <w:r w:rsidRPr="004072B1">
              <w:rPr>
                <w:i/>
                <w:rPrChange w:id="88676" w:author="Draft version 2" w:date="2020-04-03T01:44:00Z">
                  <w:rPr>
                    <w:i/>
                  </w:rPr>
                </w:rPrChange>
              </w:rPr>
              <w:t>nzp-CSI-RS-ResourcesForInterference</w:t>
            </w:r>
            <w:r w:rsidRPr="004072B1">
              <w:rPr>
                <w:rPrChange w:id="88677" w:author="Draft version 2" w:date="2020-04-03T01:44:00Z">
                  <w:rPr/>
                </w:rPrChange>
              </w:rPr>
              <w:t>; otherwise it is absent.</w:t>
            </w:r>
          </w:p>
        </w:tc>
      </w:tr>
    </w:tbl>
    <w:p w14:paraId="1BBC5BD4" w14:textId="77777777" w:rsidR="005D376B" w:rsidRPr="004072B1" w:rsidRDefault="005D376B" w:rsidP="005D376B">
      <w:pPr>
        <w:rPr>
          <w:rPrChange w:id="88678" w:author="Draft version 2" w:date="2020-04-03T01:44:00Z">
            <w:rPr/>
          </w:rPrChange>
        </w:rPr>
      </w:pPr>
    </w:p>
    <w:p w14:paraId="241B8A1E" w14:textId="77777777" w:rsidR="002C5D28" w:rsidRPr="004072B1" w:rsidRDefault="002C5D28" w:rsidP="002C5D28">
      <w:pPr>
        <w:pStyle w:val="Heading4"/>
        <w:rPr>
          <w:rPrChange w:id="88679" w:author="Draft version 2" w:date="2020-04-03T01:44:00Z">
            <w:rPr/>
          </w:rPrChange>
        </w:rPr>
      </w:pPr>
      <w:bookmarkStart w:id="88680" w:name="_Toc20425964"/>
      <w:bookmarkStart w:id="88681" w:name="_Toc29321360"/>
      <w:bookmarkStart w:id="88682" w:name="_Toc36757115"/>
      <w:r w:rsidRPr="004072B1">
        <w:rPr>
          <w:rPrChange w:id="88683" w:author="Draft version 2" w:date="2020-04-03T01:44:00Z">
            <w:rPr/>
          </w:rPrChange>
        </w:rPr>
        <w:t>–</w:t>
      </w:r>
      <w:r w:rsidRPr="004072B1">
        <w:rPr>
          <w:rPrChange w:id="88684" w:author="Draft version 2" w:date="2020-04-03T01:44:00Z">
            <w:rPr/>
          </w:rPrChange>
        </w:rPr>
        <w:tab/>
      </w:r>
      <w:r w:rsidRPr="004072B1">
        <w:rPr>
          <w:i/>
          <w:rPrChange w:id="88685" w:author="Draft version 2" w:date="2020-04-03T01:44:00Z">
            <w:rPr>
              <w:i/>
            </w:rPr>
          </w:rPrChange>
        </w:rPr>
        <w:t>CSI-FrequencyOccupation</w:t>
      </w:r>
      <w:bookmarkEnd w:id="88680"/>
      <w:bookmarkEnd w:id="88681"/>
      <w:bookmarkEnd w:id="88682"/>
    </w:p>
    <w:p w14:paraId="4F8E59EB" w14:textId="77777777" w:rsidR="002C5D28" w:rsidRPr="004072B1" w:rsidRDefault="002C5D28" w:rsidP="002C5D28">
      <w:pPr>
        <w:rPr>
          <w:rPrChange w:id="88686" w:author="Draft version 2" w:date="2020-04-03T01:44:00Z">
            <w:rPr/>
          </w:rPrChange>
        </w:rPr>
      </w:pPr>
      <w:r w:rsidRPr="004072B1">
        <w:rPr>
          <w:rPrChange w:id="88687" w:author="Draft version 2" w:date="2020-04-03T01:44:00Z">
            <w:rPr/>
          </w:rPrChange>
        </w:rPr>
        <w:t xml:space="preserve">The IE </w:t>
      </w:r>
      <w:r w:rsidRPr="004072B1">
        <w:rPr>
          <w:i/>
          <w:rPrChange w:id="88688" w:author="Draft version 2" w:date="2020-04-03T01:44:00Z">
            <w:rPr>
              <w:i/>
            </w:rPr>
          </w:rPrChange>
        </w:rPr>
        <w:t>CSI-FrequencyOccupation</w:t>
      </w:r>
      <w:r w:rsidRPr="004072B1">
        <w:rPr>
          <w:rPrChange w:id="88689" w:author="Draft version 2" w:date="2020-04-03T01:44:00Z">
            <w:rPr/>
          </w:rPrChange>
        </w:rPr>
        <w:t xml:space="preserve"> is used to configure the frequency domain occupation of a channel state information measurement resource (e.g. </w:t>
      </w:r>
      <w:r w:rsidRPr="004072B1">
        <w:rPr>
          <w:i/>
          <w:rPrChange w:id="88690" w:author="Draft version 2" w:date="2020-04-03T01:44:00Z">
            <w:rPr>
              <w:i/>
            </w:rPr>
          </w:rPrChange>
        </w:rPr>
        <w:t>NZP-CSI-RS-Resource</w:t>
      </w:r>
      <w:r w:rsidRPr="004072B1">
        <w:rPr>
          <w:rPrChange w:id="88691" w:author="Draft version 2" w:date="2020-04-03T01:44:00Z">
            <w:rPr/>
          </w:rPrChange>
        </w:rPr>
        <w:t xml:space="preserve">, </w:t>
      </w:r>
      <w:r w:rsidRPr="004072B1">
        <w:rPr>
          <w:i/>
          <w:rPrChange w:id="88692" w:author="Draft version 2" w:date="2020-04-03T01:44:00Z">
            <w:rPr>
              <w:i/>
            </w:rPr>
          </w:rPrChange>
        </w:rPr>
        <w:t>CSI-IM-Resource</w:t>
      </w:r>
      <w:r w:rsidRPr="004072B1">
        <w:rPr>
          <w:rPrChange w:id="88693" w:author="Draft version 2" w:date="2020-04-03T01:44:00Z">
            <w:rPr/>
          </w:rPrChange>
        </w:rPr>
        <w:t>).</w:t>
      </w:r>
    </w:p>
    <w:p w14:paraId="231C6EFB" w14:textId="77777777" w:rsidR="002C5D28" w:rsidRPr="004072B1" w:rsidRDefault="002C5D28" w:rsidP="002C5D28">
      <w:pPr>
        <w:pStyle w:val="TH"/>
        <w:rPr>
          <w:rPrChange w:id="88694" w:author="Draft version 2" w:date="2020-04-03T01:44:00Z">
            <w:rPr/>
          </w:rPrChange>
        </w:rPr>
      </w:pPr>
      <w:r w:rsidRPr="004072B1">
        <w:rPr>
          <w:i/>
          <w:rPrChange w:id="88695" w:author="Draft version 2" w:date="2020-04-03T01:44:00Z">
            <w:rPr>
              <w:i/>
            </w:rPr>
          </w:rPrChange>
        </w:rPr>
        <w:t>CSI-FrequencyOccupation</w:t>
      </w:r>
      <w:r w:rsidRPr="004072B1">
        <w:rPr>
          <w:rPrChange w:id="88696" w:author="Draft version 2" w:date="2020-04-03T01:44:00Z">
            <w:rPr/>
          </w:rPrChange>
        </w:rPr>
        <w:t xml:space="preserve"> information element</w:t>
      </w:r>
    </w:p>
    <w:p w14:paraId="14DA4829" w14:textId="77777777" w:rsidR="002C5D28" w:rsidRPr="004072B1" w:rsidRDefault="002C5D28" w:rsidP="0096519C">
      <w:pPr>
        <w:pStyle w:val="PL"/>
        <w:rPr>
          <w:rPrChange w:id="88697" w:author="Draft version 2" w:date="2020-04-03T01:44:00Z">
            <w:rPr>
              <w:color w:val="808080"/>
            </w:rPr>
          </w:rPrChange>
        </w:rPr>
      </w:pPr>
      <w:r w:rsidRPr="004072B1">
        <w:rPr>
          <w:rPrChange w:id="88698" w:author="Draft version 2" w:date="2020-04-03T01:44:00Z">
            <w:rPr>
              <w:color w:val="808080"/>
            </w:rPr>
          </w:rPrChange>
        </w:rPr>
        <w:t>-- ASN1START</w:t>
      </w:r>
    </w:p>
    <w:p w14:paraId="150F107C" w14:textId="77777777" w:rsidR="002C5D28" w:rsidRPr="004072B1" w:rsidRDefault="002C5D28" w:rsidP="0096519C">
      <w:pPr>
        <w:pStyle w:val="PL"/>
        <w:rPr>
          <w:rPrChange w:id="88699" w:author="Draft version 2" w:date="2020-04-03T01:44:00Z">
            <w:rPr>
              <w:color w:val="808080"/>
            </w:rPr>
          </w:rPrChange>
        </w:rPr>
      </w:pPr>
      <w:r w:rsidRPr="004072B1">
        <w:rPr>
          <w:rPrChange w:id="88700" w:author="Draft version 2" w:date="2020-04-03T01:44:00Z">
            <w:rPr>
              <w:color w:val="808080"/>
            </w:rPr>
          </w:rPrChange>
        </w:rPr>
        <w:t>-- TAG-CSI-FREQUENCYOCCUPATION-START</w:t>
      </w:r>
    </w:p>
    <w:p w14:paraId="7DF81260" w14:textId="77777777" w:rsidR="002C5D28" w:rsidRPr="004072B1" w:rsidRDefault="002C5D28" w:rsidP="0096519C">
      <w:pPr>
        <w:pStyle w:val="PL"/>
        <w:rPr>
          <w:rPrChange w:id="88701" w:author="Draft version 2" w:date="2020-04-03T01:44:00Z">
            <w:rPr/>
          </w:rPrChange>
        </w:rPr>
      </w:pPr>
    </w:p>
    <w:p w14:paraId="30E5E8F5" w14:textId="77777777" w:rsidR="002C5D28" w:rsidRPr="004072B1" w:rsidRDefault="002C5D28" w:rsidP="0096519C">
      <w:pPr>
        <w:pStyle w:val="PL"/>
        <w:rPr>
          <w:rPrChange w:id="88702" w:author="Draft version 2" w:date="2020-04-03T01:44:00Z">
            <w:rPr/>
          </w:rPrChange>
        </w:rPr>
      </w:pPr>
      <w:r w:rsidRPr="004072B1">
        <w:rPr>
          <w:rPrChange w:id="88703" w:author="Draft version 2" w:date="2020-04-03T01:44:00Z">
            <w:rPr/>
          </w:rPrChange>
        </w:rPr>
        <w:t xml:space="preserve">CSI-FrequencyOccupation ::=         </w:t>
      </w:r>
      <w:r w:rsidRPr="004072B1">
        <w:rPr>
          <w:rPrChange w:id="88704" w:author="Draft version 2" w:date="2020-04-03T01:44:00Z">
            <w:rPr>
              <w:color w:val="993366"/>
            </w:rPr>
          </w:rPrChange>
        </w:rPr>
        <w:t>SEQUENCE</w:t>
      </w:r>
      <w:r w:rsidRPr="004072B1">
        <w:rPr>
          <w:rPrChange w:id="88705" w:author="Draft version 2" w:date="2020-04-03T01:44:00Z">
            <w:rPr/>
          </w:rPrChange>
        </w:rPr>
        <w:t xml:space="preserve"> {</w:t>
      </w:r>
    </w:p>
    <w:p w14:paraId="7F26D10C" w14:textId="77777777" w:rsidR="002C5D28" w:rsidRPr="004072B1" w:rsidRDefault="002C5D28" w:rsidP="0096519C">
      <w:pPr>
        <w:pStyle w:val="PL"/>
        <w:rPr>
          <w:rPrChange w:id="88706" w:author="Draft version 2" w:date="2020-04-03T01:44:00Z">
            <w:rPr/>
          </w:rPrChange>
        </w:rPr>
      </w:pPr>
      <w:r w:rsidRPr="004072B1">
        <w:rPr>
          <w:rPrChange w:id="88707" w:author="Draft version 2" w:date="2020-04-03T01:44:00Z">
            <w:rPr/>
          </w:rPrChange>
        </w:rPr>
        <w:t xml:space="preserve">    startingRB                          </w:t>
      </w:r>
      <w:r w:rsidRPr="004072B1">
        <w:rPr>
          <w:rPrChange w:id="88708" w:author="Draft version 2" w:date="2020-04-03T01:44:00Z">
            <w:rPr>
              <w:color w:val="993366"/>
            </w:rPr>
          </w:rPrChange>
        </w:rPr>
        <w:t>INTEGER</w:t>
      </w:r>
      <w:r w:rsidRPr="004072B1">
        <w:rPr>
          <w:rPrChange w:id="88709" w:author="Draft version 2" w:date="2020-04-03T01:44:00Z">
            <w:rPr/>
          </w:rPrChange>
        </w:rPr>
        <w:t xml:space="preserve"> (0..maxNrofPhysicalResourceBlocks-1),</w:t>
      </w:r>
    </w:p>
    <w:p w14:paraId="0F2EB598" w14:textId="77777777" w:rsidR="002C5D28" w:rsidRPr="004072B1" w:rsidRDefault="002C5D28" w:rsidP="0096519C">
      <w:pPr>
        <w:pStyle w:val="PL"/>
        <w:rPr>
          <w:rPrChange w:id="88710" w:author="Draft version 2" w:date="2020-04-03T01:44:00Z">
            <w:rPr/>
          </w:rPrChange>
        </w:rPr>
      </w:pPr>
      <w:r w:rsidRPr="004072B1">
        <w:rPr>
          <w:rPrChange w:id="88711" w:author="Draft version 2" w:date="2020-04-03T01:44:00Z">
            <w:rPr/>
          </w:rPrChange>
        </w:rPr>
        <w:lastRenderedPageBreak/>
        <w:t xml:space="preserve">    nrofRBs                             </w:t>
      </w:r>
      <w:r w:rsidRPr="004072B1">
        <w:rPr>
          <w:rPrChange w:id="88712" w:author="Draft version 2" w:date="2020-04-03T01:44:00Z">
            <w:rPr>
              <w:color w:val="993366"/>
            </w:rPr>
          </w:rPrChange>
        </w:rPr>
        <w:t>INTEGER</w:t>
      </w:r>
      <w:r w:rsidRPr="004072B1">
        <w:rPr>
          <w:rPrChange w:id="88713" w:author="Draft version 2" w:date="2020-04-03T01:44:00Z">
            <w:rPr/>
          </w:rPrChange>
        </w:rPr>
        <w:t xml:space="preserve"> (24..maxNrofPhysicalResourceBlocksPlus1),</w:t>
      </w:r>
    </w:p>
    <w:p w14:paraId="0DF941FE" w14:textId="77777777" w:rsidR="002C5D28" w:rsidRPr="004072B1" w:rsidRDefault="002C5D28" w:rsidP="0096519C">
      <w:pPr>
        <w:pStyle w:val="PL"/>
        <w:rPr>
          <w:rPrChange w:id="88714" w:author="Draft version 2" w:date="2020-04-03T01:44:00Z">
            <w:rPr/>
          </w:rPrChange>
        </w:rPr>
      </w:pPr>
      <w:r w:rsidRPr="004072B1">
        <w:rPr>
          <w:rPrChange w:id="88715" w:author="Draft version 2" w:date="2020-04-03T01:44:00Z">
            <w:rPr/>
          </w:rPrChange>
        </w:rPr>
        <w:t xml:space="preserve">    ...</w:t>
      </w:r>
    </w:p>
    <w:p w14:paraId="2E656279" w14:textId="77777777" w:rsidR="002C5D28" w:rsidRPr="004072B1" w:rsidRDefault="002C5D28" w:rsidP="0096519C">
      <w:pPr>
        <w:pStyle w:val="PL"/>
        <w:rPr>
          <w:rPrChange w:id="88716" w:author="Draft version 2" w:date="2020-04-03T01:44:00Z">
            <w:rPr/>
          </w:rPrChange>
        </w:rPr>
      </w:pPr>
      <w:r w:rsidRPr="004072B1">
        <w:rPr>
          <w:rPrChange w:id="88717" w:author="Draft version 2" w:date="2020-04-03T01:44:00Z">
            <w:rPr/>
          </w:rPrChange>
        </w:rPr>
        <w:t>}</w:t>
      </w:r>
    </w:p>
    <w:p w14:paraId="027F9474" w14:textId="77777777" w:rsidR="002C5D28" w:rsidRPr="004072B1" w:rsidRDefault="002C5D28" w:rsidP="0096519C">
      <w:pPr>
        <w:pStyle w:val="PL"/>
        <w:rPr>
          <w:rPrChange w:id="88718" w:author="Draft version 2" w:date="2020-04-03T01:44:00Z">
            <w:rPr/>
          </w:rPrChange>
        </w:rPr>
      </w:pPr>
    </w:p>
    <w:p w14:paraId="736EC71B" w14:textId="77777777" w:rsidR="002C5D28" w:rsidRPr="004072B1" w:rsidRDefault="002C5D28" w:rsidP="0096519C">
      <w:pPr>
        <w:pStyle w:val="PL"/>
        <w:rPr>
          <w:rPrChange w:id="88719" w:author="Draft version 2" w:date="2020-04-03T01:44:00Z">
            <w:rPr>
              <w:color w:val="808080"/>
            </w:rPr>
          </w:rPrChange>
        </w:rPr>
      </w:pPr>
      <w:r w:rsidRPr="004072B1">
        <w:rPr>
          <w:rPrChange w:id="88720" w:author="Draft version 2" w:date="2020-04-03T01:44:00Z">
            <w:rPr>
              <w:color w:val="808080"/>
            </w:rPr>
          </w:rPrChange>
        </w:rPr>
        <w:t>-- TAG-CSI-FREQUENCYOCCUPATION-STOP</w:t>
      </w:r>
    </w:p>
    <w:p w14:paraId="7BD95403" w14:textId="77777777" w:rsidR="002C5D28" w:rsidRPr="004072B1" w:rsidRDefault="002C5D28" w:rsidP="0096519C">
      <w:pPr>
        <w:pStyle w:val="PL"/>
        <w:rPr>
          <w:rPrChange w:id="88721" w:author="Draft version 2" w:date="2020-04-03T01:44:00Z">
            <w:rPr>
              <w:color w:val="808080"/>
            </w:rPr>
          </w:rPrChange>
        </w:rPr>
      </w:pPr>
      <w:r w:rsidRPr="004072B1">
        <w:rPr>
          <w:rPrChange w:id="88722" w:author="Draft version 2" w:date="2020-04-03T01:44:00Z">
            <w:rPr>
              <w:color w:val="808080"/>
            </w:rPr>
          </w:rPrChange>
        </w:rPr>
        <w:t>-- ASN1STOP</w:t>
      </w:r>
    </w:p>
    <w:p w14:paraId="5B78FBF0" w14:textId="77777777" w:rsidR="002C5D28" w:rsidRPr="004072B1" w:rsidRDefault="002C5D28" w:rsidP="002C5D28">
      <w:pPr>
        <w:rPr>
          <w:rPrChange w:id="8872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4072B1" w:rsidRDefault="002C5D28" w:rsidP="00F43D0B">
            <w:pPr>
              <w:pStyle w:val="TAH"/>
              <w:rPr>
                <w:szCs w:val="22"/>
                <w:rPrChange w:id="88724" w:author="Draft version 2" w:date="2020-04-03T01:44:00Z">
                  <w:rPr>
                    <w:szCs w:val="22"/>
                  </w:rPr>
                </w:rPrChange>
              </w:rPr>
            </w:pPr>
            <w:r w:rsidRPr="004072B1">
              <w:rPr>
                <w:i/>
                <w:szCs w:val="22"/>
                <w:rPrChange w:id="88725" w:author="Draft version 2" w:date="2020-04-03T01:44:00Z">
                  <w:rPr>
                    <w:i/>
                    <w:szCs w:val="22"/>
                  </w:rPr>
                </w:rPrChange>
              </w:rPr>
              <w:t xml:space="preserve">CSI-FrequencyOccupation </w:t>
            </w:r>
            <w:r w:rsidRPr="004072B1">
              <w:rPr>
                <w:szCs w:val="22"/>
                <w:rPrChange w:id="88726" w:author="Draft version 2" w:date="2020-04-03T01:44:00Z">
                  <w:rPr>
                    <w:szCs w:val="22"/>
                  </w:rPr>
                </w:rPrChange>
              </w:rPr>
              <w:t>field descriptions</w:t>
            </w:r>
          </w:p>
        </w:tc>
      </w:tr>
      <w:tr w:rsidR="00936420" w:rsidRPr="004072B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4072B1" w:rsidRDefault="002C5D28" w:rsidP="00F43D0B">
            <w:pPr>
              <w:pStyle w:val="TAL"/>
              <w:rPr>
                <w:szCs w:val="22"/>
                <w:rPrChange w:id="88727" w:author="Draft version 2" w:date="2020-04-03T01:44:00Z">
                  <w:rPr>
                    <w:szCs w:val="22"/>
                  </w:rPr>
                </w:rPrChange>
              </w:rPr>
            </w:pPr>
            <w:r w:rsidRPr="004072B1">
              <w:rPr>
                <w:b/>
                <w:i/>
                <w:szCs w:val="22"/>
                <w:rPrChange w:id="88728" w:author="Draft version 2" w:date="2020-04-03T01:44:00Z">
                  <w:rPr>
                    <w:b/>
                    <w:i/>
                    <w:szCs w:val="22"/>
                  </w:rPr>
                </w:rPrChange>
              </w:rPr>
              <w:t>nrofRBs</w:t>
            </w:r>
          </w:p>
          <w:p w14:paraId="2EB5D903" w14:textId="77777777" w:rsidR="002C5D28" w:rsidRPr="004072B1" w:rsidRDefault="002C5D28" w:rsidP="00F43D0B">
            <w:pPr>
              <w:pStyle w:val="TAL"/>
              <w:rPr>
                <w:szCs w:val="22"/>
                <w:rPrChange w:id="88729" w:author="Draft version 2" w:date="2020-04-03T01:44:00Z">
                  <w:rPr>
                    <w:szCs w:val="22"/>
                  </w:rPr>
                </w:rPrChange>
              </w:rPr>
            </w:pPr>
            <w:r w:rsidRPr="004072B1">
              <w:rPr>
                <w:szCs w:val="22"/>
                <w:rPrChange w:id="88730" w:author="Draft version 2" w:date="2020-04-03T01:44:00Z">
                  <w:rPr>
                    <w:szCs w:val="22"/>
                  </w:rPr>
                </w:rPrChang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4072B1"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4072B1" w:rsidRDefault="002C5D28" w:rsidP="00F43D0B">
            <w:pPr>
              <w:pStyle w:val="TAL"/>
              <w:rPr>
                <w:szCs w:val="22"/>
                <w:rPrChange w:id="88731" w:author="Draft version 2" w:date="2020-04-03T01:44:00Z">
                  <w:rPr>
                    <w:szCs w:val="22"/>
                  </w:rPr>
                </w:rPrChange>
              </w:rPr>
            </w:pPr>
            <w:r w:rsidRPr="004072B1">
              <w:rPr>
                <w:b/>
                <w:i/>
                <w:szCs w:val="22"/>
                <w:rPrChange w:id="88732" w:author="Draft version 2" w:date="2020-04-03T01:44:00Z">
                  <w:rPr>
                    <w:b/>
                    <w:i/>
                    <w:szCs w:val="22"/>
                  </w:rPr>
                </w:rPrChange>
              </w:rPr>
              <w:t>startingRB</w:t>
            </w:r>
          </w:p>
          <w:p w14:paraId="008D3CF3" w14:textId="77777777" w:rsidR="002C5D28" w:rsidRPr="004072B1" w:rsidRDefault="002C5D28" w:rsidP="00F43D0B">
            <w:pPr>
              <w:pStyle w:val="TAL"/>
              <w:rPr>
                <w:szCs w:val="22"/>
                <w:rPrChange w:id="88733" w:author="Draft version 2" w:date="2020-04-03T01:44:00Z">
                  <w:rPr>
                    <w:szCs w:val="22"/>
                  </w:rPr>
                </w:rPrChange>
              </w:rPr>
            </w:pPr>
            <w:r w:rsidRPr="004072B1">
              <w:rPr>
                <w:szCs w:val="22"/>
                <w:rPrChange w:id="88734" w:author="Draft version 2" w:date="2020-04-03T01:44:00Z">
                  <w:rPr>
                    <w:szCs w:val="22"/>
                  </w:rPr>
                </w:rPrChange>
              </w:rPr>
              <w:t>PRB where this CSI resource starts in relation to common resource block #0 (CRB#0) on the common resource block grid. Only multiples of 4 are allowed (0, 4, ...)</w:t>
            </w:r>
          </w:p>
        </w:tc>
      </w:tr>
    </w:tbl>
    <w:p w14:paraId="3E150792" w14:textId="77777777" w:rsidR="005D376B" w:rsidRPr="004072B1" w:rsidRDefault="005D376B" w:rsidP="005D376B">
      <w:pPr>
        <w:rPr>
          <w:rPrChange w:id="88735" w:author="Draft version 2" w:date="2020-04-03T01:44:00Z">
            <w:rPr/>
          </w:rPrChange>
        </w:rPr>
      </w:pPr>
    </w:p>
    <w:p w14:paraId="47D04FEB" w14:textId="77777777" w:rsidR="002C5D28" w:rsidRPr="004072B1" w:rsidRDefault="002C5D28" w:rsidP="002C5D28">
      <w:pPr>
        <w:pStyle w:val="Heading4"/>
        <w:rPr>
          <w:rPrChange w:id="88736" w:author="Draft version 2" w:date="2020-04-03T01:44:00Z">
            <w:rPr/>
          </w:rPrChange>
        </w:rPr>
      </w:pPr>
      <w:bookmarkStart w:id="88737" w:name="_Toc20425965"/>
      <w:bookmarkStart w:id="88738" w:name="_Toc29321361"/>
      <w:bookmarkStart w:id="88739" w:name="_Toc36757116"/>
      <w:r w:rsidRPr="004072B1">
        <w:rPr>
          <w:rPrChange w:id="88740" w:author="Draft version 2" w:date="2020-04-03T01:44:00Z">
            <w:rPr/>
          </w:rPrChange>
        </w:rPr>
        <w:t>–</w:t>
      </w:r>
      <w:r w:rsidRPr="004072B1">
        <w:rPr>
          <w:rPrChange w:id="88741" w:author="Draft version 2" w:date="2020-04-03T01:44:00Z">
            <w:rPr/>
          </w:rPrChange>
        </w:rPr>
        <w:tab/>
      </w:r>
      <w:r w:rsidRPr="004072B1">
        <w:rPr>
          <w:i/>
          <w:rPrChange w:id="88742" w:author="Draft version 2" w:date="2020-04-03T01:44:00Z">
            <w:rPr>
              <w:i/>
            </w:rPr>
          </w:rPrChange>
        </w:rPr>
        <w:t>CSI-IM-Resource</w:t>
      </w:r>
      <w:bookmarkEnd w:id="88737"/>
      <w:bookmarkEnd w:id="88738"/>
      <w:bookmarkEnd w:id="88739"/>
    </w:p>
    <w:p w14:paraId="1D96C915" w14:textId="77777777" w:rsidR="002C5D28" w:rsidRPr="004072B1" w:rsidRDefault="002C5D28" w:rsidP="002C5D28">
      <w:pPr>
        <w:rPr>
          <w:rPrChange w:id="88743" w:author="Draft version 2" w:date="2020-04-03T01:44:00Z">
            <w:rPr/>
          </w:rPrChange>
        </w:rPr>
      </w:pPr>
      <w:r w:rsidRPr="004072B1">
        <w:rPr>
          <w:rPrChange w:id="88744" w:author="Draft version 2" w:date="2020-04-03T01:44:00Z">
            <w:rPr/>
          </w:rPrChange>
        </w:rPr>
        <w:t xml:space="preserve">The IE </w:t>
      </w:r>
      <w:r w:rsidRPr="004072B1">
        <w:rPr>
          <w:i/>
          <w:rPrChange w:id="88745" w:author="Draft version 2" w:date="2020-04-03T01:44:00Z">
            <w:rPr>
              <w:i/>
            </w:rPr>
          </w:rPrChange>
        </w:rPr>
        <w:t>CSI-IM-Resource</w:t>
      </w:r>
      <w:r w:rsidRPr="004072B1">
        <w:rPr>
          <w:rPrChange w:id="88746" w:author="Draft version 2" w:date="2020-04-03T01:44:00Z">
            <w:rPr/>
          </w:rPrChange>
        </w:rPr>
        <w:t xml:space="preserve"> is used to configure one CSI Interference Management (IM) resource.</w:t>
      </w:r>
    </w:p>
    <w:p w14:paraId="3CACF4E2" w14:textId="77777777" w:rsidR="002C5D28" w:rsidRPr="004072B1" w:rsidRDefault="002C5D28" w:rsidP="002C5D28">
      <w:pPr>
        <w:pStyle w:val="TH"/>
        <w:rPr>
          <w:rPrChange w:id="88747" w:author="Draft version 2" w:date="2020-04-03T01:44:00Z">
            <w:rPr/>
          </w:rPrChange>
        </w:rPr>
      </w:pPr>
      <w:r w:rsidRPr="004072B1">
        <w:rPr>
          <w:i/>
          <w:rPrChange w:id="88748" w:author="Draft version 2" w:date="2020-04-03T01:44:00Z">
            <w:rPr>
              <w:i/>
            </w:rPr>
          </w:rPrChange>
        </w:rPr>
        <w:t>CSI-IM-Resource</w:t>
      </w:r>
      <w:r w:rsidRPr="004072B1">
        <w:rPr>
          <w:rPrChange w:id="88749" w:author="Draft version 2" w:date="2020-04-03T01:44:00Z">
            <w:rPr/>
          </w:rPrChange>
        </w:rPr>
        <w:t xml:space="preserve"> information element</w:t>
      </w:r>
    </w:p>
    <w:p w14:paraId="523B5C2A" w14:textId="77777777" w:rsidR="002C5D28" w:rsidRPr="004072B1" w:rsidRDefault="002C5D28" w:rsidP="0096519C">
      <w:pPr>
        <w:pStyle w:val="PL"/>
        <w:rPr>
          <w:rPrChange w:id="88750" w:author="Draft version 2" w:date="2020-04-03T01:44:00Z">
            <w:rPr>
              <w:color w:val="808080"/>
            </w:rPr>
          </w:rPrChange>
        </w:rPr>
      </w:pPr>
      <w:r w:rsidRPr="004072B1">
        <w:rPr>
          <w:rPrChange w:id="88751" w:author="Draft version 2" w:date="2020-04-03T01:44:00Z">
            <w:rPr>
              <w:color w:val="808080"/>
            </w:rPr>
          </w:rPrChange>
        </w:rPr>
        <w:t>-- ASN1START</w:t>
      </w:r>
    </w:p>
    <w:p w14:paraId="4A4B9DD6" w14:textId="77777777" w:rsidR="002C5D28" w:rsidRPr="004072B1" w:rsidRDefault="002C5D28" w:rsidP="0096519C">
      <w:pPr>
        <w:pStyle w:val="PL"/>
        <w:rPr>
          <w:rPrChange w:id="88752" w:author="Draft version 2" w:date="2020-04-03T01:44:00Z">
            <w:rPr>
              <w:color w:val="808080"/>
            </w:rPr>
          </w:rPrChange>
        </w:rPr>
      </w:pPr>
      <w:r w:rsidRPr="004072B1">
        <w:rPr>
          <w:rPrChange w:id="88753" w:author="Draft version 2" w:date="2020-04-03T01:44:00Z">
            <w:rPr>
              <w:color w:val="808080"/>
            </w:rPr>
          </w:rPrChange>
        </w:rPr>
        <w:t>-- TAG-CSI-IM-RESOURCE-START</w:t>
      </w:r>
    </w:p>
    <w:p w14:paraId="51F2E7C5" w14:textId="77777777" w:rsidR="002C5D28" w:rsidRPr="004072B1" w:rsidRDefault="002C5D28" w:rsidP="0096519C">
      <w:pPr>
        <w:pStyle w:val="PL"/>
        <w:rPr>
          <w:rPrChange w:id="88754" w:author="Draft version 2" w:date="2020-04-03T01:44:00Z">
            <w:rPr/>
          </w:rPrChange>
        </w:rPr>
      </w:pPr>
    </w:p>
    <w:p w14:paraId="6EB23FEA" w14:textId="77777777" w:rsidR="002C5D28" w:rsidRPr="004072B1" w:rsidRDefault="002C5D28" w:rsidP="0096519C">
      <w:pPr>
        <w:pStyle w:val="PL"/>
        <w:rPr>
          <w:rPrChange w:id="88755" w:author="Draft version 2" w:date="2020-04-03T01:44:00Z">
            <w:rPr/>
          </w:rPrChange>
        </w:rPr>
      </w:pPr>
      <w:r w:rsidRPr="004072B1">
        <w:rPr>
          <w:rPrChange w:id="88756" w:author="Draft version 2" w:date="2020-04-03T01:44:00Z">
            <w:rPr/>
          </w:rPrChange>
        </w:rPr>
        <w:t xml:space="preserve">CSI-IM-Resource ::=                 </w:t>
      </w:r>
      <w:r w:rsidRPr="004072B1">
        <w:rPr>
          <w:rPrChange w:id="88757" w:author="Draft version 2" w:date="2020-04-03T01:44:00Z">
            <w:rPr>
              <w:color w:val="993366"/>
            </w:rPr>
          </w:rPrChange>
        </w:rPr>
        <w:t>SEQUENCE</w:t>
      </w:r>
      <w:r w:rsidRPr="004072B1">
        <w:rPr>
          <w:rPrChange w:id="88758" w:author="Draft version 2" w:date="2020-04-03T01:44:00Z">
            <w:rPr/>
          </w:rPrChange>
        </w:rPr>
        <w:t xml:space="preserve"> {</w:t>
      </w:r>
    </w:p>
    <w:p w14:paraId="474ADB8F" w14:textId="77777777" w:rsidR="002C5D28" w:rsidRPr="004072B1" w:rsidRDefault="002C5D28" w:rsidP="0096519C">
      <w:pPr>
        <w:pStyle w:val="PL"/>
        <w:rPr>
          <w:rPrChange w:id="88759" w:author="Draft version 2" w:date="2020-04-03T01:44:00Z">
            <w:rPr/>
          </w:rPrChange>
        </w:rPr>
      </w:pPr>
      <w:r w:rsidRPr="004072B1">
        <w:rPr>
          <w:rPrChange w:id="88760" w:author="Draft version 2" w:date="2020-04-03T01:44:00Z">
            <w:rPr/>
          </w:rPrChange>
        </w:rPr>
        <w:t xml:space="preserve">    csi-IM-ResourceId                   CSI-IM-ResourceId,</w:t>
      </w:r>
    </w:p>
    <w:p w14:paraId="1DD5D7FD" w14:textId="77777777" w:rsidR="002C5D28" w:rsidRPr="004072B1" w:rsidRDefault="002C5D28" w:rsidP="0096519C">
      <w:pPr>
        <w:pStyle w:val="PL"/>
        <w:rPr>
          <w:rPrChange w:id="88761" w:author="Draft version 2" w:date="2020-04-03T01:44:00Z">
            <w:rPr/>
          </w:rPrChange>
        </w:rPr>
      </w:pPr>
      <w:r w:rsidRPr="004072B1">
        <w:rPr>
          <w:rPrChange w:id="88762" w:author="Draft version 2" w:date="2020-04-03T01:44:00Z">
            <w:rPr/>
          </w:rPrChange>
        </w:rPr>
        <w:t xml:space="preserve">    csi-IM-ResourceElementPattern           </w:t>
      </w:r>
      <w:r w:rsidRPr="004072B1">
        <w:rPr>
          <w:rPrChange w:id="88763" w:author="Draft version 2" w:date="2020-04-03T01:44:00Z">
            <w:rPr>
              <w:color w:val="993366"/>
            </w:rPr>
          </w:rPrChange>
        </w:rPr>
        <w:t>CHOICE</w:t>
      </w:r>
      <w:r w:rsidRPr="004072B1">
        <w:rPr>
          <w:rPrChange w:id="88764" w:author="Draft version 2" w:date="2020-04-03T01:44:00Z">
            <w:rPr/>
          </w:rPrChange>
        </w:rPr>
        <w:t xml:space="preserve"> {</w:t>
      </w:r>
    </w:p>
    <w:p w14:paraId="2FCBD2FD" w14:textId="77777777" w:rsidR="002C5D28" w:rsidRPr="004072B1" w:rsidRDefault="002C5D28" w:rsidP="0096519C">
      <w:pPr>
        <w:pStyle w:val="PL"/>
        <w:rPr>
          <w:rPrChange w:id="88765" w:author="Draft version 2" w:date="2020-04-03T01:44:00Z">
            <w:rPr/>
          </w:rPrChange>
        </w:rPr>
      </w:pPr>
      <w:r w:rsidRPr="004072B1">
        <w:rPr>
          <w:rPrChange w:id="88766" w:author="Draft version 2" w:date="2020-04-03T01:44:00Z">
            <w:rPr/>
          </w:rPrChange>
        </w:rPr>
        <w:t xml:space="preserve">        pattern0                                </w:t>
      </w:r>
      <w:r w:rsidRPr="004072B1">
        <w:rPr>
          <w:rPrChange w:id="88767" w:author="Draft version 2" w:date="2020-04-03T01:44:00Z">
            <w:rPr>
              <w:color w:val="993366"/>
            </w:rPr>
          </w:rPrChange>
        </w:rPr>
        <w:t>SEQUENCE</w:t>
      </w:r>
      <w:r w:rsidRPr="004072B1">
        <w:rPr>
          <w:rPrChange w:id="88768" w:author="Draft version 2" w:date="2020-04-03T01:44:00Z">
            <w:rPr/>
          </w:rPrChange>
        </w:rPr>
        <w:t xml:space="preserve"> {</w:t>
      </w:r>
    </w:p>
    <w:p w14:paraId="3969F1BA" w14:textId="77777777" w:rsidR="002C5D28" w:rsidRPr="004072B1" w:rsidRDefault="002C5D28" w:rsidP="0096519C">
      <w:pPr>
        <w:pStyle w:val="PL"/>
        <w:rPr>
          <w:rPrChange w:id="88769" w:author="Draft version 2" w:date="2020-04-03T01:44:00Z">
            <w:rPr/>
          </w:rPrChange>
        </w:rPr>
      </w:pPr>
      <w:r w:rsidRPr="004072B1">
        <w:rPr>
          <w:rPrChange w:id="88770" w:author="Draft version 2" w:date="2020-04-03T01:44:00Z">
            <w:rPr/>
          </w:rPrChange>
        </w:rPr>
        <w:t xml:space="preserve">            subcarrierLocation-p0                   </w:t>
      </w:r>
      <w:r w:rsidRPr="004072B1">
        <w:rPr>
          <w:rPrChange w:id="88771" w:author="Draft version 2" w:date="2020-04-03T01:44:00Z">
            <w:rPr>
              <w:color w:val="993366"/>
            </w:rPr>
          </w:rPrChange>
        </w:rPr>
        <w:t>ENUMERATED</w:t>
      </w:r>
      <w:r w:rsidRPr="004072B1">
        <w:rPr>
          <w:rPrChange w:id="88772" w:author="Draft version 2" w:date="2020-04-03T01:44:00Z">
            <w:rPr/>
          </w:rPrChange>
        </w:rPr>
        <w:t xml:space="preserve"> { s0, s2, s4, s6, s8, s10 },</w:t>
      </w:r>
    </w:p>
    <w:p w14:paraId="306B40CA" w14:textId="77777777" w:rsidR="002C5D28" w:rsidRPr="004072B1" w:rsidRDefault="002C5D28" w:rsidP="0096519C">
      <w:pPr>
        <w:pStyle w:val="PL"/>
        <w:rPr>
          <w:rPrChange w:id="88773" w:author="Draft version 2" w:date="2020-04-03T01:44:00Z">
            <w:rPr/>
          </w:rPrChange>
        </w:rPr>
      </w:pPr>
      <w:r w:rsidRPr="004072B1">
        <w:rPr>
          <w:rPrChange w:id="88774" w:author="Draft version 2" w:date="2020-04-03T01:44:00Z">
            <w:rPr/>
          </w:rPrChange>
        </w:rPr>
        <w:t xml:space="preserve">            symbolLocation-p0                       </w:t>
      </w:r>
      <w:r w:rsidRPr="004072B1">
        <w:rPr>
          <w:rPrChange w:id="88775" w:author="Draft version 2" w:date="2020-04-03T01:44:00Z">
            <w:rPr>
              <w:color w:val="993366"/>
            </w:rPr>
          </w:rPrChange>
        </w:rPr>
        <w:t>INTEGER</w:t>
      </w:r>
      <w:r w:rsidRPr="004072B1">
        <w:rPr>
          <w:rPrChange w:id="88776" w:author="Draft version 2" w:date="2020-04-03T01:44:00Z">
            <w:rPr/>
          </w:rPrChange>
        </w:rPr>
        <w:t xml:space="preserve"> (0..12)</w:t>
      </w:r>
    </w:p>
    <w:p w14:paraId="1DA16585" w14:textId="77777777" w:rsidR="002C5D28" w:rsidRPr="004072B1" w:rsidRDefault="002C5D28" w:rsidP="0096519C">
      <w:pPr>
        <w:pStyle w:val="PL"/>
        <w:rPr>
          <w:rPrChange w:id="88777" w:author="Draft version 2" w:date="2020-04-03T01:44:00Z">
            <w:rPr/>
          </w:rPrChange>
        </w:rPr>
      </w:pPr>
      <w:r w:rsidRPr="004072B1">
        <w:rPr>
          <w:rPrChange w:id="88778" w:author="Draft version 2" w:date="2020-04-03T01:44:00Z">
            <w:rPr/>
          </w:rPrChange>
        </w:rPr>
        <w:t xml:space="preserve">        },</w:t>
      </w:r>
    </w:p>
    <w:p w14:paraId="53C05484" w14:textId="77777777" w:rsidR="002C5D28" w:rsidRPr="004072B1" w:rsidRDefault="002C5D28" w:rsidP="0096519C">
      <w:pPr>
        <w:pStyle w:val="PL"/>
        <w:rPr>
          <w:rPrChange w:id="88779" w:author="Draft version 2" w:date="2020-04-03T01:44:00Z">
            <w:rPr/>
          </w:rPrChange>
        </w:rPr>
      </w:pPr>
      <w:r w:rsidRPr="004072B1">
        <w:rPr>
          <w:rPrChange w:id="88780" w:author="Draft version 2" w:date="2020-04-03T01:44:00Z">
            <w:rPr/>
          </w:rPrChange>
        </w:rPr>
        <w:t xml:space="preserve">        pattern1                                </w:t>
      </w:r>
      <w:r w:rsidRPr="004072B1">
        <w:rPr>
          <w:rPrChange w:id="88781" w:author="Draft version 2" w:date="2020-04-03T01:44:00Z">
            <w:rPr>
              <w:color w:val="993366"/>
            </w:rPr>
          </w:rPrChange>
        </w:rPr>
        <w:t>SEQUENCE</w:t>
      </w:r>
      <w:r w:rsidRPr="004072B1">
        <w:rPr>
          <w:rPrChange w:id="88782" w:author="Draft version 2" w:date="2020-04-03T01:44:00Z">
            <w:rPr/>
          </w:rPrChange>
        </w:rPr>
        <w:t xml:space="preserve"> {</w:t>
      </w:r>
    </w:p>
    <w:p w14:paraId="14772472" w14:textId="77777777" w:rsidR="002C5D28" w:rsidRPr="004072B1" w:rsidRDefault="002C5D28" w:rsidP="0096519C">
      <w:pPr>
        <w:pStyle w:val="PL"/>
        <w:rPr>
          <w:rPrChange w:id="88783" w:author="Draft version 2" w:date="2020-04-03T01:44:00Z">
            <w:rPr/>
          </w:rPrChange>
        </w:rPr>
      </w:pPr>
      <w:r w:rsidRPr="004072B1">
        <w:rPr>
          <w:rPrChange w:id="88784" w:author="Draft version 2" w:date="2020-04-03T01:44:00Z">
            <w:rPr/>
          </w:rPrChange>
        </w:rPr>
        <w:t xml:space="preserve">            subcarrierLocation-p1                   </w:t>
      </w:r>
      <w:r w:rsidRPr="004072B1">
        <w:rPr>
          <w:rPrChange w:id="88785" w:author="Draft version 2" w:date="2020-04-03T01:44:00Z">
            <w:rPr>
              <w:color w:val="993366"/>
            </w:rPr>
          </w:rPrChange>
        </w:rPr>
        <w:t>ENUMERATED</w:t>
      </w:r>
      <w:r w:rsidRPr="004072B1">
        <w:rPr>
          <w:rPrChange w:id="88786" w:author="Draft version 2" w:date="2020-04-03T01:44:00Z">
            <w:rPr/>
          </w:rPrChange>
        </w:rPr>
        <w:t xml:space="preserve"> { s0, s4, s8 },</w:t>
      </w:r>
    </w:p>
    <w:p w14:paraId="39BDF0BF" w14:textId="77777777" w:rsidR="002C5D28" w:rsidRPr="004072B1" w:rsidRDefault="002C5D28" w:rsidP="0096519C">
      <w:pPr>
        <w:pStyle w:val="PL"/>
        <w:rPr>
          <w:rPrChange w:id="88787" w:author="Draft version 2" w:date="2020-04-03T01:44:00Z">
            <w:rPr/>
          </w:rPrChange>
        </w:rPr>
      </w:pPr>
      <w:r w:rsidRPr="004072B1">
        <w:rPr>
          <w:rPrChange w:id="88788" w:author="Draft version 2" w:date="2020-04-03T01:44:00Z">
            <w:rPr/>
          </w:rPrChange>
        </w:rPr>
        <w:t xml:space="preserve">            symbolLocation-p1                       </w:t>
      </w:r>
      <w:r w:rsidRPr="004072B1">
        <w:rPr>
          <w:rPrChange w:id="88789" w:author="Draft version 2" w:date="2020-04-03T01:44:00Z">
            <w:rPr>
              <w:color w:val="993366"/>
            </w:rPr>
          </w:rPrChange>
        </w:rPr>
        <w:t>INTEGER</w:t>
      </w:r>
      <w:r w:rsidRPr="004072B1">
        <w:rPr>
          <w:rPrChange w:id="88790" w:author="Draft version 2" w:date="2020-04-03T01:44:00Z">
            <w:rPr/>
          </w:rPrChange>
        </w:rPr>
        <w:t xml:space="preserve"> (0..13)</w:t>
      </w:r>
    </w:p>
    <w:p w14:paraId="46C9A63B" w14:textId="77777777" w:rsidR="002C5D28" w:rsidRPr="004072B1" w:rsidRDefault="002C5D28" w:rsidP="0096519C">
      <w:pPr>
        <w:pStyle w:val="PL"/>
        <w:rPr>
          <w:rPrChange w:id="88791" w:author="Draft version 2" w:date="2020-04-03T01:44:00Z">
            <w:rPr/>
          </w:rPrChange>
        </w:rPr>
      </w:pPr>
      <w:r w:rsidRPr="004072B1">
        <w:rPr>
          <w:rPrChange w:id="88792" w:author="Draft version 2" w:date="2020-04-03T01:44:00Z">
            <w:rPr/>
          </w:rPrChange>
        </w:rPr>
        <w:t xml:space="preserve">        }</w:t>
      </w:r>
    </w:p>
    <w:p w14:paraId="40FAECEA" w14:textId="41EBF070" w:rsidR="002C5D28" w:rsidRPr="004072B1" w:rsidRDefault="002C5D28" w:rsidP="0096519C">
      <w:pPr>
        <w:pStyle w:val="PL"/>
        <w:rPr>
          <w:rPrChange w:id="88793" w:author="Draft version 2" w:date="2020-04-03T01:44:00Z">
            <w:rPr>
              <w:color w:val="808080"/>
            </w:rPr>
          </w:rPrChange>
        </w:rPr>
      </w:pPr>
      <w:r w:rsidRPr="004072B1">
        <w:rPr>
          <w:rPrChange w:id="88794" w:author="Draft version 2" w:date="2020-04-03T01:44:00Z">
            <w:rPr/>
          </w:rPrChange>
        </w:rPr>
        <w:t xml:space="preserve">    }                                                                                   </w:t>
      </w:r>
      <w:r w:rsidRPr="004072B1">
        <w:rPr>
          <w:rPrChange w:id="88795" w:author="Draft version 2" w:date="2020-04-03T01:44:00Z">
            <w:rPr>
              <w:color w:val="993366"/>
            </w:rPr>
          </w:rPrChange>
        </w:rPr>
        <w:t>OPTIONAL</w:t>
      </w:r>
      <w:r w:rsidRPr="004072B1">
        <w:rPr>
          <w:rPrChange w:id="88796" w:author="Draft version 2" w:date="2020-04-03T01:44:00Z">
            <w:rPr/>
          </w:rPrChange>
        </w:rPr>
        <w:t xml:space="preserve">,   </w:t>
      </w:r>
      <w:r w:rsidRPr="004072B1">
        <w:rPr>
          <w:rPrChange w:id="88797" w:author="Draft version 2" w:date="2020-04-03T01:44:00Z">
            <w:rPr>
              <w:color w:val="808080"/>
            </w:rPr>
          </w:rPrChange>
        </w:rPr>
        <w:t>-- Need M</w:t>
      </w:r>
    </w:p>
    <w:p w14:paraId="755FB1C9" w14:textId="1373BEAC" w:rsidR="002C5D28" w:rsidRPr="004072B1" w:rsidRDefault="002C5D28" w:rsidP="0096519C">
      <w:pPr>
        <w:pStyle w:val="PL"/>
        <w:rPr>
          <w:rPrChange w:id="88798" w:author="Draft version 2" w:date="2020-04-03T01:44:00Z">
            <w:rPr>
              <w:color w:val="808080"/>
            </w:rPr>
          </w:rPrChange>
        </w:rPr>
      </w:pPr>
      <w:r w:rsidRPr="004072B1">
        <w:rPr>
          <w:rPrChange w:id="88799" w:author="Draft version 2" w:date="2020-04-03T01:44:00Z">
            <w:rPr/>
          </w:rPrChange>
        </w:rPr>
        <w:t xml:space="preserve">    freqBand                            CSI-FrequencyOccupation                         </w:t>
      </w:r>
      <w:r w:rsidRPr="004072B1">
        <w:rPr>
          <w:rPrChange w:id="88800" w:author="Draft version 2" w:date="2020-04-03T01:44:00Z">
            <w:rPr>
              <w:color w:val="993366"/>
            </w:rPr>
          </w:rPrChange>
        </w:rPr>
        <w:t>OPTIONAL</w:t>
      </w:r>
      <w:r w:rsidRPr="004072B1">
        <w:rPr>
          <w:rPrChange w:id="88801" w:author="Draft version 2" w:date="2020-04-03T01:44:00Z">
            <w:rPr/>
          </w:rPrChange>
        </w:rPr>
        <w:t xml:space="preserve">,   </w:t>
      </w:r>
      <w:r w:rsidRPr="004072B1">
        <w:rPr>
          <w:rPrChange w:id="88802" w:author="Draft version 2" w:date="2020-04-03T01:44:00Z">
            <w:rPr>
              <w:color w:val="808080"/>
            </w:rPr>
          </w:rPrChange>
        </w:rPr>
        <w:t>-- Need M</w:t>
      </w:r>
    </w:p>
    <w:p w14:paraId="7334519F" w14:textId="5A6698FC" w:rsidR="002C5D28" w:rsidRPr="004072B1" w:rsidRDefault="002C5D28" w:rsidP="0096519C">
      <w:pPr>
        <w:pStyle w:val="PL"/>
        <w:rPr>
          <w:rPrChange w:id="88803" w:author="Draft version 2" w:date="2020-04-03T01:44:00Z">
            <w:rPr>
              <w:color w:val="808080"/>
            </w:rPr>
          </w:rPrChange>
        </w:rPr>
      </w:pPr>
      <w:r w:rsidRPr="004072B1">
        <w:rPr>
          <w:rPrChange w:id="88804" w:author="Draft version 2" w:date="2020-04-03T01:44:00Z">
            <w:rPr/>
          </w:rPrChange>
        </w:rPr>
        <w:t xml:space="preserve">    periodicityAndOffset                CSI-ResourcePeriodicityAndOffset                </w:t>
      </w:r>
      <w:r w:rsidRPr="004072B1">
        <w:rPr>
          <w:rPrChange w:id="88805" w:author="Draft version 2" w:date="2020-04-03T01:44:00Z">
            <w:rPr>
              <w:color w:val="993366"/>
            </w:rPr>
          </w:rPrChange>
        </w:rPr>
        <w:t>OPTIONAL</w:t>
      </w:r>
      <w:r w:rsidRPr="004072B1">
        <w:rPr>
          <w:rPrChange w:id="88806" w:author="Draft version 2" w:date="2020-04-03T01:44:00Z">
            <w:rPr/>
          </w:rPrChange>
        </w:rPr>
        <w:t xml:space="preserve">,   </w:t>
      </w:r>
      <w:r w:rsidRPr="004072B1">
        <w:rPr>
          <w:rPrChange w:id="88807" w:author="Draft version 2" w:date="2020-04-03T01:44:00Z">
            <w:rPr>
              <w:color w:val="808080"/>
            </w:rPr>
          </w:rPrChange>
        </w:rPr>
        <w:t>-- Cond PeriodicOrSemiPersistent</w:t>
      </w:r>
    </w:p>
    <w:p w14:paraId="392C264A" w14:textId="77777777" w:rsidR="002C5D28" w:rsidRPr="004072B1" w:rsidRDefault="002C5D28" w:rsidP="0096519C">
      <w:pPr>
        <w:pStyle w:val="PL"/>
        <w:rPr>
          <w:rPrChange w:id="88808" w:author="Draft version 2" w:date="2020-04-03T01:44:00Z">
            <w:rPr/>
          </w:rPrChange>
        </w:rPr>
      </w:pPr>
      <w:r w:rsidRPr="004072B1">
        <w:rPr>
          <w:rPrChange w:id="88809" w:author="Draft version 2" w:date="2020-04-03T01:44:00Z">
            <w:rPr/>
          </w:rPrChange>
        </w:rPr>
        <w:t xml:space="preserve">    ...</w:t>
      </w:r>
    </w:p>
    <w:p w14:paraId="6DC5C384" w14:textId="77777777" w:rsidR="002C5D28" w:rsidRPr="004072B1" w:rsidRDefault="002C5D28" w:rsidP="0096519C">
      <w:pPr>
        <w:pStyle w:val="PL"/>
        <w:rPr>
          <w:rPrChange w:id="88810" w:author="Draft version 2" w:date="2020-04-03T01:44:00Z">
            <w:rPr/>
          </w:rPrChange>
        </w:rPr>
      </w:pPr>
      <w:r w:rsidRPr="004072B1">
        <w:rPr>
          <w:rPrChange w:id="88811" w:author="Draft version 2" w:date="2020-04-03T01:44:00Z">
            <w:rPr/>
          </w:rPrChange>
        </w:rPr>
        <w:t>}</w:t>
      </w:r>
    </w:p>
    <w:p w14:paraId="56EA889A" w14:textId="77777777" w:rsidR="002C5D28" w:rsidRPr="004072B1" w:rsidRDefault="002C5D28" w:rsidP="0096519C">
      <w:pPr>
        <w:pStyle w:val="PL"/>
        <w:rPr>
          <w:rPrChange w:id="88812" w:author="Draft version 2" w:date="2020-04-03T01:44:00Z">
            <w:rPr/>
          </w:rPrChange>
        </w:rPr>
      </w:pPr>
    </w:p>
    <w:p w14:paraId="7E875A47" w14:textId="77777777" w:rsidR="002C5D28" w:rsidRPr="004072B1" w:rsidRDefault="002C5D28" w:rsidP="0096519C">
      <w:pPr>
        <w:pStyle w:val="PL"/>
        <w:rPr>
          <w:rPrChange w:id="88813" w:author="Draft version 2" w:date="2020-04-03T01:44:00Z">
            <w:rPr>
              <w:color w:val="808080"/>
            </w:rPr>
          </w:rPrChange>
        </w:rPr>
      </w:pPr>
      <w:r w:rsidRPr="004072B1">
        <w:rPr>
          <w:rPrChange w:id="88814" w:author="Draft version 2" w:date="2020-04-03T01:44:00Z">
            <w:rPr>
              <w:color w:val="808080"/>
            </w:rPr>
          </w:rPrChange>
        </w:rPr>
        <w:t>-- TAG-CSI-IM-RESOURCE-STOP</w:t>
      </w:r>
    </w:p>
    <w:p w14:paraId="299F49EF" w14:textId="77777777" w:rsidR="002C5D28" w:rsidRPr="004072B1" w:rsidRDefault="002C5D28" w:rsidP="0096519C">
      <w:pPr>
        <w:pStyle w:val="PL"/>
        <w:rPr>
          <w:rPrChange w:id="88815" w:author="Draft version 2" w:date="2020-04-03T01:44:00Z">
            <w:rPr>
              <w:color w:val="808080"/>
            </w:rPr>
          </w:rPrChange>
        </w:rPr>
      </w:pPr>
      <w:r w:rsidRPr="004072B1">
        <w:rPr>
          <w:rPrChange w:id="88816" w:author="Draft version 2" w:date="2020-04-03T01:44:00Z">
            <w:rPr>
              <w:color w:val="808080"/>
            </w:rPr>
          </w:rPrChange>
        </w:rPr>
        <w:t>-- ASN1STOP</w:t>
      </w:r>
    </w:p>
    <w:p w14:paraId="5EE41E47" w14:textId="77777777" w:rsidR="002C5D28" w:rsidRPr="004072B1" w:rsidRDefault="002C5D28" w:rsidP="002C5D28">
      <w:pPr>
        <w:rPr>
          <w:rPrChange w:id="8881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4072B1" w:rsidRDefault="002C5D28" w:rsidP="00F43D0B">
            <w:pPr>
              <w:pStyle w:val="TAH"/>
              <w:rPr>
                <w:szCs w:val="22"/>
                <w:rPrChange w:id="88818" w:author="Draft version 2" w:date="2020-04-03T01:44:00Z">
                  <w:rPr>
                    <w:szCs w:val="22"/>
                  </w:rPr>
                </w:rPrChange>
              </w:rPr>
            </w:pPr>
            <w:r w:rsidRPr="004072B1">
              <w:rPr>
                <w:i/>
                <w:szCs w:val="22"/>
                <w:rPrChange w:id="88819" w:author="Draft version 2" w:date="2020-04-03T01:44:00Z">
                  <w:rPr>
                    <w:i/>
                    <w:szCs w:val="22"/>
                  </w:rPr>
                </w:rPrChange>
              </w:rPr>
              <w:lastRenderedPageBreak/>
              <w:t xml:space="preserve">CSI-IM-Resource </w:t>
            </w:r>
            <w:r w:rsidRPr="004072B1">
              <w:rPr>
                <w:szCs w:val="22"/>
                <w:rPrChange w:id="88820" w:author="Draft version 2" w:date="2020-04-03T01:44:00Z">
                  <w:rPr>
                    <w:szCs w:val="22"/>
                  </w:rPr>
                </w:rPrChange>
              </w:rPr>
              <w:t>field descriptions</w:t>
            </w:r>
          </w:p>
        </w:tc>
      </w:tr>
      <w:tr w:rsidR="00936420" w:rsidRPr="004072B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4072B1" w:rsidRDefault="002C5D28" w:rsidP="00F43D0B">
            <w:pPr>
              <w:pStyle w:val="TAL"/>
              <w:rPr>
                <w:szCs w:val="22"/>
                <w:rPrChange w:id="88821" w:author="Draft version 2" w:date="2020-04-03T01:44:00Z">
                  <w:rPr>
                    <w:szCs w:val="22"/>
                  </w:rPr>
                </w:rPrChange>
              </w:rPr>
            </w:pPr>
            <w:r w:rsidRPr="004072B1">
              <w:rPr>
                <w:b/>
                <w:i/>
                <w:szCs w:val="22"/>
                <w:rPrChange w:id="88822" w:author="Draft version 2" w:date="2020-04-03T01:44:00Z">
                  <w:rPr>
                    <w:b/>
                    <w:i/>
                    <w:szCs w:val="22"/>
                  </w:rPr>
                </w:rPrChange>
              </w:rPr>
              <w:t>csi-IM-ResourceElementPattern</w:t>
            </w:r>
          </w:p>
          <w:p w14:paraId="204C50C1" w14:textId="77777777" w:rsidR="002C5D28" w:rsidRPr="004072B1" w:rsidRDefault="002C5D28" w:rsidP="001C5825">
            <w:pPr>
              <w:pStyle w:val="TAL"/>
              <w:rPr>
                <w:szCs w:val="22"/>
                <w:rPrChange w:id="88823" w:author="Draft version 2" w:date="2020-04-03T01:44:00Z">
                  <w:rPr>
                    <w:szCs w:val="22"/>
                  </w:rPr>
                </w:rPrChange>
              </w:rPr>
            </w:pPr>
            <w:r w:rsidRPr="004072B1">
              <w:rPr>
                <w:szCs w:val="22"/>
                <w:rPrChange w:id="88824" w:author="Draft version 2" w:date="2020-04-03T01:44:00Z">
                  <w:rPr>
                    <w:szCs w:val="22"/>
                  </w:rPr>
                </w:rPrChange>
              </w:rPr>
              <w:t xml:space="preserve">The resource element pattern (Pattern0 (2,2) or Pattern1 (4,1)) with corresponding parameters (see </w:t>
            </w:r>
            <w:r w:rsidR="001C5825" w:rsidRPr="004072B1">
              <w:rPr>
                <w:szCs w:val="22"/>
                <w:rPrChange w:id="88825" w:author="Draft version 2" w:date="2020-04-03T01:44:00Z">
                  <w:rPr>
                    <w:szCs w:val="22"/>
                  </w:rPr>
                </w:rPrChange>
              </w:rPr>
              <w:t xml:space="preserve">TS </w:t>
            </w:r>
            <w:r w:rsidRPr="004072B1">
              <w:rPr>
                <w:szCs w:val="22"/>
                <w:rPrChange w:id="88826" w:author="Draft version 2" w:date="2020-04-03T01:44:00Z">
                  <w:rPr>
                    <w:szCs w:val="22"/>
                  </w:rPr>
                </w:rPrChange>
              </w:rPr>
              <w:t>38.214</w:t>
            </w:r>
            <w:r w:rsidR="001C5825" w:rsidRPr="004072B1">
              <w:rPr>
                <w:szCs w:val="22"/>
                <w:rPrChange w:id="88827" w:author="Draft version 2" w:date="2020-04-03T01:44:00Z">
                  <w:rPr>
                    <w:szCs w:val="22"/>
                  </w:rPr>
                </w:rPrChange>
              </w:rPr>
              <w:t xml:space="preserve"> [19]</w:t>
            </w:r>
            <w:r w:rsidRPr="004072B1">
              <w:rPr>
                <w:szCs w:val="22"/>
                <w:rPrChange w:id="88828" w:author="Draft version 2" w:date="2020-04-03T01:44:00Z">
                  <w:rPr>
                    <w:szCs w:val="22"/>
                  </w:rPr>
                </w:rPrChange>
              </w:rPr>
              <w:t xml:space="preserve">, </w:t>
            </w:r>
            <w:r w:rsidR="00581EBE" w:rsidRPr="004072B1">
              <w:rPr>
                <w:szCs w:val="22"/>
                <w:rPrChange w:id="88829" w:author="Draft version 2" w:date="2020-04-03T01:44:00Z">
                  <w:rPr>
                    <w:szCs w:val="22"/>
                  </w:rPr>
                </w:rPrChange>
              </w:rPr>
              <w:t>clause</w:t>
            </w:r>
            <w:r w:rsidRPr="004072B1">
              <w:rPr>
                <w:szCs w:val="22"/>
                <w:rPrChange w:id="88830" w:author="Draft version 2" w:date="2020-04-03T01:44:00Z">
                  <w:rPr>
                    <w:szCs w:val="22"/>
                  </w:rPr>
                </w:rPrChange>
              </w:rPr>
              <w:t xml:space="preserve"> 5.2.2.4)</w:t>
            </w:r>
          </w:p>
        </w:tc>
      </w:tr>
      <w:tr w:rsidR="00936420" w:rsidRPr="004072B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4072B1" w:rsidRDefault="002C5D28" w:rsidP="00F43D0B">
            <w:pPr>
              <w:pStyle w:val="TAL"/>
              <w:rPr>
                <w:szCs w:val="22"/>
                <w:rPrChange w:id="88831" w:author="Draft version 2" w:date="2020-04-03T01:44:00Z">
                  <w:rPr>
                    <w:szCs w:val="22"/>
                  </w:rPr>
                </w:rPrChange>
              </w:rPr>
            </w:pPr>
            <w:r w:rsidRPr="004072B1">
              <w:rPr>
                <w:b/>
                <w:i/>
                <w:szCs w:val="22"/>
                <w:rPrChange w:id="88832" w:author="Draft version 2" w:date="2020-04-03T01:44:00Z">
                  <w:rPr>
                    <w:b/>
                    <w:i/>
                    <w:szCs w:val="22"/>
                  </w:rPr>
                </w:rPrChange>
              </w:rPr>
              <w:t>freqBand</w:t>
            </w:r>
          </w:p>
          <w:p w14:paraId="1CC9AD90" w14:textId="77777777" w:rsidR="002C5D28" w:rsidRPr="004072B1" w:rsidRDefault="002C5D28" w:rsidP="001C5825">
            <w:pPr>
              <w:pStyle w:val="TAL"/>
              <w:rPr>
                <w:szCs w:val="22"/>
                <w:rPrChange w:id="88833" w:author="Draft version 2" w:date="2020-04-03T01:44:00Z">
                  <w:rPr>
                    <w:szCs w:val="22"/>
                  </w:rPr>
                </w:rPrChange>
              </w:rPr>
            </w:pPr>
            <w:r w:rsidRPr="004072B1">
              <w:rPr>
                <w:szCs w:val="22"/>
                <w:rPrChange w:id="88834" w:author="Draft version 2" w:date="2020-04-03T01:44:00Z">
                  <w:rPr>
                    <w:szCs w:val="22"/>
                  </w:rPr>
                </w:rPrChange>
              </w:rPr>
              <w:t xml:space="preserve">Frequency-occupancy of CSI-IM (see </w:t>
            </w:r>
            <w:r w:rsidR="001C5825" w:rsidRPr="004072B1">
              <w:rPr>
                <w:szCs w:val="22"/>
                <w:rPrChange w:id="88835" w:author="Draft version 2" w:date="2020-04-03T01:44:00Z">
                  <w:rPr>
                    <w:szCs w:val="22"/>
                  </w:rPr>
                </w:rPrChange>
              </w:rPr>
              <w:t xml:space="preserve">TS </w:t>
            </w:r>
            <w:r w:rsidRPr="004072B1">
              <w:rPr>
                <w:szCs w:val="22"/>
                <w:rPrChange w:id="88836" w:author="Draft version 2" w:date="2020-04-03T01:44:00Z">
                  <w:rPr>
                    <w:szCs w:val="22"/>
                  </w:rPr>
                </w:rPrChange>
              </w:rPr>
              <w:t>38.214</w:t>
            </w:r>
            <w:r w:rsidR="001C5825" w:rsidRPr="004072B1">
              <w:rPr>
                <w:szCs w:val="22"/>
                <w:rPrChange w:id="88837" w:author="Draft version 2" w:date="2020-04-03T01:44:00Z">
                  <w:rPr>
                    <w:szCs w:val="22"/>
                  </w:rPr>
                </w:rPrChange>
              </w:rPr>
              <w:t xml:space="preserve"> [19]</w:t>
            </w:r>
            <w:r w:rsidRPr="004072B1">
              <w:rPr>
                <w:szCs w:val="22"/>
                <w:rPrChange w:id="88838" w:author="Draft version 2" w:date="2020-04-03T01:44:00Z">
                  <w:rPr>
                    <w:szCs w:val="22"/>
                  </w:rPr>
                </w:rPrChange>
              </w:rPr>
              <w:t xml:space="preserve">, </w:t>
            </w:r>
            <w:r w:rsidR="00581EBE" w:rsidRPr="004072B1">
              <w:rPr>
                <w:szCs w:val="22"/>
                <w:rPrChange w:id="88839" w:author="Draft version 2" w:date="2020-04-03T01:44:00Z">
                  <w:rPr>
                    <w:szCs w:val="22"/>
                  </w:rPr>
                </w:rPrChange>
              </w:rPr>
              <w:t>clause</w:t>
            </w:r>
            <w:r w:rsidRPr="004072B1">
              <w:rPr>
                <w:szCs w:val="22"/>
                <w:rPrChange w:id="88840" w:author="Draft version 2" w:date="2020-04-03T01:44:00Z">
                  <w:rPr>
                    <w:szCs w:val="22"/>
                  </w:rPr>
                </w:rPrChange>
              </w:rPr>
              <w:t xml:space="preserve"> 5.2.2.</w:t>
            </w:r>
            <w:r w:rsidR="001C5825" w:rsidRPr="004072B1">
              <w:rPr>
                <w:szCs w:val="22"/>
                <w:rPrChange w:id="88841" w:author="Draft version 2" w:date="2020-04-03T01:44:00Z">
                  <w:rPr>
                    <w:szCs w:val="22"/>
                  </w:rPr>
                </w:rPrChange>
              </w:rPr>
              <w:t>4</w:t>
            </w:r>
            <w:r w:rsidRPr="004072B1">
              <w:rPr>
                <w:szCs w:val="22"/>
                <w:rPrChange w:id="88842" w:author="Draft version 2" w:date="2020-04-03T01:44:00Z">
                  <w:rPr>
                    <w:szCs w:val="22"/>
                  </w:rPr>
                </w:rPrChange>
              </w:rPr>
              <w:t>)</w:t>
            </w:r>
          </w:p>
        </w:tc>
      </w:tr>
      <w:tr w:rsidR="00936420" w:rsidRPr="004072B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4072B1" w:rsidRDefault="002C5D28" w:rsidP="00F43D0B">
            <w:pPr>
              <w:pStyle w:val="TAL"/>
              <w:rPr>
                <w:szCs w:val="22"/>
                <w:rPrChange w:id="88843" w:author="Draft version 2" w:date="2020-04-03T01:44:00Z">
                  <w:rPr>
                    <w:szCs w:val="22"/>
                  </w:rPr>
                </w:rPrChange>
              </w:rPr>
            </w:pPr>
            <w:r w:rsidRPr="004072B1">
              <w:rPr>
                <w:b/>
                <w:i/>
                <w:szCs w:val="22"/>
                <w:rPrChange w:id="88844" w:author="Draft version 2" w:date="2020-04-03T01:44:00Z">
                  <w:rPr>
                    <w:b/>
                    <w:i/>
                    <w:szCs w:val="22"/>
                  </w:rPr>
                </w:rPrChange>
              </w:rPr>
              <w:t>periodicityAndOffset</w:t>
            </w:r>
          </w:p>
          <w:p w14:paraId="78F0390F" w14:textId="4DD1C17D" w:rsidR="002C5D28" w:rsidRPr="004072B1" w:rsidRDefault="002C5D28" w:rsidP="00F43D0B">
            <w:pPr>
              <w:pStyle w:val="TAL"/>
              <w:rPr>
                <w:szCs w:val="22"/>
                <w:rPrChange w:id="88845" w:author="Draft version 2" w:date="2020-04-03T01:44:00Z">
                  <w:rPr>
                    <w:szCs w:val="22"/>
                  </w:rPr>
                </w:rPrChange>
              </w:rPr>
            </w:pPr>
            <w:r w:rsidRPr="004072B1">
              <w:rPr>
                <w:szCs w:val="22"/>
                <w:rPrChange w:id="88846" w:author="Draft version 2" w:date="2020-04-03T01:44:00Z">
                  <w:rPr>
                    <w:szCs w:val="22"/>
                  </w:rPr>
                </w:rPrChange>
              </w:rPr>
              <w:t>Periodicity and slot offset for periodic/semi-persistent CSI-IM.</w:t>
            </w:r>
            <w:r w:rsidR="00723F09" w:rsidRPr="004072B1">
              <w:rPr>
                <w:szCs w:val="22"/>
                <w:rPrChange w:id="88847" w:author="Draft version 2" w:date="2020-04-03T01:44:00Z">
                  <w:rPr>
                    <w:szCs w:val="22"/>
                  </w:rPr>
                </w:rPrChange>
              </w:rPr>
              <w:t xml:space="preserve"> Network always configures</w:t>
            </w:r>
            <w:r w:rsidR="001E7440" w:rsidRPr="004072B1">
              <w:rPr>
                <w:rPrChange w:id="88848" w:author="Draft version 2" w:date="2020-04-03T01:44:00Z">
                  <w:rPr/>
                </w:rPrChange>
              </w:rPr>
              <w:t xml:space="preserve"> the UE with a value for</w:t>
            </w:r>
            <w:r w:rsidR="00723F09" w:rsidRPr="004072B1">
              <w:rPr>
                <w:szCs w:val="22"/>
                <w:rPrChange w:id="88849" w:author="Draft version 2" w:date="2020-04-03T01:44:00Z">
                  <w:rPr>
                    <w:szCs w:val="22"/>
                  </w:rPr>
                </w:rPrChang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36420" w:rsidRPr="004072B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4072B1" w:rsidRDefault="002C5D28" w:rsidP="00F43D0B">
            <w:pPr>
              <w:pStyle w:val="TAL"/>
              <w:rPr>
                <w:szCs w:val="22"/>
                <w:rPrChange w:id="88850" w:author="Draft version 2" w:date="2020-04-03T01:44:00Z">
                  <w:rPr>
                    <w:szCs w:val="22"/>
                  </w:rPr>
                </w:rPrChange>
              </w:rPr>
            </w:pPr>
            <w:r w:rsidRPr="004072B1">
              <w:rPr>
                <w:b/>
                <w:i/>
                <w:szCs w:val="22"/>
                <w:rPrChange w:id="88851" w:author="Draft version 2" w:date="2020-04-03T01:44:00Z">
                  <w:rPr>
                    <w:b/>
                    <w:i/>
                    <w:szCs w:val="22"/>
                  </w:rPr>
                </w:rPrChange>
              </w:rPr>
              <w:t>subcarrierLocation-p0</w:t>
            </w:r>
          </w:p>
          <w:p w14:paraId="2B5463CE" w14:textId="77777777" w:rsidR="002C5D28" w:rsidRPr="004072B1" w:rsidRDefault="002C5D28" w:rsidP="00F43D0B">
            <w:pPr>
              <w:pStyle w:val="TAL"/>
              <w:rPr>
                <w:szCs w:val="22"/>
                <w:rPrChange w:id="88852" w:author="Draft version 2" w:date="2020-04-03T01:44:00Z">
                  <w:rPr>
                    <w:szCs w:val="22"/>
                  </w:rPr>
                </w:rPrChange>
              </w:rPr>
            </w:pPr>
            <w:r w:rsidRPr="004072B1">
              <w:rPr>
                <w:szCs w:val="22"/>
                <w:rPrChange w:id="88853" w:author="Draft version 2" w:date="2020-04-03T01:44:00Z">
                  <w:rPr>
                    <w:szCs w:val="22"/>
                  </w:rPr>
                </w:rPrChange>
              </w:rPr>
              <w:t xml:space="preserve">OFDM subcarrier occupancy of the CSI-IM resource for Pattern0 (see </w:t>
            </w:r>
            <w:r w:rsidR="001C5825" w:rsidRPr="004072B1">
              <w:rPr>
                <w:szCs w:val="22"/>
                <w:rPrChange w:id="88854" w:author="Draft version 2" w:date="2020-04-03T01:44:00Z">
                  <w:rPr>
                    <w:szCs w:val="22"/>
                  </w:rPr>
                </w:rPrChange>
              </w:rPr>
              <w:t xml:space="preserve">TS </w:t>
            </w:r>
            <w:r w:rsidRPr="004072B1">
              <w:rPr>
                <w:szCs w:val="22"/>
                <w:rPrChange w:id="88855" w:author="Draft version 2" w:date="2020-04-03T01:44:00Z">
                  <w:rPr>
                    <w:szCs w:val="22"/>
                  </w:rPr>
                </w:rPrChange>
              </w:rPr>
              <w:t>38.214</w:t>
            </w:r>
            <w:r w:rsidR="001C5825" w:rsidRPr="004072B1">
              <w:rPr>
                <w:szCs w:val="22"/>
                <w:rPrChange w:id="88856" w:author="Draft version 2" w:date="2020-04-03T01:44:00Z">
                  <w:rPr>
                    <w:szCs w:val="22"/>
                  </w:rPr>
                </w:rPrChange>
              </w:rPr>
              <w:t xml:space="preserve"> [19]</w:t>
            </w:r>
            <w:r w:rsidRPr="004072B1">
              <w:rPr>
                <w:szCs w:val="22"/>
                <w:rPrChange w:id="88857" w:author="Draft version 2" w:date="2020-04-03T01:44:00Z">
                  <w:rPr>
                    <w:szCs w:val="22"/>
                  </w:rPr>
                </w:rPrChange>
              </w:rPr>
              <w:t xml:space="preserve">, </w:t>
            </w:r>
            <w:r w:rsidR="00581EBE" w:rsidRPr="004072B1">
              <w:rPr>
                <w:szCs w:val="22"/>
                <w:rPrChange w:id="88858" w:author="Draft version 2" w:date="2020-04-03T01:44:00Z">
                  <w:rPr>
                    <w:szCs w:val="22"/>
                  </w:rPr>
                </w:rPrChange>
              </w:rPr>
              <w:t>clause</w:t>
            </w:r>
            <w:r w:rsidRPr="004072B1">
              <w:rPr>
                <w:szCs w:val="22"/>
                <w:rPrChange w:id="88859" w:author="Draft version 2" w:date="2020-04-03T01:44:00Z">
                  <w:rPr>
                    <w:szCs w:val="22"/>
                  </w:rPr>
                </w:rPrChange>
              </w:rPr>
              <w:t xml:space="preserve"> 5.2.2.4)</w:t>
            </w:r>
          </w:p>
        </w:tc>
      </w:tr>
      <w:tr w:rsidR="00936420" w:rsidRPr="004072B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4072B1" w:rsidRDefault="002C5D28" w:rsidP="00F43D0B">
            <w:pPr>
              <w:pStyle w:val="TAL"/>
              <w:rPr>
                <w:szCs w:val="22"/>
                <w:rPrChange w:id="88860" w:author="Draft version 2" w:date="2020-04-03T01:44:00Z">
                  <w:rPr>
                    <w:szCs w:val="22"/>
                  </w:rPr>
                </w:rPrChange>
              </w:rPr>
            </w:pPr>
            <w:r w:rsidRPr="004072B1">
              <w:rPr>
                <w:b/>
                <w:i/>
                <w:szCs w:val="22"/>
                <w:rPrChange w:id="88861" w:author="Draft version 2" w:date="2020-04-03T01:44:00Z">
                  <w:rPr>
                    <w:b/>
                    <w:i/>
                    <w:szCs w:val="22"/>
                  </w:rPr>
                </w:rPrChange>
              </w:rPr>
              <w:t>subcarrierLocation-p1</w:t>
            </w:r>
          </w:p>
          <w:p w14:paraId="5450405C" w14:textId="77777777" w:rsidR="002C5D28" w:rsidRPr="004072B1" w:rsidRDefault="002C5D28" w:rsidP="00F43D0B">
            <w:pPr>
              <w:pStyle w:val="TAL"/>
              <w:rPr>
                <w:szCs w:val="22"/>
                <w:rPrChange w:id="88862" w:author="Draft version 2" w:date="2020-04-03T01:44:00Z">
                  <w:rPr>
                    <w:szCs w:val="22"/>
                  </w:rPr>
                </w:rPrChange>
              </w:rPr>
            </w:pPr>
            <w:r w:rsidRPr="004072B1">
              <w:rPr>
                <w:szCs w:val="22"/>
                <w:rPrChange w:id="88863" w:author="Draft version 2" w:date="2020-04-03T01:44:00Z">
                  <w:rPr>
                    <w:szCs w:val="22"/>
                  </w:rPr>
                </w:rPrChange>
              </w:rPr>
              <w:t xml:space="preserve">OFDM subcarrier occupancy of the CSI-IM resource for Pattern1 (see </w:t>
            </w:r>
            <w:r w:rsidR="001C5825" w:rsidRPr="004072B1">
              <w:rPr>
                <w:szCs w:val="22"/>
                <w:rPrChange w:id="88864" w:author="Draft version 2" w:date="2020-04-03T01:44:00Z">
                  <w:rPr>
                    <w:szCs w:val="22"/>
                  </w:rPr>
                </w:rPrChange>
              </w:rPr>
              <w:t xml:space="preserve">TS </w:t>
            </w:r>
            <w:r w:rsidRPr="004072B1">
              <w:rPr>
                <w:szCs w:val="22"/>
                <w:rPrChange w:id="88865" w:author="Draft version 2" w:date="2020-04-03T01:44:00Z">
                  <w:rPr>
                    <w:szCs w:val="22"/>
                  </w:rPr>
                </w:rPrChange>
              </w:rPr>
              <w:t>38.214</w:t>
            </w:r>
            <w:r w:rsidR="001C5825" w:rsidRPr="004072B1">
              <w:rPr>
                <w:szCs w:val="22"/>
                <w:rPrChange w:id="88866" w:author="Draft version 2" w:date="2020-04-03T01:44:00Z">
                  <w:rPr>
                    <w:szCs w:val="22"/>
                  </w:rPr>
                </w:rPrChange>
              </w:rPr>
              <w:t xml:space="preserve"> [19]</w:t>
            </w:r>
            <w:r w:rsidRPr="004072B1">
              <w:rPr>
                <w:szCs w:val="22"/>
                <w:rPrChange w:id="88867" w:author="Draft version 2" w:date="2020-04-03T01:44:00Z">
                  <w:rPr>
                    <w:szCs w:val="22"/>
                  </w:rPr>
                </w:rPrChange>
              </w:rPr>
              <w:t xml:space="preserve">, </w:t>
            </w:r>
            <w:r w:rsidR="00581EBE" w:rsidRPr="004072B1">
              <w:rPr>
                <w:szCs w:val="22"/>
                <w:rPrChange w:id="88868" w:author="Draft version 2" w:date="2020-04-03T01:44:00Z">
                  <w:rPr>
                    <w:szCs w:val="22"/>
                  </w:rPr>
                </w:rPrChange>
              </w:rPr>
              <w:t>clause</w:t>
            </w:r>
            <w:r w:rsidRPr="004072B1">
              <w:rPr>
                <w:szCs w:val="22"/>
                <w:rPrChange w:id="88869" w:author="Draft version 2" w:date="2020-04-03T01:44:00Z">
                  <w:rPr>
                    <w:szCs w:val="22"/>
                  </w:rPr>
                </w:rPrChange>
              </w:rPr>
              <w:t xml:space="preserve"> 5.2.2.4)</w:t>
            </w:r>
          </w:p>
        </w:tc>
      </w:tr>
      <w:tr w:rsidR="00936420" w:rsidRPr="004072B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4072B1" w:rsidRDefault="002C5D28" w:rsidP="00F43D0B">
            <w:pPr>
              <w:pStyle w:val="TAL"/>
              <w:rPr>
                <w:szCs w:val="22"/>
                <w:rPrChange w:id="88870" w:author="Draft version 2" w:date="2020-04-03T01:44:00Z">
                  <w:rPr>
                    <w:szCs w:val="22"/>
                  </w:rPr>
                </w:rPrChange>
              </w:rPr>
            </w:pPr>
            <w:r w:rsidRPr="004072B1">
              <w:rPr>
                <w:b/>
                <w:i/>
                <w:szCs w:val="22"/>
                <w:rPrChange w:id="88871" w:author="Draft version 2" w:date="2020-04-03T01:44:00Z">
                  <w:rPr>
                    <w:b/>
                    <w:i/>
                    <w:szCs w:val="22"/>
                  </w:rPr>
                </w:rPrChange>
              </w:rPr>
              <w:t>symbolLocation-p0</w:t>
            </w:r>
          </w:p>
          <w:p w14:paraId="01C258B8" w14:textId="77777777" w:rsidR="002C5D28" w:rsidRPr="004072B1" w:rsidRDefault="002C5D28" w:rsidP="00F43D0B">
            <w:pPr>
              <w:pStyle w:val="TAL"/>
              <w:rPr>
                <w:szCs w:val="22"/>
                <w:rPrChange w:id="88872" w:author="Draft version 2" w:date="2020-04-03T01:44:00Z">
                  <w:rPr>
                    <w:szCs w:val="22"/>
                  </w:rPr>
                </w:rPrChange>
              </w:rPr>
            </w:pPr>
            <w:r w:rsidRPr="004072B1">
              <w:rPr>
                <w:szCs w:val="22"/>
                <w:rPrChange w:id="88873" w:author="Draft version 2" w:date="2020-04-03T01:44:00Z">
                  <w:rPr>
                    <w:szCs w:val="22"/>
                  </w:rPr>
                </w:rPrChange>
              </w:rPr>
              <w:t xml:space="preserve">OFDM symbol location of the CSI-IM resource for Pattern0 (see </w:t>
            </w:r>
            <w:r w:rsidR="001C5825" w:rsidRPr="004072B1">
              <w:rPr>
                <w:szCs w:val="22"/>
                <w:rPrChange w:id="88874" w:author="Draft version 2" w:date="2020-04-03T01:44:00Z">
                  <w:rPr>
                    <w:szCs w:val="22"/>
                  </w:rPr>
                </w:rPrChange>
              </w:rPr>
              <w:t xml:space="preserve">TS </w:t>
            </w:r>
            <w:r w:rsidRPr="004072B1">
              <w:rPr>
                <w:szCs w:val="22"/>
                <w:rPrChange w:id="88875" w:author="Draft version 2" w:date="2020-04-03T01:44:00Z">
                  <w:rPr>
                    <w:szCs w:val="22"/>
                  </w:rPr>
                </w:rPrChange>
              </w:rPr>
              <w:t>38.214</w:t>
            </w:r>
            <w:r w:rsidR="001C5825" w:rsidRPr="004072B1">
              <w:rPr>
                <w:szCs w:val="22"/>
                <w:rPrChange w:id="88876" w:author="Draft version 2" w:date="2020-04-03T01:44:00Z">
                  <w:rPr>
                    <w:szCs w:val="22"/>
                  </w:rPr>
                </w:rPrChange>
              </w:rPr>
              <w:t xml:space="preserve"> [19]</w:t>
            </w:r>
            <w:r w:rsidRPr="004072B1">
              <w:rPr>
                <w:szCs w:val="22"/>
                <w:rPrChange w:id="88877" w:author="Draft version 2" w:date="2020-04-03T01:44:00Z">
                  <w:rPr>
                    <w:szCs w:val="22"/>
                  </w:rPr>
                </w:rPrChange>
              </w:rPr>
              <w:t xml:space="preserve">, </w:t>
            </w:r>
            <w:r w:rsidR="00581EBE" w:rsidRPr="004072B1">
              <w:rPr>
                <w:szCs w:val="22"/>
                <w:rPrChange w:id="88878" w:author="Draft version 2" w:date="2020-04-03T01:44:00Z">
                  <w:rPr>
                    <w:szCs w:val="22"/>
                  </w:rPr>
                </w:rPrChange>
              </w:rPr>
              <w:t>clause</w:t>
            </w:r>
            <w:r w:rsidRPr="004072B1">
              <w:rPr>
                <w:szCs w:val="22"/>
                <w:rPrChange w:id="88879" w:author="Draft version 2" w:date="2020-04-03T01:44:00Z">
                  <w:rPr>
                    <w:szCs w:val="22"/>
                  </w:rPr>
                </w:rPrChange>
              </w:rPr>
              <w:t xml:space="preserve"> 5.2.2.4)</w:t>
            </w:r>
          </w:p>
        </w:tc>
      </w:tr>
      <w:tr w:rsidR="002C5D28" w:rsidRPr="004072B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4072B1" w:rsidRDefault="002C5D28" w:rsidP="00F43D0B">
            <w:pPr>
              <w:pStyle w:val="TAL"/>
              <w:rPr>
                <w:szCs w:val="22"/>
                <w:rPrChange w:id="88880" w:author="Draft version 2" w:date="2020-04-03T01:44:00Z">
                  <w:rPr>
                    <w:szCs w:val="22"/>
                  </w:rPr>
                </w:rPrChange>
              </w:rPr>
            </w:pPr>
            <w:r w:rsidRPr="004072B1">
              <w:rPr>
                <w:b/>
                <w:i/>
                <w:szCs w:val="22"/>
                <w:rPrChange w:id="88881" w:author="Draft version 2" w:date="2020-04-03T01:44:00Z">
                  <w:rPr>
                    <w:b/>
                    <w:i/>
                    <w:szCs w:val="22"/>
                  </w:rPr>
                </w:rPrChange>
              </w:rPr>
              <w:t>symbolLocation-p1</w:t>
            </w:r>
          </w:p>
          <w:p w14:paraId="2A167962" w14:textId="77777777" w:rsidR="002C5D28" w:rsidRPr="004072B1" w:rsidRDefault="002C5D28" w:rsidP="00F43D0B">
            <w:pPr>
              <w:pStyle w:val="TAL"/>
              <w:rPr>
                <w:szCs w:val="22"/>
                <w:rPrChange w:id="88882" w:author="Draft version 2" w:date="2020-04-03T01:44:00Z">
                  <w:rPr>
                    <w:szCs w:val="22"/>
                  </w:rPr>
                </w:rPrChange>
              </w:rPr>
            </w:pPr>
            <w:r w:rsidRPr="004072B1">
              <w:rPr>
                <w:szCs w:val="22"/>
                <w:rPrChange w:id="88883" w:author="Draft version 2" w:date="2020-04-03T01:44:00Z">
                  <w:rPr>
                    <w:szCs w:val="22"/>
                  </w:rPr>
                </w:rPrChange>
              </w:rPr>
              <w:t xml:space="preserve">OFDM symbol location of the CSI-IM resource for Pattern1 (see </w:t>
            </w:r>
            <w:r w:rsidR="001C5825" w:rsidRPr="004072B1">
              <w:rPr>
                <w:szCs w:val="22"/>
                <w:rPrChange w:id="88884" w:author="Draft version 2" w:date="2020-04-03T01:44:00Z">
                  <w:rPr>
                    <w:szCs w:val="22"/>
                  </w:rPr>
                </w:rPrChange>
              </w:rPr>
              <w:t xml:space="preserve">TS </w:t>
            </w:r>
            <w:r w:rsidRPr="004072B1">
              <w:rPr>
                <w:szCs w:val="22"/>
                <w:rPrChange w:id="88885" w:author="Draft version 2" w:date="2020-04-03T01:44:00Z">
                  <w:rPr>
                    <w:szCs w:val="22"/>
                  </w:rPr>
                </w:rPrChange>
              </w:rPr>
              <w:t>38.214</w:t>
            </w:r>
            <w:r w:rsidR="001C5825" w:rsidRPr="004072B1">
              <w:rPr>
                <w:szCs w:val="22"/>
                <w:rPrChange w:id="88886" w:author="Draft version 2" w:date="2020-04-03T01:44:00Z">
                  <w:rPr>
                    <w:szCs w:val="22"/>
                  </w:rPr>
                </w:rPrChange>
              </w:rPr>
              <w:t xml:space="preserve"> [19]</w:t>
            </w:r>
            <w:r w:rsidRPr="004072B1">
              <w:rPr>
                <w:szCs w:val="22"/>
                <w:rPrChange w:id="88887" w:author="Draft version 2" w:date="2020-04-03T01:44:00Z">
                  <w:rPr>
                    <w:szCs w:val="22"/>
                  </w:rPr>
                </w:rPrChange>
              </w:rPr>
              <w:t xml:space="preserve">, </w:t>
            </w:r>
            <w:r w:rsidR="00581EBE" w:rsidRPr="004072B1">
              <w:rPr>
                <w:szCs w:val="22"/>
                <w:rPrChange w:id="88888" w:author="Draft version 2" w:date="2020-04-03T01:44:00Z">
                  <w:rPr>
                    <w:szCs w:val="22"/>
                  </w:rPr>
                </w:rPrChange>
              </w:rPr>
              <w:t>clause</w:t>
            </w:r>
            <w:r w:rsidRPr="004072B1">
              <w:rPr>
                <w:szCs w:val="22"/>
                <w:rPrChange w:id="88889" w:author="Draft version 2" w:date="2020-04-03T01:44:00Z">
                  <w:rPr>
                    <w:szCs w:val="22"/>
                  </w:rPr>
                </w:rPrChange>
              </w:rPr>
              <w:t xml:space="preserve"> 5.2.2.4)</w:t>
            </w:r>
          </w:p>
        </w:tc>
      </w:tr>
    </w:tbl>
    <w:p w14:paraId="705835CB" w14:textId="77777777" w:rsidR="002C5D28" w:rsidRPr="004072B1" w:rsidRDefault="002C5D28" w:rsidP="002C5D28">
      <w:pPr>
        <w:rPr>
          <w:rPrChange w:id="8889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4072B1" w:rsidRDefault="002C5D28" w:rsidP="00F43D0B">
            <w:pPr>
              <w:pStyle w:val="TAH"/>
              <w:rPr>
                <w:szCs w:val="22"/>
                <w:rPrChange w:id="88891" w:author="Draft version 2" w:date="2020-04-03T01:44:00Z">
                  <w:rPr>
                    <w:szCs w:val="22"/>
                  </w:rPr>
                </w:rPrChange>
              </w:rPr>
            </w:pPr>
            <w:r w:rsidRPr="004072B1">
              <w:rPr>
                <w:szCs w:val="22"/>
                <w:rPrChange w:id="88892" w:author="Draft version 2" w:date="2020-04-03T01:44:00Z">
                  <w:rPr>
                    <w:szCs w:val="22"/>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4072B1" w:rsidRDefault="002C5D28" w:rsidP="00F43D0B">
            <w:pPr>
              <w:pStyle w:val="TAH"/>
              <w:rPr>
                <w:szCs w:val="22"/>
                <w:rPrChange w:id="88893" w:author="Draft version 2" w:date="2020-04-03T01:44:00Z">
                  <w:rPr>
                    <w:szCs w:val="22"/>
                  </w:rPr>
                </w:rPrChange>
              </w:rPr>
            </w:pPr>
            <w:r w:rsidRPr="004072B1">
              <w:rPr>
                <w:szCs w:val="22"/>
                <w:rPrChange w:id="88894" w:author="Draft version 2" w:date="2020-04-03T01:44:00Z">
                  <w:rPr>
                    <w:szCs w:val="22"/>
                  </w:rPr>
                </w:rPrChange>
              </w:rPr>
              <w:t>Explanation</w:t>
            </w:r>
          </w:p>
        </w:tc>
      </w:tr>
      <w:tr w:rsidR="002C5D28" w:rsidRPr="004072B1"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4072B1" w:rsidRDefault="002C5D28" w:rsidP="00F43D0B">
            <w:pPr>
              <w:pStyle w:val="TAL"/>
              <w:rPr>
                <w:i/>
                <w:szCs w:val="22"/>
                <w:rPrChange w:id="88895" w:author="Draft version 2" w:date="2020-04-03T01:44:00Z">
                  <w:rPr>
                    <w:i/>
                    <w:szCs w:val="22"/>
                  </w:rPr>
                </w:rPrChange>
              </w:rPr>
            </w:pPr>
            <w:r w:rsidRPr="004072B1">
              <w:rPr>
                <w:i/>
                <w:szCs w:val="22"/>
                <w:rPrChange w:id="88896" w:author="Draft version 2" w:date="2020-04-03T01:44:00Z">
                  <w:rPr>
                    <w:i/>
                    <w:szCs w:val="22"/>
                  </w:rPr>
                </w:rPrChang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4072B1" w:rsidRDefault="002C5D28" w:rsidP="00F43D0B">
            <w:pPr>
              <w:pStyle w:val="TAL"/>
              <w:rPr>
                <w:szCs w:val="22"/>
                <w:rPrChange w:id="88897" w:author="Draft version 2" w:date="2020-04-03T01:44:00Z">
                  <w:rPr>
                    <w:szCs w:val="22"/>
                  </w:rPr>
                </w:rPrChange>
              </w:rPr>
            </w:pPr>
            <w:bookmarkStart w:id="88898" w:name="_Hlk513554549"/>
            <w:r w:rsidRPr="004072B1">
              <w:rPr>
                <w:szCs w:val="22"/>
                <w:rPrChange w:id="88899" w:author="Draft version 2" w:date="2020-04-03T01:44:00Z">
                  <w:rPr>
                    <w:szCs w:val="22"/>
                  </w:rPr>
                </w:rPrChange>
              </w:rPr>
              <w:t xml:space="preserve">The field is </w:t>
            </w:r>
            <w:r w:rsidR="00723F09" w:rsidRPr="004072B1">
              <w:rPr>
                <w:szCs w:val="22"/>
                <w:rPrChange w:id="88900" w:author="Draft version 2" w:date="2020-04-03T01:44:00Z">
                  <w:rPr>
                    <w:szCs w:val="22"/>
                  </w:rPr>
                </w:rPrChange>
              </w:rPr>
              <w:t xml:space="preserve">optionally </w:t>
            </w:r>
            <w:r w:rsidRPr="004072B1">
              <w:rPr>
                <w:szCs w:val="22"/>
                <w:rPrChange w:id="88901" w:author="Draft version 2" w:date="2020-04-03T01:44:00Z">
                  <w:rPr>
                    <w:szCs w:val="22"/>
                  </w:rPr>
                </w:rPrChange>
              </w:rPr>
              <w:t>present, Need M, for periodic and semi-persistent CSI-IM-Resources (as indicated in CSI-ResourceConfig). The field is absent otherwise</w:t>
            </w:r>
            <w:bookmarkEnd w:id="88898"/>
            <w:r w:rsidRPr="004072B1">
              <w:rPr>
                <w:szCs w:val="22"/>
                <w:rPrChange w:id="88902" w:author="Draft version 2" w:date="2020-04-03T01:44:00Z">
                  <w:rPr>
                    <w:szCs w:val="22"/>
                  </w:rPr>
                </w:rPrChange>
              </w:rPr>
              <w:t>.</w:t>
            </w:r>
          </w:p>
        </w:tc>
      </w:tr>
    </w:tbl>
    <w:p w14:paraId="1E416B3C" w14:textId="77777777" w:rsidR="000B4A46" w:rsidRPr="004072B1" w:rsidRDefault="000B4A46" w:rsidP="000B4A46">
      <w:pPr>
        <w:rPr>
          <w:rPrChange w:id="88903" w:author="Draft version 2" w:date="2020-04-03T01:44:00Z">
            <w:rPr/>
          </w:rPrChange>
        </w:rPr>
      </w:pPr>
    </w:p>
    <w:p w14:paraId="4EBB8FAC" w14:textId="77777777" w:rsidR="002C5D28" w:rsidRPr="004072B1" w:rsidRDefault="002C5D28" w:rsidP="002C5D28">
      <w:pPr>
        <w:pStyle w:val="Heading4"/>
        <w:rPr>
          <w:rPrChange w:id="88904" w:author="Draft version 2" w:date="2020-04-03T01:44:00Z">
            <w:rPr/>
          </w:rPrChange>
        </w:rPr>
      </w:pPr>
      <w:bookmarkStart w:id="88905" w:name="_Toc20425966"/>
      <w:bookmarkStart w:id="88906" w:name="_Toc29321362"/>
      <w:bookmarkStart w:id="88907" w:name="_Toc36757117"/>
      <w:r w:rsidRPr="004072B1">
        <w:rPr>
          <w:rPrChange w:id="88908" w:author="Draft version 2" w:date="2020-04-03T01:44:00Z">
            <w:rPr/>
          </w:rPrChange>
        </w:rPr>
        <w:t>–</w:t>
      </w:r>
      <w:r w:rsidRPr="004072B1">
        <w:rPr>
          <w:rPrChange w:id="88909" w:author="Draft version 2" w:date="2020-04-03T01:44:00Z">
            <w:rPr/>
          </w:rPrChange>
        </w:rPr>
        <w:tab/>
      </w:r>
      <w:r w:rsidRPr="004072B1">
        <w:rPr>
          <w:i/>
          <w:rPrChange w:id="88910" w:author="Draft version 2" w:date="2020-04-03T01:44:00Z">
            <w:rPr>
              <w:i/>
            </w:rPr>
          </w:rPrChange>
        </w:rPr>
        <w:t>CSI-IM-ResourceId</w:t>
      </w:r>
      <w:bookmarkEnd w:id="88905"/>
      <w:bookmarkEnd w:id="88906"/>
      <w:bookmarkEnd w:id="88907"/>
    </w:p>
    <w:p w14:paraId="0C83A024" w14:textId="77777777" w:rsidR="002C5D28" w:rsidRPr="004072B1" w:rsidRDefault="002C5D28" w:rsidP="002C5D28">
      <w:pPr>
        <w:rPr>
          <w:rPrChange w:id="88911" w:author="Draft version 2" w:date="2020-04-03T01:44:00Z">
            <w:rPr/>
          </w:rPrChange>
        </w:rPr>
      </w:pPr>
      <w:r w:rsidRPr="004072B1">
        <w:rPr>
          <w:rPrChange w:id="88912" w:author="Draft version 2" w:date="2020-04-03T01:44:00Z">
            <w:rPr/>
          </w:rPrChange>
        </w:rPr>
        <w:t xml:space="preserve">The IE </w:t>
      </w:r>
      <w:r w:rsidRPr="004072B1">
        <w:rPr>
          <w:i/>
          <w:rPrChange w:id="88913" w:author="Draft version 2" w:date="2020-04-03T01:44:00Z">
            <w:rPr>
              <w:i/>
            </w:rPr>
          </w:rPrChange>
        </w:rPr>
        <w:t>CSI-IM-ResourceId</w:t>
      </w:r>
      <w:r w:rsidRPr="004072B1">
        <w:rPr>
          <w:rPrChange w:id="88914" w:author="Draft version 2" w:date="2020-04-03T01:44:00Z">
            <w:rPr/>
          </w:rPrChange>
        </w:rPr>
        <w:t xml:space="preserve"> is used to identify one </w:t>
      </w:r>
      <w:r w:rsidRPr="004072B1">
        <w:rPr>
          <w:i/>
          <w:rPrChange w:id="88915" w:author="Draft version 2" w:date="2020-04-03T01:44:00Z">
            <w:rPr>
              <w:i/>
            </w:rPr>
          </w:rPrChange>
        </w:rPr>
        <w:t>CSI-IM-Resource</w:t>
      </w:r>
      <w:r w:rsidRPr="004072B1">
        <w:rPr>
          <w:rPrChange w:id="88916" w:author="Draft version 2" w:date="2020-04-03T01:44:00Z">
            <w:rPr/>
          </w:rPrChange>
        </w:rPr>
        <w:t>.</w:t>
      </w:r>
    </w:p>
    <w:p w14:paraId="30A332B6" w14:textId="77777777" w:rsidR="002C5D28" w:rsidRPr="004072B1" w:rsidRDefault="002C5D28" w:rsidP="002C5D28">
      <w:pPr>
        <w:pStyle w:val="TH"/>
        <w:rPr>
          <w:rPrChange w:id="88917" w:author="Draft version 2" w:date="2020-04-03T01:44:00Z">
            <w:rPr/>
          </w:rPrChange>
        </w:rPr>
      </w:pPr>
      <w:r w:rsidRPr="004072B1">
        <w:rPr>
          <w:i/>
          <w:rPrChange w:id="88918" w:author="Draft version 2" w:date="2020-04-03T01:44:00Z">
            <w:rPr>
              <w:i/>
            </w:rPr>
          </w:rPrChange>
        </w:rPr>
        <w:t>CSI-IM-ResourceId</w:t>
      </w:r>
      <w:r w:rsidRPr="004072B1">
        <w:rPr>
          <w:rPrChange w:id="88919" w:author="Draft version 2" w:date="2020-04-03T01:44:00Z">
            <w:rPr/>
          </w:rPrChange>
        </w:rPr>
        <w:t xml:space="preserve"> information element</w:t>
      </w:r>
    </w:p>
    <w:p w14:paraId="7FDD3B57" w14:textId="77777777" w:rsidR="002C5D28" w:rsidRPr="004072B1" w:rsidRDefault="002C5D28" w:rsidP="0096519C">
      <w:pPr>
        <w:pStyle w:val="PL"/>
        <w:rPr>
          <w:rPrChange w:id="88920" w:author="Draft version 2" w:date="2020-04-03T01:44:00Z">
            <w:rPr>
              <w:color w:val="808080"/>
            </w:rPr>
          </w:rPrChange>
        </w:rPr>
      </w:pPr>
      <w:r w:rsidRPr="004072B1">
        <w:rPr>
          <w:rPrChange w:id="88921" w:author="Draft version 2" w:date="2020-04-03T01:44:00Z">
            <w:rPr>
              <w:color w:val="808080"/>
            </w:rPr>
          </w:rPrChange>
        </w:rPr>
        <w:t>-- ASN1START</w:t>
      </w:r>
    </w:p>
    <w:p w14:paraId="653A86E4" w14:textId="77777777" w:rsidR="002C5D28" w:rsidRPr="004072B1" w:rsidRDefault="002C5D28" w:rsidP="0096519C">
      <w:pPr>
        <w:pStyle w:val="PL"/>
        <w:rPr>
          <w:rPrChange w:id="88922" w:author="Draft version 2" w:date="2020-04-03T01:44:00Z">
            <w:rPr>
              <w:color w:val="808080"/>
            </w:rPr>
          </w:rPrChange>
        </w:rPr>
      </w:pPr>
      <w:r w:rsidRPr="004072B1">
        <w:rPr>
          <w:rPrChange w:id="88923" w:author="Draft version 2" w:date="2020-04-03T01:44:00Z">
            <w:rPr>
              <w:color w:val="808080"/>
            </w:rPr>
          </w:rPrChange>
        </w:rPr>
        <w:t>-- TAG-CSI-IM-RESOURCEID-START</w:t>
      </w:r>
    </w:p>
    <w:p w14:paraId="1155D6A3" w14:textId="77777777" w:rsidR="002C5D28" w:rsidRPr="004072B1" w:rsidRDefault="002C5D28" w:rsidP="0096519C">
      <w:pPr>
        <w:pStyle w:val="PL"/>
        <w:rPr>
          <w:rPrChange w:id="88924" w:author="Draft version 2" w:date="2020-04-03T01:44:00Z">
            <w:rPr/>
          </w:rPrChange>
        </w:rPr>
      </w:pPr>
    </w:p>
    <w:p w14:paraId="2517DDB8" w14:textId="77777777" w:rsidR="00F95F2F" w:rsidRPr="004072B1" w:rsidRDefault="002C5D28" w:rsidP="0096519C">
      <w:pPr>
        <w:pStyle w:val="PL"/>
        <w:rPr>
          <w:rPrChange w:id="88925" w:author="Draft version 2" w:date="2020-04-03T01:44:00Z">
            <w:rPr/>
          </w:rPrChange>
        </w:rPr>
      </w:pPr>
      <w:r w:rsidRPr="004072B1">
        <w:rPr>
          <w:rPrChange w:id="88926" w:author="Draft version 2" w:date="2020-04-03T01:44:00Z">
            <w:rPr/>
          </w:rPrChange>
        </w:rPr>
        <w:t xml:space="preserve">CSI-IM-ResourceId ::=               </w:t>
      </w:r>
      <w:r w:rsidRPr="004072B1">
        <w:rPr>
          <w:rPrChange w:id="88927" w:author="Draft version 2" w:date="2020-04-03T01:44:00Z">
            <w:rPr>
              <w:color w:val="993366"/>
            </w:rPr>
          </w:rPrChange>
        </w:rPr>
        <w:t>INTEGER</w:t>
      </w:r>
      <w:r w:rsidRPr="004072B1">
        <w:rPr>
          <w:rPrChange w:id="88928" w:author="Draft version 2" w:date="2020-04-03T01:44:00Z">
            <w:rPr/>
          </w:rPrChange>
        </w:rPr>
        <w:t xml:space="preserve"> (0..maxNrofCSI-IM-Resources-1)</w:t>
      </w:r>
    </w:p>
    <w:p w14:paraId="1FA19FA8" w14:textId="77777777" w:rsidR="002C5D28" w:rsidRPr="004072B1" w:rsidRDefault="002C5D28" w:rsidP="0096519C">
      <w:pPr>
        <w:pStyle w:val="PL"/>
        <w:rPr>
          <w:rPrChange w:id="88929" w:author="Draft version 2" w:date="2020-04-03T01:44:00Z">
            <w:rPr/>
          </w:rPrChange>
        </w:rPr>
      </w:pPr>
    </w:p>
    <w:p w14:paraId="1676B245" w14:textId="77777777" w:rsidR="002C5D28" w:rsidRPr="004072B1" w:rsidRDefault="002C5D28" w:rsidP="0096519C">
      <w:pPr>
        <w:pStyle w:val="PL"/>
        <w:rPr>
          <w:rPrChange w:id="88930" w:author="Draft version 2" w:date="2020-04-03T01:44:00Z">
            <w:rPr>
              <w:color w:val="808080"/>
            </w:rPr>
          </w:rPrChange>
        </w:rPr>
      </w:pPr>
      <w:r w:rsidRPr="004072B1">
        <w:rPr>
          <w:rPrChange w:id="88931" w:author="Draft version 2" w:date="2020-04-03T01:44:00Z">
            <w:rPr>
              <w:color w:val="808080"/>
            </w:rPr>
          </w:rPrChange>
        </w:rPr>
        <w:t>-- TAG-CSI-IM-RESOURCEID-STOP</w:t>
      </w:r>
    </w:p>
    <w:p w14:paraId="62A1CA6B" w14:textId="77777777" w:rsidR="002C5D28" w:rsidRPr="004072B1" w:rsidRDefault="002C5D28" w:rsidP="0096519C">
      <w:pPr>
        <w:pStyle w:val="PL"/>
        <w:rPr>
          <w:rPrChange w:id="88932" w:author="Draft version 2" w:date="2020-04-03T01:44:00Z">
            <w:rPr>
              <w:color w:val="808080"/>
            </w:rPr>
          </w:rPrChange>
        </w:rPr>
      </w:pPr>
      <w:r w:rsidRPr="004072B1">
        <w:rPr>
          <w:rPrChange w:id="88933" w:author="Draft version 2" w:date="2020-04-03T01:44:00Z">
            <w:rPr>
              <w:color w:val="808080"/>
            </w:rPr>
          </w:rPrChange>
        </w:rPr>
        <w:t>-- ASN1STOP</w:t>
      </w:r>
    </w:p>
    <w:p w14:paraId="73DF6467" w14:textId="77777777" w:rsidR="000B4A46" w:rsidRPr="004072B1" w:rsidRDefault="000B4A46" w:rsidP="000B4A46">
      <w:pPr>
        <w:rPr>
          <w:rPrChange w:id="88934" w:author="Draft version 2" w:date="2020-04-03T01:44:00Z">
            <w:rPr/>
          </w:rPrChange>
        </w:rPr>
      </w:pPr>
    </w:p>
    <w:p w14:paraId="5C1BB515" w14:textId="77777777" w:rsidR="002C5D28" w:rsidRPr="004072B1" w:rsidRDefault="002C5D28" w:rsidP="002C5D28">
      <w:pPr>
        <w:pStyle w:val="Heading4"/>
        <w:rPr>
          <w:rPrChange w:id="88935" w:author="Draft version 2" w:date="2020-04-03T01:44:00Z">
            <w:rPr/>
          </w:rPrChange>
        </w:rPr>
      </w:pPr>
      <w:bookmarkStart w:id="88936" w:name="_Toc20425967"/>
      <w:bookmarkStart w:id="88937" w:name="_Toc29321363"/>
      <w:bookmarkStart w:id="88938" w:name="_Toc36757118"/>
      <w:r w:rsidRPr="004072B1">
        <w:rPr>
          <w:rPrChange w:id="88939" w:author="Draft version 2" w:date="2020-04-03T01:44:00Z">
            <w:rPr/>
          </w:rPrChange>
        </w:rPr>
        <w:t>–</w:t>
      </w:r>
      <w:r w:rsidRPr="004072B1">
        <w:rPr>
          <w:rPrChange w:id="88940" w:author="Draft version 2" w:date="2020-04-03T01:44:00Z">
            <w:rPr/>
          </w:rPrChange>
        </w:rPr>
        <w:tab/>
      </w:r>
      <w:r w:rsidRPr="004072B1">
        <w:rPr>
          <w:i/>
          <w:rPrChange w:id="88941" w:author="Draft version 2" w:date="2020-04-03T01:44:00Z">
            <w:rPr>
              <w:i/>
            </w:rPr>
          </w:rPrChange>
        </w:rPr>
        <w:t>CSI-IM-ResourceSet</w:t>
      </w:r>
      <w:bookmarkEnd w:id="88936"/>
      <w:bookmarkEnd w:id="88937"/>
      <w:bookmarkEnd w:id="88938"/>
    </w:p>
    <w:p w14:paraId="2DFED599" w14:textId="77777777" w:rsidR="00F95F2F" w:rsidRPr="004072B1" w:rsidRDefault="002C5D28" w:rsidP="002C5D28">
      <w:pPr>
        <w:rPr>
          <w:rPrChange w:id="88942" w:author="Draft version 2" w:date="2020-04-03T01:44:00Z">
            <w:rPr/>
          </w:rPrChange>
        </w:rPr>
      </w:pPr>
      <w:r w:rsidRPr="004072B1">
        <w:rPr>
          <w:rPrChange w:id="88943" w:author="Draft version 2" w:date="2020-04-03T01:44:00Z">
            <w:rPr/>
          </w:rPrChange>
        </w:rPr>
        <w:t xml:space="preserve">The IE </w:t>
      </w:r>
      <w:r w:rsidRPr="004072B1">
        <w:rPr>
          <w:i/>
          <w:rPrChange w:id="88944" w:author="Draft version 2" w:date="2020-04-03T01:44:00Z">
            <w:rPr>
              <w:i/>
            </w:rPr>
          </w:rPrChange>
        </w:rPr>
        <w:t>CSI-IM-ResourceSet</w:t>
      </w:r>
      <w:r w:rsidRPr="004072B1">
        <w:rPr>
          <w:rPrChange w:id="88945" w:author="Draft version 2" w:date="2020-04-03T01:44:00Z">
            <w:rPr/>
          </w:rPrChange>
        </w:rPr>
        <w:t xml:space="preserve"> is used to configure a set of one or more CSI Interference Management (IM) resources (their IDs) and set-specific parameters.</w:t>
      </w:r>
    </w:p>
    <w:p w14:paraId="245528CC" w14:textId="77777777" w:rsidR="002C5D28" w:rsidRPr="004072B1" w:rsidRDefault="002C5D28" w:rsidP="002C5D28">
      <w:pPr>
        <w:pStyle w:val="TH"/>
        <w:rPr>
          <w:rPrChange w:id="88946" w:author="Draft version 2" w:date="2020-04-03T01:44:00Z">
            <w:rPr/>
          </w:rPrChange>
        </w:rPr>
      </w:pPr>
      <w:r w:rsidRPr="004072B1">
        <w:rPr>
          <w:i/>
          <w:rPrChange w:id="88947" w:author="Draft version 2" w:date="2020-04-03T01:44:00Z">
            <w:rPr>
              <w:i/>
            </w:rPr>
          </w:rPrChange>
        </w:rPr>
        <w:t>CSI-IM-ResourceSet</w:t>
      </w:r>
      <w:r w:rsidRPr="004072B1">
        <w:rPr>
          <w:rPrChange w:id="88948" w:author="Draft version 2" w:date="2020-04-03T01:44:00Z">
            <w:rPr/>
          </w:rPrChange>
        </w:rPr>
        <w:t xml:space="preserve"> information element</w:t>
      </w:r>
    </w:p>
    <w:p w14:paraId="720AE842" w14:textId="77777777" w:rsidR="002C5D28" w:rsidRPr="004072B1" w:rsidRDefault="002C5D28" w:rsidP="0096519C">
      <w:pPr>
        <w:pStyle w:val="PL"/>
        <w:rPr>
          <w:rPrChange w:id="88949" w:author="Draft version 2" w:date="2020-04-03T01:44:00Z">
            <w:rPr>
              <w:color w:val="808080"/>
            </w:rPr>
          </w:rPrChange>
        </w:rPr>
      </w:pPr>
      <w:r w:rsidRPr="004072B1">
        <w:rPr>
          <w:rPrChange w:id="88950" w:author="Draft version 2" w:date="2020-04-03T01:44:00Z">
            <w:rPr>
              <w:color w:val="808080"/>
            </w:rPr>
          </w:rPrChange>
        </w:rPr>
        <w:t>-- ASN1START</w:t>
      </w:r>
    </w:p>
    <w:p w14:paraId="277D1720" w14:textId="77777777" w:rsidR="002C5D28" w:rsidRPr="004072B1" w:rsidRDefault="002C5D28" w:rsidP="0096519C">
      <w:pPr>
        <w:pStyle w:val="PL"/>
        <w:rPr>
          <w:rPrChange w:id="88951" w:author="Draft version 2" w:date="2020-04-03T01:44:00Z">
            <w:rPr>
              <w:color w:val="808080"/>
            </w:rPr>
          </w:rPrChange>
        </w:rPr>
      </w:pPr>
      <w:r w:rsidRPr="004072B1">
        <w:rPr>
          <w:rPrChange w:id="88952" w:author="Draft version 2" w:date="2020-04-03T01:44:00Z">
            <w:rPr>
              <w:color w:val="808080"/>
            </w:rPr>
          </w:rPrChange>
        </w:rPr>
        <w:lastRenderedPageBreak/>
        <w:t>-- TAG-CSI-IM-RESOURCESET-START</w:t>
      </w:r>
    </w:p>
    <w:p w14:paraId="04ECF6E1" w14:textId="77777777" w:rsidR="002C5D28" w:rsidRPr="004072B1" w:rsidRDefault="002C5D28" w:rsidP="0096519C">
      <w:pPr>
        <w:pStyle w:val="PL"/>
        <w:rPr>
          <w:rPrChange w:id="88953" w:author="Draft version 2" w:date="2020-04-03T01:44:00Z">
            <w:rPr/>
          </w:rPrChange>
        </w:rPr>
      </w:pPr>
    </w:p>
    <w:p w14:paraId="11C7B776" w14:textId="77777777" w:rsidR="002C5D28" w:rsidRPr="004072B1" w:rsidRDefault="002C5D28" w:rsidP="0096519C">
      <w:pPr>
        <w:pStyle w:val="PL"/>
        <w:rPr>
          <w:rPrChange w:id="88954" w:author="Draft version 2" w:date="2020-04-03T01:44:00Z">
            <w:rPr/>
          </w:rPrChange>
        </w:rPr>
      </w:pPr>
      <w:r w:rsidRPr="004072B1">
        <w:rPr>
          <w:rPrChange w:id="88955" w:author="Draft version 2" w:date="2020-04-03T01:44:00Z">
            <w:rPr/>
          </w:rPrChange>
        </w:rPr>
        <w:t xml:space="preserve">CSI-IM-ResourceSet ::=              </w:t>
      </w:r>
      <w:r w:rsidRPr="004072B1">
        <w:rPr>
          <w:rPrChange w:id="88956" w:author="Draft version 2" w:date="2020-04-03T01:44:00Z">
            <w:rPr>
              <w:color w:val="993366"/>
            </w:rPr>
          </w:rPrChange>
        </w:rPr>
        <w:t>SEQUENCE</w:t>
      </w:r>
      <w:r w:rsidRPr="004072B1">
        <w:rPr>
          <w:rPrChange w:id="88957" w:author="Draft version 2" w:date="2020-04-03T01:44:00Z">
            <w:rPr/>
          </w:rPrChange>
        </w:rPr>
        <w:t xml:space="preserve"> {</w:t>
      </w:r>
    </w:p>
    <w:p w14:paraId="35D5D34E" w14:textId="77777777" w:rsidR="002C5D28" w:rsidRPr="004072B1" w:rsidRDefault="002C5D28" w:rsidP="0096519C">
      <w:pPr>
        <w:pStyle w:val="PL"/>
        <w:rPr>
          <w:rPrChange w:id="88958" w:author="Draft version 2" w:date="2020-04-03T01:44:00Z">
            <w:rPr/>
          </w:rPrChange>
        </w:rPr>
      </w:pPr>
      <w:r w:rsidRPr="004072B1">
        <w:rPr>
          <w:rPrChange w:id="88959" w:author="Draft version 2" w:date="2020-04-03T01:44:00Z">
            <w:rPr/>
          </w:rPrChange>
        </w:rPr>
        <w:t xml:space="preserve">    csi-IM-ResourceSetId                CSI-IM-ResourceSetId,</w:t>
      </w:r>
    </w:p>
    <w:p w14:paraId="67181BF8" w14:textId="77777777" w:rsidR="002C5D28" w:rsidRPr="004072B1" w:rsidRDefault="002C5D28" w:rsidP="0096519C">
      <w:pPr>
        <w:pStyle w:val="PL"/>
        <w:rPr>
          <w:rPrChange w:id="88960" w:author="Draft version 2" w:date="2020-04-03T01:44:00Z">
            <w:rPr/>
          </w:rPrChange>
        </w:rPr>
      </w:pPr>
      <w:r w:rsidRPr="004072B1">
        <w:rPr>
          <w:rPrChange w:id="88961" w:author="Draft version 2" w:date="2020-04-03T01:44:00Z">
            <w:rPr/>
          </w:rPrChange>
        </w:rPr>
        <w:t xml:space="preserve">    csi-IM-Resources                    </w:t>
      </w:r>
      <w:r w:rsidRPr="004072B1">
        <w:rPr>
          <w:rPrChange w:id="88962" w:author="Draft version 2" w:date="2020-04-03T01:44:00Z">
            <w:rPr>
              <w:color w:val="993366"/>
            </w:rPr>
          </w:rPrChange>
        </w:rPr>
        <w:t>SEQUENCE</w:t>
      </w:r>
      <w:r w:rsidRPr="004072B1">
        <w:rPr>
          <w:rPrChange w:id="88963" w:author="Draft version 2" w:date="2020-04-03T01:44:00Z">
            <w:rPr/>
          </w:rPrChange>
        </w:rPr>
        <w:t xml:space="preserve"> (</w:t>
      </w:r>
      <w:r w:rsidRPr="004072B1">
        <w:rPr>
          <w:rPrChange w:id="88964" w:author="Draft version 2" w:date="2020-04-03T01:44:00Z">
            <w:rPr>
              <w:color w:val="993366"/>
            </w:rPr>
          </w:rPrChange>
        </w:rPr>
        <w:t>SIZE</w:t>
      </w:r>
      <w:r w:rsidRPr="004072B1">
        <w:rPr>
          <w:rPrChange w:id="88965" w:author="Draft version 2" w:date="2020-04-03T01:44:00Z">
            <w:rPr/>
          </w:rPrChange>
        </w:rPr>
        <w:t>(1..maxNrofCSI-IM-ResourcesPerSet))</w:t>
      </w:r>
      <w:r w:rsidRPr="004072B1">
        <w:rPr>
          <w:rPrChange w:id="88966" w:author="Draft version 2" w:date="2020-04-03T01:44:00Z">
            <w:rPr>
              <w:color w:val="993366"/>
            </w:rPr>
          </w:rPrChange>
        </w:rPr>
        <w:t xml:space="preserve"> OF</w:t>
      </w:r>
      <w:r w:rsidRPr="004072B1">
        <w:rPr>
          <w:rPrChange w:id="88967" w:author="Draft version 2" w:date="2020-04-03T01:44:00Z">
            <w:rPr/>
          </w:rPrChange>
        </w:rPr>
        <w:t xml:space="preserve"> CSI-IM-ResourceId,</w:t>
      </w:r>
    </w:p>
    <w:p w14:paraId="22F5E19F" w14:textId="77777777" w:rsidR="002C5D28" w:rsidRPr="004072B1" w:rsidRDefault="002C5D28" w:rsidP="0096519C">
      <w:pPr>
        <w:pStyle w:val="PL"/>
        <w:rPr>
          <w:rPrChange w:id="88968" w:author="Draft version 2" w:date="2020-04-03T01:44:00Z">
            <w:rPr/>
          </w:rPrChange>
        </w:rPr>
      </w:pPr>
      <w:r w:rsidRPr="004072B1">
        <w:rPr>
          <w:rPrChange w:id="88969" w:author="Draft version 2" w:date="2020-04-03T01:44:00Z">
            <w:rPr/>
          </w:rPrChange>
        </w:rPr>
        <w:t xml:space="preserve">    ...</w:t>
      </w:r>
    </w:p>
    <w:p w14:paraId="4DDD5326" w14:textId="77777777" w:rsidR="002C5D28" w:rsidRPr="004072B1" w:rsidRDefault="002C5D28" w:rsidP="0096519C">
      <w:pPr>
        <w:pStyle w:val="PL"/>
        <w:rPr>
          <w:rPrChange w:id="88970" w:author="Draft version 2" w:date="2020-04-03T01:44:00Z">
            <w:rPr/>
          </w:rPrChange>
        </w:rPr>
      </w:pPr>
      <w:r w:rsidRPr="004072B1">
        <w:rPr>
          <w:rPrChange w:id="88971" w:author="Draft version 2" w:date="2020-04-03T01:44:00Z">
            <w:rPr/>
          </w:rPrChange>
        </w:rPr>
        <w:t>}</w:t>
      </w:r>
    </w:p>
    <w:p w14:paraId="3ECBB019" w14:textId="77777777" w:rsidR="002C5D28" w:rsidRPr="004072B1" w:rsidRDefault="002C5D28" w:rsidP="0096519C">
      <w:pPr>
        <w:pStyle w:val="PL"/>
        <w:rPr>
          <w:rPrChange w:id="88972" w:author="Draft version 2" w:date="2020-04-03T01:44:00Z">
            <w:rPr>
              <w:color w:val="808080"/>
            </w:rPr>
          </w:rPrChange>
        </w:rPr>
      </w:pPr>
      <w:r w:rsidRPr="004072B1">
        <w:rPr>
          <w:rPrChange w:id="88973" w:author="Draft version 2" w:date="2020-04-03T01:44:00Z">
            <w:rPr>
              <w:color w:val="808080"/>
            </w:rPr>
          </w:rPrChange>
        </w:rPr>
        <w:t>-- TAG-CSI-IM-RESOURCESET-STOP</w:t>
      </w:r>
    </w:p>
    <w:p w14:paraId="272F7A03" w14:textId="77777777" w:rsidR="002C5D28" w:rsidRPr="004072B1" w:rsidRDefault="002C5D28" w:rsidP="0096519C">
      <w:pPr>
        <w:pStyle w:val="PL"/>
        <w:rPr>
          <w:rPrChange w:id="88974" w:author="Draft version 2" w:date="2020-04-03T01:44:00Z">
            <w:rPr>
              <w:color w:val="808080"/>
            </w:rPr>
          </w:rPrChange>
        </w:rPr>
      </w:pPr>
      <w:r w:rsidRPr="004072B1">
        <w:rPr>
          <w:rPrChange w:id="88975" w:author="Draft version 2" w:date="2020-04-03T01:44:00Z">
            <w:rPr>
              <w:color w:val="808080"/>
            </w:rPr>
          </w:rPrChange>
        </w:rPr>
        <w:t>-- ASN1STOP</w:t>
      </w:r>
    </w:p>
    <w:p w14:paraId="63689124" w14:textId="77777777" w:rsidR="002C5D28" w:rsidRPr="004072B1" w:rsidRDefault="002C5D28" w:rsidP="002C5D28">
      <w:pPr>
        <w:rPr>
          <w:rPrChange w:id="8897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4072B1" w:rsidRDefault="002C5D28" w:rsidP="00F43D0B">
            <w:pPr>
              <w:pStyle w:val="TAH"/>
              <w:rPr>
                <w:szCs w:val="22"/>
                <w:rPrChange w:id="88977" w:author="Draft version 2" w:date="2020-04-03T01:44:00Z">
                  <w:rPr>
                    <w:szCs w:val="22"/>
                  </w:rPr>
                </w:rPrChange>
              </w:rPr>
            </w:pPr>
            <w:r w:rsidRPr="004072B1">
              <w:rPr>
                <w:i/>
                <w:szCs w:val="22"/>
                <w:rPrChange w:id="88978" w:author="Draft version 2" w:date="2020-04-03T01:44:00Z">
                  <w:rPr>
                    <w:i/>
                    <w:szCs w:val="22"/>
                  </w:rPr>
                </w:rPrChange>
              </w:rPr>
              <w:t xml:space="preserve">CSI-IM-ResourceSet </w:t>
            </w:r>
            <w:r w:rsidRPr="004072B1">
              <w:rPr>
                <w:szCs w:val="22"/>
                <w:rPrChange w:id="88979" w:author="Draft version 2" w:date="2020-04-03T01:44:00Z">
                  <w:rPr>
                    <w:szCs w:val="22"/>
                  </w:rPr>
                </w:rPrChange>
              </w:rPr>
              <w:t>field descriptions</w:t>
            </w:r>
          </w:p>
        </w:tc>
      </w:tr>
      <w:tr w:rsidR="002C5D28" w:rsidRPr="004072B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4072B1" w:rsidRDefault="002C5D28" w:rsidP="00F43D0B">
            <w:pPr>
              <w:pStyle w:val="TAL"/>
              <w:rPr>
                <w:szCs w:val="22"/>
                <w:rPrChange w:id="88980" w:author="Draft version 2" w:date="2020-04-03T01:44:00Z">
                  <w:rPr>
                    <w:szCs w:val="22"/>
                  </w:rPr>
                </w:rPrChange>
              </w:rPr>
            </w:pPr>
            <w:r w:rsidRPr="004072B1">
              <w:rPr>
                <w:b/>
                <w:i/>
                <w:szCs w:val="22"/>
                <w:rPrChange w:id="88981" w:author="Draft version 2" w:date="2020-04-03T01:44:00Z">
                  <w:rPr>
                    <w:b/>
                    <w:i/>
                    <w:szCs w:val="22"/>
                  </w:rPr>
                </w:rPrChange>
              </w:rPr>
              <w:t>csi-IM-Resources</w:t>
            </w:r>
          </w:p>
          <w:p w14:paraId="41D5051C" w14:textId="68B1285A" w:rsidR="002C5D28" w:rsidRPr="004072B1" w:rsidRDefault="002C5D28" w:rsidP="001C5825">
            <w:pPr>
              <w:pStyle w:val="TAL"/>
              <w:rPr>
                <w:szCs w:val="22"/>
                <w:rPrChange w:id="88982" w:author="Draft version 2" w:date="2020-04-03T01:44:00Z">
                  <w:rPr>
                    <w:szCs w:val="22"/>
                  </w:rPr>
                </w:rPrChange>
              </w:rPr>
            </w:pPr>
            <w:r w:rsidRPr="004072B1">
              <w:rPr>
                <w:i/>
                <w:rPrChange w:id="88983" w:author="Draft version 2" w:date="2020-04-03T01:44:00Z">
                  <w:rPr>
                    <w:i/>
                  </w:rPr>
                </w:rPrChange>
              </w:rPr>
              <w:t>CSI-IM-Resources</w:t>
            </w:r>
            <w:r w:rsidRPr="004072B1">
              <w:rPr>
                <w:szCs w:val="22"/>
                <w:rPrChange w:id="88984" w:author="Draft version 2" w:date="2020-04-03T01:44:00Z">
                  <w:rPr>
                    <w:szCs w:val="22"/>
                  </w:rPr>
                </w:rPrChange>
              </w:rPr>
              <w:t xml:space="preserve"> associated with this </w:t>
            </w:r>
            <w:r w:rsidRPr="004072B1">
              <w:rPr>
                <w:i/>
                <w:rPrChange w:id="88985" w:author="Draft version 2" w:date="2020-04-03T01:44:00Z">
                  <w:rPr>
                    <w:i/>
                  </w:rPr>
                </w:rPrChange>
              </w:rPr>
              <w:t>CSI-IM-ResourceSet</w:t>
            </w:r>
            <w:r w:rsidRPr="004072B1">
              <w:rPr>
                <w:szCs w:val="22"/>
                <w:rPrChange w:id="88986" w:author="Draft version 2" w:date="2020-04-03T01:44:00Z">
                  <w:rPr>
                    <w:szCs w:val="22"/>
                  </w:rPr>
                </w:rPrChange>
              </w:rPr>
              <w:t xml:space="preserve"> (see </w:t>
            </w:r>
            <w:r w:rsidR="001634A6" w:rsidRPr="004072B1">
              <w:rPr>
                <w:szCs w:val="22"/>
                <w:rPrChange w:id="88987" w:author="Draft version 2" w:date="2020-04-03T01:44:00Z">
                  <w:rPr>
                    <w:szCs w:val="22"/>
                  </w:rPr>
                </w:rPrChange>
              </w:rPr>
              <w:t xml:space="preserve">TS </w:t>
            </w:r>
            <w:r w:rsidRPr="004072B1">
              <w:rPr>
                <w:szCs w:val="22"/>
                <w:rPrChange w:id="88988" w:author="Draft version 2" w:date="2020-04-03T01:44:00Z">
                  <w:rPr>
                    <w:szCs w:val="22"/>
                  </w:rPr>
                </w:rPrChange>
              </w:rPr>
              <w:t>38.214</w:t>
            </w:r>
            <w:r w:rsidR="001634A6" w:rsidRPr="004072B1">
              <w:rPr>
                <w:szCs w:val="22"/>
                <w:rPrChange w:id="88989" w:author="Draft version 2" w:date="2020-04-03T01:44:00Z">
                  <w:rPr>
                    <w:szCs w:val="22"/>
                  </w:rPr>
                </w:rPrChange>
              </w:rPr>
              <w:t xml:space="preserve"> [19]</w:t>
            </w:r>
            <w:r w:rsidRPr="004072B1">
              <w:rPr>
                <w:szCs w:val="22"/>
                <w:rPrChange w:id="88990" w:author="Draft version 2" w:date="2020-04-03T01:44:00Z">
                  <w:rPr>
                    <w:szCs w:val="22"/>
                  </w:rPr>
                </w:rPrChange>
              </w:rPr>
              <w:t xml:space="preserve">, </w:t>
            </w:r>
            <w:r w:rsidR="00581EBE" w:rsidRPr="004072B1">
              <w:rPr>
                <w:szCs w:val="22"/>
                <w:rPrChange w:id="88991" w:author="Draft version 2" w:date="2020-04-03T01:44:00Z">
                  <w:rPr>
                    <w:szCs w:val="22"/>
                  </w:rPr>
                </w:rPrChange>
              </w:rPr>
              <w:t>clause</w:t>
            </w:r>
            <w:r w:rsidRPr="004072B1">
              <w:rPr>
                <w:szCs w:val="22"/>
                <w:rPrChange w:id="88992" w:author="Draft version 2" w:date="2020-04-03T01:44:00Z">
                  <w:rPr>
                    <w:szCs w:val="22"/>
                  </w:rPr>
                </w:rPrChange>
              </w:rPr>
              <w:t xml:space="preserve"> 5.2)</w:t>
            </w:r>
            <w:r w:rsidR="00B659D1" w:rsidRPr="004072B1">
              <w:rPr>
                <w:szCs w:val="22"/>
                <w:rPrChange w:id="88993" w:author="Draft version 2" w:date="2020-04-03T01:44:00Z">
                  <w:rPr>
                    <w:szCs w:val="22"/>
                  </w:rPr>
                </w:rPrChange>
              </w:rPr>
              <w:t>.</w:t>
            </w:r>
          </w:p>
        </w:tc>
      </w:tr>
    </w:tbl>
    <w:p w14:paraId="24E7D112" w14:textId="77777777" w:rsidR="000B4A46" w:rsidRPr="004072B1" w:rsidRDefault="000B4A46" w:rsidP="000B4A46">
      <w:pPr>
        <w:rPr>
          <w:rPrChange w:id="88994" w:author="Draft version 2" w:date="2020-04-03T01:44:00Z">
            <w:rPr/>
          </w:rPrChange>
        </w:rPr>
      </w:pPr>
    </w:p>
    <w:p w14:paraId="6C4C5F13" w14:textId="77777777" w:rsidR="002C5D28" w:rsidRPr="004072B1" w:rsidRDefault="002C5D28" w:rsidP="002C5D28">
      <w:pPr>
        <w:pStyle w:val="Heading4"/>
        <w:rPr>
          <w:rPrChange w:id="88995" w:author="Draft version 2" w:date="2020-04-03T01:44:00Z">
            <w:rPr/>
          </w:rPrChange>
        </w:rPr>
      </w:pPr>
      <w:bookmarkStart w:id="88996" w:name="_Toc20425968"/>
      <w:bookmarkStart w:id="88997" w:name="_Toc29321364"/>
      <w:bookmarkStart w:id="88998" w:name="_Toc36757119"/>
      <w:r w:rsidRPr="004072B1">
        <w:rPr>
          <w:rPrChange w:id="88999" w:author="Draft version 2" w:date="2020-04-03T01:44:00Z">
            <w:rPr/>
          </w:rPrChange>
        </w:rPr>
        <w:t>–</w:t>
      </w:r>
      <w:r w:rsidRPr="004072B1">
        <w:rPr>
          <w:rPrChange w:id="89000" w:author="Draft version 2" w:date="2020-04-03T01:44:00Z">
            <w:rPr/>
          </w:rPrChange>
        </w:rPr>
        <w:tab/>
      </w:r>
      <w:r w:rsidRPr="004072B1">
        <w:rPr>
          <w:i/>
          <w:rPrChange w:id="89001" w:author="Draft version 2" w:date="2020-04-03T01:44:00Z">
            <w:rPr>
              <w:i/>
            </w:rPr>
          </w:rPrChange>
        </w:rPr>
        <w:t>CSI-IM-ResourceSetId</w:t>
      </w:r>
      <w:bookmarkEnd w:id="88996"/>
      <w:bookmarkEnd w:id="88997"/>
      <w:bookmarkEnd w:id="88998"/>
    </w:p>
    <w:p w14:paraId="48E85D4E" w14:textId="77777777" w:rsidR="002C5D28" w:rsidRPr="004072B1" w:rsidRDefault="002C5D28" w:rsidP="002C5D28">
      <w:pPr>
        <w:rPr>
          <w:rPrChange w:id="89002" w:author="Draft version 2" w:date="2020-04-03T01:44:00Z">
            <w:rPr/>
          </w:rPrChange>
        </w:rPr>
      </w:pPr>
      <w:r w:rsidRPr="004072B1">
        <w:rPr>
          <w:rPrChange w:id="89003" w:author="Draft version 2" w:date="2020-04-03T01:44:00Z">
            <w:rPr/>
          </w:rPrChange>
        </w:rPr>
        <w:t xml:space="preserve">The IE </w:t>
      </w:r>
      <w:r w:rsidRPr="004072B1">
        <w:rPr>
          <w:i/>
          <w:rPrChange w:id="89004" w:author="Draft version 2" w:date="2020-04-03T01:44:00Z">
            <w:rPr>
              <w:i/>
            </w:rPr>
          </w:rPrChange>
        </w:rPr>
        <w:t>CSI-IM-ResourceSetId</w:t>
      </w:r>
      <w:r w:rsidRPr="004072B1">
        <w:rPr>
          <w:rPrChange w:id="89005" w:author="Draft version 2" w:date="2020-04-03T01:44:00Z">
            <w:rPr/>
          </w:rPrChange>
        </w:rPr>
        <w:t xml:space="preserve"> is used to identify </w:t>
      </w:r>
      <w:r w:rsidRPr="004072B1">
        <w:rPr>
          <w:i/>
          <w:rPrChange w:id="89006" w:author="Draft version 2" w:date="2020-04-03T01:44:00Z">
            <w:rPr>
              <w:i/>
            </w:rPr>
          </w:rPrChange>
        </w:rPr>
        <w:t>CSI-IM-ResourceSet</w:t>
      </w:r>
      <w:r w:rsidRPr="004072B1">
        <w:rPr>
          <w:rPrChange w:id="89007" w:author="Draft version 2" w:date="2020-04-03T01:44:00Z">
            <w:rPr/>
          </w:rPrChange>
        </w:rPr>
        <w:t>s.</w:t>
      </w:r>
    </w:p>
    <w:p w14:paraId="1550477D" w14:textId="77777777" w:rsidR="002C5D28" w:rsidRPr="004072B1" w:rsidRDefault="002C5D28" w:rsidP="002C5D28">
      <w:pPr>
        <w:pStyle w:val="TH"/>
        <w:rPr>
          <w:rPrChange w:id="89008" w:author="Draft version 2" w:date="2020-04-03T01:44:00Z">
            <w:rPr/>
          </w:rPrChange>
        </w:rPr>
      </w:pPr>
      <w:r w:rsidRPr="004072B1">
        <w:rPr>
          <w:i/>
          <w:rPrChange w:id="89009" w:author="Draft version 2" w:date="2020-04-03T01:44:00Z">
            <w:rPr>
              <w:i/>
            </w:rPr>
          </w:rPrChange>
        </w:rPr>
        <w:t>CSI-IM-ResourceSetId</w:t>
      </w:r>
      <w:r w:rsidRPr="004072B1">
        <w:rPr>
          <w:rPrChange w:id="89010" w:author="Draft version 2" w:date="2020-04-03T01:44:00Z">
            <w:rPr/>
          </w:rPrChange>
        </w:rPr>
        <w:t xml:space="preserve"> information element</w:t>
      </w:r>
    </w:p>
    <w:p w14:paraId="43D34B32" w14:textId="77777777" w:rsidR="002C5D28" w:rsidRPr="004072B1" w:rsidRDefault="002C5D28" w:rsidP="0096519C">
      <w:pPr>
        <w:pStyle w:val="PL"/>
        <w:rPr>
          <w:rPrChange w:id="89011" w:author="Draft version 2" w:date="2020-04-03T01:44:00Z">
            <w:rPr>
              <w:color w:val="808080"/>
            </w:rPr>
          </w:rPrChange>
        </w:rPr>
      </w:pPr>
      <w:r w:rsidRPr="004072B1">
        <w:rPr>
          <w:rPrChange w:id="89012" w:author="Draft version 2" w:date="2020-04-03T01:44:00Z">
            <w:rPr>
              <w:color w:val="808080"/>
            </w:rPr>
          </w:rPrChange>
        </w:rPr>
        <w:t>-- ASN1START</w:t>
      </w:r>
    </w:p>
    <w:p w14:paraId="1BF88D44" w14:textId="77777777" w:rsidR="002C5D28" w:rsidRPr="004072B1" w:rsidRDefault="002C5D28" w:rsidP="0096519C">
      <w:pPr>
        <w:pStyle w:val="PL"/>
        <w:rPr>
          <w:rPrChange w:id="89013" w:author="Draft version 2" w:date="2020-04-03T01:44:00Z">
            <w:rPr>
              <w:color w:val="808080"/>
            </w:rPr>
          </w:rPrChange>
        </w:rPr>
      </w:pPr>
      <w:r w:rsidRPr="004072B1">
        <w:rPr>
          <w:rPrChange w:id="89014" w:author="Draft version 2" w:date="2020-04-03T01:44:00Z">
            <w:rPr>
              <w:color w:val="808080"/>
            </w:rPr>
          </w:rPrChange>
        </w:rPr>
        <w:t>-- TAG-CSI-IM-RESOURCESETID-START</w:t>
      </w:r>
    </w:p>
    <w:p w14:paraId="295023D9" w14:textId="77777777" w:rsidR="002C5D28" w:rsidRPr="004072B1" w:rsidRDefault="002C5D28" w:rsidP="0096519C">
      <w:pPr>
        <w:pStyle w:val="PL"/>
        <w:rPr>
          <w:rPrChange w:id="89015" w:author="Draft version 2" w:date="2020-04-03T01:44:00Z">
            <w:rPr/>
          </w:rPrChange>
        </w:rPr>
      </w:pPr>
    </w:p>
    <w:p w14:paraId="027C13E0" w14:textId="77777777" w:rsidR="002C5D28" w:rsidRPr="004072B1" w:rsidRDefault="002C5D28" w:rsidP="0096519C">
      <w:pPr>
        <w:pStyle w:val="PL"/>
        <w:rPr>
          <w:rPrChange w:id="89016" w:author="Draft version 2" w:date="2020-04-03T01:44:00Z">
            <w:rPr/>
          </w:rPrChange>
        </w:rPr>
      </w:pPr>
      <w:r w:rsidRPr="004072B1">
        <w:rPr>
          <w:rPrChange w:id="89017" w:author="Draft version 2" w:date="2020-04-03T01:44:00Z">
            <w:rPr/>
          </w:rPrChange>
        </w:rPr>
        <w:t xml:space="preserve">CSI-IM-ResourceSetId ::=            </w:t>
      </w:r>
      <w:r w:rsidRPr="004072B1">
        <w:rPr>
          <w:rPrChange w:id="89018" w:author="Draft version 2" w:date="2020-04-03T01:44:00Z">
            <w:rPr>
              <w:color w:val="993366"/>
            </w:rPr>
          </w:rPrChange>
        </w:rPr>
        <w:t>INTEGER</w:t>
      </w:r>
      <w:r w:rsidRPr="004072B1">
        <w:rPr>
          <w:rPrChange w:id="89019" w:author="Draft version 2" w:date="2020-04-03T01:44:00Z">
            <w:rPr/>
          </w:rPrChange>
        </w:rPr>
        <w:t xml:space="preserve"> (0..maxNrofCSI-IM-ResourceSets-1)</w:t>
      </w:r>
    </w:p>
    <w:p w14:paraId="6D133C42" w14:textId="77777777" w:rsidR="002C5D28" w:rsidRPr="004072B1" w:rsidRDefault="002C5D28" w:rsidP="0096519C">
      <w:pPr>
        <w:pStyle w:val="PL"/>
        <w:rPr>
          <w:rPrChange w:id="89020" w:author="Draft version 2" w:date="2020-04-03T01:44:00Z">
            <w:rPr/>
          </w:rPrChange>
        </w:rPr>
      </w:pPr>
    </w:p>
    <w:p w14:paraId="15FB9F8D" w14:textId="77777777" w:rsidR="002C5D28" w:rsidRPr="004072B1" w:rsidRDefault="002C5D28" w:rsidP="0096519C">
      <w:pPr>
        <w:pStyle w:val="PL"/>
        <w:rPr>
          <w:rPrChange w:id="89021" w:author="Draft version 2" w:date="2020-04-03T01:44:00Z">
            <w:rPr>
              <w:color w:val="808080"/>
            </w:rPr>
          </w:rPrChange>
        </w:rPr>
      </w:pPr>
      <w:r w:rsidRPr="004072B1">
        <w:rPr>
          <w:rPrChange w:id="89022" w:author="Draft version 2" w:date="2020-04-03T01:44:00Z">
            <w:rPr>
              <w:color w:val="808080"/>
            </w:rPr>
          </w:rPrChange>
        </w:rPr>
        <w:t>-- TAG-CSI-IM-RESOURCESETID-STOP</w:t>
      </w:r>
    </w:p>
    <w:p w14:paraId="71249A18" w14:textId="77777777" w:rsidR="002C5D28" w:rsidRPr="004072B1" w:rsidRDefault="002C5D28" w:rsidP="0096519C">
      <w:pPr>
        <w:pStyle w:val="PL"/>
        <w:rPr>
          <w:rPrChange w:id="89023" w:author="Draft version 2" w:date="2020-04-03T01:44:00Z">
            <w:rPr>
              <w:color w:val="808080"/>
            </w:rPr>
          </w:rPrChange>
        </w:rPr>
      </w:pPr>
      <w:r w:rsidRPr="004072B1">
        <w:rPr>
          <w:rPrChange w:id="89024" w:author="Draft version 2" w:date="2020-04-03T01:44:00Z">
            <w:rPr>
              <w:color w:val="808080"/>
            </w:rPr>
          </w:rPrChange>
        </w:rPr>
        <w:t>-- ASN1STOP</w:t>
      </w:r>
    </w:p>
    <w:p w14:paraId="24387B90" w14:textId="77777777" w:rsidR="000B4A46" w:rsidRPr="004072B1" w:rsidRDefault="000B4A46" w:rsidP="000B4A46">
      <w:pPr>
        <w:rPr>
          <w:rPrChange w:id="89025" w:author="Draft version 2" w:date="2020-04-03T01:44:00Z">
            <w:rPr/>
          </w:rPrChange>
        </w:rPr>
      </w:pPr>
    </w:p>
    <w:p w14:paraId="25E90C12" w14:textId="77777777" w:rsidR="002C5D28" w:rsidRPr="004072B1" w:rsidRDefault="002C5D28" w:rsidP="002C5D28">
      <w:pPr>
        <w:pStyle w:val="Heading4"/>
        <w:rPr>
          <w:rPrChange w:id="89026" w:author="Draft version 2" w:date="2020-04-03T01:44:00Z">
            <w:rPr/>
          </w:rPrChange>
        </w:rPr>
      </w:pPr>
      <w:bookmarkStart w:id="89027" w:name="_Toc20425969"/>
      <w:bookmarkStart w:id="89028" w:name="_Toc29321365"/>
      <w:bookmarkStart w:id="89029" w:name="_Hlk5252373"/>
      <w:bookmarkStart w:id="89030" w:name="_Toc36757120"/>
      <w:r w:rsidRPr="004072B1">
        <w:rPr>
          <w:rPrChange w:id="89031" w:author="Draft version 2" w:date="2020-04-03T01:44:00Z">
            <w:rPr/>
          </w:rPrChange>
        </w:rPr>
        <w:t>–</w:t>
      </w:r>
      <w:r w:rsidRPr="004072B1">
        <w:rPr>
          <w:rPrChange w:id="89032" w:author="Draft version 2" w:date="2020-04-03T01:44:00Z">
            <w:rPr/>
          </w:rPrChange>
        </w:rPr>
        <w:tab/>
      </w:r>
      <w:r w:rsidRPr="004072B1">
        <w:rPr>
          <w:i/>
          <w:rPrChange w:id="89033" w:author="Draft version 2" w:date="2020-04-03T01:44:00Z">
            <w:rPr>
              <w:i/>
            </w:rPr>
          </w:rPrChange>
        </w:rPr>
        <w:t>CSI-MeasConfig</w:t>
      </w:r>
      <w:bookmarkEnd w:id="89027"/>
      <w:bookmarkEnd w:id="89028"/>
      <w:bookmarkEnd w:id="89030"/>
    </w:p>
    <w:bookmarkEnd w:id="89029"/>
    <w:p w14:paraId="7880D053" w14:textId="0C917B44" w:rsidR="002C5D28" w:rsidRPr="004072B1" w:rsidRDefault="002C5D28" w:rsidP="002C5D28">
      <w:pPr>
        <w:rPr>
          <w:rPrChange w:id="89034" w:author="Draft version 2" w:date="2020-04-03T01:44:00Z">
            <w:rPr/>
          </w:rPrChange>
        </w:rPr>
      </w:pPr>
      <w:r w:rsidRPr="004072B1">
        <w:rPr>
          <w:rPrChange w:id="89035" w:author="Draft version 2" w:date="2020-04-03T01:44:00Z">
            <w:rPr/>
          </w:rPrChange>
        </w:rPr>
        <w:t xml:space="preserve">The </w:t>
      </w:r>
      <w:r w:rsidR="00B659D1" w:rsidRPr="004072B1">
        <w:rPr>
          <w:rPrChange w:id="89036" w:author="Draft version 2" w:date="2020-04-03T01:44:00Z">
            <w:rPr/>
          </w:rPrChange>
        </w:rPr>
        <w:t xml:space="preserve">IE </w:t>
      </w:r>
      <w:r w:rsidRPr="004072B1">
        <w:rPr>
          <w:i/>
          <w:rPrChange w:id="89037" w:author="Draft version 2" w:date="2020-04-03T01:44:00Z">
            <w:rPr>
              <w:i/>
            </w:rPr>
          </w:rPrChange>
        </w:rPr>
        <w:t xml:space="preserve">CSI-MeasConfig </w:t>
      </w:r>
      <w:r w:rsidRPr="004072B1">
        <w:rPr>
          <w:rPrChange w:id="89038" w:author="Draft version 2" w:date="2020-04-03T01:44:00Z">
            <w:rPr/>
          </w:rPrChange>
        </w:rPr>
        <w:t xml:space="preserve">is used to configure CSI-RS (reference signals) belonging to the serving cell in which </w:t>
      </w:r>
      <w:r w:rsidRPr="004072B1">
        <w:rPr>
          <w:i/>
          <w:rPrChange w:id="89039" w:author="Draft version 2" w:date="2020-04-03T01:44:00Z">
            <w:rPr>
              <w:i/>
            </w:rPr>
          </w:rPrChange>
        </w:rPr>
        <w:t>CSI-MeasConfig</w:t>
      </w:r>
      <w:r w:rsidRPr="004072B1">
        <w:rPr>
          <w:rPrChange w:id="89040" w:author="Draft version 2" w:date="2020-04-03T01:44:00Z">
            <w:rPr/>
          </w:rPrChange>
        </w:rPr>
        <w:t xml:space="preserve"> is included, channel state information reports to be transmitted on PUCCH on the serving cell in which </w:t>
      </w:r>
      <w:r w:rsidRPr="004072B1">
        <w:rPr>
          <w:i/>
          <w:rPrChange w:id="89041" w:author="Draft version 2" w:date="2020-04-03T01:44:00Z">
            <w:rPr>
              <w:i/>
            </w:rPr>
          </w:rPrChange>
        </w:rPr>
        <w:t>CSI-MeasConfig</w:t>
      </w:r>
      <w:r w:rsidRPr="004072B1">
        <w:rPr>
          <w:rPrChange w:id="89042" w:author="Draft version 2" w:date="2020-04-03T01:44:00Z">
            <w:rPr/>
          </w:rPrChange>
        </w:rPr>
        <w:t xml:space="preserve"> is included and channel state information reports on PUSCH triggered by DCI received on the serving cell in which </w:t>
      </w:r>
      <w:r w:rsidRPr="004072B1">
        <w:rPr>
          <w:i/>
          <w:rPrChange w:id="89043" w:author="Draft version 2" w:date="2020-04-03T01:44:00Z">
            <w:rPr>
              <w:i/>
            </w:rPr>
          </w:rPrChange>
        </w:rPr>
        <w:t>CSI-MeasConfig</w:t>
      </w:r>
      <w:r w:rsidRPr="004072B1">
        <w:rPr>
          <w:rPrChange w:id="89044" w:author="Draft version 2" w:date="2020-04-03T01:44:00Z">
            <w:rPr/>
          </w:rPrChange>
        </w:rPr>
        <w:t xml:space="preserve"> is included. See also </w:t>
      </w:r>
      <w:r w:rsidR="001634A6" w:rsidRPr="004072B1">
        <w:rPr>
          <w:rPrChange w:id="89045" w:author="Draft version 2" w:date="2020-04-03T01:44:00Z">
            <w:rPr/>
          </w:rPrChange>
        </w:rPr>
        <w:t xml:space="preserve">TS </w:t>
      </w:r>
      <w:r w:rsidRPr="004072B1">
        <w:rPr>
          <w:rPrChange w:id="89046" w:author="Draft version 2" w:date="2020-04-03T01:44:00Z">
            <w:rPr/>
          </w:rPrChange>
        </w:rPr>
        <w:t>38.214</w:t>
      </w:r>
      <w:r w:rsidR="001634A6" w:rsidRPr="004072B1">
        <w:rPr>
          <w:rPrChange w:id="89047" w:author="Draft version 2" w:date="2020-04-03T01:44:00Z">
            <w:rPr/>
          </w:rPrChange>
        </w:rPr>
        <w:t xml:space="preserve"> [19]</w:t>
      </w:r>
      <w:r w:rsidRPr="004072B1">
        <w:rPr>
          <w:rPrChange w:id="89048" w:author="Draft version 2" w:date="2020-04-03T01:44:00Z">
            <w:rPr/>
          </w:rPrChange>
        </w:rPr>
        <w:t xml:space="preserve">, </w:t>
      </w:r>
      <w:r w:rsidR="00581EBE" w:rsidRPr="004072B1">
        <w:rPr>
          <w:rPrChange w:id="89049" w:author="Draft version 2" w:date="2020-04-03T01:44:00Z">
            <w:rPr/>
          </w:rPrChange>
        </w:rPr>
        <w:t>clause</w:t>
      </w:r>
      <w:r w:rsidRPr="004072B1">
        <w:rPr>
          <w:rPrChange w:id="89050" w:author="Draft version 2" w:date="2020-04-03T01:44:00Z">
            <w:rPr/>
          </w:rPrChange>
        </w:rPr>
        <w:t xml:space="preserve"> 5.2.</w:t>
      </w:r>
    </w:p>
    <w:p w14:paraId="00C4EC6E" w14:textId="77777777" w:rsidR="002C5D28" w:rsidRPr="004072B1" w:rsidRDefault="002C5D28" w:rsidP="002C5D28">
      <w:pPr>
        <w:pStyle w:val="TH"/>
        <w:rPr>
          <w:rPrChange w:id="89051" w:author="Draft version 2" w:date="2020-04-03T01:44:00Z">
            <w:rPr/>
          </w:rPrChange>
        </w:rPr>
      </w:pPr>
      <w:r w:rsidRPr="004072B1">
        <w:rPr>
          <w:bCs/>
          <w:i/>
          <w:iCs/>
          <w:rPrChange w:id="89052" w:author="Draft version 2" w:date="2020-04-03T01:44:00Z">
            <w:rPr>
              <w:bCs/>
              <w:i/>
              <w:iCs/>
            </w:rPr>
          </w:rPrChange>
        </w:rPr>
        <w:t xml:space="preserve">CSI-MeasConfig </w:t>
      </w:r>
      <w:r w:rsidRPr="004072B1">
        <w:rPr>
          <w:rPrChange w:id="89053" w:author="Draft version 2" w:date="2020-04-03T01:44:00Z">
            <w:rPr/>
          </w:rPrChange>
        </w:rPr>
        <w:t>information element</w:t>
      </w:r>
    </w:p>
    <w:p w14:paraId="1DAED735" w14:textId="77777777" w:rsidR="002C5D28" w:rsidRPr="004072B1" w:rsidRDefault="002C5D28" w:rsidP="0096519C">
      <w:pPr>
        <w:pStyle w:val="PL"/>
        <w:rPr>
          <w:rPrChange w:id="89054" w:author="Draft version 2" w:date="2020-04-03T01:44:00Z">
            <w:rPr>
              <w:color w:val="808080"/>
            </w:rPr>
          </w:rPrChange>
        </w:rPr>
      </w:pPr>
      <w:r w:rsidRPr="004072B1">
        <w:rPr>
          <w:rPrChange w:id="89055" w:author="Draft version 2" w:date="2020-04-03T01:44:00Z">
            <w:rPr>
              <w:color w:val="808080"/>
            </w:rPr>
          </w:rPrChange>
        </w:rPr>
        <w:t>-- ASN1START</w:t>
      </w:r>
    </w:p>
    <w:p w14:paraId="5782DC47" w14:textId="443296C7" w:rsidR="002C5D28" w:rsidRPr="004072B1" w:rsidRDefault="002C5D28" w:rsidP="0096519C">
      <w:pPr>
        <w:pStyle w:val="PL"/>
        <w:rPr>
          <w:rPrChange w:id="89056" w:author="Draft version 2" w:date="2020-04-03T01:44:00Z">
            <w:rPr>
              <w:color w:val="808080"/>
            </w:rPr>
          </w:rPrChange>
        </w:rPr>
      </w:pPr>
      <w:r w:rsidRPr="004072B1">
        <w:rPr>
          <w:rPrChange w:id="89057" w:author="Draft version 2" w:date="2020-04-03T01:44:00Z">
            <w:rPr>
              <w:color w:val="808080"/>
            </w:rPr>
          </w:rPrChange>
        </w:rPr>
        <w:t>-- TAG-CSI-MEASCONFIG-START</w:t>
      </w:r>
    </w:p>
    <w:p w14:paraId="524974D5" w14:textId="77777777" w:rsidR="002C5D28" w:rsidRPr="004072B1" w:rsidRDefault="002C5D28" w:rsidP="0096519C">
      <w:pPr>
        <w:pStyle w:val="PL"/>
        <w:rPr>
          <w:rPrChange w:id="89058" w:author="Draft version 2" w:date="2020-04-03T01:44:00Z">
            <w:rPr/>
          </w:rPrChange>
        </w:rPr>
      </w:pPr>
    </w:p>
    <w:p w14:paraId="6713FA39" w14:textId="77777777" w:rsidR="002C5D28" w:rsidRPr="004072B1" w:rsidRDefault="002C5D28" w:rsidP="0096519C">
      <w:pPr>
        <w:pStyle w:val="PL"/>
        <w:rPr>
          <w:rPrChange w:id="89059" w:author="Draft version 2" w:date="2020-04-03T01:44:00Z">
            <w:rPr/>
          </w:rPrChange>
        </w:rPr>
      </w:pPr>
      <w:r w:rsidRPr="004072B1">
        <w:rPr>
          <w:rPrChange w:id="89060" w:author="Draft version 2" w:date="2020-04-03T01:44:00Z">
            <w:rPr/>
          </w:rPrChange>
        </w:rPr>
        <w:t xml:space="preserve">CSI-MeasConfig ::=                  </w:t>
      </w:r>
      <w:r w:rsidRPr="004072B1">
        <w:rPr>
          <w:rPrChange w:id="89061" w:author="Draft version 2" w:date="2020-04-03T01:44:00Z">
            <w:rPr>
              <w:color w:val="993366"/>
            </w:rPr>
          </w:rPrChange>
        </w:rPr>
        <w:t>SEQUENCE</w:t>
      </w:r>
      <w:r w:rsidRPr="004072B1">
        <w:rPr>
          <w:rPrChange w:id="89062" w:author="Draft version 2" w:date="2020-04-03T01:44:00Z">
            <w:rPr/>
          </w:rPrChange>
        </w:rPr>
        <w:t xml:space="preserve"> {</w:t>
      </w:r>
    </w:p>
    <w:p w14:paraId="04735DAA" w14:textId="3349C52D" w:rsidR="002C5D28" w:rsidRPr="004072B1" w:rsidRDefault="002C5D28" w:rsidP="0096519C">
      <w:pPr>
        <w:pStyle w:val="PL"/>
        <w:rPr>
          <w:rPrChange w:id="89063" w:author="Draft version 2" w:date="2020-04-03T01:44:00Z">
            <w:rPr>
              <w:color w:val="808080"/>
            </w:rPr>
          </w:rPrChange>
        </w:rPr>
      </w:pPr>
      <w:r w:rsidRPr="004072B1">
        <w:rPr>
          <w:rPrChange w:id="89064" w:author="Draft version 2" w:date="2020-04-03T01:44:00Z">
            <w:rPr/>
          </w:rPrChange>
        </w:rPr>
        <w:t xml:space="preserve">    nzp-CSI-RS-ResourceToAddModList     </w:t>
      </w:r>
      <w:r w:rsidRPr="004072B1">
        <w:rPr>
          <w:rPrChange w:id="89065" w:author="Draft version 2" w:date="2020-04-03T01:44:00Z">
            <w:rPr>
              <w:color w:val="993366"/>
            </w:rPr>
          </w:rPrChange>
        </w:rPr>
        <w:t>SEQUENCE</w:t>
      </w:r>
      <w:r w:rsidRPr="004072B1">
        <w:rPr>
          <w:rPrChange w:id="89066" w:author="Draft version 2" w:date="2020-04-03T01:44:00Z">
            <w:rPr/>
          </w:rPrChange>
        </w:rPr>
        <w:t xml:space="preserve"> (</w:t>
      </w:r>
      <w:r w:rsidRPr="004072B1">
        <w:rPr>
          <w:rPrChange w:id="89067" w:author="Draft version 2" w:date="2020-04-03T01:44:00Z">
            <w:rPr>
              <w:color w:val="993366"/>
            </w:rPr>
          </w:rPrChange>
        </w:rPr>
        <w:t>SIZE</w:t>
      </w:r>
      <w:r w:rsidRPr="004072B1">
        <w:rPr>
          <w:rPrChange w:id="89068" w:author="Draft version 2" w:date="2020-04-03T01:44:00Z">
            <w:rPr/>
          </w:rPrChange>
        </w:rPr>
        <w:t xml:space="preserve"> (1..maxNrofNZP-CSI-RS-Resources))</w:t>
      </w:r>
      <w:r w:rsidRPr="004072B1">
        <w:rPr>
          <w:rPrChange w:id="89069" w:author="Draft version 2" w:date="2020-04-03T01:44:00Z">
            <w:rPr>
              <w:color w:val="993366"/>
            </w:rPr>
          </w:rPrChange>
        </w:rPr>
        <w:t xml:space="preserve"> OF</w:t>
      </w:r>
      <w:r w:rsidRPr="004072B1">
        <w:rPr>
          <w:rPrChange w:id="89070" w:author="Draft version 2" w:date="2020-04-03T01:44:00Z">
            <w:rPr/>
          </w:rPrChange>
        </w:rPr>
        <w:t xml:space="preserve"> NZP-</w:t>
      </w:r>
      <w:r w:rsidR="00052E32" w:rsidRPr="004072B1">
        <w:rPr>
          <w:rPrChange w:id="89071" w:author="Draft version 2" w:date="2020-04-03T01:44:00Z">
            <w:rPr/>
          </w:rPrChange>
        </w:rPr>
        <w:t xml:space="preserve">CSI-RS-Resource   </w:t>
      </w:r>
      <w:r w:rsidRPr="004072B1">
        <w:rPr>
          <w:rPrChange w:id="89072" w:author="Draft version 2" w:date="2020-04-03T01:44:00Z">
            <w:rPr>
              <w:color w:val="993366"/>
            </w:rPr>
          </w:rPrChange>
        </w:rPr>
        <w:t>OPTIONAL</w:t>
      </w:r>
      <w:r w:rsidRPr="004072B1">
        <w:rPr>
          <w:rPrChange w:id="89073" w:author="Draft version 2" w:date="2020-04-03T01:44:00Z">
            <w:rPr/>
          </w:rPrChange>
        </w:rPr>
        <w:t xml:space="preserve">, </w:t>
      </w:r>
      <w:r w:rsidRPr="004072B1">
        <w:rPr>
          <w:rPrChange w:id="89074" w:author="Draft version 2" w:date="2020-04-03T01:44:00Z">
            <w:rPr>
              <w:color w:val="808080"/>
            </w:rPr>
          </w:rPrChange>
        </w:rPr>
        <w:t>-- Need N</w:t>
      </w:r>
    </w:p>
    <w:p w14:paraId="58DCE706" w14:textId="298782A6" w:rsidR="002C5D28" w:rsidRPr="004072B1" w:rsidRDefault="002C5D28" w:rsidP="0096519C">
      <w:pPr>
        <w:pStyle w:val="PL"/>
        <w:rPr>
          <w:rPrChange w:id="89075" w:author="Draft version 2" w:date="2020-04-03T01:44:00Z">
            <w:rPr>
              <w:color w:val="808080"/>
            </w:rPr>
          </w:rPrChange>
        </w:rPr>
      </w:pPr>
      <w:r w:rsidRPr="004072B1">
        <w:rPr>
          <w:rPrChange w:id="89076" w:author="Draft version 2" w:date="2020-04-03T01:44:00Z">
            <w:rPr/>
          </w:rPrChange>
        </w:rPr>
        <w:t xml:space="preserve">    nzp-CSI-RS-ResourceToReleaseList    </w:t>
      </w:r>
      <w:r w:rsidRPr="004072B1">
        <w:rPr>
          <w:rPrChange w:id="89077" w:author="Draft version 2" w:date="2020-04-03T01:44:00Z">
            <w:rPr>
              <w:color w:val="993366"/>
            </w:rPr>
          </w:rPrChange>
        </w:rPr>
        <w:t>SEQUENCE</w:t>
      </w:r>
      <w:r w:rsidRPr="004072B1">
        <w:rPr>
          <w:rPrChange w:id="89078" w:author="Draft version 2" w:date="2020-04-03T01:44:00Z">
            <w:rPr/>
          </w:rPrChange>
        </w:rPr>
        <w:t xml:space="preserve"> (</w:t>
      </w:r>
      <w:r w:rsidRPr="004072B1">
        <w:rPr>
          <w:rPrChange w:id="89079" w:author="Draft version 2" w:date="2020-04-03T01:44:00Z">
            <w:rPr>
              <w:color w:val="993366"/>
            </w:rPr>
          </w:rPrChange>
        </w:rPr>
        <w:t>SIZE</w:t>
      </w:r>
      <w:r w:rsidRPr="004072B1">
        <w:rPr>
          <w:rPrChange w:id="89080" w:author="Draft version 2" w:date="2020-04-03T01:44:00Z">
            <w:rPr/>
          </w:rPrChange>
        </w:rPr>
        <w:t xml:space="preserve"> (1..maxNrofNZP-CSI-RS-Resources))</w:t>
      </w:r>
      <w:r w:rsidRPr="004072B1">
        <w:rPr>
          <w:rPrChange w:id="89081" w:author="Draft version 2" w:date="2020-04-03T01:44:00Z">
            <w:rPr>
              <w:color w:val="993366"/>
            </w:rPr>
          </w:rPrChange>
        </w:rPr>
        <w:t xml:space="preserve"> OF</w:t>
      </w:r>
      <w:r w:rsidRPr="004072B1">
        <w:rPr>
          <w:rPrChange w:id="89082" w:author="Draft version 2" w:date="2020-04-03T01:44:00Z">
            <w:rPr/>
          </w:rPrChange>
        </w:rPr>
        <w:t xml:space="preserve"> NZP-CSI-RS-ResourceId </w:t>
      </w:r>
      <w:r w:rsidRPr="004072B1">
        <w:rPr>
          <w:rPrChange w:id="89083" w:author="Draft version 2" w:date="2020-04-03T01:44:00Z">
            <w:rPr>
              <w:color w:val="993366"/>
            </w:rPr>
          </w:rPrChange>
        </w:rPr>
        <w:t>OPTIONAL</w:t>
      </w:r>
      <w:r w:rsidRPr="004072B1">
        <w:rPr>
          <w:rPrChange w:id="89084" w:author="Draft version 2" w:date="2020-04-03T01:44:00Z">
            <w:rPr/>
          </w:rPrChange>
        </w:rPr>
        <w:t xml:space="preserve">, </w:t>
      </w:r>
      <w:r w:rsidRPr="004072B1">
        <w:rPr>
          <w:rPrChange w:id="89085" w:author="Draft version 2" w:date="2020-04-03T01:44:00Z">
            <w:rPr>
              <w:color w:val="808080"/>
            </w:rPr>
          </w:rPrChange>
        </w:rPr>
        <w:t>-- Need N</w:t>
      </w:r>
    </w:p>
    <w:p w14:paraId="69C4D3C2" w14:textId="77777777" w:rsidR="002C3DEE" w:rsidRPr="004072B1" w:rsidRDefault="002C5D28" w:rsidP="0096519C">
      <w:pPr>
        <w:pStyle w:val="PL"/>
        <w:rPr>
          <w:rPrChange w:id="89086" w:author="Draft version 2" w:date="2020-04-03T01:44:00Z">
            <w:rPr/>
          </w:rPrChange>
        </w:rPr>
      </w:pPr>
      <w:r w:rsidRPr="004072B1">
        <w:rPr>
          <w:rPrChange w:id="89087" w:author="Draft version 2" w:date="2020-04-03T01:44:00Z">
            <w:rPr/>
          </w:rPrChange>
        </w:rPr>
        <w:t xml:space="preserve">    nzp-CSI-RS-ResourceSetToAddModList  </w:t>
      </w:r>
      <w:r w:rsidRPr="004072B1">
        <w:rPr>
          <w:rPrChange w:id="89088" w:author="Draft version 2" w:date="2020-04-03T01:44:00Z">
            <w:rPr>
              <w:color w:val="993366"/>
            </w:rPr>
          </w:rPrChange>
        </w:rPr>
        <w:t>SEQUENCE</w:t>
      </w:r>
      <w:r w:rsidRPr="004072B1">
        <w:rPr>
          <w:rPrChange w:id="89089" w:author="Draft version 2" w:date="2020-04-03T01:44:00Z">
            <w:rPr/>
          </w:rPrChange>
        </w:rPr>
        <w:t xml:space="preserve"> (</w:t>
      </w:r>
      <w:r w:rsidRPr="004072B1">
        <w:rPr>
          <w:rPrChange w:id="89090" w:author="Draft version 2" w:date="2020-04-03T01:44:00Z">
            <w:rPr>
              <w:color w:val="993366"/>
            </w:rPr>
          </w:rPrChange>
        </w:rPr>
        <w:t>SIZE</w:t>
      </w:r>
      <w:r w:rsidRPr="004072B1">
        <w:rPr>
          <w:rPrChange w:id="89091" w:author="Draft version 2" w:date="2020-04-03T01:44:00Z">
            <w:rPr/>
          </w:rPrChange>
        </w:rPr>
        <w:t xml:space="preserve"> (1..maxNrofNZP-CSI-RS-ResourceSets))</w:t>
      </w:r>
      <w:r w:rsidRPr="004072B1">
        <w:rPr>
          <w:rPrChange w:id="89092" w:author="Draft version 2" w:date="2020-04-03T01:44:00Z">
            <w:rPr>
              <w:color w:val="993366"/>
            </w:rPr>
          </w:rPrChange>
        </w:rPr>
        <w:t xml:space="preserve"> OF</w:t>
      </w:r>
      <w:r w:rsidRPr="004072B1">
        <w:rPr>
          <w:rPrChange w:id="89093" w:author="Draft version 2" w:date="2020-04-03T01:44:00Z">
            <w:rPr/>
          </w:rPrChange>
        </w:rPr>
        <w:t xml:space="preserve"> NZP-CSI-RS-ResourceSet</w:t>
      </w:r>
    </w:p>
    <w:p w14:paraId="2D97A7B9" w14:textId="57BC6A39" w:rsidR="002C5D28" w:rsidRPr="004072B1" w:rsidRDefault="002C3DEE" w:rsidP="0096519C">
      <w:pPr>
        <w:pStyle w:val="PL"/>
        <w:rPr>
          <w:rPrChange w:id="89094" w:author="Draft version 2" w:date="2020-04-03T01:44:00Z">
            <w:rPr>
              <w:color w:val="808080"/>
            </w:rPr>
          </w:rPrChange>
        </w:rPr>
      </w:pPr>
      <w:r w:rsidRPr="004072B1">
        <w:rPr>
          <w:rPrChange w:id="89095" w:author="Draft version 2" w:date="2020-04-03T01:44:00Z">
            <w:rPr/>
          </w:rPrChange>
        </w:rPr>
        <w:t xml:space="preserve">                                                                                                                  </w:t>
      </w:r>
      <w:r w:rsidR="002C5D28" w:rsidRPr="004072B1">
        <w:rPr>
          <w:rPrChange w:id="89096" w:author="Draft version 2" w:date="2020-04-03T01:44:00Z">
            <w:rPr>
              <w:color w:val="993366"/>
            </w:rPr>
          </w:rPrChange>
        </w:rPr>
        <w:t>OPTIONAL</w:t>
      </w:r>
      <w:r w:rsidR="002C5D28" w:rsidRPr="004072B1">
        <w:rPr>
          <w:rPrChange w:id="89097" w:author="Draft version 2" w:date="2020-04-03T01:44:00Z">
            <w:rPr/>
          </w:rPrChange>
        </w:rPr>
        <w:t xml:space="preserve">, </w:t>
      </w:r>
      <w:r w:rsidR="002C5D28" w:rsidRPr="004072B1">
        <w:rPr>
          <w:rPrChange w:id="89098" w:author="Draft version 2" w:date="2020-04-03T01:44:00Z">
            <w:rPr>
              <w:color w:val="808080"/>
            </w:rPr>
          </w:rPrChange>
        </w:rPr>
        <w:t>-- Need N</w:t>
      </w:r>
    </w:p>
    <w:p w14:paraId="34C57593" w14:textId="77777777" w:rsidR="002C3DEE" w:rsidRPr="004072B1" w:rsidRDefault="002C5D28" w:rsidP="0096519C">
      <w:pPr>
        <w:pStyle w:val="PL"/>
        <w:rPr>
          <w:rPrChange w:id="89099" w:author="Draft version 2" w:date="2020-04-03T01:44:00Z">
            <w:rPr/>
          </w:rPrChange>
        </w:rPr>
      </w:pPr>
      <w:r w:rsidRPr="004072B1">
        <w:rPr>
          <w:rPrChange w:id="89100" w:author="Draft version 2" w:date="2020-04-03T01:44:00Z">
            <w:rPr/>
          </w:rPrChange>
        </w:rPr>
        <w:t xml:space="preserve">    nzp-CSI-RS-ResourceSetToReleaseList </w:t>
      </w:r>
      <w:r w:rsidRPr="004072B1">
        <w:rPr>
          <w:rPrChange w:id="89101" w:author="Draft version 2" w:date="2020-04-03T01:44:00Z">
            <w:rPr>
              <w:color w:val="993366"/>
            </w:rPr>
          </w:rPrChange>
        </w:rPr>
        <w:t>SEQUENCE</w:t>
      </w:r>
      <w:r w:rsidRPr="004072B1">
        <w:rPr>
          <w:rPrChange w:id="89102" w:author="Draft version 2" w:date="2020-04-03T01:44:00Z">
            <w:rPr/>
          </w:rPrChange>
        </w:rPr>
        <w:t xml:space="preserve"> (</w:t>
      </w:r>
      <w:r w:rsidRPr="004072B1">
        <w:rPr>
          <w:rPrChange w:id="89103" w:author="Draft version 2" w:date="2020-04-03T01:44:00Z">
            <w:rPr>
              <w:color w:val="993366"/>
            </w:rPr>
          </w:rPrChange>
        </w:rPr>
        <w:t>SIZE</w:t>
      </w:r>
      <w:r w:rsidRPr="004072B1">
        <w:rPr>
          <w:rPrChange w:id="89104" w:author="Draft version 2" w:date="2020-04-03T01:44:00Z">
            <w:rPr/>
          </w:rPrChange>
        </w:rPr>
        <w:t xml:space="preserve"> (1..maxNrofNZP-CSI-RS-ResourceSets))</w:t>
      </w:r>
      <w:r w:rsidRPr="004072B1">
        <w:rPr>
          <w:rPrChange w:id="89105" w:author="Draft version 2" w:date="2020-04-03T01:44:00Z">
            <w:rPr>
              <w:color w:val="993366"/>
            </w:rPr>
          </w:rPrChange>
        </w:rPr>
        <w:t xml:space="preserve"> OF</w:t>
      </w:r>
      <w:r w:rsidRPr="004072B1">
        <w:rPr>
          <w:rPrChange w:id="89106" w:author="Draft version 2" w:date="2020-04-03T01:44:00Z">
            <w:rPr/>
          </w:rPrChange>
        </w:rPr>
        <w:t xml:space="preserve"> NZP-CSI-RS-ResourceSetId</w:t>
      </w:r>
    </w:p>
    <w:p w14:paraId="2E0A362E" w14:textId="47760C9A" w:rsidR="002C5D28" w:rsidRPr="004072B1" w:rsidRDefault="002C3DEE" w:rsidP="0096519C">
      <w:pPr>
        <w:pStyle w:val="PL"/>
        <w:rPr>
          <w:rPrChange w:id="89107" w:author="Draft version 2" w:date="2020-04-03T01:44:00Z">
            <w:rPr>
              <w:color w:val="808080"/>
            </w:rPr>
          </w:rPrChange>
        </w:rPr>
      </w:pPr>
      <w:r w:rsidRPr="004072B1">
        <w:rPr>
          <w:rPrChange w:id="89108" w:author="Draft version 2" w:date="2020-04-03T01:44:00Z">
            <w:rPr/>
          </w:rPrChange>
        </w:rPr>
        <w:lastRenderedPageBreak/>
        <w:t xml:space="preserve">                                                                                                                  </w:t>
      </w:r>
      <w:r w:rsidR="002C5D28" w:rsidRPr="004072B1">
        <w:rPr>
          <w:rPrChange w:id="89109" w:author="Draft version 2" w:date="2020-04-03T01:44:00Z">
            <w:rPr>
              <w:color w:val="993366"/>
            </w:rPr>
          </w:rPrChange>
        </w:rPr>
        <w:t>OPTIONAL</w:t>
      </w:r>
      <w:r w:rsidR="002C5D28" w:rsidRPr="004072B1">
        <w:rPr>
          <w:rPrChange w:id="89110" w:author="Draft version 2" w:date="2020-04-03T01:44:00Z">
            <w:rPr/>
          </w:rPrChange>
        </w:rPr>
        <w:t xml:space="preserve">, </w:t>
      </w:r>
      <w:r w:rsidR="002C5D28" w:rsidRPr="004072B1">
        <w:rPr>
          <w:rPrChange w:id="89111" w:author="Draft version 2" w:date="2020-04-03T01:44:00Z">
            <w:rPr>
              <w:color w:val="808080"/>
            </w:rPr>
          </w:rPrChange>
        </w:rPr>
        <w:t>-- Need N</w:t>
      </w:r>
    </w:p>
    <w:p w14:paraId="58CD519C" w14:textId="67369E35" w:rsidR="002C5D28" w:rsidRPr="004072B1" w:rsidRDefault="002C5D28" w:rsidP="0096519C">
      <w:pPr>
        <w:pStyle w:val="PL"/>
        <w:rPr>
          <w:rPrChange w:id="89112" w:author="Draft version 2" w:date="2020-04-03T01:44:00Z">
            <w:rPr>
              <w:color w:val="808080"/>
            </w:rPr>
          </w:rPrChange>
        </w:rPr>
      </w:pPr>
      <w:r w:rsidRPr="004072B1">
        <w:rPr>
          <w:rPrChange w:id="89113" w:author="Draft version 2" w:date="2020-04-03T01:44:00Z">
            <w:rPr/>
          </w:rPrChange>
        </w:rPr>
        <w:t xml:space="preserve">    csi-IM-ResourceToAddModList         </w:t>
      </w:r>
      <w:r w:rsidRPr="004072B1">
        <w:rPr>
          <w:rPrChange w:id="89114" w:author="Draft version 2" w:date="2020-04-03T01:44:00Z">
            <w:rPr>
              <w:color w:val="993366"/>
            </w:rPr>
          </w:rPrChange>
        </w:rPr>
        <w:t>SEQUENCE</w:t>
      </w:r>
      <w:r w:rsidRPr="004072B1">
        <w:rPr>
          <w:rPrChange w:id="89115" w:author="Draft version 2" w:date="2020-04-03T01:44:00Z">
            <w:rPr/>
          </w:rPrChange>
        </w:rPr>
        <w:t xml:space="preserve"> (</w:t>
      </w:r>
      <w:r w:rsidRPr="004072B1">
        <w:rPr>
          <w:rPrChange w:id="89116" w:author="Draft version 2" w:date="2020-04-03T01:44:00Z">
            <w:rPr>
              <w:color w:val="993366"/>
            </w:rPr>
          </w:rPrChange>
        </w:rPr>
        <w:t>SIZE</w:t>
      </w:r>
      <w:r w:rsidRPr="004072B1">
        <w:rPr>
          <w:rPrChange w:id="89117" w:author="Draft version 2" w:date="2020-04-03T01:44:00Z">
            <w:rPr/>
          </w:rPrChange>
        </w:rPr>
        <w:t xml:space="preserve"> (1..maxNrofCSI-IM-Resources))</w:t>
      </w:r>
      <w:r w:rsidRPr="004072B1">
        <w:rPr>
          <w:rPrChange w:id="89118" w:author="Draft version 2" w:date="2020-04-03T01:44:00Z">
            <w:rPr>
              <w:color w:val="993366"/>
            </w:rPr>
          </w:rPrChange>
        </w:rPr>
        <w:t xml:space="preserve"> OF</w:t>
      </w:r>
      <w:r w:rsidRPr="004072B1">
        <w:rPr>
          <w:rPrChange w:id="89119" w:author="Draft version 2" w:date="2020-04-03T01:44:00Z">
            <w:rPr/>
          </w:rPrChange>
        </w:rPr>
        <w:t xml:space="preserve"> CSI-IM-Resource           </w:t>
      </w:r>
      <w:r w:rsidRPr="004072B1">
        <w:rPr>
          <w:rPrChange w:id="89120" w:author="Draft version 2" w:date="2020-04-03T01:44:00Z">
            <w:rPr>
              <w:color w:val="993366"/>
            </w:rPr>
          </w:rPrChange>
        </w:rPr>
        <w:t>OPTIONAL</w:t>
      </w:r>
      <w:r w:rsidRPr="004072B1">
        <w:rPr>
          <w:rPrChange w:id="89121" w:author="Draft version 2" w:date="2020-04-03T01:44:00Z">
            <w:rPr/>
          </w:rPrChange>
        </w:rPr>
        <w:t xml:space="preserve">, </w:t>
      </w:r>
      <w:r w:rsidRPr="004072B1">
        <w:rPr>
          <w:rPrChange w:id="89122" w:author="Draft version 2" w:date="2020-04-03T01:44:00Z">
            <w:rPr>
              <w:color w:val="808080"/>
            </w:rPr>
          </w:rPrChange>
        </w:rPr>
        <w:t>-- Need N</w:t>
      </w:r>
    </w:p>
    <w:p w14:paraId="57C0B1C6" w14:textId="0EB6E9FF" w:rsidR="002C5D28" w:rsidRPr="004072B1" w:rsidRDefault="002C5D28" w:rsidP="0096519C">
      <w:pPr>
        <w:pStyle w:val="PL"/>
        <w:rPr>
          <w:rPrChange w:id="89123" w:author="Draft version 2" w:date="2020-04-03T01:44:00Z">
            <w:rPr>
              <w:color w:val="808080"/>
            </w:rPr>
          </w:rPrChange>
        </w:rPr>
      </w:pPr>
      <w:r w:rsidRPr="004072B1">
        <w:rPr>
          <w:rPrChange w:id="89124" w:author="Draft version 2" w:date="2020-04-03T01:44:00Z">
            <w:rPr/>
          </w:rPrChange>
        </w:rPr>
        <w:t xml:space="preserve">    csi-IM-ResourceToReleaseList        </w:t>
      </w:r>
      <w:r w:rsidRPr="004072B1">
        <w:rPr>
          <w:rPrChange w:id="89125" w:author="Draft version 2" w:date="2020-04-03T01:44:00Z">
            <w:rPr>
              <w:color w:val="993366"/>
            </w:rPr>
          </w:rPrChange>
        </w:rPr>
        <w:t>SEQUENCE</w:t>
      </w:r>
      <w:r w:rsidRPr="004072B1">
        <w:rPr>
          <w:rPrChange w:id="89126" w:author="Draft version 2" w:date="2020-04-03T01:44:00Z">
            <w:rPr/>
          </w:rPrChange>
        </w:rPr>
        <w:t xml:space="preserve"> (</w:t>
      </w:r>
      <w:r w:rsidRPr="004072B1">
        <w:rPr>
          <w:rPrChange w:id="89127" w:author="Draft version 2" w:date="2020-04-03T01:44:00Z">
            <w:rPr>
              <w:color w:val="993366"/>
            </w:rPr>
          </w:rPrChange>
        </w:rPr>
        <w:t>SIZE</w:t>
      </w:r>
      <w:r w:rsidRPr="004072B1">
        <w:rPr>
          <w:rPrChange w:id="89128" w:author="Draft version 2" w:date="2020-04-03T01:44:00Z">
            <w:rPr/>
          </w:rPrChange>
        </w:rPr>
        <w:t xml:space="preserve"> (1..maxNrofCSI-IM-Resources))</w:t>
      </w:r>
      <w:r w:rsidRPr="004072B1">
        <w:rPr>
          <w:rPrChange w:id="89129" w:author="Draft version 2" w:date="2020-04-03T01:44:00Z">
            <w:rPr>
              <w:color w:val="993366"/>
            </w:rPr>
          </w:rPrChange>
        </w:rPr>
        <w:t xml:space="preserve"> OF</w:t>
      </w:r>
      <w:r w:rsidRPr="004072B1">
        <w:rPr>
          <w:rPrChange w:id="89130" w:author="Draft version 2" w:date="2020-04-03T01:44:00Z">
            <w:rPr/>
          </w:rPrChange>
        </w:rPr>
        <w:t xml:space="preserve"> CSI-IM-ResourceId         </w:t>
      </w:r>
      <w:r w:rsidRPr="004072B1">
        <w:rPr>
          <w:rPrChange w:id="89131" w:author="Draft version 2" w:date="2020-04-03T01:44:00Z">
            <w:rPr>
              <w:color w:val="993366"/>
            </w:rPr>
          </w:rPrChange>
        </w:rPr>
        <w:t>OPTIONAL</w:t>
      </w:r>
      <w:r w:rsidRPr="004072B1">
        <w:rPr>
          <w:rPrChange w:id="89132" w:author="Draft version 2" w:date="2020-04-03T01:44:00Z">
            <w:rPr/>
          </w:rPrChange>
        </w:rPr>
        <w:t xml:space="preserve">, </w:t>
      </w:r>
      <w:r w:rsidRPr="004072B1">
        <w:rPr>
          <w:rPrChange w:id="89133" w:author="Draft version 2" w:date="2020-04-03T01:44:00Z">
            <w:rPr>
              <w:color w:val="808080"/>
            </w:rPr>
          </w:rPrChange>
        </w:rPr>
        <w:t>-- Need N</w:t>
      </w:r>
    </w:p>
    <w:p w14:paraId="1670EC8C" w14:textId="3871D5DF" w:rsidR="002C5D28" w:rsidRPr="004072B1" w:rsidRDefault="002C5D28" w:rsidP="0096519C">
      <w:pPr>
        <w:pStyle w:val="PL"/>
        <w:rPr>
          <w:rPrChange w:id="89134" w:author="Draft version 2" w:date="2020-04-03T01:44:00Z">
            <w:rPr>
              <w:color w:val="808080"/>
            </w:rPr>
          </w:rPrChange>
        </w:rPr>
      </w:pPr>
      <w:r w:rsidRPr="004072B1">
        <w:rPr>
          <w:rPrChange w:id="89135" w:author="Draft version 2" w:date="2020-04-03T01:44:00Z">
            <w:rPr/>
          </w:rPrChange>
        </w:rPr>
        <w:t xml:space="preserve">    csi-IM-ResourceSetToAddModList      </w:t>
      </w:r>
      <w:r w:rsidRPr="004072B1">
        <w:rPr>
          <w:rPrChange w:id="89136" w:author="Draft version 2" w:date="2020-04-03T01:44:00Z">
            <w:rPr>
              <w:color w:val="993366"/>
            </w:rPr>
          </w:rPrChange>
        </w:rPr>
        <w:t>SEQUENCE</w:t>
      </w:r>
      <w:r w:rsidRPr="004072B1">
        <w:rPr>
          <w:rPrChange w:id="89137" w:author="Draft version 2" w:date="2020-04-03T01:44:00Z">
            <w:rPr/>
          </w:rPrChange>
        </w:rPr>
        <w:t xml:space="preserve"> (</w:t>
      </w:r>
      <w:r w:rsidRPr="004072B1">
        <w:rPr>
          <w:rPrChange w:id="89138" w:author="Draft version 2" w:date="2020-04-03T01:44:00Z">
            <w:rPr>
              <w:color w:val="993366"/>
            </w:rPr>
          </w:rPrChange>
        </w:rPr>
        <w:t>SIZE</w:t>
      </w:r>
      <w:r w:rsidRPr="004072B1">
        <w:rPr>
          <w:rPrChange w:id="89139" w:author="Draft version 2" w:date="2020-04-03T01:44:00Z">
            <w:rPr/>
          </w:rPrChange>
        </w:rPr>
        <w:t xml:space="preserve"> (1..maxNrofCSI-IM-ResourceSets))</w:t>
      </w:r>
      <w:r w:rsidRPr="004072B1">
        <w:rPr>
          <w:rPrChange w:id="89140" w:author="Draft version 2" w:date="2020-04-03T01:44:00Z">
            <w:rPr>
              <w:color w:val="993366"/>
            </w:rPr>
          </w:rPrChange>
        </w:rPr>
        <w:t xml:space="preserve"> OF</w:t>
      </w:r>
      <w:r w:rsidRPr="004072B1">
        <w:rPr>
          <w:rPrChange w:id="89141" w:author="Draft version 2" w:date="2020-04-03T01:44:00Z">
            <w:rPr/>
          </w:rPrChange>
        </w:rPr>
        <w:t xml:space="preserve"> CSI-IM-ResourceSet     </w:t>
      </w:r>
      <w:r w:rsidRPr="004072B1">
        <w:rPr>
          <w:rPrChange w:id="89142" w:author="Draft version 2" w:date="2020-04-03T01:44:00Z">
            <w:rPr>
              <w:color w:val="993366"/>
            </w:rPr>
          </w:rPrChange>
        </w:rPr>
        <w:t>OPTIONAL</w:t>
      </w:r>
      <w:r w:rsidRPr="004072B1">
        <w:rPr>
          <w:rPrChange w:id="89143" w:author="Draft version 2" w:date="2020-04-03T01:44:00Z">
            <w:rPr/>
          </w:rPrChange>
        </w:rPr>
        <w:t xml:space="preserve">, </w:t>
      </w:r>
      <w:r w:rsidRPr="004072B1">
        <w:rPr>
          <w:rPrChange w:id="89144" w:author="Draft version 2" w:date="2020-04-03T01:44:00Z">
            <w:rPr>
              <w:color w:val="808080"/>
            </w:rPr>
          </w:rPrChange>
        </w:rPr>
        <w:t>-- Need N</w:t>
      </w:r>
    </w:p>
    <w:p w14:paraId="052F74C1" w14:textId="25CDC8E0" w:rsidR="002C5D28" w:rsidRPr="004072B1" w:rsidRDefault="002C5D28" w:rsidP="0096519C">
      <w:pPr>
        <w:pStyle w:val="PL"/>
        <w:rPr>
          <w:rPrChange w:id="89145" w:author="Draft version 2" w:date="2020-04-03T01:44:00Z">
            <w:rPr>
              <w:color w:val="808080"/>
            </w:rPr>
          </w:rPrChange>
        </w:rPr>
      </w:pPr>
      <w:r w:rsidRPr="004072B1">
        <w:rPr>
          <w:rPrChange w:id="89146" w:author="Draft version 2" w:date="2020-04-03T01:44:00Z">
            <w:rPr/>
          </w:rPrChange>
        </w:rPr>
        <w:t xml:space="preserve">    csi-IM-ResourceSetToReleaseList     </w:t>
      </w:r>
      <w:r w:rsidRPr="004072B1">
        <w:rPr>
          <w:rPrChange w:id="89147" w:author="Draft version 2" w:date="2020-04-03T01:44:00Z">
            <w:rPr>
              <w:color w:val="993366"/>
            </w:rPr>
          </w:rPrChange>
        </w:rPr>
        <w:t>SEQUENCE</w:t>
      </w:r>
      <w:r w:rsidRPr="004072B1">
        <w:rPr>
          <w:rPrChange w:id="89148" w:author="Draft version 2" w:date="2020-04-03T01:44:00Z">
            <w:rPr/>
          </w:rPrChange>
        </w:rPr>
        <w:t xml:space="preserve"> (</w:t>
      </w:r>
      <w:r w:rsidRPr="004072B1">
        <w:rPr>
          <w:rPrChange w:id="89149" w:author="Draft version 2" w:date="2020-04-03T01:44:00Z">
            <w:rPr>
              <w:color w:val="993366"/>
            </w:rPr>
          </w:rPrChange>
        </w:rPr>
        <w:t>SIZE</w:t>
      </w:r>
      <w:r w:rsidRPr="004072B1">
        <w:rPr>
          <w:rPrChange w:id="89150" w:author="Draft version 2" w:date="2020-04-03T01:44:00Z">
            <w:rPr/>
          </w:rPrChange>
        </w:rPr>
        <w:t xml:space="preserve"> (1..maxNrofCSI-IM-ResourceSets))</w:t>
      </w:r>
      <w:r w:rsidRPr="004072B1">
        <w:rPr>
          <w:rPrChange w:id="89151" w:author="Draft version 2" w:date="2020-04-03T01:44:00Z">
            <w:rPr>
              <w:color w:val="993366"/>
            </w:rPr>
          </w:rPrChange>
        </w:rPr>
        <w:t xml:space="preserve"> OF</w:t>
      </w:r>
      <w:r w:rsidRPr="004072B1">
        <w:rPr>
          <w:rPrChange w:id="89152" w:author="Draft version 2" w:date="2020-04-03T01:44:00Z">
            <w:rPr/>
          </w:rPrChange>
        </w:rPr>
        <w:t xml:space="preserve"> CSI-IM-ResourceSetId   </w:t>
      </w:r>
      <w:r w:rsidRPr="004072B1">
        <w:rPr>
          <w:rPrChange w:id="89153" w:author="Draft version 2" w:date="2020-04-03T01:44:00Z">
            <w:rPr>
              <w:color w:val="993366"/>
            </w:rPr>
          </w:rPrChange>
        </w:rPr>
        <w:t>OPTIONAL</w:t>
      </w:r>
      <w:r w:rsidRPr="004072B1">
        <w:rPr>
          <w:rPrChange w:id="89154" w:author="Draft version 2" w:date="2020-04-03T01:44:00Z">
            <w:rPr/>
          </w:rPrChange>
        </w:rPr>
        <w:t xml:space="preserve">, </w:t>
      </w:r>
      <w:r w:rsidRPr="004072B1">
        <w:rPr>
          <w:rPrChange w:id="89155" w:author="Draft version 2" w:date="2020-04-03T01:44:00Z">
            <w:rPr>
              <w:color w:val="808080"/>
            </w:rPr>
          </w:rPrChange>
        </w:rPr>
        <w:t>-- Need N</w:t>
      </w:r>
    </w:p>
    <w:p w14:paraId="089EC4F1" w14:textId="305A3286" w:rsidR="002C5D28" w:rsidRPr="004072B1" w:rsidRDefault="002C5D28" w:rsidP="0096519C">
      <w:pPr>
        <w:pStyle w:val="PL"/>
        <w:rPr>
          <w:rPrChange w:id="89156" w:author="Draft version 2" w:date="2020-04-03T01:44:00Z">
            <w:rPr>
              <w:color w:val="808080"/>
            </w:rPr>
          </w:rPrChange>
        </w:rPr>
      </w:pPr>
      <w:r w:rsidRPr="004072B1">
        <w:rPr>
          <w:rPrChange w:id="89157" w:author="Draft version 2" w:date="2020-04-03T01:44:00Z">
            <w:rPr/>
          </w:rPrChange>
        </w:rPr>
        <w:t xml:space="preserve">    csi-SSB-ResourceSetToAddModList     </w:t>
      </w:r>
      <w:r w:rsidRPr="004072B1">
        <w:rPr>
          <w:rPrChange w:id="89158" w:author="Draft version 2" w:date="2020-04-03T01:44:00Z">
            <w:rPr>
              <w:color w:val="993366"/>
            </w:rPr>
          </w:rPrChange>
        </w:rPr>
        <w:t>SEQUENCE</w:t>
      </w:r>
      <w:r w:rsidRPr="004072B1">
        <w:rPr>
          <w:rPrChange w:id="89159" w:author="Draft version 2" w:date="2020-04-03T01:44:00Z">
            <w:rPr/>
          </w:rPrChange>
        </w:rPr>
        <w:t xml:space="preserve"> (</w:t>
      </w:r>
      <w:r w:rsidRPr="004072B1">
        <w:rPr>
          <w:rPrChange w:id="89160" w:author="Draft version 2" w:date="2020-04-03T01:44:00Z">
            <w:rPr>
              <w:color w:val="993366"/>
            </w:rPr>
          </w:rPrChange>
        </w:rPr>
        <w:t>SIZE</w:t>
      </w:r>
      <w:r w:rsidRPr="004072B1">
        <w:rPr>
          <w:rPrChange w:id="89161" w:author="Draft version 2" w:date="2020-04-03T01:44:00Z">
            <w:rPr/>
          </w:rPrChange>
        </w:rPr>
        <w:t xml:space="preserve"> (1..maxNrofCSI-SSB-ResourceSets))</w:t>
      </w:r>
      <w:r w:rsidRPr="004072B1">
        <w:rPr>
          <w:rPrChange w:id="89162" w:author="Draft version 2" w:date="2020-04-03T01:44:00Z">
            <w:rPr>
              <w:color w:val="993366"/>
            </w:rPr>
          </w:rPrChange>
        </w:rPr>
        <w:t xml:space="preserve"> OF</w:t>
      </w:r>
      <w:r w:rsidRPr="004072B1">
        <w:rPr>
          <w:rPrChange w:id="89163" w:author="Draft version 2" w:date="2020-04-03T01:44:00Z">
            <w:rPr/>
          </w:rPrChange>
        </w:rPr>
        <w:t xml:space="preserve"> CSI-SSB-ResourceSet   </w:t>
      </w:r>
      <w:r w:rsidRPr="004072B1">
        <w:rPr>
          <w:rPrChange w:id="89164" w:author="Draft version 2" w:date="2020-04-03T01:44:00Z">
            <w:rPr>
              <w:color w:val="993366"/>
            </w:rPr>
          </w:rPrChange>
        </w:rPr>
        <w:t>OPTIONAL</w:t>
      </w:r>
      <w:r w:rsidRPr="004072B1">
        <w:rPr>
          <w:rPrChange w:id="89165" w:author="Draft version 2" w:date="2020-04-03T01:44:00Z">
            <w:rPr/>
          </w:rPrChange>
        </w:rPr>
        <w:t xml:space="preserve">, </w:t>
      </w:r>
      <w:r w:rsidRPr="004072B1">
        <w:rPr>
          <w:rPrChange w:id="89166" w:author="Draft version 2" w:date="2020-04-03T01:44:00Z">
            <w:rPr>
              <w:color w:val="808080"/>
            </w:rPr>
          </w:rPrChange>
        </w:rPr>
        <w:t>-- Need N</w:t>
      </w:r>
    </w:p>
    <w:p w14:paraId="4DF60733" w14:textId="681A9376" w:rsidR="002C5D28" w:rsidRPr="004072B1" w:rsidRDefault="002C5D28" w:rsidP="0096519C">
      <w:pPr>
        <w:pStyle w:val="PL"/>
        <w:rPr>
          <w:rPrChange w:id="89167" w:author="Draft version 2" w:date="2020-04-03T01:44:00Z">
            <w:rPr>
              <w:color w:val="808080"/>
            </w:rPr>
          </w:rPrChange>
        </w:rPr>
      </w:pPr>
      <w:r w:rsidRPr="004072B1">
        <w:rPr>
          <w:rPrChange w:id="89168" w:author="Draft version 2" w:date="2020-04-03T01:44:00Z">
            <w:rPr/>
          </w:rPrChange>
        </w:rPr>
        <w:t xml:space="preserve">    csi-SSB-ResourceSetToReleaseList </w:t>
      </w:r>
      <w:r w:rsidR="001510A8" w:rsidRPr="004072B1">
        <w:rPr>
          <w:rPrChange w:id="89169" w:author="Draft version 2" w:date="2020-04-03T01:44:00Z">
            <w:rPr/>
          </w:rPrChange>
        </w:rPr>
        <w:t xml:space="preserve">   </w:t>
      </w:r>
      <w:r w:rsidRPr="004072B1">
        <w:rPr>
          <w:rPrChange w:id="89170" w:author="Draft version 2" w:date="2020-04-03T01:44:00Z">
            <w:rPr>
              <w:color w:val="993366"/>
            </w:rPr>
          </w:rPrChange>
        </w:rPr>
        <w:t>SEQUENCE</w:t>
      </w:r>
      <w:r w:rsidRPr="004072B1">
        <w:rPr>
          <w:rPrChange w:id="89171" w:author="Draft version 2" w:date="2020-04-03T01:44:00Z">
            <w:rPr/>
          </w:rPrChange>
        </w:rPr>
        <w:t xml:space="preserve"> (</w:t>
      </w:r>
      <w:r w:rsidRPr="004072B1">
        <w:rPr>
          <w:rPrChange w:id="89172" w:author="Draft version 2" w:date="2020-04-03T01:44:00Z">
            <w:rPr>
              <w:color w:val="993366"/>
            </w:rPr>
          </w:rPrChange>
        </w:rPr>
        <w:t>SIZE</w:t>
      </w:r>
      <w:r w:rsidRPr="004072B1">
        <w:rPr>
          <w:rPrChange w:id="89173" w:author="Draft version 2" w:date="2020-04-03T01:44:00Z">
            <w:rPr/>
          </w:rPrChange>
        </w:rPr>
        <w:t xml:space="preserve"> (1..maxNrofCSI-SSB-ResourceSets))</w:t>
      </w:r>
      <w:r w:rsidRPr="004072B1">
        <w:rPr>
          <w:rPrChange w:id="89174" w:author="Draft version 2" w:date="2020-04-03T01:44:00Z">
            <w:rPr>
              <w:color w:val="993366"/>
            </w:rPr>
          </w:rPrChange>
        </w:rPr>
        <w:t xml:space="preserve"> OF</w:t>
      </w:r>
      <w:r w:rsidRPr="004072B1">
        <w:rPr>
          <w:rPrChange w:id="89175" w:author="Draft version 2" w:date="2020-04-03T01:44:00Z">
            <w:rPr/>
          </w:rPrChange>
        </w:rPr>
        <w:t xml:space="preserve"> CSI-SSB-ResourceSetId </w:t>
      </w:r>
      <w:r w:rsidRPr="004072B1">
        <w:rPr>
          <w:rPrChange w:id="89176" w:author="Draft version 2" w:date="2020-04-03T01:44:00Z">
            <w:rPr>
              <w:color w:val="993366"/>
            </w:rPr>
          </w:rPrChange>
        </w:rPr>
        <w:t>OPTIONAL</w:t>
      </w:r>
      <w:r w:rsidRPr="004072B1">
        <w:rPr>
          <w:rPrChange w:id="89177" w:author="Draft version 2" w:date="2020-04-03T01:44:00Z">
            <w:rPr/>
          </w:rPrChange>
        </w:rPr>
        <w:t xml:space="preserve">, </w:t>
      </w:r>
      <w:r w:rsidRPr="004072B1">
        <w:rPr>
          <w:rPrChange w:id="89178" w:author="Draft version 2" w:date="2020-04-03T01:44:00Z">
            <w:rPr>
              <w:color w:val="808080"/>
            </w:rPr>
          </w:rPrChange>
        </w:rPr>
        <w:t>-- Need N</w:t>
      </w:r>
    </w:p>
    <w:p w14:paraId="62061285" w14:textId="77777777" w:rsidR="002C3DEE" w:rsidRPr="004072B1" w:rsidRDefault="002C5D28" w:rsidP="0096519C">
      <w:pPr>
        <w:pStyle w:val="PL"/>
        <w:rPr>
          <w:rPrChange w:id="89179" w:author="Draft version 2" w:date="2020-04-03T01:44:00Z">
            <w:rPr/>
          </w:rPrChange>
        </w:rPr>
      </w:pPr>
      <w:r w:rsidRPr="004072B1">
        <w:rPr>
          <w:rPrChange w:id="89180" w:author="Draft version 2" w:date="2020-04-03T01:44:00Z">
            <w:rPr/>
          </w:rPrChange>
        </w:rPr>
        <w:t xml:space="preserve">    csi-ResourceConfigToAddModList      </w:t>
      </w:r>
      <w:r w:rsidRPr="004072B1">
        <w:rPr>
          <w:rPrChange w:id="89181" w:author="Draft version 2" w:date="2020-04-03T01:44:00Z">
            <w:rPr>
              <w:color w:val="993366"/>
            </w:rPr>
          </w:rPrChange>
        </w:rPr>
        <w:t>SEQUENCE</w:t>
      </w:r>
      <w:r w:rsidRPr="004072B1">
        <w:rPr>
          <w:rPrChange w:id="89182" w:author="Draft version 2" w:date="2020-04-03T01:44:00Z">
            <w:rPr/>
          </w:rPrChange>
        </w:rPr>
        <w:t xml:space="preserve"> (</w:t>
      </w:r>
      <w:r w:rsidRPr="004072B1">
        <w:rPr>
          <w:rPrChange w:id="89183" w:author="Draft version 2" w:date="2020-04-03T01:44:00Z">
            <w:rPr>
              <w:color w:val="993366"/>
            </w:rPr>
          </w:rPrChange>
        </w:rPr>
        <w:t>SIZE</w:t>
      </w:r>
      <w:r w:rsidRPr="004072B1">
        <w:rPr>
          <w:rPrChange w:id="89184" w:author="Draft version 2" w:date="2020-04-03T01:44:00Z">
            <w:rPr/>
          </w:rPrChange>
        </w:rPr>
        <w:t xml:space="preserve"> (1..maxNrofCSI-ResourceConfigurations))</w:t>
      </w:r>
      <w:r w:rsidRPr="004072B1">
        <w:rPr>
          <w:rPrChange w:id="89185" w:author="Draft version 2" w:date="2020-04-03T01:44:00Z">
            <w:rPr>
              <w:color w:val="993366"/>
            </w:rPr>
          </w:rPrChange>
        </w:rPr>
        <w:t xml:space="preserve"> OF</w:t>
      </w:r>
      <w:r w:rsidRPr="004072B1">
        <w:rPr>
          <w:rPrChange w:id="89186" w:author="Draft version 2" w:date="2020-04-03T01:44:00Z">
            <w:rPr/>
          </w:rPrChange>
        </w:rPr>
        <w:t xml:space="preserve"> CSI-ResourceConfig</w:t>
      </w:r>
    </w:p>
    <w:p w14:paraId="727F0B76" w14:textId="2507BFFF" w:rsidR="002C5D28" w:rsidRPr="004072B1" w:rsidRDefault="002C3DEE" w:rsidP="0096519C">
      <w:pPr>
        <w:pStyle w:val="PL"/>
        <w:rPr>
          <w:rPrChange w:id="89187" w:author="Draft version 2" w:date="2020-04-03T01:44:00Z">
            <w:rPr>
              <w:color w:val="808080"/>
            </w:rPr>
          </w:rPrChange>
        </w:rPr>
      </w:pPr>
      <w:r w:rsidRPr="004072B1">
        <w:rPr>
          <w:rPrChange w:id="89188" w:author="Draft version 2" w:date="2020-04-03T01:44:00Z">
            <w:rPr/>
          </w:rPrChange>
        </w:rPr>
        <w:t xml:space="preserve">                                                                                                                  </w:t>
      </w:r>
      <w:r w:rsidR="002C5D28" w:rsidRPr="004072B1">
        <w:rPr>
          <w:rPrChange w:id="89189" w:author="Draft version 2" w:date="2020-04-03T01:44:00Z">
            <w:rPr>
              <w:color w:val="993366"/>
            </w:rPr>
          </w:rPrChange>
        </w:rPr>
        <w:t>OPTIONAL</w:t>
      </w:r>
      <w:r w:rsidR="002C5D28" w:rsidRPr="004072B1">
        <w:rPr>
          <w:rPrChange w:id="89190" w:author="Draft version 2" w:date="2020-04-03T01:44:00Z">
            <w:rPr/>
          </w:rPrChange>
        </w:rPr>
        <w:t>,</w:t>
      </w:r>
      <w:r w:rsidR="00052E32" w:rsidRPr="004072B1">
        <w:rPr>
          <w:rPrChange w:id="89191" w:author="Draft version 2" w:date="2020-04-03T01:44:00Z">
            <w:rPr/>
          </w:rPrChange>
        </w:rPr>
        <w:t xml:space="preserve"> </w:t>
      </w:r>
      <w:r w:rsidR="002C5D28" w:rsidRPr="004072B1">
        <w:rPr>
          <w:rPrChange w:id="89192" w:author="Draft version 2" w:date="2020-04-03T01:44:00Z">
            <w:rPr>
              <w:color w:val="808080"/>
            </w:rPr>
          </w:rPrChange>
        </w:rPr>
        <w:t>-- Need N</w:t>
      </w:r>
    </w:p>
    <w:p w14:paraId="4C6D6D57" w14:textId="77777777" w:rsidR="002C3DEE" w:rsidRPr="004072B1" w:rsidRDefault="002C5D28" w:rsidP="0096519C">
      <w:pPr>
        <w:pStyle w:val="PL"/>
        <w:rPr>
          <w:rPrChange w:id="89193" w:author="Draft version 2" w:date="2020-04-03T01:44:00Z">
            <w:rPr/>
          </w:rPrChange>
        </w:rPr>
      </w:pPr>
      <w:r w:rsidRPr="004072B1">
        <w:rPr>
          <w:rPrChange w:id="89194" w:author="Draft version 2" w:date="2020-04-03T01:44:00Z">
            <w:rPr/>
          </w:rPrChange>
        </w:rPr>
        <w:t xml:space="preserve">    csi-ResourceConfigToReleaseList     </w:t>
      </w:r>
      <w:r w:rsidRPr="004072B1">
        <w:rPr>
          <w:rPrChange w:id="89195" w:author="Draft version 2" w:date="2020-04-03T01:44:00Z">
            <w:rPr>
              <w:color w:val="993366"/>
            </w:rPr>
          </w:rPrChange>
        </w:rPr>
        <w:t>SEQUENCE</w:t>
      </w:r>
      <w:r w:rsidRPr="004072B1">
        <w:rPr>
          <w:rPrChange w:id="89196" w:author="Draft version 2" w:date="2020-04-03T01:44:00Z">
            <w:rPr/>
          </w:rPrChange>
        </w:rPr>
        <w:t xml:space="preserve"> (</w:t>
      </w:r>
      <w:r w:rsidRPr="004072B1">
        <w:rPr>
          <w:rPrChange w:id="89197" w:author="Draft version 2" w:date="2020-04-03T01:44:00Z">
            <w:rPr>
              <w:color w:val="993366"/>
            </w:rPr>
          </w:rPrChange>
        </w:rPr>
        <w:t>SIZE</w:t>
      </w:r>
      <w:r w:rsidRPr="004072B1">
        <w:rPr>
          <w:rPrChange w:id="89198" w:author="Draft version 2" w:date="2020-04-03T01:44:00Z">
            <w:rPr/>
          </w:rPrChange>
        </w:rPr>
        <w:t xml:space="preserve"> (1..maxNrofCSI-ResourceConfigurations))</w:t>
      </w:r>
      <w:r w:rsidRPr="004072B1">
        <w:rPr>
          <w:rPrChange w:id="89199" w:author="Draft version 2" w:date="2020-04-03T01:44:00Z">
            <w:rPr>
              <w:color w:val="993366"/>
            </w:rPr>
          </w:rPrChange>
        </w:rPr>
        <w:t xml:space="preserve"> OF</w:t>
      </w:r>
      <w:r w:rsidRPr="004072B1">
        <w:rPr>
          <w:rPrChange w:id="89200" w:author="Draft version 2" w:date="2020-04-03T01:44:00Z">
            <w:rPr/>
          </w:rPrChange>
        </w:rPr>
        <w:t xml:space="preserve"> CSI-ResourceConfigId</w:t>
      </w:r>
    </w:p>
    <w:p w14:paraId="0EE7A934" w14:textId="190ED4C4" w:rsidR="002C5D28" w:rsidRPr="004072B1" w:rsidRDefault="002C3DEE" w:rsidP="0096519C">
      <w:pPr>
        <w:pStyle w:val="PL"/>
        <w:rPr>
          <w:rPrChange w:id="89201" w:author="Draft version 2" w:date="2020-04-03T01:44:00Z">
            <w:rPr>
              <w:color w:val="808080"/>
            </w:rPr>
          </w:rPrChange>
        </w:rPr>
      </w:pPr>
      <w:r w:rsidRPr="004072B1">
        <w:rPr>
          <w:rPrChange w:id="89202" w:author="Draft version 2" w:date="2020-04-03T01:44:00Z">
            <w:rPr/>
          </w:rPrChange>
        </w:rPr>
        <w:t xml:space="preserve">                                                                                                                  </w:t>
      </w:r>
      <w:r w:rsidR="002C5D28" w:rsidRPr="004072B1">
        <w:rPr>
          <w:rPrChange w:id="89203" w:author="Draft version 2" w:date="2020-04-03T01:44:00Z">
            <w:rPr>
              <w:color w:val="993366"/>
            </w:rPr>
          </w:rPrChange>
        </w:rPr>
        <w:t>OPTIONAL</w:t>
      </w:r>
      <w:r w:rsidR="002C5D28" w:rsidRPr="004072B1">
        <w:rPr>
          <w:rPrChange w:id="89204" w:author="Draft version 2" w:date="2020-04-03T01:44:00Z">
            <w:rPr/>
          </w:rPrChange>
        </w:rPr>
        <w:t>,</w:t>
      </w:r>
      <w:r w:rsidR="00052E32" w:rsidRPr="004072B1">
        <w:rPr>
          <w:rPrChange w:id="89205" w:author="Draft version 2" w:date="2020-04-03T01:44:00Z">
            <w:rPr/>
          </w:rPrChange>
        </w:rPr>
        <w:t xml:space="preserve"> </w:t>
      </w:r>
      <w:r w:rsidR="002C5D28" w:rsidRPr="004072B1">
        <w:rPr>
          <w:rPrChange w:id="89206" w:author="Draft version 2" w:date="2020-04-03T01:44:00Z">
            <w:rPr>
              <w:color w:val="808080"/>
            </w:rPr>
          </w:rPrChange>
        </w:rPr>
        <w:t>-- Need N</w:t>
      </w:r>
    </w:p>
    <w:p w14:paraId="6852E2C4" w14:textId="3CB8FBAF" w:rsidR="002C5D28" w:rsidRPr="004072B1" w:rsidRDefault="002C5D28" w:rsidP="0096519C">
      <w:pPr>
        <w:pStyle w:val="PL"/>
        <w:rPr>
          <w:rPrChange w:id="89207" w:author="Draft version 2" w:date="2020-04-03T01:44:00Z">
            <w:rPr>
              <w:color w:val="808080"/>
            </w:rPr>
          </w:rPrChange>
        </w:rPr>
      </w:pPr>
      <w:r w:rsidRPr="004072B1">
        <w:rPr>
          <w:rPrChange w:id="89208" w:author="Draft version 2" w:date="2020-04-03T01:44:00Z">
            <w:rPr/>
          </w:rPrChange>
        </w:rPr>
        <w:t xml:space="preserve">    csi-ReportConfigToAddModList        </w:t>
      </w:r>
      <w:r w:rsidRPr="004072B1">
        <w:rPr>
          <w:rPrChange w:id="89209" w:author="Draft version 2" w:date="2020-04-03T01:44:00Z">
            <w:rPr>
              <w:color w:val="993366"/>
            </w:rPr>
          </w:rPrChange>
        </w:rPr>
        <w:t>SEQUENCE</w:t>
      </w:r>
      <w:r w:rsidRPr="004072B1">
        <w:rPr>
          <w:rPrChange w:id="89210" w:author="Draft version 2" w:date="2020-04-03T01:44:00Z">
            <w:rPr/>
          </w:rPrChange>
        </w:rPr>
        <w:t xml:space="preserve"> (</w:t>
      </w:r>
      <w:r w:rsidRPr="004072B1">
        <w:rPr>
          <w:rPrChange w:id="89211" w:author="Draft version 2" w:date="2020-04-03T01:44:00Z">
            <w:rPr>
              <w:color w:val="993366"/>
            </w:rPr>
          </w:rPrChange>
        </w:rPr>
        <w:t>SIZE</w:t>
      </w:r>
      <w:r w:rsidRPr="004072B1">
        <w:rPr>
          <w:rPrChange w:id="89212" w:author="Draft version 2" w:date="2020-04-03T01:44:00Z">
            <w:rPr/>
          </w:rPrChange>
        </w:rPr>
        <w:t xml:space="preserve"> (1..maxNrofCSI-ReportConfigurations))</w:t>
      </w:r>
      <w:r w:rsidRPr="004072B1">
        <w:rPr>
          <w:rPrChange w:id="89213" w:author="Draft version 2" w:date="2020-04-03T01:44:00Z">
            <w:rPr>
              <w:color w:val="993366"/>
            </w:rPr>
          </w:rPrChange>
        </w:rPr>
        <w:t xml:space="preserve"> OF</w:t>
      </w:r>
      <w:r w:rsidRPr="004072B1">
        <w:rPr>
          <w:rPrChange w:id="89214" w:author="Draft version 2" w:date="2020-04-03T01:44:00Z">
            <w:rPr/>
          </w:rPrChange>
        </w:rPr>
        <w:t xml:space="preserve"> CSI-ReportConfig  </w:t>
      </w:r>
      <w:r w:rsidRPr="004072B1">
        <w:rPr>
          <w:rPrChange w:id="89215" w:author="Draft version 2" w:date="2020-04-03T01:44:00Z">
            <w:rPr>
              <w:color w:val="993366"/>
            </w:rPr>
          </w:rPrChange>
        </w:rPr>
        <w:t>OPTIONAL</w:t>
      </w:r>
      <w:r w:rsidRPr="004072B1">
        <w:rPr>
          <w:rPrChange w:id="89216" w:author="Draft version 2" w:date="2020-04-03T01:44:00Z">
            <w:rPr/>
          </w:rPrChange>
        </w:rPr>
        <w:t>,</w:t>
      </w:r>
      <w:r w:rsidR="00052E32" w:rsidRPr="004072B1">
        <w:rPr>
          <w:rPrChange w:id="89217" w:author="Draft version 2" w:date="2020-04-03T01:44:00Z">
            <w:rPr/>
          </w:rPrChange>
        </w:rPr>
        <w:t xml:space="preserve"> </w:t>
      </w:r>
      <w:r w:rsidRPr="004072B1">
        <w:rPr>
          <w:rPrChange w:id="89218" w:author="Draft version 2" w:date="2020-04-03T01:44:00Z">
            <w:rPr>
              <w:color w:val="808080"/>
            </w:rPr>
          </w:rPrChange>
        </w:rPr>
        <w:t>-- Need N</w:t>
      </w:r>
    </w:p>
    <w:p w14:paraId="15D9C691" w14:textId="77777777" w:rsidR="002C3DEE" w:rsidRPr="004072B1" w:rsidRDefault="002C5D28" w:rsidP="0096519C">
      <w:pPr>
        <w:pStyle w:val="PL"/>
        <w:rPr>
          <w:rPrChange w:id="89219" w:author="Draft version 2" w:date="2020-04-03T01:44:00Z">
            <w:rPr/>
          </w:rPrChange>
        </w:rPr>
      </w:pPr>
      <w:r w:rsidRPr="004072B1">
        <w:rPr>
          <w:rPrChange w:id="89220" w:author="Draft version 2" w:date="2020-04-03T01:44:00Z">
            <w:rPr/>
          </w:rPrChange>
        </w:rPr>
        <w:t xml:space="preserve">    csi-ReportConfigToReleaseList       </w:t>
      </w:r>
      <w:r w:rsidRPr="004072B1">
        <w:rPr>
          <w:rPrChange w:id="89221" w:author="Draft version 2" w:date="2020-04-03T01:44:00Z">
            <w:rPr>
              <w:color w:val="993366"/>
            </w:rPr>
          </w:rPrChange>
        </w:rPr>
        <w:t>SEQUENCE</w:t>
      </w:r>
      <w:r w:rsidRPr="004072B1">
        <w:rPr>
          <w:rPrChange w:id="89222" w:author="Draft version 2" w:date="2020-04-03T01:44:00Z">
            <w:rPr/>
          </w:rPrChange>
        </w:rPr>
        <w:t xml:space="preserve"> (</w:t>
      </w:r>
      <w:r w:rsidRPr="004072B1">
        <w:rPr>
          <w:rPrChange w:id="89223" w:author="Draft version 2" w:date="2020-04-03T01:44:00Z">
            <w:rPr>
              <w:color w:val="993366"/>
            </w:rPr>
          </w:rPrChange>
        </w:rPr>
        <w:t>SIZE</w:t>
      </w:r>
      <w:r w:rsidRPr="004072B1">
        <w:rPr>
          <w:rPrChange w:id="89224" w:author="Draft version 2" w:date="2020-04-03T01:44:00Z">
            <w:rPr/>
          </w:rPrChange>
        </w:rPr>
        <w:t xml:space="preserve"> (1..maxNrofCSI-ReportConfigurations))</w:t>
      </w:r>
      <w:r w:rsidRPr="004072B1">
        <w:rPr>
          <w:rPrChange w:id="89225" w:author="Draft version 2" w:date="2020-04-03T01:44:00Z">
            <w:rPr>
              <w:color w:val="993366"/>
            </w:rPr>
          </w:rPrChange>
        </w:rPr>
        <w:t xml:space="preserve"> OF</w:t>
      </w:r>
      <w:r w:rsidRPr="004072B1">
        <w:rPr>
          <w:rPrChange w:id="89226" w:author="Draft version 2" w:date="2020-04-03T01:44:00Z">
            <w:rPr/>
          </w:rPrChange>
        </w:rPr>
        <w:t xml:space="preserve"> CSI-ReportConfigId</w:t>
      </w:r>
    </w:p>
    <w:p w14:paraId="4ED25FDB" w14:textId="18B1071B" w:rsidR="002C5D28" w:rsidRPr="004072B1" w:rsidRDefault="002C3DEE" w:rsidP="0096519C">
      <w:pPr>
        <w:pStyle w:val="PL"/>
        <w:rPr>
          <w:rPrChange w:id="89227" w:author="Draft version 2" w:date="2020-04-03T01:44:00Z">
            <w:rPr>
              <w:color w:val="808080"/>
            </w:rPr>
          </w:rPrChange>
        </w:rPr>
      </w:pPr>
      <w:r w:rsidRPr="004072B1">
        <w:rPr>
          <w:rPrChange w:id="89228" w:author="Draft version 2" w:date="2020-04-03T01:44:00Z">
            <w:rPr/>
          </w:rPrChange>
        </w:rPr>
        <w:t xml:space="preserve">                                                                                                                  </w:t>
      </w:r>
      <w:r w:rsidR="002C5D28" w:rsidRPr="004072B1">
        <w:rPr>
          <w:rPrChange w:id="89229" w:author="Draft version 2" w:date="2020-04-03T01:44:00Z">
            <w:rPr>
              <w:color w:val="993366"/>
            </w:rPr>
          </w:rPrChange>
        </w:rPr>
        <w:t>OPTIONAL</w:t>
      </w:r>
      <w:r w:rsidR="002C5D28" w:rsidRPr="004072B1">
        <w:rPr>
          <w:rPrChange w:id="89230" w:author="Draft version 2" w:date="2020-04-03T01:44:00Z">
            <w:rPr/>
          </w:rPrChange>
        </w:rPr>
        <w:t>,</w:t>
      </w:r>
      <w:r w:rsidR="00052E32" w:rsidRPr="004072B1">
        <w:rPr>
          <w:rPrChange w:id="89231" w:author="Draft version 2" w:date="2020-04-03T01:44:00Z">
            <w:rPr/>
          </w:rPrChange>
        </w:rPr>
        <w:t xml:space="preserve"> </w:t>
      </w:r>
      <w:r w:rsidR="002C5D28" w:rsidRPr="004072B1">
        <w:rPr>
          <w:rPrChange w:id="89232" w:author="Draft version 2" w:date="2020-04-03T01:44:00Z">
            <w:rPr>
              <w:color w:val="808080"/>
            </w:rPr>
          </w:rPrChange>
        </w:rPr>
        <w:t>-- Need N</w:t>
      </w:r>
    </w:p>
    <w:p w14:paraId="55849AD0" w14:textId="4C665C6F" w:rsidR="002C5D28" w:rsidRPr="004072B1" w:rsidRDefault="002C5D28" w:rsidP="0096519C">
      <w:pPr>
        <w:pStyle w:val="PL"/>
        <w:rPr>
          <w:rPrChange w:id="89233" w:author="Draft version 2" w:date="2020-04-03T01:44:00Z">
            <w:rPr>
              <w:color w:val="808080"/>
            </w:rPr>
          </w:rPrChange>
        </w:rPr>
      </w:pPr>
      <w:r w:rsidRPr="004072B1">
        <w:rPr>
          <w:rPrChange w:id="89234" w:author="Draft version 2" w:date="2020-04-03T01:44:00Z">
            <w:rPr/>
          </w:rPrChange>
        </w:rPr>
        <w:t xml:space="preserve">    reportTriggerSize                   </w:t>
      </w:r>
      <w:r w:rsidRPr="004072B1">
        <w:rPr>
          <w:rPrChange w:id="89235" w:author="Draft version 2" w:date="2020-04-03T01:44:00Z">
            <w:rPr>
              <w:color w:val="993366"/>
            </w:rPr>
          </w:rPrChange>
        </w:rPr>
        <w:t>INTEGER</w:t>
      </w:r>
      <w:r w:rsidRPr="004072B1">
        <w:rPr>
          <w:rPrChange w:id="89236" w:author="Draft version 2" w:date="2020-04-03T01:44:00Z">
            <w:rPr/>
          </w:rPrChange>
        </w:rPr>
        <w:t xml:space="preserve"> (0..6)                                                            </w:t>
      </w:r>
      <w:r w:rsidRPr="004072B1">
        <w:rPr>
          <w:rPrChange w:id="89237" w:author="Draft version 2" w:date="2020-04-03T01:44:00Z">
            <w:rPr>
              <w:color w:val="993366"/>
            </w:rPr>
          </w:rPrChange>
        </w:rPr>
        <w:t>OPTIONAL</w:t>
      </w:r>
      <w:r w:rsidRPr="004072B1">
        <w:rPr>
          <w:rPrChange w:id="89238" w:author="Draft version 2" w:date="2020-04-03T01:44:00Z">
            <w:rPr/>
          </w:rPrChange>
        </w:rPr>
        <w:t xml:space="preserve">, </w:t>
      </w:r>
      <w:r w:rsidRPr="004072B1">
        <w:rPr>
          <w:rPrChange w:id="89239" w:author="Draft version 2" w:date="2020-04-03T01:44:00Z">
            <w:rPr>
              <w:color w:val="808080"/>
            </w:rPr>
          </w:rPrChange>
        </w:rPr>
        <w:t>-- Need M</w:t>
      </w:r>
    </w:p>
    <w:p w14:paraId="5B34057D" w14:textId="7EF8CABF" w:rsidR="002C5D28" w:rsidRPr="004072B1" w:rsidRDefault="002C5D28" w:rsidP="0096519C">
      <w:pPr>
        <w:pStyle w:val="PL"/>
        <w:rPr>
          <w:rPrChange w:id="89240" w:author="Draft version 2" w:date="2020-04-03T01:44:00Z">
            <w:rPr>
              <w:color w:val="808080"/>
            </w:rPr>
          </w:rPrChange>
        </w:rPr>
      </w:pPr>
      <w:r w:rsidRPr="004072B1">
        <w:rPr>
          <w:rPrChange w:id="89241" w:author="Draft version 2" w:date="2020-04-03T01:44:00Z">
            <w:rPr/>
          </w:rPrChange>
        </w:rPr>
        <w:t xml:space="preserve">    aperiodicTriggerStateList           SetupRelease { CSI-AperiodicTriggerStateList }                            </w:t>
      </w:r>
      <w:r w:rsidRPr="004072B1">
        <w:rPr>
          <w:rPrChange w:id="89242" w:author="Draft version 2" w:date="2020-04-03T01:44:00Z">
            <w:rPr>
              <w:color w:val="993366"/>
            </w:rPr>
          </w:rPrChange>
        </w:rPr>
        <w:t>OPTIONAL</w:t>
      </w:r>
      <w:r w:rsidRPr="004072B1">
        <w:rPr>
          <w:rPrChange w:id="89243" w:author="Draft version 2" w:date="2020-04-03T01:44:00Z">
            <w:rPr/>
          </w:rPrChange>
        </w:rPr>
        <w:t xml:space="preserve">, </w:t>
      </w:r>
      <w:r w:rsidRPr="004072B1">
        <w:rPr>
          <w:rPrChange w:id="89244" w:author="Draft version 2" w:date="2020-04-03T01:44:00Z">
            <w:rPr>
              <w:color w:val="808080"/>
            </w:rPr>
          </w:rPrChange>
        </w:rPr>
        <w:t>-- Need M</w:t>
      </w:r>
    </w:p>
    <w:p w14:paraId="75C363C6" w14:textId="691E133A" w:rsidR="002C5D28" w:rsidRPr="004072B1" w:rsidRDefault="002C5D28" w:rsidP="0096519C">
      <w:pPr>
        <w:pStyle w:val="PL"/>
        <w:rPr>
          <w:rPrChange w:id="89245" w:author="Draft version 2" w:date="2020-04-03T01:44:00Z">
            <w:rPr>
              <w:color w:val="808080"/>
            </w:rPr>
          </w:rPrChange>
        </w:rPr>
      </w:pPr>
      <w:r w:rsidRPr="004072B1">
        <w:rPr>
          <w:rPrChange w:id="89246" w:author="Draft version 2" w:date="2020-04-03T01:44:00Z">
            <w:rPr/>
          </w:rPrChange>
        </w:rPr>
        <w:t xml:space="preserve">    semiPersistentOn</w:t>
      </w:r>
      <w:r w:rsidR="00455B47" w:rsidRPr="004072B1">
        <w:rPr>
          <w:rPrChange w:id="89247" w:author="Draft version 2" w:date="2020-04-03T01:44:00Z">
            <w:rPr/>
          </w:rPrChange>
        </w:rPr>
        <w:t xml:space="preserve">PUSCH-TriggerStateList    </w:t>
      </w:r>
      <w:r w:rsidRPr="004072B1">
        <w:rPr>
          <w:rPrChange w:id="89248" w:author="Draft version 2" w:date="2020-04-03T01:44:00Z">
            <w:rPr/>
          </w:rPrChange>
        </w:rPr>
        <w:t xml:space="preserve">SetupRelease { CSI-SemiPersistentOnPUSCH-TriggerStateList }     </w:t>
      </w:r>
      <w:r w:rsidR="00455B47" w:rsidRPr="004072B1">
        <w:rPr>
          <w:rPrChange w:id="89249" w:author="Draft version 2" w:date="2020-04-03T01:44:00Z">
            <w:rPr/>
          </w:rPrChange>
        </w:rPr>
        <w:t xml:space="preserve">    </w:t>
      </w:r>
      <w:r w:rsidRPr="004072B1">
        <w:rPr>
          <w:rPrChange w:id="89250" w:author="Draft version 2" w:date="2020-04-03T01:44:00Z">
            <w:rPr>
              <w:color w:val="993366"/>
            </w:rPr>
          </w:rPrChange>
        </w:rPr>
        <w:t>OPTIONAL</w:t>
      </w:r>
      <w:r w:rsidRPr="004072B1">
        <w:rPr>
          <w:rPrChange w:id="89251" w:author="Draft version 2" w:date="2020-04-03T01:44:00Z">
            <w:rPr/>
          </w:rPrChange>
        </w:rPr>
        <w:t xml:space="preserve">, </w:t>
      </w:r>
      <w:r w:rsidRPr="004072B1">
        <w:rPr>
          <w:rPrChange w:id="89252" w:author="Draft version 2" w:date="2020-04-03T01:44:00Z">
            <w:rPr>
              <w:color w:val="808080"/>
            </w:rPr>
          </w:rPrChange>
        </w:rPr>
        <w:t>-- Need M</w:t>
      </w:r>
    </w:p>
    <w:p w14:paraId="2665BE2A" w14:textId="23FCECB4" w:rsidR="00130EFC" w:rsidRPr="004072B1" w:rsidRDefault="002C5D28" w:rsidP="00130EFC">
      <w:pPr>
        <w:pStyle w:val="PL"/>
        <w:rPr>
          <w:ins w:id="89253" w:author="CR#1487r1" w:date="2020-03-25T11:50:00Z"/>
          <w:rPrChange w:id="89254" w:author="Draft version 2" w:date="2020-04-03T01:44:00Z">
            <w:rPr>
              <w:ins w:id="89255" w:author="CR#1487r1" w:date="2020-03-25T11:50:00Z"/>
            </w:rPr>
          </w:rPrChange>
        </w:rPr>
      </w:pPr>
      <w:r w:rsidRPr="004072B1">
        <w:rPr>
          <w:rPrChange w:id="89256" w:author="Draft version 2" w:date="2020-04-03T01:44:00Z">
            <w:rPr/>
          </w:rPrChange>
        </w:rPr>
        <w:t xml:space="preserve">    ...</w:t>
      </w:r>
      <w:ins w:id="89257" w:author="CR#1487r1" w:date="2020-03-25T11:50:00Z">
        <w:r w:rsidR="00130EFC" w:rsidRPr="004072B1">
          <w:rPr>
            <w:rPrChange w:id="89258" w:author="Draft version 2" w:date="2020-04-03T01:44:00Z">
              <w:rPr/>
            </w:rPrChange>
          </w:rPr>
          <w:t>,</w:t>
        </w:r>
      </w:ins>
    </w:p>
    <w:p w14:paraId="283D0B8E" w14:textId="77777777" w:rsidR="00130EFC" w:rsidRPr="004072B1" w:rsidRDefault="00130EFC" w:rsidP="00130EFC">
      <w:pPr>
        <w:pStyle w:val="PL"/>
        <w:rPr>
          <w:ins w:id="89259" w:author="CR#1487r1" w:date="2020-03-25T11:50:00Z"/>
          <w:rPrChange w:id="89260" w:author="Draft version 2" w:date="2020-04-03T01:44:00Z">
            <w:rPr>
              <w:ins w:id="89261" w:author="CR#1487r1" w:date="2020-03-25T11:50:00Z"/>
            </w:rPr>
          </w:rPrChange>
        </w:rPr>
      </w:pPr>
      <w:ins w:id="89262" w:author="CR#1487r1" w:date="2020-03-25T11:50:00Z">
        <w:r w:rsidRPr="004072B1">
          <w:rPr>
            <w:rPrChange w:id="89263" w:author="Draft version 2" w:date="2020-04-03T01:44:00Z">
              <w:rPr/>
            </w:rPrChange>
          </w:rPr>
          <w:t xml:space="preserve">    [[</w:t>
        </w:r>
      </w:ins>
    </w:p>
    <w:p w14:paraId="48F10633" w14:textId="5BAABD29" w:rsidR="00130EFC" w:rsidRPr="004072B1" w:rsidRDefault="00130EFC" w:rsidP="00130EFC">
      <w:pPr>
        <w:pStyle w:val="PL"/>
        <w:rPr>
          <w:ins w:id="89264" w:author="CR#1487r1" w:date="2020-03-25T11:50:00Z"/>
          <w:rPrChange w:id="89265" w:author="Draft version 2" w:date="2020-04-03T01:44:00Z">
            <w:rPr>
              <w:ins w:id="89266" w:author="CR#1487r1" w:date="2020-03-25T11:50:00Z"/>
            </w:rPr>
          </w:rPrChange>
        </w:rPr>
      </w:pPr>
      <w:ins w:id="89267" w:author="CR#1487r1" w:date="2020-03-25T11:50:00Z">
        <w:r w:rsidRPr="004072B1">
          <w:rPr>
            <w:rPrChange w:id="89268" w:author="Draft version 2" w:date="2020-04-03T01:44:00Z">
              <w:rPr/>
            </w:rPrChange>
          </w:rPr>
          <w:t xml:space="preserve">    reportTriggerSizeForDCI-Format0-2-r16       INTEGER (0..6)                                                    OPTIONAL, -- Need M</w:t>
        </w:r>
      </w:ins>
    </w:p>
    <w:p w14:paraId="6187B488" w14:textId="12B54114" w:rsidR="00130EFC" w:rsidRPr="004072B1" w:rsidRDefault="00130EFC" w:rsidP="00130EFC">
      <w:pPr>
        <w:pStyle w:val="PL"/>
        <w:rPr>
          <w:ins w:id="89269" w:author="CR#1487r1" w:date="2020-03-25T11:50:00Z"/>
          <w:rPrChange w:id="89270" w:author="Draft version 2" w:date="2020-04-03T01:44:00Z">
            <w:rPr>
              <w:ins w:id="89271" w:author="CR#1487r1" w:date="2020-03-25T11:50:00Z"/>
            </w:rPr>
          </w:rPrChange>
        </w:rPr>
      </w:pPr>
      <w:ins w:id="89272" w:author="CR#1487r1" w:date="2020-03-25T11:50:00Z">
        <w:r w:rsidRPr="004072B1">
          <w:rPr>
            <w:rPrChange w:id="89273" w:author="Draft version 2" w:date="2020-04-03T01:44:00Z">
              <w:rPr/>
            </w:rPrChange>
          </w:rPr>
          <w:t xml:space="preserve">    aperiodicTriggerStateListForDCI-Format0-2-r16 SetupRelease { CSI-AperiodicTriggerStateList }                  OPTIONAL, -- Need M</w:t>
        </w:r>
      </w:ins>
    </w:p>
    <w:p w14:paraId="2E25B5BA" w14:textId="7FEDF715" w:rsidR="00130EFC" w:rsidRPr="004072B1" w:rsidRDefault="00130EFC" w:rsidP="00130EFC">
      <w:pPr>
        <w:pStyle w:val="PL"/>
        <w:rPr>
          <w:ins w:id="89274" w:author="CR#1487r1" w:date="2020-03-25T11:50:00Z"/>
          <w:rPrChange w:id="89275" w:author="Draft version 2" w:date="2020-04-03T01:44:00Z">
            <w:rPr>
              <w:ins w:id="89276" w:author="CR#1487r1" w:date="2020-03-25T11:50:00Z"/>
            </w:rPr>
          </w:rPrChange>
        </w:rPr>
      </w:pPr>
      <w:ins w:id="89277" w:author="CR#1487r1" w:date="2020-03-25T11:50:00Z">
        <w:r w:rsidRPr="004072B1">
          <w:rPr>
            <w:rPrChange w:id="89278" w:author="Draft version 2" w:date="2020-04-03T01:44:00Z">
              <w:rPr/>
            </w:rPrChange>
          </w:rPr>
          <w:t xml:space="preserve">    semiPersistentOnPUSCH-TriggerStateListForDCI-Format0-2-r16  SetupRelease { CSI-SemiPersistentOnPUSCH-TriggerStateList }</w:t>
        </w:r>
      </w:ins>
    </w:p>
    <w:p w14:paraId="77B95EC2" w14:textId="77777777" w:rsidR="00130EFC" w:rsidRPr="004072B1" w:rsidRDefault="00130EFC" w:rsidP="00130EFC">
      <w:pPr>
        <w:pStyle w:val="PL"/>
        <w:rPr>
          <w:ins w:id="89279" w:author="CR#1487r1" w:date="2020-03-25T11:50:00Z"/>
          <w:rPrChange w:id="89280" w:author="Draft version 2" w:date="2020-04-03T01:44:00Z">
            <w:rPr>
              <w:ins w:id="89281" w:author="CR#1487r1" w:date="2020-03-25T11:50:00Z"/>
            </w:rPr>
          </w:rPrChange>
        </w:rPr>
      </w:pPr>
      <w:ins w:id="89282" w:author="CR#1487r1" w:date="2020-03-25T11:50:00Z">
        <w:r w:rsidRPr="004072B1">
          <w:rPr>
            <w:rPrChange w:id="89283" w:author="Draft version 2" w:date="2020-04-03T01:44:00Z">
              <w:rPr/>
            </w:rPrChange>
          </w:rPr>
          <w:t xml:space="preserve">                                                                                                                  OPTIONAL  -- Need M</w:t>
        </w:r>
      </w:ins>
    </w:p>
    <w:p w14:paraId="63D79B30" w14:textId="4F2DD011" w:rsidR="002C5D28" w:rsidRPr="004072B1" w:rsidRDefault="00130EFC" w:rsidP="00130EFC">
      <w:pPr>
        <w:pStyle w:val="PL"/>
        <w:rPr>
          <w:rPrChange w:id="89284" w:author="Draft version 2" w:date="2020-04-03T01:44:00Z">
            <w:rPr/>
          </w:rPrChange>
        </w:rPr>
      </w:pPr>
      <w:ins w:id="89285" w:author="CR#1487r1" w:date="2020-03-25T11:50:00Z">
        <w:r w:rsidRPr="004072B1">
          <w:rPr>
            <w:rPrChange w:id="89286" w:author="Draft version 2" w:date="2020-04-03T01:44:00Z">
              <w:rPr/>
            </w:rPrChange>
          </w:rPr>
          <w:t xml:space="preserve">  </w:t>
        </w:r>
      </w:ins>
      <w:ins w:id="89287" w:author="CR#1487r1" w:date="2020-03-25T11:51:00Z">
        <w:r w:rsidRPr="004072B1">
          <w:rPr>
            <w:rPrChange w:id="89288" w:author="Draft version 2" w:date="2020-04-03T01:44:00Z">
              <w:rPr/>
            </w:rPrChange>
          </w:rPr>
          <w:t xml:space="preserve">  </w:t>
        </w:r>
      </w:ins>
      <w:ins w:id="89289" w:author="CR#1487r1" w:date="2020-03-25T11:50:00Z">
        <w:r w:rsidRPr="004072B1">
          <w:rPr>
            <w:rPrChange w:id="89290" w:author="Draft version 2" w:date="2020-04-03T01:44:00Z">
              <w:rPr/>
            </w:rPrChange>
          </w:rPr>
          <w:t>]]</w:t>
        </w:r>
      </w:ins>
    </w:p>
    <w:p w14:paraId="61696ECE" w14:textId="77777777" w:rsidR="002C5D28" w:rsidRPr="004072B1" w:rsidRDefault="002C5D28" w:rsidP="0096519C">
      <w:pPr>
        <w:pStyle w:val="PL"/>
        <w:rPr>
          <w:rPrChange w:id="89291" w:author="Draft version 2" w:date="2020-04-03T01:44:00Z">
            <w:rPr/>
          </w:rPrChange>
        </w:rPr>
      </w:pPr>
      <w:r w:rsidRPr="004072B1">
        <w:rPr>
          <w:rPrChange w:id="89292" w:author="Draft version 2" w:date="2020-04-03T01:44:00Z">
            <w:rPr/>
          </w:rPrChange>
        </w:rPr>
        <w:t>}</w:t>
      </w:r>
    </w:p>
    <w:p w14:paraId="24CCC408" w14:textId="77777777" w:rsidR="002C5D28" w:rsidRPr="004072B1" w:rsidRDefault="002C5D28" w:rsidP="0096519C">
      <w:pPr>
        <w:pStyle w:val="PL"/>
        <w:rPr>
          <w:rPrChange w:id="89293" w:author="Draft version 2" w:date="2020-04-03T01:44:00Z">
            <w:rPr/>
          </w:rPrChange>
        </w:rPr>
      </w:pPr>
    </w:p>
    <w:p w14:paraId="5E892FA9" w14:textId="63CF172C" w:rsidR="00F95F2F" w:rsidRPr="004072B1" w:rsidRDefault="002C5D28" w:rsidP="0096519C">
      <w:pPr>
        <w:pStyle w:val="PL"/>
        <w:rPr>
          <w:rPrChange w:id="89294" w:author="Draft version 2" w:date="2020-04-03T01:44:00Z">
            <w:rPr>
              <w:color w:val="808080"/>
            </w:rPr>
          </w:rPrChange>
        </w:rPr>
      </w:pPr>
      <w:r w:rsidRPr="004072B1">
        <w:rPr>
          <w:rPrChange w:id="89295" w:author="Draft version 2" w:date="2020-04-03T01:44:00Z">
            <w:rPr>
              <w:color w:val="808080"/>
            </w:rPr>
          </w:rPrChange>
        </w:rPr>
        <w:t>-- TAG-CSI-MEASCONFIG-STOP</w:t>
      </w:r>
    </w:p>
    <w:p w14:paraId="4FF64E8B" w14:textId="77777777" w:rsidR="002C5D28" w:rsidRPr="004072B1" w:rsidRDefault="002C5D28" w:rsidP="0096519C">
      <w:pPr>
        <w:pStyle w:val="PL"/>
        <w:rPr>
          <w:rPrChange w:id="89296" w:author="Draft version 2" w:date="2020-04-03T01:44:00Z">
            <w:rPr>
              <w:color w:val="808080"/>
            </w:rPr>
          </w:rPrChange>
        </w:rPr>
      </w:pPr>
      <w:r w:rsidRPr="004072B1">
        <w:rPr>
          <w:rPrChange w:id="89297" w:author="Draft version 2" w:date="2020-04-03T01:44:00Z">
            <w:rPr>
              <w:color w:val="808080"/>
            </w:rPr>
          </w:rPrChange>
        </w:rPr>
        <w:t>-- ASN1STOP</w:t>
      </w:r>
    </w:p>
    <w:p w14:paraId="373016C5" w14:textId="77777777" w:rsidR="002C5D28" w:rsidRPr="004072B1" w:rsidRDefault="002C5D28" w:rsidP="002C5D28">
      <w:pPr>
        <w:rPr>
          <w:rPrChange w:id="8929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4072B1" w:rsidRDefault="002C5D28" w:rsidP="00F43D0B">
            <w:pPr>
              <w:pStyle w:val="TAH"/>
              <w:rPr>
                <w:szCs w:val="22"/>
                <w:rPrChange w:id="89299" w:author="Draft version 2" w:date="2020-04-03T01:44:00Z">
                  <w:rPr>
                    <w:szCs w:val="22"/>
                  </w:rPr>
                </w:rPrChange>
              </w:rPr>
            </w:pPr>
            <w:r w:rsidRPr="004072B1">
              <w:rPr>
                <w:i/>
                <w:szCs w:val="22"/>
                <w:rPrChange w:id="89300" w:author="Draft version 2" w:date="2020-04-03T01:44:00Z">
                  <w:rPr>
                    <w:i/>
                    <w:szCs w:val="22"/>
                  </w:rPr>
                </w:rPrChange>
              </w:rPr>
              <w:lastRenderedPageBreak/>
              <w:t xml:space="preserve">CSI-MeasConfig </w:t>
            </w:r>
            <w:r w:rsidRPr="004072B1">
              <w:rPr>
                <w:szCs w:val="22"/>
                <w:rPrChange w:id="89301" w:author="Draft version 2" w:date="2020-04-03T01:44:00Z">
                  <w:rPr>
                    <w:szCs w:val="22"/>
                  </w:rPr>
                </w:rPrChange>
              </w:rPr>
              <w:t>field descriptions</w:t>
            </w:r>
          </w:p>
        </w:tc>
      </w:tr>
      <w:tr w:rsidR="00936420" w:rsidRPr="004072B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4072B1" w:rsidRDefault="002C5D28" w:rsidP="00F43D0B">
            <w:pPr>
              <w:pStyle w:val="TAL"/>
              <w:rPr>
                <w:szCs w:val="22"/>
                <w:rPrChange w:id="89302" w:author="Draft version 2" w:date="2020-04-03T01:44:00Z">
                  <w:rPr>
                    <w:szCs w:val="22"/>
                  </w:rPr>
                </w:rPrChange>
              </w:rPr>
            </w:pPr>
            <w:r w:rsidRPr="004072B1">
              <w:rPr>
                <w:b/>
                <w:i/>
                <w:szCs w:val="22"/>
                <w:rPrChange w:id="89303" w:author="Draft version 2" w:date="2020-04-03T01:44:00Z">
                  <w:rPr>
                    <w:b/>
                    <w:i/>
                    <w:szCs w:val="22"/>
                  </w:rPr>
                </w:rPrChange>
              </w:rPr>
              <w:t>aperiodicTriggerStateList</w:t>
            </w:r>
            <w:ins w:id="89304" w:author="CR#1487r1" w:date="2020-03-25T11:51:00Z">
              <w:r w:rsidR="00130EFC" w:rsidRPr="004072B1">
                <w:rPr>
                  <w:b/>
                  <w:szCs w:val="22"/>
                  <w:rPrChange w:id="89305" w:author="Draft version 2" w:date="2020-04-03T01:44:00Z">
                    <w:rPr>
                      <w:b/>
                      <w:szCs w:val="22"/>
                    </w:rPr>
                  </w:rPrChange>
                </w:rPr>
                <w:t xml:space="preserve">, </w:t>
              </w:r>
              <w:r w:rsidR="00130EFC" w:rsidRPr="004072B1">
                <w:rPr>
                  <w:b/>
                  <w:i/>
                  <w:szCs w:val="22"/>
                  <w:rPrChange w:id="89306" w:author="Draft version 2" w:date="2020-04-03T01:44:00Z">
                    <w:rPr>
                      <w:b/>
                      <w:i/>
                      <w:szCs w:val="22"/>
                    </w:rPr>
                  </w:rPrChange>
                </w:rPr>
                <w:t>aperiodicTriggerStateListForDCI-Format0-2</w:t>
              </w:r>
            </w:ins>
          </w:p>
          <w:p w14:paraId="249567D5" w14:textId="7F66171D" w:rsidR="002C5D28" w:rsidRPr="004072B1" w:rsidRDefault="002C5D28" w:rsidP="00F43D0B">
            <w:pPr>
              <w:pStyle w:val="TAL"/>
              <w:rPr>
                <w:szCs w:val="22"/>
                <w:rPrChange w:id="89307" w:author="Draft version 2" w:date="2020-04-03T01:44:00Z">
                  <w:rPr>
                    <w:szCs w:val="22"/>
                  </w:rPr>
                </w:rPrChange>
              </w:rPr>
            </w:pPr>
            <w:r w:rsidRPr="004072B1">
              <w:rPr>
                <w:szCs w:val="22"/>
                <w:rPrChange w:id="89308" w:author="Draft version 2" w:date="2020-04-03T01:44:00Z">
                  <w:rPr>
                    <w:szCs w:val="22"/>
                  </w:rPr>
                </w:rPrChange>
              </w:rPr>
              <w:t>Contains trigger states for dynamically selecting one or more aperiodic and semi-persistent reporting configurations and/or triggering one or more aperiodic CSI-RS resource sets for channel and/or interference measurement.</w:t>
            </w:r>
            <w:ins w:id="89309" w:author="CR#1487r1" w:date="2020-03-25T11:52:00Z">
              <w:r w:rsidR="00130EFC" w:rsidRPr="004072B1">
                <w:rPr>
                  <w:szCs w:val="22"/>
                  <w:rPrChange w:id="89310" w:author="Draft version 2" w:date="2020-04-03T01:44:00Z">
                    <w:rPr>
                      <w:szCs w:val="22"/>
                    </w:rPr>
                  </w:rPrChange>
                </w:rPr>
                <w:t xml:space="preserve"> The field </w:t>
              </w:r>
              <w:r w:rsidR="00130EFC" w:rsidRPr="004072B1">
                <w:rPr>
                  <w:i/>
                  <w:szCs w:val="22"/>
                  <w:rPrChange w:id="89311" w:author="Draft version 2" w:date="2020-04-03T01:44:00Z">
                    <w:rPr>
                      <w:i/>
                      <w:szCs w:val="22"/>
                    </w:rPr>
                  </w:rPrChange>
                </w:rPr>
                <w:t>aperiodicTriggerStateList</w:t>
              </w:r>
              <w:r w:rsidR="00130EFC" w:rsidRPr="004072B1">
                <w:rPr>
                  <w:szCs w:val="22"/>
                  <w:rPrChange w:id="89312" w:author="Draft version 2" w:date="2020-04-03T01:44:00Z">
                    <w:rPr>
                      <w:szCs w:val="22"/>
                    </w:rPr>
                  </w:rPrChange>
                </w:rPr>
                <w:t xml:space="preserve"> refers to DCI format 0_1 and the field </w:t>
              </w:r>
              <w:r w:rsidR="00130EFC" w:rsidRPr="004072B1">
                <w:rPr>
                  <w:i/>
                  <w:szCs w:val="22"/>
                  <w:rPrChange w:id="89313" w:author="Draft version 2" w:date="2020-04-03T01:44:00Z">
                    <w:rPr>
                      <w:i/>
                      <w:szCs w:val="22"/>
                    </w:rPr>
                  </w:rPrChange>
                </w:rPr>
                <w:t>aperiodicTriggerStateListForDCI-Format0-2</w:t>
              </w:r>
              <w:r w:rsidR="00130EFC" w:rsidRPr="004072B1">
                <w:rPr>
                  <w:szCs w:val="22"/>
                  <w:rPrChange w:id="89314" w:author="Draft version 2" w:date="2020-04-03T01:44:00Z">
                    <w:rPr>
                      <w:szCs w:val="22"/>
                    </w:rPr>
                  </w:rPrChange>
                </w:rPr>
                <w:t xml:space="preserve"> refers to DCI format 0_2, respectively (see TS 38.214 [19], clause 5.2.1).</w:t>
              </w:r>
            </w:ins>
          </w:p>
        </w:tc>
      </w:tr>
      <w:tr w:rsidR="00936420" w:rsidRPr="004072B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4072B1" w:rsidRDefault="002C5D28" w:rsidP="00F43D0B">
            <w:pPr>
              <w:pStyle w:val="TAL"/>
              <w:rPr>
                <w:szCs w:val="22"/>
                <w:rPrChange w:id="89315" w:author="Draft version 2" w:date="2020-04-03T01:44:00Z">
                  <w:rPr>
                    <w:szCs w:val="22"/>
                  </w:rPr>
                </w:rPrChange>
              </w:rPr>
            </w:pPr>
            <w:r w:rsidRPr="004072B1">
              <w:rPr>
                <w:b/>
                <w:i/>
                <w:szCs w:val="22"/>
                <w:rPrChange w:id="89316" w:author="Draft version 2" w:date="2020-04-03T01:44:00Z">
                  <w:rPr>
                    <w:b/>
                    <w:i/>
                    <w:szCs w:val="22"/>
                  </w:rPr>
                </w:rPrChange>
              </w:rPr>
              <w:t>csi-IM-ResourceSetToAddModList</w:t>
            </w:r>
          </w:p>
          <w:p w14:paraId="4ADFDDF3" w14:textId="77777777" w:rsidR="002C5D28" w:rsidRPr="004072B1" w:rsidRDefault="002C5D28" w:rsidP="00F43D0B">
            <w:pPr>
              <w:pStyle w:val="TAL"/>
              <w:rPr>
                <w:szCs w:val="22"/>
                <w:rPrChange w:id="89317" w:author="Draft version 2" w:date="2020-04-03T01:44:00Z">
                  <w:rPr>
                    <w:szCs w:val="22"/>
                  </w:rPr>
                </w:rPrChange>
              </w:rPr>
            </w:pPr>
            <w:r w:rsidRPr="004072B1">
              <w:rPr>
                <w:szCs w:val="22"/>
                <w:rPrChange w:id="89318" w:author="Draft version 2" w:date="2020-04-03T01:44:00Z">
                  <w:rPr>
                    <w:szCs w:val="22"/>
                  </w:rPr>
                </w:rPrChange>
              </w:rPr>
              <w:t xml:space="preserve">Pool of </w:t>
            </w:r>
            <w:r w:rsidRPr="004072B1">
              <w:rPr>
                <w:i/>
                <w:rPrChange w:id="89319" w:author="Draft version 2" w:date="2020-04-03T01:44:00Z">
                  <w:rPr>
                    <w:i/>
                  </w:rPr>
                </w:rPrChange>
              </w:rPr>
              <w:t>CSI-IM-ResourceSet</w:t>
            </w:r>
            <w:r w:rsidRPr="004072B1">
              <w:rPr>
                <w:szCs w:val="22"/>
                <w:rPrChange w:id="89320" w:author="Draft version 2" w:date="2020-04-03T01:44:00Z">
                  <w:rPr>
                    <w:szCs w:val="22"/>
                  </w:rPr>
                </w:rPrChange>
              </w:rPr>
              <w:t xml:space="preserve"> which can be referred to from </w:t>
            </w:r>
            <w:r w:rsidRPr="004072B1">
              <w:rPr>
                <w:i/>
                <w:rPrChange w:id="89321" w:author="Draft version 2" w:date="2020-04-03T01:44:00Z">
                  <w:rPr>
                    <w:i/>
                  </w:rPr>
                </w:rPrChange>
              </w:rPr>
              <w:t>CSI-ResourceConfig</w:t>
            </w:r>
            <w:r w:rsidRPr="004072B1">
              <w:rPr>
                <w:szCs w:val="22"/>
                <w:rPrChange w:id="89322" w:author="Draft version 2" w:date="2020-04-03T01:44:00Z">
                  <w:rPr>
                    <w:szCs w:val="22"/>
                  </w:rPr>
                </w:rPrChange>
              </w:rPr>
              <w:t xml:space="preserve"> or from MAC CEs</w:t>
            </w:r>
            <w:r w:rsidR="00823A09" w:rsidRPr="004072B1">
              <w:rPr>
                <w:szCs w:val="22"/>
                <w:rPrChange w:id="89323" w:author="Draft version 2" w:date="2020-04-03T01:44:00Z">
                  <w:rPr>
                    <w:szCs w:val="22"/>
                  </w:rPr>
                </w:rPrChange>
              </w:rPr>
              <w:t>.</w:t>
            </w:r>
          </w:p>
        </w:tc>
      </w:tr>
      <w:tr w:rsidR="00936420" w:rsidRPr="004072B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4072B1" w:rsidRDefault="002C5D28" w:rsidP="00F43D0B">
            <w:pPr>
              <w:pStyle w:val="TAL"/>
              <w:rPr>
                <w:szCs w:val="22"/>
                <w:rPrChange w:id="89324" w:author="Draft version 2" w:date="2020-04-03T01:44:00Z">
                  <w:rPr>
                    <w:szCs w:val="22"/>
                  </w:rPr>
                </w:rPrChange>
              </w:rPr>
            </w:pPr>
            <w:r w:rsidRPr="004072B1">
              <w:rPr>
                <w:b/>
                <w:i/>
                <w:szCs w:val="22"/>
                <w:rPrChange w:id="89325" w:author="Draft version 2" w:date="2020-04-03T01:44:00Z">
                  <w:rPr>
                    <w:b/>
                    <w:i/>
                    <w:szCs w:val="22"/>
                  </w:rPr>
                </w:rPrChange>
              </w:rPr>
              <w:t>csi-IM-ResourceToAddModList</w:t>
            </w:r>
          </w:p>
          <w:p w14:paraId="4203BBEE" w14:textId="77777777" w:rsidR="002C5D28" w:rsidRPr="004072B1" w:rsidRDefault="002C5D28" w:rsidP="00F43D0B">
            <w:pPr>
              <w:pStyle w:val="TAL"/>
              <w:rPr>
                <w:szCs w:val="22"/>
                <w:rPrChange w:id="89326" w:author="Draft version 2" w:date="2020-04-03T01:44:00Z">
                  <w:rPr>
                    <w:szCs w:val="22"/>
                  </w:rPr>
                </w:rPrChange>
              </w:rPr>
            </w:pPr>
            <w:r w:rsidRPr="004072B1">
              <w:rPr>
                <w:szCs w:val="22"/>
                <w:rPrChange w:id="89327" w:author="Draft version 2" w:date="2020-04-03T01:44:00Z">
                  <w:rPr>
                    <w:szCs w:val="22"/>
                  </w:rPr>
                </w:rPrChange>
              </w:rPr>
              <w:t xml:space="preserve">Pool of </w:t>
            </w:r>
            <w:r w:rsidRPr="004072B1">
              <w:rPr>
                <w:i/>
                <w:rPrChange w:id="89328" w:author="Draft version 2" w:date="2020-04-03T01:44:00Z">
                  <w:rPr>
                    <w:i/>
                  </w:rPr>
                </w:rPrChange>
              </w:rPr>
              <w:t>CSI-IM-Resource</w:t>
            </w:r>
            <w:r w:rsidRPr="004072B1">
              <w:rPr>
                <w:szCs w:val="22"/>
                <w:rPrChange w:id="89329" w:author="Draft version 2" w:date="2020-04-03T01:44:00Z">
                  <w:rPr>
                    <w:szCs w:val="22"/>
                  </w:rPr>
                </w:rPrChange>
              </w:rPr>
              <w:t xml:space="preserve"> which can be referred to from </w:t>
            </w:r>
            <w:r w:rsidRPr="004072B1">
              <w:rPr>
                <w:i/>
                <w:rPrChange w:id="89330" w:author="Draft version 2" w:date="2020-04-03T01:44:00Z">
                  <w:rPr>
                    <w:i/>
                  </w:rPr>
                </w:rPrChange>
              </w:rPr>
              <w:t>CSI-IM-ResourceSet</w:t>
            </w:r>
            <w:r w:rsidR="00823A09" w:rsidRPr="004072B1">
              <w:rPr>
                <w:szCs w:val="22"/>
                <w:rPrChange w:id="89331" w:author="Draft version 2" w:date="2020-04-03T01:44:00Z">
                  <w:rPr>
                    <w:szCs w:val="22"/>
                  </w:rPr>
                </w:rPrChange>
              </w:rPr>
              <w:t>.</w:t>
            </w:r>
          </w:p>
        </w:tc>
      </w:tr>
      <w:tr w:rsidR="00936420" w:rsidRPr="004072B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4072B1" w:rsidRDefault="002C5D28" w:rsidP="00F43D0B">
            <w:pPr>
              <w:pStyle w:val="TAL"/>
              <w:rPr>
                <w:szCs w:val="22"/>
                <w:rPrChange w:id="89332" w:author="Draft version 2" w:date="2020-04-03T01:44:00Z">
                  <w:rPr>
                    <w:szCs w:val="22"/>
                  </w:rPr>
                </w:rPrChange>
              </w:rPr>
            </w:pPr>
            <w:r w:rsidRPr="004072B1">
              <w:rPr>
                <w:b/>
                <w:i/>
                <w:szCs w:val="22"/>
                <w:rPrChange w:id="89333" w:author="Draft version 2" w:date="2020-04-03T01:44:00Z">
                  <w:rPr>
                    <w:b/>
                    <w:i/>
                    <w:szCs w:val="22"/>
                  </w:rPr>
                </w:rPrChange>
              </w:rPr>
              <w:t>csi-ReportConfigToAddModList</w:t>
            </w:r>
          </w:p>
          <w:p w14:paraId="3396FEC9" w14:textId="77777777" w:rsidR="002C5D28" w:rsidRPr="004072B1" w:rsidRDefault="002C5D28" w:rsidP="00F43D0B">
            <w:pPr>
              <w:pStyle w:val="TAL"/>
              <w:rPr>
                <w:szCs w:val="22"/>
                <w:rPrChange w:id="89334" w:author="Draft version 2" w:date="2020-04-03T01:44:00Z">
                  <w:rPr>
                    <w:szCs w:val="22"/>
                  </w:rPr>
                </w:rPrChange>
              </w:rPr>
            </w:pPr>
            <w:r w:rsidRPr="004072B1">
              <w:rPr>
                <w:szCs w:val="22"/>
                <w:rPrChange w:id="89335" w:author="Draft version 2" w:date="2020-04-03T01:44:00Z">
                  <w:rPr>
                    <w:szCs w:val="22"/>
                  </w:rPr>
                </w:rPrChange>
              </w:rPr>
              <w:t>Configured CSI report settings as specified in TS 38.214</w:t>
            </w:r>
            <w:r w:rsidR="001634A6" w:rsidRPr="004072B1">
              <w:rPr>
                <w:szCs w:val="22"/>
                <w:rPrChange w:id="89336" w:author="Draft version 2" w:date="2020-04-03T01:44:00Z">
                  <w:rPr>
                    <w:szCs w:val="22"/>
                  </w:rPr>
                </w:rPrChange>
              </w:rPr>
              <w:t xml:space="preserve"> [19]</w:t>
            </w:r>
            <w:r w:rsidRPr="004072B1">
              <w:rPr>
                <w:szCs w:val="22"/>
                <w:rPrChange w:id="89337" w:author="Draft version 2" w:date="2020-04-03T01:44:00Z">
                  <w:rPr>
                    <w:szCs w:val="22"/>
                  </w:rPr>
                </w:rPrChange>
              </w:rPr>
              <w:t xml:space="preserve"> </w:t>
            </w:r>
            <w:r w:rsidR="00581EBE" w:rsidRPr="004072B1">
              <w:rPr>
                <w:szCs w:val="22"/>
                <w:rPrChange w:id="89338" w:author="Draft version 2" w:date="2020-04-03T01:44:00Z">
                  <w:rPr>
                    <w:szCs w:val="22"/>
                  </w:rPr>
                </w:rPrChange>
              </w:rPr>
              <w:t>clause</w:t>
            </w:r>
            <w:r w:rsidRPr="004072B1">
              <w:rPr>
                <w:szCs w:val="22"/>
                <w:rPrChange w:id="89339" w:author="Draft version 2" w:date="2020-04-03T01:44:00Z">
                  <w:rPr>
                    <w:szCs w:val="22"/>
                  </w:rPr>
                </w:rPrChange>
              </w:rPr>
              <w:t xml:space="preserve"> 5.2.1.1</w:t>
            </w:r>
            <w:r w:rsidR="00823A09" w:rsidRPr="004072B1">
              <w:rPr>
                <w:szCs w:val="22"/>
                <w:rPrChange w:id="89340" w:author="Draft version 2" w:date="2020-04-03T01:44:00Z">
                  <w:rPr>
                    <w:szCs w:val="22"/>
                  </w:rPr>
                </w:rPrChange>
              </w:rPr>
              <w:t>.</w:t>
            </w:r>
          </w:p>
        </w:tc>
      </w:tr>
      <w:tr w:rsidR="00936420" w:rsidRPr="004072B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4072B1" w:rsidRDefault="002C5D28" w:rsidP="00F43D0B">
            <w:pPr>
              <w:pStyle w:val="TAL"/>
              <w:rPr>
                <w:szCs w:val="22"/>
                <w:rPrChange w:id="89341" w:author="Draft version 2" w:date="2020-04-03T01:44:00Z">
                  <w:rPr>
                    <w:szCs w:val="22"/>
                  </w:rPr>
                </w:rPrChange>
              </w:rPr>
            </w:pPr>
            <w:r w:rsidRPr="004072B1">
              <w:rPr>
                <w:b/>
                <w:i/>
                <w:szCs w:val="22"/>
                <w:rPrChange w:id="89342" w:author="Draft version 2" w:date="2020-04-03T01:44:00Z">
                  <w:rPr>
                    <w:b/>
                    <w:i/>
                    <w:szCs w:val="22"/>
                  </w:rPr>
                </w:rPrChange>
              </w:rPr>
              <w:t>csi-ResourceConfigToAddModList</w:t>
            </w:r>
          </w:p>
          <w:p w14:paraId="2F118DD3" w14:textId="77777777" w:rsidR="002C5D28" w:rsidRPr="004072B1" w:rsidRDefault="002C5D28" w:rsidP="00F43D0B">
            <w:pPr>
              <w:pStyle w:val="TAL"/>
              <w:rPr>
                <w:szCs w:val="22"/>
                <w:rPrChange w:id="89343" w:author="Draft version 2" w:date="2020-04-03T01:44:00Z">
                  <w:rPr>
                    <w:szCs w:val="22"/>
                  </w:rPr>
                </w:rPrChange>
              </w:rPr>
            </w:pPr>
            <w:r w:rsidRPr="004072B1">
              <w:rPr>
                <w:szCs w:val="22"/>
                <w:rPrChange w:id="89344" w:author="Draft version 2" w:date="2020-04-03T01:44:00Z">
                  <w:rPr>
                    <w:szCs w:val="22"/>
                  </w:rPr>
                </w:rPrChange>
              </w:rPr>
              <w:t>Configured CSI resource settings as specified in TS 38.214</w:t>
            </w:r>
            <w:r w:rsidR="001634A6" w:rsidRPr="004072B1">
              <w:rPr>
                <w:szCs w:val="22"/>
                <w:rPrChange w:id="89345" w:author="Draft version 2" w:date="2020-04-03T01:44:00Z">
                  <w:rPr>
                    <w:szCs w:val="22"/>
                  </w:rPr>
                </w:rPrChange>
              </w:rPr>
              <w:t xml:space="preserve"> [19]</w:t>
            </w:r>
            <w:r w:rsidRPr="004072B1">
              <w:rPr>
                <w:szCs w:val="22"/>
                <w:rPrChange w:id="89346" w:author="Draft version 2" w:date="2020-04-03T01:44:00Z">
                  <w:rPr>
                    <w:szCs w:val="22"/>
                  </w:rPr>
                </w:rPrChange>
              </w:rPr>
              <w:t xml:space="preserve"> </w:t>
            </w:r>
            <w:r w:rsidR="00581EBE" w:rsidRPr="004072B1">
              <w:rPr>
                <w:szCs w:val="22"/>
                <w:rPrChange w:id="89347" w:author="Draft version 2" w:date="2020-04-03T01:44:00Z">
                  <w:rPr>
                    <w:szCs w:val="22"/>
                  </w:rPr>
                </w:rPrChange>
              </w:rPr>
              <w:t>clause</w:t>
            </w:r>
            <w:r w:rsidRPr="004072B1">
              <w:rPr>
                <w:szCs w:val="22"/>
                <w:rPrChange w:id="89348" w:author="Draft version 2" w:date="2020-04-03T01:44:00Z">
                  <w:rPr>
                    <w:szCs w:val="22"/>
                  </w:rPr>
                </w:rPrChange>
              </w:rPr>
              <w:t xml:space="preserve"> 5.2.1.2</w:t>
            </w:r>
            <w:r w:rsidR="00823A09" w:rsidRPr="004072B1">
              <w:rPr>
                <w:szCs w:val="22"/>
                <w:rPrChange w:id="89349" w:author="Draft version 2" w:date="2020-04-03T01:44:00Z">
                  <w:rPr>
                    <w:szCs w:val="22"/>
                  </w:rPr>
                </w:rPrChange>
              </w:rPr>
              <w:t>.</w:t>
            </w:r>
          </w:p>
        </w:tc>
      </w:tr>
      <w:tr w:rsidR="00936420" w:rsidRPr="004072B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4072B1" w:rsidRDefault="002C5D28" w:rsidP="00F43D0B">
            <w:pPr>
              <w:pStyle w:val="TAL"/>
              <w:rPr>
                <w:szCs w:val="22"/>
                <w:rPrChange w:id="89350" w:author="Draft version 2" w:date="2020-04-03T01:44:00Z">
                  <w:rPr>
                    <w:szCs w:val="22"/>
                  </w:rPr>
                </w:rPrChange>
              </w:rPr>
            </w:pPr>
            <w:r w:rsidRPr="004072B1">
              <w:rPr>
                <w:b/>
                <w:i/>
                <w:szCs w:val="22"/>
                <w:rPrChange w:id="89351" w:author="Draft version 2" w:date="2020-04-03T01:44:00Z">
                  <w:rPr>
                    <w:b/>
                    <w:i/>
                    <w:szCs w:val="22"/>
                  </w:rPr>
                </w:rPrChange>
              </w:rPr>
              <w:t>csi-SSB-ResourceSetToAddModList</w:t>
            </w:r>
          </w:p>
          <w:p w14:paraId="7E9EBCD6" w14:textId="77777777" w:rsidR="002C5D28" w:rsidRPr="004072B1" w:rsidRDefault="002C5D28" w:rsidP="00F43D0B">
            <w:pPr>
              <w:pStyle w:val="TAL"/>
              <w:rPr>
                <w:szCs w:val="22"/>
                <w:rPrChange w:id="89352" w:author="Draft version 2" w:date="2020-04-03T01:44:00Z">
                  <w:rPr>
                    <w:szCs w:val="22"/>
                  </w:rPr>
                </w:rPrChange>
              </w:rPr>
            </w:pPr>
            <w:r w:rsidRPr="004072B1">
              <w:rPr>
                <w:szCs w:val="22"/>
                <w:rPrChange w:id="89353" w:author="Draft version 2" w:date="2020-04-03T01:44:00Z">
                  <w:rPr>
                    <w:szCs w:val="22"/>
                  </w:rPr>
                </w:rPrChange>
              </w:rPr>
              <w:t xml:space="preserve">Pool of CSI-SSB-ResourceSet which can be referred to from </w:t>
            </w:r>
            <w:r w:rsidRPr="004072B1">
              <w:rPr>
                <w:i/>
                <w:rPrChange w:id="89354" w:author="Draft version 2" w:date="2020-04-03T01:44:00Z">
                  <w:rPr>
                    <w:i/>
                  </w:rPr>
                </w:rPrChange>
              </w:rPr>
              <w:t>CSI-ResourceConfig</w:t>
            </w:r>
            <w:r w:rsidR="00823A09" w:rsidRPr="004072B1">
              <w:rPr>
                <w:szCs w:val="22"/>
                <w:rPrChange w:id="89355" w:author="Draft version 2" w:date="2020-04-03T01:44:00Z">
                  <w:rPr>
                    <w:szCs w:val="22"/>
                  </w:rPr>
                </w:rPrChange>
              </w:rPr>
              <w:t>.</w:t>
            </w:r>
          </w:p>
        </w:tc>
      </w:tr>
      <w:tr w:rsidR="00936420" w:rsidRPr="004072B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4072B1" w:rsidRDefault="002C5D28" w:rsidP="00F43D0B">
            <w:pPr>
              <w:pStyle w:val="TAL"/>
              <w:rPr>
                <w:szCs w:val="22"/>
                <w:rPrChange w:id="89356" w:author="Draft version 2" w:date="2020-04-03T01:44:00Z">
                  <w:rPr>
                    <w:szCs w:val="22"/>
                  </w:rPr>
                </w:rPrChange>
              </w:rPr>
            </w:pPr>
            <w:r w:rsidRPr="004072B1">
              <w:rPr>
                <w:b/>
                <w:i/>
                <w:szCs w:val="22"/>
                <w:rPrChange w:id="89357" w:author="Draft version 2" w:date="2020-04-03T01:44:00Z">
                  <w:rPr>
                    <w:b/>
                    <w:i/>
                    <w:szCs w:val="22"/>
                  </w:rPr>
                </w:rPrChange>
              </w:rPr>
              <w:t>nzp-CSI-RS-ResourceSetToAddModList</w:t>
            </w:r>
          </w:p>
          <w:p w14:paraId="50E71AF0" w14:textId="77777777" w:rsidR="002C5D28" w:rsidRPr="004072B1" w:rsidRDefault="002C5D28" w:rsidP="00F43D0B">
            <w:pPr>
              <w:pStyle w:val="TAL"/>
              <w:rPr>
                <w:szCs w:val="22"/>
                <w:rPrChange w:id="89358" w:author="Draft version 2" w:date="2020-04-03T01:44:00Z">
                  <w:rPr>
                    <w:szCs w:val="22"/>
                  </w:rPr>
                </w:rPrChange>
              </w:rPr>
            </w:pPr>
            <w:r w:rsidRPr="004072B1">
              <w:rPr>
                <w:szCs w:val="22"/>
                <w:rPrChange w:id="89359" w:author="Draft version 2" w:date="2020-04-03T01:44:00Z">
                  <w:rPr>
                    <w:szCs w:val="22"/>
                  </w:rPr>
                </w:rPrChange>
              </w:rPr>
              <w:t xml:space="preserve">Pool of </w:t>
            </w:r>
            <w:r w:rsidRPr="004072B1">
              <w:rPr>
                <w:i/>
                <w:rPrChange w:id="89360" w:author="Draft version 2" w:date="2020-04-03T01:44:00Z">
                  <w:rPr>
                    <w:i/>
                  </w:rPr>
                </w:rPrChange>
              </w:rPr>
              <w:t>NZP-CSI-RS-ResourceSet</w:t>
            </w:r>
            <w:r w:rsidRPr="004072B1">
              <w:rPr>
                <w:szCs w:val="22"/>
                <w:rPrChange w:id="89361" w:author="Draft version 2" w:date="2020-04-03T01:44:00Z">
                  <w:rPr>
                    <w:szCs w:val="22"/>
                  </w:rPr>
                </w:rPrChange>
              </w:rPr>
              <w:t xml:space="preserve"> which can be referred to from </w:t>
            </w:r>
            <w:r w:rsidRPr="004072B1">
              <w:rPr>
                <w:i/>
                <w:rPrChange w:id="89362" w:author="Draft version 2" w:date="2020-04-03T01:44:00Z">
                  <w:rPr>
                    <w:i/>
                  </w:rPr>
                </w:rPrChange>
              </w:rPr>
              <w:t>CSI-ResourceConfig</w:t>
            </w:r>
            <w:r w:rsidRPr="004072B1">
              <w:rPr>
                <w:szCs w:val="22"/>
                <w:rPrChange w:id="89363" w:author="Draft version 2" w:date="2020-04-03T01:44:00Z">
                  <w:rPr>
                    <w:szCs w:val="22"/>
                  </w:rPr>
                </w:rPrChange>
              </w:rPr>
              <w:t xml:space="preserve"> or from MAC CEs</w:t>
            </w:r>
            <w:r w:rsidR="00823A09" w:rsidRPr="004072B1">
              <w:rPr>
                <w:szCs w:val="22"/>
                <w:rPrChange w:id="89364" w:author="Draft version 2" w:date="2020-04-03T01:44:00Z">
                  <w:rPr>
                    <w:szCs w:val="22"/>
                  </w:rPr>
                </w:rPrChange>
              </w:rPr>
              <w:t>.</w:t>
            </w:r>
          </w:p>
        </w:tc>
      </w:tr>
      <w:tr w:rsidR="00936420" w:rsidRPr="004072B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4072B1" w:rsidRDefault="002C5D28" w:rsidP="00F43D0B">
            <w:pPr>
              <w:pStyle w:val="TAL"/>
              <w:rPr>
                <w:szCs w:val="22"/>
                <w:rPrChange w:id="89365" w:author="Draft version 2" w:date="2020-04-03T01:44:00Z">
                  <w:rPr>
                    <w:szCs w:val="22"/>
                  </w:rPr>
                </w:rPrChange>
              </w:rPr>
            </w:pPr>
            <w:r w:rsidRPr="004072B1">
              <w:rPr>
                <w:b/>
                <w:i/>
                <w:szCs w:val="22"/>
                <w:rPrChange w:id="89366" w:author="Draft version 2" w:date="2020-04-03T01:44:00Z">
                  <w:rPr>
                    <w:b/>
                    <w:i/>
                    <w:szCs w:val="22"/>
                  </w:rPr>
                </w:rPrChange>
              </w:rPr>
              <w:t>nzp-CSI-RS-ResourceToAddModList</w:t>
            </w:r>
          </w:p>
          <w:p w14:paraId="0B128946" w14:textId="77777777" w:rsidR="002C5D28" w:rsidRPr="004072B1" w:rsidRDefault="002C5D28" w:rsidP="00F43D0B">
            <w:pPr>
              <w:pStyle w:val="TAL"/>
              <w:rPr>
                <w:szCs w:val="22"/>
                <w:rPrChange w:id="89367" w:author="Draft version 2" w:date="2020-04-03T01:44:00Z">
                  <w:rPr>
                    <w:szCs w:val="22"/>
                  </w:rPr>
                </w:rPrChange>
              </w:rPr>
            </w:pPr>
            <w:r w:rsidRPr="004072B1">
              <w:rPr>
                <w:szCs w:val="22"/>
                <w:rPrChange w:id="89368" w:author="Draft version 2" w:date="2020-04-03T01:44:00Z">
                  <w:rPr>
                    <w:szCs w:val="22"/>
                  </w:rPr>
                </w:rPrChange>
              </w:rPr>
              <w:t xml:space="preserve">Pool of </w:t>
            </w:r>
            <w:r w:rsidRPr="004072B1">
              <w:rPr>
                <w:i/>
                <w:rPrChange w:id="89369" w:author="Draft version 2" w:date="2020-04-03T01:44:00Z">
                  <w:rPr>
                    <w:i/>
                  </w:rPr>
                </w:rPrChange>
              </w:rPr>
              <w:t>NZP-CSI-RS-Resource</w:t>
            </w:r>
            <w:r w:rsidRPr="004072B1">
              <w:rPr>
                <w:szCs w:val="22"/>
                <w:rPrChange w:id="89370" w:author="Draft version 2" w:date="2020-04-03T01:44:00Z">
                  <w:rPr>
                    <w:szCs w:val="22"/>
                  </w:rPr>
                </w:rPrChange>
              </w:rPr>
              <w:t xml:space="preserve"> which can be referred to from </w:t>
            </w:r>
            <w:r w:rsidRPr="004072B1">
              <w:rPr>
                <w:i/>
                <w:rPrChange w:id="89371" w:author="Draft version 2" w:date="2020-04-03T01:44:00Z">
                  <w:rPr>
                    <w:i/>
                  </w:rPr>
                </w:rPrChange>
              </w:rPr>
              <w:t>NZP-CSI-RS-ResourceSet</w:t>
            </w:r>
            <w:r w:rsidR="00823A09" w:rsidRPr="004072B1">
              <w:rPr>
                <w:szCs w:val="22"/>
                <w:rPrChange w:id="89372" w:author="Draft version 2" w:date="2020-04-03T01:44:00Z">
                  <w:rPr>
                    <w:szCs w:val="22"/>
                  </w:rPr>
                </w:rPrChange>
              </w:rPr>
              <w:t>.</w:t>
            </w:r>
          </w:p>
        </w:tc>
      </w:tr>
      <w:tr w:rsidR="002C5D28" w:rsidRPr="004072B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4072B1" w:rsidRDefault="002C5D28" w:rsidP="00F43D0B">
            <w:pPr>
              <w:pStyle w:val="TAL"/>
              <w:rPr>
                <w:szCs w:val="22"/>
                <w:rPrChange w:id="89373" w:author="Draft version 2" w:date="2020-04-03T01:44:00Z">
                  <w:rPr>
                    <w:szCs w:val="22"/>
                  </w:rPr>
                </w:rPrChange>
              </w:rPr>
            </w:pPr>
            <w:r w:rsidRPr="004072B1">
              <w:rPr>
                <w:b/>
                <w:i/>
                <w:szCs w:val="22"/>
                <w:rPrChange w:id="89374" w:author="Draft version 2" w:date="2020-04-03T01:44:00Z">
                  <w:rPr>
                    <w:b/>
                    <w:i/>
                    <w:szCs w:val="22"/>
                  </w:rPr>
                </w:rPrChange>
              </w:rPr>
              <w:t>reportTriggerSize</w:t>
            </w:r>
            <w:ins w:id="89375" w:author="CR#1487r1" w:date="2020-03-25T11:52:00Z">
              <w:r w:rsidR="00130EFC" w:rsidRPr="004072B1">
                <w:rPr>
                  <w:b/>
                  <w:i/>
                  <w:szCs w:val="22"/>
                  <w:rPrChange w:id="89376" w:author="Draft version 2" w:date="2020-04-03T01:44:00Z">
                    <w:rPr>
                      <w:b/>
                      <w:i/>
                      <w:szCs w:val="22"/>
                    </w:rPr>
                  </w:rPrChange>
                </w:rPr>
                <w:t>, reportTriggerSizeForDCI-Format0-2</w:t>
              </w:r>
            </w:ins>
          </w:p>
          <w:p w14:paraId="0B5F4F87" w14:textId="7D0E4253" w:rsidR="002C5D28" w:rsidRPr="004072B1" w:rsidRDefault="002C5D28" w:rsidP="001634A6">
            <w:pPr>
              <w:pStyle w:val="TAL"/>
              <w:rPr>
                <w:szCs w:val="22"/>
                <w:rPrChange w:id="89377" w:author="Draft version 2" w:date="2020-04-03T01:44:00Z">
                  <w:rPr>
                    <w:szCs w:val="22"/>
                  </w:rPr>
                </w:rPrChange>
              </w:rPr>
            </w:pPr>
            <w:r w:rsidRPr="004072B1">
              <w:rPr>
                <w:szCs w:val="22"/>
                <w:rPrChange w:id="89378" w:author="Draft version 2" w:date="2020-04-03T01:44:00Z">
                  <w:rPr>
                    <w:szCs w:val="22"/>
                  </w:rPr>
                </w:rPrChange>
              </w:rPr>
              <w:t xml:space="preserve">Size of CSI request field in DCI (bits) (see </w:t>
            </w:r>
            <w:r w:rsidR="001634A6" w:rsidRPr="004072B1">
              <w:rPr>
                <w:szCs w:val="22"/>
                <w:rPrChange w:id="89379" w:author="Draft version 2" w:date="2020-04-03T01:44:00Z">
                  <w:rPr>
                    <w:szCs w:val="22"/>
                  </w:rPr>
                </w:rPrChange>
              </w:rPr>
              <w:t xml:space="preserve">TS </w:t>
            </w:r>
            <w:r w:rsidRPr="004072B1">
              <w:rPr>
                <w:szCs w:val="22"/>
                <w:rPrChange w:id="89380" w:author="Draft version 2" w:date="2020-04-03T01:44:00Z">
                  <w:rPr>
                    <w:szCs w:val="22"/>
                  </w:rPr>
                </w:rPrChange>
              </w:rPr>
              <w:t>38.214</w:t>
            </w:r>
            <w:r w:rsidR="001634A6" w:rsidRPr="004072B1">
              <w:rPr>
                <w:szCs w:val="22"/>
                <w:rPrChange w:id="89381" w:author="Draft version 2" w:date="2020-04-03T01:44:00Z">
                  <w:rPr>
                    <w:szCs w:val="22"/>
                  </w:rPr>
                </w:rPrChange>
              </w:rPr>
              <w:t xml:space="preserve"> [19]</w:t>
            </w:r>
            <w:r w:rsidRPr="004072B1">
              <w:rPr>
                <w:szCs w:val="22"/>
                <w:rPrChange w:id="89382" w:author="Draft version 2" w:date="2020-04-03T01:44:00Z">
                  <w:rPr>
                    <w:szCs w:val="22"/>
                  </w:rPr>
                </w:rPrChange>
              </w:rPr>
              <w:t xml:space="preserve">, </w:t>
            </w:r>
            <w:r w:rsidR="00581EBE" w:rsidRPr="004072B1">
              <w:rPr>
                <w:szCs w:val="22"/>
                <w:rPrChange w:id="89383" w:author="Draft version 2" w:date="2020-04-03T01:44:00Z">
                  <w:rPr>
                    <w:szCs w:val="22"/>
                  </w:rPr>
                </w:rPrChange>
              </w:rPr>
              <w:t>clause</w:t>
            </w:r>
            <w:r w:rsidRPr="004072B1">
              <w:rPr>
                <w:szCs w:val="22"/>
                <w:rPrChange w:id="89384" w:author="Draft version 2" w:date="2020-04-03T01:44:00Z">
                  <w:rPr>
                    <w:szCs w:val="22"/>
                  </w:rPr>
                </w:rPrChange>
              </w:rPr>
              <w:t xml:space="preserve"> 5.2</w:t>
            </w:r>
            <w:r w:rsidR="001634A6" w:rsidRPr="004072B1">
              <w:rPr>
                <w:szCs w:val="22"/>
                <w:rPrChange w:id="89385" w:author="Draft version 2" w:date="2020-04-03T01:44:00Z">
                  <w:rPr>
                    <w:szCs w:val="22"/>
                  </w:rPr>
                </w:rPrChange>
              </w:rPr>
              <w:t>.1.5.1</w:t>
            </w:r>
            <w:r w:rsidRPr="004072B1">
              <w:rPr>
                <w:szCs w:val="22"/>
                <w:rPrChange w:id="89386" w:author="Draft version 2" w:date="2020-04-03T01:44:00Z">
                  <w:rPr>
                    <w:szCs w:val="22"/>
                  </w:rPr>
                </w:rPrChange>
              </w:rPr>
              <w:t>)</w:t>
            </w:r>
            <w:r w:rsidR="00823A09" w:rsidRPr="004072B1">
              <w:rPr>
                <w:szCs w:val="22"/>
                <w:rPrChange w:id="89387" w:author="Draft version 2" w:date="2020-04-03T01:44:00Z">
                  <w:rPr>
                    <w:szCs w:val="22"/>
                  </w:rPr>
                </w:rPrChange>
              </w:rPr>
              <w:t>.</w:t>
            </w:r>
            <w:ins w:id="89388" w:author="CR#1487r1" w:date="2020-03-25T11:52:00Z">
              <w:r w:rsidR="00130EFC" w:rsidRPr="004072B1">
                <w:rPr>
                  <w:szCs w:val="22"/>
                  <w:rPrChange w:id="89389" w:author="Draft version 2" w:date="2020-04-03T01:44:00Z">
                    <w:rPr>
                      <w:szCs w:val="22"/>
                    </w:rPr>
                  </w:rPrChange>
                </w:rPr>
                <w:t xml:space="preserve"> The field </w:t>
              </w:r>
              <w:r w:rsidR="00130EFC" w:rsidRPr="004072B1">
                <w:rPr>
                  <w:i/>
                  <w:szCs w:val="22"/>
                  <w:rPrChange w:id="89390" w:author="Draft version 2" w:date="2020-04-03T01:44:00Z">
                    <w:rPr>
                      <w:i/>
                      <w:szCs w:val="22"/>
                    </w:rPr>
                  </w:rPrChange>
                </w:rPr>
                <w:t>reportTriggerSize</w:t>
              </w:r>
              <w:r w:rsidR="00130EFC" w:rsidRPr="004072B1">
                <w:rPr>
                  <w:szCs w:val="22"/>
                  <w:rPrChange w:id="89391" w:author="Draft version 2" w:date="2020-04-03T01:44:00Z">
                    <w:rPr>
                      <w:szCs w:val="22"/>
                    </w:rPr>
                  </w:rPrChange>
                </w:rPr>
                <w:t xml:space="preserve"> refers to DCI format 0_1 and the field </w:t>
              </w:r>
              <w:r w:rsidR="00130EFC" w:rsidRPr="004072B1">
                <w:rPr>
                  <w:i/>
                  <w:szCs w:val="22"/>
                  <w:rPrChange w:id="89392" w:author="Draft version 2" w:date="2020-04-03T01:44:00Z">
                    <w:rPr>
                      <w:i/>
                      <w:szCs w:val="22"/>
                    </w:rPr>
                  </w:rPrChange>
                </w:rPr>
                <w:t>reportTriggerSizeForDCI-Format0-2</w:t>
              </w:r>
              <w:r w:rsidR="00130EFC" w:rsidRPr="004072B1">
                <w:rPr>
                  <w:szCs w:val="22"/>
                  <w:rPrChange w:id="89393" w:author="Draft version 2" w:date="2020-04-03T01:44:00Z">
                    <w:rPr>
                      <w:szCs w:val="22"/>
                    </w:rPr>
                  </w:rPrChange>
                </w:rPr>
                <w:t xml:space="preserve"> refers to DCI format 0_2, respectively (see TS 38.214 [19], clause 5.2.1.5.1).</w:t>
              </w:r>
            </w:ins>
          </w:p>
        </w:tc>
      </w:tr>
    </w:tbl>
    <w:p w14:paraId="1800210E" w14:textId="77777777" w:rsidR="000B4A46" w:rsidRPr="004072B1" w:rsidRDefault="000B4A46" w:rsidP="000B4A46">
      <w:pPr>
        <w:rPr>
          <w:rPrChange w:id="89394" w:author="Draft version 2" w:date="2020-04-03T01:44:00Z">
            <w:rPr/>
          </w:rPrChange>
        </w:rPr>
      </w:pPr>
    </w:p>
    <w:p w14:paraId="5800E7AF" w14:textId="77777777" w:rsidR="002C5D28" w:rsidRPr="004072B1" w:rsidRDefault="002C5D28" w:rsidP="002C5D28">
      <w:pPr>
        <w:pStyle w:val="Heading4"/>
        <w:rPr>
          <w:rPrChange w:id="89395" w:author="Draft version 2" w:date="2020-04-03T01:44:00Z">
            <w:rPr/>
          </w:rPrChange>
        </w:rPr>
      </w:pPr>
      <w:bookmarkStart w:id="89396" w:name="_Toc20425970"/>
      <w:bookmarkStart w:id="89397" w:name="_Toc29321366"/>
      <w:bookmarkStart w:id="89398" w:name="_Toc36757121"/>
      <w:r w:rsidRPr="004072B1">
        <w:rPr>
          <w:rPrChange w:id="89399" w:author="Draft version 2" w:date="2020-04-03T01:44:00Z">
            <w:rPr/>
          </w:rPrChange>
        </w:rPr>
        <w:t>–</w:t>
      </w:r>
      <w:r w:rsidRPr="004072B1">
        <w:rPr>
          <w:rPrChange w:id="89400" w:author="Draft version 2" w:date="2020-04-03T01:44:00Z">
            <w:rPr/>
          </w:rPrChange>
        </w:rPr>
        <w:tab/>
      </w:r>
      <w:r w:rsidRPr="004072B1">
        <w:rPr>
          <w:i/>
          <w:rPrChange w:id="89401" w:author="Draft version 2" w:date="2020-04-03T01:44:00Z">
            <w:rPr>
              <w:i/>
            </w:rPr>
          </w:rPrChange>
        </w:rPr>
        <w:t>CSI-ReportConfig</w:t>
      </w:r>
      <w:bookmarkEnd w:id="89396"/>
      <w:bookmarkEnd w:id="89397"/>
      <w:bookmarkEnd w:id="89398"/>
    </w:p>
    <w:p w14:paraId="35C4F6FF" w14:textId="77777777" w:rsidR="002C5D28" w:rsidRPr="004072B1" w:rsidRDefault="002C5D28" w:rsidP="002C5D28">
      <w:pPr>
        <w:rPr>
          <w:rPrChange w:id="89402" w:author="Draft version 2" w:date="2020-04-03T01:44:00Z">
            <w:rPr/>
          </w:rPrChange>
        </w:rPr>
      </w:pPr>
      <w:r w:rsidRPr="004072B1">
        <w:rPr>
          <w:rPrChange w:id="89403" w:author="Draft version 2" w:date="2020-04-03T01:44:00Z">
            <w:rPr/>
          </w:rPrChange>
        </w:rPr>
        <w:t xml:space="preserve">The IE </w:t>
      </w:r>
      <w:r w:rsidRPr="004072B1">
        <w:rPr>
          <w:i/>
          <w:rPrChange w:id="89404" w:author="Draft version 2" w:date="2020-04-03T01:44:00Z">
            <w:rPr>
              <w:i/>
            </w:rPr>
          </w:rPrChange>
        </w:rPr>
        <w:t>CSI-ReportConfig</w:t>
      </w:r>
      <w:r w:rsidRPr="004072B1">
        <w:rPr>
          <w:rPrChange w:id="89405" w:author="Draft version 2" w:date="2020-04-03T01:44:00Z">
            <w:rPr/>
          </w:rPrChange>
        </w:rPr>
        <w:t xml:space="preserve"> is used to configure a periodic or semi-persistent report sent on PUCCH on the cell in which the </w:t>
      </w:r>
      <w:r w:rsidRPr="004072B1">
        <w:rPr>
          <w:i/>
          <w:rPrChange w:id="89406" w:author="Draft version 2" w:date="2020-04-03T01:44:00Z">
            <w:rPr>
              <w:i/>
            </w:rPr>
          </w:rPrChange>
        </w:rPr>
        <w:t>CSI-ReportConfig</w:t>
      </w:r>
      <w:r w:rsidRPr="004072B1">
        <w:rPr>
          <w:rPrChange w:id="89407" w:author="Draft version 2" w:date="2020-04-03T01:44:00Z">
            <w:rPr/>
          </w:rPrChange>
        </w:rPr>
        <w:t xml:space="preserve"> is included, or to configure a semi-persistent or aperiodic report sent on PUSCH triggered by DCI received on the cell in which the </w:t>
      </w:r>
      <w:r w:rsidRPr="004072B1">
        <w:rPr>
          <w:i/>
          <w:rPrChange w:id="89408" w:author="Draft version 2" w:date="2020-04-03T01:44:00Z">
            <w:rPr>
              <w:i/>
            </w:rPr>
          </w:rPrChange>
        </w:rPr>
        <w:t>CSI-ReportConfig</w:t>
      </w:r>
      <w:r w:rsidRPr="004072B1">
        <w:rPr>
          <w:rPrChange w:id="89409" w:author="Draft version 2" w:date="2020-04-03T01:44:00Z">
            <w:rPr/>
          </w:rPrChange>
        </w:rPr>
        <w:t xml:space="preserve"> is included (in this case, the cell on which the report is sent is determined by the received DCI). See </w:t>
      </w:r>
      <w:r w:rsidR="001634A6" w:rsidRPr="004072B1">
        <w:rPr>
          <w:rPrChange w:id="89410" w:author="Draft version 2" w:date="2020-04-03T01:44:00Z">
            <w:rPr/>
          </w:rPrChange>
        </w:rPr>
        <w:t xml:space="preserve">TS </w:t>
      </w:r>
      <w:r w:rsidRPr="004072B1">
        <w:rPr>
          <w:rPrChange w:id="89411" w:author="Draft version 2" w:date="2020-04-03T01:44:00Z">
            <w:rPr/>
          </w:rPrChange>
        </w:rPr>
        <w:t>38.214</w:t>
      </w:r>
      <w:r w:rsidR="001634A6" w:rsidRPr="004072B1">
        <w:rPr>
          <w:rPrChange w:id="89412" w:author="Draft version 2" w:date="2020-04-03T01:44:00Z">
            <w:rPr/>
          </w:rPrChange>
        </w:rPr>
        <w:t xml:space="preserve"> [19]</w:t>
      </w:r>
      <w:r w:rsidRPr="004072B1">
        <w:rPr>
          <w:rPrChange w:id="89413" w:author="Draft version 2" w:date="2020-04-03T01:44:00Z">
            <w:rPr/>
          </w:rPrChange>
        </w:rPr>
        <w:t xml:space="preserve">, </w:t>
      </w:r>
      <w:r w:rsidR="00581EBE" w:rsidRPr="004072B1">
        <w:rPr>
          <w:rPrChange w:id="89414" w:author="Draft version 2" w:date="2020-04-03T01:44:00Z">
            <w:rPr/>
          </w:rPrChange>
        </w:rPr>
        <w:t>clause</w:t>
      </w:r>
      <w:r w:rsidRPr="004072B1">
        <w:rPr>
          <w:rPrChange w:id="89415" w:author="Draft version 2" w:date="2020-04-03T01:44:00Z">
            <w:rPr/>
          </w:rPrChange>
        </w:rPr>
        <w:t xml:space="preserve"> 5.2.1.</w:t>
      </w:r>
    </w:p>
    <w:p w14:paraId="604466FB" w14:textId="77777777" w:rsidR="002C5D28" w:rsidRPr="004072B1" w:rsidRDefault="002C5D28" w:rsidP="002C5D28">
      <w:pPr>
        <w:pStyle w:val="TH"/>
        <w:rPr>
          <w:rPrChange w:id="89416" w:author="Draft version 2" w:date="2020-04-03T01:44:00Z">
            <w:rPr/>
          </w:rPrChange>
        </w:rPr>
      </w:pPr>
      <w:r w:rsidRPr="004072B1">
        <w:rPr>
          <w:i/>
          <w:rPrChange w:id="89417" w:author="Draft version 2" w:date="2020-04-03T01:44:00Z">
            <w:rPr>
              <w:i/>
            </w:rPr>
          </w:rPrChange>
        </w:rPr>
        <w:t>CSI-ReportConfig</w:t>
      </w:r>
      <w:r w:rsidRPr="004072B1">
        <w:rPr>
          <w:rPrChange w:id="89418" w:author="Draft version 2" w:date="2020-04-03T01:44:00Z">
            <w:rPr/>
          </w:rPrChange>
        </w:rPr>
        <w:t xml:space="preserve"> information element</w:t>
      </w:r>
    </w:p>
    <w:p w14:paraId="3B2F9CED" w14:textId="77777777" w:rsidR="002C5D28" w:rsidRPr="004072B1" w:rsidRDefault="002C5D28" w:rsidP="0096519C">
      <w:pPr>
        <w:pStyle w:val="PL"/>
        <w:rPr>
          <w:rPrChange w:id="89419" w:author="Draft version 2" w:date="2020-04-03T01:44:00Z">
            <w:rPr>
              <w:color w:val="808080"/>
            </w:rPr>
          </w:rPrChange>
        </w:rPr>
      </w:pPr>
      <w:r w:rsidRPr="004072B1">
        <w:rPr>
          <w:rPrChange w:id="89420" w:author="Draft version 2" w:date="2020-04-03T01:44:00Z">
            <w:rPr>
              <w:color w:val="808080"/>
            </w:rPr>
          </w:rPrChange>
        </w:rPr>
        <w:t>-- ASN1START</w:t>
      </w:r>
    </w:p>
    <w:p w14:paraId="2CA3FF99" w14:textId="77777777" w:rsidR="002C5D28" w:rsidRPr="004072B1" w:rsidRDefault="002C5D28" w:rsidP="0096519C">
      <w:pPr>
        <w:pStyle w:val="PL"/>
        <w:rPr>
          <w:rPrChange w:id="89421" w:author="Draft version 2" w:date="2020-04-03T01:44:00Z">
            <w:rPr>
              <w:color w:val="808080"/>
            </w:rPr>
          </w:rPrChange>
        </w:rPr>
      </w:pPr>
      <w:r w:rsidRPr="004072B1">
        <w:rPr>
          <w:rPrChange w:id="89422" w:author="Draft version 2" w:date="2020-04-03T01:44:00Z">
            <w:rPr>
              <w:color w:val="808080"/>
            </w:rPr>
          </w:rPrChange>
        </w:rPr>
        <w:t>-- TAG-CSI-REPORTCONFIG-START</w:t>
      </w:r>
    </w:p>
    <w:p w14:paraId="2A915FB5" w14:textId="77777777" w:rsidR="002C5D28" w:rsidRPr="004072B1" w:rsidRDefault="002C5D28" w:rsidP="0096519C">
      <w:pPr>
        <w:pStyle w:val="PL"/>
        <w:rPr>
          <w:rPrChange w:id="89423" w:author="Draft version 2" w:date="2020-04-03T01:44:00Z">
            <w:rPr/>
          </w:rPrChange>
        </w:rPr>
      </w:pPr>
    </w:p>
    <w:p w14:paraId="26117567" w14:textId="77777777" w:rsidR="002C5D28" w:rsidRPr="004072B1" w:rsidRDefault="002C5D28" w:rsidP="0096519C">
      <w:pPr>
        <w:pStyle w:val="PL"/>
        <w:rPr>
          <w:rPrChange w:id="89424" w:author="Draft version 2" w:date="2020-04-03T01:44:00Z">
            <w:rPr/>
          </w:rPrChange>
        </w:rPr>
      </w:pPr>
      <w:r w:rsidRPr="004072B1">
        <w:rPr>
          <w:rPrChange w:id="89425" w:author="Draft version 2" w:date="2020-04-03T01:44:00Z">
            <w:rPr/>
          </w:rPrChange>
        </w:rPr>
        <w:t xml:space="preserve">CSI-ReportConfig ::=                </w:t>
      </w:r>
      <w:r w:rsidRPr="004072B1">
        <w:rPr>
          <w:rPrChange w:id="89426" w:author="Draft version 2" w:date="2020-04-03T01:44:00Z">
            <w:rPr>
              <w:color w:val="993366"/>
            </w:rPr>
          </w:rPrChange>
        </w:rPr>
        <w:t>SEQUENCE</w:t>
      </w:r>
      <w:r w:rsidRPr="004072B1">
        <w:rPr>
          <w:rPrChange w:id="89427" w:author="Draft version 2" w:date="2020-04-03T01:44:00Z">
            <w:rPr/>
          </w:rPrChange>
        </w:rPr>
        <w:t xml:space="preserve"> {</w:t>
      </w:r>
    </w:p>
    <w:p w14:paraId="06D1B14F" w14:textId="77777777" w:rsidR="002C5D28" w:rsidRPr="004072B1" w:rsidRDefault="002C5D28" w:rsidP="0096519C">
      <w:pPr>
        <w:pStyle w:val="PL"/>
        <w:rPr>
          <w:rPrChange w:id="89428" w:author="Draft version 2" w:date="2020-04-03T01:44:00Z">
            <w:rPr/>
          </w:rPrChange>
        </w:rPr>
      </w:pPr>
      <w:r w:rsidRPr="004072B1">
        <w:rPr>
          <w:rPrChange w:id="89429" w:author="Draft version 2" w:date="2020-04-03T01:44:00Z">
            <w:rPr/>
          </w:rPrChange>
        </w:rPr>
        <w:t xml:space="preserve">    reportConfigId                          CSI-ReportConfigId,</w:t>
      </w:r>
    </w:p>
    <w:p w14:paraId="358BE2B7" w14:textId="77777777" w:rsidR="002C5D28" w:rsidRPr="004072B1" w:rsidRDefault="002C5D28" w:rsidP="0096519C">
      <w:pPr>
        <w:pStyle w:val="PL"/>
        <w:rPr>
          <w:rPrChange w:id="89430" w:author="Draft version 2" w:date="2020-04-03T01:44:00Z">
            <w:rPr>
              <w:color w:val="808080"/>
            </w:rPr>
          </w:rPrChange>
        </w:rPr>
      </w:pPr>
      <w:r w:rsidRPr="004072B1">
        <w:rPr>
          <w:rPrChange w:id="89431" w:author="Draft version 2" w:date="2020-04-03T01:44:00Z">
            <w:rPr/>
          </w:rPrChange>
        </w:rPr>
        <w:t xml:space="preserve">    carrier                                 ServCellIndex                   </w:t>
      </w:r>
      <w:r w:rsidRPr="004072B1">
        <w:rPr>
          <w:rPrChange w:id="89432" w:author="Draft version 2" w:date="2020-04-03T01:44:00Z">
            <w:rPr>
              <w:color w:val="993366"/>
            </w:rPr>
          </w:rPrChange>
        </w:rPr>
        <w:t>OPTIONAL</w:t>
      </w:r>
      <w:r w:rsidRPr="004072B1">
        <w:rPr>
          <w:rPrChange w:id="89433" w:author="Draft version 2" w:date="2020-04-03T01:44:00Z">
            <w:rPr/>
          </w:rPrChange>
        </w:rPr>
        <w:t xml:space="preserve">,   </w:t>
      </w:r>
      <w:r w:rsidRPr="004072B1">
        <w:rPr>
          <w:rPrChange w:id="89434" w:author="Draft version 2" w:date="2020-04-03T01:44:00Z">
            <w:rPr>
              <w:color w:val="808080"/>
            </w:rPr>
          </w:rPrChange>
        </w:rPr>
        <w:t>-- Need S</w:t>
      </w:r>
    </w:p>
    <w:p w14:paraId="5285571A" w14:textId="77777777" w:rsidR="002C5D28" w:rsidRPr="004072B1" w:rsidRDefault="002C5D28" w:rsidP="0096519C">
      <w:pPr>
        <w:pStyle w:val="PL"/>
        <w:rPr>
          <w:rPrChange w:id="89435" w:author="Draft version 2" w:date="2020-04-03T01:44:00Z">
            <w:rPr/>
          </w:rPrChange>
        </w:rPr>
      </w:pPr>
      <w:r w:rsidRPr="004072B1">
        <w:rPr>
          <w:rPrChange w:id="89436" w:author="Draft version 2" w:date="2020-04-03T01:44:00Z">
            <w:rPr/>
          </w:rPrChange>
        </w:rPr>
        <w:t xml:space="preserve">    resourcesForChannelMeasurement          CSI-ResourceConfigId,</w:t>
      </w:r>
    </w:p>
    <w:p w14:paraId="606B6B5E" w14:textId="3C22E0AE" w:rsidR="002C5D28" w:rsidRPr="004072B1" w:rsidRDefault="002C5D28" w:rsidP="0096519C">
      <w:pPr>
        <w:pStyle w:val="PL"/>
        <w:rPr>
          <w:rPrChange w:id="89437" w:author="Draft version 2" w:date="2020-04-03T01:44:00Z">
            <w:rPr>
              <w:color w:val="808080"/>
            </w:rPr>
          </w:rPrChange>
        </w:rPr>
      </w:pPr>
      <w:r w:rsidRPr="004072B1">
        <w:rPr>
          <w:rPrChange w:id="89438" w:author="Draft version 2" w:date="2020-04-03T01:44:00Z">
            <w:rPr/>
          </w:rPrChange>
        </w:rPr>
        <w:t xml:space="preserve">    csi-IM-ResourcesForInterference         CSI-ResourceConfigId        </w:t>
      </w:r>
      <w:r w:rsidR="00C910C4" w:rsidRPr="004072B1">
        <w:rPr>
          <w:rPrChange w:id="89439" w:author="Draft version 2" w:date="2020-04-03T01:44:00Z">
            <w:rPr/>
          </w:rPrChange>
        </w:rPr>
        <w:t xml:space="preserve">    </w:t>
      </w:r>
      <w:r w:rsidRPr="004072B1">
        <w:rPr>
          <w:rPrChange w:id="89440" w:author="Draft version 2" w:date="2020-04-03T01:44:00Z">
            <w:rPr>
              <w:color w:val="993366"/>
            </w:rPr>
          </w:rPrChange>
        </w:rPr>
        <w:t>OPTIONAL</w:t>
      </w:r>
      <w:r w:rsidRPr="004072B1">
        <w:rPr>
          <w:rPrChange w:id="89441" w:author="Draft version 2" w:date="2020-04-03T01:44:00Z">
            <w:rPr/>
          </w:rPrChange>
        </w:rPr>
        <w:t xml:space="preserve">,   </w:t>
      </w:r>
      <w:r w:rsidRPr="004072B1">
        <w:rPr>
          <w:rPrChange w:id="89442" w:author="Draft version 2" w:date="2020-04-03T01:44:00Z">
            <w:rPr>
              <w:color w:val="808080"/>
            </w:rPr>
          </w:rPrChange>
        </w:rPr>
        <w:t>-- Need R</w:t>
      </w:r>
    </w:p>
    <w:p w14:paraId="1402D6B5" w14:textId="2898658E" w:rsidR="002C5D28" w:rsidRPr="004072B1" w:rsidRDefault="002C5D28" w:rsidP="0096519C">
      <w:pPr>
        <w:pStyle w:val="PL"/>
        <w:rPr>
          <w:rPrChange w:id="89443" w:author="Draft version 2" w:date="2020-04-03T01:44:00Z">
            <w:rPr>
              <w:color w:val="808080"/>
            </w:rPr>
          </w:rPrChange>
        </w:rPr>
      </w:pPr>
      <w:r w:rsidRPr="004072B1">
        <w:rPr>
          <w:rPrChange w:id="89444" w:author="Draft version 2" w:date="2020-04-03T01:44:00Z">
            <w:rPr/>
          </w:rPrChange>
        </w:rPr>
        <w:t xml:space="preserve">    nzp-CSI-RS-ResourcesForInterference     CSI-ResourceConfigId       </w:t>
      </w:r>
      <w:r w:rsidR="00452207" w:rsidRPr="004072B1">
        <w:rPr>
          <w:rPrChange w:id="89445" w:author="Draft version 2" w:date="2020-04-03T01:44:00Z">
            <w:rPr/>
          </w:rPrChange>
        </w:rPr>
        <w:t xml:space="preserve">    </w:t>
      </w:r>
      <w:r w:rsidRPr="004072B1">
        <w:rPr>
          <w:rPrChange w:id="89446" w:author="Draft version 2" w:date="2020-04-03T01:44:00Z">
            <w:rPr/>
          </w:rPrChange>
        </w:rPr>
        <w:t xml:space="preserve"> </w:t>
      </w:r>
      <w:r w:rsidRPr="004072B1">
        <w:rPr>
          <w:rPrChange w:id="89447" w:author="Draft version 2" w:date="2020-04-03T01:44:00Z">
            <w:rPr>
              <w:color w:val="993366"/>
            </w:rPr>
          </w:rPrChange>
        </w:rPr>
        <w:t>OPTIONAL</w:t>
      </w:r>
      <w:r w:rsidRPr="004072B1">
        <w:rPr>
          <w:rPrChange w:id="89448" w:author="Draft version 2" w:date="2020-04-03T01:44:00Z">
            <w:rPr/>
          </w:rPrChange>
        </w:rPr>
        <w:t xml:space="preserve">,   </w:t>
      </w:r>
      <w:r w:rsidRPr="004072B1">
        <w:rPr>
          <w:rPrChange w:id="89449" w:author="Draft version 2" w:date="2020-04-03T01:44:00Z">
            <w:rPr>
              <w:color w:val="808080"/>
            </w:rPr>
          </w:rPrChange>
        </w:rPr>
        <w:t>-- Need R</w:t>
      </w:r>
    </w:p>
    <w:p w14:paraId="4BF3A443" w14:textId="77777777" w:rsidR="002C5D28" w:rsidRPr="004072B1" w:rsidRDefault="002C5D28" w:rsidP="0096519C">
      <w:pPr>
        <w:pStyle w:val="PL"/>
        <w:rPr>
          <w:rPrChange w:id="89450" w:author="Draft version 2" w:date="2020-04-03T01:44:00Z">
            <w:rPr/>
          </w:rPrChange>
        </w:rPr>
      </w:pPr>
      <w:r w:rsidRPr="004072B1">
        <w:rPr>
          <w:rPrChange w:id="89451" w:author="Draft version 2" w:date="2020-04-03T01:44:00Z">
            <w:rPr/>
          </w:rPrChange>
        </w:rPr>
        <w:t xml:space="preserve">    reportConfigType                        </w:t>
      </w:r>
      <w:r w:rsidRPr="004072B1">
        <w:rPr>
          <w:rPrChange w:id="89452" w:author="Draft version 2" w:date="2020-04-03T01:44:00Z">
            <w:rPr>
              <w:color w:val="993366"/>
            </w:rPr>
          </w:rPrChange>
        </w:rPr>
        <w:t>CHOICE</w:t>
      </w:r>
      <w:r w:rsidRPr="004072B1">
        <w:rPr>
          <w:rPrChange w:id="89453" w:author="Draft version 2" w:date="2020-04-03T01:44:00Z">
            <w:rPr/>
          </w:rPrChange>
        </w:rPr>
        <w:t xml:space="preserve"> {</w:t>
      </w:r>
    </w:p>
    <w:p w14:paraId="5CF17541" w14:textId="77777777" w:rsidR="002C5D28" w:rsidRPr="004072B1" w:rsidRDefault="002C5D28" w:rsidP="0096519C">
      <w:pPr>
        <w:pStyle w:val="PL"/>
        <w:rPr>
          <w:rPrChange w:id="89454" w:author="Draft version 2" w:date="2020-04-03T01:44:00Z">
            <w:rPr/>
          </w:rPrChange>
        </w:rPr>
      </w:pPr>
      <w:r w:rsidRPr="004072B1">
        <w:rPr>
          <w:rPrChange w:id="89455" w:author="Draft version 2" w:date="2020-04-03T01:44:00Z">
            <w:rPr/>
          </w:rPrChange>
        </w:rPr>
        <w:t xml:space="preserve">        periodic                                </w:t>
      </w:r>
      <w:r w:rsidRPr="004072B1">
        <w:rPr>
          <w:rPrChange w:id="89456" w:author="Draft version 2" w:date="2020-04-03T01:44:00Z">
            <w:rPr>
              <w:color w:val="993366"/>
            </w:rPr>
          </w:rPrChange>
        </w:rPr>
        <w:t>SEQUENCE</w:t>
      </w:r>
      <w:r w:rsidRPr="004072B1">
        <w:rPr>
          <w:rPrChange w:id="89457" w:author="Draft version 2" w:date="2020-04-03T01:44:00Z">
            <w:rPr/>
          </w:rPrChange>
        </w:rPr>
        <w:t xml:space="preserve"> {</w:t>
      </w:r>
    </w:p>
    <w:p w14:paraId="362C336D" w14:textId="77777777" w:rsidR="002C5D28" w:rsidRPr="004072B1" w:rsidRDefault="002C5D28" w:rsidP="0096519C">
      <w:pPr>
        <w:pStyle w:val="PL"/>
        <w:rPr>
          <w:rPrChange w:id="89458" w:author="Draft version 2" w:date="2020-04-03T01:44:00Z">
            <w:rPr/>
          </w:rPrChange>
        </w:rPr>
      </w:pPr>
      <w:r w:rsidRPr="004072B1">
        <w:rPr>
          <w:rPrChange w:id="89459" w:author="Draft version 2" w:date="2020-04-03T01:44:00Z">
            <w:rPr/>
          </w:rPrChange>
        </w:rPr>
        <w:t xml:space="preserve">            reportSlotConfig                        CSI-ReportPeriodicityAndOffset,</w:t>
      </w:r>
    </w:p>
    <w:p w14:paraId="58BDBD41" w14:textId="77777777" w:rsidR="002C5D28" w:rsidRPr="004072B1" w:rsidRDefault="002C5D28" w:rsidP="0096519C">
      <w:pPr>
        <w:pStyle w:val="PL"/>
        <w:rPr>
          <w:rPrChange w:id="89460" w:author="Draft version 2" w:date="2020-04-03T01:44:00Z">
            <w:rPr/>
          </w:rPrChange>
        </w:rPr>
      </w:pPr>
      <w:r w:rsidRPr="004072B1">
        <w:rPr>
          <w:rPrChange w:id="89461" w:author="Draft version 2" w:date="2020-04-03T01:44:00Z">
            <w:rPr/>
          </w:rPrChange>
        </w:rPr>
        <w:t xml:space="preserve">            pucch-CSI-ResourceList                  </w:t>
      </w:r>
      <w:r w:rsidRPr="004072B1">
        <w:rPr>
          <w:rPrChange w:id="89462" w:author="Draft version 2" w:date="2020-04-03T01:44:00Z">
            <w:rPr>
              <w:color w:val="993366"/>
            </w:rPr>
          </w:rPrChange>
        </w:rPr>
        <w:t>SEQUENCE</w:t>
      </w:r>
      <w:r w:rsidRPr="004072B1">
        <w:rPr>
          <w:rPrChange w:id="89463" w:author="Draft version 2" w:date="2020-04-03T01:44:00Z">
            <w:rPr/>
          </w:rPrChange>
        </w:rPr>
        <w:t xml:space="preserve"> (</w:t>
      </w:r>
      <w:r w:rsidRPr="004072B1">
        <w:rPr>
          <w:rPrChange w:id="89464" w:author="Draft version 2" w:date="2020-04-03T01:44:00Z">
            <w:rPr>
              <w:color w:val="993366"/>
            </w:rPr>
          </w:rPrChange>
        </w:rPr>
        <w:t>SIZE</w:t>
      </w:r>
      <w:r w:rsidRPr="004072B1">
        <w:rPr>
          <w:rPrChange w:id="89465" w:author="Draft version 2" w:date="2020-04-03T01:44:00Z">
            <w:rPr/>
          </w:rPrChange>
        </w:rPr>
        <w:t xml:space="preserve"> (1..maxNrofBWPs))</w:t>
      </w:r>
      <w:r w:rsidRPr="004072B1">
        <w:rPr>
          <w:rPrChange w:id="89466" w:author="Draft version 2" w:date="2020-04-03T01:44:00Z">
            <w:rPr>
              <w:color w:val="993366"/>
            </w:rPr>
          </w:rPrChange>
        </w:rPr>
        <w:t xml:space="preserve"> OF</w:t>
      </w:r>
      <w:r w:rsidRPr="004072B1">
        <w:rPr>
          <w:rPrChange w:id="89467" w:author="Draft version 2" w:date="2020-04-03T01:44:00Z">
            <w:rPr/>
          </w:rPrChange>
        </w:rPr>
        <w:t xml:space="preserve"> PUCCH-CSI-Resource</w:t>
      </w:r>
    </w:p>
    <w:p w14:paraId="02124C98" w14:textId="77777777" w:rsidR="002C5D28" w:rsidRPr="004072B1" w:rsidRDefault="002C5D28" w:rsidP="0096519C">
      <w:pPr>
        <w:pStyle w:val="PL"/>
        <w:rPr>
          <w:rPrChange w:id="89468" w:author="Draft version 2" w:date="2020-04-03T01:44:00Z">
            <w:rPr/>
          </w:rPrChange>
        </w:rPr>
      </w:pPr>
      <w:r w:rsidRPr="004072B1">
        <w:rPr>
          <w:rPrChange w:id="89469" w:author="Draft version 2" w:date="2020-04-03T01:44:00Z">
            <w:rPr/>
          </w:rPrChange>
        </w:rPr>
        <w:t xml:space="preserve">        },</w:t>
      </w:r>
    </w:p>
    <w:p w14:paraId="13111EDD" w14:textId="77777777" w:rsidR="002C5D28" w:rsidRPr="004072B1" w:rsidRDefault="002C5D28" w:rsidP="0096519C">
      <w:pPr>
        <w:pStyle w:val="PL"/>
        <w:rPr>
          <w:rPrChange w:id="89470" w:author="Draft version 2" w:date="2020-04-03T01:44:00Z">
            <w:rPr/>
          </w:rPrChange>
        </w:rPr>
      </w:pPr>
      <w:r w:rsidRPr="004072B1">
        <w:rPr>
          <w:rPrChange w:id="89471" w:author="Draft version 2" w:date="2020-04-03T01:44:00Z">
            <w:rPr/>
          </w:rPrChange>
        </w:rPr>
        <w:t xml:space="preserve">        semiPersistentOnPUCCH                   </w:t>
      </w:r>
      <w:r w:rsidRPr="004072B1">
        <w:rPr>
          <w:rPrChange w:id="89472" w:author="Draft version 2" w:date="2020-04-03T01:44:00Z">
            <w:rPr>
              <w:color w:val="993366"/>
            </w:rPr>
          </w:rPrChange>
        </w:rPr>
        <w:t>SEQUENCE</w:t>
      </w:r>
      <w:r w:rsidRPr="004072B1">
        <w:rPr>
          <w:rPrChange w:id="89473" w:author="Draft version 2" w:date="2020-04-03T01:44:00Z">
            <w:rPr/>
          </w:rPrChange>
        </w:rPr>
        <w:t xml:space="preserve"> {</w:t>
      </w:r>
    </w:p>
    <w:p w14:paraId="12D9CE3F" w14:textId="77777777" w:rsidR="002C5D28" w:rsidRPr="004072B1" w:rsidRDefault="002C5D28" w:rsidP="0096519C">
      <w:pPr>
        <w:pStyle w:val="PL"/>
        <w:rPr>
          <w:rPrChange w:id="89474" w:author="Draft version 2" w:date="2020-04-03T01:44:00Z">
            <w:rPr/>
          </w:rPrChange>
        </w:rPr>
      </w:pPr>
      <w:r w:rsidRPr="004072B1">
        <w:rPr>
          <w:rPrChange w:id="89475" w:author="Draft version 2" w:date="2020-04-03T01:44:00Z">
            <w:rPr/>
          </w:rPrChange>
        </w:rPr>
        <w:lastRenderedPageBreak/>
        <w:t xml:space="preserve">            reportSlotConfig                        CSI-ReportPeriodicityAndOffset,</w:t>
      </w:r>
    </w:p>
    <w:p w14:paraId="48C9F5B7" w14:textId="77777777" w:rsidR="002C5D28" w:rsidRPr="004072B1" w:rsidRDefault="002C5D28" w:rsidP="0096519C">
      <w:pPr>
        <w:pStyle w:val="PL"/>
        <w:rPr>
          <w:rPrChange w:id="89476" w:author="Draft version 2" w:date="2020-04-03T01:44:00Z">
            <w:rPr/>
          </w:rPrChange>
        </w:rPr>
      </w:pPr>
      <w:r w:rsidRPr="004072B1">
        <w:rPr>
          <w:rPrChange w:id="89477" w:author="Draft version 2" w:date="2020-04-03T01:44:00Z">
            <w:rPr/>
          </w:rPrChange>
        </w:rPr>
        <w:t xml:space="preserve">            pucch-CSI-ResourceList                  </w:t>
      </w:r>
      <w:r w:rsidRPr="004072B1">
        <w:rPr>
          <w:rPrChange w:id="89478" w:author="Draft version 2" w:date="2020-04-03T01:44:00Z">
            <w:rPr>
              <w:color w:val="993366"/>
            </w:rPr>
          </w:rPrChange>
        </w:rPr>
        <w:t>SEQUENCE</w:t>
      </w:r>
      <w:r w:rsidRPr="004072B1">
        <w:rPr>
          <w:rPrChange w:id="89479" w:author="Draft version 2" w:date="2020-04-03T01:44:00Z">
            <w:rPr/>
          </w:rPrChange>
        </w:rPr>
        <w:t xml:space="preserve"> (</w:t>
      </w:r>
      <w:r w:rsidRPr="004072B1">
        <w:rPr>
          <w:rPrChange w:id="89480" w:author="Draft version 2" w:date="2020-04-03T01:44:00Z">
            <w:rPr>
              <w:color w:val="993366"/>
            </w:rPr>
          </w:rPrChange>
        </w:rPr>
        <w:t>SIZE</w:t>
      </w:r>
      <w:r w:rsidRPr="004072B1">
        <w:rPr>
          <w:rPrChange w:id="89481" w:author="Draft version 2" w:date="2020-04-03T01:44:00Z">
            <w:rPr/>
          </w:rPrChange>
        </w:rPr>
        <w:t xml:space="preserve"> (1..maxNrofBWPs))</w:t>
      </w:r>
      <w:r w:rsidRPr="004072B1">
        <w:rPr>
          <w:rPrChange w:id="89482" w:author="Draft version 2" w:date="2020-04-03T01:44:00Z">
            <w:rPr>
              <w:color w:val="993366"/>
            </w:rPr>
          </w:rPrChange>
        </w:rPr>
        <w:t xml:space="preserve"> OF</w:t>
      </w:r>
      <w:r w:rsidRPr="004072B1">
        <w:rPr>
          <w:rPrChange w:id="89483" w:author="Draft version 2" w:date="2020-04-03T01:44:00Z">
            <w:rPr/>
          </w:rPrChange>
        </w:rPr>
        <w:t xml:space="preserve"> PUCCH-CSI-Resource</w:t>
      </w:r>
    </w:p>
    <w:p w14:paraId="06E45B7B" w14:textId="77777777" w:rsidR="002C5D28" w:rsidRPr="004072B1" w:rsidRDefault="002C5D28" w:rsidP="0096519C">
      <w:pPr>
        <w:pStyle w:val="PL"/>
        <w:rPr>
          <w:rPrChange w:id="89484" w:author="Draft version 2" w:date="2020-04-03T01:44:00Z">
            <w:rPr/>
          </w:rPrChange>
        </w:rPr>
      </w:pPr>
      <w:r w:rsidRPr="004072B1">
        <w:rPr>
          <w:rPrChange w:id="89485" w:author="Draft version 2" w:date="2020-04-03T01:44:00Z">
            <w:rPr/>
          </w:rPrChange>
        </w:rPr>
        <w:t xml:space="preserve">        },</w:t>
      </w:r>
    </w:p>
    <w:p w14:paraId="019623AD" w14:textId="77777777" w:rsidR="002C5D28" w:rsidRPr="004072B1" w:rsidRDefault="002C5D28" w:rsidP="0096519C">
      <w:pPr>
        <w:pStyle w:val="PL"/>
        <w:rPr>
          <w:rPrChange w:id="89486" w:author="Draft version 2" w:date="2020-04-03T01:44:00Z">
            <w:rPr/>
          </w:rPrChange>
        </w:rPr>
      </w:pPr>
      <w:r w:rsidRPr="004072B1">
        <w:rPr>
          <w:rPrChange w:id="89487" w:author="Draft version 2" w:date="2020-04-03T01:44:00Z">
            <w:rPr/>
          </w:rPrChange>
        </w:rPr>
        <w:t xml:space="preserve">        semiPersistentOnPUSCH                   </w:t>
      </w:r>
      <w:r w:rsidRPr="004072B1">
        <w:rPr>
          <w:rPrChange w:id="89488" w:author="Draft version 2" w:date="2020-04-03T01:44:00Z">
            <w:rPr>
              <w:color w:val="993366"/>
            </w:rPr>
          </w:rPrChange>
        </w:rPr>
        <w:t>SEQUENCE</w:t>
      </w:r>
      <w:r w:rsidRPr="004072B1">
        <w:rPr>
          <w:rPrChange w:id="89489" w:author="Draft version 2" w:date="2020-04-03T01:44:00Z">
            <w:rPr/>
          </w:rPrChange>
        </w:rPr>
        <w:t xml:space="preserve"> {</w:t>
      </w:r>
    </w:p>
    <w:p w14:paraId="77E35AD8" w14:textId="77777777" w:rsidR="002C5D28" w:rsidRPr="004072B1" w:rsidRDefault="002C5D28" w:rsidP="0096519C">
      <w:pPr>
        <w:pStyle w:val="PL"/>
        <w:rPr>
          <w:rPrChange w:id="89490" w:author="Draft version 2" w:date="2020-04-03T01:44:00Z">
            <w:rPr/>
          </w:rPrChange>
        </w:rPr>
      </w:pPr>
      <w:r w:rsidRPr="004072B1">
        <w:rPr>
          <w:rPrChange w:id="89491" w:author="Draft version 2" w:date="2020-04-03T01:44:00Z">
            <w:rPr/>
          </w:rPrChange>
        </w:rPr>
        <w:t xml:space="preserve">            reportSlotConfig                        </w:t>
      </w:r>
      <w:r w:rsidRPr="004072B1">
        <w:rPr>
          <w:rPrChange w:id="89492" w:author="Draft version 2" w:date="2020-04-03T01:44:00Z">
            <w:rPr>
              <w:color w:val="993366"/>
            </w:rPr>
          </w:rPrChange>
        </w:rPr>
        <w:t>ENUMERATED</w:t>
      </w:r>
      <w:r w:rsidRPr="004072B1">
        <w:rPr>
          <w:rPrChange w:id="89493" w:author="Draft version 2" w:date="2020-04-03T01:44:00Z">
            <w:rPr/>
          </w:rPrChange>
        </w:rPr>
        <w:t xml:space="preserve"> {sl5, sl10, sl20, sl40, sl80, sl160, sl320},</w:t>
      </w:r>
    </w:p>
    <w:p w14:paraId="6820F6BF" w14:textId="77777777" w:rsidR="002C5D28" w:rsidRPr="004072B1" w:rsidRDefault="002C5D28" w:rsidP="0096519C">
      <w:pPr>
        <w:pStyle w:val="PL"/>
        <w:rPr>
          <w:rPrChange w:id="89494" w:author="Draft version 2" w:date="2020-04-03T01:44:00Z">
            <w:rPr/>
          </w:rPrChange>
        </w:rPr>
      </w:pPr>
      <w:r w:rsidRPr="004072B1">
        <w:rPr>
          <w:rPrChange w:id="89495" w:author="Draft version 2" w:date="2020-04-03T01:44:00Z">
            <w:rPr/>
          </w:rPrChange>
        </w:rPr>
        <w:t xml:space="preserve">            reportSlotOffsetList                </w:t>
      </w:r>
      <w:r w:rsidRPr="004072B1">
        <w:rPr>
          <w:rPrChange w:id="89496" w:author="Draft version 2" w:date="2020-04-03T01:44:00Z">
            <w:rPr>
              <w:color w:val="993366"/>
            </w:rPr>
          </w:rPrChange>
        </w:rPr>
        <w:t>SEQUENCE</w:t>
      </w:r>
      <w:r w:rsidRPr="004072B1">
        <w:rPr>
          <w:rPrChange w:id="89497" w:author="Draft version 2" w:date="2020-04-03T01:44:00Z">
            <w:rPr/>
          </w:rPrChange>
        </w:rPr>
        <w:t xml:space="preserve"> (</w:t>
      </w:r>
      <w:r w:rsidRPr="004072B1">
        <w:rPr>
          <w:rPrChange w:id="89498" w:author="Draft version 2" w:date="2020-04-03T01:44:00Z">
            <w:rPr>
              <w:color w:val="993366"/>
            </w:rPr>
          </w:rPrChange>
        </w:rPr>
        <w:t>SIZE</w:t>
      </w:r>
      <w:r w:rsidRPr="004072B1">
        <w:rPr>
          <w:rPrChange w:id="89499" w:author="Draft version 2" w:date="2020-04-03T01:44:00Z">
            <w:rPr/>
          </w:rPrChange>
        </w:rPr>
        <w:t xml:space="preserve"> (1.. maxNrofUL-Allocations))</w:t>
      </w:r>
      <w:r w:rsidRPr="004072B1">
        <w:rPr>
          <w:rPrChange w:id="89500" w:author="Draft version 2" w:date="2020-04-03T01:44:00Z">
            <w:rPr>
              <w:color w:val="993366"/>
            </w:rPr>
          </w:rPrChange>
        </w:rPr>
        <w:t xml:space="preserve"> OF</w:t>
      </w:r>
      <w:r w:rsidRPr="004072B1">
        <w:rPr>
          <w:rPrChange w:id="89501" w:author="Draft version 2" w:date="2020-04-03T01:44:00Z">
            <w:rPr/>
          </w:rPrChange>
        </w:rPr>
        <w:t xml:space="preserve"> </w:t>
      </w:r>
      <w:r w:rsidRPr="004072B1">
        <w:rPr>
          <w:rPrChange w:id="89502" w:author="Draft version 2" w:date="2020-04-03T01:44:00Z">
            <w:rPr>
              <w:color w:val="993366"/>
            </w:rPr>
          </w:rPrChange>
        </w:rPr>
        <w:t>INTEGER</w:t>
      </w:r>
      <w:r w:rsidRPr="004072B1">
        <w:rPr>
          <w:rPrChange w:id="89503" w:author="Draft version 2" w:date="2020-04-03T01:44:00Z">
            <w:rPr/>
          </w:rPrChange>
        </w:rPr>
        <w:t>(0..32),</w:t>
      </w:r>
    </w:p>
    <w:p w14:paraId="53A6E084" w14:textId="77777777" w:rsidR="002C5D28" w:rsidRPr="004072B1" w:rsidRDefault="002C5D28" w:rsidP="0096519C">
      <w:pPr>
        <w:pStyle w:val="PL"/>
        <w:rPr>
          <w:rPrChange w:id="89504" w:author="Draft version 2" w:date="2020-04-03T01:44:00Z">
            <w:rPr/>
          </w:rPrChange>
        </w:rPr>
      </w:pPr>
      <w:r w:rsidRPr="004072B1">
        <w:rPr>
          <w:rPrChange w:id="89505" w:author="Draft version 2" w:date="2020-04-03T01:44:00Z">
            <w:rPr/>
          </w:rPrChange>
        </w:rPr>
        <w:t xml:space="preserve">            p0alpha                                 P0-PUSCH-AlphaSetId</w:t>
      </w:r>
    </w:p>
    <w:p w14:paraId="44000DB5" w14:textId="77777777" w:rsidR="002C5D28" w:rsidRPr="004072B1" w:rsidRDefault="002C5D28" w:rsidP="0096519C">
      <w:pPr>
        <w:pStyle w:val="PL"/>
        <w:rPr>
          <w:rPrChange w:id="89506" w:author="Draft version 2" w:date="2020-04-03T01:44:00Z">
            <w:rPr/>
          </w:rPrChange>
        </w:rPr>
      </w:pPr>
      <w:r w:rsidRPr="004072B1">
        <w:rPr>
          <w:rPrChange w:id="89507" w:author="Draft version 2" w:date="2020-04-03T01:44:00Z">
            <w:rPr/>
          </w:rPrChange>
        </w:rPr>
        <w:t xml:space="preserve">        },</w:t>
      </w:r>
    </w:p>
    <w:p w14:paraId="511AA5DB" w14:textId="77777777" w:rsidR="002C5D28" w:rsidRPr="004072B1" w:rsidRDefault="002C5D28" w:rsidP="0096519C">
      <w:pPr>
        <w:pStyle w:val="PL"/>
        <w:rPr>
          <w:rPrChange w:id="89508" w:author="Draft version 2" w:date="2020-04-03T01:44:00Z">
            <w:rPr/>
          </w:rPrChange>
        </w:rPr>
      </w:pPr>
      <w:r w:rsidRPr="004072B1">
        <w:rPr>
          <w:rPrChange w:id="89509" w:author="Draft version 2" w:date="2020-04-03T01:44:00Z">
            <w:rPr/>
          </w:rPrChange>
        </w:rPr>
        <w:t xml:space="preserve">        aperiodic                               </w:t>
      </w:r>
      <w:r w:rsidRPr="004072B1">
        <w:rPr>
          <w:rPrChange w:id="89510" w:author="Draft version 2" w:date="2020-04-03T01:44:00Z">
            <w:rPr>
              <w:color w:val="993366"/>
            </w:rPr>
          </w:rPrChange>
        </w:rPr>
        <w:t>SEQUENCE</w:t>
      </w:r>
      <w:r w:rsidRPr="004072B1">
        <w:rPr>
          <w:rPrChange w:id="89511" w:author="Draft version 2" w:date="2020-04-03T01:44:00Z">
            <w:rPr/>
          </w:rPrChange>
        </w:rPr>
        <w:t xml:space="preserve"> {</w:t>
      </w:r>
    </w:p>
    <w:p w14:paraId="065998E1" w14:textId="77777777" w:rsidR="002C5D28" w:rsidRPr="004072B1" w:rsidRDefault="002C5D28" w:rsidP="0096519C">
      <w:pPr>
        <w:pStyle w:val="PL"/>
        <w:rPr>
          <w:rPrChange w:id="89512" w:author="Draft version 2" w:date="2020-04-03T01:44:00Z">
            <w:rPr/>
          </w:rPrChange>
        </w:rPr>
      </w:pPr>
      <w:r w:rsidRPr="004072B1">
        <w:rPr>
          <w:rPrChange w:id="89513" w:author="Draft version 2" w:date="2020-04-03T01:44:00Z">
            <w:rPr/>
          </w:rPrChange>
        </w:rPr>
        <w:t xml:space="preserve">            reportSlotOffsetList                </w:t>
      </w:r>
      <w:r w:rsidRPr="004072B1">
        <w:rPr>
          <w:rPrChange w:id="89514" w:author="Draft version 2" w:date="2020-04-03T01:44:00Z">
            <w:rPr>
              <w:color w:val="993366"/>
            </w:rPr>
          </w:rPrChange>
        </w:rPr>
        <w:t>SEQUENCE</w:t>
      </w:r>
      <w:r w:rsidRPr="004072B1">
        <w:rPr>
          <w:rPrChange w:id="89515" w:author="Draft version 2" w:date="2020-04-03T01:44:00Z">
            <w:rPr/>
          </w:rPrChange>
        </w:rPr>
        <w:t xml:space="preserve"> (</w:t>
      </w:r>
      <w:r w:rsidRPr="004072B1">
        <w:rPr>
          <w:rPrChange w:id="89516" w:author="Draft version 2" w:date="2020-04-03T01:44:00Z">
            <w:rPr>
              <w:color w:val="993366"/>
            </w:rPr>
          </w:rPrChange>
        </w:rPr>
        <w:t>SIZE</w:t>
      </w:r>
      <w:r w:rsidRPr="004072B1">
        <w:rPr>
          <w:rPrChange w:id="89517" w:author="Draft version 2" w:date="2020-04-03T01:44:00Z">
            <w:rPr/>
          </w:rPrChange>
        </w:rPr>
        <w:t xml:space="preserve"> (1..maxNrofUL-Allocations))</w:t>
      </w:r>
      <w:r w:rsidRPr="004072B1">
        <w:rPr>
          <w:rPrChange w:id="89518" w:author="Draft version 2" w:date="2020-04-03T01:44:00Z">
            <w:rPr>
              <w:color w:val="993366"/>
            </w:rPr>
          </w:rPrChange>
        </w:rPr>
        <w:t xml:space="preserve"> OF</w:t>
      </w:r>
      <w:r w:rsidRPr="004072B1">
        <w:rPr>
          <w:rPrChange w:id="89519" w:author="Draft version 2" w:date="2020-04-03T01:44:00Z">
            <w:rPr/>
          </w:rPrChange>
        </w:rPr>
        <w:t xml:space="preserve"> </w:t>
      </w:r>
      <w:r w:rsidRPr="004072B1">
        <w:rPr>
          <w:rPrChange w:id="89520" w:author="Draft version 2" w:date="2020-04-03T01:44:00Z">
            <w:rPr>
              <w:color w:val="993366"/>
            </w:rPr>
          </w:rPrChange>
        </w:rPr>
        <w:t>INTEGER</w:t>
      </w:r>
      <w:r w:rsidRPr="004072B1">
        <w:rPr>
          <w:rPrChange w:id="89521" w:author="Draft version 2" w:date="2020-04-03T01:44:00Z">
            <w:rPr/>
          </w:rPrChange>
        </w:rPr>
        <w:t>(0..32)</w:t>
      </w:r>
    </w:p>
    <w:p w14:paraId="364AACCE" w14:textId="77777777" w:rsidR="002C5D28" w:rsidRPr="004072B1" w:rsidRDefault="002C5D28" w:rsidP="0096519C">
      <w:pPr>
        <w:pStyle w:val="PL"/>
        <w:rPr>
          <w:rPrChange w:id="89522" w:author="Draft version 2" w:date="2020-04-03T01:44:00Z">
            <w:rPr/>
          </w:rPrChange>
        </w:rPr>
      </w:pPr>
      <w:r w:rsidRPr="004072B1">
        <w:rPr>
          <w:rPrChange w:id="89523" w:author="Draft version 2" w:date="2020-04-03T01:44:00Z">
            <w:rPr/>
          </w:rPrChange>
        </w:rPr>
        <w:t xml:space="preserve">        }</w:t>
      </w:r>
    </w:p>
    <w:p w14:paraId="69D43619" w14:textId="77777777" w:rsidR="002C5D28" w:rsidRPr="004072B1" w:rsidRDefault="002C5D28" w:rsidP="0096519C">
      <w:pPr>
        <w:pStyle w:val="PL"/>
        <w:rPr>
          <w:rPrChange w:id="89524" w:author="Draft version 2" w:date="2020-04-03T01:44:00Z">
            <w:rPr/>
          </w:rPrChange>
        </w:rPr>
      </w:pPr>
      <w:r w:rsidRPr="004072B1">
        <w:rPr>
          <w:rPrChange w:id="89525" w:author="Draft version 2" w:date="2020-04-03T01:44:00Z">
            <w:rPr/>
          </w:rPrChange>
        </w:rPr>
        <w:t xml:space="preserve">    },</w:t>
      </w:r>
    </w:p>
    <w:p w14:paraId="0D2C4011" w14:textId="77777777" w:rsidR="002C5D28" w:rsidRPr="004072B1" w:rsidRDefault="002C5D28" w:rsidP="0096519C">
      <w:pPr>
        <w:pStyle w:val="PL"/>
        <w:rPr>
          <w:rPrChange w:id="89526" w:author="Draft version 2" w:date="2020-04-03T01:44:00Z">
            <w:rPr/>
          </w:rPrChange>
        </w:rPr>
      </w:pPr>
      <w:r w:rsidRPr="004072B1">
        <w:rPr>
          <w:rPrChange w:id="89527" w:author="Draft version 2" w:date="2020-04-03T01:44:00Z">
            <w:rPr/>
          </w:rPrChange>
        </w:rPr>
        <w:t xml:space="preserve">    reportQuantity                          </w:t>
      </w:r>
      <w:r w:rsidRPr="004072B1">
        <w:rPr>
          <w:rPrChange w:id="89528" w:author="Draft version 2" w:date="2020-04-03T01:44:00Z">
            <w:rPr>
              <w:color w:val="993366"/>
            </w:rPr>
          </w:rPrChange>
        </w:rPr>
        <w:t>CHOICE</w:t>
      </w:r>
      <w:r w:rsidRPr="004072B1">
        <w:rPr>
          <w:rPrChange w:id="89529" w:author="Draft version 2" w:date="2020-04-03T01:44:00Z">
            <w:rPr/>
          </w:rPrChange>
        </w:rPr>
        <w:t xml:space="preserve"> {</w:t>
      </w:r>
    </w:p>
    <w:p w14:paraId="75A27DA0" w14:textId="77777777" w:rsidR="002C5D28" w:rsidRPr="004072B1" w:rsidRDefault="002C5D28" w:rsidP="0096519C">
      <w:pPr>
        <w:pStyle w:val="PL"/>
        <w:rPr>
          <w:rPrChange w:id="89530" w:author="Draft version 2" w:date="2020-04-03T01:44:00Z">
            <w:rPr/>
          </w:rPrChange>
        </w:rPr>
      </w:pPr>
      <w:r w:rsidRPr="004072B1">
        <w:rPr>
          <w:rPrChange w:id="89531" w:author="Draft version 2" w:date="2020-04-03T01:44:00Z">
            <w:rPr/>
          </w:rPrChange>
        </w:rPr>
        <w:t xml:space="preserve">        none                                    </w:t>
      </w:r>
      <w:r w:rsidRPr="004072B1">
        <w:rPr>
          <w:rPrChange w:id="89532" w:author="Draft version 2" w:date="2020-04-03T01:44:00Z">
            <w:rPr>
              <w:color w:val="993366"/>
            </w:rPr>
          </w:rPrChange>
        </w:rPr>
        <w:t>NULL</w:t>
      </w:r>
      <w:r w:rsidRPr="004072B1">
        <w:rPr>
          <w:rPrChange w:id="89533" w:author="Draft version 2" w:date="2020-04-03T01:44:00Z">
            <w:rPr/>
          </w:rPrChange>
        </w:rPr>
        <w:t>,</w:t>
      </w:r>
    </w:p>
    <w:p w14:paraId="75BA5ED4" w14:textId="77777777" w:rsidR="002C5D28" w:rsidRPr="004072B1" w:rsidRDefault="002C5D28" w:rsidP="0096519C">
      <w:pPr>
        <w:pStyle w:val="PL"/>
        <w:rPr>
          <w:rPrChange w:id="89534" w:author="Draft version 2" w:date="2020-04-03T01:44:00Z">
            <w:rPr/>
          </w:rPrChange>
        </w:rPr>
      </w:pPr>
      <w:r w:rsidRPr="004072B1">
        <w:rPr>
          <w:rPrChange w:id="89535" w:author="Draft version 2" w:date="2020-04-03T01:44:00Z">
            <w:rPr/>
          </w:rPrChange>
        </w:rPr>
        <w:t xml:space="preserve">        cri-RI-PMI-CQI                          </w:t>
      </w:r>
      <w:r w:rsidRPr="004072B1">
        <w:rPr>
          <w:rPrChange w:id="89536" w:author="Draft version 2" w:date="2020-04-03T01:44:00Z">
            <w:rPr>
              <w:color w:val="993366"/>
            </w:rPr>
          </w:rPrChange>
        </w:rPr>
        <w:t>NULL</w:t>
      </w:r>
      <w:r w:rsidRPr="004072B1">
        <w:rPr>
          <w:rPrChange w:id="89537" w:author="Draft version 2" w:date="2020-04-03T01:44:00Z">
            <w:rPr/>
          </w:rPrChange>
        </w:rPr>
        <w:t>,</w:t>
      </w:r>
    </w:p>
    <w:p w14:paraId="09D4E707" w14:textId="77777777" w:rsidR="002C5D28" w:rsidRPr="004072B1" w:rsidRDefault="002C5D28" w:rsidP="0096519C">
      <w:pPr>
        <w:pStyle w:val="PL"/>
        <w:rPr>
          <w:rPrChange w:id="89538" w:author="Draft version 2" w:date="2020-04-03T01:44:00Z">
            <w:rPr/>
          </w:rPrChange>
        </w:rPr>
      </w:pPr>
      <w:r w:rsidRPr="004072B1">
        <w:rPr>
          <w:rPrChange w:id="89539" w:author="Draft version 2" w:date="2020-04-03T01:44:00Z">
            <w:rPr/>
          </w:rPrChange>
        </w:rPr>
        <w:t xml:space="preserve">        cri-RI-i1                               </w:t>
      </w:r>
      <w:r w:rsidRPr="004072B1">
        <w:rPr>
          <w:rPrChange w:id="89540" w:author="Draft version 2" w:date="2020-04-03T01:44:00Z">
            <w:rPr>
              <w:color w:val="993366"/>
            </w:rPr>
          </w:rPrChange>
        </w:rPr>
        <w:t>NULL</w:t>
      </w:r>
      <w:r w:rsidRPr="004072B1">
        <w:rPr>
          <w:rPrChange w:id="89541" w:author="Draft version 2" w:date="2020-04-03T01:44:00Z">
            <w:rPr/>
          </w:rPrChange>
        </w:rPr>
        <w:t>,</w:t>
      </w:r>
    </w:p>
    <w:p w14:paraId="47AF9C55" w14:textId="77777777" w:rsidR="002C5D28" w:rsidRPr="004072B1" w:rsidRDefault="002C5D28" w:rsidP="0096519C">
      <w:pPr>
        <w:pStyle w:val="PL"/>
        <w:rPr>
          <w:rPrChange w:id="89542" w:author="Draft version 2" w:date="2020-04-03T01:44:00Z">
            <w:rPr/>
          </w:rPrChange>
        </w:rPr>
      </w:pPr>
      <w:r w:rsidRPr="004072B1">
        <w:rPr>
          <w:rPrChange w:id="89543" w:author="Draft version 2" w:date="2020-04-03T01:44:00Z">
            <w:rPr/>
          </w:rPrChange>
        </w:rPr>
        <w:t xml:space="preserve">        cri-RI-i1-CQI                           </w:t>
      </w:r>
      <w:r w:rsidRPr="004072B1">
        <w:rPr>
          <w:rPrChange w:id="89544" w:author="Draft version 2" w:date="2020-04-03T01:44:00Z">
            <w:rPr>
              <w:color w:val="993366"/>
            </w:rPr>
          </w:rPrChange>
        </w:rPr>
        <w:t>SEQUENCE</w:t>
      </w:r>
      <w:r w:rsidRPr="004072B1">
        <w:rPr>
          <w:rPrChange w:id="89545" w:author="Draft version 2" w:date="2020-04-03T01:44:00Z">
            <w:rPr/>
          </w:rPrChange>
        </w:rPr>
        <w:t xml:space="preserve"> {</w:t>
      </w:r>
    </w:p>
    <w:p w14:paraId="370D49D6" w14:textId="2D07E6D8" w:rsidR="002C5D28" w:rsidRPr="004072B1" w:rsidRDefault="002C5D28" w:rsidP="0096519C">
      <w:pPr>
        <w:pStyle w:val="PL"/>
        <w:rPr>
          <w:rPrChange w:id="89546" w:author="Draft version 2" w:date="2020-04-03T01:44:00Z">
            <w:rPr>
              <w:color w:val="808080"/>
            </w:rPr>
          </w:rPrChange>
        </w:rPr>
      </w:pPr>
      <w:r w:rsidRPr="004072B1">
        <w:rPr>
          <w:rPrChange w:id="89547" w:author="Draft version 2" w:date="2020-04-03T01:44:00Z">
            <w:rPr/>
          </w:rPrChange>
        </w:rPr>
        <w:t xml:space="preserve">            pdsch-BundleSizeForCSI                  </w:t>
      </w:r>
      <w:r w:rsidRPr="004072B1">
        <w:rPr>
          <w:rPrChange w:id="89548" w:author="Draft version 2" w:date="2020-04-03T01:44:00Z">
            <w:rPr>
              <w:color w:val="993366"/>
            </w:rPr>
          </w:rPrChange>
        </w:rPr>
        <w:t>ENUMERATED</w:t>
      </w:r>
      <w:r w:rsidRPr="004072B1">
        <w:rPr>
          <w:rPrChange w:id="89549" w:author="Draft version 2" w:date="2020-04-03T01:44:00Z">
            <w:rPr/>
          </w:rPrChange>
        </w:rPr>
        <w:t xml:space="preserve"> {n2, n4}     </w:t>
      </w:r>
      <w:r w:rsidR="00455B47" w:rsidRPr="004072B1">
        <w:rPr>
          <w:rPrChange w:id="89550" w:author="Draft version 2" w:date="2020-04-03T01:44:00Z">
            <w:rPr/>
          </w:rPrChange>
        </w:rPr>
        <w:t xml:space="preserve">                                    </w:t>
      </w:r>
      <w:r w:rsidRPr="004072B1">
        <w:rPr>
          <w:rPrChange w:id="89551" w:author="Draft version 2" w:date="2020-04-03T01:44:00Z">
            <w:rPr>
              <w:color w:val="993366"/>
            </w:rPr>
          </w:rPrChange>
        </w:rPr>
        <w:t>OPTIONAL</w:t>
      </w:r>
      <w:r w:rsidRPr="004072B1">
        <w:rPr>
          <w:rPrChange w:id="89552" w:author="Draft version 2" w:date="2020-04-03T01:44:00Z">
            <w:rPr/>
          </w:rPrChange>
        </w:rPr>
        <w:t xml:space="preserve">    </w:t>
      </w:r>
      <w:r w:rsidRPr="004072B1">
        <w:rPr>
          <w:rPrChange w:id="89553" w:author="Draft version 2" w:date="2020-04-03T01:44:00Z">
            <w:rPr>
              <w:color w:val="808080"/>
            </w:rPr>
          </w:rPrChange>
        </w:rPr>
        <w:t>-- Need S</w:t>
      </w:r>
    </w:p>
    <w:p w14:paraId="13D6723C" w14:textId="77777777" w:rsidR="002C5D28" w:rsidRPr="004072B1" w:rsidRDefault="002C5D28" w:rsidP="0096519C">
      <w:pPr>
        <w:pStyle w:val="PL"/>
        <w:rPr>
          <w:rPrChange w:id="89554" w:author="Draft version 2" w:date="2020-04-03T01:44:00Z">
            <w:rPr/>
          </w:rPrChange>
        </w:rPr>
      </w:pPr>
      <w:r w:rsidRPr="004072B1">
        <w:rPr>
          <w:rPrChange w:id="89555" w:author="Draft version 2" w:date="2020-04-03T01:44:00Z">
            <w:rPr/>
          </w:rPrChange>
        </w:rPr>
        <w:t xml:space="preserve">        },</w:t>
      </w:r>
    </w:p>
    <w:p w14:paraId="24E912F5" w14:textId="77777777" w:rsidR="002C5D28" w:rsidRPr="004072B1" w:rsidRDefault="002C5D28" w:rsidP="0096519C">
      <w:pPr>
        <w:pStyle w:val="PL"/>
        <w:rPr>
          <w:rPrChange w:id="89556" w:author="Draft version 2" w:date="2020-04-03T01:44:00Z">
            <w:rPr/>
          </w:rPrChange>
        </w:rPr>
      </w:pPr>
      <w:r w:rsidRPr="004072B1">
        <w:rPr>
          <w:rPrChange w:id="89557" w:author="Draft version 2" w:date="2020-04-03T01:44:00Z">
            <w:rPr/>
          </w:rPrChange>
        </w:rPr>
        <w:t xml:space="preserve">        cri-RI-CQI                              </w:t>
      </w:r>
      <w:r w:rsidRPr="004072B1">
        <w:rPr>
          <w:rPrChange w:id="89558" w:author="Draft version 2" w:date="2020-04-03T01:44:00Z">
            <w:rPr>
              <w:color w:val="993366"/>
            </w:rPr>
          </w:rPrChange>
        </w:rPr>
        <w:t>NULL</w:t>
      </w:r>
      <w:r w:rsidRPr="004072B1">
        <w:rPr>
          <w:rPrChange w:id="89559" w:author="Draft version 2" w:date="2020-04-03T01:44:00Z">
            <w:rPr/>
          </w:rPrChange>
        </w:rPr>
        <w:t>,</w:t>
      </w:r>
    </w:p>
    <w:p w14:paraId="1C890C76" w14:textId="77777777" w:rsidR="002C5D28" w:rsidRPr="004072B1" w:rsidRDefault="002C5D28" w:rsidP="0096519C">
      <w:pPr>
        <w:pStyle w:val="PL"/>
        <w:rPr>
          <w:rPrChange w:id="89560" w:author="Draft version 2" w:date="2020-04-03T01:44:00Z">
            <w:rPr/>
          </w:rPrChange>
        </w:rPr>
      </w:pPr>
      <w:r w:rsidRPr="004072B1">
        <w:rPr>
          <w:rPrChange w:id="89561" w:author="Draft version 2" w:date="2020-04-03T01:44:00Z">
            <w:rPr/>
          </w:rPrChange>
        </w:rPr>
        <w:t xml:space="preserve">        cri-RSRP                                </w:t>
      </w:r>
      <w:r w:rsidRPr="004072B1">
        <w:rPr>
          <w:rPrChange w:id="89562" w:author="Draft version 2" w:date="2020-04-03T01:44:00Z">
            <w:rPr>
              <w:color w:val="993366"/>
            </w:rPr>
          </w:rPrChange>
        </w:rPr>
        <w:t>NULL</w:t>
      </w:r>
      <w:r w:rsidRPr="004072B1">
        <w:rPr>
          <w:rPrChange w:id="89563" w:author="Draft version 2" w:date="2020-04-03T01:44:00Z">
            <w:rPr/>
          </w:rPrChange>
        </w:rPr>
        <w:t>,</w:t>
      </w:r>
    </w:p>
    <w:p w14:paraId="50AFBAF8" w14:textId="77777777" w:rsidR="002C5D28" w:rsidRPr="004072B1" w:rsidRDefault="002C5D28" w:rsidP="0096519C">
      <w:pPr>
        <w:pStyle w:val="PL"/>
        <w:rPr>
          <w:rPrChange w:id="89564" w:author="Draft version 2" w:date="2020-04-03T01:44:00Z">
            <w:rPr/>
          </w:rPrChange>
        </w:rPr>
      </w:pPr>
      <w:r w:rsidRPr="004072B1">
        <w:rPr>
          <w:rPrChange w:id="89565" w:author="Draft version 2" w:date="2020-04-03T01:44:00Z">
            <w:rPr/>
          </w:rPrChange>
        </w:rPr>
        <w:t xml:space="preserve">        ssb-Index-RSRP                          </w:t>
      </w:r>
      <w:r w:rsidRPr="004072B1">
        <w:rPr>
          <w:rPrChange w:id="89566" w:author="Draft version 2" w:date="2020-04-03T01:44:00Z">
            <w:rPr>
              <w:color w:val="993366"/>
            </w:rPr>
          </w:rPrChange>
        </w:rPr>
        <w:t>NULL</w:t>
      </w:r>
      <w:r w:rsidRPr="004072B1">
        <w:rPr>
          <w:rPrChange w:id="89567" w:author="Draft version 2" w:date="2020-04-03T01:44:00Z">
            <w:rPr/>
          </w:rPrChange>
        </w:rPr>
        <w:t>,</w:t>
      </w:r>
    </w:p>
    <w:p w14:paraId="00A4AD77" w14:textId="77777777" w:rsidR="002C5D28" w:rsidRPr="004072B1" w:rsidRDefault="002C5D28" w:rsidP="0096519C">
      <w:pPr>
        <w:pStyle w:val="PL"/>
        <w:rPr>
          <w:rPrChange w:id="89568" w:author="Draft version 2" w:date="2020-04-03T01:44:00Z">
            <w:rPr/>
          </w:rPrChange>
        </w:rPr>
      </w:pPr>
      <w:r w:rsidRPr="004072B1">
        <w:rPr>
          <w:rPrChange w:id="89569" w:author="Draft version 2" w:date="2020-04-03T01:44:00Z">
            <w:rPr/>
          </w:rPrChange>
        </w:rPr>
        <w:t xml:space="preserve">        cri-RI-LI-PMI-CQI                       </w:t>
      </w:r>
      <w:r w:rsidRPr="004072B1">
        <w:rPr>
          <w:rPrChange w:id="89570" w:author="Draft version 2" w:date="2020-04-03T01:44:00Z">
            <w:rPr>
              <w:color w:val="993366"/>
            </w:rPr>
          </w:rPrChange>
        </w:rPr>
        <w:t>NULL</w:t>
      </w:r>
    </w:p>
    <w:p w14:paraId="489F5AE3" w14:textId="77777777" w:rsidR="002C5D28" w:rsidRPr="004072B1" w:rsidRDefault="002C5D28" w:rsidP="0096519C">
      <w:pPr>
        <w:pStyle w:val="PL"/>
        <w:rPr>
          <w:rPrChange w:id="89571" w:author="Draft version 2" w:date="2020-04-03T01:44:00Z">
            <w:rPr/>
          </w:rPrChange>
        </w:rPr>
      </w:pPr>
      <w:r w:rsidRPr="004072B1">
        <w:rPr>
          <w:rPrChange w:id="89572" w:author="Draft version 2" w:date="2020-04-03T01:44:00Z">
            <w:rPr/>
          </w:rPrChange>
        </w:rPr>
        <w:t xml:space="preserve">    },</w:t>
      </w:r>
    </w:p>
    <w:p w14:paraId="246E9A33" w14:textId="77777777" w:rsidR="002C5D28" w:rsidRPr="004072B1" w:rsidRDefault="002C5D28" w:rsidP="0096519C">
      <w:pPr>
        <w:pStyle w:val="PL"/>
        <w:rPr>
          <w:rPrChange w:id="89573" w:author="Draft version 2" w:date="2020-04-03T01:44:00Z">
            <w:rPr/>
          </w:rPrChange>
        </w:rPr>
      </w:pPr>
      <w:r w:rsidRPr="004072B1">
        <w:rPr>
          <w:rPrChange w:id="89574" w:author="Draft version 2" w:date="2020-04-03T01:44:00Z">
            <w:rPr/>
          </w:rPrChange>
        </w:rPr>
        <w:t xml:space="preserve">    reportFreqConfiguration                 </w:t>
      </w:r>
      <w:r w:rsidRPr="004072B1">
        <w:rPr>
          <w:rPrChange w:id="89575" w:author="Draft version 2" w:date="2020-04-03T01:44:00Z">
            <w:rPr>
              <w:color w:val="993366"/>
            </w:rPr>
          </w:rPrChange>
        </w:rPr>
        <w:t>SEQUENCE</w:t>
      </w:r>
      <w:r w:rsidRPr="004072B1">
        <w:rPr>
          <w:rPrChange w:id="89576" w:author="Draft version 2" w:date="2020-04-03T01:44:00Z">
            <w:rPr/>
          </w:rPrChange>
        </w:rPr>
        <w:t xml:space="preserve"> {</w:t>
      </w:r>
    </w:p>
    <w:p w14:paraId="421E4C67" w14:textId="232FCA81" w:rsidR="002C5D28" w:rsidRPr="004072B1" w:rsidRDefault="002C5D28" w:rsidP="0096519C">
      <w:pPr>
        <w:pStyle w:val="PL"/>
        <w:rPr>
          <w:rPrChange w:id="89577" w:author="Draft version 2" w:date="2020-04-03T01:44:00Z">
            <w:rPr>
              <w:color w:val="808080"/>
            </w:rPr>
          </w:rPrChange>
        </w:rPr>
      </w:pPr>
      <w:r w:rsidRPr="004072B1">
        <w:rPr>
          <w:rPrChange w:id="89578" w:author="Draft version 2" w:date="2020-04-03T01:44:00Z">
            <w:rPr/>
          </w:rPrChange>
        </w:rPr>
        <w:t xml:space="preserve">        cqi-FormatIndicator                     </w:t>
      </w:r>
      <w:r w:rsidRPr="004072B1">
        <w:rPr>
          <w:rPrChange w:id="89579" w:author="Draft version 2" w:date="2020-04-03T01:44:00Z">
            <w:rPr>
              <w:color w:val="993366"/>
            </w:rPr>
          </w:rPrChange>
        </w:rPr>
        <w:t>ENUMERATED</w:t>
      </w:r>
      <w:r w:rsidRPr="004072B1">
        <w:rPr>
          <w:rPrChange w:id="89580" w:author="Draft version 2" w:date="2020-04-03T01:44:00Z">
            <w:rPr/>
          </w:rPrChange>
        </w:rPr>
        <w:t xml:space="preserve"> { widebandCQI, subbandCQI } </w:t>
      </w:r>
      <w:r w:rsidR="00455B47" w:rsidRPr="004072B1">
        <w:rPr>
          <w:rPrChange w:id="89581" w:author="Draft version 2" w:date="2020-04-03T01:44:00Z">
            <w:rPr/>
          </w:rPrChange>
        </w:rPr>
        <w:t xml:space="preserve">                         </w:t>
      </w:r>
      <w:r w:rsidRPr="004072B1">
        <w:rPr>
          <w:rPrChange w:id="89582" w:author="Draft version 2" w:date="2020-04-03T01:44:00Z">
            <w:rPr>
              <w:color w:val="993366"/>
            </w:rPr>
          </w:rPrChange>
        </w:rPr>
        <w:t>OPTIONAL</w:t>
      </w:r>
      <w:r w:rsidRPr="004072B1">
        <w:rPr>
          <w:rPrChange w:id="89583" w:author="Draft version 2" w:date="2020-04-03T01:44:00Z">
            <w:rPr/>
          </w:rPrChange>
        </w:rPr>
        <w:t xml:space="preserve">,   </w:t>
      </w:r>
      <w:r w:rsidRPr="004072B1">
        <w:rPr>
          <w:rPrChange w:id="89584" w:author="Draft version 2" w:date="2020-04-03T01:44:00Z">
            <w:rPr>
              <w:color w:val="808080"/>
            </w:rPr>
          </w:rPrChange>
        </w:rPr>
        <w:t>-- Need R</w:t>
      </w:r>
    </w:p>
    <w:p w14:paraId="1F65D5E6" w14:textId="7B788F20" w:rsidR="002C5D28" w:rsidRPr="004072B1" w:rsidRDefault="002C5D28" w:rsidP="0096519C">
      <w:pPr>
        <w:pStyle w:val="PL"/>
        <w:rPr>
          <w:rPrChange w:id="89585" w:author="Draft version 2" w:date="2020-04-03T01:44:00Z">
            <w:rPr>
              <w:color w:val="808080"/>
            </w:rPr>
          </w:rPrChange>
        </w:rPr>
      </w:pPr>
      <w:r w:rsidRPr="004072B1">
        <w:rPr>
          <w:rPrChange w:id="89586" w:author="Draft version 2" w:date="2020-04-03T01:44:00Z">
            <w:rPr/>
          </w:rPrChange>
        </w:rPr>
        <w:t xml:space="preserve">        pmi-FormatIndicator                     </w:t>
      </w:r>
      <w:r w:rsidRPr="004072B1">
        <w:rPr>
          <w:rPrChange w:id="89587" w:author="Draft version 2" w:date="2020-04-03T01:44:00Z">
            <w:rPr>
              <w:color w:val="993366"/>
            </w:rPr>
          </w:rPrChange>
        </w:rPr>
        <w:t>ENUMERATED</w:t>
      </w:r>
      <w:r w:rsidRPr="004072B1">
        <w:rPr>
          <w:rPrChange w:id="89588" w:author="Draft version 2" w:date="2020-04-03T01:44:00Z">
            <w:rPr/>
          </w:rPrChange>
        </w:rPr>
        <w:t xml:space="preserve"> { widebandPMI, subbandPMI }                          </w:t>
      </w:r>
      <w:r w:rsidRPr="004072B1">
        <w:rPr>
          <w:rPrChange w:id="89589" w:author="Draft version 2" w:date="2020-04-03T01:44:00Z">
            <w:rPr>
              <w:color w:val="993366"/>
            </w:rPr>
          </w:rPrChange>
        </w:rPr>
        <w:t>OPTIONAL</w:t>
      </w:r>
      <w:r w:rsidRPr="004072B1">
        <w:rPr>
          <w:rPrChange w:id="89590" w:author="Draft version 2" w:date="2020-04-03T01:44:00Z">
            <w:rPr/>
          </w:rPrChange>
        </w:rPr>
        <w:t xml:space="preserve">,   </w:t>
      </w:r>
      <w:r w:rsidRPr="004072B1">
        <w:rPr>
          <w:rPrChange w:id="89591" w:author="Draft version 2" w:date="2020-04-03T01:44:00Z">
            <w:rPr>
              <w:color w:val="808080"/>
            </w:rPr>
          </w:rPrChange>
        </w:rPr>
        <w:t>-- Need R</w:t>
      </w:r>
    </w:p>
    <w:p w14:paraId="20CBA12A" w14:textId="77777777" w:rsidR="002C5D28" w:rsidRPr="004072B1" w:rsidRDefault="002C5D28" w:rsidP="0096519C">
      <w:pPr>
        <w:pStyle w:val="PL"/>
        <w:rPr>
          <w:rPrChange w:id="89592" w:author="Draft version 2" w:date="2020-04-03T01:44:00Z">
            <w:rPr/>
          </w:rPrChange>
        </w:rPr>
      </w:pPr>
      <w:r w:rsidRPr="004072B1">
        <w:rPr>
          <w:rPrChange w:id="89593" w:author="Draft version 2" w:date="2020-04-03T01:44:00Z">
            <w:rPr/>
          </w:rPrChange>
        </w:rPr>
        <w:t xml:space="preserve">        csi-ReportingBand                       </w:t>
      </w:r>
      <w:r w:rsidRPr="004072B1">
        <w:rPr>
          <w:rPrChange w:id="89594" w:author="Draft version 2" w:date="2020-04-03T01:44:00Z">
            <w:rPr>
              <w:color w:val="993366"/>
            </w:rPr>
          </w:rPrChange>
        </w:rPr>
        <w:t>CHOICE</w:t>
      </w:r>
      <w:r w:rsidRPr="004072B1">
        <w:rPr>
          <w:rPrChange w:id="89595" w:author="Draft version 2" w:date="2020-04-03T01:44:00Z">
            <w:rPr/>
          </w:rPrChange>
        </w:rPr>
        <w:t xml:space="preserve"> {</w:t>
      </w:r>
    </w:p>
    <w:p w14:paraId="3EF27C1C" w14:textId="77777777" w:rsidR="002C5D28" w:rsidRPr="004072B1" w:rsidRDefault="002C5D28" w:rsidP="0096519C">
      <w:pPr>
        <w:pStyle w:val="PL"/>
        <w:rPr>
          <w:rPrChange w:id="89596" w:author="Draft version 2" w:date="2020-04-03T01:44:00Z">
            <w:rPr/>
          </w:rPrChange>
        </w:rPr>
      </w:pPr>
      <w:r w:rsidRPr="004072B1">
        <w:rPr>
          <w:rPrChange w:id="89597" w:author="Draft version 2" w:date="2020-04-03T01:44:00Z">
            <w:rPr/>
          </w:rPrChange>
        </w:rPr>
        <w:t xml:space="preserve">            subbands3                               </w:t>
      </w:r>
      <w:r w:rsidRPr="004072B1">
        <w:rPr>
          <w:rPrChange w:id="89598" w:author="Draft version 2" w:date="2020-04-03T01:44:00Z">
            <w:rPr>
              <w:color w:val="993366"/>
            </w:rPr>
          </w:rPrChange>
        </w:rPr>
        <w:t>BIT</w:t>
      </w:r>
      <w:r w:rsidRPr="004072B1">
        <w:rPr>
          <w:rPrChange w:id="89599" w:author="Draft version 2" w:date="2020-04-03T01:44:00Z">
            <w:rPr/>
          </w:rPrChange>
        </w:rPr>
        <w:t xml:space="preserve"> </w:t>
      </w:r>
      <w:r w:rsidRPr="004072B1">
        <w:rPr>
          <w:rPrChange w:id="89600" w:author="Draft version 2" w:date="2020-04-03T01:44:00Z">
            <w:rPr>
              <w:color w:val="993366"/>
            </w:rPr>
          </w:rPrChange>
        </w:rPr>
        <w:t>STRING</w:t>
      </w:r>
      <w:r w:rsidRPr="004072B1">
        <w:rPr>
          <w:rPrChange w:id="89601" w:author="Draft version 2" w:date="2020-04-03T01:44:00Z">
            <w:rPr/>
          </w:rPrChange>
        </w:rPr>
        <w:t>(</w:t>
      </w:r>
      <w:r w:rsidRPr="004072B1">
        <w:rPr>
          <w:rPrChange w:id="89602" w:author="Draft version 2" w:date="2020-04-03T01:44:00Z">
            <w:rPr>
              <w:color w:val="993366"/>
            </w:rPr>
          </w:rPrChange>
        </w:rPr>
        <w:t>SIZE</w:t>
      </w:r>
      <w:r w:rsidRPr="004072B1">
        <w:rPr>
          <w:rPrChange w:id="89603" w:author="Draft version 2" w:date="2020-04-03T01:44:00Z">
            <w:rPr/>
          </w:rPrChange>
        </w:rPr>
        <w:t>(3)),</w:t>
      </w:r>
    </w:p>
    <w:p w14:paraId="77900C52" w14:textId="77777777" w:rsidR="002C5D28" w:rsidRPr="004072B1" w:rsidRDefault="002C5D28" w:rsidP="0096519C">
      <w:pPr>
        <w:pStyle w:val="PL"/>
        <w:rPr>
          <w:rPrChange w:id="89604" w:author="Draft version 2" w:date="2020-04-03T01:44:00Z">
            <w:rPr/>
          </w:rPrChange>
        </w:rPr>
      </w:pPr>
      <w:r w:rsidRPr="004072B1">
        <w:rPr>
          <w:rPrChange w:id="89605" w:author="Draft version 2" w:date="2020-04-03T01:44:00Z">
            <w:rPr/>
          </w:rPrChange>
        </w:rPr>
        <w:t xml:space="preserve">            subbands4                               </w:t>
      </w:r>
      <w:r w:rsidRPr="004072B1">
        <w:rPr>
          <w:rPrChange w:id="89606" w:author="Draft version 2" w:date="2020-04-03T01:44:00Z">
            <w:rPr>
              <w:color w:val="993366"/>
            </w:rPr>
          </w:rPrChange>
        </w:rPr>
        <w:t>BIT</w:t>
      </w:r>
      <w:r w:rsidRPr="004072B1">
        <w:rPr>
          <w:rPrChange w:id="89607" w:author="Draft version 2" w:date="2020-04-03T01:44:00Z">
            <w:rPr/>
          </w:rPrChange>
        </w:rPr>
        <w:t xml:space="preserve"> </w:t>
      </w:r>
      <w:r w:rsidRPr="004072B1">
        <w:rPr>
          <w:rPrChange w:id="89608" w:author="Draft version 2" w:date="2020-04-03T01:44:00Z">
            <w:rPr>
              <w:color w:val="993366"/>
            </w:rPr>
          </w:rPrChange>
        </w:rPr>
        <w:t>STRING</w:t>
      </w:r>
      <w:r w:rsidRPr="004072B1">
        <w:rPr>
          <w:rPrChange w:id="89609" w:author="Draft version 2" w:date="2020-04-03T01:44:00Z">
            <w:rPr/>
          </w:rPrChange>
        </w:rPr>
        <w:t>(</w:t>
      </w:r>
      <w:r w:rsidRPr="004072B1">
        <w:rPr>
          <w:rPrChange w:id="89610" w:author="Draft version 2" w:date="2020-04-03T01:44:00Z">
            <w:rPr>
              <w:color w:val="993366"/>
            </w:rPr>
          </w:rPrChange>
        </w:rPr>
        <w:t>SIZE</w:t>
      </w:r>
      <w:r w:rsidRPr="004072B1">
        <w:rPr>
          <w:rPrChange w:id="89611" w:author="Draft version 2" w:date="2020-04-03T01:44:00Z">
            <w:rPr/>
          </w:rPrChange>
        </w:rPr>
        <w:t>(4)),</w:t>
      </w:r>
    </w:p>
    <w:p w14:paraId="6C3590EF" w14:textId="77777777" w:rsidR="002C5D28" w:rsidRPr="004072B1" w:rsidRDefault="002C5D28" w:rsidP="0096519C">
      <w:pPr>
        <w:pStyle w:val="PL"/>
        <w:rPr>
          <w:rPrChange w:id="89612" w:author="Draft version 2" w:date="2020-04-03T01:44:00Z">
            <w:rPr/>
          </w:rPrChange>
        </w:rPr>
      </w:pPr>
      <w:r w:rsidRPr="004072B1">
        <w:rPr>
          <w:rPrChange w:id="89613" w:author="Draft version 2" w:date="2020-04-03T01:44:00Z">
            <w:rPr/>
          </w:rPrChange>
        </w:rPr>
        <w:t xml:space="preserve">            subbands5                               </w:t>
      </w:r>
      <w:r w:rsidRPr="004072B1">
        <w:rPr>
          <w:rPrChange w:id="89614" w:author="Draft version 2" w:date="2020-04-03T01:44:00Z">
            <w:rPr>
              <w:color w:val="993366"/>
            </w:rPr>
          </w:rPrChange>
        </w:rPr>
        <w:t>BIT</w:t>
      </w:r>
      <w:r w:rsidRPr="004072B1">
        <w:rPr>
          <w:rPrChange w:id="89615" w:author="Draft version 2" w:date="2020-04-03T01:44:00Z">
            <w:rPr/>
          </w:rPrChange>
        </w:rPr>
        <w:t xml:space="preserve"> </w:t>
      </w:r>
      <w:r w:rsidRPr="004072B1">
        <w:rPr>
          <w:rPrChange w:id="89616" w:author="Draft version 2" w:date="2020-04-03T01:44:00Z">
            <w:rPr>
              <w:color w:val="993366"/>
            </w:rPr>
          </w:rPrChange>
        </w:rPr>
        <w:t>STRING</w:t>
      </w:r>
      <w:r w:rsidRPr="004072B1">
        <w:rPr>
          <w:rPrChange w:id="89617" w:author="Draft version 2" w:date="2020-04-03T01:44:00Z">
            <w:rPr/>
          </w:rPrChange>
        </w:rPr>
        <w:t>(</w:t>
      </w:r>
      <w:r w:rsidRPr="004072B1">
        <w:rPr>
          <w:rPrChange w:id="89618" w:author="Draft version 2" w:date="2020-04-03T01:44:00Z">
            <w:rPr>
              <w:color w:val="993366"/>
            </w:rPr>
          </w:rPrChange>
        </w:rPr>
        <w:t>SIZE</w:t>
      </w:r>
      <w:r w:rsidRPr="004072B1">
        <w:rPr>
          <w:rPrChange w:id="89619" w:author="Draft version 2" w:date="2020-04-03T01:44:00Z">
            <w:rPr/>
          </w:rPrChange>
        </w:rPr>
        <w:t>(5)),</w:t>
      </w:r>
    </w:p>
    <w:p w14:paraId="5E06176F" w14:textId="77777777" w:rsidR="002C5D28" w:rsidRPr="004072B1" w:rsidRDefault="002C5D28" w:rsidP="0096519C">
      <w:pPr>
        <w:pStyle w:val="PL"/>
        <w:rPr>
          <w:rPrChange w:id="89620" w:author="Draft version 2" w:date="2020-04-03T01:44:00Z">
            <w:rPr/>
          </w:rPrChange>
        </w:rPr>
      </w:pPr>
      <w:r w:rsidRPr="004072B1">
        <w:rPr>
          <w:rPrChange w:id="89621" w:author="Draft version 2" w:date="2020-04-03T01:44:00Z">
            <w:rPr/>
          </w:rPrChange>
        </w:rPr>
        <w:t xml:space="preserve">            subbands6                               </w:t>
      </w:r>
      <w:r w:rsidRPr="004072B1">
        <w:rPr>
          <w:rPrChange w:id="89622" w:author="Draft version 2" w:date="2020-04-03T01:44:00Z">
            <w:rPr>
              <w:color w:val="993366"/>
            </w:rPr>
          </w:rPrChange>
        </w:rPr>
        <w:t>BIT</w:t>
      </w:r>
      <w:r w:rsidRPr="004072B1">
        <w:rPr>
          <w:rPrChange w:id="89623" w:author="Draft version 2" w:date="2020-04-03T01:44:00Z">
            <w:rPr/>
          </w:rPrChange>
        </w:rPr>
        <w:t xml:space="preserve"> </w:t>
      </w:r>
      <w:r w:rsidRPr="004072B1">
        <w:rPr>
          <w:rPrChange w:id="89624" w:author="Draft version 2" w:date="2020-04-03T01:44:00Z">
            <w:rPr>
              <w:color w:val="993366"/>
            </w:rPr>
          </w:rPrChange>
        </w:rPr>
        <w:t>STRING</w:t>
      </w:r>
      <w:r w:rsidRPr="004072B1">
        <w:rPr>
          <w:rPrChange w:id="89625" w:author="Draft version 2" w:date="2020-04-03T01:44:00Z">
            <w:rPr/>
          </w:rPrChange>
        </w:rPr>
        <w:t>(</w:t>
      </w:r>
      <w:r w:rsidRPr="004072B1">
        <w:rPr>
          <w:rPrChange w:id="89626" w:author="Draft version 2" w:date="2020-04-03T01:44:00Z">
            <w:rPr>
              <w:color w:val="993366"/>
            </w:rPr>
          </w:rPrChange>
        </w:rPr>
        <w:t>SIZE</w:t>
      </w:r>
      <w:r w:rsidRPr="004072B1">
        <w:rPr>
          <w:rPrChange w:id="89627" w:author="Draft version 2" w:date="2020-04-03T01:44:00Z">
            <w:rPr/>
          </w:rPrChange>
        </w:rPr>
        <w:t>(6)),</w:t>
      </w:r>
    </w:p>
    <w:p w14:paraId="2ABDEBD8" w14:textId="77777777" w:rsidR="002C5D28" w:rsidRPr="004072B1" w:rsidRDefault="002C5D28" w:rsidP="0096519C">
      <w:pPr>
        <w:pStyle w:val="PL"/>
        <w:rPr>
          <w:rPrChange w:id="89628" w:author="Draft version 2" w:date="2020-04-03T01:44:00Z">
            <w:rPr/>
          </w:rPrChange>
        </w:rPr>
      </w:pPr>
      <w:r w:rsidRPr="004072B1">
        <w:rPr>
          <w:rPrChange w:id="89629" w:author="Draft version 2" w:date="2020-04-03T01:44:00Z">
            <w:rPr/>
          </w:rPrChange>
        </w:rPr>
        <w:t xml:space="preserve">            subbands7                               </w:t>
      </w:r>
      <w:r w:rsidRPr="004072B1">
        <w:rPr>
          <w:rPrChange w:id="89630" w:author="Draft version 2" w:date="2020-04-03T01:44:00Z">
            <w:rPr>
              <w:color w:val="993366"/>
            </w:rPr>
          </w:rPrChange>
        </w:rPr>
        <w:t>BIT</w:t>
      </w:r>
      <w:r w:rsidRPr="004072B1">
        <w:rPr>
          <w:rPrChange w:id="89631" w:author="Draft version 2" w:date="2020-04-03T01:44:00Z">
            <w:rPr/>
          </w:rPrChange>
        </w:rPr>
        <w:t xml:space="preserve"> </w:t>
      </w:r>
      <w:r w:rsidRPr="004072B1">
        <w:rPr>
          <w:rPrChange w:id="89632" w:author="Draft version 2" w:date="2020-04-03T01:44:00Z">
            <w:rPr>
              <w:color w:val="993366"/>
            </w:rPr>
          </w:rPrChange>
        </w:rPr>
        <w:t>STRING</w:t>
      </w:r>
      <w:r w:rsidRPr="004072B1">
        <w:rPr>
          <w:rPrChange w:id="89633" w:author="Draft version 2" w:date="2020-04-03T01:44:00Z">
            <w:rPr/>
          </w:rPrChange>
        </w:rPr>
        <w:t>(</w:t>
      </w:r>
      <w:r w:rsidRPr="004072B1">
        <w:rPr>
          <w:rPrChange w:id="89634" w:author="Draft version 2" w:date="2020-04-03T01:44:00Z">
            <w:rPr>
              <w:color w:val="993366"/>
            </w:rPr>
          </w:rPrChange>
        </w:rPr>
        <w:t>SIZE</w:t>
      </w:r>
      <w:r w:rsidRPr="004072B1">
        <w:rPr>
          <w:rPrChange w:id="89635" w:author="Draft version 2" w:date="2020-04-03T01:44:00Z">
            <w:rPr/>
          </w:rPrChange>
        </w:rPr>
        <w:t>(7)),</w:t>
      </w:r>
    </w:p>
    <w:p w14:paraId="530D943C" w14:textId="77777777" w:rsidR="002C5D28" w:rsidRPr="004072B1" w:rsidRDefault="002C5D28" w:rsidP="0096519C">
      <w:pPr>
        <w:pStyle w:val="PL"/>
        <w:rPr>
          <w:rPrChange w:id="89636" w:author="Draft version 2" w:date="2020-04-03T01:44:00Z">
            <w:rPr/>
          </w:rPrChange>
        </w:rPr>
      </w:pPr>
      <w:r w:rsidRPr="004072B1">
        <w:rPr>
          <w:rPrChange w:id="89637" w:author="Draft version 2" w:date="2020-04-03T01:44:00Z">
            <w:rPr/>
          </w:rPrChange>
        </w:rPr>
        <w:t xml:space="preserve">            subbands8                               </w:t>
      </w:r>
      <w:r w:rsidRPr="004072B1">
        <w:rPr>
          <w:rPrChange w:id="89638" w:author="Draft version 2" w:date="2020-04-03T01:44:00Z">
            <w:rPr>
              <w:color w:val="993366"/>
            </w:rPr>
          </w:rPrChange>
        </w:rPr>
        <w:t>BIT</w:t>
      </w:r>
      <w:r w:rsidRPr="004072B1">
        <w:rPr>
          <w:rPrChange w:id="89639" w:author="Draft version 2" w:date="2020-04-03T01:44:00Z">
            <w:rPr/>
          </w:rPrChange>
        </w:rPr>
        <w:t xml:space="preserve"> </w:t>
      </w:r>
      <w:r w:rsidRPr="004072B1">
        <w:rPr>
          <w:rPrChange w:id="89640" w:author="Draft version 2" w:date="2020-04-03T01:44:00Z">
            <w:rPr>
              <w:color w:val="993366"/>
            </w:rPr>
          </w:rPrChange>
        </w:rPr>
        <w:t>STRING</w:t>
      </w:r>
      <w:r w:rsidRPr="004072B1">
        <w:rPr>
          <w:rPrChange w:id="89641" w:author="Draft version 2" w:date="2020-04-03T01:44:00Z">
            <w:rPr/>
          </w:rPrChange>
        </w:rPr>
        <w:t>(</w:t>
      </w:r>
      <w:r w:rsidRPr="004072B1">
        <w:rPr>
          <w:rPrChange w:id="89642" w:author="Draft version 2" w:date="2020-04-03T01:44:00Z">
            <w:rPr>
              <w:color w:val="993366"/>
            </w:rPr>
          </w:rPrChange>
        </w:rPr>
        <w:t>SIZE</w:t>
      </w:r>
      <w:r w:rsidRPr="004072B1">
        <w:rPr>
          <w:rPrChange w:id="89643" w:author="Draft version 2" w:date="2020-04-03T01:44:00Z">
            <w:rPr/>
          </w:rPrChange>
        </w:rPr>
        <w:t>(8)),</w:t>
      </w:r>
    </w:p>
    <w:p w14:paraId="4AFCA8AC" w14:textId="77777777" w:rsidR="002C5D28" w:rsidRPr="004072B1" w:rsidRDefault="002C5D28" w:rsidP="0096519C">
      <w:pPr>
        <w:pStyle w:val="PL"/>
        <w:rPr>
          <w:rPrChange w:id="89644" w:author="Draft version 2" w:date="2020-04-03T01:44:00Z">
            <w:rPr/>
          </w:rPrChange>
        </w:rPr>
      </w:pPr>
      <w:r w:rsidRPr="004072B1">
        <w:rPr>
          <w:rPrChange w:id="89645" w:author="Draft version 2" w:date="2020-04-03T01:44:00Z">
            <w:rPr/>
          </w:rPrChange>
        </w:rPr>
        <w:t xml:space="preserve">            subbands9                               </w:t>
      </w:r>
      <w:r w:rsidRPr="004072B1">
        <w:rPr>
          <w:rPrChange w:id="89646" w:author="Draft version 2" w:date="2020-04-03T01:44:00Z">
            <w:rPr>
              <w:color w:val="993366"/>
            </w:rPr>
          </w:rPrChange>
        </w:rPr>
        <w:t>BIT</w:t>
      </w:r>
      <w:r w:rsidRPr="004072B1">
        <w:rPr>
          <w:rPrChange w:id="89647" w:author="Draft version 2" w:date="2020-04-03T01:44:00Z">
            <w:rPr/>
          </w:rPrChange>
        </w:rPr>
        <w:t xml:space="preserve"> </w:t>
      </w:r>
      <w:r w:rsidRPr="004072B1">
        <w:rPr>
          <w:rPrChange w:id="89648" w:author="Draft version 2" w:date="2020-04-03T01:44:00Z">
            <w:rPr>
              <w:color w:val="993366"/>
            </w:rPr>
          </w:rPrChange>
        </w:rPr>
        <w:t>STRING</w:t>
      </w:r>
      <w:r w:rsidRPr="004072B1">
        <w:rPr>
          <w:rPrChange w:id="89649" w:author="Draft version 2" w:date="2020-04-03T01:44:00Z">
            <w:rPr/>
          </w:rPrChange>
        </w:rPr>
        <w:t>(</w:t>
      </w:r>
      <w:r w:rsidRPr="004072B1">
        <w:rPr>
          <w:rPrChange w:id="89650" w:author="Draft version 2" w:date="2020-04-03T01:44:00Z">
            <w:rPr>
              <w:color w:val="993366"/>
            </w:rPr>
          </w:rPrChange>
        </w:rPr>
        <w:t>SIZE</w:t>
      </w:r>
      <w:r w:rsidRPr="004072B1">
        <w:rPr>
          <w:rPrChange w:id="89651" w:author="Draft version 2" w:date="2020-04-03T01:44:00Z">
            <w:rPr/>
          </w:rPrChange>
        </w:rPr>
        <w:t>(9)),</w:t>
      </w:r>
    </w:p>
    <w:p w14:paraId="59DFB762" w14:textId="77777777" w:rsidR="002C5D28" w:rsidRPr="004072B1" w:rsidRDefault="002C5D28" w:rsidP="0096519C">
      <w:pPr>
        <w:pStyle w:val="PL"/>
        <w:rPr>
          <w:rPrChange w:id="89652" w:author="Draft version 2" w:date="2020-04-03T01:44:00Z">
            <w:rPr/>
          </w:rPrChange>
        </w:rPr>
      </w:pPr>
      <w:r w:rsidRPr="004072B1">
        <w:rPr>
          <w:rPrChange w:id="89653" w:author="Draft version 2" w:date="2020-04-03T01:44:00Z">
            <w:rPr/>
          </w:rPrChange>
        </w:rPr>
        <w:t xml:space="preserve">            subbands10                              </w:t>
      </w:r>
      <w:r w:rsidRPr="004072B1">
        <w:rPr>
          <w:rPrChange w:id="89654" w:author="Draft version 2" w:date="2020-04-03T01:44:00Z">
            <w:rPr>
              <w:color w:val="993366"/>
            </w:rPr>
          </w:rPrChange>
        </w:rPr>
        <w:t>BIT</w:t>
      </w:r>
      <w:r w:rsidRPr="004072B1">
        <w:rPr>
          <w:rPrChange w:id="89655" w:author="Draft version 2" w:date="2020-04-03T01:44:00Z">
            <w:rPr/>
          </w:rPrChange>
        </w:rPr>
        <w:t xml:space="preserve"> </w:t>
      </w:r>
      <w:r w:rsidRPr="004072B1">
        <w:rPr>
          <w:rPrChange w:id="89656" w:author="Draft version 2" w:date="2020-04-03T01:44:00Z">
            <w:rPr>
              <w:color w:val="993366"/>
            </w:rPr>
          </w:rPrChange>
        </w:rPr>
        <w:t>STRING</w:t>
      </w:r>
      <w:r w:rsidRPr="004072B1">
        <w:rPr>
          <w:rPrChange w:id="89657" w:author="Draft version 2" w:date="2020-04-03T01:44:00Z">
            <w:rPr/>
          </w:rPrChange>
        </w:rPr>
        <w:t>(</w:t>
      </w:r>
      <w:r w:rsidRPr="004072B1">
        <w:rPr>
          <w:rPrChange w:id="89658" w:author="Draft version 2" w:date="2020-04-03T01:44:00Z">
            <w:rPr>
              <w:color w:val="993366"/>
            </w:rPr>
          </w:rPrChange>
        </w:rPr>
        <w:t>SIZE</w:t>
      </w:r>
      <w:r w:rsidRPr="004072B1">
        <w:rPr>
          <w:rPrChange w:id="89659" w:author="Draft version 2" w:date="2020-04-03T01:44:00Z">
            <w:rPr/>
          </w:rPrChange>
        </w:rPr>
        <w:t>(10)),</w:t>
      </w:r>
    </w:p>
    <w:p w14:paraId="768B0FD4" w14:textId="77777777" w:rsidR="002C5D28" w:rsidRPr="004072B1" w:rsidRDefault="002C5D28" w:rsidP="0096519C">
      <w:pPr>
        <w:pStyle w:val="PL"/>
        <w:rPr>
          <w:rPrChange w:id="89660" w:author="Draft version 2" w:date="2020-04-03T01:44:00Z">
            <w:rPr/>
          </w:rPrChange>
        </w:rPr>
      </w:pPr>
      <w:r w:rsidRPr="004072B1">
        <w:rPr>
          <w:rPrChange w:id="89661" w:author="Draft version 2" w:date="2020-04-03T01:44:00Z">
            <w:rPr/>
          </w:rPrChange>
        </w:rPr>
        <w:t xml:space="preserve">            subbands11                              </w:t>
      </w:r>
      <w:r w:rsidRPr="004072B1">
        <w:rPr>
          <w:rPrChange w:id="89662" w:author="Draft version 2" w:date="2020-04-03T01:44:00Z">
            <w:rPr>
              <w:color w:val="993366"/>
            </w:rPr>
          </w:rPrChange>
        </w:rPr>
        <w:t>BIT</w:t>
      </w:r>
      <w:r w:rsidRPr="004072B1">
        <w:rPr>
          <w:rPrChange w:id="89663" w:author="Draft version 2" w:date="2020-04-03T01:44:00Z">
            <w:rPr/>
          </w:rPrChange>
        </w:rPr>
        <w:t xml:space="preserve"> </w:t>
      </w:r>
      <w:r w:rsidRPr="004072B1">
        <w:rPr>
          <w:rPrChange w:id="89664" w:author="Draft version 2" w:date="2020-04-03T01:44:00Z">
            <w:rPr>
              <w:color w:val="993366"/>
            </w:rPr>
          </w:rPrChange>
        </w:rPr>
        <w:t>STRING</w:t>
      </w:r>
      <w:r w:rsidRPr="004072B1">
        <w:rPr>
          <w:rPrChange w:id="89665" w:author="Draft version 2" w:date="2020-04-03T01:44:00Z">
            <w:rPr/>
          </w:rPrChange>
        </w:rPr>
        <w:t>(</w:t>
      </w:r>
      <w:r w:rsidRPr="004072B1">
        <w:rPr>
          <w:rPrChange w:id="89666" w:author="Draft version 2" w:date="2020-04-03T01:44:00Z">
            <w:rPr>
              <w:color w:val="993366"/>
            </w:rPr>
          </w:rPrChange>
        </w:rPr>
        <w:t>SIZE</w:t>
      </w:r>
      <w:r w:rsidRPr="004072B1">
        <w:rPr>
          <w:rPrChange w:id="89667" w:author="Draft version 2" w:date="2020-04-03T01:44:00Z">
            <w:rPr/>
          </w:rPrChange>
        </w:rPr>
        <w:t>(11)),</w:t>
      </w:r>
    </w:p>
    <w:p w14:paraId="4FEB2111" w14:textId="77777777" w:rsidR="002C5D28" w:rsidRPr="004072B1" w:rsidRDefault="002C5D28" w:rsidP="0096519C">
      <w:pPr>
        <w:pStyle w:val="PL"/>
        <w:rPr>
          <w:rPrChange w:id="89668" w:author="Draft version 2" w:date="2020-04-03T01:44:00Z">
            <w:rPr/>
          </w:rPrChange>
        </w:rPr>
      </w:pPr>
      <w:r w:rsidRPr="004072B1">
        <w:rPr>
          <w:rPrChange w:id="89669" w:author="Draft version 2" w:date="2020-04-03T01:44:00Z">
            <w:rPr/>
          </w:rPrChange>
        </w:rPr>
        <w:t xml:space="preserve">            subbands12                              </w:t>
      </w:r>
      <w:r w:rsidRPr="004072B1">
        <w:rPr>
          <w:rPrChange w:id="89670" w:author="Draft version 2" w:date="2020-04-03T01:44:00Z">
            <w:rPr>
              <w:color w:val="993366"/>
            </w:rPr>
          </w:rPrChange>
        </w:rPr>
        <w:t>BIT</w:t>
      </w:r>
      <w:r w:rsidRPr="004072B1">
        <w:rPr>
          <w:rPrChange w:id="89671" w:author="Draft version 2" w:date="2020-04-03T01:44:00Z">
            <w:rPr/>
          </w:rPrChange>
        </w:rPr>
        <w:t xml:space="preserve"> </w:t>
      </w:r>
      <w:r w:rsidRPr="004072B1">
        <w:rPr>
          <w:rPrChange w:id="89672" w:author="Draft version 2" w:date="2020-04-03T01:44:00Z">
            <w:rPr>
              <w:color w:val="993366"/>
            </w:rPr>
          </w:rPrChange>
        </w:rPr>
        <w:t>STRING</w:t>
      </w:r>
      <w:r w:rsidRPr="004072B1">
        <w:rPr>
          <w:rPrChange w:id="89673" w:author="Draft version 2" w:date="2020-04-03T01:44:00Z">
            <w:rPr/>
          </w:rPrChange>
        </w:rPr>
        <w:t>(</w:t>
      </w:r>
      <w:r w:rsidRPr="004072B1">
        <w:rPr>
          <w:rPrChange w:id="89674" w:author="Draft version 2" w:date="2020-04-03T01:44:00Z">
            <w:rPr>
              <w:color w:val="993366"/>
            </w:rPr>
          </w:rPrChange>
        </w:rPr>
        <w:t>SIZE</w:t>
      </w:r>
      <w:r w:rsidRPr="004072B1">
        <w:rPr>
          <w:rPrChange w:id="89675" w:author="Draft version 2" w:date="2020-04-03T01:44:00Z">
            <w:rPr/>
          </w:rPrChange>
        </w:rPr>
        <w:t>(12)),</w:t>
      </w:r>
    </w:p>
    <w:p w14:paraId="0A605621" w14:textId="77777777" w:rsidR="002C5D28" w:rsidRPr="004072B1" w:rsidRDefault="002C5D28" w:rsidP="0096519C">
      <w:pPr>
        <w:pStyle w:val="PL"/>
        <w:rPr>
          <w:rPrChange w:id="89676" w:author="Draft version 2" w:date="2020-04-03T01:44:00Z">
            <w:rPr/>
          </w:rPrChange>
        </w:rPr>
      </w:pPr>
      <w:r w:rsidRPr="004072B1">
        <w:rPr>
          <w:rPrChange w:id="89677" w:author="Draft version 2" w:date="2020-04-03T01:44:00Z">
            <w:rPr/>
          </w:rPrChange>
        </w:rPr>
        <w:t xml:space="preserve">            subbands13                              </w:t>
      </w:r>
      <w:r w:rsidRPr="004072B1">
        <w:rPr>
          <w:rPrChange w:id="89678" w:author="Draft version 2" w:date="2020-04-03T01:44:00Z">
            <w:rPr>
              <w:color w:val="993366"/>
            </w:rPr>
          </w:rPrChange>
        </w:rPr>
        <w:t>BIT</w:t>
      </w:r>
      <w:r w:rsidRPr="004072B1">
        <w:rPr>
          <w:rPrChange w:id="89679" w:author="Draft version 2" w:date="2020-04-03T01:44:00Z">
            <w:rPr/>
          </w:rPrChange>
        </w:rPr>
        <w:t xml:space="preserve"> </w:t>
      </w:r>
      <w:r w:rsidRPr="004072B1">
        <w:rPr>
          <w:rPrChange w:id="89680" w:author="Draft version 2" w:date="2020-04-03T01:44:00Z">
            <w:rPr>
              <w:color w:val="993366"/>
            </w:rPr>
          </w:rPrChange>
        </w:rPr>
        <w:t>STRING</w:t>
      </w:r>
      <w:r w:rsidRPr="004072B1">
        <w:rPr>
          <w:rPrChange w:id="89681" w:author="Draft version 2" w:date="2020-04-03T01:44:00Z">
            <w:rPr/>
          </w:rPrChange>
        </w:rPr>
        <w:t>(</w:t>
      </w:r>
      <w:r w:rsidRPr="004072B1">
        <w:rPr>
          <w:rPrChange w:id="89682" w:author="Draft version 2" w:date="2020-04-03T01:44:00Z">
            <w:rPr>
              <w:color w:val="993366"/>
            </w:rPr>
          </w:rPrChange>
        </w:rPr>
        <w:t>SIZE</w:t>
      </w:r>
      <w:r w:rsidRPr="004072B1">
        <w:rPr>
          <w:rPrChange w:id="89683" w:author="Draft version 2" w:date="2020-04-03T01:44:00Z">
            <w:rPr/>
          </w:rPrChange>
        </w:rPr>
        <w:t>(13)),</w:t>
      </w:r>
    </w:p>
    <w:p w14:paraId="2CD4F85F" w14:textId="77777777" w:rsidR="002C5D28" w:rsidRPr="004072B1" w:rsidRDefault="002C5D28" w:rsidP="0096519C">
      <w:pPr>
        <w:pStyle w:val="PL"/>
        <w:rPr>
          <w:rPrChange w:id="89684" w:author="Draft version 2" w:date="2020-04-03T01:44:00Z">
            <w:rPr/>
          </w:rPrChange>
        </w:rPr>
      </w:pPr>
      <w:r w:rsidRPr="004072B1">
        <w:rPr>
          <w:rPrChange w:id="89685" w:author="Draft version 2" w:date="2020-04-03T01:44:00Z">
            <w:rPr/>
          </w:rPrChange>
        </w:rPr>
        <w:t xml:space="preserve">            subbands14                              </w:t>
      </w:r>
      <w:r w:rsidRPr="004072B1">
        <w:rPr>
          <w:rPrChange w:id="89686" w:author="Draft version 2" w:date="2020-04-03T01:44:00Z">
            <w:rPr>
              <w:color w:val="993366"/>
            </w:rPr>
          </w:rPrChange>
        </w:rPr>
        <w:t>BIT</w:t>
      </w:r>
      <w:r w:rsidRPr="004072B1">
        <w:rPr>
          <w:rPrChange w:id="89687" w:author="Draft version 2" w:date="2020-04-03T01:44:00Z">
            <w:rPr/>
          </w:rPrChange>
        </w:rPr>
        <w:t xml:space="preserve"> </w:t>
      </w:r>
      <w:r w:rsidRPr="004072B1">
        <w:rPr>
          <w:rPrChange w:id="89688" w:author="Draft version 2" w:date="2020-04-03T01:44:00Z">
            <w:rPr>
              <w:color w:val="993366"/>
            </w:rPr>
          </w:rPrChange>
        </w:rPr>
        <w:t>STRING</w:t>
      </w:r>
      <w:r w:rsidRPr="004072B1">
        <w:rPr>
          <w:rPrChange w:id="89689" w:author="Draft version 2" w:date="2020-04-03T01:44:00Z">
            <w:rPr/>
          </w:rPrChange>
        </w:rPr>
        <w:t>(</w:t>
      </w:r>
      <w:r w:rsidRPr="004072B1">
        <w:rPr>
          <w:rPrChange w:id="89690" w:author="Draft version 2" w:date="2020-04-03T01:44:00Z">
            <w:rPr>
              <w:color w:val="993366"/>
            </w:rPr>
          </w:rPrChange>
        </w:rPr>
        <w:t>SIZE</w:t>
      </w:r>
      <w:r w:rsidRPr="004072B1">
        <w:rPr>
          <w:rPrChange w:id="89691" w:author="Draft version 2" w:date="2020-04-03T01:44:00Z">
            <w:rPr/>
          </w:rPrChange>
        </w:rPr>
        <w:t>(14)),</w:t>
      </w:r>
    </w:p>
    <w:p w14:paraId="014919D3" w14:textId="77777777" w:rsidR="002C5D28" w:rsidRPr="004072B1" w:rsidRDefault="002C5D28" w:rsidP="0096519C">
      <w:pPr>
        <w:pStyle w:val="PL"/>
        <w:rPr>
          <w:rPrChange w:id="89692" w:author="Draft version 2" w:date="2020-04-03T01:44:00Z">
            <w:rPr/>
          </w:rPrChange>
        </w:rPr>
      </w:pPr>
      <w:r w:rsidRPr="004072B1">
        <w:rPr>
          <w:rPrChange w:id="89693" w:author="Draft version 2" w:date="2020-04-03T01:44:00Z">
            <w:rPr/>
          </w:rPrChange>
        </w:rPr>
        <w:t xml:space="preserve">            subbands15                              </w:t>
      </w:r>
      <w:r w:rsidRPr="004072B1">
        <w:rPr>
          <w:rPrChange w:id="89694" w:author="Draft version 2" w:date="2020-04-03T01:44:00Z">
            <w:rPr>
              <w:color w:val="993366"/>
            </w:rPr>
          </w:rPrChange>
        </w:rPr>
        <w:t>BIT</w:t>
      </w:r>
      <w:r w:rsidRPr="004072B1">
        <w:rPr>
          <w:rPrChange w:id="89695" w:author="Draft version 2" w:date="2020-04-03T01:44:00Z">
            <w:rPr/>
          </w:rPrChange>
        </w:rPr>
        <w:t xml:space="preserve"> </w:t>
      </w:r>
      <w:r w:rsidRPr="004072B1">
        <w:rPr>
          <w:rPrChange w:id="89696" w:author="Draft version 2" w:date="2020-04-03T01:44:00Z">
            <w:rPr>
              <w:color w:val="993366"/>
            </w:rPr>
          </w:rPrChange>
        </w:rPr>
        <w:t>STRING</w:t>
      </w:r>
      <w:r w:rsidRPr="004072B1">
        <w:rPr>
          <w:rPrChange w:id="89697" w:author="Draft version 2" w:date="2020-04-03T01:44:00Z">
            <w:rPr/>
          </w:rPrChange>
        </w:rPr>
        <w:t>(</w:t>
      </w:r>
      <w:r w:rsidRPr="004072B1">
        <w:rPr>
          <w:rPrChange w:id="89698" w:author="Draft version 2" w:date="2020-04-03T01:44:00Z">
            <w:rPr>
              <w:color w:val="993366"/>
            </w:rPr>
          </w:rPrChange>
        </w:rPr>
        <w:t>SIZE</w:t>
      </w:r>
      <w:r w:rsidRPr="004072B1">
        <w:rPr>
          <w:rPrChange w:id="89699" w:author="Draft version 2" w:date="2020-04-03T01:44:00Z">
            <w:rPr/>
          </w:rPrChange>
        </w:rPr>
        <w:t>(15)),</w:t>
      </w:r>
    </w:p>
    <w:p w14:paraId="6C7067CD" w14:textId="77777777" w:rsidR="002C5D28" w:rsidRPr="004072B1" w:rsidRDefault="002C5D28" w:rsidP="0096519C">
      <w:pPr>
        <w:pStyle w:val="PL"/>
        <w:rPr>
          <w:rPrChange w:id="89700" w:author="Draft version 2" w:date="2020-04-03T01:44:00Z">
            <w:rPr/>
          </w:rPrChange>
        </w:rPr>
      </w:pPr>
      <w:r w:rsidRPr="004072B1">
        <w:rPr>
          <w:rPrChange w:id="89701" w:author="Draft version 2" w:date="2020-04-03T01:44:00Z">
            <w:rPr/>
          </w:rPrChange>
        </w:rPr>
        <w:t xml:space="preserve">            subbands16                              </w:t>
      </w:r>
      <w:r w:rsidRPr="004072B1">
        <w:rPr>
          <w:rPrChange w:id="89702" w:author="Draft version 2" w:date="2020-04-03T01:44:00Z">
            <w:rPr>
              <w:color w:val="993366"/>
            </w:rPr>
          </w:rPrChange>
        </w:rPr>
        <w:t>BIT</w:t>
      </w:r>
      <w:r w:rsidRPr="004072B1">
        <w:rPr>
          <w:rPrChange w:id="89703" w:author="Draft version 2" w:date="2020-04-03T01:44:00Z">
            <w:rPr/>
          </w:rPrChange>
        </w:rPr>
        <w:t xml:space="preserve"> </w:t>
      </w:r>
      <w:r w:rsidRPr="004072B1">
        <w:rPr>
          <w:rPrChange w:id="89704" w:author="Draft version 2" w:date="2020-04-03T01:44:00Z">
            <w:rPr>
              <w:color w:val="993366"/>
            </w:rPr>
          </w:rPrChange>
        </w:rPr>
        <w:t>STRING</w:t>
      </w:r>
      <w:r w:rsidRPr="004072B1">
        <w:rPr>
          <w:rPrChange w:id="89705" w:author="Draft version 2" w:date="2020-04-03T01:44:00Z">
            <w:rPr/>
          </w:rPrChange>
        </w:rPr>
        <w:t>(</w:t>
      </w:r>
      <w:r w:rsidRPr="004072B1">
        <w:rPr>
          <w:rPrChange w:id="89706" w:author="Draft version 2" w:date="2020-04-03T01:44:00Z">
            <w:rPr>
              <w:color w:val="993366"/>
            </w:rPr>
          </w:rPrChange>
        </w:rPr>
        <w:t>SIZE</w:t>
      </w:r>
      <w:r w:rsidRPr="004072B1">
        <w:rPr>
          <w:rPrChange w:id="89707" w:author="Draft version 2" w:date="2020-04-03T01:44:00Z">
            <w:rPr/>
          </w:rPrChange>
        </w:rPr>
        <w:t>(16)),</w:t>
      </w:r>
    </w:p>
    <w:p w14:paraId="2F4B0D80" w14:textId="77777777" w:rsidR="002C5D28" w:rsidRPr="004072B1" w:rsidRDefault="002C5D28" w:rsidP="0096519C">
      <w:pPr>
        <w:pStyle w:val="PL"/>
        <w:rPr>
          <w:rPrChange w:id="89708" w:author="Draft version 2" w:date="2020-04-03T01:44:00Z">
            <w:rPr/>
          </w:rPrChange>
        </w:rPr>
      </w:pPr>
      <w:r w:rsidRPr="004072B1">
        <w:rPr>
          <w:rPrChange w:id="89709" w:author="Draft version 2" w:date="2020-04-03T01:44:00Z">
            <w:rPr/>
          </w:rPrChange>
        </w:rPr>
        <w:t xml:space="preserve">            subbands17                              </w:t>
      </w:r>
      <w:r w:rsidRPr="004072B1">
        <w:rPr>
          <w:rPrChange w:id="89710" w:author="Draft version 2" w:date="2020-04-03T01:44:00Z">
            <w:rPr>
              <w:color w:val="993366"/>
            </w:rPr>
          </w:rPrChange>
        </w:rPr>
        <w:t>BIT</w:t>
      </w:r>
      <w:r w:rsidRPr="004072B1">
        <w:rPr>
          <w:rPrChange w:id="89711" w:author="Draft version 2" w:date="2020-04-03T01:44:00Z">
            <w:rPr/>
          </w:rPrChange>
        </w:rPr>
        <w:t xml:space="preserve"> </w:t>
      </w:r>
      <w:r w:rsidRPr="004072B1">
        <w:rPr>
          <w:rPrChange w:id="89712" w:author="Draft version 2" w:date="2020-04-03T01:44:00Z">
            <w:rPr>
              <w:color w:val="993366"/>
            </w:rPr>
          </w:rPrChange>
        </w:rPr>
        <w:t>STRING</w:t>
      </w:r>
      <w:r w:rsidRPr="004072B1">
        <w:rPr>
          <w:rPrChange w:id="89713" w:author="Draft version 2" w:date="2020-04-03T01:44:00Z">
            <w:rPr/>
          </w:rPrChange>
        </w:rPr>
        <w:t>(</w:t>
      </w:r>
      <w:r w:rsidRPr="004072B1">
        <w:rPr>
          <w:rPrChange w:id="89714" w:author="Draft version 2" w:date="2020-04-03T01:44:00Z">
            <w:rPr>
              <w:color w:val="993366"/>
            </w:rPr>
          </w:rPrChange>
        </w:rPr>
        <w:t>SIZE</w:t>
      </w:r>
      <w:r w:rsidRPr="004072B1">
        <w:rPr>
          <w:rPrChange w:id="89715" w:author="Draft version 2" w:date="2020-04-03T01:44:00Z">
            <w:rPr/>
          </w:rPrChange>
        </w:rPr>
        <w:t>(17)),</w:t>
      </w:r>
    </w:p>
    <w:p w14:paraId="6D51A769" w14:textId="77777777" w:rsidR="002C5D28" w:rsidRPr="004072B1" w:rsidRDefault="002C5D28" w:rsidP="0096519C">
      <w:pPr>
        <w:pStyle w:val="PL"/>
        <w:rPr>
          <w:rPrChange w:id="89716" w:author="Draft version 2" w:date="2020-04-03T01:44:00Z">
            <w:rPr/>
          </w:rPrChange>
        </w:rPr>
      </w:pPr>
      <w:r w:rsidRPr="004072B1">
        <w:rPr>
          <w:rPrChange w:id="89717" w:author="Draft version 2" w:date="2020-04-03T01:44:00Z">
            <w:rPr/>
          </w:rPrChange>
        </w:rPr>
        <w:t xml:space="preserve">            subbands18                              </w:t>
      </w:r>
      <w:r w:rsidRPr="004072B1">
        <w:rPr>
          <w:rPrChange w:id="89718" w:author="Draft version 2" w:date="2020-04-03T01:44:00Z">
            <w:rPr>
              <w:color w:val="993366"/>
            </w:rPr>
          </w:rPrChange>
        </w:rPr>
        <w:t>BIT</w:t>
      </w:r>
      <w:r w:rsidRPr="004072B1">
        <w:rPr>
          <w:rPrChange w:id="89719" w:author="Draft version 2" w:date="2020-04-03T01:44:00Z">
            <w:rPr/>
          </w:rPrChange>
        </w:rPr>
        <w:t xml:space="preserve"> </w:t>
      </w:r>
      <w:r w:rsidRPr="004072B1">
        <w:rPr>
          <w:rPrChange w:id="89720" w:author="Draft version 2" w:date="2020-04-03T01:44:00Z">
            <w:rPr>
              <w:color w:val="993366"/>
            </w:rPr>
          </w:rPrChange>
        </w:rPr>
        <w:t>STRING</w:t>
      </w:r>
      <w:r w:rsidRPr="004072B1">
        <w:rPr>
          <w:rPrChange w:id="89721" w:author="Draft version 2" w:date="2020-04-03T01:44:00Z">
            <w:rPr/>
          </w:rPrChange>
        </w:rPr>
        <w:t>(</w:t>
      </w:r>
      <w:r w:rsidRPr="004072B1">
        <w:rPr>
          <w:rPrChange w:id="89722" w:author="Draft version 2" w:date="2020-04-03T01:44:00Z">
            <w:rPr>
              <w:color w:val="993366"/>
            </w:rPr>
          </w:rPrChange>
        </w:rPr>
        <w:t>SIZE</w:t>
      </w:r>
      <w:r w:rsidRPr="004072B1">
        <w:rPr>
          <w:rPrChange w:id="89723" w:author="Draft version 2" w:date="2020-04-03T01:44:00Z">
            <w:rPr/>
          </w:rPrChange>
        </w:rPr>
        <w:t>(18)),</w:t>
      </w:r>
    </w:p>
    <w:p w14:paraId="70906505" w14:textId="77777777" w:rsidR="002C5D28" w:rsidRPr="004072B1" w:rsidRDefault="002C5D28" w:rsidP="0096519C">
      <w:pPr>
        <w:pStyle w:val="PL"/>
        <w:rPr>
          <w:rPrChange w:id="89724" w:author="Draft version 2" w:date="2020-04-03T01:44:00Z">
            <w:rPr/>
          </w:rPrChange>
        </w:rPr>
      </w:pPr>
      <w:r w:rsidRPr="004072B1">
        <w:rPr>
          <w:rPrChange w:id="89725" w:author="Draft version 2" w:date="2020-04-03T01:44:00Z">
            <w:rPr/>
          </w:rPrChange>
        </w:rPr>
        <w:t xml:space="preserve">            ...,</w:t>
      </w:r>
    </w:p>
    <w:p w14:paraId="6E807703" w14:textId="77777777" w:rsidR="00F95F2F" w:rsidRPr="004072B1" w:rsidRDefault="002C5D28" w:rsidP="0096519C">
      <w:pPr>
        <w:pStyle w:val="PL"/>
        <w:rPr>
          <w:rPrChange w:id="89726" w:author="Draft version 2" w:date="2020-04-03T01:44:00Z">
            <w:rPr/>
          </w:rPrChange>
        </w:rPr>
      </w:pPr>
      <w:r w:rsidRPr="004072B1">
        <w:rPr>
          <w:rPrChange w:id="89727" w:author="Draft version 2" w:date="2020-04-03T01:44:00Z">
            <w:rPr/>
          </w:rPrChange>
        </w:rPr>
        <w:t xml:space="preserve">            subbands19-v1530                        </w:t>
      </w:r>
      <w:r w:rsidRPr="004072B1">
        <w:rPr>
          <w:rPrChange w:id="89728" w:author="Draft version 2" w:date="2020-04-03T01:44:00Z">
            <w:rPr>
              <w:color w:val="993366"/>
            </w:rPr>
          </w:rPrChange>
        </w:rPr>
        <w:t>BIT</w:t>
      </w:r>
      <w:r w:rsidRPr="004072B1">
        <w:rPr>
          <w:rPrChange w:id="89729" w:author="Draft version 2" w:date="2020-04-03T01:44:00Z">
            <w:rPr/>
          </w:rPrChange>
        </w:rPr>
        <w:t xml:space="preserve"> </w:t>
      </w:r>
      <w:r w:rsidRPr="004072B1">
        <w:rPr>
          <w:rPrChange w:id="89730" w:author="Draft version 2" w:date="2020-04-03T01:44:00Z">
            <w:rPr>
              <w:color w:val="993366"/>
            </w:rPr>
          </w:rPrChange>
        </w:rPr>
        <w:t>STRING</w:t>
      </w:r>
      <w:r w:rsidRPr="004072B1">
        <w:rPr>
          <w:rPrChange w:id="89731" w:author="Draft version 2" w:date="2020-04-03T01:44:00Z">
            <w:rPr/>
          </w:rPrChange>
        </w:rPr>
        <w:t>(</w:t>
      </w:r>
      <w:r w:rsidRPr="004072B1">
        <w:rPr>
          <w:rPrChange w:id="89732" w:author="Draft version 2" w:date="2020-04-03T01:44:00Z">
            <w:rPr>
              <w:color w:val="993366"/>
            </w:rPr>
          </w:rPrChange>
        </w:rPr>
        <w:t>SIZE</w:t>
      </w:r>
      <w:r w:rsidRPr="004072B1">
        <w:rPr>
          <w:rPrChange w:id="89733" w:author="Draft version 2" w:date="2020-04-03T01:44:00Z">
            <w:rPr/>
          </w:rPrChange>
        </w:rPr>
        <w:t>(19))</w:t>
      </w:r>
    </w:p>
    <w:p w14:paraId="51629437" w14:textId="77777777" w:rsidR="002C5D28" w:rsidRPr="004072B1" w:rsidRDefault="002C5D28" w:rsidP="0096519C">
      <w:pPr>
        <w:pStyle w:val="PL"/>
        <w:rPr>
          <w:rPrChange w:id="89734" w:author="Draft version 2" w:date="2020-04-03T01:44:00Z">
            <w:rPr>
              <w:color w:val="808080"/>
            </w:rPr>
          </w:rPrChange>
        </w:rPr>
      </w:pPr>
      <w:r w:rsidRPr="004072B1">
        <w:rPr>
          <w:rPrChange w:id="89735" w:author="Draft version 2" w:date="2020-04-03T01:44:00Z">
            <w:rPr/>
          </w:rPrChange>
        </w:rPr>
        <w:t xml:space="preserve">        }   </w:t>
      </w:r>
      <w:r w:rsidRPr="004072B1">
        <w:rPr>
          <w:rPrChange w:id="89736" w:author="Draft version 2" w:date="2020-04-03T01:44:00Z">
            <w:rPr>
              <w:color w:val="993366"/>
            </w:rPr>
          </w:rPrChange>
        </w:rPr>
        <w:t>OPTIONAL</w:t>
      </w:r>
      <w:r w:rsidRPr="004072B1">
        <w:rPr>
          <w:rPrChange w:id="89737" w:author="Draft version 2" w:date="2020-04-03T01:44:00Z">
            <w:rPr/>
          </w:rPrChange>
        </w:rPr>
        <w:t xml:space="preserve">    </w:t>
      </w:r>
      <w:r w:rsidRPr="004072B1">
        <w:rPr>
          <w:rPrChange w:id="89738" w:author="Draft version 2" w:date="2020-04-03T01:44:00Z">
            <w:rPr>
              <w:color w:val="808080"/>
            </w:rPr>
          </w:rPrChange>
        </w:rPr>
        <w:t>-- Need S</w:t>
      </w:r>
    </w:p>
    <w:p w14:paraId="4DDCF1FF" w14:textId="77777777" w:rsidR="002C5D28" w:rsidRPr="004072B1" w:rsidRDefault="002C5D28" w:rsidP="0096519C">
      <w:pPr>
        <w:pStyle w:val="PL"/>
        <w:rPr>
          <w:rPrChange w:id="89739" w:author="Draft version 2" w:date="2020-04-03T01:44:00Z">
            <w:rPr/>
          </w:rPrChange>
        </w:rPr>
      </w:pPr>
    </w:p>
    <w:p w14:paraId="303CB2AF" w14:textId="5B17BDC7" w:rsidR="002C5D28" w:rsidRPr="004072B1" w:rsidRDefault="002C5D28" w:rsidP="0096519C">
      <w:pPr>
        <w:pStyle w:val="PL"/>
        <w:rPr>
          <w:rPrChange w:id="89740" w:author="Draft version 2" w:date="2020-04-03T01:44:00Z">
            <w:rPr>
              <w:color w:val="808080"/>
            </w:rPr>
          </w:rPrChange>
        </w:rPr>
      </w:pPr>
      <w:r w:rsidRPr="004072B1">
        <w:rPr>
          <w:rPrChange w:id="89741" w:author="Draft version 2" w:date="2020-04-03T01:44:00Z">
            <w:rPr/>
          </w:rPrChange>
        </w:rPr>
        <w:t xml:space="preserve">    }                                                                                     </w:t>
      </w:r>
      <w:r w:rsidR="00455B47" w:rsidRPr="004072B1">
        <w:rPr>
          <w:rPrChange w:id="89742" w:author="Draft version 2" w:date="2020-04-03T01:44:00Z">
            <w:rPr/>
          </w:rPrChange>
        </w:rPr>
        <w:t xml:space="preserve">                      </w:t>
      </w:r>
      <w:r w:rsidRPr="004072B1">
        <w:rPr>
          <w:rPrChange w:id="89743" w:author="Draft version 2" w:date="2020-04-03T01:44:00Z">
            <w:rPr>
              <w:color w:val="993366"/>
            </w:rPr>
          </w:rPrChange>
        </w:rPr>
        <w:t>OPTIONAL</w:t>
      </w:r>
      <w:r w:rsidRPr="004072B1">
        <w:rPr>
          <w:rPrChange w:id="89744" w:author="Draft version 2" w:date="2020-04-03T01:44:00Z">
            <w:rPr/>
          </w:rPrChange>
        </w:rPr>
        <w:t xml:space="preserve">,   </w:t>
      </w:r>
      <w:r w:rsidRPr="004072B1">
        <w:rPr>
          <w:rPrChange w:id="89745" w:author="Draft version 2" w:date="2020-04-03T01:44:00Z">
            <w:rPr>
              <w:color w:val="808080"/>
            </w:rPr>
          </w:rPrChange>
        </w:rPr>
        <w:t>-- Need R</w:t>
      </w:r>
    </w:p>
    <w:p w14:paraId="239F9E65" w14:textId="77777777" w:rsidR="002C5D28" w:rsidRPr="004072B1" w:rsidRDefault="002C5D28" w:rsidP="0096519C">
      <w:pPr>
        <w:pStyle w:val="PL"/>
        <w:rPr>
          <w:rPrChange w:id="89746" w:author="Draft version 2" w:date="2020-04-03T01:44:00Z">
            <w:rPr/>
          </w:rPrChange>
        </w:rPr>
      </w:pPr>
      <w:r w:rsidRPr="004072B1">
        <w:rPr>
          <w:rPrChange w:id="89747" w:author="Draft version 2" w:date="2020-04-03T01:44:00Z">
            <w:rPr/>
          </w:rPrChange>
        </w:rPr>
        <w:t xml:space="preserve">    timeRestrictionForCh</w:t>
      </w:r>
      <w:r w:rsidR="00455B47" w:rsidRPr="004072B1">
        <w:rPr>
          <w:rPrChange w:id="89748" w:author="Draft version 2" w:date="2020-04-03T01:44:00Z">
            <w:rPr/>
          </w:rPrChange>
        </w:rPr>
        <w:t xml:space="preserve">annelMeasurements           </w:t>
      </w:r>
      <w:r w:rsidRPr="004072B1">
        <w:rPr>
          <w:rPrChange w:id="89749" w:author="Draft version 2" w:date="2020-04-03T01:44:00Z">
            <w:rPr>
              <w:color w:val="993366"/>
            </w:rPr>
          </w:rPrChange>
        </w:rPr>
        <w:t>ENUMERATED</w:t>
      </w:r>
      <w:r w:rsidRPr="004072B1">
        <w:rPr>
          <w:rPrChange w:id="89750" w:author="Draft version 2" w:date="2020-04-03T01:44:00Z">
            <w:rPr/>
          </w:rPrChange>
        </w:rPr>
        <w:t xml:space="preserve"> {configured, notConfigured},</w:t>
      </w:r>
    </w:p>
    <w:p w14:paraId="3D8C52B9" w14:textId="77777777" w:rsidR="002C5D28" w:rsidRPr="004072B1" w:rsidRDefault="002C5D28" w:rsidP="0096519C">
      <w:pPr>
        <w:pStyle w:val="PL"/>
        <w:rPr>
          <w:rPrChange w:id="89751" w:author="Draft version 2" w:date="2020-04-03T01:44:00Z">
            <w:rPr/>
          </w:rPrChange>
        </w:rPr>
      </w:pPr>
      <w:r w:rsidRPr="004072B1">
        <w:rPr>
          <w:rPrChange w:id="89752" w:author="Draft version 2" w:date="2020-04-03T01:44:00Z">
            <w:rPr/>
          </w:rPrChange>
        </w:rPr>
        <w:t xml:space="preserve">    timeRestrictionForInterferenceMeasurements      </w:t>
      </w:r>
      <w:r w:rsidRPr="004072B1">
        <w:rPr>
          <w:rPrChange w:id="89753" w:author="Draft version 2" w:date="2020-04-03T01:44:00Z">
            <w:rPr>
              <w:color w:val="993366"/>
            </w:rPr>
          </w:rPrChange>
        </w:rPr>
        <w:t>ENUMERATED</w:t>
      </w:r>
      <w:r w:rsidRPr="004072B1">
        <w:rPr>
          <w:rPrChange w:id="89754" w:author="Draft version 2" w:date="2020-04-03T01:44:00Z">
            <w:rPr/>
          </w:rPrChange>
        </w:rPr>
        <w:t xml:space="preserve"> {configured, notConfigured},</w:t>
      </w:r>
    </w:p>
    <w:p w14:paraId="4B4E485E" w14:textId="38D85E93" w:rsidR="002C5D28" w:rsidRPr="004072B1" w:rsidRDefault="002C5D28" w:rsidP="0096519C">
      <w:pPr>
        <w:pStyle w:val="PL"/>
        <w:rPr>
          <w:rPrChange w:id="89755" w:author="Draft version 2" w:date="2020-04-03T01:44:00Z">
            <w:rPr>
              <w:color w:val="808080"/>
            </w:rPr>
          </w:rPrChange>
        </w:rPr>
      </w:pPr>
      <w:r w:rsidRPr="004072B1">
        <w:rPr>
          <w:rPrChange w:id="89756" w:author="Draft version 2" w:date="2020-04-03T01:44:00Z">
            <w:rPr/>
          </w:rPrChange>
        </w:rPr>
        <w:t xml:space="preserve">    codebookConfig                              </w:t>
      </w:r>
      <w:r w:rsidR="00455B47" w:rsidRPr="004072B1">
        <w:rPr>
          <w:rPrChange w:id="89757" w:author="Draft version 2" w:date="2020-04-03T01:44:00Z">
            <w:rPr/>
          </w:rPrChange>
        </w:rPr>
        <w:t xml:space="preserve">    </w:t>
      </w:r>
      <w:r w:rsidRPr="004072B1">
        <w:rPr>
          <w:rPrChange w:id="89758" w:author="Draft version 2" w:date="2020-04-03T01:44:00Z">
            <w:rPr/>
          </w:rPrChange>
        </w:rPr>
        <w:t xml:space="preserve">CodebookConfig                                              </w:t>
      </w:r>
      <w:r w:rsidRPr="004072B1">
        <w:rPr>
          <w:rPrChange w:id="89759" w:author="Draft version 2" w:date="2020-04-03T01:44:00Z">
            <w:rPr>
              <w:color w:val="993366"/>
            </w:rPr>
          </w:rPrChange>
        </w:rPr>
        <w:t>OPTIONAL</w:t>
      </w:r>
      <w:r w:rsidRPr="004072B1">
        <w:rPr>
          <w:rPrChange w:id="89760" w:author="Draft version 2" w:date="2020-04-03T01:44:00Z">
            <w:rPr/>
          </w:rPrChange>
        </w:rPr>
        <w:t xml:space="preserve">,   </w:t>
      </w:r>
      <w:r w:rsidRPr="004072B1">
        <w:rPr>
          <w:rPrChange w:id="89761" w:author="Draft version 2" w:date="2020-04-03T01:44:00Z">
            <w:rPr>
              <w:color w:val="808080"/>
            </w:rPr>
          </w:rPrChange>
        </w:rPr>
        <w:t>-- Need R</w:t>
      </w:r>
    </w:p>
    <w:p w14:paraId="153B0ABA" w14:textId="5FB0FABA" w:rsidR="002C5D28" w:rsidRPr="004072B1" w:rsidRDefault="002C5D28" w:rsidP="0096519C">
      <w:pPr>
        <w:pStyle w:val="PL"/>
        <w:rPr>
          <w:rPrChange w:id="89762" w:author="Draft version 2" w:date="2020-04-03T01:44:00Z">
            <w:rPr>
              <w:color w:val="808080"/>
            </w:rPr>
          </w:rPrChange>
        </w:rPr>
      </w:pPr>
      <w:r w:rsidRPr="004072B1">
        <w:rPr>
          <w:rPrChange w:id="89763" w:author="Draft version 2" w:date="2020-04-03T01:44:00Z">
            <w:rPr/>
          </w:rPrChange>
        </w:rPr>
        <w:lastRenderedPageBreak/>
        <w:t xml:space="preserve">    </w:t>
      </w:r>
      <w:r w:rsidR="003437D6" w:rsidRPr="004072B1">
        <w:rPr>
          <w:rPrChange w:id="89764" w:author="Draft version 2" w:date="2020-04-03T01:44:00Z">
            <w:rPr/>
          </w:rPrChange>
        </w:rPr>
        <w:t>dummy</w:t>
      </w:r>
      <w:r w:rsidRPr="004072B1">
        <w:rPr>
          <w:rPrChange w:id="89765" w:author="Draft version 2" w:date="2020-04-03T01:44:00Z">
            <w:rPr/>
          </w:rPrChange>
        </w:rPr>
        <w:t xml:space="preserve">                           </w:t>
      </w:r>
      <w:r w:rsidR="00455B47" w:rsidRPr="004072B1">
        <w:rPr>
          <w:rPrChange w:id="89766" w:author="Draft version 2" w:date="2020-04-03T01:44:00Z">
            <w:rPr/>
          </w:rPrChange>
        </w:rPr>
        <w:t xml:space="preserve">                </w:t>
      </w:r>
      <w:r w:rsidRPr="004072B1">
        <w:rPr>
          <w:rPrChange w:id="89767" w:author="Draft version 2" w:date="2020-04-03T01:44:00Z">
            <w:rPr>
              <w:color w:val="993366"/>
            </w:rPr>
          </w:rPrChange>
        </w:rPr>
        <w:t>ENUMERATED</w:t>
      </w:r>
      <w:r w:rsidRPr="004072B1">
        <w:rPr>
          <w:rPrChange w:id="89768" w:author="Draft version 2" w:date="2020-04-03T01:44:00Z">
            <w:rPr/>
          </w:rPrChange>
        </w:rPr>
        <w:t xml:space="preserve"> {n1, n2}                                 </w:t>
      </w:r>
      <w:r w:rsidR="00455B47" w:rsidRPr="004072B1">
        <w:rPr>
          <w:rPrChange w:id="89769" w:author="Draft version 2" w:date="2020-04-03T01:44:00Z">
            <w:rPr/>
          </w:rPrChange>
        </w:rPr>
        <w:t xml:space="preserve">        </w:t>
      </w:r>
      <w:r w:rsidRPr="004072B1">
        <w:rPr>
          <w:rPrChange w:id="89770" w:author="Draft version 2" w:date="2020-04-03T01:44:00Z">
            <w:rPr>
              <w:color w:val="993366"/>
            </w:rPr>
          </w:rPrChange>
        </w:rPr>
        <w:t>OPTIONAL</w:t>
      </w:r>
      <w:r w:rsidRPr="004072B1">
        <w:rPr>
          <w:rPrChange w:id="89771" w:author="Draft version 2" w:date="2020-04-03T01:44:00Z">
            <w:rPr/>
          </w:rPrChange>
        </w:rPr>
        <w:t xml:space="preserve">,   </w:t>
      </w:r>
      <w:r w:rsidRPr="004072B1">
        <w:rPr>
          <w:rPrChange w:id="89772" w:author="Draft version 2" w:date="2020-04-03T01:44:00Z">
            <w:rPr>
              <w:color w:val="808080"/>
            </w:rPr>
          </w:rPrChange>
        </w:rPr>
        <w:t>-- Need R</w:t>
      </w:r>
    </w:p>
    <w:p w14:paraId="15174D7A" w14:textId="77777777" w:rsidR="002C5D28" w:rsidRPr="004072B1" w:rsidRDefault="002C5D28" w:rsidP="0096519C">
      <w:pPr>
        <w:pStyle w:val="PL"/>
        <w:rPr>
          <w:rPrChange w:id="89773" w:author="Draft version 2" w:date="2020-04-03T01:44:00Z">
            <w:rPr/>
          </w:rPrChange>
        </w:rPr>
      </w:pPr>
      <w:r w:rsidRPr="004072B1">
        <w:rPr>
          <w:rPrChange w:id="89774" w:author="Draft version 2" w:date="2020-04-03T01:44:00Z">
            <w:rPr/>
          </w:rPrChange>
        </w:rPr>
        <w:t xml:space="preserve">    groupBasedBeamReporting                     </w:t>
      </w:r>
      <w:r w:rsidRPr="004072B1">
        <w:rPr>
          <w:rPrChange w:id="89775" w:author="Draft version 2" w:date="2020-04-03T01:44:00Z">
            <w:rPr>
              <w:color w:val="993366"/>
            </w:rPr>
          </w:rPrChange>
        </w:rPr>
        <w:t>CHOICE</w:t>
      </w:r>
      <w:r w:rsidRPr="004072B1">
        <w:rPr>
          <w:rPrChange w:id="89776" w:author="Draft version 2" w:date="2020-04-03T01:44:00Z">
            <w:rPr/>
          </w:rPrChange>
        </w:rPr>
        <w:t xml:space="preserve"> {</w:t>
      </w:r>
    </w:p>
    <w:p w14:paraId="3A03F4DF" w14:textId="77777777" w:rsidR="002C5D28" w:rsidRPr="004072B1" w:rsidRDefault="002C5D28" w:rsidP="0096519C">
      <w:pPr>
        <w:pStyle w:val="PL"/>
        <w:rPr>
          <w:rPrChange w:id="89777" w:author="Draft version 2" w:date="2020-04-03T01:44:00Z">
            <w:rPr/>
          </w:rPrChange>
        </w:rPr>
      </w:pPr>
      <w:r w:rsidRPr="004072B1">
        <w:rPr>
          <w:rPrChange w:id="89778" w:author="Draft version 2" w:date="2020-04-03T01:44:00Z">
            <w:rPr/>
          </w:rPrChange>
        </w:rPr>
        <w:t xml:space="preserve">        enabled                                     </w:t>
      </w:r>
      <w:r w:rsidRPr="004072B1">
        <w:rPr>
          <w:rPrChange w:id="89779" w:author="Draft version 2" w:date="2020-04-03T01:44:00Z">
            <w:rPr>
              <w:color w:val="993366"/>
            </w:rPr>
          </w:rPrChange>
        </w:rPr>
        <w:t>NULL</w:t>
      </w:r>
      <w:r w:rsidRPr="004072B1">
        <w:rPr>
          <w:rPrChange w:id="89780" w:author="Draft version 2" w:date="2020-04-03T01:44:00Z">
            <w:rPr/>
          </w:rPrChange>
        </w:rPr>
        <w:t>,</w:t>
      </w:r>
    </w:p>
    <w:p w14:paraId="44D5E7A7" w14:textId="77777777" w:rsidR="002C5D28" w:rsidRPr="004072B1" w:rsidRDefault="002C5D28" w:rsidP="0096519C">
      <w:pPr>
        <w:pStyle w:val="PL"/>
        <w:rPr>
          <w:rPrChange w:id="89781" w:author="Draft version 2" w:date="2020-04-03T01:44:00Z">
            <w:rPr/>
          </w:rPrChange>
        </w:rPr>
      </w:pPr>
      <w:r w:rsidRPr="004072B1">
        <w:rPr>
          <w:rPrChange w:id="89782" w:author="Draft version 2" w:date="2020-04-03T01:44:00Z">
            <w:rPr/>
          </w:rPrChange>
        </w:rPr>
        <w:t xml:space="preserve">        disabled                                    </w:t>
      </w:r>
      <w:r w:rsidRPr="004072B1">
        <w:rPr>
          <w:rPrChange w:id="89783" w:author="Draft version 2" w:date="2020-04-03T01:44:00Z">
            <w:rPr>
              <w:color w:val="993366"/>
            </w:rPr>
          </w:rPrChange>
        </w:rPr>
        <w:t>SEQUENCE</w:t>
      </w:r>
      <w:r w:rsidRPr="004072B1">
        <w:rPr>
          <w:rPrChange w:id="89784" w:author="Draft version 2" w:date="2020-04-03T01:44:00Z">
            <w:rPr/>
          </w:rPrChange>
        </w:rPr>
        <w:t xml:space="preserve"> {</w:t>
      </w:r>
    </w:p>
    <w:p w14:paraId="5D24C6EF" w14:textId="238F9CCB" w:rsidR="002C5D28" w:rsidRPr="004072B1" w:rsidRDefault="002C5D28" w:rsidP="0096519C">
      <w:pPr>
        <w:pStyle w:val="PL"/>
        <w:rPr>
          <w:rPrChange w:id="89785" w:author="Draft version 2" w:date="2020-04-03T01:44:00Z">
            <w:rPr>
              <w:color w:val="808080"/>
            </w:rPr>
          </w:rPrChange>
        </w:rPr>
      </w:pPr>
      <w:r w:rsidRPr="004072B1">
        <w:rPr>
          <w:rPrChange w:id="89786" w:author="Draft version 2" w:date="2020-04-03T01:44:00Z">
            <w:rPr/>
          </w:rPrChange>
        </w:rPr>
        <w:t xml:space="preserve">            nrofReportedRS                          </w:t>
      </w:r>
      <w:r w:rsidRPr="004072B1">
        <w:rPr>
          <w:rPrChange w:id="89787" w:author="Draft version 2" w:date="2020-04-03T01:44:00Z">
            <w:rPr>
              <w:color w:val="993366"/>
            </w:rPr>
          </w:rPrChange>
        </w:rPr>
        <w:t>ENUMERATED</w:t>
      </w:r>
      <w:r w:rsidRPr="004072B1">
        <w:rPr>
          <w:rPrChange w:id="89788" w:author="Draft version 2" w:date="2020-04-03T01:44:00Z">
            <w:rPr/>
          </w:rPrChange>
        </w:rPr>
        <w:t xml:space="preserve"> {n1, n2, n3, n4}                                 </w:t>
      </w:r>
      <w:r w:rsidRPr="004072B1">
        <w:rPr>
          <w:rPrChange w:id="89789" w:author="Draft version 2" w:date="2020-04-03T01:44:00Z">
            <w:rPr>
              <w:color w:val="993366"/>
            </w:rPr>
          </w:rPrChange>
        </w:rPr>
        <w:t>OPTIONAL</w:t>
      </w:r>
      <w:r w:rsidRPr="004072B1">
        <w:rPr>
          <w:rPrChange w:id="89790" w:author="Draft version 2" w:date="2020-04-03T01:44:00Z">
            <w:rPr/>
          </w:rPrChange>
        </w:rPr>
        <w:t xml:space="preserve">    </w:t>
      </w:r>
      <w:r w:rsidRPr="004072B1">
        <w:rPr>
          <w:rPrChange w:id="89791" w:author="Draft version 2" w:date="2020-04-03T01:44:00Z">
            <w:rPr>
              <w:color w:val="808080"/>
            </w:rPr>
          </w:rPrChange>
        </w:rPr>
        <w:t>-- Need S</w:t>
      </w:r>
    </w:p>
    <w:p w14:paraId="66F0B3C9" w14:textId="77777777" w:rsidR="002C5D28" w:rsidRPr="004072B1" w:rsidRDefault="002C5D28" w:rsidP="0096519C">
      <w:pPr>
        <w:pStyle w:val="PL"/>
        <w:rPr>
          <w:rPrChange w:id="89792" w:author="Draft version 2" w:date="2020-04-03T01:44:00Z">
            <w:rPr/>
          </w:rPrChange>
        </w:rPr>
      </w:pPr>
      <w:r w:rsidRPr="004072B1">
        <w:rPr>
          <w:rPrChange w:id="89793" w:author="Draft version 2" w:date="2020-04-03T01:44:00Z">
            <w:rPr/>
          </w:rPrChange>
        </w:rPr>
        <w:t xml:space="preserve">        }</w:t>
      </w:r>
    </w:p>
    <w:p w14:paraId="3B2E149D" w14:textId="77777777" w:rsidR="002C5D28" w:rsidRPr="004072B1" w:rsidRDefault="002C5D28" w:rsidP="0096519C">
      <w:pPr>
        <w:pStyle w:val="PL"/>
        <w:rPr>
          <w:rPrChange w:id="89794" w:author="Draft version 2" w:date="2020-04-03T01:44:00Z">
            <w:rPr/>
          </w:rPrChange>
        </w:rPr>
      </w:pPr>
      <w:r w:rsidRPr="004072B1">
        <w:rPr>
          <w:rPrChange w:id="89795" w:author="Draft version 2" w:date="2020-04-03T01:44:00Z">
            <w:rPr/>
          </w:rPrChange>
        </w:rPr>
        <w:t xml:space="preserve">    },</w:t>
      </w:r>
    </w:p>
    <w:p w14:paraId="71D9A8C5" w14:textId="577EEED0" w:rsidR="002C5D28" w:rsidRPr="004072B1" w:rsidRDefault="002C5D28" w:rsidP="0096519C">
      <w:pPr>
        <w:pStyle w:val="PL"/>
        <w:rPr>
          <w:rPrChange w:id="89796" w:author="Draft version 2" w:date="2020-04-03T01:44:00Z">
            <w:rPr>
              <w:color w:val="808080"/>
            </w:rPr>
          </w:rPrChange>
        </w:rPr>
      </w:pPr>
      <w:r w:rsidRPr="004072B1">
        <w:rPr>
          <w:rPrChange w:id="89797" w:author="Draft version 2" w:date="2020-04-03T01:44:00Z">
            <w:rPr/>
          </w:rPrChange>
        </w:rPr>
        <w:t xml:space="preserve">    cqi-Tabl</w:t>
      </w:r>
      <w:r w:rsidR="00455B47" w:rsidRPr="004072B1">
        <w:rPr>
          <w:rPrChange w:id="89798" w:author="Draft version 2" w:date="2020-04-03T01:44:00Z">
            <w:rPr/>
          </w:rPrChange>
        </w:rPr>
        <w:t xml:space="preserve">e                   </w:t>
      </w:r>
      <w:r w:rsidRPr="004072B1">
        <w:rPr>
          <w:rPrChange w:id="89799" w:author="Draft version 2" w:date="2020-04-03T01:44:00Z">
            <w:rPr>
              <w:color w:val="993366"/>
            </w:rPr>
          </w:rPrChange>
        </w:rPr>
        <w:t>ENUMERATED</w:t>
      </w:r>
      <w:r w:rsidRPr="004072B1">
        <w:rPr>
          <w:rPrChange w:id="89800" w:author="Draft version 2" w:date="2020-04-03T01:44:00Z">
            <w:rPr/>
          </w:rPrChange>
        </w:rPr>
        <w:t xml:space="preserve"> {table1, table2, table3, spare1}         </w:t>
      </w:r>
      <w:r w:rsidR="006931DA" w:rsidRPr="004072B1">
        <w:rPr>
          <w:rPrChange w:id="89801" w:author="Draft version 2" w:date="2020-04-03T01:44:00Z">
            <w:rPr/>
          </w:rPrChange>
        </w:rPr>
        <w:t xml:space="preserve">        </w:t>
      </w:r>
      <w:r w:rsidRPr="004072B1">
        <w:rPr>
          <w:rPrChange w:id="89802" w:author="Draft version 2" w:date="2020-04-03T01:44:00Z">
            <w:rPr/>
          </w:rPrChange>
        </w:rPr>
        <w:t xml:space="preserve">                </w:t>
      </w:r>
      <w:r w:rsidR="00455B47" w:rsidRPr="004072B1">
        <w:rPr>
          <w:rPrChange w:id="89803" w:author="Draft version 2" w:date="2020-04-03T01:44:00Z">
            <w:rPr/>
          </w:rPrChange>
        </w:rPr>
        <w:t xml:space="preserve">    </w:t>
      </w:r>
      <w:r w:rsidRPr="004072B1">
        <w:rPr>
          <w:rPrChange w:id="89804" w:author="Draft version 2" w:date="2020-04-03T01:44:00Z">
            <w:rPr>
              <w:color w:val="993366"/>
            </w:rPr>
          </w:rPrChange>
        </w:rPr>
        <w:t>OPTIONAL</w:t>
      </w:r>
      <w:r w:rsidRPr="004072B1">
        <w:rPr>
          <w:rPrChange w:id="89805" w:author="Draft version 2" w:date="2020-04-03T01:44:00Z">
            <w:rPr/>
          </w:rPrChange>
        </w:rPr>
        <w:t xml:space="preserve">,   </w:t>
      </w:r>
      <w:r w:rsidRPr="004072B1">
        <w:rPr>
          <w:rPrChange w:id="89806" w:author="Draft version 2" w:date="2020-04-03T01:44:00Z">
            <w:rPr>
              <w:color w:val="808080"/>
            </w:rPr>
          </w:rPrChange>
        </w:rPr>
        <w:t>-- Need R</w:t>
      </w:r>
    </w:p>
    <w:p w14:paraId="462C7052" w14:textId="3B9C7DF3" w:rsidR="002C5D28" w:rsidRPr="004072B1" w:rsidRDefault="002C5D28" w:rsidP="0096519C">
      <w:pPr>
        <w:pStyle w:val="PL"/>
        <w:rPr>
          <w:rPrChange w:id="89807" w:author="Draft version 2" w:date="2020-04-03T01:44:00Z">
            <w:rPr/>
          </w:rPrChange>
        </w:rPr>
      </w:pPr>
      <w:r w:rsidRPr="004072B1">
        <w:rPr>
          <w:rPrChange w:id="89808" w:author="Draft version 2" w:date="2020-04-03T01:44:00Z">
            <w:rPr/>
          </w:rPrChange>
        </w:rPr>
        <w:t xml:space="preserve">    subbandSize                 </w:t>
      </w:r>
      <w:r w:rsidRPr="004072B1">
        <w:rPr>
          <w:rPrChange w:id="89809" w:author="Draft version 2" w:date="2020-04-03T01:44:00Z">
            <w:rPr>
              <w:color w:val="993366"/>
            </w:rPr>
          </w:rPrChange>
        </w:rPr>
        <w:t>ENUMERATED</w:t>
      </w:r>
      <w:r w:rsidRPr="004072B1">
        <w:rPr>
          <w:rPrChange w:id="89810" w:author="Draft version 2" w:date="2020-04-03T01:44:00Z">
            <w:rPr/>
          </w:rPrChange>
        </w:rPr>
        <w:t xml:space="preserve"> {value1, value2},</w:t>
      </w:r>
    </w:p>
    <w:p w14:paraId="31DDE337" w14:textId="7D98ABB0" w:rsidR="002C5D28" w:rsidRPr="004072B1" w:rsidRDefault="002C5D28" w:rsidP="0096519C">
      <w:pPr>
        <w:pStyle w:val="PL"/>
        <w:rPr>
          <w:rPrChange w:id="89811" w:author="Draft version 2" w:date="2020-04-03T01:44:00Z">
            <w:rPr>
              <w:color w:val="808080"/>
            </w:rPr>
          </w:rPrChange>
        </w:rPr>
      </w:pPr>
      <w:r w:rsidRPr="004072B1">
        <w:rPr>
          <w:rPrChange w:id="89812" w:author="Draft version 2" w:date="2020-04-03T01:44:00Z">
            <w:rPr/>
          </w:rPrChange>
        </w:rPr>
        <w:t xml:space="preserve">    non-PMI-PortIndication      </w:t>
      </w:r>
      <w:r w:rsidRPr="004072B1">
        <w:rPr>
          <w:rPrChange w:id="89813" w:author="Draft version 2" w:date="2020-04-03T01:44:00Z">
            <w:rPr>
              <w:color w:val="993366"/>
            </w:rPr>
          </w:rPrChange>
        </w:rPr>
        <w:t>SEQUENCE</w:t>
      </w:r>
      <w:r w:rsidRPr="004072B1">
        <w:rPr>
          <w:rPrChange w:id="89814" w:author="Draft version 2" w:date="2020-04-03T01:44:00Z">
            <w:rPr/>
          </w:rPrChange>
        </w:rPr>
        <w:t xml:space="preserve"> (</w:t>
      </w:r>
      <w:r w:rsidRPr="004072B1">
        <w:rPr>
          <w:rPrChange w:id="89815" w:author="Draft version 2" w:date="2020-04-03T01:44:00Z">
            <w:rPr>
              <w:color w:val="993366"/>
            </w:rPr>
          </w:rPrChange>
        </w:rPr>
        <w:t>SIZE</w:t>
      </w:r>
      <w:r w:rsidRPr="004072B1">
        <w:rPr>
          <w:rPrChange w:id="89816" w:author="Draft version 2" w:date="2020-04-03T01:44:00Z">
            <w:rPr/>
          </w:rPrChange>
        </w:rPr>
        <w:t xml:space="preserve"> (1..maxNrofNZP-CSI-RS-ResourcesPerConfig))</w:t>
      </w:r>
      <w:r w:rsidRPr="004072B1">
        <w:rPr>
          <w:rPrChange w:id="89817" w:author="Draft version 2" w:date="2020-04-03T01:44:00Z">
            <w:rPr>
              <w:color w:val="993366"/>
            </w:rPr>
          </w:rPrChange>
        </w:rPr>
        <w:t xml:space="preserve"> OF</w:t>
      </w:r>
      <w:r w:rsidRPr="004072B1">
        <w:rPr>
          <w:rPrChange w:id="89818" w:author="Draft version 2" w:date="2020-04-03T01:44:00Z">
            <w:rPr/>
          </w:rPrChange>
        </w:rPr>
        <w:t xml:space="preserve"> PortIndexFor8Ranks </w:t>
      </w:r>
      <w:r w:rsidRPr="004072B1">
        <w:rPr>
          <w:rPrChange w:id="89819" w:author="Draft version 2" w:date="2020-04-03T01:44:00Z">
            <w:rPr>
              <w:color w:val="993366"/>
            </w:rPr>
          </w:rPrChange>
        </w:rPr>
        <w:t>OPTIONAL</w:t>
      </w:r>
      <w:r w:rsidRPr="004072B1">
        <w:rPr>
          <w:rPrChange w:id="89820" w:author="Draft version 2" w:date="2020-04-03T01:44:00Z">
            <w:rPr/>
          </w:rPrChange>
        </w:rPr>
        <w:t xml:space="preserve">,   </w:t>
      </w:r>
      <w:r w:rsidRPr="004072B1">
        <w:rPr>
          <w:rPrChange w:id="89821" w:author="Draft version 2" w:date="2020-04-03T01:44:00Z">
            <w:rPr>
              <w:color w:val="808080"/>
            </w:rPr>
          </w:rPrChange>
        </w:rPr>
        <w:t>-- Need R</w:t>
      </w:r>
    </w:p>
    <w:p w14:paraId="28627E43" w14:textId="77777777" w:rsidR="002C5D28" w:rsidRPr="004072B1" w:rsidRDefault="002C5D28" w:rsidP="0096519C">
      <w:pPr>
        <w:pStyle w:val="PL"/>
        <w:rPr>
          <w:rPrChange w:id="89822" w:author="Draft version 2" w:date="2020-04-03T01:44:00Z">
            <w:rPr/>
          </w:rPrChange>
        </w:rPr>
      </w:pPr>
      <w:r w:rsidRPr="004072B1">
        <w:rPr>
          <w:rPrChange w:id="89823" w:author="Draft version 2" w:date="2020-04-03T01:44:00Z">
            <w:rPr/>
          </w:rPrChange>
        </w:rPr>
        <w:t xml:space="preserve">    ...,</w:t>
      </w:r>
    </w:p>
    <w:p w14:paraId="65929C8A" w14:textId="77777777" w:rsidR="002C5D28" w:rsidRPr="004072B1" w:rsidRDefault="002C5D28" w:rsidP="0096519C">
      <w:pPr>
        <w:pStyle w:val="PL"/>
        <w:rPr>
          <w:rPrChange w:id="89824" w:author="Draft version 2" w:date="2020-04-03T01:44:00Z">
            <w:rPr/>
          </w:rPrChange>
        </w:rPr>
      </w:pPr>
      <w:r w:rsidRPr="004072B1">
        <w:rPr>
          <w:rPrChange w:id="89825" w:author="Draft version 2" w:date="2020-04-03T01:44:00Z">
            <w:rPr/>
          </w:rPrChange>
        </w:rPr>
        <w:t xml:space="preserve">    [[</w:t>
      </w:r>
    </w:p>
    <w:p w14:paraId="448C4FEC" w14:textId="77777777" w:rsidR="002C5D28" w:rsidRPr="004072B1" w:rsidRDefault="002C5D28" w:rsidP="0096519C">
      <w:pPr>
        <w:pStyle w:val="PL"/>
        <w:rPr>
          <w:rPrChange w:id="89826" w:author="Draft version 2" w:date="2020-04-03T01:44:00Z">
            <w:rPr/>
          </w:rPrChange>
        </w:rPr>
      </w:pPr>
      <w:r w:rsidRPr="004072B1">
        <w:rPr>
          <w:rPrChange w:id="89827" w:author="Draft version 2" w:date="2020-04-03T01:44:00Z">
            <w:rPr/>
          </w:rPrChange>
        </w:rPr>
        <w:t xml:space="preserve">    semiPersistentOnPUSCH-v1530         </w:t>
      </w:r>
      <w:r w:rsidRPr="004072B1">
        <w:rPr>
          <w:rPrChange w:id="89828" w:author="Draft version 2" w:date="2020-04-03T01:44:00Z">
            <w:rPr>
              <w:color w:val="993366"/>
            </w:rPr>
          </w:rPrChange>
        </w:rPr>
        <w:t>SEQUENCE</w:t>
      </w:r>
      <w:r w:rsidRPr="004072B1">
        <w:rPr>
          <w:rPrChange w:id="89829" w:author="Draft version 2" w:date="2020-04-03T01:44:00Z">
            <w:rPr/>
          </w:rPrChange>
        </w:rPr>
        <w:t xml:space="preserve"> {</w:t>
      </w:r>
    </w:p>
    <w:p w14:paraId="55E2D8E4" w14:textId="77777777" w:rsidR="002C5D28" w:rsidRPr="004072B1" w:rsidRDefault="002C5D28" w:rsidP="0096519C">
      <w:pPr>
        <w:pStyle w:val="PL"/>
        <w:rPr>
          <w:rPrChange w:id="89830" w:author="Draft version 2" w:date="2020-04-03T01:44:00Z">
            <w:rPr/>
          </w:rPrChange>
        </w:rPr>
      </w:pPr>
      <w:r w:rsidRPr="004072B1">
        <w:rPr>
          <w:rPrChange w:id="89831" w:author="Draft version 2" w:date="2020-04-03T01:44:00Z">
            <w:rPr/>
          </w:rPrChange>
        </w:rPr>
        <w:t xml:space="preserve">        reportSlotConfig-v1530              </w:t>
      </w:r>
      <w:r w:rsidRPr="004072B1">
        <w:rPr>
          <w:rPrChange w:id="89832" w:author="Draft version 2" w:date="2020-04-03T01:44:00Z">
            <w:rPr>
              <w:color w:val="993366"/>
            </w:rPr>
          </w:rPrChange>
        </w:rPr>
        <w:t>ENUMERATED</w:t>
      </w:r>
      <w:r w:rsidRPr="004072B1">
        <w:rPr>
          <w:rPrChange w:id="89833" w:author="Draft version 2" w:date="2020-04-03T01:44:00Z">
            <w:rPr/>
          </w:rPrChange>
        </w:rPr>
        <w:t xml:space="preserve"> {sl4, sl8, sl16}</w:t>
      </w:r>
    </w:p>
    <w:p w14:paraId="7AA77998" w14:textId="64FF8C07" w:rsidR="002C5D28" w:rsidRPr="004072B1" w:rsidRDefault="002C5D28" w:rsidP="0096519C">
      <w:pPr>
        <w:pStyle w:val="PL"/>
        <w:rPr>
          <w:rPrChange w:id="89834" w:author="Draft version 2" w:date="2020-04-03T01:44:00Z">
            <w:rPr>
              <w:color w:val="808080"/>
            </w:rPr>
          </w:rPrChange>
        </w:rPr>
      </w:pPr>
      <w:r w:rsidRPr="004072B1">
        <w:rPr>
          <w:rPrChange w:id="89835" w:author="Draft version 2" w:date="2020-04-03T01:44:00Z">
            <w:rPr/>
          </w:rPrChange>
        </w:rPr>
        <w:t xml:space="preserve">    }                                                                               </w:t>
      </w:r>
      <w:r w:rsidR="00455B47" w:rsidRPr="004072B1">
        <w:rPr>
          <w:rPrChange w:id="89836" w:author="Draft version 2" w:date="2020-04-03T01:44:00Z">
            <w:rPr/>
          </w:rPrChange>
        </w:rPr>
        <w:t xml:space="preserve">                            </w:t>
      </w:r>
      <w:r w:rsidRPr="004072B1">
        <w:rPr>
          <w:rPrChange w:id="89837" w:author="Draft version 2" w:date="2020-04-03T01:44:00Z">
            <w:rPr>
              <w:color w:val="993366"/>
            </w:rPr>
          </w:rPrChange>
        </w:rPr>
        <w:t>OPTIONAL</w:t>
      </w:r>
      <w:r w:rsidRPr="004072B1">
        <w:rPr>
          <w:rPrChange w:id="89838" w:author="Draft version 2" w:date="2020-04-03T01:44:00Z">
            <w:rPr/>
          </w:rPrChange>
        </w:rPr>
        <w:t xml:space="preserve">    </w:t>
      </w:r>
      <w:r w:rsidRPr="004072B1">
        <w:rPr>
          <w:rPrChange w:id="89839" w:author="Draft version 2" w:date="2020-04-03T01:44:00Z">
            <w:rPr>
              <w:color w:val="808080"/>
            </w:rPr>
          </w:rPrChange>
        </w:rPr>
        <w:t>-- Need R</w:t>
      </w:r>
    </w:p>
    <w:p w14:paraId="4C3A3AF7" w14:textId="45EFEBFD" w:rsidR="00130EFC" w:rsidRPr="004072B1" w:rsidRDefault="002C5D28" w:rsidP="00130EFC">
      <w:pPr>
        <w:pStyle w:val="PL"/>
        <w:rPr>
          <w:ins w:id="89840" w:author="CR#1487r1" w:date="2020-03-25T12:48:00Z"/>
          <w:rPrChange w:id="89841" w:author="Draft version 2" w:date="2020-04-03T01:44:00Z">
            <w:rPr>
              <w:ins w:id="89842" w:author="CR#1487r1" w:date="2020-03-25T12:48:00Z"/>
            </w:rPr>
          </w:rPrChange>
        </w:rPr>
      </w:pPr>
      <w:r w:rsidRPr="004072B1">
        <w:rPr>
          <w:rPrChange w:id="89843" w:author="Draft version 2" w:date="2020-04-03T01:44:00Z">
            <w:rPr/>
          </w:rPrChange>
        </w:rPr>
        <w:t xml:space="preserve">    ]]</w:t>
      </w:r>
      <w:ins w:id="89844" w:author="CR#1487r1" w:date="2020-03-25T12:48:00Z">
        <w:r w:rsidR="00130EFC" w:rsidRPr="004072B1">
          <w:rPr>
            <w:rPrChange w:id="89845" w:author="Draft version 2" w:date="2020-04-03T01:44:00Z">
              <w:rPr/>
            </w:rPrChange>
          </w:rPr>
          <w:t>,</w:t>
        </w:r>
      </w:ins>
    </w:p>
    <w:p w14:paraId="70F4F410" w14:textId="6DABA745" w:rsidR="00130EFC" w:rsidRPr="004072B1" w:rsidRDefault="00130EFC" w:rsidP="00130EFC">
      <w:pPr>
        <w:pStyle w:val="PL"/>
        <w:rPr>
          <w:ins w:id="89846" w:author="CR#1487r1" w:date="2020-03-25T12:48:00Z"/>
          <w:rPrChange w:id="89847" w:author="Draft version 2" w:date="2020-04-03T01:44:00Z">
            <w:rPr>
              <w:ins w:id="89848" w:author="CR#1487r1" w:date="2020-03-25T12:48:00Z"/>
            </w:rPr>
          </w:rPrChange>
        </w:rPr>
      </w:pPr>
      <w:ins w:id="89849" w:author="CR#1487r1" w:date="2020-03-25T12:48:00Z">
        <w:r w:rsidRPr="004072B1">
          <w:rPr>
            <w:rPrChange w:id="89850" w:author="Draft version 2" w:date="2020-04-03T01:44:00Z">
              <w:rPr/>
            </w:rPrChange>
          </w:rPr>
          <w:t xml:space="preserve">    [[</w:t>
        </w:r>
      </w:ins>
    </w:p>
    <w:p w14:paraId="0043FDF5" w14:textId="6EEBB9C6" w:rsidR="00130EFC" w:rsidRPr="004072B1" w:rsidRDefault="00130EFC" w:rsidP="00130EFC">
      <w:pPr>
        <w:pStyle w:val="PL"/>
        <w:rPr>
          <w:ins w:id="89851" w:author="CR#1487r1" w:date="2020-03-25T12:48:00Z"/>
          <w:rPrChange w:id="89852" w:author="Draft version 2" w:date="2020-04-03T01:44:00Z">
            <w:rPr>
              <w:ins w:id="89853" w:author="CR#1487r1" w:date="2020-03-25T12:48:00Z"/>
            </w:rPr>
          </w:rPrChange>
        </w:rPr>
      </w:pPr>
      <w:ins w:id="89854" w:author="CR#1487r1" w:date="2020-03-25T12:48:00Z">
        <w:r w:rsidRPr="004072B1">
          <w:rPr>
            <w:rPrChange w:id="89855" w:author="Draft version 2" w:date="2020-04-03T01:44:00Z">
              <w:rPr/>
            </w:rPrChange>
          </w:rPr>
          <w:t xml:space="preserve">    semiPersistentOnPUSCH-v16</w:t>
        </w:r>
      </w:ins>
      <w:ins w:id="89856" w:author="CR#1487r1" w:date="2020-03-25T22:37:00Z">
        <w:r w:rsidR="00B644E7" w:rsidRPr="004072B1">
          <w:rPr>
            <w:rPrChange w:id="89857" w:author="Draft version 2" w:date="2020-04-03T01:44:00Z">
              <w:rPr/>
            </w:rPrChange>
          </w:rPr>
          <w:t>00</w:t>
        </w:r>
      </w:ins>
      <w:ins w:id="89858" w:author="CR#1487r1" w:date="2020-03-25T12:48:00Z">
        <w:r w:rsidRPr="004072B1">
          <w:rPr>
            <w:rPrChange w:id="89859" w:author="Draft version 2" w:date="2020-04-03T01:44:00Z">
              <w:rPr/>
            </w:rPrChange>
          </w:rPr>
          <w:t xml:space="preserve">         </w:t>
        </w:r>
      </w:ins>
      <w:ins w:id="89860" w:author="CR#1487r1" w:date="2020-03-25T12:49:00Z">
        <w:r w:rsidRPr="004072B1">
          <w:rPr>
            <w:rPrChange w:id="89861" w:author="Draft version 2" w:date="2020-04-03T01:44:00Z">
              <w:rPr/>
            </w:rPrChange>
          </w:rPr>
          <w:t xml:space="preserve">        </w:t>
        </w:r>
      </w:ins>
      <w:ins w:id="89862" w:author="CR#1487r1" w:date="2020-03-25T12:48:00Z">
        <w:r w:rsidRPr="004072B1">
          <w:rPr>
            <w:rPrChange w:id="89863" w:author="Draft version 2" w:date="2020-04-03T01:44:00Z">
              <w:rPr/>
            </w:rPrChange>
          </w:rPr>
          <w:t>SEQUENCE {</w:t>
        </w:r>
      </w:ins>
    </w:p>
    <w:p w14:paraId="4B724219" w14:textId="570D194A" w:rsidR="00130EFC" w:rsidRPr="004072B1" w:rsidRDefault="00130EFC" w:rsidP="00130EFC">
      <w:pPr>
        <w:pStyle w:val="PL"/>
        <w:rPr>
          <w:ins w:id="89864" w:author="CR#1487r1" w:date="2020-03-25T12:48:00Z"/>
          <w:rPrChange w:id="89865" w:author="Draft version 2" w:date="2020-04-03T01:44:00Z">
            <w:rPr>
              <w:ins w:id="89866" w:author="CR#1487r1" w:date="2020-03-25T12:48:00Z"/>
            </w:rPr>
          </w:rPrChange>
        </w:rPr>
      </w:pPr>
      <w:ins w:id="89867" w:author="CR#1487r1" w:date="2020-03-25T12:48:00Z">
        <w:r w:rsidRPr="004072B1">
          <w:rPr>
            <w:rPrChange w:id="89868" w:author="Draft version 2" w:date="2020-04-03T01:44:00Z">
              <w:rPr/>
            </w:rPrChange>
          </w:rPr>
          <w:t xml:space="preserve">        reportSlotOffsetListForDCI-Format0-2-r16 </w:t>
        </w:r>
      </w:ins>
      <w:ins w:id="89869" w:author="CR#1487r1" w:date="2020-03-25T12:49:00Z">
        <w:r w:rsidRPr="004072B1">
          <w:rPr>
            <w:rPrChange w:id="89870" w:author="Draft version 2" w:date="2020-04-03T01:44:00Z">
              <w:rPr/>
            </w:rPrChange>
          </w:rPr>
          <w:t xml:space="preserve">   </w:t>
        </w:r>
      </w:ins>
      <w:ins w:id="89871" w:author="CR#1487r1" w:date="2020-03-25T12:48:00Z">
        <w:r w:rsidRPr="004072B1">
          <w:rPr>
            <w:rPrChange w:id="89872" w:author="Draft version 2" w:date="2020-04-03T01:44:00Z">
              <w:rPr/>
            </w:rPrChange>
          </w:rPr>
          <w:t>SEQUENCE (SIZE (1.. maxNrofUL-Allocations-r16)) OF INTEGER(0..32)</w:t>
        </w:r>
      </w:ins>
    </w:p>
    <w:p w14:paraId="795E855B" w14:textId="0FE53559" w:rsidR="00130EFC" w:rsidRPr="004072B1" w:rsidRDefault="00130EFC" w:rsidP="00130EFC">
      <w:pPr>
        <w:pStyle w:val="PL"/>
        <w:rPr>
          <w:ins w:id="89873" w:author="CR#1487r1" w:date="2020-03-25T12:48:00Z"/>
          <w:rPrChange w:id="89874" w:author="Draft version 2" w:date="2020-04-03T01:44:00Z">
            <w:rPr>
              <w:ins w:id="89875" w:author="CR#1487r1" w:date="2020-03-25T12:48:00Z"/>
            </w:rPr>
          </w:rPrChange>
        </w:rPr>
      </w:pPr>
      <w:ins w:id="89876" w:author="CR#1487r1" w:date="2020-03-25T12:49:00Z">
        <w:r w:rsidRPr="004072B1">
          <w:rPr>
            <w:rPrChange w:id="89877" w:author="Draft version 2" w:date="2020-04-03T01:44:00Z">
              <w:rPr/>
            </w:rPrChange>
          </w:rPr>
          <w:t xml:space="preserve">                                                                                                                </w:t>
        </w:r>
      </w:ins>
      <w:ins w:id="89878" w:author="CR#1487r1" w:date="2020-03-25T12:48:00Z">
        <w:r w:rsidRPr="004072B1">
          <w:rPr>
            <w:rPrChange w:id="89879" w:author="Draft version 2" w:date="2020-04-03T01:44:00Z">
              <w:rPr/>
            </w:rPrChange>
          </w:rPr>
          <w:t>OPTIONAL,    -- Need R</w:t>
        </w:r>
      </w:ins>
    </w:p>
    <w:p w14:paraId="3A2EFF33" w14:textId="2065B5D9" w:rsidR="00130EFC" w:rsidRPr="004072B1" w:rsidRDefault="00130EFC" w:rsidP="00130EFC">
      <w:pPr>
        <w:pStyle w:val="PL"/>
        <w:rPr>
          <w:ins w:id="89880" w:author="CR#1487r1" w:date="2020-03-25T12:48:00Z"/>
          <w:rPrChange w:id="89881" w:author="Draft version 2" w:date="2020-04-03T01:44:00Z">
            <w:rPr>
              <w:ins w:id="89882" w:author="CR#1487r1" w:date="2020-03-25T12:48:00Z"/>
            </w:rPr>
          </w:rPrChange>
        </w:rPr>
      </w:pPr>
      <w:ins w:id="89883" w:author="CR#1487r1" w:date="2020-03-25T12:48:00Z">
        <w:r w:rsidRPr="004072B1">
          <w:rPr>
            <w:rPrChange w:id="89884" w:author="Draft version 2" w:date="2020-04-03T01:44:00Z">
              <w:rPr/>
            </w:rPrChange>
          </w:rPr>
          <w:t xml:space="preserve">        reportSlotOffsetListForDCI-Format0-1-r16 </w:t>
        </w:r>
      </w:ins>
      <w:ins w:id="89885" w:author="CR#1487r1" w:date="2020-03-25T12:49:00Z">
        <w:r w:rsidRPr="004072B1">
          <w:rPr>
            <w:rPrChange w:id="89886" w:author="Draft version 2" w:date="2020-04-03T01:44:00Z">
              <w:rPr/>
            </w:rPrChange>
          </w:rPr>
          <w:t xml:space="preserve">   </w:t>
        </w:r>
      </w:ins>
      <w:ins w:id="89887" w:author="CR#1487r1" w:date="2020-03-25T12:48:00Z">
        <w:r w:rsidRPr="004072B1">
          <w:rPr>
            <w:rPrChange w:id="89888" w:author="Draft version 2" w:date="2020-04-03T01:44:00Z">
              <w:rPr/>
            </w:rPrChange>
          </w:rPr>
          <w:t>SEQUENCE (SIZE (1.. maxNrofUL-Allocations-r16)) OF INTEGER(0..32)</w:t>
        </w:r>
      </w:ins>
    </w:p>
    <w:p w14:paraId="20301064" w14:textId="6E009F27" w:rsidR="00130EFC" w:rsidRPr="004072B1" w:rsidRDefault="00130EFC" w:rsidP="00130EFC">
      <w:pPr>
        <w:pStyle w:val="PL"/>
        <w:rPr>
          <w:ins w:id="89889" w:author="CR#1487r1" w:date="2020-03-25T12:48:00Z"/>
          <w:rPrChange w:id="89890" w:author="Draft version 2" w:date="2020-04-03T01:44:00Z">
            <w:rPr>
              <w:ins w:id="89891" w:author="CR#1487r1" w:date="2020-03-25T12:48:00Z"/>
            </w:rPr>
          </w:rPrChange>
        </w:rPr>
      </w:pPr>
      <w:ins w:id="89892" w:author="CR#1487r1" w:date="2020-03-25T12:49:00Z">
        <w:r w:rsidRPr="004072B1">
          <w:rPr>
            <w:rPrChange w:id="89893" w:author="Draft version 2" w:date="2020-04-03T01:44:00Z">
              <w:rPr/>
            </w:rPrChange>
          </w:rPr>
          <w:t xml:space="preserve">                                                          </w:t>
        </w:r>
      </w:ins>
      <w:ins w:id="89894" w:author="CR#1487r1" w:date="2020-03-25T12:50:00Z">
        <w:r w:rsidRPr="004072B1">
          <w:rPr>
            <w:rPrChange w:id="89895" w:author="Draft version 2" w:date="2020-04-03T01:44:00Z">
              <w:rPr/>
            </w:rPrChange>
          </w:rPr>
          <w:t xml:space="preserve">                                                      </w:t>
        </w:r>
      </w:ins>
      <w:ins w:id="89896" w:author="CR#1487r1" w:date="2020-03-25T12:48:00Z">
        <w:r w:rsidRPr="004072B1">
          <w:rPr>
            <w:rPrChange w:id="89897" w:author="Draft version 2" w:date="2020-04-03T01:44:00Z">
              <w:rPr/>
            </w:rPrChange>
          </w:rPr>
          <w:t xml:space="preserve">OPTIONAL  </w:t>
        </w:r>
      </w:ins>
      <w:ins w:id="89898" w:author="CR#1487r1" w:date="2020-03-25T12:50:00Z">
        <w:r w:rsidRPr="004072B1">
          <w:rPr>
            <w:rPrChange w:id="89899" w:author="Draft version 2" w:date="2020-04-03T01:44:00Z">
              <w:rPr/>
            </w:rPrChange>
          </w:rPr>
          <w:t xml:space="preserve"> </w:t>
        </w:r>
      </w:ins>
      <w:ins w:id="89900" w:author="CR#1487r1" w:date="2020-03-25T12:48:00Z">
        <w:r w:rsidRPr="004072B1">
          <w:rPr>
            <w:rPrChange w:id="89901" w:author="Draft version 2" w:date="2020-04-03T01:44:00Z">
              <w:rPr/>
            </w:rPrChange>
          </w:rPr>
          <w:t xml:space="preserve">  -- Need R</w:t>
        </w:r>
      </w:ins>
    </w:p>
    <w:p w14:paraId="6EF18067" w14:textId="4BE35A32" w:rsidR="00130EFC" w:rsidRPr="004072B1" w:rsidRDefault="00130EFC" w:rsidP="00130EFC">
      <w:pPr>
        <w:pStyle w:val="PL"/>
        <w:rPr>
          <w:ins w:id="89902" w:author="CR#1487r1" w:date="2020-03-25T12:48:00Z"/>
          <w:rPrChange w:id="89903" w:author="Draft version 2" w:date="2020-04-03T01:44:00Z">
            <w:rPr>
              <w:ins w:id="89904" w:author="CR#1487r1" w:date="2020-03-25T12:48:00Z"/>
            </w:rPr>
          </w:rPrChange>
        </w:rPr>
      </w:pPr>
      <w:ins w:id="89905" w:author="CR#1487r1" w:date="2020-03-25T12:48:00Z">
        <w:r w:rsidRPr="004072B1">
          <w:rPr>
            <w:rPrChange w:id="89906" w:author="Draft version 2" w:date="2020-04-03T01:44:00Z">
              <w:rPr/>
            </w:rPrChange>
          </w:rPr>
          <w:t xml:space="preserve">    }                                                                                                           OPTIONAL</w:t>
        </w:r>
      </w:ins>
      <w:ins w:id="89907" w:author="Draft version 2" w:date="2020-04-02T18:37:00Z">
        <w:r w:rsidR="00936420" w:rsidRPr="004072B1">
          <w:rPr>
            <w:rPrChange w:id="89908" w:author="Draft version 2" w:date="2020-04-03T01:44:00Z">
              <w:rPr/>
            </w:rPrChange>
          </w:rPr>
          <w:t>,</w:t>
        </w:r>
      </w:ins>
      <w:ins w:id="89909" w:author="CR#1487r1" w:date="2020-03-25T12:48:00Z">
        <w:del w:id="89910" w:author="Draft version 2" w:date="2020-04-02T18:37:00Z">
          <w:r w:rsidRPr="004072B1" w:rsidDel="00936420">
            <w:rPr>
              <w:rPrChange w:id="89911" w:author="Draft version 2" w:date="2020-04-03T01:44:00Z">
                <w:rPr/>
              </w:rPrChange>
            </w:rPr>
            <w:delText xml:space="preserve"> </w:delText>
          </w:r>
        </w:del>
      </w:ins>
      <w:ins w:id="89912" w:author="CR#1487r1" w:date="2020-03-25T12:50:00Z">
        <w:r w:rsidRPr="004072B1">
          <w:rPr>
            <w:rPrChange w:id="89913" w:author="Draft version 2" w:date="2020-04-03T01:44:00Z">
              <w:rPr/>
            </w:rPrChange>
          </w:rPr>
          <w:t xml:space="preserve"> </w:t>
        </w:r>
      </w:ins>
      <w:ins w:id="89914" w:author="CR#1487r1" w:date="2020-03-25T12:48:00Z">
        <w:r w:rsidRPr="004072B1">
          <w:rPr>
            <w:rPrChange w:id="89915" w:author="Draft version 2" w:date="2020-04-03T01:44:00Z">
              <w:rPr/>
            </w:rPrChange>
          </w:rPr>
          <w:t xml:space="preserve">   -- Need R</w:t>
        </w:r>
      </w:ins>
    </w:p>
    <w:p w14:paraId="5E77B68F" w14:textId="2D58188B" w:rsidR="007B7030" w:rsidRPr="004072B1" w:rsidRDefault="007B7030" w:rsidP="007B7030">
      <w:pPr>
        <w:pStyle w:val="PL"/>
        <w:rPr>
          <w:ins w:id="89916" w:author="CR#1500r2" w:date="2020-03-28T16:18:00Z"/>
          <w:szCs w:val="16"/>
          <w:rPrChange w:id="89917" w:author="Draft version 2" w:date="2020-04-03T01:44:00Z">
            <w:rPr>
              <w:ins w:id="89918" w:author="CR#1500r2" w:date="2020-03-28T16:18:00Z"/>
              <w:szCs w:val="16"/>
            </w:rPr>
          </w:rPrChange>
        </w:rPr>
      </w:pPr>
      <w:ins w:id="89919" w:author="CR#1500r2" w:date="2020-03-28T16:18:00Z">
        <w:r w:rsidRPr="004072B1">
          <w:rPr>
            <w:szCs w:val="16"/>
            <w:rPrChange w:id="89920" w:author="Draft version 2" w:date="2020-04-03T01:44:00Z">
              <w:rPr>
                <w:szCs w:val="16"/>
              </w:rPr>
            </w:rPrChange>
          </w:rPr>
          <w:t xml:space="preserve">    reportQuantity-r16</w:t>
        </w:r>
        <w:r w:rsidRPr="004072B1">
          <w:rPr>
            <w:rPrChange w:id="89921" w:author="Draft version 2" w:date="2020-04-03T01:44:00Z">
              <w:rPr/>
            </w:rPrChange>
          </w:rPr>
          <w:t xml:space="preserve">    </w:t>
        </w:r>
      </w:ins>
      <w:ins w:id="89922" w:author="CR#1500r2" w:date="2020-03-28T16:19:00Z">
        <w:r w:rsidRPr="004072B1">
          <w:rPr>
            <w:rPrChange w:id="89923" w:author="Draft version 2" w:date="2020-04-03T01:44:00Z">
              <w:rPr/>
            </w:rPrChange>
          </w:rPr>
          <w:t xml:space="preserve">                      </w:t>
        </w:r>
      </w:ins>
      <w:ins w:id="89924" w:author="CR#1500r2" w:date="2020-03-28T16:18:00Z">
        <w:r w:rsidRPr="004072B1">
          <w:rPr>
            <w:szCs w:val="16"/>
            <w:rPrChange w:id="89925" w:author="Draft version 2" w:date="2020-04-03T01:44:00Z">
              <w:rPr>
                <w:szCs w:val="16"/>
              </w:rPr>
            </w:rPrChange>
          </w:rPr>
          <w:t>CHOICE {</w:t>
        </w:r>
      </w:ins>
    </w:p>
    <w:p w14:paraId="31A365CA" w14:textId="1D4EB41D" w:rsidR="007B7030" w:rsidRPr="004072B1" w:rsidRDefault="007B7030" w:rsidP="007B7030">
      <w:pPr>
        <w:pStyle w:val="PL"/>
        <w:rPr>
          <w:ins w:id="89926" w:author="CR#1500r2" w:date="2020-03-28T16:18:00Z"/>
          <w:szCs w:val="16"/>
          <w:rPrChange w:id="89927" w:author="Draft version 2" w:date="2020-04-03T01:44:00Z">
            <w:rPr>
              <w:ins w:id="89928" w:author="CR#1500r2" w:date="2020-03-28T16:18:00Z"/>
              <w:szCs w:val="16"/>
            </w:rPr>
          </w:rPrChange>
        </w:rPr>
      </w:pPr>
      <w:ins w:id="89929" w:author="CR#1500r2" w:date="2020-03-28T16:18:00Z">
        <w:r w:rsidRPr="004072B1">
          <w:rPr>
            <w:szCs w:val="16"/>
            <w:lang w:val="en-US"/>
            <w:rPrChange w:id="89930" w:author="Draft version 2" w:date="2020-04-03T01:44:00Z">
              <w:rPr>
                <w:szCs w:val="16"/>
                <w:lang w:val="en-US"/>
              </w:rPr>
            </w:rPrChange>
          </w:rPr>
          <w:t xml:space="preserve">       cri-SINR-r16</w:t>
        </w:r>
        <w:r w:rsidRPr="004072B1">
          <w:rPr>
            <w:rPrChange w:id="89931" w:author="Draft version 2" w:date="2020-04-03T01:44:00Z">
              <w:rPr/>
            </w:rPrChange>
          </w:rPr>
          <w:t xml:space="preserve">  </w:t>
        </w:r>
      </w:ins>
      <w:ins w:id="89932" w:author="CR#1500r2" w:date="2020-03-28T16:19:00Z">
        <w:r w:rsidRPr="004072B1">
          <w:rPr>
            <w:rPrChange w:id="89933" w:author="Draft version 2" w:date="2020-04-03T01:44:00Z">
              <w:rPr/>
            </w:rPrChange>
          </w:rPr>
          <w:t xml:space="preserve">                 </w:t>
        </w:r>
      </w:ins>
      <w:ins w:id="89934" w:author="CR#1500r2" w:date="2020-03-28T16:18:00Z">
        <w:r w:rsidRPr="004072B1">
          <w:rPr>
            <w:rPrChange w:id="89935" w:author="Draft version 2" w:date="2020-04-03T01:44:00Z">
              <w:rPr/>
            </w:rPrChange>
          </w:rPr>
          <w:t xml:space="preserve">  </w:t>
        </w:r>
        <w:r w:rsidRPr="004072B1">
          <w:rPr>
            <w:szCs w:val="16"/>
            <w:lang w:val="en-US"/>
            <w:rPrChange w:id="89936" w:author="Draft version 2" w:date="2020-04-03T01:44:00Z">
              <w:rPr>
                <w:szCs w:val="16"/>
                <w:lang w:val="en-US"/>
              </w:rPr>
            </w:rPrChange>
          </w:rPr>
          <w:t xml:space="preserve">            NULL,</w:t>
        </w:r>
      </w:ins>
    </w:p>
    <w:p w14:paraId="6484C80E" w14:textId="141542E0" w:rsidR="007B7030" w:rsidRPr="004072B1" w:rsidRDefault="007B7030" w:rsidP="007B7030">
      <w:pPr>
        <w:pStyle w:val="PL"/>
        <w:rPr>
          <w:ins w:id="89937" w:author="CR#1500r2" w:date="2020-03-28T16:18:00Z"/>
          <w:szCs w:val="16"/>
          <w:lang w:val="en-US"/>
          <w:rPrChange w:id="89938" w:author="Draft version 2" w:date="2020-04-03T01:44:00Z">
            <w:rPr>
              <w:ins w:id="89939" w:author="CR#1500r2" w:date="2020-03-28T16:18:00Z"/>
              <w:szCs w:val="16"/>
              <w:lang w:val="en-US"/>
            </w:rPr>
          </w:rPrChange>
        </w:rPr>
      </w:pPr>
      <w:ins w:id="89940" w:author="CR#1500r2" w:date="2020-03-28T16:18:00Z">
        <w:r w:rsidRPr="004072B1">
          <w:rPr>
            <w:rPrChange w:id="89941" w:author="Draft version 2" w:date="2020-04-03T01:44:00Z">
              <w:rPr/>
            </w:rPrChange>
          </w:rPr>
          <w:t xml:space="preserve">    </w:t>
        </w:r>
        <w:r w:rsidRPr="004072B1">
          <w:rPr>
            <w:szCs w:val="16"/>
            <w:lang w:val="en-US"/>
            <w:rPrChange w:id="89942" w:author="Draft version 2" w:date="2020-04-03T01:44:00Z">
              <w:rPr>
                <w:szCs w:val="16"/>
                <w:lang w:val="en-US"/>
              </w:rPr>
            </w:rPrChange>
          </w:rPr>
          <w:t xml:space="preserve">   ssb-Index-SINR-r16  </w:t>
        </w:r>
      </w:ins>
      <w:ins w:id="89943" w:author="CR#1500r2" w:date="2020-03-28T16:19:00Z">
        <w:r w:rsidRPr="004072B1">
          <w:rPr>
            <w:szCs w:val="16"/>
            <w:lang w:val="en-US"/>
            <w:rPrChange w:id="89944" w:author="Draft version 2" w:date="2020-04-03T01:44:00Z">
              <w:rPr>
                <w:szCs w:val="16"/>
                <w:lang w:val="en-US"/>
              </w:rPr>
            </w:rPrChange>
          </w:rPr>
          <w:t xml:space="preserve">                    </w:t>
        </w:r>
      </w:ins>
      <w:ins w:id="89945" w:author="CR#1500r2" w:date="2020-03-28T16:18:00Z">
        <w:r w:rsidRPr="004072B1">
          <w:rPr>
            <w:szCs w:val="16"/>
            <w:lang w:val="en-US"/>
            <w:rPrChange w:id="89946" w:author="Draft version 2" w:date="2020-04-03T01:44:00Z">
              <w:rPr>
                <w:szCs w:val="16"/>
                <w:lang w:val="en-US"/>
              </w:rPr>
            </w:rPrChange>
          </w:rPr>
          <w:t xml:space="preserve">     NULL</w:t>
        </w:r>
      </w:ins>
    </w:p>
    <w:p w14:paraId="54FB9A79" w14:textId="77777777" w:rsidR="007B7030" w:rsidRPr="004072B1" w:rsidRDefault="007B7030" w:rsidP="007B7030">
      <w:pPr>
        <w:pStyle w:val="PL"/>
        <w:rPr>
          <w:ins w:id="89947" w:author="CR#1500r2" w:date="2020-03-28T16:18:00Z"/>
          <w:szCs w:val="16"/>
          <w:rPrChange w:id="89948" w:author="Draft version 2" w:date="2020-04-03T01:44:00Z">
            <w:rPr>
              <w:ins w:id="89949" w:author="CR#1500r2" w:date="2020-03-28T16:18:00Z"/>
              <w:szCs w:val="16"/>
            </w:rPr>
          </w:rPrChange>
        </w:rPr>
      </w:pPr>
      <w:ins w:id="89950" w:author="CR#1500r2" w:date="2020-03-28T16:18:00Z">
        <w:r w:rsidRPr="004072B1">
          <w:rPr>
            <w:szCs w:val="16"/>
            <w:lang w:val="en-US"/>
            <w:rPrChange w:id="89951" w:author="Draft version 2" w:date="2020-04-03T01:44:00Z">
              <w:rPr>
                <w:szCs w:val="16"/>
                <w:lang w:val="en-US"/>
              </w:rPr>
            </w:rPrChange>
          </w:rPr>
          <w:t xml:space="preserve">    </w:t>
        </w:r>
        <w:r w:rsidRPr="004072B1">
          <w:rPr>
            <w:szCs w:val="16"/>
            <w:rPrChange w:id="89952" w:author="Draft version 2" w:date="2020-04-03T01:44:00Z">
              <w:rPr>
                <w:szCs w:val="16"/>
              </w:rPr>
            </w:rPrChange>
          </w:rPr>
          <w:t>}                                                                                                           OPTIONAL,   -- Need R</w:t>
        </w:r>
      </w:ins>
    </w:p>
    <w:p w14:paraId="5362088B" w14:textId="2B20B28D" w:rsidR="007B7030" w:rsidRPr="004072B1" w:rsidRDefault="007B7030" w:rsidP="007B7030">
      <w:pPr>
        <w:pStyle w:val="PL"/>
        <w:rPr>
          <w:ins w:id="89953" w:author="CR#1500r2" w:date="2020-03-28T16:18:00Z"/>
          <w:szCs w:val="16"/>
          <w:rPrChange w:id="89954" w:author="Draft version 2" w:date="2020-04-03T01:44:00Z">
            <w:rPr>
              <w:ins w:id="89955" w:author="CR#1500r2" w:date="2020-03-28T16:18:00Z"/>
              <w:szCs w:val="16"/>
            </w:rPr>
          </w:rPrChange>
        </w:rPr>
      </w:pPr>
      <w:ins w:id="89956" w:author="CR#1500r2" w:date="2020-03-28T16:18:00Z">
        <w:r w:rsidRPr="004072B1">
          <w:rPr>
            <w:szCs w:val="16"/>
            <w:rPrChange w:id="89957" w:author="Draft version 2" w:date="2020-04-03T01:44:00Z">
              <w:rPr>
                <w:szCs w:val="16"/>
              </w:rPr>
            </w:rPrChange>
          </w:rPr>
          <w:t xml:space="preserve">    nrofReportedRS-ForSINR-r16         </w:t>
        </w:r>
      </w:ins>
      <w:ins w:id="89958" w:author="CR#1500r2" w:date="2020-03-28T16:19:00Z">
        <w:r w:rsidRPr="004072B1">
          <w:rPr>
            <w:szCs w:val="16"/>
            <w:rPrChange w:id="89959" w:author="Draft version 2" w:date="2020-04-03T01:44:00Z">
              <w:rPr>
                <w:szCs w:val="16"/>
              </w:rPr>
            </w:rPrChange>
          </w:rPr>
          <w:t xml:space="preserve">         </w:t>
        </w:r>
      </w:ins>
      <w:ins w:id="89960" w:author="CR#1500r2" w:date="2020-03-28T16:18:00Z">
        <w:r w:rsidRPr="004072B1">
          <w:rPr>
            <w:szCs w:val="16"/>
            <w:rPrChange w:id="89961" w:author="Draft version 2" w:date="2020-04-03T01:44:00Z">
              <w:rPr>
                <w:szCs w:val="16"/>
              </w:rPr>
            </w:rPrChange>
          </w:rPr>
          <w:t>ENUMERATED {n1, n2, n3, n4}                                     OPTIONAL,   -- Need S</w:t>
        </w:r>
      </w:ins>
    </w:p>
    <w:p w14:paraId="72EEAE9C" w14:textId="076D1A1F" w:rsidR="007B7030" w:rsidRPr="004072B1" w:rsidRDefault="007B7030" w:rsidP="007B7030">
      <w:pPr>
        <w:pStyle w:val="PL"/>
        <w:rPr>
          <w:ins w:id="89962" w:author="CR#1500r2" w:date="2020-03-28T16:18:00Z"/>
          <w:szCs w:val="16"/>
          <w:rPrChange w:id="89963" w:author="Draft version 2" w:date="2020-04-03T01:44:00Z">
            <w:rPr>
              <w:ins w:id="89964" w:author="CR#1500r2" w:date="2020-03-28T16:18:00Z"/>
              <w:szCs w:val="16"/>
            </w:rPr>
          </w:rPrChange>
        </w:rPr>
      </w:pPr>
      <w:ins w:id="89965" w:author="CR#1500r2" w:date="2020-03-28T16:18:00Z">
        <w:r w:rsidRPr="004072B1">
          <w:rPr>
            <w:szCs w:val="16"/>
            <w:rPrChange w:id="89966" w:author="Draft version 2" w:date="2020-04-03T01:44:00Z">
              <w:rPr>
                <w:szCs w:val="16"/>
              </w:rPr>
            </w:rPrChange>
          </w:rPr>
          <w:t xml:space="preserve">    codebookConfig-r16         </w:t>
        </w:r>
      </w:ins>
      <w:ins w:id="89967" w:author="CR#1500r2" w:date="2020-03-28T16:19:00Z">
        <w:r w:rsidRPr="004072B1">
          <w:rPr>
            <w:szCs w:val="16"/>
            <w:rPrChange w:id="89968" w:author="Draft version 2" w:date="2020-04-03T01:44:00Z">
              <w:rPr>
                <w:szCs w:val="16"/>
              </w:rPr>
            </w:rPrChange>
          </w:rPr>
          <w:t xml:space="preserve">         </w:t>
        </w:r>
      </w:ins>
      <w:ins w:id="89969" w:author="CR#1500r2" w:date="2020-03-28T16:18:00Z">
        <w:r w:rsidRPr="004072B1">
          <w:rPr>
            <w:szCs w:val="16"/>
            <w:rPrChange w:id="89970" w:author="Draft version 2" w:date="2020-04-03T01:44:00Z">
              <w:rPr>
                <w:szCs w:val="16"/>
              </w:rPr>
            </w:rPrChange>
          </w:rPr>
          <w:t xml:space="preserve">        CodebookConfig-r16                                              OPTIONAL    -- Need R</w:t>
        </w:r>
      </w:ins>
    </w:p>
    <w:p w14:paraId="05F0A319" w14:textId="41D7D279" w:rsidR="002C5D28" w:rsidRPr="004072B1" w:rsidRDefault="00130EFC" w:rsidP="00130EFC">
      <w:pPr>
        <w:pStyle w:val="PL"/>
        <w:rPr>
          <w:rPrChange w:id="89971" w:author="Draft version 2" w:date="2020-04-03T01:44:00Z">
            <w:rPr/>
          </w:rPrChange>
        </w:rPr>
      </w:pPr>
      <w:ins w:id="89972" w:author="CR#1487r1" w:date="2020-03-25T12:48:00Z">
        <w:r w:rsidRPr="004072B1">
          <w:rPr>
            <w:rPrChange w:id="89973" w:author="Draft version 2" w:date="2020-04-03T01:44:00Z">
              <w:rPr/>
            </w:rPrChange>
          </w:rPr>
          <w:t xml:space="preserve">    ]]</w:t>
        </w:r>
      </w:ins>
    </w:p>
    <w:p w14:paraId="7BADB8B1" w14:textId="77777777" w:rsidR="002C5D28" w:rsidRPr="004072B1" w:rsidRDefault="002C5D28" w:rsidP="0096519C">
      <w:pPr>
        <w:pStyle w:val="PL"/>
        <w:rPr>
          <w:rPrChange w:id="89974" w:author="Draft version 2" w:date="2020-04-03T01:44:00Z">
            <w:rPr/>
          </w:rPrChange>
        </w:rPr>
      </w:pPr>
      <w:r w:rsidRPr="004072B1">
        <w:rPr>
          <w:rPrChange w:id="89975" w:author="Draft version 2" w:date="2020-04-03T01:44:00Z">
            <w:rPr/>
          </w:rPrChange>
        </w:rPr>
        <w:t>}</w:t>
      </w:r>
    </w:p>
    <w:p w14:paraId="52934A7F" w14:textId="77777777" w:rsidR="002C5D28" w:rsidRPr="004072B1" w:rsidRDefault="002C5D28" w:rsidP="0096519C">
      <w:pPr>
        <w:pStyle w:val="PL"/>
        <w:rPr>
          <w:rPrChange w:id="89976" w:author="Draft version 2" w:date="2020-04-03T01:44:00Z">
            <w:rPr/>
          </w:rPrChange>
        </w:rPr>
      </w:pPr>
    </w:p>
    <w:p w14:paraId="779DCF10" w14:textId="77777777" w:rsidR="002C5D28" w:rsidRPr="004072B1" w:rsidRDefault="002C5D28" w:rsidP="0096519C">
      <w:pPr>
        <w:pStyle w:val="PL"/>
        <w:rPr>
          <w:rPrChange w:id="89977" w:author="Draft version 2" w:date="2020-04-03T01:44:00Z">
            <w:rPr/>
          </w:rPrChange>
        </w:rPr>
      </w:pPr>
      <w:r w:rsidRPr="004072B1">
        <w:rPr>
          <w:rPrChange w:id="89978" w:author="Draft version 2" w:date="2020-04-03T01:44:00Z">
            <w:rPr/>
          </w:rPrChange>
        </w:rPr>
        <w:t xml:space="preserve">CSI-ReportPeriodicityAndOffset ::=  </w:t>
      </w:r>
      <w:r w:rsidRPr="004072B1">
        <w:rPr>
          <w:rPrChange w:id="89979" w:author="Draft version 2" w:date="2020-04-03T01:44:00Z">
            <w:rPr>
              <w:color w:val="993366"/>
            </w:rPr>
          </w:rPrChange>
        </w:rPr>
        <w:t>CHOICE</w:t>
      </w:r>
      <w:r w:rsidRPr="004072B1">
        <w:rPr>
          <w:rPrChange w:id="89980" w:author="Draft version 2" w:date="2020-04-03T01:44:00Z">
            <w:rPr/>
          </w:rPrChange>
        </w:rPr>
        <w:t xml:space="preserve"> {</w:t>
      </w:r>
    </w:p>
    <w:p w14:paraId="7C1D8C59" w14:textId="77777777" w:rsidR="002C5D28" w:rsidRPr="004072B1" w:rsidRDefault="002C5D28" w:rsidP="0096519C">
      <w:pPr>
        <w:pStyle w:val="PL"/>
        <w:rPr>
          <w:rPrChange w:id="89981" w:author="Draft version 2" w:date="2020-04-03T01:44:00Z">
            <w:rPr/>
          </w:rPrChange>
        </w:rPr>
      </w:pPr>
      <w:r w:rsidRPr="004072B1">
        <w:rPr>
          <w:rPrChange w:id="89982" w:author="Draft version 2" w:date="2020-04-03T01:44:00Z">
            <w:rPr/>
          </w:rPrChange>
        </w:rPr>
        <w:t xml:space="preserve">    slots4                              </w:t>
      </w:r>
      <w:r w:rsidRPr="004072B1">
        <w:rPr>
          <w:rPrChange w:id="89983" w:author="Draft version 2" w:date="2020-04-03T01:44:00Z">
            <w:rPr>
              <w:color w:val="993366"/>
            </w:rPr>
          </w:rPrChange>
        </w:rPr>
        <w:t>INTEGER</w:t>
      </w:r>
      <w:r w:rsidRPr="004072B1">
        <w:rPr>
          <w:rPrChange w:id="89984" w:author="Draft version 2" w:date="2020-04-03T01:44:00Z">
            <w:rPr/>
          </w:rPrChange>
        </w:rPr>
        <w:t>(0..3),</w:t>
      </w:r>
    </w:p>
    <w:p w14:paraId="149E3622" w14:textId="77777777" w:rsidR="002C5D28" w:rsidRPr="004072B1" w:rsidRDefault="002C5D28" w:rsidP="0096519C">
      <w:pPr>
        <w:pStyle w:val="PL"/>
        <w:rPr>
          <w:rPrChange w:id="89985" w:author="Draft version 2" w:date="2020-04-03T01:44:00Z">
            <w:rPr/>
          </w:rPrChange>
        </w:rPr>
      </w:pPr>
      <w:r w:rsidRPr="004072B1">
        <w:rPr>
          <w:rPrChange w:id="89986" w:author="Draft version 2" w:date="2020-04-03T01:44:00Z">
            <w:rPr/>
          </w:rPrChange>
        </w:rPr>
        <w:t xml:space="preserve">    slots5                              </w:t>
      </w:r>
      <w:r w:rsidRPr="004072B1">
        <w:rPr>
          <w:rPrChange w:id="89987" w:author="Draft version 2" w:date="2020-04-03T01:44:00Z">
            <w:rPr>
              <w:color w:val="993366"/>
            </w:rPr>
          </w:rPrChange>
        </w:rPr>
        <w:t>INTEGER</w:t>
      </w:r>
      <w:r w:rsidRPr="004072B1">
        <w:rPr>
          <w:rPrChange w:id="89988" w:author="Draft version 2" w:date="2020-04-03T01:44:00Z">
            <w:rPr/>
          </w:rPrChange>
        </w:rPr>
        <w:t>(0..4),</w:t>
      </w:r>
    </w:p>
    <w:p w14:paraId="148F7D50" w14:textId="77777777" w:rsidR="002C5D28" w:rsidRPr="004072B1" w:rsidRDefault="002C5D28" w:rsidP="0096519C">
      <w:pPr>
        <w:pStyle w:val="PL"/>
        <w:rPr>
          <w:rPrChange w:id="89989" w:author="Draft version 2" w:date="2020-04-03T01:44:00Z">
            <w:rPr/>
          </w:rPrChange>
        </w:rPr>
      </w:pPr>
      <w:r w:rsidRPr="004072B1">
        <w:rPr>
          <w:rPrChange w:id="89990" w:author="Draft version 2" w:date="2020-04-03T01:44:00Z">
            <w:rPr/>
          </w:rPrChange>
        </w:rPr>
        <w:t xml:space="preserve">    slots8                              </w:t>
      </w:r>
      <w:r w:rsidRPr="004072B1">
        <w:rPr>
          <w:rPrChange w:id="89991" w:author="Draft version 2" w:date="2020-04-03T01:44:00Z">
            <w:rPr>
              <w:color w:val="993366"/>
            </w:rPr>
          </w:rPrChange>
        </w:rPr>
        <w:t>INTEGER</w:t>
      </w:r>
      <w:r w:rsidRPr="004072B1">
        <w:rPr>
          <w:rPrChange w:id="89992" w:author="Draft version 2" w:date="2020-04-03T01:44:00Z">
            <w:rPr/>
          </w:rPrChange>
        </w:rPr>
        <w:t>(0..7),</w:t>
      </w:r>
    </w:p>
    <w:p w14:paraId="5FC71A10" w14:textId="77777777" w:rsidR="002C5D28" w:rsidRPr="004072B1" w:rsidRDefault="002C5D28" w:rsidP="0096519C">
      <w:pPr>
        <w:pStyle w:val="PL"/>
        <w:rPr>
          <w:rPrChange w:id="89993" w:author="Draft version 2" w:date="2020-04-03T01:44:00Z">
            <w:rPr/>
          </w:rPrChange>
        </w:rPr>
      </w:pPr>
      <w:r w:rsidRPr="004072B1">
        <w:rPr>
          <w:rPrChange w:id="89994" w:author="Draft version 2" w:date="2020-04-03T01:44:00Z">
            <w:rPr/>
          </w:rPrChange>
        </w:rPr>
        <w:t xml:space="preserve">    slots10                             </w:t>
      </w:r>
      <w:r w:rsidRPr="004072B1">
        <w:rPr>
          <w:rPrChange w:id="89995" w:author="Draft version 2" w:date="2020-04-03T01:44:00Z">
            <w:rPr>
              <w:color w:val="993366"/>
            </w:rPr>
          </w:rPrChange>
        </w:rPr>
        <w:t>INTEGER</w:t>
      </w:r>
      <w:r w:rsidRPr="004072B1">
        <w:rPr>
          <w:rPrChange w:id="89996" w:author="Draft version 2" w:date="2020-04-03T01:44:00Z">
            <w:rPr/>
          </w:rPrChange>
        </w:rPr>
        <w:t>(0..9),</w:t>
      </w:r>
    </w:p>
    <w:p w14:paraId="743FB3E6" w14:textId="77777777" w:rsidR="002C5D28" w:rsidRPr="004072B1" w:rsidRDefault="002C5D28" w:rsidP="0096519C">
      <w:pPr>
        <w:pStyle w:val="PL"/>
        <w:rPr>
          <w:rPrChange w:id="89997" w:author="Draft version 2" w:date="2020-04-03T01:44:00Z">
            <w:rPr/>
          </w:rPrChange>
        </w:rPr>
      </w:pPr>
      <w:r w:rsidRPr="004072B1">
        <w:rPr>
          <w:rPrChange w:id="89998" w:author="Draft version 2" w:date="2020-04-03T01:44:00Z">
            <w:rPr/>
          </w:rPrChange>
        </w:rPr>
        <w:t xml:space="preserve">    slots16                             </w:t>
      </w:r>
      <w:r w:rsidRPr="004072B1">
        <w:rPr>
          <w:rPrChange w:id="89999" w:author="Draft version 2" w:date="2020-04-03T01:44:00Z">
            <w:rPr>
              <w:color w:val="993366"/>
            </w:rPr>
          </w:rPrChange>
        </w:rPr>
        <w:t>INTEGER</w:t>
      </w:r>
      <w:r w:rsidRPr="004072B1">
        <w:rPr>
          <w:rPrChange w:id="90000" w:author="Draft version 2" w:date="2020-04-03T01:44:00Z">
            <w:rPr/>
          </w:rPrChange>
        </w:rPr>
        <w:t>(0..15),</w:t>
      </w:r>
    </w:p>
    <w:p w14:paraId="4AE56176" w14:textId="77777777" w:rsidR="002C5D28" w:rsidRPr="004072B1" w:rsidRDefault="002C5D28" w:rsidP="0096519C">
      <w:pPr>
        <w:pStyle w:val="PL"/>
        <w:rPr>
          <w:rPrChange w:id="90001" w:author="Draft version 2" w:date="2020-04-03T01:44:00Z">
            <w:rPr/>
          </w:rPrChange>
        </w:rPr>
      </w:pPr>
      <w:r w:rsidRPr="004072B1">
        <w:rPr>
          <w:rPrChange w:id="90002" w:author="Draft version 2" w:date="2020-04-03T01:44:00Z">
            <w:rPr/>
          </w:rPrChange>
        </w:rPr>
        <w:t xml:space="preserve">    slots20                             </w:t>
      </w:r>
      <w:r w:rsidRPr="004072B1">
        <w:rPr>
          <w:rPrChange w:id="90003" w:author="Draft version 2" w:date="2020-04-03T01:44:00Z">
            <w:rPr>
              <w:color w:val="993366"/>
            </w:rPr>
          </w:rPrChange>
        </w:rPr>
        <w:t>INTEGER</w:t>
      </w:r>
      <w:r w:rsidRPr="004072B1">
        <w:rPr>
          <w:rPrChange w:id="90004" w:author="Draft version 2" w:date="2020-04-03T01:44:00Z">
            <w:rPr/>
          </w:rPrChange>
        </w:rPr>
        <w:t>(0..19),</w:t>
      </w:r>
    </w:p>
    <w:p w14:paraId="5CD8BCB7" w14:textId="77777777" w:rsidR="002C5D28" w:rsidRPr="004072B1" w:rsidRDefault="002C5D28" w:rsidP="0096519C">
      <w:pPr>
        <w:pStyle w:val="PL"/>
        <w:rPr>
          <w:rPrChange w:id="90005" w:author="Draft version 2" w:date="2020-04-03T01:44:00Z">
            <w:rPr/>
          </w:rPrChange>
        </w:rPr>
      </w:pPr>
      <w:r w:rsidRPr="004072B1">
        <w:rPr>
          <w:rPrChange w:id="90006" w:author="Draft version 2" w:date="2020-04-03T01:44:00Z">
            <w:rPr/>
          </w:rPrChange>
        </w:rPr>
        <w:t xml:space="preserve">    slots40                             </w:t>
      </w:r>
      <w:r w:rsidRPr="004072B1">
        <w:rPr>
          <w:rPrChange w:id="90007" w:author="Draft version 2" w:date="2020-04-03T01:44:00Z">
            <w:rPr>
              <w:color w:val="993366"/>
            </w:rPr>
          </w:rPrChange>
        </w:rPr>
        <w:t>INTEGER</w:t>
      </w:r>
      <w:r w:rsidRPr="004072B1">
        <w:rPr>
          <w:rPrChange w:id="90008" w:author="Draft version 2" w:date="2020-04-03T01:44:00Z">
            <w:rPr/>
          </w:rPrChange>
        </w:rPr>
        <w:t>(0..39),</w:t>
      </w:r>
    </w:p>
    <w:p w14:paraId="01CC91F3" w14:textId="77777777" w:rsidR="002C5D28" w:rsidRPr="004072B1" w:rsidRDefault="002C5D28" w:rsidP="0096519C">
      <w:pPr>
        <w:pStyle w:val="PL"/>
        <w:rPr>
          <w:rPrChange w:id="90009" w:author="Draft version 2" w:date="2020-04-03T01:44:00Z">
            <w:rPr/>
          </w:rPrChange>
        </w:rPr>
      </w:pPr>
      <w:r w:rsidRPr="004072B1">
        <w:rPr>
          <w:rPrChange w:id="90010" w:author="Draft version 2" w:date="2020-04-03T01:44:00Z">
            <w:rPr/>
          </w:rPrChange>
        </w:rPr>
        <w:t xml:space="preserve">    slots80                             </w:t>
      </w:r>
      <w:r w:rsidRPr="004072B1">
        <w:rPr>
          <w:rPrChange w:id="90011" w:author="Draft version 2" w:date="2020-04-03T01:44:00Z">
            <w:rPr>
              <w:color w:val="993366"/>
            </w:rPr>
          </w:rPrChange>
        </w:rPr>
        <w:t>INTEGER</w:t>
      </w:r>
      <w:r w:rsidRPr="004072B1">
        <w:rPr>
          <w:rPrChange w:id="90012" w:author="Draft version 2" w:date="2020-04-03T01:44:00Z">
            <w:rPr/>
          </w:rPrChange>
        </w:rPr>
        <w:t>(0..79),</w:t>
      </w:r>
    </w:p>
    <w:p w14:paraId="2007C61C" w14:textId="77777777" w:rsidR="002C5D28" w:rsidRPr="004072B1" w:rsidRDefault="002C5D28" w:rsidP="0096519C">
      <w:pPr>
        <w:pStyle w:val="PL"/>
        <w:rPr>
          <w:rPrChange w:id="90013" w:author="Draft version 2" w:date="2020-04-03T01:44:00Z">
            <w:rPr/>
          </w:rPrChange>
        </w:rPr>
      </w:pPr>
      <w:r w:rsidRPr="004072B1">
        <w:rPr>
          <w:rPrChange w:id="90014" w:author="Draft version 2" w:date="2020-04-03T01:44:00Z">
            <w:rPr/>
          </w:rPrChange>
        </w:rPr>
        <w:t xml:space="preserve">    slots160                            </w:t>
      </w:r>
      <w:r w:rsidRPr="004072B1">
        <w:rPr>
          <w:rPrChange w:id="90015" w:author="Draft version 2" w:date="2020-04-03T01:44:00Z">
            <w:rPr>
              <w:color w:val="993366"/>
            </w:rPr>
          </w:rPrChange>
        </w:rPr>
        <w:t>INTEGER</w:t>
      </w:r>
      <w:r w:rsidRPr="004072B1">
        <w:rPr>
          <w:rPrChange w:id="90016" w:author="Draft version 2" w:date="2020-04-03T01:44:00Z">
            <w:rPr/>
          </w:rPrChange>
        </w:rPr>
        <w:t>(0..159),</w:t>
      </w:r>
    </w:p>
    <w:p w14:paraId="6547E7CE" w14:textId="77777777" w:rsidR="002C5D28" w:rsidRPr="004072B1" w:rsidRDefault="002C5D28" w:rsidP="0096519C">
      <w:pPr>
        <w:pStyle w:val="PL"/>
        <w:rPr>
          <w:rPrChange w:id="90017" w:author="Draft version 2" w:date="2020-04-03T01:44:00Z">
            <w:rPr/>
          </w:rPrChange>
        </w:rPr>
      </w:pPr>
      <w:r w:rsidRPr="004072B1">
        <w:rPr>
          <w:rPrChange w:id="90018" w:author="Draft version 2" w:date="2020-04-03T01:44:00Z">
            <w:rPr/>
          </w:rPrChange>
        </w:rPr>
        <w:t xml:space="preserve">    slots320                            </w:t>
      </w:r>
      <w:r w:rsidRPr="004072B1">
        <w:rPr>
          <w:rPrChange w:id="90019" w:author="Draft version 2" w:date="2020-04-03T01:44:00Z">
            <w:rPr>
              <w:color w:val="993366"/>
            </w:rPr>
          </w:rPrChange>
        </w:rPr>
        <w:t>INTEGER</w:t>
      </w:r>
      <w:r w:rsidRPr="004072B1">
        <w:rPr>
          <w:rPrChange w:id="90020" w:author="Draft version 2" w:date="2020-04-03T01:44:00Z">
            <w:rPr/>
          </w:rPrChange>
        </w:rPr>
        <w:t>(0..319)</w:t>
      </w:r>
    </w:p>
    <w:p w14:paraId="1294AD32" w14:textId="77777777" w:rsidR="002C5D28" w:rsidRPr="004072B1" w:rsidRDefault="002C5D28" w:rsidP="0096519C">
      <w:pPr>
        <w:pStyle w:val="PL"/>
        <w:rPr>
          <w:rPrChange w:id="90021" w:author="Draft version 2" w:date="2020-04-03T01:44:00Z">
            <w:rPr/>
          </w:rPrChange>
        </w:rPr>
      </w:pPr>
      <w:r w:rsidRPr="004072B1">
        <w:rPr>
          <w:rPrChange w:id="90022" w:author="Draft version 2" w:date="2020-04-03T01:44:00Z">
            <w:rPr/>
          </w:rPrChange>
        </w:rPr>
        <w:t>}</w:t>
      </w:r>
    </w:p>
    <w:p w14:paraId="6CC50518" w14:textId="77777777" w:rsidR="002C5D28" w:rsidRPr="004072B1" w:rsidRDefault="002C5D28" w:rsidP="0096519C">
      <w:pPr>
        <w:pStyle w:val="PL"/>
        <w:rPr>
          <w:rPrChange w:id="90023" w:author="Draft version 2" w:date="2020-04-03T01:44:00Z">
            <w:rPr/>
          </w:rPrChange>
        </w:rPr>
      </w:pPr>
    </w:p>
    <w:p w14:paraId="5D6150D2" w14:textId="77777777" w:rsidR="002C5D28" w:rsidRPr="004072B1" w:rsidRDefault="002C5D28" w:rsidP="0096519C">
      <w:pPr>
        <w:pStyle w:val="PL"/>
        <w:rPr>
          <w:rPrChange w:id="90024" w:author="Draft version 2" w:date="2020-04-03T01:44:00Z">
            <w:rPr/>
          </w:rPrChange>
        </w:rPr>
      </w:pPr>
      <w:r w:rsidRPr="004072B1">
        <w:rPr>
          <w:rPrChange w:id="90025" w:author="Draft version 2" w:date="2020-04-03T01:44:00Z">
            <w:rPr/>
          </w:rPrChange>
        </w:rPr>
        <w:t xml:space="preserve">PUCCH-CSI-Resource ::=              </w:t>
      </w:r>
      <w:r w:rsidRPr="004072B1">
        <w:rPr>
          <w:rPrChange w:id="90026" w:author="Draft version 2" w:date="2020-04-03T01:44:00Z">
            <w:rPr>
              <w:color w:val="993366"/>
            </w:rPr>
          </w:rPrChange>
        </w:rPr>
        <w:t>SEQUENCE</w:t>
      </w:r>
      <w:r w:rsidRPr="004072B1">
        <w:rPr>
          <w:rPrChange w:id="90027" w:author="Draft version 2" w:date="2020-04-03T01:44:00Z">
            <w:rPr/>
          </w:rPrChange>
        </w:rPr>
        <w:t xml:space="preserve"> {</w:t>
      </w:r>
    </w:p>
    <w:p w14:paraId="79665FBA" w14:textId="77777777" w:rsidR="002C5D28" w:rsidRPr="004072B1" w:rsidRDefault="002C5D28" w:rsidP="0096519C">
      <w:pPr>
        <w:pStyle w:val="PL"/>
        <w:rPr>
          <w:rPrChange w:id="90028" w:author="Draft version 2" w:date="2020-04-03T01:44:00Z">
            <w:rPr/>
          </w:rPrChange>
        </w:rPr>
      </w:pPr>
      <w:r w:rsidRPr="004072B1">
        <w:rPr>
          <w:rPrChange w:id="90029" w:author="Draft version 2" w:date="2020-04-03T01:44:00Z">
            <w:rPr/>
          </w:rPrChange>
        </w:rPr>
        <w:t xml:space="preserve">    uplinkBandwidthPartId               BWP-Id,</w:t>
      </w:r>
    </w:p>
    <w:p w14:paraId="677361CC" w14:textId="77777777" w:rsidR="002C5D28" w:rsidRPr="004072B1" w:rsidRDefault="002C5D28" w:rsidP="0096519C">
      <w:pPr>
        <w:pStyle w:val="PL"/>
        <w:rPr>
          <w:rPrChange w:id="90030" w:author="Draft version 2" w:date="2020-04-03T01:44:00Z">
            <w:rPr/>
          </w:rPrChange>
        </w:rPr>
      </w:pPr>
      <w:r w:rsidRPr="004072B1">
        <w:rPr>
          <w:rPrChange w:id="90031" w:author="Draft version 2" w:date="2020-04-03T01:44:00Z">
            <w:rPr/>
          </w:rPrChange>
        </w:rPr>
        <w:t xml:space="preserve">    pucch-Resource                      PUCCH-ResourceId</w:t>
      </w:r>
    </w:p>
    <w:p w14:paraId="507BB96F" w14:textId="77777777" w:rsidR="002C5D28" w:rsidRPr="004072B1" w:rsidRDefault="002C5D28" w:rsidP="0096519C">
      <w:pPr>
        <w:pStyle w:val="PL"/>
        <w:rPr>
          <w:rPrChange w:id="90032" w:author="Draft version 2" w:date="2020-04-03T01:44:00Z">
            <w:rPr/>
          </w:rPrChange>
        </w:rPr>
      </w:pPr>
      <w:r w:rsidRPr="004072B1">
        <w:rPr>
          <w:rPrChange w:id="90033" w:author="Draft version 2" w:date="2020-04-03T01:44:00Z">
            <w:rPr/>
          </w:rPrChange>
        </w:rPr>
        <w:t>}</w:t>
      </w:r>
    </w:p>
    <w:p w14:paraId="3585A780" w14:textId="77777777" w:rsidR="002C5D28" w:rsidRPr="004072B1" w:rsidRDefault="002C5D28" w:rsidP="0096519C">
      <w:pPr>
        <w:pStyle w:val="PL"/>
        <w:rPr>
          <w:rPrChange w:id="90034" w:author="Draft version 2" w:date="2020-04-03T01:44:00Z">
            <w:rPr/>
          </w:rPrChange>
        </w:rPr>
      </w:pPr>
    </w:p>
    <w:p w14:paraId="63779A9C" w14:textId="77777777" w:rsidR="002C5D28" w:rsidRPr="004072B1" w:rsidRDefault="002C5D28" w:rsidP="0096519C">
      <w:pPr>
        <w:pStyle w:val="PL"/>
        <w:rPr>
          <w:rPrChange w:id="90035" w:author="Draft version 2" w:date="2020-04-03T01:44:00Z">
            <w:rPr/>
          </w:rPrChange>
        </w:rPr>
      </w:pPr>
      <w:bookmarkStart w:id="90036" w:name="_Hlk514839641"/>
      <w:r w:rsidRPr="004072B1">
        <w:rPr>
          <w:rPrChange w:id="90037" w:author="Draft version 2" w:date="2020-04-03T01:44:00Z">
            <w:rPr/>
          </w:rPrChange>
        </w:rPr>
        <w:t xml:space="preserve">PortIndexFor8Ranks ::=              </w:t>
      </w:r>
      <w:r w:rsidRPr="004072B1">
        <w:rPr>
          <w:rPrChange w:id="90038" w:author="Draft version 2" w:date="2020-04-03T01:44:00Z">
            <w:rPr>
              <w:color w:val="993366"/>
            </w:rPr>
          </w:rPrChange>
        </w:rPr>
        <w:t>CHOICE</w:t>
      </w:r>
      <w:r w:rsidRPr="004072B1">
        <w:rPr>
          <w:rPrChange w:id="90039" w:author="Draft version 2" w:date="2020-04-03T01:44:00Z">
            <w:rPr/>
          </w:rPrChange>
        </w:rPr>
        <w:t xml:space="preserve"> {</w:t>
      </w:r>
    </w:p>
    <w:p w14:paraId="7E734CF4" w14:textId="77777777" w:rsidR="002C5D28" w:rsidRPr="004072B1" w:rsidRDefault="002C5D28" w:rsidP="0096519C">
      <w:pPr>
        <w:pStyle w:val="PL"/>
        <w:rPr>
          <w:rPrChange w:id="90040" w:author="Draft version 2" w:date="2020-04-03T01:44:00Z">
            <w:rPr/>
          </w:rPrChange>
        </w:rPr>
      </w:pPr>
      <w:r w:rsidRPr="004072B1">
        <w:rPr>
          <w:rPrChange w:id="90041" w:author="Draft version 2" w:date="2020-04-03T01:44:00Z">
            <w:rPr/>
          </w:rPrChange>
        </w:rPr>
        <w:t xml:space="preserve">    portIndex8                          </w:t>
      </w:r>
      <w:r w:rsidRPr="004072B1">
        <w:rPr>
          <w:rPrChange w:id="90042" w:author="Draft version 2" w:date="2020-04-03T01:44:00Z">
            <w:rPr>
              <w:color w:val="993366"/>
            </w:rPr>
          </w:rPrChange>
        </w:rPr>
        <w:t>SEQUENCE</w:t>
      </w:r>
      <w:r w:rsidRPr="004072B1">
        <w:rPr>
          <w:rPrChange w:id="90043" w:author="Draft version 2" w:date="2020-04-03T01:44:00Z">
            <w:rPr/>
          </w:rPrChange>
        </w:rPr>
        <w:t>{</w:t>
      </w:r>
    </w:p>
    <w:p w14:paraId="285C1744" w14:textId="77777777" w:rsidR="002C5D28" w:rsidRPr="004072B1" w:rsidRDefault="002C5D28" w:rsidP="0096519C">
      <w:pPr>
        <w:pStyle w:val="PL"/>
        <w:rPr>
          <w:rPrChange w:id="90044" w:author="Draft version 2" w:date="2020-04-03T01:44:00Z">
            <w:rPr>
              <w:color w:val="808080"/>
            </w:rPr>
          </w:rPrChange>
        </w:rPr>
      </w:pPr>
      <w:r w:rsidRPr="004072B1">
        <w:rPr>
          <w:rPrChange w:id="90045" w:author="Draft version 2" w:date="2020-04-03T01:44:00Z">
            <w:rPr/>
          </w:rPrChange>
        </w:rPr>
        <w:lastRenderedPageBreak/>
        <w:t xml:space="preserve">        rank1-8                             PortIndex8                                                      </w:t>
      </w:r>
      <w:r w:rsidRPr="004072B1">
        <w:rPr>
          <w:rPrChange w:id="90046" w:author="Draft version 2" w:date="2020-04-03T01:44:00Z">
            <w:rPr>
              <w:color w:val="993366"/>
            </w:rPr>
          </w:rPrChange>
        </w:rPr>
        <w:t>OPTIONAL</w:t>
      </w:r>
      <w:r w:rsidRPr="004072B1">
        <w:rPr>
          <w:rPrChange w:id="90047" w:author="Draft version 2" w:date="2020-04-03T01:44:00Z">
            <w:rPr/>
          </w:rPrChange>
        </w:rPr>
        <w:t xml:space="preserve">,   </w:t>
      </w:r>
      <w:r w:rsidRPr="004072B1">
        <w:rPr>
          <w:rPrChange w:id="90048" w:author="Draft version 2" w:date="2020-04-03T01:44:00Z">
            <w:rPr>
              <w:color w:val="808080"/>
            </w:rPr>
          </w:rPrChange>
        </w:rPr>
        <w:t>-- Need R</w:t>
      </w:r>
    </w:p>
    <w:p w14:paraId="6FF55175" w14:textId="77777777" w:rsidR="002C5D28" w:rsidRPr="004072B1" w:rsidRDefault="002C5D28" w:rsidP="0096519C">
      <w:pPr>
        <w:pStyle w:val="PL"/>
        <w:rPr>
          <w:rPrChange w:id="90049" w:author="Draft version 2" w:date="2020-04-03T01:44:00Z">
            <w:rPr>
              <w:color w:val="808080"/>
            </w:rPr>
          </w:rPrChange>
        </w:rPr>
      </w:pPr>
      <w:r w:rsidRPr="004072B1">
        <w:rPr>
          <w:rPrChange w:id="90050" w:author="Draft version 2" w:date="2020-04-03T01:44:00Z">
            <w:rPr/>
          </w:rPrChange>
        </w:rPr>
        <w:t xml:space="preserve">        rank2-8                             </w:t>
      </w:r>
      <w:r w:rsidRPr="004072B1">
        <w:rPr>
          <w:rPrChange w:id="90051" w:author="Draft version 2" w:date="2020-04-03T01:44:00Z">
            <w:rPr>
              <w:color w:val="993366"/>
            </w:rPr>
          </w:rPrChange>
        </w:rPr>
        <w:t>SEQUENCE</w:t>
      </w:r>
      <w:r w:rsidRPr="004072B1">
        <w:rPr>
          <w:rPrChange w:id="90052" w:author="Draft version 2" w:date="2020-04-03T01:44:00Z">
            <w:rPr/>
          </w:rPrChange>
        </w:rPr>
        <w:t>(</w:t>
      </w:r>
      <w:r w:rsidRPr="004072B1">
        <w:rPr>
          <w:rPrChange w:id="90053" w:author="Draft version 2" w:date="2020-04-03T01:44:00Z">
            <w:rPr>
              <w:color w:val="993366"/>
            </w:rPr>
          </w:rPrChange>
        </w:rPr>
        <w:t>SIZE</w:t>
      </w:r>
      <w:r w:rsidRPr="004072B1">
        <w:rPr>
          <w:rPrChange w:id="90054" w:author="Draft version 2" w:date="2020-04-03T01:44:00Z">
            <w:rPr/>
          </w:rPrChange>
        </w:rPr>
        <w:t>(2))</w:t>
      </w:r>
      <w:r w:rsidRPr="004072B1">
        <w:rPr>
          <w:rPrChange w:id="90055" w:author="Draft version 2" w:date="2020-04-03T01:44:00Z">
            <w:rPr>
              <w:color w:val="993366"/>
            </w:rPr>
          </w:rPrChange>
        </w:rPr>
        <w:t xml:space="preserve"> OF</w:t>
      </w:r>
      <w:r w:rsidRPr="004072B1">
        <w:rPr>
          <w:rPrChange w:id="90056" w:author="Draft version 2" w:date="2020-04-03T01:44:00Z">
            <w:rPr/>
          </w:rPrChange>
        </w:rPr>
        <w:t xml:space="preserve"> PortIndex8                                 </w:t>
      </w:r>
      <w:r w:rsidRPr="004072B1">
        <w:rPr>
          <w:rPrChange w:id="90057" w:author="Draft version 2" w:date="2020-04-03T01:44:00Z">
            <w:rPr>
              <w:color w:val="993366"/>
            </w:rPr>
          </w:rPrChange>
        </w:rPr>
        <w:t>OPTIONAL</w:t>
      </w:r>
      <w:r w:rsidRPr="004072B1">
        <w:rPr>
          <w:rPrChange w:id="90058" w:author="Draft version 2" w:date="2020-04-03T01:44:00Z">
            <w:rPr/>
          </w:rPrChange>
        </w:rPr>
        <w:t xml:space="preserve">,   </w:t>
      </w:r>
      <w:r w:rsidRPr="004072B1">
        <w:rPr>
          <w:rPrChange w:id="90059" w:author="Draft version 2" w:date="2020-04-03T01:44:00Z">
            <w:rPr>
              <w:color w:val="808080"/>
            </w:rPr>
          </w:rPrChange>
        </w:rPr>
        <w:t>-- Need R</w:t>
      </w:r>
    </w:p>
    <w:p w14:paraId="3142F9D4" w14:textId="77777777" w:rsidR="002C5D28" w:rsidRPr="004072B1" w:rsidRDefault="002C5D28" w:rsidP="0096519C">
      <w:pPr>
        <w:pStyle w:val="PL"/>
        <w:rPr>
          <w:rPrChange w:id="90060" w:author="Draft version 2" w:date="2020-04-03T01:44:00Z">
            <w:rPr>
              <w:color w:val="808080"/>
            </w:rPr>
          </w:rPrChange>
        </w:rPr>
      </w:pPr>
      <w:r w:rsidRPr="004072B1">
        <w:rPr>
          <w:rPrChange w:id="90061" w:author="Draft version 2" w:date="2020-04-03T01:44:00Z">
            <w:rPr/>
          </w:rPrChange>
        </w:rPr>
        <w:t xml:space="preserve">        rank3-8                             </w:t>
      </w:r>
      <w:r w:rsidRPr="004072B1">
        <w:rPr>
          <w:rPrChange w:id="90062" w:author="Draft version 2" w:date="2020-04-03T01:44:00Z">
            <w:rPr>
              <w:color w:val="993366"/>
            </w:rPr>
          </w:rPrChange>
        </w:rPr>
        <w:t>SEQUENCE</w:t>
      </w:r>
      <w:r w:rsidRPr="004072B1">
        <w:rPr>
          <w:rPrChange w:id="90063" w:author="Draft version 2" w:date="2020-04-03T01:44:00Z">
            <w:rPr/>
          </w:rPrChange>
        </w:rPr>
        <w:t>(</w:t>
      </w:r>
      <w:r w:rsidRPr="004072B1">
        <w:rPr>
          <w:rPrChange w:id="90064" w:author="Draft version 2" w:date="2020-04-03T01:44:00Z">
            <w:rPr>
              <w:color w:val="993366"/>
            </w:rPr>
          </w:rPrChange>
        </w:rPr>
        <w:t>SIZE</w:t>
      </w:r>
      <w:r w:rsidRPr="004072B1">
        <w:rPr>
          <w:rPrChange w:id="90065" w:author="Draft version 2" w:date="2020-04-03T01:44:00Z">
            <w:rPr/>
          </w:rPrChange>
        </w:rPr>
        <w:t>(3))</w:t>
      </w:r>
      <w:r w:rsidRPr="004072B1">
        <w:rPr>
          <w:rPrChange w:id="90066" w:author="Draft version 2" w:date="2020-04-03T01:44:00Z">
            <w:rPr>
              <w:color w:val="993366"/>
            </w:rPr>
          </w:rPrChange>
        </w:rPr>
        <w:t xml:space="preserve"> OF</w:t>
      </w:r>
      <w:r w:rsidRPr="004072B1">
        <w:rPr>
          <w:rPrChange w:id="90067" w:author="Draft version 2" w:date="2020-04-03T01:44:00Z">
            <w:rPr/>
          </w:rPrChange>
        </w:rPr>
        <w:t xml:space="preserve"> PortIndex8                                 </w:t>
      </w:r>
      <w:r w:rsidRPr="004072B1">
        <w:rPr>
          <w:rPrChange w:id="90068" w:author="Draft version 2" w:date="2020-04-03T01:44:00Z">
            <w:rPr>
              <w:color w:val="993366"/>
            </w:rPr>
          </w:rPrChange>
        </w:rPr>
        <w:t>OPTIONAL</w:t>
      </w:r>
      <w:r w:rsidRPr="004072B1">
        <w:rPr>
          <w:rPrChange w:id="90069" w:author="Draft version 2" w:date="2020-04-03T01:44:00Z">
            <w:rPr/>
          </w:rPrChange>
        </w:rPr>
        <w:t xml:space="preserve">,   </w:t>
      </w:r>
      <w:r w:rsidRPr="004072B1">
        <w:rPr>
          <w:rPrChange w:id="90070" w:author="Draft version 2" w:date="2020-04-03T01:44:00Z">
            <w:rPr>
              <w:color w:val="808080"/>
            </w:rPr>
          </w:rPrChange>
        </w:rPr>
        <w:t>-- Need R</w:t>
      </w:r>
    </w:p>
    <w:p w14:paraId="71770B76" w14:textId="77777777" w:rsidR="002C5D28" w:rsidRPr="004072B1" w:rsidRDefault="002C5D28" w:rsidP="0096519C">
      <w:pPr>
        <w:pStyle w:val="PL"/>
        <w:rPr>
          <w:rPrChange w:id="90071" w:author="Draft version 2" w:date="2020-04-03T01:44:00Z">
            <w:rPr>
              <w:color w:val="808080"/>
            </w:rPr>
          </w:rPrChange>
        </w:rPr>
      </w:pPr>
      <w:r w:rsidRPr="004072B1">
        <w:rPr>
          <w:rPrChange w:id="90072" w:author="Draft version 2" w:date="2020-04-03T01:44:00Z">
            <w:rPr/>
          </w:rPrChange>
        </w:rPr>
        <w:t xml:space="preserve">        rank4-8                             </w:t>
      </w:r>
      <w:r w:rsidRPr="004072B1">
        <w:rPr>
          <w:rPrChange w:id="90073" w:author="Draft version 2" w:date="2020-04-03T01:44:00Z">
            <w:rPr>
              <w:color w:val="993366"/>
            </w:rPr>
          </w:rPrChange>
        </w:rPr>
        <w:t>SEQUENCE</w:t>
      </w:r>
      <w:r w:rsidRPr="004072B1">
        <w:rPr>
          <w:rPrChange w:id="90074" w:author="Draft version 2" w:date="2020-04-03T01:44:00Z">
            <w:rPr/>
          </w:rPrChange>
        </w:rPr>
        <w:t>(</w:t>
      </w:r>
      <w:r w:rsidRPr="004072B1">
        <w:rPr>
          <w:rPrChange w:id="90075" w:author="Draft version 2" w:date="2020-04-03T01:44:00Z">
            <w:rPr>
              <w:color w:val="993366"/>
            </w:rPr>
          </w:rPrChange>
        </w:rPr>
        <w:t>SIZE</w:t>
      </w:r>
      <w:r w:rsidRPr="004072B1">
        <w:rPr>
          <w:rPrChange w:id="90076" w:author="Draft version 2" w:date="2020-04-03T01:44:00Z">
            <w:rPr/>
          </w:rPrChange>
        </w:rPr>
        <w:t>(4))</w:t>
      </w:r>
      <w:r w:rsidRPr="004072B1">
        <w:rPr>
          <w:rPrChange w:id="90077" w:author="Draft version 2" w:date="2020-04-03T01:44:00Z">
            <w:rPr>
              <w:color w:val="993366"/>
            </w:rPr>
          </w:rPrChange>
        </w:rPr>
        <w:t xml:space="preserve"> OF</w:t>
      </w:r>
      <w:r w:rsidRPr="004072B1">
        <w:rPr>
          <w:rPrChange w:id="90078" w:author="Draft version 2" w:date="2020-04-03T01:44:00Z">
            <w:rPr/>
          </w:rPrChange>
        </w:rPr>
        <w:t xml:space="preserve"> PortIndex8                                 </w:t>
      </w:r>
      <w:r w:rsidRPr="004072B1">
        <w:rPr>
          <w:rPrChange w:id="90079" w:author="Draft version 2" w:date="2020-04-03T01:44:00Z">
            <w:rPr>
              <w:color w:val="993366"/>
            </w:rPr>
          </w:rPrChange>
        </w:rPr>
        <w:t>OPTIONAL</w:t>
      </w:r>
      <w:r w:rsidRPr="004072B1">
        <w:rPr>
          <w:rPrChange w:id="90080" w:author="Draft version 2" w:date="2020-04-03T01:44:00Z">
            <w:rPr/>
          </w:rPrChange>
        </w:rPr>
        <w:t xml:space="preserve">,   </w:t>
      </w:r>
      <w:r w:rsidRPr="004072B1">
        <w:rPr>
          <w:rPrChange w:id="90081" w:author="Draft version 2" w:date="2020-04-03T01:44:00Z">
            <w:rPr>
              <w:color w:val="808080"/>
            </w:rPr>
          </w:rPrChange>
        </w:rPr>
        <w:t>-- Need R</w:t>
      </w:r>
    </w:p>
    <w:p w14:paraId="7EFF98B6" w14:textId="77777777" w:rsidR="002C5D28" w:rsidRPr="004072B1" w:rsidRDefault="002C5D28" w:rsidP="0096519C">
      <w:pPr>
        <w:pStyle w:val="PL"/>
        <w:rPr>
          <w:rPrChange w:id="90082" w:author="Draft version 2" w:date="2020-04-03T01:44:00Z">
            <w:rPr>
              <w:color w:val="808080"/>
            </w:rPr>
          </w:rPrChange>
        </w:rPr>
      </w:pPr>
      <w:r w:rsidRPr="004072B1">
        <w:rPr>
          <w:rPrChange w:id="90083" w:author="Draft version 2" w:date="2020-04-03T01:44:00Z">
            <w:rPr/>
          </w:rPrChange>
        </w:rPr>
        <w:t xml:space="preserve">        rank5-8                             </w:t>
      </w:r>
      <w:r w:rsidRPr="004072B1">
        <w:rPr>
          <w:rPrChange w:id="90084" w:author="Draft version 2" w:date="2020-04-03T01:44:00Z">
            <w:rPr>
              <w:color w:val="993366"/>
            </w:rPr>
          </w:rPrChange>
        </w:rPr>
        <w:t>SEQUENCE</w:t>
      </w:r>
      <w:r w:rsidRPr="004072B1">
        <w:rPr>
          <w:rPrChange w:id="90085" w:author="Draft version 2" w:date="2020-04-03T01:44:00Z">
            <w:rPr/>
          </w:rPrChange>
        </w:rPr>
        <w:t>(</w:t>
      </w:r>
      <w:r w:rsidRPr="004072B1">
        <w:rPr>
          <w:rPrChange w:id="90086" w:author="Draft version 2" w:date="2020-04-03T01:44:00Z">
            <w:rPr>
              <w:color w:val="993366"/>
            </w:rPr>
          </w:rPrChange>
        </w:rPr>
        <w:t>SIZE</w:t>
      </w:r>
      <w:r w:rsidRPr="004072B1">
        <w:rPr>
          <w:rPrChange w:id="90087" w:author="Draft version 2" w:date="2020-04-03T01:44:00Z">
            <w:rPr/>
          </w:rPrChange>
        </w:rPr>
        <w:t>(5))</w:t>
      </w:r>
      <w:r w:rsidRPr="004072B1">
        <w:rPr>
          <w:rPrChange w:id="90088" w:author="Draft version 2" w:date="2020-04-03T01:44:00Z">
            <w:rPr>
              <w:color w:val="993366"/>
            </w:rPr>
          </w:rPrChange>
        </w:rPr>
        <w:t xml:space="preserve"> OF</w:t>
      </w:r>
      <w:r w:rsidRPr="004072B1">
        <w:rPr>
          <w:rPrChange w:id="90089" w:author="Draft version 2" w:date="2020-04-03T01:44:00Z">
            <w:rPr/>
          </w:rPrChange>
        </w:rPr>
        <w:t xml:space="preserve"> PortIndex8                                 </w:t>
      </w:r>
      <w:r w:rsidRPr="004072B1">
        <w:rPr>
          <w:rPrChange w:id="90090" w:author="Draft version 2" w:date="2020-04-03T01:44:00Z">
            <w:rPr>
              <w:color w:val="993366"/>
            </w:rPr>
          </w:rPrChange>
        </w:rPr>
        <w:t>OPTIONAL</w:t>
      </w:r>
      <w:r w:rsidRPr="004072B1">
        <w:rPr>
          <w:rPrChange w:id="90091" w:author="Draft version 2" w:date="2020-04-03T01:44:00Z">
            <w:rPr/>
          </w:rPrChange>
        </w:rPr>
        <w:t xml:space="preserve">,   </w:t>
      </w:r>
      <w:r w:rsidRPr="004072B1">
        <w:rPr>
          <w:rPrChange w:id="90092" w:author="Draft version 2" w:date="2020-04-03T01:44:00Z">
            <w:rPr>
              <w:color w:val="808080"/>
            </w:rPr>
          </w:rPrChange>
        </w:rPr>
        <w:t>-- Need R</w:t>
      </w:r>
    </w:p>
    <w:p w14:paraId="2E927F38" w14:textId="77777777" w:rsidR="002C5D28" w:rsidRPr="004072B1" w:rsidRDefault="002C5D28" w:rsidP="0096519C">
      <w:pPr>
        <w:pStyle w:val="PL"/>
        <w:rPr>
          <w:rPrChange w:id="90093" w:author="Draft version 2" w:date="2020-04-03T01:44:00Z">
            <w:rPr>
              <w:color w:val="808080"/>
            </w:rPr>
          </w:rPrChange>
        </w:rPr>
      </w:pPr>
      <w:r w:rsidRPr="004072B1">
        <w:rPr>
          <w:rPrChange w:id="90094" w:author="Draft version 2" w:date="2020-04-03T01:44:00Z">
            <w:rPr/>
          </w:rPrChange>
        </w:rPr>
        <w:t xml:space="preserve">        rank6-8                             </w:t>
      </w:r>
      <w:r w:rsidRPr="004072B1">
        <w:rPr>
          <w:rPrChange w:id="90095" w:author="Draft version 2" w:date="2020-04-03T01:44:00Z">
            <w:rPr>
              <w:color w:val="993366"/>
            </w:rPr>
          </w:rPrChange>
        </w:rPr>
        <w:t>SEQUENCE</w:t>
      </w:r>
      <w:r w:rsidRPr="004072B1">
        <w:rPr>
          <w:rPrChange w:id="90096" w:author="Draft version 2" w:date="2020-04-03T01:44:00Z">
            <w:rPr/>
          </w:rPrChange>
        </w:rPr>
        <w:t>(</w:t>
      </w:r>
      <w:r w:rsidRPr="004072B1">
        <w:rPr>
          <w:rPrChange w:id="90097" w:author="Draft version 2" w:date="2020-04-03T01:44:00Z">
            <w:rPr>
              <w:color w:val="993366"/>
            </w:rPr>
          </w:rPrChange>
        </w:rPr>
        <w:t>SIZE</w:t>
      </w:r>
      <w:r w:rsidRPr="004072B1">
        <w:rPr>
          <w:rPrChange w:id="90098" w:author="Draft version 2" w:date="2020-04-03T01:44:00Z">
            <w:rPr/>
          </w:rPrChange>
        </w:rPr>
        <w:t>(6))</w:t>
      </w:r>
      <w:r w:rsidRPr="004072B1">
        <w:rPr>
          <w:rPrChange w:id="90099" w:author="Draft version 2" w:date="2020-04-03T01:44:00Z">
            <w:rPr>
              <w:color w:val="993366"/>
            </w:rPr>
          </w:rPrChange>
        </w:rPr>
        <w:t xml:space="preserve"> OF</w:t>
      </w:r>
      <w:r w:rsidRPr="004072B1">
        <w:rPr>
          <w:rPrChange w:id="90100" w:author="Draft version 2" w:date="2020-04-03T01:44:00Z">
            <w:rPr/>
          </w:rPrChange>
        </w:rPr>
        <w:t xml:space="preserve"> PortIndex8                                 </w:t>
      </w:r>
      <w:r w:rsidRPr="004072B1">
        <w:rPr>
          <w:rPrChange w:id="90101" w:author="Draft version 2" w:date="2020-04-03T01:44:00Z">
            <w:rPr>
              <w:color w:val="993366"/>
            </w:rPr>
          </w:rPrChange>
        </w:rPr>
        <w:t>OPTIONAL</w:t>
      </w:r>
      <w:r w:rsidRPr="004072B1">
        <w:rPr>
          <w:rPrChange w:id="90102" w:author="Draft version 2" w:date="2020-04-03T01:44:00Z">
            <w:rPr/>
          </w:rPrChange>
        </w:rPr>
        <w:t xml:space="preserve">,   </w:t>
      </w:r>
      <w:r w:rsidRPr="004072B1">
        <w:rPr>
          <w:rPrChange w:id="90103" w:author="Draft version 2" w:date="2020-04-03T01:44:00Z">
            <w:rPr>
              <w:color w:val="808080"/>
            </w:rPr>
          </w:rPrChange>
        </w:rPr>
        <w:t>-- Need R</w:t>
      </w:r>
    </w:p>
    <w:p w14:paraId="45275FFC" w14:textId="77777777" w:rsidR="002C5D28" w:rsidRPr="004072B1" w:rsidRDefault="002C5D28" w:rsidP="0096519C">
      <w:pPr>
        <w:pStyle w:val="PL"/>
        <w:rPr>
          <w:rPrChange w:id="90104" w:author="Draft version 2" w:date="2020-04-03T01:44:00Z">
            <w:rPr>
              <w:color w:val="808080"/>
            </w:rPr>
          </w:rPrChange>
        </w:rPr>
      </w:pPr>
      <w:r w:rsidRPr="004072B1">
        <w:rPr>
          <w:rPrChange w:id="90105" w:author="Draft version 2" w:date="2020-04-03T01:44:00Z">
            <w:rPr/>
          </w:rPrChange>
        </w:rPr>
        <w:t xml:space="preserve">        rank7-8                             </w:t>
      </w:r>
      <w:r w:rsidRPr="004072B1">
        <w:rPr>
          <w:rPrChange w:id="90106" w:author="Draft version 2" w:date="2020-04-03T01:44:00Z">
            <w:rPr>
              <w:color w:val="993366"/>
            </w:rPr>
          </w:rPrChange>
        </w:rPr>
        <w:t>SEQUENCE</w:t>
      </w:r>
      <w:r w:rsidRPr="004072B1">
        <w:rPr>
          <w:rPrChange w:id="90107" w:author="Draft version 2" w:date="2020-04-03T01:44:00Z">
            <w:rPr/>
          </w:rPrChange>
        </w:rPr>
        <w:t>(</w:t>
      </w:r>
      <w:r w:rsidRPr="004072B1">
        <w:rPr>
          <w:rPrChange w:id="90108" w:author="Draft version 2" w:date="2020-04-03T01:44:00Z">
            <w:rPr>
              <w:color w:val="993366"/>
            </w:rPr>
          </w:rPrChange>
        </w:rPr>
        <w:t>SIZE</w:t>
      </w:r>
      <w:r w:rsidRPr="004072B1">
        <w:rPr>
          <w:rPrChange w:id="90109" w:author="Draft version 2" w:date="2020-04-03T01:44:00Z">
            <w:rPr/>
          </w:rPrChange>
        </w:rPr>
        <w:t>(7))</w:t>
      </w:r>
      <w:r w:rsidRPr="004072B1">
        <w:rPr>
          <w:rPrChange w:id="90110" w:author="Draft version 2" w:date="2020-04-03T01:44:00Z">
            <w:rPr>
              <w:color w:val="993366"/>
            </w:rPr>
          </w:rPrChange>
        </w:rPr>
        <w:t xml:space="preserve"> OF</w:t>
      </w:r>
      <w:r w:rsidRPr="004072B1">
        <w:rPr>
          <w:rPrChange w:id="90111" w:author="Draft version 2" w:date="2020-04-03T01:44:00Z">
            <w:rPr/>
          </w:rPrChange>
        </w:rPr>
        <w:t xml:space="preserve"> PortIndex8                                 </w:t>
      </w:r>
      <w:r w:rsidRPr="004072B1">
        <w:rPr>
          <w:rPrChange w:id="90112" w:author="Draft version 2" w:date="2020-04-03T01:44:00Z">
            <w:rPr>
              <w:color w:val="993366"/>
            </w:rPr>
          </w:rPrChange>
        </w:rPr>
        <w:t>OPTIONAL</w:t>
      </w:r>
      <w:r w:rsidRPr="004072B1">
        <w:rPr>
          <w:rPrChange w:id="90113" w:author="Draft version 2" w:date="2020-04-03T01:44:00Z">
            <w:rPr/>
          </w:rPrChange>
        </w:rPr>
        <w:t xml:space="preserve">,   </w:t>
      </w:r>
      <w:r w:rsidRPr="004072B1">
        <w:rPr>
          <w:rPrChange w:id="90114" w:author="Draft version 2" w:date="2020-04-03T01:44:00Z">
            <w:rPr>
              <w:color w:val="808080"/>
            </w:rPr>
          </w:rPrChange>
        </w:rPr>
        <w:t>-- Need R</w:t>
      </w:r>
    </w:p>
    <w:p w14:paraId="129A1BD2" w14:textId="77777777" w:rsidR="002C5D28" w:rsidRPr="004072B1" w:rsidRDefault="002C5D28" w:rsidP="0096519C">
      <w:pPr>
        <w:pStyle w:val="PL"/>
        <w:rPr>
          <w:rPrChange w:id="90115" w:author="Draft version 2" w:date="2020-04-03T01:44:00Z">
            <w:rPr>
              <w:color w:val="808080"/>
            </w:rPr>
          </w:rPrChange>
        </w:rPr>
      </w:pPr>
      <w:r w:rsidRPr="004072B1">
        <w:rPr>
          <w:rPrChange w:id="90116" w:author="Draft version 2" w:date="2020-04-03T01:44:00Z">
            <w:rPr/>
          </w:rPrChange>
        </w:rPr>
        <w:t xml:space="preserve">        rank8-8                             </w:t>
      </w:r>
      <w:r w:rsidRPr="004072B1">
        <w:rPr>
          <w:rPrChange w:id="90117" w:author="Draft version 2" w:date="2020-04-03T01:44:00Z">
            <w:rPr>
              <w:color w:val="993366"/>
            </w:rPr>
          </w:rPrChange>
        </w:rPr>
        <w:t>SEQUENCE</w:t>
      </w:r>
      <w:r w:rsidRPr="004072B1">
        <w:rPr>
          <w:rPrChange w:id="90118" w:author="Draft version 2" w:date="2020-04-03T01:44:00Z">
            <w:rPr/>
          </w:rPrChange>
        </w:rPr>
        <w:t>(</w:t>
      </w:r>
      <w:r w:rsidRPr="004072B1">
        <w:rPr>
          <w:rPrChange w:id="90119" w:author="Draft version 2" w:date="2020-04-03T01:44:00Z">
            <w:rPr>
              <w:color w:val="993366"/>
            </w:rPr>
          </w:rPrChange>
        </w:rPr>
        <w:t>SIZE</w:t>
      </w:r>
      <w:r w:rsidRPr="004072B1">
        <w:rPr>
          <w:rPrChange w:id="90120" w:author="Draft version 2" w:date="2020-04-03T01:44:00Z">
            <w:rPr/>
          </w:rPrChange>
        </w:rPr>
        <w:t>(8))</w:t>
      </w:r>
      <w:r w:rsidRPr="004072B1">
        <w:rPr>
          <w:rPrChange w:id="90121" w:author="Draft version 2" w:date="2020-04-03T01:44:00Z">
            <w:rPr>
              <w:color w:val="993366"/>
            </w:rPr>
          </w:rPrChange>
        </w:rPr>
        <w:t xml:space="preserve"> OF</w:t>
      </w:r>
      <w:r w:rsidRPr="004072B1">
        <w:rPr>
          <w:rPrChange w:id="90122" w:author="Draft version 2" w:date="2020-04-03T01:44:00Z">
            <w:rPr/>
          </w:rPrChange>
        </w:rPr>
        <w:t xml:space="preserve"> PortIndex8                                 </w:t>
      </w:r>
      <w:r w:rsidRPr="004072B1">
        <w:rPr>
          <w:rPrChange w:id="90123" w:author="Draft version 2" w:date="2020-04-03T01:44:00Z">
            <w:rPr>
              <w:color w:val="993366"/>
            </w:rPr>
          </w:rPrChange>
        </w:rPr>
        <w:t>OPTIONAL</w:t>
      </w:r>
      <w:r w:rsidRPr="004072B1">
        <w:rPr>
          <w:rPrChange w:id="90124" w:author="Draft version 2" w:date="2020-04-03T01:44:00Z">
            <w:rPr/>
          </w:rPrChange>
        </w:rPr>
        <w:t xml:space="preserve">    </w:t>
      </w:r>
      <w:r w:rsidRPr="004072B1">
        <w:rPr>
          <w:rPrChange w:id="90125" w:author="Draft version 2" w:date="2020-04-03T01:44:00Z">
            <w:rPr>
              <w:color w:val="808080"/>
            </w:rPr>
          </w:rPrChange>
        </w:rPr>
        <w:t>-- Need R</w:t>
      </w:r>
    </w:p>
    <w:p w14:paraId="3D29EF87" w14:textId="77777777" w:rsidR="002C5D28" w:rsidRPr="004072B1" w:rsidRDefault="002C5D28" w:rsidP="0096519C">
      <w:pPr>
        <w:pStyle w:val="PL"/>
        <w:rPr>
          <w:rPrChange w:id="90126" w:author="Draft version 2" w:date="2020-04-03T01:44:00Z">
            <w:rPr/>
          </w:rPrChange>
        </w:rPr>
      </w:pPr>
      <w:r w:rsidRPr="004072B1">
        <w:rPr>
          <w:rPrChange w:id="90127" w:author="Draft version 2" w:date="2020-04-03T01:44:00Z">
            <w:rPr/>
          </w:rPrChange>
        </w:rPr>
        <w:t xml:space="preserve">    },</w:t>
      </w:r>
    </w:p>
    <w:p w14:paraId="0CD6D647" w14:textId="77777777" w:rsidR="002C5D28" w:rsidRPr="004072B1" w:rsidRDefault="002C5D28" w:rsidP="0096519C">
      <w:pPr>
        <w:pStyle w:val="PL"/>
        <w:rPr>
          <w:rPrChange w:id="90128" w:author="Draft version 2" w:date="2020-04-03T01:44:00Z">
            <w:rPr/>
          </w:rPrChange>
        </w:rPr>
      </w:pPr>
      <w:r w:rsidRPr="004072B1">
        <w:rPr>
          <w:rPrChange w:id="90129" w:author="Draft version 2" w:date="2020-04-03T01:44:00Z">
            <w:rPr/>
          </w:rPrChange>
        </w:rPr>
        <w:t xml:space="preserve">    portIndex4                          </w:t>
      </w:r>
      <w:r w:rsidRPr="004072B1">
        <w:rPr>
          <w:rPrChange w:id="90130" w:author="Draft version 2" w:date="2020-04-03T01:44:00Z">
            <w:rPr>
              <w:color w:val="993366"/>
            </w:rPr>
          </w:rPrChange>
        </w:rPr>
        <w:t>SEQUENCE</w:t>
      </w:r>
      <w:r w:rsidRPr="004072B1">
        <w:rPr>
          <w:rPrChange w:id="90131" w:author="Draft version 2" w:date="2020-04-03T01:44:00Z">
            <w:rPr/>
          </w:rPrChange>
        </w:rPr>
        <w:t>{</w:t>
      </w:r>
    </w:p>
    <w:p w14:paraId="28E7192B" w14:textId="77777777" w:rsidR="002C5D28" w:rsidRPr="004072B1" w:rsidRDefault="002C5D28" w:rsidP="0096519C">
      <w:pPr>
        <w:pStyle w:val="PL"/>
        <w:rPr>
          <w:rPrChange w:id="90132" w:author="Draft version 2" w:date="2020-04-03T01:44:00Z">
            <w:rPr>
              <w:color w:val="808080"/>
            </w:rPr>
          </w:rPrChange>
        </w:rPr>
      </w:pPr>
      <w:r w:rsidRPr="004072B1">
        <w:rPr>
          <w:rPrChange w:id="90133" w:author="Draft version 2" w:date="2020-04-03T01:44:00Z">
            <w:rPr/>
          </w:rPrChange>
        </w:rPr>
        <w:t xml:space="preserve">        rank1-4                             PortIndex4                                                      </w:t>
      </w:r>
      <w:r w:rsidRPr="004072B1">
        <w:rPr>
          <w:rPrChange w:id="90134" w:author="Draft version 2" w:date="2020-04-03T01:44:00Z">
            <w:rPr>
              <w:color w:val="993366"/>
            </w:rPr>
          </w:rPrChange>
        </w:rPr>
        <w:t>OPTIONAL</w:t>
      </w:r>
      <w:r w:rsidRPr="004072B1">
        <w:rPr>
          <w:rPrChange w:id="90135" w:author="Draft version 2" w:date="2020-04-03T01:44:00Z">
            <w:rPr/>
          </w:rPrChange>
        </w:rPr>
        <w:t xml:space="preserve">,   </w:t>
      </w:r>
      <w:r w:rsidRPr="004072B1">
        <w:rPr>
          <w:rPrChange w:id="90136" w:author="Draft version 2" w:date="2020-04-03T01:44:00Z">
            <w:rPr>
              <w:color w:val="808080"/>
            </w:rPr>
          </w:rPrChange>
        </w:rPr>
        <w:t>-- Need R</w:t>
      </w:r>
    </w:p>
    <w:p w14:paraId="44BD4303" w14:textId="77777777" w:rsidR="002C5D28" w:rsidRPr="004072B1" w:rsidRDefault="002C5D28" w:rsidP="0096519C">
      <w:pPr>
        <w:pStyle w:val="PL"/>
        <w:rPr>
          <w:rPrChange w:id="90137" w:author="Draft version 2" w:date="2020-04-03T01:44:00Z">
            <w:rPr>
              <w:color w:val="808080"/>
            </w:rPr>
          </w:rPrChange>
        </w:rPr>
      </w:pPr>
      <w:r w:rsidRPr="004072B1">
        <w:rPr>
          <w:rPrChange w:id="90138" w:author="Draft version 2" w:date="2020-04-03T01:44:00Z">
            <w:rPr/>
          </w:rPrChange>
        </w:rPr>
        <w:t xml:space="preserve">        rank2-4                             </w:t>
      </w:r>
      <w:r w:rsidRPr="004072B1">
        <w:rPr>
          <w:rPrChange w:id="90139" w:author="Draft version 2" w:date="2020-04-03T01:44:00Z">
            <w:rPr>
              <w:color w:val="993366"/>
            </w:rPr>
          </w:rPrChange>
        </w:rPr>
        <w:t>SEQUENCE</w:t>
      </w:r>
      <w:r w:rsidRPr="004072B1">
        <w:rPr>
          <w:rPrChange w:id="90140" w:author="Draft version 2" w:date="2020-04-03T01:44:00Z">
            <w:rPr/>
          </w:rPrChange>
        </w:rPr>
        <w:t>(</w:t>
      </w:r>
      <w:r w:rsidRPr="004072B1">
        <w:rPr>
          <w:rPrChange w:id="90141" w:author="Draft version 2" w:date="2020-04-03T01:44:00Z">
            <w:rPr>
              <w:color w:val="993366"/>
            </w:rPr>
          </w:rPrChange>
        </w:rPr>
        <w:t>SIZE</w:t>
      </w:r>
      <w:r w:rsidRPr="004072B1">
        <w:rPr>
          <w:rPrChange w:id="90142" w:author="Draft version 2" w:date="2020-04-03T01:44:00Z">
            <w:rPr/>
          </w:rPrChange>
        </w:rPr>
        <w:t>(2))</w:t>
      </w:r>
      <w:r w:rsidRPr="004072B1">
        <w:rPr>
          <w:rPrChange w:id="90143" w:author="Draft version 2" w:date="2020-04-03T01:44:00Z">
            <w:rPr>
              <w:color w:val="993366"/>
            </w:rPr>
          </w:rPrChange>
        </w:rPr>
        <w:t xml:space="preserve"> OF</w:t>
      </w:r>
      <w:r w:rsidRPr="004072B1">
        <w:rPr>
          <w:rPrChange w:id="90144" w:author="Draft version 2" w:date="2020-04-03T01:44:00Z">
            <w:rPr/>
          </w:rPrChange>
        </w:rPr>
        <w:t xml:space="preserve"> PortIndex4                                 </w:t>
      </w:r>
      <w:r w:rsidRPr="004072B1">
        <w:rPr>
          <w:rPrChange w:id="90145" w:author="Draft version 2" w:date="2020-04-03T01:44:00Z">
            <w:rPr>
              <w:color w:val="993366"/>
            </w:rPr>
          </w:rPrChange>
        </w:rPr>
        <w:t>OPTIONAL</w:t>
      </w:r>
      <w:r w:rsidRPr="004072B1">
        <w:rPr>
          <w:rPrChange w:id="90146" w:author="Draft version 2" w:date="2020-04-03T01:44:00Z">
            <w:rPr/>
          </w:rPrChange>
        </w:rPr>
        <w:t xml:space="preserve">,   </w:t>
      </w:r>
      <w:r w:rsidRPr="004072B1">
        <w:rPr>
          <w:rPrChange w:id="90147" w:author="Draft version 2" w:date="2020-04-03T01:44:00Z">
            <w:rPr>
              <w:color w:val="808080"/>
            </w:rPr>
          </w:rPrChange>
        </w:rPr>
        <w:t>-- Need R</w:t>
      </w:r>
    </w:p>
    <w:p w14:paraId="2BC0B35E" w14:textId="77777777" w:rsidR="002C5D28" w:rsidRPr="004072B1" w:rsidRDefault="002C5D28" w:rsidP="0096519C">
      <w:pPr>
        <w:pStyle w:val="PL"/>
        <w:rPr>
          <w:rPrChange w:id="90148" w:author="Draft version 2" w:date="2020-04-03T01:44:00Z">
            <w:rPr>
              <w:color w:val="808080"/>
            </w:rPr>
          </w:rPrChange>
        </w:rPr>
      </w:pPr>
      <w:r w:rsidRPr="004072B1">
        <w:rPr>
          <w:rPrChange w:id="90149" w:author="Draft version 2" w:date="2020-04-03T01:44:00Z">
            <w:rPr/>
          </w:rPrChange>
        </w:rPr>
        <w:t xml:space="preserve">        rank3-4                             </w:t>
      </w:r>
      <w:r w:rsidRPr="004072B1">
        <w:rPr>
          <w:rPrChange w:id="90150" w:author="Draft version 2" w:date="2020-04-03T01:44:00Z">
            <w:rPr>
              <w:color w:val="993366"/>
            </w:rPr>
          </w:rPrChange>
        </w:rPr>
        <w:t>SEQUENCE</w:t>
      </w:r>
      <w:r w:rsidRPr="004072B1">
        <w:rPr>
          <w:rPrChange w:id="90151" w:author="Draft version 2" w:date="2020-04-03T01:44:00Z">
            <w:rPr/>
          </w:rPrChange>
        </w:rPr>
        <w:t>(</w:t>
      </w:r>
      <w:r w:rsidRPr="004072B1">
        <w:rPr>
          <w:rPrChange w:id="90152" w:author="Draft version 2" w:date="2020-04-03T01:44:00Z">
            <w:rPr>
              <w:color w:val="993366"/>
            </w:rPr>
          </w:rPrChange>
        </w:rPr>
        <w:t>SIZE</w:t>
      </w:r>
      <w:r w:rsidRPr="004072B1">
        <w:rPr>
          <w:rPrChange w:id="90153" w:author="Draft version 2" w:date="2020-04-03T01:44:00Z">
            <w:rPr/>
          </w:rPrChange>
        </w:rPr>
        <w:t>(3))</w:t>
      </w:r>
      <w:r w:rsidRPr="004072B1">
        <w:rPr>
          <w:rPrChange w:id="90154" w:author="Draft version 2" w:date="2020-04-03T01:44:00Z">
            <w:rPr>
              <w:color w:val="993366"/>
            </w:rPr>
          </w:rPrChange>
        </w:rPr>
        <w:t xml:space="preserve"> OF</w:t>
      </w:r>
      <w:r w:rsidRPr="004072B1">
        <w:rPr>
          <w:rPrChange w:id="90155" w:author="Draft version 2" w:date="2020-04-03T01:44:00Z">
            <w:rPr/>
          </w:rPrChange>
        </w:rPr>
        <w:t xml:space="preserve"> PortIndex4                                 </w:t>
      </w:r>
      <w:r w:rsidRPr="004072B1">
        <w:rPr>
          <w:rPrChange w:id="90156" w:author="Draft version 2" w:date="2020-04-03T01:44:00Z">
            <w:rPr>
              <w:color w:val="993366"/>
            </w:rPr>
          </w:rPrChange>
        </w:rPr>
        <w:t>OPTIONAL</w:t>
      </w:r>
      <w:r w:rsidRPr="004072B1">
        <w:rPr>
          <w:rPrChange w:id="90157" w:author="Draft version 2" w:date="2020-04-03T01:44:00Z">
            <w:rPr/>
          </w:rPrChange>
        </w:rPr>
        <w:t xml:space="preserve">,   </w:t>
      </w:r>
      <w:r w:rsidRPr="004072B1">
        <w:rPr>
          <w:rPrChange w:id="90158" w:author="Draft version 2" w:date="2020-04-03T01:44:00Z">
            <w:rPr>
              <w:color w:val="808080"/>
            </w:rPr>
          </w:rPrChange>
        </w:rPr>
        <w:t>-- Need R</w:t>
      </w:r>
    </w:p>
    <w:p w14:paraId="1AADD87F" w14:textId="77777777" w:rsidR="002C5D28" w:rsidRPr="004072B1" w:rsidRDefault="002C5D28" w:rsidP="0096519C">
      <w:pPr>
        <w:pStyle w:val="PL"/>
        <w:rPr>
          <w:rPrChange w:id="90159" w:author="Draft version 2" w:date="2020-04-03T01:44:00Z">
            <w:rPr>
              <w:color w:val="808080"/>
            </w:rPr>
          </w:rPrChange>
        </w:rPr>
      </w:pPr>
      <w:r w:rsidRPr="004072B1">
        <w:rPr>
          <w:rPrChange w:id="90160" w:author="Draft version 2" w:date="2020-04-03T01:44:00Z">
            <w:rPr/>
          </w:rPrChange>
        </w:rPr>
        <w:t xml:space="preserve">        rank4-4                             </w:t>
      </w:r>
      <w:r w:rsidRPr="004072B1">
        <w:rPr>
          <w:rPrChange w:id="90161" w:author="Draft version 2" w:date="2020-04-03T01:44:00Z">
            <w:rPr>
              <w:color w:val="993366"/>
            </w:rPr>
          </w:rPrChange>
        </w:rPr>
        <w:t>SEQUENCE</w:t>
      </w:r>
      <w:r w:rsidRPr="004072B1">
        <w:rPr>
          <w:rPrChange w:id="90162" w:author="Draft version 2" w:date="2020-04-03T01:44:00Z">
            <w:rPr/>
          </w:rPrChange>
        </w:rPr>
        <w:t>(</w:t>
      </w:r>
      <w:r w:rsidRPr="004072B1">
        <w:rPr>
          <w:rPrChange w:id="90163" w:author="Draft version 2" w:date="2020-04-03T01:44:00Z">
            <w:rPr>
              <w:color w:val="993366"/>
            </w:rPr>
          </w:rPrChange>
        </w:rPr>
        <w:t>SIZE</w:t>
      </w:r>
      <w:r w:rsidRPr="004072B1">
        <w:rPr>
          <w:rPrChange w:id="90164" w:author="Draft version 2" w:date="2020-04-03T01:44:00Z">
            <w:rPr/>
          </w:rPrChange>
        </w:rPr>
        <w:t>(4))</w:t>
      </w:r>
      <w:r w:rsidRPr="004072B1">
        <w:rPr>
          <w:rPrChange w:id="90165" w:author="Draft version 2" w:date="2020-04-03T01:44:00Z">
            <w:rPr>
              <w:color w:val="993366"/>
            </w:rPr>
          </w:rPrChange>
        </w:rPr>
        <w:t xml:space="preserve"> OF</w:t>
      </w:r>
      <w:r w:rsidRPr="004072B1">
        <w:rPr>
          <w:rPrChange w:id="90166" w:author="Draft version 2" w:date="2020-04-03T01:44:00Z">
            <w:rPr/>
          </w:rPrChange>
        </w:rPr>
        <w:t xml:space="preserve"> PortIndex4                                 </w:t>
      </w:r>
      <w:r w:rsidRPr="004072B1">
        <w:rPr>
          <w:rPrChange w:id="90167" w:author="Draft version 2" w:date="2020-04-03T01:44:00Z">
            <w:rPr>
              <w:color w:val="993366"/>
            </w:rPr>
          </w:rPrChange>
        </w:rPr>
        <w:t>OPTIONAL</w:t>
      </w:r>
      <w:r w:rsidRPr="004072B1">
        <w:rPr>
          <w:rPrChange w:id="90168" w:author="Draft version 2" w:date="2020-04-03T01:44:00Z">
            <w:rPr/>
          </w:rPrChange>
        </w:rPr>
        <w:t xml:space="preserve">    </w:t>
      </w:r>
      <w:r w:rsidRPr="004072B1">
        <w:rPr>
          <w:rPrChange w:id="90169" w:author="Draft version 2" w:date="2020-04-03T01:44:00Z">
            <w:rPr>
              <w:color w:val="808080"/>
            </w:rPr>
          </w:rPrChange>
        </w:rPr>
        <w:t>-- Need R</w:t>
      </w:r>
    </w:p>
    <w:p w14:paraId="1A572E38" w14:textId="77777777" w:rsidR="002C5D28" w:rsidRPr="004072B1" w:rsidRDefault="002C5D28" w:rsidP="0096519C">
      <w:pPr>
        <w:pStyle w:val="PL"/>
        <w:rPr>
          <w:rPrChange w:id="90170" w:author="Draft version 2" w:date="2020-04-03T01:44:00Z">
            <w:rPr/>
          </w:rPrChange>
        </w:rPr>
      </w:pPr>
      <w:r w:rsidRPr="004072B1">
        <w:rPr>
          <w:rPrChange w:id="90171" w:author="Draft version 2" w:date="2020-04-03T01:44:00Z">
            <w:rPr/>
          </w:rPrChange>
        </w:rPr>
        <w:t xml:space="preserve">    },</w:t>
      </w:r>
    </w:p>
    <w:p w14:paraId="1D94E905" w14:textId="77777777" w:rsidR="002C5D28" w:rsidRPr="004072B1" w:rsidRDefault="002C5D28" w:rsidP="0096519C">
      <w:pPr>
        <w:pStyle w:val="PL"/>
        <w:rPr>
          <w:rPrChange w:id="90172" w:author="Draft version 2" w:date="2020-04-03T01:44:00Z">
            <w:rPr/>
          </w:rPrChange>
        </w:rPr>
      </w:pPr>
      <w:r w:rsidRPr="004072B1">
        <w:rPr>
          <w:rPrChange w:id="90173" w:author="Draft version 2" w:date="2020-04-03T01:44:00Z">
            <w:rPr/>
          </w:rPrChange>
        </w:rPr>
        <w:t xml:space="preserve">    portIndex2                          </w:t>
      </w:r>
      <w:r w:rsidRPr="004072B1">
        <w:rPr>
          <w:rPrChange w:id="90174" w:author="Draft version 2" w:date="2020-04-03T01:44:00Z">
            <w:rPr>
              <w:color w:val="993366"/>
            </w:rPr>
          </w:rPrChange>
        </w:rPr>
        <w:t>SEQUENCE</w:t>
      </w:r>
      <w:r w:rsidRPr="004072B1">
        <w:rPr>
          <w:rPrChange w:id="90175" w:author="Draft version 2" w:date="2020-04-03T01:44:00Z">
            <w:rPr/>
          </w:rPrChange>
        </w:rPr>
        <w:t>{</w:t>
      </w:r>
    </w:p>
    <w:p w14:paraId="74BC3403" w14:textId="77777777" w:rsidR="002C5D28" w:rsidRPr="004072B1" w:rsidRDefault="002C5D28" w:rsidP="0096519C">
      <w:pPr>
        <w:pStyle w:val="PL"/>
        <w:rPr>
          <w:rPrChange w:id="90176" w:author="Draft version 2" w:date="2020-04-03T01:44:00Z">
            <w:rPr>
              <w:color w:val="808080"/>
            </w:rPr>
          </w:rPrChange>
        </w:rPr>
      </w:pPr>
      <w:r w:rsidRPr="004072B1">
        <w:rPr>
          <w:rPrChange w:id="90177" w:author="Draft version 2" w:date="2020-04-03T01:44:00Z">
            <w:rPr/>
          </w:rPrChange>
        </w:rPr>
        <w:t xml:space="preserve">        rank1-2                             PortIndex2                                                      </w:t>
      </w:r>
      <w:r w:rsidRPr="004072B1">
        <w:rPr>
          <w:rPrChange w:id="90178" w:author="Draft version 2" w:date="2020-04-03T01:44:00Z">
            <w:rPr>
              <w:color w:val="993366"/>
            </w:rPr>
          </w:rPrChange>
        </w:rPr>
        <w:t>OPTIONAL</w:t>
      </w:r>
      <w:r w:rsidRPr="004072B1">
        <w:rPr>
          <w:rPrChange w:id="90179" w:author="Draft version 2" w:date="2020-04-03T01:44:00Z">
            <w:rPr/>
          </w:rPrChange>
        </w:rPr>
        <w:t xml:space="preserve">,   </w:t>
      </w:r>
      <w:r w:rsidRPr="004072B1">
        <w:rPr>
          <w:rPrChange w:id="90180" w:author="Draft version 2" w:date="2020-04-03T01:44:00Z">
            <w:rPr>
              <w:color w:val="808080"/>
            </w:rPr>
          </w:rPrChange>
        </w:rPr>
        <w:t>-- Need R</w:t>
      </w:r>
    </w:p>
    <w:p w14:paraId="73245711" w14:textId="77777777" w:rsidR="002C5D28" w:rsidRPr="004072B1" w:rsidRDefault="002C5D28" w:rsidP="0096519C">
      <w:pPr>
        <w:pStyle w:val="PL"/>
        <w:rPr>
          <w:rPrChange w:id="90181" w:author="Draft version 2" w:date="2020-04-03T01:44:00Z">
            <w:rPr>
              <w:color w:val="808080"/>
            </w:rPr>
          </w:rPrChange>
        </w:rPr>
      </w:pPr>
      <w:r w:rsidRPr="004072B1">
        <w:rPr>
          <w:rPrChange w:id="90182" w:author="Draft version 2" w:date="2020-04-03T01:44:00Z">
            <w:rPr/>
          </w:rPrChange>
        </w:rPr>
        <w:t xml:space="preserve">        rank2-2                             </w:t>
      </w:r>
      <w:r w:rsidRPr="004072B1">
        <w:rPr>
          <w:rPrChange w:id="90183" w:author="Draft version 2" w:date="2020-04-03T01:44:00Z">
            <w:rPr>
              <w:color w:val="993366"/>
            </w:rPr>
          </w:rPrChange>
        </w:rPr>
        <w:t>SEQUENCE</w:t>
      </w:r>
      <w:r w:rsidRPr="004072B1">
        <w:rPr>
          <w:rPrChange w:id="90184" w:author="Draft version 2" w:date="2020-04-03T01:44:00Z">
            <w:rPr/>
          </w:rPrChange>
        </w:rPr>
        <w:t>(</w:t>
      </w:r>
      <w:r w:rsidRPr="004072B1">
        <w:rPr>
          <w:rPrChange w:id="90185" w:author="Draft version 2" w:date="2020-04-03T01:44:00Z">
            <w:rPr>
              <w:color w:val="993366"/>
            </w:rPr>
          </w:rPrChange>
        </w:rPr>
        <w:t>SIZE</w:t>
      </w:r>
      <w:r w:rsidRPr="004072B1">
        <w:rPr>
          <w:rPrChange w:id="90186" w:author="Draft version 2" w:date="2020-04-03T01:44:00Z">
            <w:rPr/>
          </w:rPrChange>
        </w:rPr>
        <w:t>(2))</w:t>
      </w:r>
      <w:r w:rsidRPr="004072B1">
        <w:rPr>
          <w:rPrChange w:id="90187" w:author="Draft version 2" w:date="2020-04-03T01:44:00Z">
            <w:rPr>
              <w:color w:val="993366"/>
            </w:rPr>
          </w:rPrChange>
        </w:rPr>
        <w:t xml:space="preserve"> OF</w:t>
      </w:r>
      <w:r w:rsidRPr="004072B1">
        <w:rPr>
          <w:rPrChange w:id="90188" w:author="Draft version 2" w:date="2020-04-03T01:44:00Z">
            <w:rPr/>
          </w:rPrChange>
        </w:rPr>
        <w:t xml:space="preserve"> PortIndex2                                 </w:t>
      </w:r>
      <w:r w:rsidRPr="004072B1">
        <w:rPr>
          <w:rPrChange w:id="90189" w:author="Draft version 2" w:date="2020-04-03T01:44:00Z">
            <w:rPr>
              <w:color w:val="993366"/>
            </w:rPr>
          </w:rPrChange>
        </w:rPr>
        <w:t>OPTIONAL</w:t>
      </w:r>
      <w:r w:rsidRPr="004072B1">
        <w:rPr>
          <w:rPrChange w:id="90190" w:author="Draft version 2" w:date="2020-04-03T01:44:00Z">
            <w:rPr/>
          </w:rPrChange>
        </w:rPr>
        <w:t xml:space="preserve">    </w:t>
      </w:r>
      <w:r w:rsidRPr="004072B1">
        <w:rPr>
          <w:rPrChange w:id="90191" w:author="Draft version 2" w:date="2020-04-03T01:44:00Z">
            <w:rPr>
              <w:color w:val="808080"/>
            </w:rPr>
          </w:rPrChange>
        </w:rPr>
        <w:t>-- Need R</w:t>
      </w:r>
    </w:p>
    <w:p w14:paraId="542D0A4E" w14:textId="77777777" w:rsidR="002C5D28" w:rsidRPr="004072B1" w:rsidRDefault="002C5D28" w:rsidP="0096519C">
      <w:pPr>
        <w:pStyle w:val="PL"/>
        <w:rPr>
          <w:rPrChange w:id="90192" w:author="Draft version 2" w:date="2020-04-03T01:44:00Z">
            <w:rPr/>
          </w:rPrChange>
        </w:rPr>
      </w:pPr>
      <w:r w:rsidRPr="004072B1">
        <w:rPr>
          <w:rPrChange w:id="90193" w:author="Draft version 2" w:date="2020-04-03T01:44:00Z">
            <w:rPr/>
          </w:rPrChange>
        </w:rPr>
        <w:t xml:space="preserve">    },</w:t>
      </w:r>
    </w:p>
    <w:p w14:paraId="5EF13829" w14:textId="77777777" w:rsidR="002C5D28" w:rsidRPr="004072B1" w:rsidRDefault="002C5D28" w:rsidP="0096519C">
      <w:pPr>
        <w:pStyle w:val="PL"/>
        <w:rPr>
          <w:rPrChange w:id="90194" w:author="Draft version 2" w:date="2020-04-03T01:44:00Z">
            <w:rPr/>
          </w:rPrChange>
        </w:rPr>
      </w:pPr>
      <w:r w:rsidRPr="004072B1">
        <w:rPr>
          <w:rPrChange w:id="90195" w:author="Draft version 2" w:date="2020-04-03T01:44:00Z">
            <w:rPr/>
          </w:rPrChange>
        </w:rPr>
        <w:t xml:space="preserve">    portIndex1                          </w:t>
      </w:r>
      <w:r w:rsidRPr="004072B1">
        <w:rPr>
          <w:rPrChange w:id="90196" w:author="Draft version 2" w:date="2020-04-03T01:44:00Z">
            <w:rPr>
              <w:color w:val="993366"/>
            </w:rPr>
          </w:rPrChange>
        </w:rPr>
        <w:t>NULL</w:t>
      </w:r>
    </w:p>
    <w:p w14:paraId="67047753" w14:textId="77777777" w:rsidR="002C5D28" w:rsidRPr="004072B1" w:rsidRDefault="002C5D28" w:rsidP="0096519C">
      <w:pPr>
        <w:pStyle w:val="PL"/>
        <w:rPr>
          <w:rPrChange w:id="90197" w:author="Draft version 2" w:date="2020-04-03T01:44:00Z">
            <w:rPr/>
          </w:rPrChange>
        </w:rPr>
      </w:pPr>
      <w:r w:rsidRPr="004072B1">
        <w:rPr>
          <w:rPrChange w:id="90198" w:author="Draft version 2" w:date="2020-04-03T01:44:00Z">
            <w:rPr/>
          </w:rPrChange>
        </w:rPr>
        <w:t>}</w:t>
      </w:r>
    </w:p>
    <w:bookmarkEnd w:id="90036"/>
    <w:p w14:paraId="3162A3B7" w14:textId="77777777" w:rsidR="002C5D28" w:rsidRPr="004072B1" w:rsidRDefault="002C5D28" w:rsidP="0096519C">
      <w:pPr>
        <w:pStyle w:val="PL"/>
        <w:rPr>
          <w:rPrChange w:id="90199" w:author="Draft version 2" w:date="2020-04-03T01:44:00Z">
            <w:rPr/>
          </w:rPrChange>
        </w:rPr>
      </w:pPr>
    </w:p>
    <w:p w14:paraId="302F60EC" w14:textId="77777777" w:rsidR="002C5D28" w:rsidRPr="004072B1" w:rsidRDefault="002C5D28" w:rsidP="0096519C">
      <w:pPr>
        <w:pStyle w:val="PL"/>
        <w:rPr>
          <w:rPrChange w:id="90200" w:author="Draft version 2" w:date="2020-04-03T01:44:00Z">
            <w:rPr/>
          </w:rPrChange>
        </w:rPr>
      </w:pPr>
      <w:r w:rsidRPr="004072B1">
        <w:rPr>
          <w:rPrChange w:id="90201" w:author="Draft version 2" w:date="2020-04-03T01:44:00Z">
            <w:rPr/>
          </w:rPrChange>
        </w:rPr>
        <w:t xml:space="preserve">PortIndex8::=                       </w:t>
      </w:r>
      <w:r w:rsidRPr="004072B1">
        <w:rPr>
          <w:rPrChange w:id="90202" w:author="Draft version 2" w:date="2020-04-03T01:44:00Z">
            <w:rPr>
              <w:color w:val="993366"/>
            </w:rPr>
          </w:rPrChange>
        </w:rPr>
        <w:t>INTEGER</w:t>
      </w:r>
      <w:r w:rsidRPr="004072B1">
        <w:rPr>
          <w:rPrChange w:id="90203" w:author="Draft version 2" w:date="2020-04-03T01:44:00Z">
            <w:rPr/>
          </w:rPrChange>
        </w:rPr>
        <w:t xml:space="preserve"> (0..7)</w:t>
      </w:r>
    </w:p>
    <w:p w14:paraId="24A6157A" w14:textId="77777777" w:rsidR="002C5D28" w:rsidRPr="004072B1" w:rsidRDefault="002C5D28" w:rsidP="0096519C">
      <w:pPr>
        <w:pStyle w:val="PL"/>
        <w:rPr>
          <w:rPrChange w:id="90204" w:author="Draft version 2" w:date="2020-04-03T01:44:00Z">
            <w:rPr/>
          </w:rPrChange>
        </w:rPr>
      </w:pPr>
      <w:r w:rsidRPr="004072B1">
        <w:rPr>
          <w:rPrChange w:id="90205" w:author="Draft version 2" w:date="2020-04-03T01:44:00Z">
            <w:rPr/>
          </w:rPrChange>
        </w:rPr>
        <w:t xml:space="preserve">PortIndex4::=                       </w:t>
      </w:r>
      <w:r w:rsidRPr="004072B1">
        <w:rPr>
          <w:rPrChange w:id="90206" w:author="Draft version 2" w:date="2020-04-03T01:44:00Z">
            <w:rPr>
              <w:color w:val="993366"/>
            </w:rPr>
          </w:rPrChange>
        </w:rPr>
        <w:t>INTEGER</w:t>
      </w:r>
      <w:r w:rsidRPr="004072B1">
        <w:rPr>
          <w:rPrChange w:id="90207" w:author="Draft version 2" w:date="2020-04-03T01:44:00Z">
            <w:rPr/>
          </w:rPrChange>
        </w:rPr>
        <w:t xml:space="preserve"> (0..3)</w:t>
      </w:r>
    </w:p>
    <w:p w14:paraId="1292B7B3" w14:textId="77777777" w:rsidR="002C5D28" w:rsidRPr="004072B1" w:rsidRDefault="002C5D28" w:rsidP="0096519C">
      <w:pPr>
        <w:pStyle w:val="PL"/>
        <w:rPr>
          <w:rPrChange w:id="90208" w:author="Draft version 2" w:date="2020-04-03T01:44:00Z">
            <w:rPr/>
          </w:rPrChange>
        </w:rPr>
      </w:pPr>
      <w:r w:rsidRPr="004072B1">
        <w:rPr>
          <w:rPrChange w:id="90209" w:author="Draft version 2" w:date="2020-04-03T01:44:00Z">
            <w:rPr/>
          </w:rPrChange>
        </w:rPr>
        <w:t xml:space="preserve">PortIndex2::=                       </w:t>
      </w:r>
      <w:r w:rsidRPr="004072B1">
        <w:rPr>
          <w:rPrChange w:id="90210" w:author="Draft version 2" w:date="2020-04-03T01:44:00Z">
            <w:rPr>
              <w:color w:val="993366"/>
            </w:rPr>
          </w:rPrChange>
        </w:rPr>
        <w:t>INTEGER</w:t>
      </w:r>
      <w:r w:rsidRPr="004072B1">
        <w:rPr>
          <w:rPrChange w:id="90211" w:author="Draft version 2" w:date="2020-04-03T01:44:00Z">
            <w:rPr/>
          </w:rPrChange>
        </w:rPr>
        <w:t xml:space="preserve"> (0..1)</w:t>
      </w:r>
    </w:p>
    <w:p w14:paraId="219E015B" w14:textId="77777777" w:rsidR="002C5D28" w:rsidRPr="004072B1" w:rsidRDefault="002C5D28" w:rsidP="0096519C">
      <w:pPr>
        <w:pStyle w:val="PL"/>
        <w:rPr>
          <w:rPrChange w:id="90212" w:author="Draft version 2" w:date="2020-04-03T01:44:00Z">
            <w:rPr/>
          </w:rPrChange>
        </w:rPr>
      </w:pPr>
    </w:p>
    <w:p w14:paraId="45A6C3CB" w14:textId="77777777" w:rsidR="002C5D28" w:rsidRPr="004072B1" w:rsidRDefault="002C5D28" w:rsidP="0096519C">
      <w:pPr>
        <w:pStyle w:val="PL"/>
        <w:rPr>
          <w:rPrChange w:id="90213" w:author="Draft version 2" w:date="2020-04-03T01:44:00Z">
            <w:rPr>
              <w:color w:val="808080"/>
            </w:rPr>
          </w:rPrChange>
        </w:rPr>
      </w:pPr>
      <w:r w:rsidRPr="004072B1">
        <w:rPr>
          <w:rPrChange w:id="90214" w:author="Draft version 2" w:date="2020-04-03T01:44:00Z">
            <w:rPr>
              <w:color w:val="808080"/>
            </w:rPr>
          </w:rPrChange>
        </w:rPr>
        <w:t>-- TAG-CSI-REPORTCONFIG-STOP</w:t>
      </w:r>
    </w:p>
    <w:p w14:paraId="29B22461" w14:textId="77777777" w:rsidR="002C5D28" w:rsidRPr="004072B1" w:rsidRDefault="002C5D28" w:rsidP="0096519C">
      <w:pPr>
        <w:pStyle w:val="PL"/>
        <w:rPr>
          <w:rPrChange w:id="90215" w:author="Draft version 2" w:date="2020-04-03T01:44:00Z">
            <w:rPr>
              <w:color w:val="808080"/>
            </w:rPr>
          </w:rPrChange>
        </w:rPr>
      </w:pPr>
      <w:r w:rsidRPr="004072B1">
        <w:rPr>
          <w:rPrChange w:id="90216" w:author="Draft version 2" w:date="2020-04-03T01:44:00Z">
            <w:rPr>
              <w:color w:val="808080"/>
            </w:rPr>
          </w:rPrChange>
        </w:rPr>
        <w:t>-- ASN1STOP</w:t>
      </w:r>
    </w:p>
    <w:p w14:paraId="322A6AB7" w14:textId="77777777" w:rsidR="002C5D28" w:rsidRPr="004072B1" w:rsidRDefault="002C5D28" w:rsidP="002C5D28">
      <w:pPr>
        <w:rPr>
          <w:rPrChange w:id="90217" w:author="Draft version 2" w:date="2020-04-03T01:44: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6420" w:rsidRPr="004072B1"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4072B1" w:rsidRDefault="002C5D28" w:rsidP="00F43D0B">
            <w:pPr>
              <w:pStyle w:val="TAH"/>
              <w:rPr>
                <w:szCs w:val="22"/>
                <w:rPrChange w:id="90218" w:author="Draft version 2" w:date="2020-04-03T01:44:00Z">
                  <w:rPr>
                    <w:szCs w:val="22"/>
                  </w:rPr>
                </w:rPrChange>
              </w:rPr>
            </w:pPr>
            <w:bookmarkStart w:id="90219" w:name="_Hlk2170988"/>
            <w:bookmarkStart w:id="90220" w:name="_Hlk535756808"/>
            <w:r w:rsidRPr="004072B1">
              <w:rPr>
                <w:i/>
                <w:szCs w:val="22"/>
                <w:rPrChange w:id="90221" w:author="Draft version 2" w:date="2020-04-03T01:44:00Z">
                  <w:rPr>
                    <w:i/>
                    <w:szCs w:val="22"/>
                  </w:rPr>
                </w:rPrChange>
              </w:rPr>
              <w:lastRenderedPageBreak/>
              <w:t xml:space="preserve">CSI-ReportConfig </w:t>
            </w:r>
            <w:r w:rsidRPr="004072B1">
              <w:rPr>
                <w:szCs w:val="22"/>
                <w:rPrChange w:id="90222" w:author="Draft version 2" w:date="2020-04-03T01:44:00Z">
                  <w:rPr>
                    <w:szCs w:val="22"/>
                  </w:rPr>
                </w:rPrChange>
              </w:rPr>
              <w:t>field descriptions</w:t>
            </w:r>
          </w:p>
        </w:tc>
      </w:tr>
      <w:bookmarkEnd w:id="90219"/>
      <w:tr w:rsidR="00936420" w:rsidRPr="004072B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4072B1" w:rsidRDefault="002C5D28" w:rsidP="00F43D0B">
            <w:pPr>
              <w:pStyle w:val="TAL"/>
              <w:rPr>
                <w:szCs w:val="22"/>
                <w:rPrChange w:id="90223" w:author="Draft version 2" w:date="2020-04-03T01:44:00Z">
                  <w:rPr>
                    <w:szCs w:val="22"/>
                  </w:rPr>
                </w:rPrChange>
              </w:rPr>
            </w:pPr>
            <w:r w:rsidRPr="004072B1">
              <w:rPr>
                <w:b/>
                <w:i/>
                <w:szCs w:val="22"/>
                <w:rPrChange w:id="90224" w:author="Draft version 2" w:date="2020-04-03T01:44:00Z">
                  <w:rPr>
                    <w:b/>
                    <w:i/>
                    <w:szCs w:val="22"/>
                  </w:rPr>
                </w:rPrChange>
              </w:rPr>
              <w:t>carrier</w:t>
            </w:r>
          </w:p>
          <w:p w14:paraId="31BDC225" w14:textId="77777777" w:rsidR="002C5D28" w:rsidRPr="004072B1" w:rsidRDefault="002C5D28" w:rsidP="00F43D0B">
            <w:pPr>
              <w:pStyle w:val="TAL"/>
              <w:rPr>
                <w:szCs w:val="22"/>
                <w:rPrChange w:id="90225" w:author="Draft version 2" w:date="2020-04-03T01:44:00Z">
                  <w:rPr>
                    <w:szCs w:val="22"/>
                  </w:rPr>
                </w:rPrChange>
              </w:rPr>
            </w:pPr>
            <w:r w:rsidRPr="004072B1">
              <w:rPr>
                <w:szCs w:val="22"/>
                <w:rPrChange w:id="90226" w:author="Draft version 2" w:date="2020-04-03T01:44:00Z">
                  <w:rPr>
                    <w:szCs w:val="22"/>
                  </w:rPr>
                </w:rPrChange>
              </w:rPr>
              <w:t xml:space="preserve">Indicates in which serving cell the </w:t>
            </w:r>
            <w:r w:rsidRPr="004072B1">
              <w:rPr>
                <w:i/>
                <w:rPrChange w:id="90227" w:author="Draft version 2" w:date="2020-04-03T01:44:00Z">
                  <w:rPr>
                    <w:i/>
                  </w:rPr>
                </w:rPrChange>
              </w:rPr>
              <w:t>CSI-ResourceConfig</w:t>
            </w:r>
            <w:r w:rsidRPr="004072B1">
              <w:rPr>
                <w:szCs w:val="22"/>
                <w:rPrChange w:id="90228" w:author="Draft version 2" w:date="2020-04-03T01:44:00Z">
                  <w:rPr>
                    <w:szCs w:val="22"/>
                  </w:rPr>
                </w:rPrChange>
              </w:rPr>
              <w:t xml:space="preserve"> indicated below are to be found. If the field is absent, the resources are on the same serving cell as this report configuration.</w:t>
            </w:r>
          </w:p>
        </w:tc>
      </w:tr>
      <w:tr w:rsidR="00936420" w:rsidRPr="004072B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4072B1" w:rsidRDefault="002C5D28" w:rsidP="00F43D0B">
            <w:pPr>
              <w:pStyle w:val="TAL"/>
              <w:rPr>
                <w:szCs w:val="22"/>
                <w:rPrChange w:id="90229" w:author="Draft version 2" w:date="2020-04-03T01:44:00Z">
                  <w:rPr>
                    <w:szCs w:val="22"/>
                  </w:rPr>
                </w:rPrChange>
              </w:rPr>
            </w:pPr>
            <w:r w:rsidRPr="004072B1">
              <w:rPr>
                <w:b/>
                <w:i/>
                <w:szCs w:val="22"/>
                <w:rPrChange w:id="90230" w:author="Draft version 2" w:date="2020-04-03T01:44:00Z">
                  <w:rPr>
                    <w:b/>
                    <w:i/>
                    <w:szCs w:val="22"/>
                  </w:rPr>
                </w:rPrChange>
              </w:rPr>
              <w:t>codebookConfig</w:t>
            </w:r>
          </w:p>
          <w:p w14:paraId="4B9D7D84" w14:textId="540E3870" w:rsidR="002C5D28" w:rsidRPr="004072B1" w:rsidRDefault="002C5D28" w:rsidP="00F43D0B">
            <w:pPr>
              <w:pStyle w:val="TAL"/>
              <w:rPr>
                <w:szCs w:val="22"/>
                <w:rPrChange w:id="90231" w:author="Draft version 2" w:date="2020-04-03T01:44:00Z">
                  <w:rPr>
                    <w:szCs w:val="22"/>
                  </w:rPr>
                </w:rPrChange>
              </w:rPr>
            </w:pPr>
            <w:r w:rsidRPr="004072B1">
              <w:rPr>
                <w:szCs w:val="22"/>
                <w:rPrChange w:id="90232" w:author="Draft version 2" w:date="2020-04-03T01:44:00Z">
                  <w:rPr>
                    <w:szCs w:val="22"/>
                  </w:rPr>
                </w:rPrChange>
              </w:rPr>
              <w:t>Codebook configuration for Type-1 or Type-</w:t>
            </w:r>
            <w:r w:rsidR="00A56CF0" w:rsidRPr="004072B1">
              <w:rPr>
                <w:szCs w:val="22"/>
                <w:rPrChange w:id="90233" w:author="Draft version 2" w:date="2020-04-03T01:44:00Z">
                  <w:rPr>
                    <w:szCs w:val="22"/>
                  </w:rPr>
                </w:rPrChange>
              </w:rPr>
              <w:t>2</w:t>
            </w:r>
            <w:r w:rsidRPr="004072B1">
              <w:rPr>
                <w:szCs w:val="22"/>
                <w:rPrChange w:id="90234" w:author="Draft version 2" w:date="2020-04-03T01:44:00Z">
                  <w:rPr>
                    <w:szCs w:val="22"/>
                  </w:rPr>
                </w:rPrChange>
              </w:rPr>
              <w:t xml:space="preserve"> including codebook subset restriction</w:t>
            </w:r>
            <w:r w:rsidR="001634A6" w:rsidRPr="004072B1">
              <w:rPr>
                <w:szCs w:val="22"/>
                <w:rPrChange w:id="90235" w:author="Draft version 2" w:date="2020-04-03T01:44:00Z">
                  <w:rPr>
                    <w:szCs w:val="22"/>
                  </w:rPr>
                </w:rPrChange>
              </w:rPr>
              <w:t>.</w:t>
            </w:r>
            <w:ins w:id="90236" w:author="CR#1500r2" w:date="2020-03-28T16:20:00Z">
              <w:r w:rsidR="007B7030" w:rsidRPr="004072B1">
                <w:rPr>
                  <w:szCs w:val="22"/>
                  <w:rPrChange w:id="90237" w:author="Draft version 2" w:date="2020-04-03T01:44:00Z">
                    <w:rPr>
                      <w:szCs w:val="22"/>
                    </w:rPr>
                  </w:rPrChange>
                </w:rPr>
                <w:t xml:space="preserve"> If the field </w:t>
              </w:r>
              <w:r w:rsidR="007B7030" w:rsidRPr="004072B1">
                <w:rPr>
                  <w:i/>
                  <w:szCs w:val="22"/>
                  <w:rPrChange w:id="90238" w:author="Draft version 2" w:date="2020-04-03T01:44:00Z">
                    <w:rPr>
                      <w:i/>
                      <w:szCs w:val="22"/>
                    </w:rPr>
                  </w:rPrChange>
                </w:rPr>
                <w:t>codebookConfig-r16</w:t>
              </w:r>
              <w:r w:rsidR="007B7030" w:rsidRPr="004072B1">
                <w:rPr>
                  <w:szCs w:val="22"/>
                  <w:rPrChange w:id="90239" w:author="Draft version 2" w:date="2020-04-03T01:44:00Z">
                    <w:rPr>
                      <w:szCs w:val="22"/>
                    </w:rPr>
                  </w:rPrChange>
                </w:rPr>
                <w:t xml:space="preserve"> is present, UE shall ignore the </w:t>
              </w:r>
              <w:r w:rsidR="007B7030" w:rsidRPr="004072B1">
                <w:rPr>
                  <w:i/>
                  <w:szCs w:val="22"/>
                  <w:rPrChange w:id="90240" w:author="Draft version 2" w:date="2020-04-03T01:44:00Z">
                    <w:rPr>
                      <w:i/>
                      <w:szCs w:val="22"/>
                    </w:rPr>
                  </w:rPrChange>
                </w:rPr>
                <w:t>codebookConfig</w:t>
              </w:r>
              <w:r w:rsidR="007B7030" w:rsidRPr="004072B1">
                <w:rPr>
                  <w:szCs w:val="22"/>
                  <w:rPrChange w:id="90241" w:author="Draft version 2" w:date="2020-04-03T01:44:00Z">
                    <w:rPr>
                      <w:szCs w:val="22"/>
                    </w:rPr>
                  </w:rPrChange>
                </w:rPr>
                <w:t xml:space="preserve"> (without suffix).</w:t>
              </w:r>
            </w:ins>
          </w:p>
        </w:tc>
      </w:tr>
      <w:bookmarkEnd w:id="90220"/>
      <w:tr w:rsidR="00936420" w:rsidRPr="004072B1"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4072B1" w:rsidRDefault="002C5D28" w:rsidP="00F43D0B">
            <w:pPr>
              <w:pStyle w:val="TAL"/>
              <w:rPr>
                <w:szCs w:val="22"/>
                <w:rPrChange w:id="90242" w:author="Draft version 2" w:date="2020-04-03T01:44:00Z">
                  <w:rPr>
                    <w:szCs w:val="22"/>
                  </w:rPr>
                </w:rPrChange>
              </w:rPr>
            </w:pPr>
            <w:r w:rsidRPr="004072B1">
              <w:rPr>
                <w:b/>
                <w:i/>
                <w:szCs w:val="22"/>
                <w:rPrChange w:id="90243" w:author="Draft version 2" w:date="2020-04-03T01:44:00Z">
                  <w:rPr>
                    <w:b/>
                    <w:i/>
                    <w:szCs w:val="22"/>
                  </w:rPr>
                </w:rPrChange>
              </w:rPr>
              <w:t>cqi-FormatIndicator</w:t>
            </w:r>
          </w:p>
          <w:p w14:paraId="0BAA45EB" w14:textId="77777777" w:rsidR="002C5D28" w:rsidRPr="004072B1" w:rsidRDefault="002C5D28" w:rsidP="00F43D0B">
            <w:pPr>
              <w:pStyle w:val="TAL"/>
              <w:rPr>
                <w:szCs w:val="22"/>
                <w:rPrChange w:id="90244" w:author="Draft version 2" w:date="2020-04-03T01:44:00Z">
                  <w:rPr>
                    <w:szCs w:val="22"/>
                  </w:rPr>
                </w:rPrChange>
              </w:rPr>
            </w:pPr>
            <w:r w:rsidRPr="004072B1">
              <w:rPr>
                <w:szCs w:val="22"/>
                <w:rPrChange w:id="90245" w:author="Draft version 2" w:date="2020-04-03T01:44:00Z">
                  <w:rPr>
                    <w:szCs w:val="22"/>
                  </w:rPr>
                </w:rPrChange>
              </w:rPr>
              <w:t xml:space="preserve">Indicates whether the UE shall report a single (wideband) or multiple (subband) CQI. (see </w:t>
            </w:r>
            <w:r w:rsidR="001634A6" w:rsidRPr="004072B1">
              <w:rPr>
                <w:szCs w:val="22"/>
                <w:rPrChange w:id="90246" w:author="Draft version 2" w:date="2020-04-03T01:44:00Z">
                  <w:rPr>
                    <w:szCs w:val="22"/>
                  </w:rPr>
                </w:rPrChange>
              </w:rPr>
              <w:t xml:space="preserve">TS </w:t>
            </w:r>
            <w:r w:rsidRPr="004072B1">
              <w:rPr>
                <w:szCs w:val="22"/>
                <w:rPrChange w:id="90247" w:author="Draft version 2" w:date="2020-04-03T01:44:00Z">
                  <w:rPr>
                    <w:szCs w:val="22"/>
                  </w:rPr>
                </w:rPrChange>
              </w:rPr>
              <w:t>38.214</w:t>
            </w:r>
            <w:r w:rsidR="001634A6" w:rsidRPr="004072B1">
              <w:rPr>
                <w:szCs w:val="22"/>
                <w:rPrChange w:id="90248" w:author="Draft version 2" w:date="2020-04-03T01:44:00Z">
                  <w:rPr>
                    <w:szCs w:val="22"/>
                  </w:rPr>
                </w:rPrChange>
              </w:rPr>
              <w:t xml:space="preserve"> [19]</w:t>
            </w:r>
            <w:r w:rsidRPr="004072B1">
              <w:rPr>
                <w:szCs w:val="22"/>
                <w:rPrChange w:id="90249" w:author="Draft version 2" w:date="2020-04-03T01:44:00Z">
                  <w:rPr>
                    <w:szCs w:val="22"/>
                  </w:rPr>
                </w:rPrChange>
              </w:rPr>
              <w:t xml:space="preserve">, </w:t>
            </w:r>
            <w:r w:rsidR="00581EBE" w:rsidRPr="004072B1">
              <w:rPr>
                <w:szCs w:val="22"/>
                <w:rPrChange w:id="90250" w:author="Draft version 2" w:date="2020-04-03T01:44:00Z">
                  <w:rPr>
                    <w:szCs w:val="22"/>
                  </w:rPr>
                </w:rPrChange>
              </w:rPr>
              <w:t>clause</w:t>
            </w:r>
            <w:r w:rsidRPr="004072B1">
              <w:rPr>
                <w:szCs w:val="22"/>
                <w:rPrChange w:id="90251" w:author="Draft version 2" w:date="2020-04-03T01:44:00Z">
                  <w:rPr>
                    <w:szCs w:val="22"/>
                  </w:rPr>
                </w:rPrChange>
              </w:rPr>
              <w:t xml:space="preserve"> 5.2.1.4)</w:t>
            </w:r>
            <w:r w:rsidR="001634A6" w:rsidRPr="004072B1">
              <w:rPr>
                <w:szCs w:val="22"/>
                <w:rPrChange w:id="90252" w:author="Draft version 2" w:date="2020-04-03T01:44:00Z">
                  <w:rPr>
                    <w:szCs w:val="22"/>
                  </w:rPr>
                </w:rPrChange>
              </w:rPr>
              <w:t>.</w:t>
            </w:r>
          </w:p>
        </w:tc>
      </w:tr>
      <w:tr w:rsidR="00936420" w:rsidRPr="004072B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4072B1" w:rsidRDefault="002C5D28" w:rsidP="00F43D0B">
            <w:pPr>
              <w:pStyle w:val="TAL"/>
              <w:rPr>
                <w:szCs w:val="22"/>
                <w:rPrChange w:id="90253" w:author="Draft version 2" w:date="2020-04-03T01:44:00Z">
                  <w:rPr>
                    <w:szCs w:val="22"/>
                  </w:rPr>
                </w:rPrChange>
              </w:rPr>
            </w:pPr>
            <w:r w:rsidRPr="004072B1">
              <w:rPr>
                <w:b/>
                <w:i/>
                <w:szCs w:val="22"/>
                <w:rPrChange w:id="90254" w:author="Draft version 2" w:date="2020-04-03T01:44:00Z">
                  <w:rPr>
                    <w:b/>
                    <w:i/>
                    <w:szCs w:val="22"/>
                  </w:rPr>
                </w:rPrChange>
              </w:rPr>
              <w:t>cqi-Table</w:t>
            </w:r>
          </w:p>
          <w:p w14:paraId="6DCBBCEC" w14:textId="77777777" w:rsidR="002C5D28" w:rsidRPr="004072B1" w:rsidRDefault="002C5D28" w:rsidP="001634A6">
            <w:pPr>
              <w:pStyle w:val="TAL"/>
              <w:rPr>
                <w:szCs w:val="22"/>
                <w:rPrChange w:id="90255" w:author="Draft version 2" w:date="2020-04-03T01:44:00Z">
                  <w:rPr>
                    <w:szCs w:val="22"/>
                  </w:rPr>
                </w:rPrChange>
              </w:rPr>
            </w:pPr>
            <w:r w:rsidRPr="004072B1">
              <w:rPr>
                <w:szCs w:val="22"/>
                <w:rPrChange w:id="90256" w:author="Draft version 2" w:date="2020-04-03T01:44:00Z">
                  <w:rPr>
                    <w:szCs w:val="22"/>
                  </w:rPr>
                </w:rPrChange>
              </w:rPr>
              <w:t xml:space="preserve">Which CQI table to use for CQI calculation (see </w:t>
            </w:r>
            <w:r w:rsidR="001634A6" w:rsidRPr="004072B1">
              <w:rPr>
                <w:szCs w:val="22"/>
                <w:rPrChange w:id="90257" w:author="Draft version 2" w:date="2020-04-03T01:44:00Z">
                  <w:rPr>
                    <w:szCs w:val="22"/>
                  </w:rPr>
                </w:rPrChange>
              </w:rPr>
              <w:t xml:space="preserve">TS </w:t>
            </w:r>
            <w:r w:rsidRPr="004072B1">
              <w:rPr>
                <w:szCs w:val="22"/>
                <w:rPrChange w:id="90258" w:author="Draft version 2" w:date="2020-04-03T01:44:00Z">
                  <w:rPr>
                    <w:szCs w:val="22"/>
                  </w:rPr>
                </w:rPrChange>
              </w:rPr>
              <w:t>38.214</w:t>
            </w:r>
            <w:r w:rsidR="001634A6" w:rsidRPr="004072B1">
              <w:rPr>
                <w:szCs w:val="22"/>
                <w:rPrChange w:id="90259" w:author="Draft version 2" w:date="2020-04-03T01:44:00Z">
                  <w:rPr>
                    <w:szCs w:val="22"/>
                  </w:rPr>
                </w:rPrChange>
              </w:rPr>
              <w:t xml:space="preserve"> [19]</w:t>
            </w:r>
            <w:r w:rsidRPr="004072B1">
              <w:rPr>
                <w:szCs w:val="22"/>
                <w:rPrChange w:id="90260" w:author="Draft version 2" w:date="2020-04-03T01:44:00Z">
                  <w:rPr>
                    <w:szCs w:val="22"/>
                  </w:rPr>
                </w:rPrChange>
              </w:rPr>
              <w:t xml:space="preserve">, </w:t>
            </w:r>
            <w:r w:rsidR="00581EBE" w:rsidRPr="004072B1">
              <w:rPr>
                <w:szCs w:val="22"/>
                <w:rPrChange w:id="90261" w:author="Draft version 2" w:date="2020-04-03T01:44:00Z">
                  <w:rPr>
                    <w:szCs w:val="22"/>
                  </w:rPr>
                </w:rPrChange>
              </w:rPr>
              <w:t>clause</w:t>
            </w:r>
            <w:r w:rsidRPr="004072B1">
              <w:rPr>
                <w:szCs w:val="22"/>
                <w:rPrChange w:id="90262" w:author="Draft version 2" w:date="2020-04-03T01:44:00Z">
                  <w:rPr>
                    <w:szCs w:val="22"/>
                  </w:rPr>
                </w:rPrChange>
              </w:rPr>
              <w:t xml:space="preserve"> 5.2.2.1)</w:t>
            </w:r>
            <w:r w:rsidR="001634A6" w:rsidRPr="004072B1">
              <w:rPr>
                <w:szCs w:val="22"/>
                <w:rPrChange w:id="90263" w:author="Draft version 2" w:date="2020-04-03T01:44:00Z">
                  <w:rPr>
                    <w:szCs w:val="22"/>
                  </w:rPr>
                </w:rPrChange>
              </w:rPr>
              <w:t>.</w:t>
            </w:r>
          </w:p>
        </w:tc>
      </w:tr>
      <w:tr w:rsidR="00936420" w:rsidRPr="004072B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4072B1" w:rsidRDefault="002C5D28" w:rsidP="00F43D0B">
            <w:pPr>
              <w:pStyle w:val="TAL"/>
              <w:rPr>
                <w:szCs w:val="22"/>
                <w:rPrChange w:id="90264" w:author="Draft version 2" w:date="2020-04-03T01:44:00Z">
                  <w:rPr>
                    <w:szCs w:val="22"/>
                  </w:rPr>
                </w:rPrChange>
              </w:rPr>
            </w:pPr>
            <w:r w:rsidRPr="004072B1">
              <w:rPr>
                <w:b/>
                <w:i/>
                <w:szCs w:val="22"/>
                <w:rPrChange w:id="90265" w:author="Draft version 2" w:date="2020-04-03T01:44:00Z">
                  <w:rPr>
                    <w:b/>
                    <w:i/>
                    <w:szCs w:val="22"/>
                  </w:rPr>
                </w:rPrChange>
              </w:rPr>
              <w:t>csi-IM-ResourcesForInterference</w:t>
            </w:r>
          </w:p>
          <w:p w14:paraId="1F94217E" w14:textId="77777777" w:rsidR="002C5D28" w:rsidRPr="004072B1" w:rsidRDefault="002C5D28" w:rsidP="00F43D0B">
            <w:pPr>
              <w:pStyle w:val="TAL"/>
              <w:rPr>
                <w:szCs w:val="22"/>
                <w:rPrChange w:id="90266" w:author="Draft version 2" w:date="2020-04-03T01:44:00Z">
                  <w:rPr>
                    <w:szCs w:val="22"/>
                  </w:rPr>
                </w:rPrChange>
              </w:rPr>
            </w:pPr>
            <w:r w:rsidRPr="004072B1">
              <w:rPr>
                <w:szCs w:val="22"/>
                <w:rPrChange w:id="90267" w:author="Draft version 2" w:date="2020-04-03T01:44:00Z">
                  <w:rPr>
                    <w:szCs w:val="22"/>
                  </w:rPr>
                </w:rPrChange>
              </w:rPr>
              <w:t xml:space="preserve">CSI IM resources for interference measurement. </w:t>
            </w:r>
            <w:r w:rsidRPr="004072B1">
              <w:rPr>
                <w:i/>
                <w:rPrChange w:id="90268" w:author="Draft version 2" w:date="2020-04-03T01:44:00Z">
                  <w:rPr>
                    <w:i/>
                  </w:rPr>
                </w:rPrChange>
              </w:rPr>
              <w:t>csi-ResourceConfigId</w:t>
            </w:r>
            <w:r w:rsidRPr="004072B1">
              <w:rPr>
                <w:szCs w:val="22"/>
                <w:rPrChange w:id="90269" w:author="Draft version 2" w:date="2020-04-03T01:44:00Z">
                  <w:rPr>
                    <w:szCs w:val="22"/>
                  </w:rPr>
                </w:rPrChange>
              </w:rPr>
              <w:t xml:space="preserve"> of a </w:t>
            </w:r>
            <w:r w:rsidRPr="004072B1">
              <w:rPr>
                <w:i/>
                <w:rPrChange w:id="90270" w:author="Draft version 2" w:date="2020-04-03T01:44:00Z">
                  <w:rPr>
                    <w:i/>
                  </w:rPr>
                </w:rPrChange>
              </w:rPr>
              <w:t>CSI-ResourceConfig</w:t>
            </w:r>
            <w:r w:rsidRPr="004072B1">
              <w:rPr>
                <w:szCs w:val="22"/>
                <w:rPrChange w:id="90271" w:author="Draft version 2" w:date="2020-04-03T01:44:00Z">
                  <w:rPr>
                    <w:szCs w:val="22"/>
                  </w:rPr>
                </w:rPrChange>
              </w:rPr>
              <w:t xml:space="preserve"> included in the configuration of the serving cell indicated with the field "carrier" above. The </w:t>
            </w:r>
            <w:r w:rsidRPr="004072B1">
              <w:rPr>
                <w:i/>
                <w:szCs w:val="22"/>
                <w:rPrChange w:id="90272" w:author="Draft version 2" w:date="2020-04-03T01:44:00Z">
                  <w:rPr>
                    <w:i/>
                    <w:szCs w:val="22"/>
                  </w:rPr>
                </w:rPrChange>
              </w:rPr>
              <w:t>CSI-ResourceConfig</w:t>
            </w:r>
            <w:r w:rsidRPr="004072B1">
              <w:rPr>
                <w:szCs w:val="22"/>
                <w:rPrChange w:id="90273" w:author="Draft version 2" w:date="2020-04-03T01:44:00Z">
                  <w:rPr>
                    <w:szCs w:val="22"/>
                  </w:rPr>
                </w:rPrChange>
              </w:rPr>
              <w:t xml:space="preserve"> indicated here contains only CSI-IM resources. The </w:t>
            </w:r>
            <w:r w:rsidRPr="004072B1">
              <w:rPr>
                <w:i/>
                <w:rPrChange w:id="90274" w:author="Draft version 2" w:date="2020-04-03T01:44:00Z">
                  <w:rPr>
                    <w:i/>
                  </w:rPr>
                </w:rPrChange>
              </w:rPr>
              <w:t>bwp-Id</w:t>
            </w:r>
            <w:r w:rsidRPr="004072B1">
              <w:rPr>
                <w:szCs w:val="22"/>
                <w:rPrChange w:id="90275" w:author="Draft version 2" w:date="2020-04-03T01:44:00Z">
                  <w:rPr>
                    <w:szCs w:val="22"/>
                  </w:rPr>
                </w:rPrChange>
              </w:rPr>
              <w:t xml:space="preserve"> in that </w:t>
            </w:r>
            <w:r w:rsidRPr="004072B1">
              <w:rPr>
                <w:i/>
                <w:rPrChange w:id="90276" w:author="Draft version 2" w:date="2020-04-03T01:44:00Z">
                  <w:rPr>
                    <w:i/>
                  </w:rPr>
                </w:rPrChange>
              </w:rPr>
              <w:t>CSI-ResourceConfig</w:t>
            </w:r>
            <w:r w:rsidRPr="004072B1">
              <w:rPr>
                <w:szCs w:val="22"/>
                <w:rPrChange w:id="90277" w:author="Draft version 2" w:date="2020-04-03T01:44:00Z">
                  <w:rPr>
                    <w:szCs w:val="22"/>
                  </w:rPr>
                </w:rPrChange>
              </w:rPr>
              <w:t xml:space="preserve"> is the same value as the </w:t>
            </w:r>
            <w:r w:rsidRPr="004072B1">
              <w:rPr>
                <w:i/>
                <w:rPrChange w:id="90278" w:author="Draft version 2" w:date="2020-04-03T01:44:00Z">
                  <w:rPr>
                    <w:i/>
                  </w:rPr>
                </w:rPrChange>
              </w:rPr>
              <w:t>bwp-Id</w:t>
            </w:r>
            <w:r w:rsidRPr="004072B1">
              <w:rPr>
                <w:szCs w:val="22"/>
                <w:rPrChange w:id="90279" w:author="Draft version 2" w:date="2020-04-03T01:44:00Z">
                  <w:rPr>
                    <w:szCs w:val="22"/>
                  </w:rPr>
                </w:rPrChange>
              </w:rPr>
              <w:t xml:space="preserve"> in the </w:t>
            </w:r>
            <w:r w:rsidRPr="004072B1">
              <w:rPr>
                <w:i/>
                <w:rPrChange w:id="90280" w:author="Draft version 2" w:date="2020-04-03T01:44:00Z">
                  <w:rPr>
                    <w:i/>
                  </w:rPr>
                </w:rPrChange>
              </w:rPr>
              <w:t>CSI-ResourceConfig</w:t>
            </w:r>
            <w:r w:rsidRPr="004072B1">
              <w:rPr>
                <w:szCs w:val="22"/>
                <w:rPrChange w:id="90281" w:author="Draft version 2" w:date="2020-04-03T01:44:00Z">
                  <w:rPr>
                    <w:szCs w:val="22"/>
                  </w:rPr>
                </w:rPrChange>
              </w:rPr>
              <w:t xml:space="preserve"> indicated by </w:t>
            </w:r>
            <w:r w:rsidRPr="004072B1">
              <w:rPr>
                <w:i/>
                <w:rPrChange w:id="90282" w:author="Draft version 2" w:date="2020-04-03T01:44:00Z">
                  <w:rPr>
                    <w:i/>
                  </w:rPr>
                </w:rPrChange>
              </w:rPr>
              <w:t>resourcesForChannelMeasurement</w:t>
            </w:r>
            <w:r w:rsidRPr="004072B1">
              <w:rPr>
                <w:szCs w:val="22"/>
                <w:rPrChange w:id="90283" w:author="Draft version 2" w:date="2020-04-03T01:44:00Z">
                  <w:rPr>
                    <w:szCs w:val="22"/>
                  </w:rPr>
                </w:rPrChange>
              </w:rPr>
              <w:t>.</w:t>
            </w:r>
          </w:p>
        </w:tc>
      </w:tr>
      <w:tr w:rsidR="00936420" w:rsidRPr="004072B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4072B1" w:rsidRDefault="002C5D28" w:rsidP="00F43D0B">
            <w:pPr>
              <w:pStyle w:val="TAL"/>
              <w:rPr>
                <w:szCs w:val="22"/>
                <w:rPrChange w:id="90284" w:author="Draft version 2" w:date="2020-04-03T01:44:00Z">
                  <w:rPr>
                    <w:szCs w:val="22"/>
                  </w:rPr>
                </w:rPrChange>
              </w:rPr>
            </w:pPr>
            <w:r w:rsidRPr="004072B1">
              <w:rPr>
                <w:b/>
                <w:i/>
                <w:szCs w:val="22"/>
                <w:rPrChange w:id="90285" w:author="Draft version 2" w:date="2020-04-03T01:44:00Z">
                  <w:rPr>
                    <w:b/>
                    <w:i/>
                    <w:szCs w:val="22"/>
                  </w:rPr>
                </w:rPrChange>
              </w:rPr>
              <w:t>csi-ReportingBand</w:t>
            </w:r>
          </w:p>
          <w:p w14:paraId="3398C8A9" w14:textId="77777777" w:rsidR="002C5D28" w:rsidRPr="004072B1" w:rsidRDefault="002C5D28" w:rsidP="00F43D0B">
            <w:pPr>
              <w:pStyle w:val="TAL"/>
              <w:rPr>
                <w:szCs w:val="22"/>
                <w:rPrChange w:id="90286" w:author="Draft version 2" w:date="2020-04-03T01:44:00Z">
                  <w:rPr>
                    <w:szCs w:val="22"/>
                  </w:rPr>
                </w:rPrChange>
              </w:rPr>
            </w:pPr>
            <w:r w:rsidRPr="004072B1">
              <w:rPr>
                <w:szCs w:val="22"/>
                <w:rPrChange w:id="90287" w:author="Draft version 2" w:date="2020-04-03T01:44:00Z">
                  <w:rPr>
                    <w:szCs w:val="22"/>
                  </w:rPr>
                </w:rPrChang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4072B1">
              <w:rPr>
                <w:szCs w:val="22"/>
                <w:rPrChange w:id="90288" w:author="Draft version 2" w:date="2020-04-03T01:44:00Z">
                  <w:rPr>
                    <w:szCs w:val="22"/>
                  </w:rPr>
                </w:rPrChange>
              </w:rPr>
              <w:t xml:space="preserve">TS </w:t>
            </w:r>
            <w:r w:rsidRPr="004072B1">
              <w:rPr>
                <w:szCs w:val="22"/>
                <w:rPrChange w:id="90289" w:author="Draft version 2" w:date="2020-04-03T01:44:00Z">
                  <w:rPr>
                    <w:szCs w:val="22"/>
                  </w:rPr>
                </w:rPrChange>
              </w:rPr>
              <w:t>38.214</w:t>
            </w:r>
            <w:r w:rsidR="001634A6" w:rsidRPr="004072B1">
              <w:rPr>
                <w:szCs w:val="22"/>
                <w:rPrChange w:id="90290" w:author="Draft version 2" w:date="2020-04-03T01:44:00Z">
                  <w:rPr>
                    <w:szCs w:val="22"/>
                  </w:rPr>
                </w:rPrChange>
              </w:rPr>
              <w:t xml:space="preserve"> [19]</w:t>
            </w:r>
            <w:r w:rsidRPr="004072B1">
              <w:rPr>
                <w:szCs w:val="22"/>
                <w:rPrChange w:id="90291" w:author="Draft version 2" w:date="2020-04-03T01:44:00Z">
                  <w:rPr>
                    <w:szCs w:val="22"/>
                  </w:rPr>
                </w:rPrChange>
              </w:rPr>
              <w:t xml:space="preserve">, </w:t>
            </w:r>
            <w:r w:rsidR="00581EBE" w:rsidRPr="004072B1">
              <w:rPr>
                <w:szCs w:val="22"/>
                <w:rPrChange w:id="90292" w:author="Draft version 2" w:date="2020-04-03T01:44:00Z">
                  <w:rPr>
                    <w:szCs w:val="22"/>
                  </w:rPr>
                </w:rPrChange>
              </w:rPr>
              <w:t>clause</w:t>
            </w:r>
            <w:r w:rsidRPr="004072B1">
              <w:rPr>
                <w:szCs w:val="22"/>
                <w:rPrChange w:id="90293" w:author="Draft version 2" w:date="2020-04-03T01:44:00Z">
                  <w:rPr>
                    <w:szCs w:val="22"/>
                  </w:rPr>
                </w:rPrChange>
              </w:rPr>
              <w:t xml:space="preserve"> 5.2.1.4). This field is absent if there are less than 24 PRBs (no sub band) and present otherwise, the number of sub bands can be from 3 (24 PRBs, sub band size 8) to 18 (72 PRBs, sub band size 4).</w:t>
            </w:r>
          </w:p>
        </w:tc>
      </w:tr>
      <w:tr w:rsidR="00936420" w:rsidRPr="004072B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4072B1" w:rsidRDefault="003437D6" w:rsidP="003437D6">
            <w:pPr>
              <w:pStyle w:val="TAL"/>
              <w:rPr>
                <w:b/>
                <w:i/>
                <w:szCs w:val="22"/>
                <w:rPrChange w:id="90294" w:author="Draft version 2" w:date="2020-04-03T01:44:00Z">
                  <w:rPr>
                    <w:b/>
                    <w:i/>
                    <w:szCs w:val="22"/>
                  </w:rPr>
                </w:rPrChange>
              </w:rPr>
            </w:pPr>
            <w:r w:rsidRPr="004072B1">
              <w:rPr>
                <w:b/>
                <w:i/>
                <w:szCs w:val="22"/>
                <w:rPrChange w:id="90295" w:author="Draft version 2" w:date="2020-04-03T01:44:00Z">
                  <w:rPr>
                    <w:b/>
                    <w:i/>
                    <w:szCs w:val="22"/>
                  </w:rPr>
                </w:rPrChange>
              </w:rPr>
              <w:t>dummy</w:t>
            </w:r>
          </w:p>
          <w:p w14:paraId="1DCB8F7B" w14:textId="77777777" w:rsidR="003437D6" w:rsidRPr="004072B1" w:rsidRDefault="003437D6" w:rsidP="003437D6">
            <w:pPr>
              <w:pStyle w:val="TAL"/>
              <w:rPr>
                <w:szCs w:val="22"/>
                <w:rPrChange w:id="90296" w:author="Draft version 2" w:date="2020-04-03T01:44:00Z">
                  <w:rPr>
                    <w:szCs w:val="22"/>
                  </w:rPr>
                </w:rPrChange>
              </w:rPr>
            </w:pPr>
            <w:r w:rsidRPr="004072B1">
              <w:rPr>
                <w:szCs w:val="22"/>
                <w:rPrChange w:id="90297" w:author="Draft version 2" w:date="2020-04-03T01:44:00Z">
                  <w:rPr>
                    <w:szCs w:val="22"/>
                  </w:rPr>
                </w:rPrChange>
              </w:rPr>
              <w:t>This field is not used in the specification. If received it shall be ignored by the UE.</w:t>
            </w:r>
          </w:p>
        </w:tc>
      </w:tr>
      <w:tr w:rsidR="00936420" w:rsidRPr="004072B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4072B1" w:rsidRDefault="002C5D28" w:rsidP="00F43D0B">
            <w:pPr>
              <w:pStyle w:val="TAL"/>
              <w:rPr>
                <w:szCs w:val="22"/>
                <w:rPrChange w:id="90298" w:author="Draft version 2" w:date="2020-04-03T01:44:00Z">
                  <w:rPr>
                    <w:szCs w:val="22"/>
                  </w:rPr>
                </w:rPrChange>
              </w:rPr>
            </w:pPr>
            <w:r w:rsidRPr="004072B1">
              <w:rPr>
                <w:b/>
                <w:i/>
                <w:szCs w:val="22"/>
                <w:rPrChange w:id="90299" w:author="Draft version 2" w:date="2020-04-03T01:44:00Z">
                  <w:rPr>
                    <w:b/>
                    <w:i/>
                    <w:szCs w:val="22"/>
                  </w:rPr>
                </w:rPrChange>
              </w:rPr>
              <w:t>groupBasedBeamReporting</w:t>
            </w:r>
          </w:p>
          <w:p w14:paraId="71C65688" w14:textId="615972BA" w:rsidR="002C5D28" w:rsidRPr="004072B1" w:rsidRDefault="002C5D28" w:rsidP="00F43D0B">
            <w:pPr>
              <w:pStyle w:val="TAL"/>
              <w:rPr>
                <w:szCs w:val="22"/>
                <w:rPrChange w:id="90300" w:author="Draft version 2" w:date="2020-04-03T01:44:00Z">
                  <w:rPr>
                    <w:szCs w:val="22"/>
                  </w:rPr>
                </w:rPrChange>
              </w:rPr>
            </w:pPr>
            <w:r w:rsidRPr="004072B1">
              <w:rPr>
                <w:szCs w:val="22"/>
                <w:rPrChange w:id="90301" w:author="Draft version 2" w:date="2020-04-03T01:44:00Z">
                  <w:rPr>
                    <w:szCs w:val="22"/>
                  </w:rPr>
                </w:rPrChange>
              </w:rPr>
              <w:t xml:space="preserve">Turning on/off group beam based reporting (see </w:t>
            </w:r>
            <w:r w:rsidR="001634A6" w:rsidRPr="004072B1">
              <w:rPr>
                <w:szCs w:val="22"/>
                <w:rPrChange w:id="90302" w:author="Draft version 2" w:date="2020-04-03T01:44:00Z">
                  <w:rPr>
                    <w:szCs w:val="22"/>
                  </w:rPr>
                </w:rPrChange>
              </w:rPr>
              <w:t xml:space="preserve">TS </w:t>
            </w:r>
            <w:r w:rsidRPr="004072B1">
              <w:rPr>
                <w:szCs w:val="22"/>
                <w:rPrChange w:id="90303" w:author="Draft version 2" w:date="2020-04-03T01:44:00Z">
                  <w:rPr>
                    <w:szCs w:val="22"/>
                  </w:rPr>
                </w:rPrChange>
              </w:rPr>
              <w:t>38.214</w:t>
            </w:r>
            <w:r w:rsidR="001634A6" w:rsidRPr="004072B1">
              <w:rPr>
                <w:szCs w:val="22"/>
                <w:rPrChange w:id="90304" w:author="Draft version 2" w:date="2020-04-03T01:44:00Z">
                  <w:rPr>
                    <w:szCs w:val="22"/>
                  </w:rPr>
                </w:rPrChange>
              </w:rPr>
              <w:t xml:space="preserve"> [19]</w:t>
            </w:r>
            <w:r w:rsidRPr="004072B1">
              <w:rPr>
                <w:szCs w:val="22"/>
                <w:rPrChange w:id="90305" w:author="Draft version 2" w:date="2020-04-03T01:44:00Z">
                  <w:rPr>
                    <w:szCs w:val="22"/>
                  </w:rPr>
                </w:rPrChange>
              </w:rPr>
              <w:t xml:space="preserve">, </w:t>
            </w:r>
            <w:r w:rsidR="00581EBE" w:rsidRPr="004072B1">
              <w:rPr>
                <w:szCs w:val="22"/>
                <w:rPrChange w:id="90306" w:author="Draft version 2" w:date="2020-04-03T01:44:00Z">
                  <w:rPr>
                    <w:szCs w:val="22"/>
                  </w:rPr>
                </w:rPrChange>
              </w:rPr>
              <w:t>clause</w:t>
            </w:r>
            <w:r w:rsidRPr="004072B1">
              <w:rPr>
                <w:szCs w:val="22"/>
                <w:rPrChange w:id="90307" w:author="Draft version 2" w:date="2020-04-03T01:44:00Z">
                  <w:rPr>
                    <w:szCs w:val="22"/>
                  </w:rPr>
                </w:rPrChange>
              </w:rPr>
              <w:t xml:space="preserve"> 5.2.1.4)</w:t>
            </w:r>
            <w:r w:rsidR="00B659D1" w:rsidRPr="004072B1">
              <w:rPr>
                <w:szCs w:val="22"/>
                <w:rPrChange w:id="90308" w:author="Draft version 2" w:date="2020-04-03T01:44:00Z">
                  <w:rPr>
                    <w:szCs w:val="22"/>
                  </w:rPr>
                </w:rPrChange>
              </w:rPr>
              <w:t>.</w:t>
            </w:r>
          </w:p>
        </w:tc>
      </w:tr>
      <w:tr w:rsidR="00936420" w:rsidRPr="004072B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4072B1" w:rsidRDefault="002C5D28" w:rsidP="00F43D0B">
            <w:pPr>
              <w:pStyle w:val="TAL"/>
              <w:rPr>
                <w:szCs w:val="22"/>
                <w:rPrChange w:id="90309" w:author="Draft version 2" w:date="2020-04-03T01:44:00Z">
                  <w:rPr>
                    <w:szCs w:val="22"/>
                  </w:rPr>
                </w:rPrChange>
              </w:rPr>
            </w:pPr>
            <w:bookmarkStart w:id="90310" w:name="_Hlk514840811"/>
            <w:r w:rsidRPr="004072B1">
              <w:rPr>
                <w:b/>
                <w:i/>
                <w:szCs w:val="22"/>
                <w:rPrChange w:id="90311" w:author="Draft version 2" w:date="2020-04-03T01:44:00Z">
                  <w:rPr>
                    <w:b/>
                    <w:i/>
                    <w:szCs w:val="22"/>
                  </w:rPr>
                </w:rPrChange>
              </w:rPr>
              <w:t>non-PMI-PortIndication</w:t>
            </w:r>
          </w:p>
          <w:p w14:paraId="6F270637" w14:textId="77777777" w:rsidR="002C5D28" w:rsidRPr="004072B1" w:rsidRDefault="002C5D28" w:rsidP="00F43D0B">
            <w:pPr>
              <w:pStyle w:val="TAL"/>
              <w:rPr>
                <w:szCs w:val="22"/>
                <w:rPrChange w:id="90312" w:author="Draft version 2" w:date="2020-04-03T01:44:00Z">
                  <w:rPr>
                    <w:szCs w:val="22"/>
                  </w:rPr>
                </w:rPrChange>
              </w:rPr>
            </w:pPr>
            <w:r w:rsidRPr="004072B1">
              <w:rPr>
                <w:szCs w:val="22"/>
                <w:rPrChange w:id="90313" w:author="Draft version 2" w:date="2020-04-03T01:44:00Z">
                  <w:rPr>
                    <w:szCs w:val="22"/>
                  </w:rPr>
                </w:rPrChange>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4072B1">
              <w:rPr>
                <w:szCs w:val="22"/>
                <w:rPrChange w:id="90314" w:author="Draft version 2" w:date="2020-04-03T01:44:00Z">
                  <w:rPr>
                    <w:szCs w:val="22"/>
                  </w:rPr>
                </w:rPrChange>
              </w:rPr>
              <w:t xml:space="preserve">TS </w:t>
            </w:r>
            <w:r w:rsidRPr="004072B1">
              <w:rPr>
                <w:szCs w:val="22"/>
                <w:rPrChange w:id="90315" w:author="Draft version 2" w:date="2020-04-03T01:44:00Z">
                  <w:rPr>
                    <w:szCs w:val="22"/>
                  </w:rPr>
                </w:rPrChange>
              </w:rPr>
              <w:t>38.214</w:t>
            </w:r>
            <w:r w:rsidR="001634A6" w:rsidRPr="004072B1">
              <w:rPr>
                <w:szCs w:val="22"/>
                <w:rPrChange w:id="90316" w:author="Draft version 2" w:date="2020-04-03T01:44:00Z">
                  <w:rPr>
                    <w:szCs w:val="22"/>
                  </w:rPr>
                </w:rPrChange>
              </w:rPr>
              <w:t xml:space="preserve"> [19]</w:t>
            </w:r>
            <w:r w:rsidRPr="004072B1">
              <w:rPr>
                <w:szCs w:val="22"/>
                <w:rPrChange w:id="90317" w:author="Draft version 2" w:date="2020-04-03T01:44:00Z">
                  <w:rPr>
                    <w:szCs w:val="22"/>
                  </w:rPr>
                </w:rPrChange>
              </w:rPr>
              <w:t xml:space="preserve">, </w:t>
            </w:r>
            <w:r w:rsidR="001634A6" w:rsidRPr="004072B1">
              <w:rPr>
                <w:szCs w:val="22"/>
                <w:rPrChange w:id="90318" w:author="Draft version 2" w:date="2020-04-03T01:44:00Z">
                  <w:rPr>
                    <w:szCs w:val="22"/>
                  </w:rPr>
                </w:rPrChange>
              </w:rPr>
              <w:t>clause 5.2.1.4.2</w:t>
            </w:r>
            <w:r w:rsidRPr="004072B1">
              <w:rPr>
                <w:szCs w:val="22"/>
                <w:rPrChange w:id="90319" w:author="Draft version 2" w:date="2020-04-03T01:44:00Z">
                  <w:rPr>
                    <w:szCs w:val="22"/>
                  </w:rPr>
                </w:rPrChange>
              </w:rPr>
              <w:t>).</w:t>
            </w:r>
          </w:p>
          <w:p w14:paraId="47266FA1" w14:textId="21640578" w:rsidR="002C5D28" w:rsidRPr="004072B1" w:rsidRDefault="002C5D28" w:rsidP="00F43D0B">
            <w:pPr>
              <w:pStyle w:val="TAL"/>
              <w:rPr>
                <w:szCs w:val="22"/>
                <w:rPrChange w:id="90320" w:author="Draft version 2" w:date="2020-04-03T01:44:00Z">
                  <w:rPr>
                    <w:szCs w:val="22"/>
                  </w:rPr>
                </w:rPrChange>
              </w:rPr>
            </w:pPr>
            <w:r w:rsidRPr="004072B1">
              <w:rPr>
                <w:szCs w:val="22"/>
                <w:rPrChange w:id="90321" w:author="Draft version 2" w:date="2020-04-03T01:44:00Z">
                  <w:rPr>
                    <w:szCs w:val="22"/>
                  </w:rPr>
                </w:rPrChange>
              </w:rPr>
              <w:t xml:space="preserve">The first entry in </w:t>
            </w:r>
            <w:r w:rsidRPr="004072B1">
              <w:rPr>
                <w:i/>
                <w:rPrChange w:id="90322" w:author="Draft version 2" w:date="2020-04-03T01:44:00Z">
                  <w:rPr>
                    <w:i/>
                  </w:rPr>
                </w:rPrChange>
              </w:rPr>
              <w:t>non-PMI-PortIndication</w:t>
            </w:r>
            <w:r w:rsidRPr="004072B1">
              <w:rPr>
                <w:szCs w:val="22"/>
                <w:rPrChange w:id="90323" w:author="Draft version 2" w:date="2020-04-03T01:44:00Z">
                  <w:rPr>
                    <w:szCs w:val="22"/>
                  </w:rPr>
                </w:rPrChange>
              </w:rPr>
              <w:t xml:space="preserve"> corresponds to the NZP-CSI-RS-Resource indicated by the first entry in </w:t>
            </w:r>
            <w:r w:rsidRPr="004072B1">
              <w:rPr>
                <w:i/>
                <w:rPrChange w:id="90324" w:author="Draft version 2" w:date="2020-04-03T01:44:00Z">
                  <w:rPr>
                    <w:i/>
                  </w:rPr>
                </w:rPrChange>
              </w:rPr>
              <w:t>nzp-CSI-RS-Resources</w:t>
            </w:r>
            <w:r w:rsidRPr="004072B1">
              <w:rPr>
                <w:szCs w:val="22"/>
                <w:rPrChange w:id="90325" w:author="Draft version 2" w:date="2020-04-03T01:44:00Z">
                  <w:rPr>
                    <w:szCs w:val="22"/>
                  </w:rPr>
                </w:rPrChange>
              </w:rPr>
              <w:t xml:space="preserve"> in the </w:t>
            </w:r>
            <w:r w:rsidRPr="004072B1">
              <w:rPr>
                <w:i/>
                <w:rPrChange w:id="90326" w:author="Draft version 2" w:date="2020-04-03T01:44:00Z">
                  <w:rPr>
                    <w:i/>
                  </w:rPr>
                </w:rPrChange>
              </w:rPr>
              <w:t>NZP-CSI-RS-ResourceSet</w:t>
            </w:r>
            <w:r w:rsidRPr="004072B1">
              <w:rPr>
                <w:szCs w:val="22"/>
                <w:rPrChange w:id="90327" w:author="Draft version 2" w:date="2020-04-03T01:44:00Z">
                  <w:rPr>
                    <w:szCs w:val="22"/>
                  </w:rPr>
                </w:rPrChange>
              </w:rPr>
              <w:t xml:space="preserve"> indicated in the first entry of </w:t>
            </w:r>
            <w:r w:rsidRPr="004072B1">
              <w:rPr>
                <w:i/>
                <w:rPrChange w:id="90328" w:author="Draft version 2" w:date="2020-04-03T01:44:00Z">
                  <w:rPr>
                    <w:i/>
                  </w:rPr>
                </w:rPrChange>
              </w:rPr>
              <w:t>nzp-CSI-RS-ResourceSetList</w:t>
            </w:r>
            <w:r w:rsidRPr="004072B1">
              <w:rPr>
                <w:szCs w:val="22"/>
                <w:rPrChange w:id="90329" w:author="Draft version 2" w:date="2020-04-03T01:44:00Z">
                  <w:rPr>
                    <w:szCs w:val="22"/>
                  </w:rPr>
                </w:rPrChange>
              </w:rPr>
              <w:t xml:space="preserve"> of the </w:t>
            </w:r>
            <w:r w:rsidRPr="004072B1">
              <w:rPr>
                <w:i/>
                <w:rPrChange w:id="90330" w:author="Draft version 2" w:date="2020-04-03T01:44:00Z">
                  <w:rPr>
                    <w:i/>
                  </w:rPr>
                </w:rPrChange>
              </w:rPr>
              <w:t>CSI-ResourceConfig</w:t>
            </w:r>
            <w:r w:rsidRPr="004072B1">
              <w:rPr>
                <w:szCs w:val="22"/>
                <w:rPrChange w:id="90331" w:author="Draft version 2" w:date="2020-04-03T01:44:00Z">
                  <w:rPr>
                    <w:szCs w:val="22"/>
                  </w:rPr>
                </w:rPrChange>
              </w:rPr>
              <w:t xml:space="preserve"> whose </w:t>
            </w:r>
            <w:r w:rsidRPr="004072B1">
              <w:rPr>
                <w:i/>
                <w:rPrChange w:id="90332" w:author="Draft version 2" w:date="2020-04-03T01:44:00Z">
                  <w:rPr>
                    <w:i/>
                  </w:rPr>
                </w:rPrChange>
              </w:rPr>
              <w:t>CSI-ResourceConfigId</w:t>
            </w:r>
            <w:r w:rsidRPr="004072B1">
              <w:rPr>
                <w:szCs w:val="22"/>
                <w:rPrChange w:id="90333" w:author="Draft version 2" w:date="2020-04-03T01:44:00Z">
                  <w:rPr>
                    <w:szCs w:val="22"/>
                  </w:rPr>
                </w:rPrChange>
              </w:rPr>
              <w:t xml:space="preserve"> is indicated in a CSI-MeasId together with the above </w:t>
            </w:r>
            <w:r w:rsidRPr="004072B1">
              <w:rPr>
                <w:i/>
                <w:rPrChange w:id="90334" w:author="Draft version 2" w:date="2020-04-03T01:44:00Z">
                  <w:rPr>
                    <w:i/>
                  </w:rPr>
                </w:rPrChange>
              </w:rPr>
              <w:t>CSI-ReportConfigId</w:t>
            </w:r>
            <w:r w:rsidRPr="004072B1">
              <w:rPr>
                <w:szCs w:val="22"/>
                <w:rPrChange w:id="90335" w:author="Draft version 2" w:date="2020-04-03T01:44:00Z">
                  <w:rPr>
                    <w:szCs w:val="22"/>
                  </w:rPr>
                </w:rPrChange>
              </w:rPr>
              <w:t xml:space="preserve">; the second entry in </w:t>
            </w:r>
            <w:r w:rsidRPr="004072B1">
              <w:rPr>
                <w:i/>
                <w:rPrChange w:id="90336" w:author="Draft version 2" w:date="2020-04-03T01:44:00Z">
                  <w:rPr>
                    <w:i/>
                  </w:rPr>
                </w:rPrChange>
              </w:rPr>
              <w:t>non-PMI-PortIndication</w:t>
            </w:r>
            <w:r w:rsidRPr="004072B1">
              <w:rPr>
                <w:szCs w:val="22"/>
                <w:rPrChange w:id="90337" w:author="Draft version 2" w:date="2020-04-03T01:44:00Z">
                  <w:rPr>
                    <w:szCs w:val="22"/>
                  </w:rPr>
                </w:rPrChange>
              </w:rPr>
              <w:t xml:space="preserve"> corresponds to the NZP-CSI-RS-Resource indicated by the second entry in </w:t>
            </w:r>
            <w:r w:rsidRPr="004072B1">
              <w:rPr>
                <w:i/>
                <w:rPrChange w:id="90338" w:author="Draft version 2" w:date="2020-04-03T01:44:00Z">
                  <w:rPr>
                    <w:i/>
                  </w:rPr>
                </w:rPrChange>
              </w:rPr>
              <w:t>nzp-CSI-RS-Resources</w:t>
            </w:r>
            <w:r w:rsidRPr="004072B1">
              <w:rPr>
                <w:szCs w:val="22"/>
                <w:rPrChange w:id="90339" w:author="Draft version 2" w:date="2020-04-03T01:44:00Z">
                  <w:rPr>
                    <w:szCs w:val="22"/>
                  </w:rPr>
                </w:rPrChange>
              </w:rPr>
              <w:t xml:space="preserve"> in the </w:t>
            </w:r>
            <w:r w:rsidRPr="004072B1">
              <w:rPr>
                <w:i/>
                <w:rPrChange w:id="90340" w:author="Draft version 2" w:date="2020-04-03T01:44:00Z">
                  <w:rPr>
                    <w:i/>
                  </w:rPr>
                </w:rPrChange>
              </w:rPr>
              <w:t>NZP-CSI-RS-ResourceSet</w:t>
            </w:r>
            <w:r w:rsidRPr="004072B1">
              <w:rPr>
                <w:szCs w:val="22"/>
                <w:rPrChange w:id="90341" w:author="Draft version 2" w:date="2020-04-03T01:44:00Z">
                  <w:rPr>
                    <w:szCs w:val="22"/>
                  </w:rPr>
                </w:rPrChange>
              </w:rPr>
              <w:t xml:space="preserve"> indicated in the first entry of </w:t>
            </w:r>
            <w:r w:rsidRPr="004072B1">
              <w:rPr>
                <w:i/>
                <w:rPrChange w:id="90342" w:author="Draft version 2" w:date="2020-04-03T01:44:00Z">
                  <w:rPr>
                    <w:i/>
                  </w:rPr>
                </w:rPrChange>
              </w:rPr>
              <w:t>nzp-CSI-RS-ResourceSetList</w:t>
            </w:r>
            <w:r w:rsidRPr="004072B1">
              <w:rPr>
                <w:szCs w:val="22"/>
                <w:rPrChange w:id="90343" w:author="Draft version 2" w:date="2020-04-03T01:44:00Z">
                  <w:rPr>
                    <w:szCs w:val="22"/>
                  </w:rPr>
                </w:rPrChange>
              </w:rPr>
              <w:t xml:space="preserve"> of the same </w:t>
            </w:r>
            <w:r w:rsidRPr="004072B1">
              <w:rPr>
                <w:i/>
                <w:rPrChange w:id="90344" w:author="Draft version 2" w:date="2020-04-03T01:44:00Z">
                  <w:rPr>
                    <w:i/>
                  </w:rPr>
                </w:rPrChange>
              </w:rPr>
              <w:t>CSI-ResourceConfig</w:t>
            </w:r>
            <w:r w:rsidRPr="004072B1">
              <w:rPr>
                <w:szCs w:val="22"/>
                <w:rPrChange w:id="90345" w:author="Draft version 2" w:date="2020-04-03T01:44:00Z">
                  <w:rPr>
                    <w:szCs w:val="22"/>
                  </w:rPr>
                </w:rPrChange>
              </w:rPr>
              <w:t xml:space="preserve">, and so on until the NZP-CSI-RS-Resource indicated by the last entry in </w:t>
            </w:r>
            <w:r w:rsidRPr="004072B1">
              <w:rPr>
                <w:i/>
                <w:rPrChange w:id="90346" w:author="Draft version 2" w:date="2020-04-03T01:44:00Z">
                  <w:rPr>
                    <w:i/>
                  </w:rPr>
                </w:rPrChange>
              </w:rPr>
              <w:t>nzp-CSI-RS-Resources</w:t>
            </w:r>
            <w:r w:rsidRPr="004072B1">
              <w:rPr>
                <w:szCs w:val="22"/>
                <w:rPrChange w:id="90347" w:author="Draft version 2" w:date="2020-04-03T01:44:00Z">
                  <w:rPr>
                    <w:szCs w:val="22"/>
                  </w:rPr>
                </w:rPrChange>
              </w:rPr>
              <w:t xml:space="preserve"> in the in the </w:t>
            </w:r>
            <w:r w:rsidRPr="004072B1">
              <w:rPr>
                <w:i/>
                <w:rPrChange w:id="90348" w:author="Draft version 2" w:date="2020-04-03T01:44:00Z">
                  <w:rPr>
                    <w:i/>
                  </w:rPr>
                </w:rPrChange>
              </w:rPr>
              <w:t>NZP-CSI-RS-ResourceSet</w:t>
            </w:r>
            <w:r w:rsidRPr="004072B1">
              <w:rPr>
                <w:szCs w:val="22"/>
                <w:rPrChange w:id="90349" w:author="Draft version 2" w:date="2020-04-03T01:44:00Z">
                  <w:rPr>
                    <w:szCs w:val="22"/>
                  </w:rPr>
                </w:rPrChange>
              </w:rPr>
              <w:t xml:space="preserve"> indicated in the first entry of </w:t>
            </w:r>
            <w:r w:rsidRPr="004072B1">
              <w:rPr>
                <w:i/>
                <w:rPrChange w:id="90350" w:author="Draft version 2" w:date="2020-04-03T01:44:00Z">
                  <w:rPr>
                    <w:i/>
                  </w:rPr>
                </w:rPrChange>
              </w:rPr>
              <w:t>nzp-CSI-RS-ResourceSetList</w:t>
            </w:r>
            <w:r w:rsidRPr="004072B1">
              <w:rPr>
                <w:szCs w:val="22"/>
                <w:rPrChange w:id="90351" w:author="Draft version 2" w:date="2020-04-03T01:44:00Z">
                  <w:rPr>
                    <w:szCs w:val="22"/>
                  </w:rPr>
                </w:rPrChange>
              </w:rPr>
              <w:t xml:space="preserve"> of the same </w:t>
            </w:r>
            <w:r w:rsidRPr="004072B1">
              <w:rPr>
                <w:i/>
                <w:rPrChange w:id="90352" w:author="Draft version 2" w:date="2020-04-03T01:44:00Z">
                  <w:rPr>
                    <w:i/>
                  </w:rPr>
                </w:rPrChange>
              </w:rPr>
              <w:t>CSI-ResourceConfig</w:t>
            </w:r>
            <w:r w:rsidRPr="004072B1">
              <w:rPr>
                <w:szCs w:val="22"/>
                <w:rPrChange w:id="90353" w:author="Draft version 2" w:date="2020-04-03T01:44:00Z">
                  <w:rPr>
                    <w:szCs w:val="22"/>
                  </w:rPr>
                </w:rPrChange>
              </w:rPr>
              <w:t xml:space="preserve">. Then the next entry corresponds to the NZP-CSI-RS-Resource indicated by the first entry in </w:t>
            </w:r>
            <w:r w:rsidRPr="004072B1">
              <w:rPr>
                <w:i/>
                <w:rPrChange w:id="90354" w:author="Draft version 2" w:date="2020-04-03T01:44:00Z">
                  <w:rPr>
                    <w:i/>
                  </w:rPr>
                </w:rPrChange>
              </w:rPr>
              <w:t>nzp-CSI-RS-Resources</w:t>
            </w:r>
            <w:r w:rsidRPr="004072B1">
              <w:rPr>
                <w:szCs w:val="22"/>
                <w:rPrChange w:id="90355" w:author="Draft version 2" w:date="2020-04-03T01:44:00Z">
                  <w:rPr>
                    <w:szCs w:val="22"/>
                  </w:rPr>
                </w:rPrChange>
              </w:rPr>
              <w:t xml:space="preserve"> in the </w:t>
            </w:r>
            <w:r w:rsidRPr="004072B1">
              <w:rPr>
                <w:i/>
                <w:rPrChange w:id="90356" w:author="Draft version 2" w:date="2020-04-03T01:44:00Z">
                  <w:rPr>
                    <w:i/>
                  </w:rPr>
                </w:rPrChange>
              </w:rPr>
              <w:t>NZP-CSI-RS-ResourceSet</w:t>
            </w:r>
            <w:r w:rsidRPr="004072B1">
              <w:rPr>
                <w:szCs w:val="22"/>
                <w:rPrChange w:id="90357" w:author="Draft version 2" w:date="2020-04-03T01:44:00Z">
                  <w:rPr>
                    <w:szCs w:val="22"/>
                  </w:rPr>
                </w:rPrChange>
              </w:rPr>
              <w:t xml:space="preserve"> indicated in the second entry of </w:t>
            </w:r>
            <w:r w:rsidRPr="004072B1">
              <w:rPr>
                <w:i/>
                <w:rPrChange w:id="90358" w:author="Draft version 2" w:date="2020-04-03T01:44:00Z">
                  <w:rPr>
                    <w:i/>
                  </w:rPr>
                </w:rPrChange>
              </w:rPr>
              <w:t>nzp-CSI-RS-ResourceSetList</w:t>
            </w:r>
            <w:r w:rsidRPr="004072B1">
              <w:rPr>
                <w:szCs w:val="22"/>
                <w:rPrChange w:id="90359" w:author="Draft version 2" w:date="2020-04-03T01:44:00Z">
                  <w:rPr>
                    <w:szCs w:val="22"/>
                  </w:rPr>
                </w:rPrChange>
              </w:rPr>
              <w:t xml:space="preserve"> of the same </w:t>
            </w:r>
            <w:r w:rsidRPr="004072B1">
              <w:rPr>
                <w:i/>
                <w:rPrChange w:id="90360" w:author="Draft version 2" w:date="2020-04-03T01:44:00Z">
                  <w:rPr>
                    <w:i/>
                  </w:rPr>
                </w:rPrChange>
              </w:rPr>
              <w:t>CSI-ResourceConfig</w:t>
            </w:r>
            <w:r w:rsidRPr="004072B1">
              <w:rPr>
                <w:szCs w:val="22"/>
                <w:rPrChange w:id="90361" w:author="Draft version 2" w:date="2020-04-03T01:44:00Z">
                  <w:rPr>
                    <w:szCs w:val="22"/>
                  </w:rPr>
                </w:rPrChange>
              </w:rPr>
              <w:t xml:space="preserve"> and so on.</w:t>
            </w:r>
            <w:bookmarkEnd w:id="90310"/>
          </w:p>
        </w:tc>
      </w:tr>
      <w:tr w:rsidR="00936420" w:rsidRPr="004072B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4072B1" w:rsidRDefault="002C5D28" w:rsidP="00F43D0B">
            <w:pPr>
              <w:pStyle w:val="TAL"/>
              <w:rPr>
                <w:szCs w:val="22"/>
                <w:rPrChange w:id="90362" w:author="Draft version 2" w:date="2020-04-03T01:44:00Z">
                  <w:rPr>
                    <w:szCs w:val="22"/>
                  </w:rPr>
                </w:rPrChange>
              </w:rPr>
            </w:pPr>
            <w:r w:rsidRPr="004072B1">
              <w:rPr>
                <w:b/>
                <w:i/>
                <w:szCs w:val="22"/>
                <w:rPrChange w:id="90363" w:author="Draft version 2" w:date="2020-04-03T01:44:00Z">
                  <w:rPr>
                    <w:b/>
                    <w:i/>
                    <w:szCs w:val="22"/>
                  </w:rPr>
                </w:rPrChange>
              </w:rPr>
              <w:t>nrofReportedRS</w:t>
            </w:r>
          </w:p>
          <w:p w14:paraId="232BE3BD" w14:textId="77777777" w:rsidR="00F95F2F" w:rsidRPr="004072B1" w:rsidRDefault="002C5D28" w:rsidP="00DA4BD8">
            <w:pPr>
              <w:pStyle w:val="TAL"/>
              <w:rPr>
                <w:szCs w:val="22"/>
                <w:rPrChange w:id="90364" w:author="Draft version 2" w:date="2020-04-03T01:44:00Z">
                  <w:rPr>
                    <w:szCs w:val="22"/>
                  </w:rPr>
                </w:rPrChange>
              </w:rPr>
            </w:pPr>
            <w:r w:rsidRPr="004072B1">
              <w:rPr>
                <w:szCs w:val="22"/>
                <w:rPrChange w:id="90365" w:author="Draft version 2" w:date="2020-04-03T01:44:00Z">
                  <w:rPr>
                    <w:szCs w:val="22"/>
                  </w:rPr>
                </w:rPrChange>
              </w:rPr>
              <w:t>The number (N) of measured RS resources to be reported per report setting in a non-group-based report. N &lt;= N_max, where N_max is either 2 or 4 depending on UE capability.</w:t>
            </w:r>
          </w:p>
          <w:p w14:paraId="65CC8D3E" w14:textId="3F9328CE" w:rsidR="002C5D28" w:rsidRPr="004072B1" w:rsidRDefault="002C5D28" w:rsidP="001634A6">
            <w:pPr>
              <w:pStyle w:val="TAL"/>
              <w:rPr>
                <w:szCs w:val="22"/>
                <w:rPrChange w:id="90366" w:author="Draft version 2" w:date="2020-04-03T01:44:00Z">
                  <w:rPr>
                    <w:szCs w:val="22"/>
                  </w:rPr>
                </w:rPrChange>
              </w:rPr>
            </w:pPr>
            <w:r w:rsidRPr="004072B1">
              <w:rPr>
                <w:szCs w:val="22"/>
                <w:rPrChange w:id="90367" w:author="Draft version 2" w:date="2020-04-03T01:44:00Z">
                  <w:rPr>
                    <w:szCs w:val="22"/>
                  </w:rPr>
                </w:rPrChange>
              </w:rPr>
              <w:t xml:space="preserve">(see </w:t>
            </w:r>
            <w:r w:rsidR="001634A6" w:rsidRPr="004072B1">
              <w:rPr>
                <w:szCs w:val="22"/>
                <w:rPrChange w:id="90368" w:author="Draft version 2" w:date="2020-04-03T01:44:00Z">
                  <w:rPr>
                    <w:szCs w:val="22"/>
                  </w:rPr>
                </w:rPrChange>
              </w:rPr>
              <w:t xml:space="preserve">TS </w:t>
            </w:r>
            <w:r w:rsidRPr="004072B1">
              <w:rPr>
                <w:szCs w:val="22"/>
                <w:rPrChange w:id="90369" w:author="Draft version 2" w:date="2020-04-03T01:44:00Z">
                  <w:rPr>
                    <w:szCs w:val="22"/>
                  </w:rPr>
                </w:rPrChange>
              </w:rPr>
              <w:t>38.214</w:t>
            </w:r>
            <w:r w:rsidR="001634A6" w:rsidRPr="004072B1">
              <w:rPr>
                <w:szCs w:val="22"/>
                <w:rPrChange w:id="90370" w:author="Draft version 2" w:date="2020-04-03T01:44:00Z">
                  <w:rPr>
                    <w:szCs w:val="22"/>
                  </w:rPr>
                </w:rPrChange>
              </w:rPr>
              <w:t xml:space="preserve"> [19]</w:t>
            </w:r>
            <w:r w:rsidRPr="004072B1">
              <w:rPr>
                <w:szCs w:val="22"/>
                <w:rPrChange w:id="90371" w:author="Draft version 2" w:date="2020-04-03T01:44:00Z">
                  <w:rPr>
                    <w:szCs w:val="22"/>
                  </w:rPr>
                </w:rPrChange>
              </w:rPr>
              <w:t xml:space="preserve">, </w:t>
            </w:r>
            <w:r w:rsidR="001634A6" w:rsidRPr="004072B1">
              <w:rPr>
                <w:szCs w:val="22"/>
                <w:rPrChange w:id="90372" w:author="Draft version 2" w:date="2020-04-03T01:44:00Z">
                  <w:rPr>
                    <w:szCs w:val="22"/>
                  </w:rPr>
                </w:rPrChange>
              </w:rPr>
              <w:t>clause 5.2.1.4</w:t>
            </w:r>
            <w:r w:rsidRPr="004072B1">
              <w:rPr>
                <w:szCs w:val="22"/>
                <w:rPrChange w:id="90373" w:author="Draft version 2" w:date="2020-04-03T01:44:00Z">
                  <w:rPr>
                    <w:szCs w:val="22"/>
                  </w:rPr>
                </w:rPrChange>
              </w:rPr>
              <w:t>) When the field is absent the UE applies the value 1</w:t>
            </w:r>
            <w:r w:rsidR="00B659D1" w:rsidRPr="004072B1">
              <w:rPr>
                <w:szCs w:val="22"/>
                <w:rPrChange w:id="90374" w:author="Draft version 2" w:date="2020-04-03T01:44:00Z">
                  <w:rPr>
                    <w:szCs w:val="22"/>
                  </w:rPr>
                </w:rPrChange>
              </w:rPr>
              <w:t>.</w:t>
            </w:r>
          </w:p>
        </w:tc>
      </w:tr>
      <w:tr w:rsidR="00936420" w:rsidRPr="004072B1" w14:paraId="6BE06D68" w14:textId="77777777" w:rsidTr="00192261">
        <w:trPr>
          <w:ins w:id="90375" w:author="CR#1500r2" w:date="2020-03-28T16:21:00Z"/>
        </w:trPr>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4072B1" w:rsidRDefault="007B7030" w:rsidP="00192261">
            <w:pPr>
              <w:pStyle w:val="TAL"/>
              <w:rPr>
                <w:ins w:id="90376" w:author="CR#1500r2" w:date="2020-03-28T16:21:00Z"/>
                <w:szCs w:val="22"/>
                <w:rPrChange w:id="90377" w:author="Draft version 2" w:date="2020-04-03T01:44:00Z">
                  <w:rPr>
                    <w:ins w:id="90378" w:author="CR#1500r2" w:date="2020-03-28T16:21:00Z"/>
                    <w:szCs w:val="22"/>
                  </w:rPr>
                </w:rPrChange>
              </w:rPr>
            </w:pPr>
            <w:ins w:id="90379" w:author="CR#1500r2" w:date="2020-03-28T16:21:00Z">
              <w:r w:rsidRPr="004072B1">
                <w:rPr>
                  <w:b/>
                  <w:i/>
                  <w:szCs w:val="22"/>
                  <w:rPrChange w:id="90380" w:author="Draft version 2" w:date="2020-04-03T01:44:00Z">
                    <w:rPr>
                      <w:b/>
                      <w:i/>
                      <w:szCs w:val="22"/>
                    </w:rPr>
                  </w:rPrChange>
                </w:rPr>
                <w:t>nrofReportedRS-ForSINR</w:t>
              </w:r>
            </w:ins>
          </w:p>
          <w:p w14:paraId="6596F922" w14:textId="77777777" w:rsidR="007B7030" w:rsidRPr="004072B1" w:rsidRDefault="007B7030" w:rsidP="00192261">
            <w:pPr>
              <w:pStyle w:val="TAL"/>
              <w:rPr>
                <w:ins w:id="90381" w:author="CR#1500r2" w:date="2020-03-28T16:21:00Z"/>
                <w:b/>
                <w:i/>
                <w:szCs w:val="22"/>
                <w:rPrChange w:id="90382" w:author="Draft version 2" w:date="2020-04-03T01:44:00Z">
                  <w:rPr>
                    <w:ins w:id="90383" w:author="CR#1500r2" w:date="2020-03-28T16:21:00Z"/>
                    <w:b/>
                    <w:i/>
                    <w:szCs w:val="22"/>
                  </w:rPr>
                </w:rPrChange>
              </w:rPr>
            </w:pPr>
            <w:ins w:id="90384" w:author="CR#1500r2" w:date="2020-03-28T16:21:00Z">
              <w:r w:rsidRPr="004072B1">
                <w:rPr>
                  <w:szCs w:val="22"/>
                  <w:rPrChange w:id="90385" w:author="Draft version 2" w:date="2020-04-03T01:44:00Z">
                    <w:rPr>
                      <w:szCs w:val="22"/>
                    </w:rPr>
                  </w:rPrChange>
                </w:rPr>
                <w:t>The number (N) of measured RS resources to be reported per report setting. N &lt;= N_max (see TS 38.214 [19], clause x). When the field is absent the UE applies the value 1.</w:t>
              </w:r>
            </w:ins>
          </w:p>
        </w:tc>
      </w:tr>
      <w:tr w:rsidR="00936420" w:rsidRPr="004072B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4072B1" w:rsidRDefault="002C5D28" w:rsidP="00F43D0B">
            <w:pPr>
              <w:pStyle w:val="TAL"/>
              <w:rPr>
                <w:szCs w:val="22"/>
                <w:rPrChange w:id="90386" w:author="Draft version 2" w:date="2020-04-03T01:44:00Z">
                  <w:rPr>
                    <w:szCs w:val="22"/>
                  </w:rPr>
                </w:rPrChange>
              </w:rPr>
            </w:pPr>
            <w:r w:rsidRPr="004072B1">
              <w:rPr>
                <w:b/>
                <w:i/>
                <w:szCs w:val="22"/>
                <w:rPrChange w:id="90387" w:author="Draft version 2" w:date="2020-04-03T01:44:00Z">
                  <w:rPr>
                    <w:b/>
                    <w:i/>
                    <w:szCs w:val="22"/>
                  </w:rPr>
                </w:rPrChange>
              </w:rPr>
              <w:t>nzp-CSI-RS-ResourcesForInterference</w:t>
            </w:r>
          </w:p>
          <w:p w14:paraId="21DF60E1" w14:textId="77777777" w:rsidR="002C5D28" w:rsidRPr="004072B1" w:rsidRDefault="002C5D28" w:rsidP="00F43D0B">
            <w:pPr>
              <w:pStyle w:val="TAL"/>
              <w:rPr>
                <w:szCs w:val="22"/>
                <w:rPrChange w:id="90388" w:author="Draft version 2" w:date="2020-04-03T01:44:00Z">
                  <w:rPr>
                    <w:szCs w:val="22"/>
                  </w:rPr>
                </w:rPrChange>
              </w:rPr>
            </w:pPr>
            <w:r w:rsidRPr="004072B1">
              <w:rPr>
                <w:szCs w:val="22"/>
                <w:rPrChange w:id="90389" w:author="Draft version 2" w:date="2020-04-03T01:44:00Z">
                  <w:rPr>
                    <w:szCs w:val="22"/>
                  </w:rPr>
                </w:rPrChange>
              </w:rPr>
              <w:t xml:space="preserve">NZP CSI RS resources for interference measurement. </w:t>
            </w:r>
            <w:r w:rsidRPr="004072B1">
              <w:rPr>
                <w:i/>
                <w:rPrChange w:id="90390" w:author="Draft version 2" w:date="2020-04-03T01:44:00Z">
                  <w:rPr>
                    <w:i/>
                  </w:rPr>
                </w:rPrChange>
              </w:rPr>
              <w:t>csi-ResourceConfigId</w:t>
            </w:r>
            <w:r w:rsidRPr="004072B1">
              <w:rPr>
                <w:szCs w:val="22"/>
                <w:rPrChange w:id="90391" w:author="Draft version 2" w:date="2020-04-03T01:44:00Z">
                  <w:rPr>
                    <w:szCs w:val="22"/>
                  </w:rPr>
                </w:rPrChange>
              </w:rPr>
              <w:t xml:space="preserve"> of a </w:t>
            </w:r>
            <w:r w:rsidRPr="004072B1">
              <w:rPr>
                <w:i/>
                <w:rPrChange w:id="90392" w:author="Draft version 2" w:date="2020-04-03T01:44:00Z">
                  <w:rPr>
                    <w:i/>
                  </w:rPr>
                </w:rPrChange>
              </w:rPr>
              <w:t>CSI-ResourceConfig</w:t>
            </w:r>
            <w:r w:rsidRPr="004072B1">
              <w:rPr>
                <w:szCs w:val="22"/>
                <w:rPrChange w:id="90393" w:author="Draft version 2" w:date="2020-04-03T01:44:00Z">
                  <w:rPr>
                    <w:szCs w:val="22"/>
                  </w:rPr>
                </w:rPrChange>
              </w:rPr>
              <w:t xml:space="preserve"> included in the configuration of the serving cell indicated with the field "carrier" above. The </w:t>
            </w:r>
            <w:r w:rsidRPr="004072B1">
              <w:rPr>
                <w:i/>
                <w:rPrChange w:id="90394" w:author="Draft version 2" w:date="2020-04-03T01:44:00Z">
                  <w:rPr>
                    <w:i/>
                  </w:rPr>
                </w:rPrChange>
              </w:rPr>
              <w:t>CSI-ResourceConfig</w:t>
            </w:r>
            <w:r w:rsidRPr="004072B1">
              <w:rPr>
                <w:szCs w:val="22"/>
                <w:rPrChange w:id="90395" w:author="Draft version 2" w:date="2020-04-03T01:44:00Z">
                  <w:rPr>
                    <w:szCs w:val="22"/>
                  </w:rPr>
                </w:rPrChange>
              </w:rPr>
              <w:t xml:space="preserve"> indicated here contains only NZP-CSI-RS resources. The </w:t>
            </w:r>
            <w:r w:rsidRPr="004072B1">
              <w:rPr>
                <w:i/>
                <w:rPrChange w:id="90396" w:author="Draft version 2" w:date="2020-04-03T01:44:00Z">
                  <w:rPr>
                    <w:i/>
                  </w:rPr>
                </w:rPrChange>
              </w:rPr>
              <w:t>bwp-Id</w:t>
            </w:r>
            <w:r w:rsidRPr="004072B1">
              <w:rPr>
                <w:szCs w:val="22"/>
                <w:rPrChange w:id="90397" w:author="Draft version 2" w:date="2020-04-03T01:44:00Z">
                  <w:rPr>
                    <w:szCs w:val="22"/>
                  </w:rPr>
                </w:rPrChange>
              </w:rPr>
              <w:t xml:space="preserve"> in that </w:t>
            </w:r>
            <w:r w:rsidRPr="004072B1">
              <w:rPr>
                <w:i/>
                <w:rPrChange w:id="90398" w:author="Draft version 2" w:date="2020-04-03T01:44:00Z">
                  <w:rPr>
                    <w:i/>
                  </w:rPr>
                </w:rPrChange>
              </w:rPr>
              <w:t>CSI-ResourceConfig</w:t>
            </w:r>
            <w:r w:rsidRPr="004072B1">
              <w:rPr>
                <w:szCs w:val="22"/>
                <w:rPrChange w:id="90399" w:author="Draft version 2" w:date="2020-04-03T01:44:00Z">
                  <w:rPr>
                    <w:szCs w:val="22"/>
                  </w:rPr>
                </w:rPrChange>
              </w:rPr>
              <w:t xml:space="preserve"> is the same value as the </w:t>
            </w:r>
            <w:r w:rsidRPr="004072B1">
              <w:rPr>
                <w:i/>
                <w:rPrChange w:id="90400" w:author="Draft version 2" w:date="2020-04-03T01:44:00Z">
                  <w:rPr>
                    <w:i/>
                  </w:rPr>
                </w:rPrChange>
              </w:rPr>
              <w:t>bwp-Id</w:t>
            </w:r>
            <w:r w:rsidRPr="004072B1">
              <w:rPr>
                <w:szCs w:val="22"/>
                <w:rPrChange w:id="90401" w:author="Draft version 2" w:date="2020-04-03T01:44:00Z">
                  <w:rPr>
                    <w:szCs w:val="22"/>
                  </w:rPr>
                </w:rPrChange>
              </w:rPr>
              <w:t xml:space="preserve"> in the </w:t>
            </w:r>
            <w:r w:rsidRPr="004072B1">
              <w:rPr>
                <w:i/>
                <w:rPrChange w:id="90402" w:author="Draft version 2" w:date="2020-04-03T01:44:00Z">
                  <w:rPr>
                    <w:i/>
                  </w:rPr>
                </w:rPrChange>
              </w:rPr>
              <w:t>CSI-ResourceConfig</w:t>
            </w:r>
            <w:r w:rsidRPr="004072B1">
              <w:rPr>
                <w:szCs w:val="22"/>
                <w:rPrChange w:id="90403" w:author="Draft version 2" w:date="2020-04-03T01:44:00Z">
                  <w:rPr>
                    <w:szCs w:val="22"/>
                  </w:rPr>
                </w:rPrChange>
              </w:rPr>
              <w:t xml:space="preserve"> indicated by </w:t>
            </w:r>
            <w:r w:rsidRPr="004072B1">
              <w:rPr>
                <w:i/>
                <w:rPrChange w:id="90404" w:author="Draft version 2" w:date="2020-04-03T01:44:00Z">
                  <w:rPr>
                    <w:i/>
                  </w:rPr>
                </w:rPrChange>
              </w:rPr>
              <w:t>resourcesForChannelMeasurement</w:t>
            </w:r>
            <w:r w:rsidRPr="004072B1">
              <w:rPr>
                <w:szCs w:val="22"/>
                <w:rPrChange w:id="90405" w:author="Draft version 2" w:date="2020-04-03T01:44:00Z">
                  <w:rPr>
                    <w:szCs w:val="22"/>
                  </w:rPr>
                </w:rPrChange>
              </w:rPr>
              <w:t>.</w:t>
            </w:r>
          </w:p>
        </w:tc>
      </w:tr>
      <w:tr w:rsidR="00936420" w:rsidRPr="004072B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4072B1" w:rsidRDefault="002C5D28" w:rsidP="00F43D0B">
            <w:pPr>
              <w:pStyle w:val="TAL"/>
              <w:rPr>
                <w:szCs w:val="22"/>
                <w:rPrChange w:id="90406" w:author="Draft version 2" w:date="2020-04-03T01:44:00Z">
                  <w:rPr>
                    <w:szCs w:val="22"/>
                  </w:rPr>
                </w:rPrChange>
              </w:rPr>
            </w:pPr>
            <w:r w:rsidRPr="004072B1">
              <w:rPr>
                <w:b/>
                <w:i/>
                <w:szCs w:val="22"/>
                <w:rPrChange w:id="90407" w:author="Draft version 2" w:date="2020-04-03T01:44:00Z">
                  <w:rPr>
                    <w:b/>
                    <w:i/>
                    <w:szCs w:val="22"/>
                  </w:rPr>
                </w:rPrChange>
              </w:rPr>
              <w:lastRenderedPageBreak/>
              <w:t>p0alpha</w:t>
            </w:r>
          </w:p>
          <w:p w14:paraId="081411E0" w14:textId="77777777" w:rsidR="002C5D28" w:rsidRPr="004072B1" w:rsidRDefault="002C5D28" w:rsidP="001634A6">
            <w:pPr>
              <w:pStyle w:val="TAL"/>
              <w:rPr>
                <w:szCs w:val="22"/>
                <w:rPrChange w:id="90408" w:author="Draft version 2" w:date="2020-04-03T01:44:00Z">
                  <w:rPr>
                    <w:szCs w:val="22"/>
                  </w:rPr>
                </w:rPrChange>
              </w:rPr>
            </w:pPr>
            <w:r w:rsidRPr="004072B1">
              <w:rPr>
                <w:szCs w:val="22"/>
                <w:rPrChange w:id="90409" w:author="Draft version 2" w:date="2020-04-03T01:44:00Z">
                  <w:rPr>
                    <w:szCs w:val="22"/>
                  </w:rPr>
                </w:rPrChange>
              </w:rPr>
              <w:t xml:space="preserve">Index of the p0-alpha set determining the power control for this CSI report transmission (see </w:t>
            </w:r>
            <w:r w:rsidR="001634A6" w:rsidRPr="004072B1">
              <w:rPr>
                <w:szCs w:val="22"/>
                <w:rPrChange w:id="90410" w:author="Draft version 2" w:date="2020-04-03T01:44:00Z">
                  <w:rPr>
                    <w:szCs w:val="22"/>
                  </w:rPr>
                </w:rPrChange>
              </w:rPr>
              <w:t xml:space="preserve">TS </w:t>
            </w:r>
            <w:r w:rsidRPr="004072B1">
              <w:rPr>
                <w:szCs w:val="22"/>
                <w:rPrChange w:id="90411" w:author="Draft version 2" w:date="2020-04-03T01:44:00Z">
                  <w:rPr>
                    <w:szCs w:val="22"/>
                  </w:rPr>
                </w:rPrChange>
              </w:rPr>
              <w:t>38.214</w:t>
            </w:r>
            <w:r w:rsidR="001634A6" w:rsidRPr="004072B1">
              <w:rPr>
                <w:szCs w:val="22"/>
                <w:rPrChange w:id="90412" w:author="Draft version 2" w:date="2020-04-03T01:44:00Z">
                  <w:rPr>
                    <w:szCs w:val="22"/>
                  </w:rPr>
                </w:rPrChange>
              </w:rPr>
              <w:t xml:space="preserve"> [19]</w:t>
            </w:r>
            <w:r w:rsidRPr="004072B1">
              <w:rPr>
                <w:szCs w:val="22"/>
                <w:rPrChange w:id="90413" w:author="Draft version 2" w:date="2020-04-03T01:44:00Z">
                  <w:rPr>
                    <w:szCs w:val="22"/>
                  </w:rPr>
                </w:rPrChange>
              </w:rPr>
              <w:t xml:space="preserve">, </w:t>
            </w:r>
            <w:r w:rsidR="001634A6" w:rsidRPr="004072B1">
              <w:rPr>
                <w:szCs w:val="22"/>
                <w:rPrChange w:id="90414" w:author="Draft version 2" w:date="2020-04-03T01:44:00Z">
                  <w:rPr>
                    <w:szCs w:val="22"/>
                  </w:rPr>
                </w:rPrChange>
              </w:rPr>
              <w:t>clause 6.2.1.2</w:t>
            </w:r>
            <w:r w:rsidRPr="004072B1">
              <w:rPr>
                <w:szCs w:val="22"/>
                <w:rPrChange w:id="90415" w:author="Draft version 2" w:date="2020-04-03T01:44:00Z">
                  <w:rPr>
                    <w:szCs w:val="22"/>
                  </w:rPr>
                </w:rPrChange>
              </w:rPr>
              <w:t>)</w:t>
            </w:r>
            <w:r w:rsidR="001634A6" w:rsidRPr="004072B1">
              <w:rPr>
                <w:szCs w:val="22"/>
                <w:rPrChange w:id="90416" w:author="Draft version 2" w:date="2020-04-03T01:44:00Z">
                  <w:rPr>
                    <w:szCs w:val="22"/>
                  </w:rPr>
                </w:rPrChange>
              </w:rPr>
              <w:t>.</w:t>
            </w:r>
          </w:p>
        </w:tc>
      </w:tr>
      <w:tr w:rsidR="00936420" w:rsidRPr="004072B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4072B1" w:rsidRDefault="002C5D28" w:rsidP="00F43D0B">
            <w:pPr>
              <w:pStyle w:val="TAL"/>
              <w:rPr>
                <w:szCs w:val="22"/>
                <w:rPrChange w:id="90417" w:author="Draft version 2" w:date="2020-04-03T01:44:00Z">
                  <w:rPr>
                    <w:szCs w:val="22"/>
                  </w:rPr>
                </w:rPrChange>
              </w:rPr>
            </w:pPr>
            <w:r w:rsidRPr="004072B1">
              <w:rPr>
                <w:b/>
                <w:i/>
                <w:szCs w:val="22"/>
                <w:rPrChange w:id="90418" w:author="Draft version 2" w:date="2020-04-03T01:44:00Z">
                  <w:rPr>
                    <w:b/>
                    <w:i/>
                    <w:szCs w:val="22"/>
                  </w:rPr>
                </w:rPrChange>
              </w:rPr>
              <w:t>pdsch-BundleSizeForCSI</w:t>
            </w:r>
          </w:p>
          <w:p w14:paraId="709DF0FA" w14:textId="77777777" w:rsidR="002C5D28" w:rsidRPr="004072B1" w:rsidRDefault="002C5D28" w:rsidP="001634A6">
            <w:pPr>
              <w:pStyle w:val="TAL"/>
              <w:rPr>
                <w:szCs w:val="22"/>
                <w:rPrChange w:id="90419" w:author="Draft version 2" w:date="2020-04-03T01:44:00Z">
                  <w:rPr>
                    <w:szCs w:val="22"/>
                  </w:rPr>
                </w:rPrChange>
              </w:rPr>
            </w:pPr>
            <w:r w:rsidRPr="004072B1">
              <w:rPr>
                <w:szCs w:val="22"/>
                <w:rPrChange w:id="90420" w:author="Draft version 2" w:date="2020-04-03T01:44:00Z">
                  <w:rPr>
                    <w:szCs w:val="22"/>
                  </w:rPr>
                </w:rPrChange>
              </w:rPr>
              <w:t xml:space="preserve">PRB bundling size to assume for CQI calculation when </w:t>
            </w:r>
            <w:r w:rsidRPr="004072B1">
              <w:rPr>
                <w:i/>
                <w:rPrChange w:id="90421" w:author="Draft version 2" w:date="2020-04-03T01:44:00Z">
                  <w:rPr>
                    <w:i/>
                  </w:rPr>
                </w:rPrChange>
              </w:rPr>
              <w:t>reportQuantity</w:t>
            </w:r>
            <w:r w:rsidRPr="004072B1">
              <w:rPr>
                <w:szCs w:val="22"/>
                <w:rPrChange w:id="90422" w:author="Draft version 2" w:date="2020-04-03T01:44:00Z">
                  <w:rPr>
                    <w:szCs w:val="22"/>
                  </w:rPr>
                </w:rPrChange>
              </w:rPr>
              <w:t xml:space="preserve"> is CRI/RI/i1/CQI. If the field is absent, the UE assumes that no PRB bundling is applied (see </w:t>
            </w:r>
            <w:r w:rsidR="001634A6" w:rsidRPr="004072B1">
              <w:rPr>
                <w:szCs w:val="22"/>
                <w:rPrChange w:id="90423" w:author="Draft version 2" w:date="2020-04-03T01:44:00Z">
                  <w:rPr>
                    <w:szCs w:val="22"/>
                  </w:rPr>
                </w:rPrChange>
              </w:rPr>
              <w:t xml:space="preserve">TS </w:t>
            </w:r>
            <w:r w:rsidRPr="004072B1">
              <w:rPr>
                <w:szCs w:val="22"/>
                <w:rPrChange w:id="90424" w:author="Draft version 2" w:date="2020-04-03T01:44:00Z">
                  <w:rPr>
                    <w:szCs w:val="22"/>
                  </w:rPr>
                </w:rPrChange>
              </w:rPr>
              <w:t>38.214</w:t>
            </w:r>
            <w:r w:rsidR="001634A6" w:rsidRPr="004072B1">
              <w:rPr>
                <w:szCs w:val="22"/>
                <w:rPrChange w:id="90425" w:author="Draft version 2" w:date="2020-04-03T01:44:00Z">
                  <w:rPr>
                    <w:szCs w:val="22"/>
                  </w:rPr>
                </w:rPrChange>
              </w:rPr>
              <w:t xml:space="preserve"> [19]</w:t>
            </w:r>
            <w:r w:rsidRPr="004072B1">
              <w:rPr>
                <w:szCs w:val="22"/>
                <w:rPrChange w:id="90426" w:author="Draft version 2" w:date="2020-04-03T01:44:00Z">
                  <w:rPr>
                    <w:szCs w:val="22"/>
                  </w:rPr>
                </w:rPrChange>
              </w:rPr>
              <w:t xml:space="preserve">, </w:t>
            </w:r>
            <w:r w:rsidR="00581EBE" w:rsidRPr="004072B1">
              <w:rPr>
                <w:szCs w:val="22"/>
                <w:rPrChange w:id="90427" w:author="Draft version 2" w:date="2020-04-03T01:44:00Z">
                  <w:rPr>
                    <w:szCs w:val="22"/>
                  </w:rPr>
                </w:rPrChange>
              </w:rPr>
              <w:t>clause</w:t>
            </w:r>
            <w:r w:rsidRPr="004072B1">
              <w:rPr>
                <w:szCs w:val="22"/>
                <w:rPrChange w:id="90428" w:author="Draft version 2" w:date="2020-04-03T01:44:00Z">
                  <w:rPr>
                    <w:szCs w:val="22"/>
                  </w:rPr>
                </w:rPrChange>
              </w:rPr>
              <w:t xml:space="preserve"> 5.2.1.4</w:t>
            </w:r>
            <w:r w:rsidR="001634A6" w:rsidRPr="004072B1">
              <w:rPr>
                <w:szCs w:val="22"/>
                <w:rPrChange w:id="90429" w:author="Draft version 2" w:date="2020-04-03T01:44:00Z">
                  <w:rPr>
                    <w:szCs w:val="22"/>
                  </w:rPr>
                </w:rPrChange>
              </w:rPr>
              <w:t>.2</w:t>
            </w:r>
            <w:r w:rsidRPr="004072B1">
              <w:rPr>
                <w:szCs w:val="22"/>
                <w:rPrChange w:id="90430" w:author="Draft version 2" w:date="2020-04-03T01:44:00Z">
                  <w:rPr>
                    <w:szCs w:val="22"/>
                  </w:rPr>
                </w:rPrChange>
              </w:rPr>
              <w:t>)</w:t>
            </w:r>
            <w:r w:rsidR="001634A6" w:rsidRPr="004072B1">
              <w:rPr>
                <w:szCs w:val="22"/>
                <w:rPrChange w:id="90431" w:author="Draft version 2" w:date="2020-04-03T01:44:00Z">
                  <w:rPr>
                    <w:szCs w:val="22"/>
                  </w:rPr>
                </w:rPrChange>
              </w:rPr>
              <w:t>.</w:t>
            </w:r>
          </w:p>
        </w:tc>
      </w:tr>
      <w:tr w:rsidR="00936420" w:rsidRPr="004072B1"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4072B1" w:rsidRDefault="002C5D28" w:rsidP="00F43D0B">
            <w:pPr>
              <w:pStyle w:val="TAL"/>
              <w:rPr>
                <w:szCs w:val="22"/>
                <w:rPrChange w:id="90432" w:author="Draft version 2" w:date="2020-04-03T01:44:00Z">
                  <w:rPr>
                    <w:szCs w:val="22"/>
                  </w:rPr>
                </w:rPrChange>
              </w:rPr>
            </w:pPr>
            <w:r w:rsidRPr="004072B1">
              <w:rPr>
                <w:b/>
                <w:i/>
                <w:szCs w:val="22"/>
                <w:rPrChange w:id="90433" w:author="Draft version 2" w:date="2020-04-03T01:44:00Z">
                  <w:rPr>
                    <w:b/>
                    <w:i/>
                    <w:szCs w:val="22"/>
                  </w:rPr>
                </w:rPrChange>
              </w:rPr>
              <w:t>pmi-FormatIndicator</w:t>
            </w:r>
          </w:p>
          <w:p w14:paraId="19737F4C" w14:textId="77777777" w:rsidR="002C5D28" w:rsidRPr="004072B1" w:rsidRDefault="002C5D28" w:rsidP="00F43D0B">
            <w:pPr>
              <w:pStyle w:val="TAL"/>
              <w:rPr>
                <w:szCs w:val="22"/>
                <w:rPrChange w:id="90434" w:author="Draft version 2" w:date="2020-04-03T01:44:00Z">
                  <w:rPr>
                    <w:szCs w:val="22"/>
                  </w:rPr>
                </w:rPrChange>
              </w:rPr>
            </w:pPr>
            <w:r w:rsidRPr="004072B1">
              <w:rPr>
                <w:szCs w:val="22"/>
                <w:rPrChange w:id="90435" w:author="Draft version 2" w:date="2020-04-03T01:44:00Z">
                  <w:rPr>
                    <w:szCs w:val="22"/>
                  </w:rPr>
                </w:rPrChange>
              </w:rPr>
              <w:t xml:space="preserve">Indicates whether the UE shall report a single (wideband) or multiple (subband) PMI. (see </w:t>
            </w:r>
            <w:r w:rsidR="001634A6" w:rsidRPr="004072B1">
              <w:rPr>
                <w:szCs w:val="22"/>
                <w:rPrChange w:id="90436" w:author="Draft version 2" w:date="2020-04-03T01:44:00Z">
                  <w:rPr>
                    <w:szCs w:val="22"/>
                  </w:rPr>
                </w:rPrChange>
              </w:rPr>
              <w:t xml:space="preserve">TS </w:t>
            </w:r>
            <w:r w:rsidRPr="004072B1">
              <w:rPr>
                <w:szCs w:val="22"/>
                <w:rPrChange w:id="90437" w:author="Draft version 2" w:date="2020-04-03T01:44:00Z">
                  <w:rPr>
                    <w:szCs w:val="22"/>
                  </w:rPr>
                </w:rPrChange>
              </w:rPr>
              <w:t>38.214</w:t>
            </w:r>
            <w:r w:rsidR="001634A6" w:rsidRPr="004072B1">
              <w:rPr>
                <w:szCs w:val="22"/>
                <w:rPrChange w:id="90438" w:author="Draft version 2" w:date="2020-04-03T01:44:00Z">
                  <w:rPr>
                    <w:szCs w:val="22"/>
                  </w:rPr>
                </w:rPrChange>
              </w:rPr>
              <w:t xml:space="preserve"> [19]</w:t>
            </w:r>
            <w:r w:rsidRPr="004072B1">
              <w:rPr>
                <w:szCs w:val="22"/>
                <w:rPrChange w:id="90439" w:author="Draft version 2" w:date="2020-04-03T01:44:00Z">
                  <w:rPr>
                    <w:szCs w:val="22"/>
                  </w:rPr>
                </w:rPrChange>
              </w:rPr>
              <w:t xml:space="preserve">, </w:t>
            </w:r>
            <w:r w:rsidR="00581EBE" w:rsidRPr="004072B1">
              <w:rPr>
                <w:szCs w:val="22"/>
                <w:rPrChange w:id="90440" w:author="Draft version 2" w:date="2020-04-03T01:44:00Z">
                  <w:rPr>
                    <w:szCs w:val="22"/>
                  </w:rPr>
                </w:rPrChange>
              </w:rPr>
              <w:t>clause</w:t>
            </w:r>
            <w:r w:rsidRPr="004072B1">
              <w:rPr>
                <w:szCs w:val="22"/>
                <w:rPrChange w:id="90441" w:author="Draft version 2" w:date="2020-04-03T01:44:00Z">
                  <w:rPr>
                    <w:szCs w:val="22"/>
                  </w:rPr>
                </w:rPrChange>
              </w:rPr>
              <w:t xml:space="preserve"> 5.2.1.4)</w:t>
            </w:r>
            <w:r w:rsidR="001634A6" w:rsidRPr="004072B1">
              <w:rPr>
                <w:szCs w:val="22"/>
                <w:rPrChange w:id="90442" w:author="Draft version 2" w:date="2020-04-03T01:44:00Z">
                  <w:rPr>
                    <w:szCs w:val="22"/>
                  </w:rPr>
                </w:rPrChange>
              </w:rPr>
              <w:t>.</w:t>
            </w:r>
          </w:p>
        </w:tc>
      </w:tr>
      <w:tr w:rsidR="00936420" w:rsidRPr="004072B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4072B1" w:rsidRDefault="002C5D28" w:rsidP="00F43D0B">
            <w:pPr>
              <w:pStyle w:val="TAL"/>
              <w:rPr>
                <w:szCs w:val="22"/>
                <w:rPrChange w:id="90443" w:author="Draft version 2" w:date="2020-04-03T01:44:00Z">
                  <w:rPr>
                    <w:szCs w:val="22"/>
                  </w:rPr>
                </w:rPrChange>
              </w:rPr>
            </w:pPr>
            <w:r w:rsidRPr="004072B1">
              <w:rPr>
                <w:b/>
                <w:i/>
                <w:szCs w:val="22"/>
                <w:rPrChange w:id="90444" w:author="Draft version 2" w:date="2020-04-03T01:44:00Z">
                  <w:rPr>
                    <w:b/>
                    <w:i/>
                    <w:szCs w:val="22"/>
                  </w:rPr>
                </w:rPrChange>
              </w:rPr>
              <w:t>pucch-CSI-ResourceList</w:t>
            </w:r>
          </w:p>
          <w:p w14:paraId="01993435" w14:textId="77777777" w:rsidR="002C5D28" w:rsidRPr="004072B1" w:rsidRDefault="002C5D28" w:rsidP="00F43D0B">
            <w:pPr>
              <w:pStyle w:val="TAL"/>
              <w:rPr>
                <w:szCs w:val="22"/>
                <w:rPrChange w:id="90445" w:author="Draft version 2" w:date="2020-04-03T01:44:00Z">
                  <w:rPr>
                    <w:szCs w:val="22"/>
                  </w:rPr>
                </w:rPrChange>
              </w:rPr>
            </w:pPr>
            <w:r w:rsidRPr="004072B1">
              <w:rPr>
                <w:szCs w:val="22"/>
                <w:rPrChange w:id="90446" w:author="Draft version 2" w:date="2020-04-03T01:44:00Z">
                  <w:rPr>
                    <w:szCs w:val="22"/>
                  </w:rPr>
                </w:rPrChange>
              </w:rPr>
              <w:t>Indicates which PUCCH resource to use for reporting on PUCCH.</w:t>
            </w:r>
          </w:p>
        </w:tc>
      </w:tr>
      <w:tr w:rsidR="00936420" w:rsidRPr="004072B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4072B1" w:rsidRDefault="002C5D28" w:rsidP="00F43D0B">
            <w:pPr>
              <w:pStyle w:val="TAL"/>
              <w:rPr>
                <w:szCs w:val="22"/>
                <w:rPrChange w:id="90447" w:author="Draft version 2" w:date="2020-04-03T01:44:00Z">
                  <w:rPr>
                    <w:szCs w:val="22"/>
                  </w:rPr>
                </w:rPrChange>
              </w:rPr>
            </w:pPr>
            <w:r w:rsidRPr="004072B1">
              <w:rPr>
                <w:b/>
                <w:i/>
                <w:szCs w:val="22"/>
                <w:rPrChange w:id="90448" w:author="Draft version 2" w:date="2020-04-03T01:44:00Z">
                  <w:rPr>
                    <w:b/>
                    <w:i/>
                    <w:szCs w:val="22"/>
                  </w:rPr>
                </w:rPrChange>
              </w:rPr>
              <w:t>reportConfigType</w:t>
            </w:r>
          </w:p>
          <w:p w14:paraId="172C2B05" w14:textId="0B913B82" w:rsidR="002C5D28" w:rsidRPr="004072B1" w:rsidRDefault="002C5D28" w:rsidP="00F43D0B">
            <w:pPr>
              <w:pStyle w:val="TAL"/>
              <w:rPr>
                <w:szCs w:val="22"/>
                <w:rPrChange w:id="90449" w:author="Draft version 2" w:date="2020-04-03T01:44:00Z">
                  <w:rPr>
                    <w:szCs w:val="22"/>
                  </w:rPr>
                </w:rPrChange>
              </w:rPr>
            </w:pPr>
            <w:r w:rsidRPr="004072B1">
              <w:rPr>
                <w:szCs w:val="22"/>
                <w:rPrChange w:id="90450" w:author="Draft version 2" w:date="2020-04-03T01:44:00Z">
                  <w:rPr>
                    <w:szCs w:val="22"/>
                  </w:rPr>
                </w:rPrChange>
              </w:rPr>
              <w:t>Time domain behavior of reporting configuration</w:t>
            </w:r>
            <w:r w:rsidR="00B659D1" w:rsidRPr="004072B1">
              <w:rPr>
                <w:szCs w:val="22"/>
                <w:rPrChange w:id="90451" w:author="Draft version 2" w:date="2020-04-03T01:44:00Z">
                  <w:rPr>
                    <w:szCs w:val="22"/>
                  </w:rPr>
                </w:rPrChange>
              </w:rPr>
              <w:t>.</w:t>
            </w:r>
          </w:p>
        </w:tc>
      </w:tr>
      <w:tr w:rsidR="00936420" w:rsidRPr="004072B1"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4072B1" w:rsidRDefault="002C5D28" w:rsidP="00F43D0B">
            <w:pPr>
              <w:pStyle w:val="TAL"/>
              <w:rPr>
                <w:szCs w:val="22"/>
                <w:rPrChange w:id="90452" w:author="Draft version 2" w:date="2020-04-03T01:44:00Z">
                  <w:rPr>
                    <w:szCs w:val="22"/>
                  </w:rPr>
                </w:rPrChange>
              </w:rPr>
            </w:pPr>
            <w:r w:rsidRPr="004072B1">
              <w:rPr>
                <w:b/>
                <w:i/>
                <w:szCs w:val="22"/>
                <w:rPrChange w:id="90453" w:author="Draft version 2" w:date="2020-04-03T01:44:00Z">
                  <w:rPr>
                    <w:b/>
                    <w:i/>
                    <w:szCs w:val="22"/>
                  </w:rPr>
                </w:rPrChange>
              </w:rPr>
              <w:t>reportFreqConfiguration</w:t>
            </w:r>
          </w:p>
          <w:p w14:paraId="39EAA49A" w14:textId="77777777" w:rsidR="002C5D28" w:rsidRPr="004072B1" w:rsidRDefault="002C5D28" w:rsidP="00F43D0B">
            <w:pPr>
              <w:pStyle w:val="TAL"/>
              <w:rPr>
                <w:szCs w:val="22"/>
                <w:rPrChange w:id="90454" w:author="Draft version 2" w:date="2020-04-03T01:44:00Z">
                  <w:rPr>
                    <w:szCs w:val="22"/>
                  </w:rPr>
                </w:rPrChange>
              </w:rPr>
            </w:pPr>
            <w:r w:rsidRPr="004072B1">
              <w:rPr>
                <w:szCs w:val="22"/>
                <w:rPrChange w:id="90455" w:author="Draft version 2" w:date="2020-04-03T01:44:00Z">
                  <w:rPr>
                    <w:szCs w:val="22"/>
                  </w:rPr>
                </w:rPrChange>
              </w:rPr>
              <w:t xml:space="preserve">Reporting configuration in the frequency domain. (see </w:t>
            </w:r>
            <w:r w:rsidR="001634A6" w:rsidRPr="004072B1">
              <w:rPr>
                <w:szCs w:val="22"/>
                <w:rPrChange w:id="90456" w:author="Draft version 2" w:date="2020-04-03T01:44:00Z">
                  <w:rPr>
                    <w:szCs w:val="22"/>
                  </w:rPr>
                </w:rPrChange>
              </w:rPr>
              <w:t xml:space="preserve">TS </w:t>
            </w:r>
            <w:r w:rsidRPr="004072B1">
              <w:rPr>
                <w:szCs w:val="22"/>
                <w:rPrChange w:id="90457" w:author="Draft version 2" w:date="2020-04-03T01:44:00Z">
                  <w:rPr>
                    <w:szCs w:val="22"/>
                  </w:rPr>
                </w:rPrChange>
              </w:rPr>
              <w:t>38.214</w:t>
            </w:r>
            <w:r w:rsidR="001634A6" w:rsidRPr="004072B1">
              <w:rPr>
                <w:szCs w:val="22"/>
                <w:rPrChange w:id="90458" w:author="Draft version 2" w:date="2020-04-03T01:44:00Z">
                  <w:rPr>
                    <w:szCs w:val="22"/>
                  </w:rPr>
                </w:rPrChange>
              </w:rPr>
              <w:t xml:space="preserve"> [19]</w:t>
            </w:r>
            <w:r w:rsidRPr="004072B1">
              <w:rPr>
                <w:szCs w:val="22"/>
                <w:rPrChange w:id="90459" w:author="Draft version 2" w:date="2020-04-03T01:44:00Z">
                  <w:rPr>
                    <w:szCs w:val="22"/>
                  </w:rPr>
                </w:rPrChange>
              </w:rPr>
              <w:t xml:space="preserve">, </w:t>
            </w:r>
            <w:r w:rsidR="00581EBE" w:rsidRPr="004072B1">
              <w:rPr>
                <w:szCs w:val="22"/>
                <w:rPrChange w:id="90460" w:author="Draft version 2" w:date="2020-04-03T01:44:00Z">
                  <w:rPr>
                    <w:szCs w:val="22"/>
                  </w:rPr>
                </w:rPrChange>
              </w:rPr>
              <w:t>clause</w:t>
            </w:r>
            <w:r w:rsidRPr="004072B1">
              <w:rPr>
                <w:szCs w:val="22"/>
                <w:rPrChange w:id="90461" w:author="Draft version 2" w:date="2020-04-03T01:44:00Z">
                  <w:rPr>
                    <w:szCs w:val="22"/>
                  </w:rPr>
                </w:rPrChange>
              </w:rPr>
              <w:t xml:space="preserve"> 5.2.1.4)</w:t>
            </w:r>
            <w:r w:rsidR="001634A6" w:rsidRPr="004072B1">
              <w:rPr>
                <w:szCs w:val="22"/>
                <w:rPrChange w:id="90462" w:author="Draft version 2" w:date="2020-04-03T01:44:00Z">
                  <w:rPr>
                    <w:szCs w:val="22"/>
                  </w:rPr>
                </w:rPrChange>
              </w:rPr>
              <w:t>.</w:t>
            </w:r>
          </w:p>
        </w:tc>
      </w:tr>
      <w:tr w:rsidR="00936420" w:rsidRPr="004072B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4072B1" w:rsidRDefault="002C5D28" w:rsidP="00F43D0B">
            <w:pPr>
              <w:pStyle w:val="TAL"/>
              <w:rPr>
                <w:szCs w:val="22"/>
                <w:rPrChange w:id="90463" w:author="Draft version 2" w:date="2020-04-03T01:44:00Z">
                  <w:rPr>
                    <w:szCs w:val="22"/>
                  </w:rPr>
                </w:rPrChange>
              </w:rPr>
            </w:pPr>
            <w:r w:rsidRPr="004072B1">
              <w:rPr>
                <w:b/>
                <w:i/>
                <w:szCs w:val="22"/>
                <w:rPrChange w:id="90464" w:author="Draft version 2" w:date="2020-04-03T01:44:00Z">
                  <w:rPr>
                    <w:b/>
                    <w:i/>
                    <w:szCs w:val="22"/>
                  </w:rPr>
                </w:rPrChange>
              </w:rPr>
              <w:t>reportQuantity</w:t>
            </w:r>
          </w:p>
          <w:p w14:paraId="621E2EC9" w14:textId="0AD147EF" w:rsidR="002C5D28" w:rsidRPr="004072B1" w:rsidRDefault="002C5D28" w:rsidP="00A60555">
            <w:pPr>
              <w:pStyle w:val="TAL"/>
              <w:rPr>
                <w:szCs w:val="22"/>
                <w:rPrChange w:id="90465" w:author="Draft version 2" w:date="2020-04-03T01:44:00Z">
                  <w:rPr>
                    <w:szCs w:val="22"/>
                  </w:rPr>
                </w:rPrChange>
              </w:rPr>
            </w:pPr>
            <w:r w:rsidRPr="004072B1">
              <w:rPr>
                <w:szCs w:val="22"/>
                <w:rPrChange w:id="90466" w:author="Draft version 2" w:date="2020-04-03T01:44:00Z">
                  <w:rPr>
                    <w:szCs w:val="22"/>
                  </w:rPr>
                </w:rPrChange>
              </w:rPr>
              <w:t>The CSI related quantities to report</w:t>
            </w:r>
            <w:r w:rsidR="0036562E" w:rsidRPr="004072B1">
              <w:rPr>
                <w:szCs w:val="22"/>
                <w:rPrChange w:id="90467" w:author="Draft version 2" w:date="2020-04-03T01:44:00Z">
                  <w:rPr>
                    <w:szCs w:val="22"/>
                  </w:rPr>
                </w:rPrChange>
              </w:rPr>
              <w:t>.</w:t>
            </w:r>
            <w:r w:rsidRPr="004072B1">
              <w:rPr>
                <w:szCs w:val="22"/>
                <w:rPrChange w:id="90468" w:author="Draft version 2" w:date="2020-04-03T01:44:00Z">
                  <w:rPr>
                    <w:szCs w:val="22"/>
                  </w:rPr>
                </w:rPrChange>
              </w:rPr>
              <w:t xml:space="preserve"> see </w:t>
            </w:r>
            <w:r w:rsidR="001634A6" w:rsidRPr="004072B1">
              <w:rPr>
                <w:szCs w:val="22"/>
                <w:rPrChange w:id="90469" w:author="Draft version 2" w:date="2020-04-03T01:44:00Z">
                  <w:rPr>
                    <w:szCs w:val="22"/>
                  </w:rPr>
                </w:rPrChange>
              </w:rPr>
              <w:t>TS 38.214 [19]</w:t>
            </w:r>
            <w:r w:rsidRPr="004072B1">
              <w:rPr>
                <w:szCs w:val="22"/>
                <w:rPrChange w:id="90470" w:author="Draft version 2" w:date="2020-04-03T01:44:00Z">
                  <w:rPr>
                    <w:szCs w:val="22"/>
                  </w:rPr>
                </w:rPrChange>
              </w:rPr>
              <w:t xml:space="preserve">, </w:t>
            </w:r>
            <w:r w:rsidR="00A60555" w:rsidRPr="004072B1">
              <w:rPr>
                <w:szCs w:val="22"/>
                <w:rPrChange w:id="90471" w:author="Draft version 2" w:date="2020-04-03T01:44:00Z">
                  <w:rPr>
                    <w:szCs w:val="22"/>
                  </w:rPr>
                </w:rPrChange>
              </w:rPr>
              <w:t>clause 5.2.1.</w:t>
            </w:r>
            <w:ins w:id="90472" w:author="CR#1500r2" w:date="2020-03-28T16:21:00Z">
              <w:r w:rsidR="007B7030" w:rsidRPr="004072B1">
                <w:rPr>
                  <w:szCs w:val="22"/>
                  <w:rPrChange w:id="90473" w:author="Draft version 2" w:date="2020-04-03T01:44:00Z">
                    <w:rPr>
                      <w:szCs w:val="22"/>
                    </w:rPr>
                  </w:rPrChange>
                </w:rPr>
                <w:t xml:space="preserve"> If the field </w:t>
              </w:r>
              <w:r w:rsidR="007B7030" w:rsidRPr="004072B1">
                <w:rPr>
                  <w:i/>
                  <w:szCs w:val="22"/>
                  <w:rPrChange w:id="90474" w:author="Draft version 2" w:date="2020-04-03T01:44:00Z">
                    <w:rPr>
                      <w:i/>
                      <w:szCs w:val="22"/>
                    </w:rPr>
                  </w:rPrChange>
                </w:rPr>
                <w:t>reportQuantity-r16</w:t>
              </w:r>
              <w:r w:rsidR="007B7030" w:rsidRPr="004072B1">
                <w:rPr>
                  <w:szCs w:val="22"/>
                  <w:rPrChange w:id="90475" w:author="Draft version 2" w:date="2020-04-03T01:44:00Z">
                    <w:rPr>
                      <w:szCs w:val="22"/>
                    </w:rPr>
                  </w:rPrChange>
                </w:rPr>
                <w:t xml:space="preserve"> is present, UE shall ignore </w:t>
              </w:r>
              <w:r w:rsidR="007B7030" w:rsidRPr="004072B1">
                <w:rPr>
                  <w:i/>
                  <w:szCs w:val="22"/>
                  <w:rPrChange w:id="90476" w:author="Draft version 2" w:date="2020-04-03T01:44:00Z">
                    <w:rPr>
                      <w:i/>
                      <w:szCs w:val="22"/>
                    </w:rPr>
                  </w:rPrChange>
                </w:rPr>
                <w:t xml:space="preserve">reportQuantity </w:t>
              </w:r>
              <w:r w:rsidR="007B7030" w:rsidRPr="004072B1">
                <w:rPr>
                  <w:szCs w:val="22"/>
                  <w:rPrChange w:id="90477" w:author="Draft version 2" w:date="2020-04-03T01:44:00Z">
                    <w:rPr>
                      <w:szCs w:val="22"/>
                    </w:rPr>
                  </w:rPrChange>
                </w:rPr>
                <w:t>(without suffix).</w:t>
              </w:r>
            </w:ins>
          </w:p>
        </w:tc>
      </w:tr>
      <w:tr w:rsidR="00936420" w:rsidRPr="004072B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4072B1" w:rsidRDefault="002C5D28" w:rsidP="00F43D0B">
            <w:pPr>
              <w:pStyle w:val="TAL"/>
              <w:rPr>
                <w:szCs w:val="22"/>
                <w:rPrChange w:id="90478" w:author="Draft version 2" w:date="2020-04-03T01:44:00Z">
                  <w:rPr>
                    <w:szCs w:val="22"/>
                  </w:rPr>
                </w:rPrChange>
              </w:rPr>
            </w:pPr>
            <w:bookmarkStart w:id="90479" w:name="_Hlk2170905"/>
            <w:r w:rsidRPr="004072B1">
              <w:rPr>
                <w:b/>
                <w:i/>
                <w:szCs w:val="22"/>
                <w:rPrChange w:id="90480" w:author="Draft version 2" w:date="2020-04-03T01:44:00Z">
                  <w:rPr>
                    <w:b/>
                    <w:i/>
                    <w:szCs w:val="22"/>
                  </w:rPr>
                </w:rPrChange>
              </w:rPr>
              <w:t>reportSlotConfig</w:t>
            </w:r>
          </w:p>
          <w:bookmarkEnd w:id="90479"/>
          <w:p w14:paraId="4E98D509" w14:textId="5F78709B" w:rsidR="002C5D28" w:rsidRPr="004072B1" w:rsidRDefault="002C5D28" w:rsidP="00A60555">
            <w:pPr>
              <w:pStyle w:val="TAL"/>
              <w:rPr>
                <w:szCs w:val="22"/>
                <w:rPrChange w:id="90481" w:author="Draft version 2" w:date="2020-04-03T01:44:00Z">
                  <w:rPr>
                    <w:szCs w:val="22"/>
                  </w:rPr>
                </w:rPrChange>
              </w:rPr>
            </w:pPr>
            <w:r w:rsidRPr="004072B1">
              <w:rPr>
                <w:szCs w:val="22"/>
                <w:rPrChange w:id="90482" w:author="Draft version 2" w:date="2020-04-03T01:44:00Z">
                  <w:rPr>
                    <w:szCs w:val="22"/>
                  </w:rPr>
                </w:rPrChange>
              </w:rPr>
              <w:t xml:space="preserve">Periodicity and slot offset (see </w:t>
            </w:r>
            <w:r w:rsidR="001634A6" w:rsidRPr="004072B1">
              <w:rPr>
                <w:szCs w:val="22"/>
                <w:rPrChange w:id="90483" w:author="Draft version 2" w:date="2020-04-03T01:44:00Z">
                  <w:rPr>
                    <w:szCs w:val="22"/>
                  </w:rPr>
                </w:rPrChange>
              </w:rPr>
              <w:t>TS 38.214 [19]</w:t>
            </w:r>
            <w:r w:rsidRPr="004072B1">
              <w:rPr>
                <w:szCs w:val="22"/>
                <w:rPrChange w:id="90484" w:author="Draft version 2" w:date="2020-04-03T01:44:00Z">
                  <w:rPr>
                    <w:szCs w:val="22"/>
                  </w:rPr>
                </w:rPrChange>
              </w:rPr>
              <w:t xml:space="preserve">, </w:t>
            </w:r>
            <w:r w:rsidR="00581EBE" w:rsidRPr="004072B1">
              <w:rPr>
                <w:szCs w:val="22"/>
                <w:rPrChange w:id="90485" w:author="Draft version 2" w:date="2020-04-03T01:44:00Z">
                  <w:rPr>
                    <w:szCs w:val="22"/>
                  </w:rPr>
                </w:rPrChange>
              </w:rPr>
              <w:t>clause</w:t>
            </w:r>
            <w:r w:rsidRPr="004072B1">
              <w:rPr>
                <w:szCs w:val="22"/>
                <w:rPrChange w:id="90486" w:author="Draft version 2" w:date="2020-04-03T01:44:00Z">
                  <w:rPr>
                    <w:szCs w:val="22"/>
                  </w:rPr>
                </w:rPrChange>
              </w:rPr>
              <w:t xml:space="preserve"> 5.2.1.4)</w:t>
            </w:r>
            <w:r w:rsidR="00A60555" w:rsidRPr="004072B1">
              <w:rPr>
                <w:szCs w:val="22"/>
                <w:rPrChange w:id="90487" w:author="Draft version 2" w:date="2020-04-03T01:44:00Z">
                  <w:rPr>
                    <w:szCs w:val="22"/>
                  </w:rPr>
                </w:rPrChange>
              </w:rPr>
              <w:t>.</w:t>
            </w:r>
            <w:r w:rsidR="00C061F3" w:rsidRPr="004072B1">
              <w:rPr>
                <w:szCs w:val="22"/>
                <w:rPrChange w:id="90488" w:author="Draft version 2" w:date="2020-04-03T01:44:00Z">
                  <w:rPr>
                    <w:szCs w:val="22"/>
                  </w:rPr>
                </w:rPrChange>
              </w:rPr>
              <w:t xml:space="preserve"> If the field </w:t>
            </w:r>
            <w:r w:rsidR="00C061F3" w:rsidRPr="004072B1">
              <w:rPr>
                <w:i/>
                <w:szCs w:val="22"/>
                <w:rPrChange w:id="90489" w:author="Draft version 2" w:date="2020-04-03T01:44:00Z">
                  <w:rPr>
                    <w:i/>
                    <w:szCs w:val="22"/>
                  </w:rPr>
                </w:rPrChange>
              </w:rPr>
              <w:t>reportSlotConfig-v1530</w:t>
            </w:r>
            <w:r w:rsidR="00C061F3" w:rsidRPr="004072B1">
              <w:rPr>
                <w:szCs w:val="22"/>
                <w:rPrChange w:id="90490" w:author="Draft version 2" w:date="2020-04-03T01:44:00Z">
                  <w:rPr>
                    <w:szCs w:val="22"/>
                  </w:rPr>
                </w:rPrChange>
              </w:rPr>
              <w:t xml:space="preserve"> is present, the UE shall ignore the value provided in </w:t>
            </w:r>
            <w:r w:rsidR="00C061F3" w:rsidRPr="004072B1">
              <w:rPr>
                <w:i/>
                <w:rPrChange w:id="90491" w:author="Draft version 2" w:date="2020-04-03T01:44:00Z">
                  <w:rPr>
                    <w:i/>
                  </w:rPr>
                </w:rPrChange>
              </w:rPr>
              <w:t xml:space="preserve">reportSlotConfig </w:t>
            </w:r>
            <w:r w:rsidR="00C061F3" w:rsidRPr="004072B1">
              <w:rPr>
                <w:rPrChange w:id="90492" w:author="Draft version 2" w:date="2020-04-03T01:44:00Z">
                  <w:rPr/>
                </w:rPrChange>
              </w:rPr>
              <w:t>(without suffix</w:t>
            </w:r>
            <w:r w:rsidR="00C061F3" w:rsidRPr="004072B1">
              <w:rPr>
                <w:szCs w:val="22"/>
                <w:rPrChange w:id="90493" w:author="Draft version 2" w:date="2020-04-03T01:44:00Z">
                  <w:rPr>
                    <w:szCs w:val="22"/>
                  </w:rPr>
                </w:rPrChange>
              </w:rPr>
              <w:t>).</w:t>
            </w:r>
          </w:p>
        </w:tc>
      </w:tr>
      <w:tr w:rsidR="00936420" w:rsidRPr="004072B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4072B1" w:rsidRDefault="002C5D28" w:rsidP="00F43D0B">
            <w:pPr>
              <w:pStyle w:val="TAL"/>
              <w:rPr>
                <w:szCs w:val="22"/>
                <w:rPrChange w:id="90494" w:author="Draft version 2" w:date="2020-04-03T01:44:00Z">
                  <w:rPr>
                    <w:szCs w:val="22"/>
                  </w:rPr>
                </w:rPrChange>
              </w:rPr>
            </w:pPr>
            <w:r w:rsidRPr="004072B1">
              <w:rPr>
                <w:b/>
                <w:i/>
                <w:szCs w:val="22"/>
                <w:rPrChange w:id="90495" w:author="Draft version 2" w:date="2020-04-03T01:44:00Z">
                  <w:rPr>
                    <w:b/>
                    <w:i/>
                    <w:szCs w:val="22"/>
                  </w:rPr>
                </w:rPrChange>
              </w:rPr>
              <w:t>reportSlotOffsetList</w:t>
            </w:r>
            <w:ins w:id="90496" w:author="CR#1487r1" w:date="2020-03-25T12:50:00Z">
              <w:r w:rsidR="00130EFC" w:rsidRPr="004072B1">
                <w:rPr>
                  <w:b/>
                  <w:i/>
                  <w:szCs w:val="22"/>
                  <w:rPrChange w:id="90497" w:author="Draft version 2" w:date="2020-04-03T01:44:00Z">
                    <w:rPr>
                      <w:b/>
                      <w:i/>
                      <w:szCs w:val="22"/>
                    </w:rPr>
                  </w:rPrChange>
                </w:rPr>
                <w:t>, reportSlotOffsetListForDCI-Format0-1</w:t>
              </w:r>
              <w:r w:rsidR="00130EFC" w:rsidRPr="004072B1">
                <w:rPr>
                  <w:szCs w:val="22"/>
                  <w:lang w:eastAsia="zh-CN"/>
                  <w:rPrChange w:id="90498" w:author="Draft version 2" w:date="2020-04-03T01:44:00Z">
                    <w:rPr>
                      <w:szCs w:val="22"/>
                      <w:lang w:eastAsia="zh-CN"/>
                    </w:rPr>
                  </w:rPrChange>
                </w:rPr>
                <w:t xml:space="preserve">, </w:t>
              </w:r>
              <w:r w:rsidR="00130EFC" w:rsidRPr="004072B1">
                <w:rPr>
                  <w:b/>
                  <w:i/>
                  <w:szCs w:val="22"/>
                  <w:rPrChange w:id="90499" w:author="Draft version 2" w:date="2020-04-03T01:44:00Z">
                    <w:rPr>
                      <w:b/>
                      <w:i/>
                      <w:szCs w:val="22"/>
                    </w:rPr>
                  </w:rPrChange>
                </w:rPr>
                <w:t>reportSlotOffsetListForDCI-Format0-2</w:t>
              </w:r>
            </w:ins>
          </w:p>
          <w:p w14:paraId="3060EFB6" w14:textId="77777777" w:rsidR="002C5D28" w:rsidRPr="004072B1" w:rsidRDefault="002C5D28" w:rsidP="00F43D0B">
            <w:pPr>
              <w:pStyle w:val="TAL"/>
              <w:rPr>
                <w:szCs w:val="22"/>
                <w:rPrChange w:id="90500" w:author="Draft version 2" w:date="2020-04-03T01:44:00Z">
                  <w:rPr>
                    <w:szCs w:val="22"/>
                  </w:rPr>
                </w:rPrChange>
              </w:rPr>
            </w:pPr>
            <w:r w:rsidRPr="004072B1">
              <w:rPr>
                <w:szCs w:val="22"/>
                <w:rPrChange w:id="90501" w:author="Draft version 2" w:date="2020-04-03T01:44:00Z">
                  <w:rPr>
                    <w:szCs w:val="22"/>
                  </w:rPr>
                </w:rPrChange>
              </w:rPr>
              <w:t xml:space="preserve">Timing offset Y for semi persistent reporting using PUSCH. This field lists the allowed offset values. This list must have the same number of entries as the </w:t>
            </w:r>
            <w:r w:rsidRPr="004072B1">
              <w:rPr>
                <w:i/>
                <w:szCs w:val="22"/>
                <w:rPrChange w:id="90502" w:author="Draft version 2" w:date="2020-04-03T01:44:00Z">
                  <w:rPr>
                    <w:i/>
                    <w:szCs w:val="22"/>
                  </w:rPr>
                </w:rPrChange>
              </w:rPr>
              <w:t>pusch-TimeDomainAllocationList</w:t>
            </w:r>
            <w:r w:rsidRPr="004072B1">
              <w:rPr>
                <w:szCs w:val="22"/>
                <w:rPrChange w:id="90503" w:author="Draft version 2" w:date="2020-04-03T01:44:00Z">
                  <w:rPr>
                    <w:szCs w:val="22"/>
                  </w:rPr>
                </w:rPrChange>
              </w:rPr>
              <w:t xml:space="preserve"> in </w:t>
            </w:r>
            <w:r w:rsidRPr="004072B1">
              <w:rPr>
                <w:i/>
                <w:szCs w:val="22"/>
                <w:rPrChange w:id="90504" w:author="Draft version 2" w:date="2020-04-03T01:44:00Z">
                  <w:rPr>
                    <w:i/>
                    <w:szCs w:val="22"/>
                  </w:rPr>
                </w:rPrChange>
              </w:rPr>
              <w:t>PUSCH-Config</w:t>
            </w:r>
            <w:r w:rsidRPr="004072B1">
              <w:rPr>
                <w:szCs w:val="22"/>
                <w:rPrChange w:id="90505" w:author="Draft version 2" w:date="2020-04-03T01:44:00Z">
                  <w:rPr>
                    <w:szCs w:val="22"/>
                  </w:rPr>
                </w:rPrChang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4072B1" w:rsidRDefault="002C5D28" w:rsidP="00F43D0B">
            <w:pPr>
              <w:pStyle w:val="TAL"/>
              <w:rPr>
                <w:szCs w:val="22"/>
                <w:rPrChange w:id="90506" w:author="Draft version 2" w:date="2020-04-03T01:44:00Z">
                  <w:rPr>
                    <w:szCs w:val="22"/>
                  </w:rPr>
                </w:rPrChange>
              </w:rPr>
            </w:pPr>
            <w:r w:rsidRPr="004072B1">
              <w:rPr>
                <w:szCs w:val="22"/>
                <w:rPrChange w:id="90507" w:author="Draft version 2" w:date="2020-04-03T01:44:00Z">
                  <w:rPr>
                    <w:szCs w:val="22"/>
                  </w:rPr>
                </w:rPrChange>
              </w:rPr>
              <w:t xml:space="preserve">Timing offset Y for aperiodic reporting using PUSCH. This field lists the allowed offset values. This list must have the same number of entries as the </w:t>
            </w:r>
            <w:r w:rsidRPr="004072B1">
              <w:rPr>
                <w:i/>
                <w:szCs w:val="22"/>
                <w:rPrChange w:id="90508" w:author="Draft version 2" w:date="2020-04-03T01:44:00Z">
                  <w:rPr>
                    <w:i/>
                    <w:szCs w:val="22"/>
                  </w:rPr>
                </w:rPrChange>
              </w:rPr>
              <w:t>pusch-TimeDomainAllocationList</w:t>
            </w:r>
            <w:r w:rsidRPr="004072B1">
              <w:rPr>
                <w:szCs w:val="22"/>
                <w:rPrChange w:id="90509" w:author="Draft version 2" w:date="2020-04-03T01:44:00Z">
                  <w:rPr>
                    <w:szCs w:val="22"/>
                  </w:rPr>
                </w:rPrChange>
              </w:rPr>
              <w:t xml:space="preserve"> in </w:t>
            </w:r>
            <w:r w:rsidRPr="004072B1">
              <w:rPr>
                <w:i/>
                <w:szCs w:val="22"/>
                <w:rPrChange w:id="90510" w:author="Draft version 2" w:date="2020-04-03T01:44:00Z">
                  <w:rPr>
                    <w:i/>
                    <w:szCs w:val="22"/>
                  </w:rPr>
                </w:rPrChange>
              </w:rPr>
              <w:t>PUSCH-Config</w:t>
            </w:r>
            <w:r w:rsidRPr="004072B1">
              <w:rPr>
                <w:szCs w:val="22"/>
                <w:rPrChange w:id="90511" w:author="Draft version 2" w:date="2020-04-03T01:44:00Z">
                  <w:rPr>
                    <w:szCs w:val="22"/>
                  </w:rPr>
                </w:rPrChang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4072B1">
              <w:rPr>
                <w:szCs w:val="22"/>
                <w:rPrChange w:id="90512" w:author="Draft version 2" w:date="2020-04-03T01:44:00Z">
                  <w:rPr>
                    <w:szCs w:val="22"/>
                  </w:rPr>
                </w:rPrChange>
              </w:rPr>
              <w:t>TS 38.214 [19]</w:t>
            </w:r>
            <w:r w:rsidRPr="004072B1">
              <w:rPr>
                <w:szCs w:val="22"/>
                <w:rPrChange w:id="90513" w:author="Draft version 2" w:date="2020-04-03T01:44:00Z">
                  <w:rPr>
                    <w:szCs w:val="22"/>
                  </w:rPr>
                </w:rPrChange>
              </w:rPr>
              <w:t xml:space="preserve">, </w:t>
            </w:r>
            <w:r w:rsidR="00581EBE" w:rsidRPr="004072B1">
              <w:rPr>
                <w:szCs w:val="22"/>
                <w:rPrChange w:id="90514" w:author="Draft version 2" w:date="2020-04-03T01:44:00Z">
                  <w:rPr>
                    <w:szCs w:val="22"/>
                  </w:rPr>
                </w:rPrChange>
              </w:rPr>
              <w:t>clause</w:t>
            </w:r>
            <w:r w:rsidRPr="004072B1">
              <w:rPr>
                <w:szCs w:val="22"/>
                <w:rPrChange w:id="90515" w:author="Draft version 2" w:date="2020-04-03T01:44:00Z">
                  <w:rPr>
                    <w:szCs w:val="22"/>
                  </w:rPr>
                </w:rPrChange>
              </w:rPr>
              <w:t xml:space="preserve"> </w:t>
            </w:r>
            <w:r w:rsidR="00906476" w:rsidRPr="004072B1">
              <w:rPr>
                <w:szCs w:val="22"/>
                <w:rPrChange w:id="90516" w:author="Draft version 2" w:date="2020-04-03T01:44:00Z">
                  <w:rPr>
                    <w:szCs w:val="22"/>
                  </w:rPr>
                </w:rPrChange>
              </w:rPr>
              <w:t>6.1.2.1</w:t>
            </w:r>
            <w:r w:rsidRPr="004072B1">
              <w:rPr>
                <w:szCs w:val="22"/>
                <w:rPrChange w:id="90517" w:author="Draft version 2" w:date="2020-04-03T01:44:00Z">
                  <w:rPr>
                    <w:szCs w:val="22"/>
                  </w:rPr>
                </w:rPrChange>
              </w:rPr>
              <w:t xml:space="preserve">). </w:t>
            </w:r>
            <w:ins w:id="90518" w:author="CR#1487r1" w:date="2020-03-25T12:50:00Z">
              <w:r w:rsidR="00130EFC" w:rsidRPr="004072B1">
                <w:rPr>
                  <w:szCs w:val="22"/>
                  <w:rPrChange w:id="90519" w:author="Draft version 2" w:date="2020-04-03T01:44:00Z">
                    <w:rPr>
                      <w:szCs w:val="22"/>
                    </w:rPr>
                  </w:rPrChange>
                </w:rPr>
                <w:t xml:space="preserve">The field </w:t>
              </w:r>
              <w:r w:rsidR="00130EFC" w:rsidRPr="004072B1">
                <w:rPr>
                  <w:i/>
                  <w:szCs w:val="22"/>
                  <w:rPrChange w:id="90520" w:author="Draft version 2" w:date="2020-04-03T01:44:00Z">
                    <w:rPr>
                      <w:i/>
                      <w:szCs w:val="22"/>
                    </w:rPr>
                  </w:rPrChange>
                </w:rPr>
                <w:t>reportSlotOffsetList</w:t>
              </w:r>
              <w:r w:rsidR="00130EFC" w:rsidRPr="004072B1">
                <w:rPr>
                  <w:szCs w:val="22"/>
                  <w:rPrChange w:id="90521" w:author="Draft version 2" w:date="2020-04-03T01:44:00Z">
                    <w:rPr>
                      <w:szCs w:val="22"/>
                    </w:rPr>
                  </w:rPrChange>
                </w:rPr>
                <w:t xml:space="preserve"> refers to DCI format 0_0, the field </w:t>
              </w:r>
              <w:r w:rsidR="00130EFC" w:rsidRPr="004072B1">
                <w:rPr>
                  <w:i/>
                  <w:szCs w:val="22"/>
                  <w:rPrChange w:id="90522" w:author="Draft version 2" w:date="2020-04-03T01:44:00Z">
                    <w:rPr>
                      <w:i/>
                      <w:szCs w:val="22"/>
                    </w:rPr>
                  </w:rPrChange>
                </w:rPr>
                <w:t>reportSlotOffsetListForDCI-Format0-1</w:t>
              </w:r>
              <w:r w:rsidR="00130EFC" w:rsidRPr="004072B1">
                <w:rPr>
                  <w:szCs w:val="22"/>
                  <w:rPrChange w:id="90523" w:author="Draft version 2" w:date="2020-04-03T01:44:00Z">
                    <w:rPr>
                      <w:szCs w:val="22"/>
                    </w:rPr>
                  </w:rPrChange>
                </w:rPr>
                <w:t xml:space="preserve"> refers to DCI format 0_1 and the field </w:t>
              </w:r>
              <w:r w:rsidR="00130EFC" w:rsidRPr="004072B1">
                <w:rPr>
                  <w:i/>
                  <w:szCs w:val="22"/>
                  <w:rPrChange w:id="90524" w:author="Draft version 2" w:date="2020-04-03T01:44:00Z">
                    <w:rPr>
                      <w:i/>
                      <w:szCs w:val="22"/>
                    </w:rPr>
                  </w:rPrChange>
                </w:rPr>
                <w:t>reportSlotOffsetListForDCI-Format0-2</w:t>
              </w:r>
              <w:r w:rsidR="00130EFC" w:rsidRPr="004072B1">
                <w:rPr>
                  <w:szCs w:val="22"/>
                  <w:rPrChange w:id="90525" w:author="Draft version 2" w:date="2020-04-03T01:44:00Z">
                    <w:rPr>
                      <w:szCs w:val="22"/>
                    </w:rPr>
                  </w:rPrChange>
                </w:rPr>
                <w:t xml:space="preserve"> refers to DCI format 0_2, respectively (see TS 38.214 [19], clause 6.1.2.1).</w:t>
              </w:r>
            </w:ins>
          </w:p>
        </w:tc>
      </w:tr>
      <w:tr w:rsidR="00936420" w:rsidRPr="004072B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4072B1" w:rsidRDefault="002C5D28" w:rsidP="00F43D0B">
            <w:pPr>
              <w:pStyle w:val="TAL"/>
              <w:rPr>
                <w:szCs w:val="22"/>
                <w:rPrChange w:id="90526" w:author="Draft version 2" w:date="2020-04-03T01:44:00Z">
                  <w:rPr>
                    <w:szCs w:val="22"/>
                  </w:rPr>
                </w:rPrChange>
              </w:rPr>
            </w:pPr>
            <w:r w:rsidRPr="004072B1">
              <w:rPr>
                <w:b/>
                <w:i/>
                <w:szCs w:val="22"/>
                <w:rPrChange w:id="90527" w:author="Draft version 2" w:date="2020-04-03T01:44:00Z">
                  <w:rPr>
                    <w:b/>
                    <w:i/>
                    <w:szCs w:val="22"/>
                  </w:rPr>
                </w:rPrChange>
              </w:rPr>
              <w:t>resourcesForChannelMeasurement</w:t>
            </w:r>
          </w:p>
          <w:p w14:paraId="2A7E6E89" w14:textId="77777777" w:rsidR="002C5D28" w:rsidRPr="004072B1" w:rsidRDefault="002C5D28" w:rsidP="00F43D0B">
            <w:pPr>
              <w:pStyle w:val="TAL"/>
              <w:rPr>
                <w:szCs w:val="22"/>
                <w:rPrChange w:id="90528" w:author="Draft version 2" w:date="2020-04-03T01:44:00Z">
                  <w:rPr>
                    <w:szCs w:val="22"/>
                  </w:rPr>
                </w:rPrChange>
              </w:rPr>
            </w:pPr>
            <w:r w:rsidRPr="004072B1">
              <w:rPr>
                <w:szCs w:val="22"/>
                <w:rPrChange w:id="90529" w:author="Draft version 2" w:date="2020-04-03T01:44:00Z">
                  <w:rPr>
                    <w:szCs w:val="22"/>
                  </w:rPr>
                </w:rPrChange>
              </w:rPr>
              <w:t xml:space="preserve">Resources for channel measurement. </w:t>
            </w:r>
            <w:r w:rsidRPr="004072B1">
              <w:rPr>
                <w:i/>
                <w:rPrChange w:id="90530" w:author="Draft version 2" w:date="2020-04-03T01:44:00Z">
                  <w:rPr>
                    <w:i/>
                  </w:rPr>
                </w:rPrChange>
              </w:rPr>
              <w:t>csi-ResourceConfigId</w:t>
            </w:r>
            <w:r w:rsidRPr="004072B1">
              <w:rPr>
                <w:szCs w:val="22"/>
                <w:rPrChange w:id="90531" w:author="Draft version 2" w:date="2020-04-03T01:44:00Z">
                  <w:rPr>
                    <w:szCs w:val="22"/>
                  </w:rPr>
                </w:rPrChange>
              </w:rPr>
              <w:t xml:space="preserve"> of a </w:t>
            </w:r>
            <w:r w:rsidRPr="004072B1">
              <w:rPr>
                <w:i/>
                <w:rPrChange w:id="90532" w:author="Draft version 2" w:date="2020-04-03T01:44:00Z">
                  <w:rPr>
                    <w:i/>
                  </w:rPr>
                </w:rPrChange>
              </w:rPr>
              <w:t>CSI-ResourceConfig</w:t>
            </w:r>
            <w:r w:rsidRPr="004072B1">
              <w:rPr>
                <w:szCs w:val="22"/>
                <w:rPrChange w:id="90533" w:author="Draft version 2" w:date="2020-04-03T01:44:00Z">
                  <w:rPr>
                    <w:szCs w:val="22"/>
                  </w:rPr>
                </w:rPrChange>
              </w:rPr>
              <w:t xml:space="preserve"> included in the configuration of the serving cell indicated with the field "carrier" above. The </w:t>
            </w:r>
            <w:r w:rsidRPr="004072B1">
              <w:rPr>
                <w:i/>
                <w:rPrChange w:id="90534" w:author="Draft version 2" w:date="2020-04-03T01:44:00Z">
                  <w:rPr>
                    <w:i/>
                  </w:rPr>
                </w:rPrChange>
              </w:rPr>
              <w:t>CSI-ResourceConfig</w:t>
            </w:r>
            <w:r w:rsidRPr="004072B1">
              <w:rPr>
                <w:szCs w:val="22"/>
                <w:rPrChange w:id="90535" w:author="Draft version 2" w:date="2020-04-03T01:44:00Z">
                  <w:rPr>
                    <w:szCs w:val="22"/>
                  </w:rPr>
                </w:rPrChange>
              </w:rPr>
              <w:t xml:space="preserve"> indicated here contains only NZP-CSI-RS resources and/or SSB resources. This </w:t>
            </w:r>
            <w:r w:rsidRPr="004072B1">
              <w:rPr>
                <w:i/>
                <w:rPrChange w:id="90536" w:author="Draft version 2" w:date="2020-04-03T01:44:00Z">
                  <w:rPr>
                    <w:i/>
                  </w:rPr>
                </w:rPrChange>
              </w:rPr>
              <w:t>CSI-ReportConfig</w:t>
            </w:r>
            <w:r w:rsidRPr="004072B1">
              <w:rPr>
                <w:szCs w:val="22"/>
                <w:rPrChange w:id="90537" w:author="Draft version 2" w:date="2020-04-03T01:44:00Z">
                  <w:rPr>
                    <w:szCs w:val="22"/>
                  </w:rPr>
                </w:rPrChange>
              </w:rPr>
              <w:t xml:space="preserve"> is associated with the DL BWP indicated by </w:t>
            </w:r>
            <w:r w:rsidRPr="004072B1">
              <w:rPr>
                <w:i/>
                <w:rPrChange w:id="90538" w:author="Draft version 2" w:date="2020-04-03T01:44:00Z">
                  <w:rPr>
                    <w:i/>
                  </w:rPr>
                </w:rPrChange>
              </w:rPr>
              <w:t>bwp-Id</w:t>
            </w:r>
            <w:r w:rsidRPr="004072B1">
              <w:rPr>
                <w:szCs w:val="22"/>
                <w:rPrChange w:id="90539" w:author="Draft version 2" w:date="2020-04-03T01:44:00Z">
                  <w:rPr>
                    <w:szCs w:val="22"/>
                  </w:rPr>
                </w:rPrChange>
              </w:rPr>
              <w:t xml:space="preserve"> in that </w:t>
            </w:r>
            <w:r w:rsidRPr="004072B1">
              <w:rPr>
                <w:i/>
                <w:rPrChange w:id="90540" w:author="Draft version 2" w:date="2020-04-03T01:44:00Z">
                  <w:rPr>
                    <w:i/>
                  </w:rPr>
                </w:rPrChange>
              </w:rPr>
              <w:t>CSI-ResourceConfig</w:t>
            </w:r>
            <w:r w:rsidRPr="004072B1">
              <w:rPr>
                <w:szCs w:val="22"/>
                <w:rPrChange w:id="90541" w:author="Draft version 2" w:date="2020-04-03T01:44:00Z">
                  <w:rPr>
                    <w:szCs w:val="22"/>
                  </w:rPr>
                </w:rPrChange>
              </w:rPr>
              <w:t>.</w:t>
            </w:r>
          </w:p>
        </w:tc>
      </w:tr>
      <w:tr w:rsidR="00936420" w:rsidRPr="004072B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4072B1" w:rsidRDefault="002C5D28" w:rsidP="00F43D0B">
            <w:pPr>
              <w:pStyle w:val="TAL"/>
              <w:rPr>
                <w:szCs w:val="22"/>
                <w:rPrChange w:id="90542" w:author="Draft version 2" w:date="2020-04-03T01:44:00Z">
                  <w:rPr>
                    <w:szCs w:val="22"/>
                  </w:rPr>
                </w:rPrChange>
              </w:rPr>
            </w:pPr>
            <w:r w:rsidRPr="004072B1">
              <w:rPr>
                <w:b/>
                <w:i/>
                <w:szCs w:val="22"/>
                <w:rPrChange w:id="90543" w:author="Draft version 2" w:date="2020-04-03T01:44:00Z">
                  <w:rPr>
                    <w:b/>
                    <w:i/>
                    <w:szCs w:val="22"/>
                  </w:rPr>
                </w:rPrChange>
              </w:rPr>
              <w:t>subbandSize</w:t>
            </w:r>
          </w:p>
          <w:p w14:paraId="02288F3E" w14:textId="77777777" w:rsidR="002C5D28" w:rsidRPr="004072B1" w:rsidRDefault="002C5D28" w:rsidP="00A60555">
            <w:pPr>
              <w:pStyle w:val="TAL"/>
              <w:rPr>
                <w:szCs w:val="22"/>
                <w:rPrChange w:id="90544" w:author="Draft version 2" w:date="2020-04-03T01:44:00Z">
                  <w:rPr>
                    <w:szCs w:val="22"/>
                  </w:rPr>
                </w:rPrChange>
              </w:rPr>
            </w:pPr>
            <w:r w:rsidRPr="004072B1">
              <w:rPr>
                <w:szCs w:val="22"/>
                <w:rPrChange w:id="90545" w:author="Draft version 2" w:date="2020-04-03T01:44:00Z">
                  <w:rPr>
                    <w:szCs w:val="22"/>
                  </w:rPr>
                </w:rPrChange>
              </w:rPr>
              <w:t xml:space="preserve">Indicates one out of two possible BWP-dependent values for the subband size as indicated in </w:t>
            </w:r>
            <w:r w:rsidR="001634A6" w:rsidRPr="004072B1">
              <w:rPr>
                <w:szCs w:val="22"/>
                <w:rPrChange w:id="90546" w:author="Draft version 2" w:date="2020-04-03T01:44:00Z">
                  <w:rPr>
                    <w:szCs w:val="22"/>
                  </w:rPr>
                </w:rPrChange>
              </w:rPr>
              <w:t>TS 38.214 [19]</w:t>
            </w:r>
            <w:r w:rsidR="00A60555" w:rsidRPr="004072B1">
              <w:rPr>
                <w:szCs w:val="22"/>
                <w:rPrChange w:id="90547" w:author="Draft version 2" w:date="2020-04-03T01:44:00Z">
                  <w:rPr>
                    <w:szCs w:val="22"/>
                  </w:rPr>
                </w:rPrChange>
              </w:rPr>
              <w:t>,</w:t>
            </w:r>
            <w:r w:rsidRPr="004072B1">
              <w:rPr>
                <w:szCs w:val="22"/>
                <w:rPrChange w:id="90548" w:author="Draft version 2" w:date="2020-04-03T01:44:00Z">
                  <w:rPr>
                    <w:szCs w:val="22"/>
                  </w:rPr>
                </w:rPrChange>
              </w:rPr>
              <w:t xml:space="preserve"> table 5.2.1.4-2 </w:t>
            </w:r>
            <w:r w:rsidR="00F45F7F" w:rsidRPr="004072B1">
              <w:rPr>
                <w:szCs w:val="22"/>
                <w:rPrChange w:id="90549" w:author="Draft version 2" w:date="2020-04-03T01:44:00Z">
                  <w:rPr>
                    <w:szCs w:val="22"/>
                  </w:rPr>
                </w:rPrChange>
              </w:rPr>
              <w:t xml:space="preserve">. If </w:t>
            </w:r>
            <w:r w:rsidR="00F45F7F" w:rsidRPr="004072B1">
              <w:rPr>
                <w:i/>
                <w:szCs w:val="22"/>
                <w:rPrChange w:id="90550" w:author="Draft version 2" w:date="2020-04-03T01:44:00Z">
                  <w:rPr>
                    <w:i/>
                    <w:szCs w:val="22"/>
                  </w:rPr>
                </w:rPrChange>
              </w:rPr>
              <w:t>csi-ReportingBand</w:t>
            </w:r>
            <w:r w:rsidR="00F45F7F" w:rsidRPr="004072B1">
              <w:rPr>
                <w:szCs w:val="22"/>
                <w:rPrChange w:id="90551" w:author="Draft version 2" w:date="2020-04-03T01:44:00Z">
                  <w:rPr>
                    <w:szCs w:val="22"/>
                  </w:rPr>
                </w:rPrChange>
              </w:rPr>
              <w:t xml:space="preserve"> is absent, the UE shall ignore this field.</w:t>
            </w:r>
          </w:p>
        </w:tc>
      </w:tr>
      <w:tr w:rsidR="00936420" w:rsidRPr="004072B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4072B1" w:rsidRDefault="002C5D28" w:rsidP="00F43D0B">
            <w:pPr>
              <w:pStyle w:val="TAL"/>
              <w:rPr>
                <w:szCs w:val="22"/>
                <w:rPrChange w:id="90552" w:author="Draft version 2" w:date="2020-04-03T01:44:00Z">
                  <w:rPr>
                    <w:szCs w:val="22"/>
                  </w:rPr>
                </w:rPrChange>
              </w:rPr>
            </w:pPr>
            <w:r w:rsidRPr="004072B1">
              <w:rPr>
                <w:b/>
                <w:i/>
                <w:szCs w:val="22"/>
                <w:rPrChange w:id="90553" w:author="Draft version 2" w:date="2020-04-03T01:44:00Z">
                  <w:rPr>
                    <w:b/>
                    <w:i/>
                    <w:szCs w:val="22"/>
                  </w:rPr>
                </w:rPrChange>
              </w:rPr>
              <w:t>timeRestrictionForChannelMeasurements</w:t>
            </w:r>
          </w:p>
          <w:p w14:paraId="41455846" w14:textId="5DA4A771" w:rsidR="002C5D28" w:rsidRPr="004072B1" w:rsidRDefault="002C5D28" w:rsidP="00A60555">
            <w:pPr>
              <w:pStyle w:val="TAL"/>
              <w:rPr>
                <w:szCs w:val="22"/>
                <w:rPrChange w:id="90554" w:author="Draft version 2" w:date="2020-04-03T01:44:00Z">
                  <w:rPr>
                    <w:szCs w:val="22"/>
                  </w:rPr>
                </w:rPrChange>
              </w:rPr>
            </w:pPr>
            <w:r w:rsidRPr="004072B1">
              <w:rPr>
                <w:szCs w:val="22"/>
                <w:rPrChange w:id="90555" w:author="Draft version 2" w:date="2020-04-03T01:44:00Z">
                  <w:rPr>
                    <w:szCs w:val="22"/>
                  </w:rPr>
                </w:rPrChange>
              </w:rPr>
              <w:t xml:space="preserve">Time domain measurement restriction for the channel (signal) measurements (see </w:t>
            </w:r>
            <w:r w:rsidR="001634A6" w:rsidRPr="004072B1">
              <w:rPr>
                <w:szCs w:val="22"/>
                <w:rPrChange w:id="90556" w:author="Draft version 2" w:date="2020-04-03T01:44:00Z">
                  <w:rPr>
                    <w:szCs w:val="22"/>
                  </w:rPr>
                </w:rPrChange>
              </w:rPr>
              <w:t>TS 38.214 [19]</w:t>
            </w:r>
            <w:r w:rsidRPr="004072B1">
              <w:rPr>
                <w:szCs w:val="22"/>
                <w:rPrChange w:id="90557" w:author="Draft version 2" w:date="2020-04-03T01:44:00Z">
                  <w:rPr>
                    <w:szCs w:val="22"/>
                  </w:rPr>
                </w:rPrChange>
              </w:rPr>
              <w:t xml:space="preserve">, </w:t>
            </w:r>
            <w:r w:rsidR="00581EBE" w:rsidRPr="004072B1">
              <w:rPr>
                <w:szCs w:val="22"/>
                <w:rPrChange w:id="90558" w:author="Draft version 2" w:date="2020-04-03T01:44:00Z">
                  <w:rPr>
                    <w:szCs w:val="22"/>
                  </w:rPr>
                </w:rPrChange>
              </w:rPr>
              <w:t>clause</w:t>
            </w:r>
            <w:r w:rsidRPr="004072B1">
              <w:rPr>
                <w:szCs w:val="22"/>
                <w:rPrChange w:id="90559" w:author="Draft version 2" w:date="2020-04-03T01:44:00Z">
                  <w:rPr>
                    <w:szCs w:val="22"/>
                  </w:rPr>
                </w:rPrChange>
              </w:rPr>
              <w:t xml:space="preserve"> 5.2.1.1)</w:t>
            </w:r>
            <w:r w:rsidR="00B659D1" w:rsidRPr="004072B1">
              <w:rPr>
                <w:szCs w:val="22"/>
                <w:rPrChange w:id="90560" w:author="Draft version 2" w:date="2020-04-03T01:44:00Z">
                  <w:rPr>
                    <w:szCs w:val="22"/>
                  </w:rPr>
                </w:rPrChange>
              </w:rPr>
              <w:t>.</w:t>
            </w:r>
          </w:p>
        </w:tc>
      </w:tr>
      <w:tr w:rsidR="002C5D28" w:rsidRPr="004072B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4072B1" w:rsidRDefault="002C5D28" w:rsidP="00F43D0B">
            <w:pPr>
              <w:pStyle w:val="TAL"/>
              <w:rPr>
                <w:szCs w:val="22"/>
                <w:rPrChange w:id="90561" w:author="Draft version 2" w:date="2020-04-03T01:44:00Z">
                  <w:rPr>
                    <w:szCs w:val="22"/>
                  </w:rPr>
                </w:rPrChange>
              </w:rPr>
            </w:pPr>
            <w:r w:rsidRPr="004072B1">
              <w:rPr>
                <w:b/>
                <w:i/>
                <w:szCs w:val="22"/>
                <w:rPrChange w:id="90562" w:author="Draft version 2" w:date="2020-04-03T01:44:00Z">
                  <w:rPr>
                    <w:b/>
                    <w:i/>
                    <w:szCs w:val="22"/>
                  </w:rPr>
                </w:rPrChange>
              </w:rPr>
              <w:t>timeRestrictionForInterferenceMeasurements</w:t>
            </w:r>
          </w:p>
          <w:p w14:paraId="1F6E5247" w14:textId="10B88341" w:rsidR="002C5D28" w:rsidRPr="004072B1" w:rsidRDefault="002C5D28" w:rsidP="00A60555">
            <w:pPr>
              <w:pStyle w:val="TAL"/>
              <w:rPr>
                <w:szCs w:val="22"/>
                <w:rPrChange w:id="90563" w:author="Draft version 2" w:date="2020-04-03T01:44:00Z">
                  <w:rPr>
                    <w:szCs w:val="22"/>
                  </w:rPr>
                </w:rPrChange>
              </w:rPr>
            </w:pPr>
            <w:r w:rsidRPr="004072B1">
              <w:rPr>
                <w:szCs w:val="22"/>
                <w:rPrChange w:id="90564" w:author="Draft version 2" w:date="2020-04-03T01:44:00Z">
                  <w:rPr>
                    <w:szCs w:val="22"/>
                  </w:rPr>
                </w:rPrChange>
              </w:rPr>
              <w:t xml:space="preserve">Time domain measurement restriction for interference measurements (see </w:t>
            </w:r>
            <w:r w:rsidR="001634A6" w:rsidRPr="004072B1">
              <w:rPr>
                <w:szCs w:val="22"/>
                <w:rPrChange w:id="90565" w:author="Draft version 2" w:date="2020-04-03T01:44:00Z">
                  <w:rPr>
                    <w:szCs w:val="22"/>
                  </w:rPr>
                </w:rPrChange>
              </w:rPr>
              <w:t>TS 38.214 [19]</w:t>
            </w:r>
            <w:r w:rsidRPr="004072B1">
              <w:rPr>
                <w:szCs w:val="22"/>
                <w:rPrChange w:id="90566" w:author="Draft version 2" w:date="2020-04-03T01:44:00Z">
                  <w:rPr>
                    <w:szCs w:val="22"/>
                  </w:rPr>
                </w:rPrChange>
              </w:rPr>
              <w:t xml:space="preserve">, </w:t>
            </w:r>
            <w:r w:rsidR="00581EBE" w:rsidRPr="004072B1">
              <w:rPr>
                <w:szCs w:val="22"/>
                <w:rPrChange w:id="90567" w:author="Draft version 2" w:date="2020-04-03T01:44:00Z">
                  <w:rPr>
                    <w:szCs w:val="22"/>
                  </w:rPr>
                </w:rPrChange>
              </w:rPr>
              <w:t>clause</w:t>
            </w:r>
            <w:r w:rsidRPr="004072B1">
              <w:rPr>
                <w:szCs w:val="22"/>
                <w:rPrChange w:id="90568" w:author="Draft version 2" w:date="2020-04-03T01:44:00Z">
                  <w:rPr>
                    <w:szCs w:val="22"/>
                  </w:rPr>
                </w:rPrChange>
              </w:rPr>
              <w:t xml:space="preserve"> 5.2.1.1)</w:t>
            </w:r>
            <w:r w:rsidR="00B659D1" w:rsidRPr="004072B1">
              <w:rPr>
                <w:szCs w:val="22"/>
                <w:rPrChange w:id="90569" w:author="Draft version 2" w:date="2020-04-03T01:44:00Z">
                  <w:rPr>
                    <w:szCs w:val="22"/>
                  </w:rPr>
                </w:rPrChange>
              </w:rPr>
              <w:t>.</w:t>
            </w:r>
          </w:p>
        </w:tc>
      </w:tr>
    </w:tbl>
    <w:p w14:paraId="3AD1A124" w14:textId="77777777" w:rsidR="002C5D28" w:rsidRPr="004072B1" w:rsidRDefault="002C5D28" w:rsidP="002C5D28">
      <w:pPr>
        <w:rPr>
          <w:rPrChange w:id="9057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4072B1" w:rsidRDefault="002C5D28" w:rsidP="00F43D0B">
            <w:pPr>
              <w:pStyle w:val="TAH"/>
              <w:rPr>
                <w:szCs w:val="22"/>
                <w:rPrChange w:id="90571" w:author="Draft version 2" w:date="2020-04-03T01:44:00Z">
                  <w:rPr>
                    <w:szCs w:val="22"/>
                  </w:rPr>
                </w:rPrChange>
              </w:rPr>
            </w:pPr>
            <w:r w:rsidRPr="004072B1">
              <w:rPr>
                <w:i/>
                <w:szCs w:val="22"/>
                <w:rPrChange w:id="90572" w:author="Draft version 2" w:date="2020-04-03T01:44:00Z">
                  <w:rPr>
                    <w:i/>
                    <w:szCs w:val="22"/>
                  </w:rPr>
                </w:rPrChange>
              </w:rPr>
              <w:lastRenderedPageBreak/>
              <w:t xml:space="preserve">PortIndexFor8Ranks </w:t>
            </w:r>
            <w:r w:rsidRPr="004072B1">
              <w:rPr>
                <w:szCs w:val="22"/>
                <w:rPrChange w:id="90573" w:author="Draft version 2" w:date="2020-04-03T01:44:00Z">
                  <w:rPr>
                    <w:szCs w:val="22"/>
                  </w:rPr>
                </w:rPrChange>
              </w:rPr>
              <w:t>field descriptions</w:t>
            </w:r>
          </w:p>
        </w:tc>
      </w:tr>
      <w:tr w:rsidR="00936420" w:rsidRPr="004072B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4072B1" w:rsidRDefault="002C5D28" w:rsidP="00F43D0B">
            <w:pPr>
              <w:pStyle w:val="TAL"/>
              <w:rPr>
                <w:b/>
                <w:i/>
                <w:szCs w:val="22"/>
                <w:rPrChange w:id="90574" w:author="Draft version 2" w:date="2020-04-03T01:44:00Z">
                  <w:rPr>
                    <w:b/>
                    <w:i/>
                    <w:szCs w:val="22"/>
                  </w:rPr>
                </w:rPrChange>
              </w:rPr>
            </w:pPr>
            <w:r w:rsidRPr="004072B1">
              <w:rPr>
                <w:b/>
                <w:i/>
                <w:szCs w:val="22"/>
                <w:rPrChange w:id="90575" w:author="Draft version 2" w:date="2020-04-03T01:44:00Z">
                  <w:rPr>
                    <w:b/>
                    <w:i/>
                    <w:szCs w:val="22"/>
                  </w:rPr>
                </w:rPrChange>
              </w:rPr>
              <w:t>portIndex8</w:t>
            </w:r>
          </w:p>
          <w:p w14:paraId="43666468" w14:textId="77777777" w:rsidR="002C5D28" w:rsidRPr="004072B1" w:rsidRDefault="002C5D28" w:rsidP="00F43D0B">
            <w:pPr>
              <w:pStyle w:val="TAL"/>
              <w:rPr>
                <w:szCs w:val="22"/>
                <w:rPrChange w:id="90576" w:author="Draft version 2" w:date="2020-04-03T01:44:00Z">
                  <w:rPr>
                    <w:szCs w:val="22"/>
                  </w:rPr>
                </w:rPrChange>
              </w:rPr>
            </w:pPr>
            <w:r w:rsidRPr="004072B1">
              <w:rPr>
                <w:szCs w:val="22"/>
                <w:rPrChange w:id="90577" w:author="Draft version 2" w:date="2020-04-03T01:44:00Z">
                  <w:rPr>
                    <w:szCs w:val="22"/>
                  </w:rPr>
                </w:rPrChange>
              </w:rPr>
              <w:t>Port-Index configuration for up to rank 8. If present, the network configures port indexes for at least one of the ranks.</w:t>
            </w:r>
          </w:p>
        </w:tc>
      </w:tr>
      <w:tr w:rsidR="00936420" w:rsidRPr="004072B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4072B1" w:rsidRDefault="002C5D28" w:rsidP="00F43D0B">
            <w:pPr>
              <w:pStyle w:val="TAL"/>
              <w:rPr>
                <w:b/>
                <w:i/>
                <w:szCs w:val="22"/>
                <w:rPrChange w:id="90578" w:author="Draft version 2" w:date="2020-04-03T01:44:00Z">
                  <w:rPr>
                    <w:b/>
                    <w:i/>
                    <w:szCs w:val="22"/>
                  </w:rPr>
                </w:rPrChange>
              </w:rPr>
            </w:pPr>
            <w:r w:rsidRPr="004072B1">
              <w:rPr>
                <w:b/>
                <w:i/>
                <w:szCs w:val="22"/>
                <w:rPrChange w:id="90579" w:author="Draft version 2" w:date="2020-04-03T01:44:00Z">
                  <w:rPr>
                    <w:b/>
                    <w:i/>
                    <w:szCs w:val="22"/>
                  </w:rPr>
                </w:rPrChange>
              </w:rPr>
              <w:t>portIndex4</w:t>
            </w:r>
          </w:p>
          <w:p w14:paraId="2997F19B" w14:textId="77777777" w:rsidR="002C5D28" w:rsidRPr="004072B1" w:rsidRDefault="002C5D28" w:rsidP="00F43D0B">
            <w:pPr>
              <w:pStyle w:val="TAL"/>
              <w:rPr>
                <w:szCs w:val="22"/>
                <w:rPrChange w:id="90580" w:author="Draft version 2" w:date="2020-04-03T01:44:00Z">
                  <w:rPr>
                    <w:szCs w:val="22"/>
                  </w:rPr>
                </w:rPrChange>
              </w:rPr>
            </w:pPr>
            <w:r w:rsidRPr="004072B1">
              <w:rPr>
                <w:szCs w:val="22"/>
                <w:rPrChange w:id="90581" w:author="Draft version 2" w:date="2020-04-03T01:44:00Z">
                  <w:rPr>
                    <w:szCs w:val="22"/>
                  </w:rPr>
                </w:rPrChange>
              </w:rPr>
              <w:t>Port-Index configuration for up to rank 4. If present, the network configures port indexes for at least one of the ranks.</w:t>
            </w:r>
          </w:p>
        </w:tc>
      </w:tr>
      <w:tr w:rsidR="00936420" w:rsidRPr="004072B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4072B1" w:rsidRDefault="002C5D28" w:rsidP="00F43D0B">
            <w:pPr>
              <w:pStyle w:val="TAL"/>
              <w:rPr>
                <w:b/>
                <w:i/>
                <w:szCs w:val="22"/>
                <w:rPrChange w:id="90582" w:author="Draft version 2" w:date="2020-04-03T01:44:00Z">
                  <w:rPr>
                    <w:b/>
                    <w:i/>
                    <w:szCs w:val="22"/>
                  </w:rPr>
                </w:rPrChange>
              </w:rPr>
            </w:pPr>
            <w:r w:rsidRPr="004072B1">
              <w:rPr>
                <w:b/>
                <w:i/>
                <w:szCs w:val="22"/>
                <w:rPrChange w:id="90583" w:author="Draft version 2" w:date="2020-04-03T01:44:00Z">
                  <w:rPr>
                    <w:b/>
                    <w:i/>
                    <w:szCs w:val="22"/>
                  </w:rPr>
                </w:rPrChange>
              </w:rPr>
              <w:t>portIndex2</w:t>
            </w:r>
          </w:p>
          <w:p w14:paraId="1860161D" w14:textId="77777777" w:rsidR="002C5D28" w:rsidRPr="004072B1" w:rsidRDefault="002C5D28" w:rsidP="00F43D0B">
            <w:pPr>
              <w:pStyle w:val="TAL"/>
              <w:rPr>
                <w:szCs w:val="22"/>
                <w:rPrChange w:id="90584" w:author="Draft version 2" w:date="2020-04-03T01:44:00Z">
                  <w:rPr>
                    <w:szCs w:val="22"/>
                  </w:rPr>
                </w:rPrChange>
              </w:rPr>
            </w:pPr>
            <w:r w:rsidRPr="004072B1">
              <w:rPr>
                <w:szCs w:val="22"/>
                <w:rPrChange w:id="90585" w:author="Draft version 2" w:date="2020-04-03T01:44:00Z">
                  <w:rPr>
                    <w:szCs w:val="22"/>
                  </w:rPr>
                </w:rPrChange>
              </w:rPr>
              <w:t>Port-Index configuration for up to rank 2. If present, the network configures port indexes for at least one of the ranks.</w:t>
            </w:r>
          </w:p>
        </w:tc>
      </w:tr>
      <w:tr w:rsidR="002C5D28" w:rsidRPr="004072B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4072B1" w:rsidRDefault="002C5D28" w:rsidP="00F43D0B">
            <w:pPr>
              <w:pStyle w:val="TAL"/>
              <w:rPr>
                <w:b/>
                <w:i/>
                <w:szCs w:val="22"/>
                <w:rPrChange w:id="90586" w:author="Draft version 2" w:date="2020-04-03T01:44:00Z">
                  <w:rPr>
                    <w:b/>
                    <w:i/>
                    <w:szCs w:val="22"/>
                  </w:rPr>
                </w:rPrChange>
              </w:rPr>
            </w:pPr>
            <w:r w:rsidRPr="004072B1">
              <w:rPr>
                <w:b/>
                <w:i/>
                <w:szCs w:val="22"/>
                <w:rPrChange w:id="90587" w:author="Draft version 2" w:date="2020-04-03T01:44:00Z">
                  <w:rPr>
                    <w:b/>
                    <w:i/>
                    <w:szCs w:val="22"/>
                  </w:rPr>
                </w:rPrChange>
              </w:rPr>
              <w:t>portIndex1</w:t>
            </w:r>
          </w:p>
          <w:p w14:paraId="0F64431D" w14:textId="77777777" w:rsidR="002C5D28" w:rsidRPr="004072B1" w:rsidRDefault="002C5D28" w:rsidP="00F43D0B">
            <w:pPr>
              <w:pStyle w:val="TAL"/>
              <w:rPr>
                <w:szCs w:val="22"/>
                <w:rPrChange w:id="90588" w:author="Draft version 2" w:date="2020-04-03T01:44:00Z">
                  <w:rPr>
                    <w:szCs w:val="22"/>
                  </w:rPr>
                </w:rPrChange>
              </w:rPr>
            </w:pPr>
            <w:r w:rsidRPr="004072B1">
              <w:rPr>
                <w:szCs w:val="22"/>
                <w:rPrChange w:id="90589" w:author="Draft version 2" w:date="2020-04-03T01:44:00Z">
                  <w:rPr>
                    <w:szCs w:val="22"/>
                  </w:rPr>
                </w:rPrChange>
              </w:rPr>
              <w:t>Port-Index configuration for rank 1.</w:t>
            </w:r>
          </w:p>
        </w:tc>
      </w:tr>
    </w:tbl>
    <w:p w14:paraId="0F78844D" w14:textId="77777777" w:rsidR="002C5D28" w:rsidRPr="004072B1" w:rsidRDefault="002C5D28" w:rsidP="002C5D28">
      <w:pPr>
        <w:rPr>
          <w:rPrChange w:id="9059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4072B1" w:rsidRDefault="002C5D28" w:rsidP="00F43D0B">
            <w:pPr>
              <w:pStyle w:val="TAH"/>
              <w:rPr>
                <w:szCs w:val="22"/>
                <w:rPrChange w:id="90591" w:author="Draft version 2" w:date="2020-04-03T01:44:00Z">
                  <w:rPr>
                    <w:szCs w:val="22"/>
                  </w:rPr>
                </w:rPrChange>
              </w:rPr>
            </w:pPr>
            <w:r w:rsidRPr="004072B1">
              <w:rPr>
                <w:i/>
                <w:szCs w:val="22"/>
                <w:rPrChange w:id="90592" w:author="Draft version 2" w:date="2020-04-03T01:44:00Z">
                  <w:rPr>
                    <w:i/>
                    <w:szCs w:val="22"/>
                  </w:rPr>
                </w:rPrChange>
              </w:rPr>
              <w:t xml:space="preserve">PUCCH-CSI-Resource </w:t>
            </w:r>
            <w:r w:rsidRPr="004072B1">
              <w:rPr>
                <w:szCs w:val="22"/>
                <w:rPrChange w:id="90593" w:author="Draft version 2" w:date="2020-04-03T01:44:00Z">
                  <w:rPr>
                    <w:szCs w:val="22"/>
                  </w:rPr>
                </w:rPrChange>
              </w:rPr>
              <w:t>field descriptions</w:t>
            </w:r>
          </w:p>
        </w:tc>
      </w:tr>
      <w:tr w:rsidR="002C5D28" w:rsidRPr="004072B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4072B1" w:rsidRDefault="002C5D28" w:rsidP="00F43D0B">
            <w:pPr>
              <w:pStyle w:val="TAL"/>
              <w:rPr>
                <w:szCs w:val="22"/>
                <w:rPrChange w:id="90594" w:author="Draft version 2" w:date="2020-04-03T01:44:00Z">
                  <w:rPr>
                    <w:szCs w:val="22"/>
                  </w:rPr>
                </w:rPrChange>
              </w:rPr>
            </w:pPr>
            <w:r w:rsidRPr="004072B1">
              <w:rPr>
                <w:b/>
                <w:i/>
                <w:szCs w:val="22"/>
                <w:rPrChange w:id="90595" w:author="Draft version 2" w:date="2020-04-03T01:44:00Z">
                  <w:rPr>
                    <w:b/>
                    <w:i/>
                    <w:szCs w:val="22"/>
                  </w:rPr>
                </w:rPrChange>
              </w:rPr>
              <w:t>pucch-Resource</w:t>
            </w:r>
          </w:p>
          <w:p w14:paraId="79DD92F4" w14:textId="77777777" w:rsidR="002C5D28" w:rsidRPr="004072B1" w:rsidRDefault="002C5D28" w:rsidP="00F43D0B">
            <w:pPr>
              <w:pStyle w:val="TAL"/>
              <w:rPr>
                <w:szCs w:val="22"/>
                <w:rPrChange w:id="90596" w:author="Draft version 2" w:date="2020-04-03T01:44:00Z">
                  <w:rPr>
                    <w:szCs w:val="22"/>
                  </w:rPr>
                </w:rPrChange>
              </w:rPr>
            </w:pPr>
            <w:r w:rsidRPr="004072B1">
              <w:rPr>
                <w:szCs w:val="22"/>
                <w:rPrChange w:id="90597" w:author="Draft version 2" w:date="2020-04-03T01:44:00Z">
                  <w:rPr>
                    <w:szCs w:val="22"/>
                  </w:rPr>
                </w:rPrChange>
              </w:rPr>
              <w:t xml:space="preserve">PUCCH resource for the associated uplink BWP. Only PUCCH-Resource of format 2, 3 and 4 is supported. The actual PUCCH-Resource is configured in </w:t>
            </w:r>
            <w:r w:rsidRPr="004072B1">
              <w:rPr>
                <w:i/>
                <w:szCs w:val="22"/>
                <w:rPrChange w:id="90598" w:author="Draft version 2" w:date="2020-04-03T01:44:00Z">
                  <w:rPr>
                    <w:i/>
                    <w:szCs w:val="22"/>
                  </w:rPr>
                </w:rPrChange>
              </w:rPr>
              <w:t>PUCCH-Config</w:t>
            </w:r>
            <w:r w:rsidRPr="004072B1">
              <w:rPr>
                <w:szCs w:val="22"/>
                <w:rPrChange w:id="90599" w:author="Draft version 2" w:date="2020-04-03T01:44:00Z">
                  <w:rPr>
                    <w:szCs w:val="22"/>
                  </w:rPr>
                </w:rPrChange>
              </w:rPr>
              <w:t xml:space="preserve"> and referred to by its ID.</w:t>
            </w:r>
          </w:p>
        </w:tc>
      </w:tr>
    </w:tbl>
    <w:p w14:paraId="0916A4CE" w14:textId="77777777" w:rsidR="000B4A46" w:rsidRPr="004072B1" w:rsidRDefault="000B4A46" w:rsidP="000B4A46">
      <w:pPr>
        <w:rPr>
          <w:rPrChange w:id="90600" w:author="Draft version 2" w:date="2020-04-03T01:44:00Z">
            <w:rPr/>
          </w:rPrChange>
        </w:rPr>
      </w:pPr>
    </w:p>
    <w:p w14:paraId="44BD3286" w14:textId="77777777" w:rsidR="002C5D28" w:rsidRPr="004072B1" w:rsidRDefault="002C5D28" w:rsidP="002C5D28">
      <w:pPr>
        <w:pStyle w:val="Heading4"/>
        <w:rPr>
          <w:rPrChange w:id="90601" w:author="Draft version 2" w:date="2020-04-03T01:44:00Z">
            <w:rPr/>
          </w:rPrChange>
        </w:rPr>
      </w:pPr>
      <w:bookmarkStart w:id="90602" w:name="_Toc20425971"/>
      <w:bookmarkStart w:id="90603" w:name="_Toc29321367"/>
      <w:bookmarkStart w:id="90604" w:name="_Toc36757122"/>
      <w:r w:rsidRPr="004072B1">
        <w:rPr>
          <w:rPrChange w:id="90605" w:author="Draft version 2" w:date="2020-04-03T01:44:00Z">
            <w:rPr/>
          </w:rPrChange>
        </w:rPr>
        <w:t>–</w:t>
      </w:r>
      <w:r w:rsidRPr="004072B1">
        <w:rPr>
          <w:rPrChange w:id="90606" w:author="Draft version 2" w:date="2020-04-03T01:44:00Z">
            <w:rPr/>
          </w:rPrChange>
        </w:rPr>
        <w:tab/>
      </w:r>
      <w:r w:rsidRPr="004072B1">
        <w:rPr>
          <w:i/>
          <w:rPrChange w:id="90607" w:author="Draft version 2" w:date="2020-04-03T01:44:00Z">
            <w:rPr>
              <w:i/>
            </w:rPr>
          </w:rPrChange>
        </w:rPr>
        <w:t>CSI-ReportConfigId</w:t>
      </w:r>
      <w:bookmarkEnd w:id="90602"/>
      <w:bookmarkEnd w:id="90603"/>
      <w:bookmarkEnd w:id="90604"/>
    </w:p>
    <w:p w14:paraId="294827A8" w14:textId="77777777" w:rsidR="002C5D28" w:rsidRPr="004072B1" w:rsidRDefault="002C5D28" w:rsidP="002C5D28">
      <w:pPr>
        <w:rPr>
          <w:rPrChange w:id="90608" w:author="Draft version 2" w:date="2020-04-03T01:44:00Z">
            <w:rPr/>
          </w:rPrChange>
        </w:rPr>
      </w:pPr>
      <w:r w:rsidRPr="004072B1">
        <w:rPr>
          <w:rPrChange w:id="90609" w:author="Draft version 2" w:date="2020-04-03T01:44:00Z">
            <w:rPr/>
          </w:rPrChange>
        </w:rPr>
        <w:t xml:space="preserve">The IE </w:t>
      </w:r>
      <w:r w:rsidRPr="004072B1">
        <w:rPr>
          <w:i/>
          <w:rPrChange w:id="90610" w:author="Draft version 2" w:date="2020-04-03T01:44:00Z">
            <w:rPr>
              <w:i/>
            </w:rPr>
          </w:rPrChange>
        </w:rPr>
        <w:t>CSI-ReportConfigId</w:t>
      </w:r>
      <w:r w:rsidRPr="004072B1">
        <w:rPr>
          <w:rPrChange w:id="90611" w:author="Draft version 2" w:date="2020-04-03T01:44:00Z">
            <w:rPr/>
          </w:rPrChange>
        </w:rPr>
        <w:t xml:space="preserve"> is used to identify one </w:t>
      </w:r>
      <w:r w:rsidRPr="004072B1">
        <w:rPr>
          <w:i/>
          <w:rPrChange w:id="90612" w:author="Draft version 2" w:date="2020-04-03T01:44:00Z">
            <w:rPr>
              <w:i/>
            </w:rPr>
          </w:rPrChange>
        </w:rPr>
        <w:t>CSI-ReportConfig</w:t>
      </w:r>
      <w:r w:rsidRPr="004072B1">
        <w:rPr>
          <w:rPrChange w:id="90613" w:author="Draft version 2" w:date="2020-04-03T01:44:00Z">
            <w:rPr/>
          </w:rPrChange>
        </w:rPr>
        <w:t>.</w:t>
      </w:r>
    </w:p>
    <w:p w14:paraId="50261DDD" w14:textId="77777777" w:rsidR="002C5D28" w:rsidRPr="004072B1" w:rsidRDefault="002C5D28" w:rsidP="002C5D28">
      <w:pPr>
        <w:pStyle w:val="TH"/>
        <w:rPr>
          <w:rPrChange w:id="90614" w:author="Draft version 2" w:date="2020-04-03T01:44:00Z">
            <w:rPr/>
          </w:rPrChange>
        </w:rPr>
      </w:pPr>
      <w:r w:rsidRPr="004072B1">
        <w:rPr>
          <w:i/>
          <w:rPrChange w:id="90615" w:author="Draft version 2" w:date="2020-04-03T01:44:00Z">
            <w:rPr>
              <w:i/>
            </w:rPr>
          </w:rPrChange>
        </w:rPr>
        <w:t>CSI-ReportConfigId</w:t>
      </w:r>
      <w:r w:rsidRPr="004072B1">
        <w:rPr>
          <w:rPrChange w:id="90616" w:author="Draft version 2" w:date="2020-04-03T01:44:00Z">
            <w:rPr/>
          </w:rPrChange>
        </w:rPr>
        <w:t xml:space="preserve"> information element</w:t>
      </w:r>
    </w:p>
    <w:p w14:paraId="61548C36" w14:textId="77777777" w:rsidR="002C5D28" w:rsidRPr="004072B1" w:rsidRDefault="002C5D28" w:rsidP="0096519C">
      <w:pPr>
        <w:pStyle w:val="PL"/>
        <w:rPr>
          <w:rPrChange w:id="90617" w:author="Draft version 2" w:date="2020-04-03T01:44:00Z">
            <w:rPr>
              <w:color w:val="808080"/>
            </w:rPr>
          </w:rPrChange>
        </w:rPr>
      </w:pPr>
      <w:r w:rsidRPr="004072B1">
        <w:rPr>
          <w:rPrChange w:id="90618" w:author="Draft version 2" w:date="2020-04-03T01:44:00Z">
            <w:rPr>
              <w:color w:val="808080"/>
            </w:rPr>
          </w:rPrChange>
        </w:rPr>
        <w:t>-- ASN1START</w:t>
      </w:r>
    </w:p>
    <w:p w14:paraId="0393E729" w14:textId="77777777" w:rsidR="002C5D28" w:rsidRPr="004072B1" w:rsidRDefault="002C5D28" w:rsidP="0096519C">
      <w:pPr>
        <w:pStyle w:val="PL"/>
        <w:rPr>
          <w:rPrChange w:id="90619" w:author="Draft version 2" w:date="2020-04-03T01:44:00Z">
            <w:rPr>
              <w:color w:val="808080"/>
            </w:rPr>
          </w:rPrChange>
        </w:rPr>
      </w:pPr>
      <w:r w:rsidRPr="004072B1">
        <w:rPr>
          <w:rPrChange w:id="90620" w:author="Draft version 2" w:date="2020-04-03T01:44:00Z">
            <w:rPr>
              <w:color w:val="808080"/>
            </w:rPr>
          </w:rPrChange>
        </w:rPr>
        <w:t>-- TAG-CSI-REPORTCONFIGID-START</w:t>
      </w:r>
    </w:p>
    <w:p w14:paraId="5C17C6D1" w14:textId="77777777" w:rsidR="002C5D28" w:rsidRPr="004072B1" w:rsidRDefault="002C5D28" w:rsidP="0096519C">
      <w:pPr>
        <w:pStyle w:val="PL"/>
        <w:rPr>
          <w:rPrChange w:id="90621" w:author="Draft version 2" w:date="2020-04-03T01:44:00Z">
            <w:rPr/>
          </w:rPrChange>
        </w:rPr>
      </w:pPr>
    </w:p>
    <w:p w14:paraId="17331F3D" w14:textId="77777777" w:rsidR="002C5D28" w:rsidRPr="004072B1" w:rsidRDefault="002C5D28" w:rsidP="0096519C">
      <w:pPr>
        <w:pStyle w:val="PL"/>
        <w:rPr>
          <w:rPrChange w:id="90622" w:author="Draft version 2" w:date="2020-04-03T01:44:00Z">
            <w:rPr/>
          </w:rPrChange>
        </w:rPr>
      </w:pPr>
      <w:r w:rsidRPr="004072B1">
        <w:rPr>
          <w:rPrChange w:id="90623" w:author="Draft version 2" w:date="2020-04-03T01:44:00Z">
            <w:rPr/>
          </w:rPrChange>
        </w:rPr>
        <w:t xml:space="preserve">CSI-ReportConfigId ::=              </w:t>
      </w:r>
      <w:r w:rsidRPr="004072B1">
        <w:rPr>
          <w:rPrChange w:id="90624" w:author="Draft version 2" w:date="2020-04-03T01:44:00Z">
            <w:rPr>
              <w:color w:val="993366"/>
            </w:rPr>
          </w:rPrChange>
        </w:rPr>
        <w:t>INTEGER</w:t>
      </w:r>
      <w:r w:rsidRPr="004072B1">
        <w:rPr>
          <w:rPrChange w:id="90625" w:author="Draft version 2" w:date="2020-04-03T01:44:00Z">
            <w:rPr/>
          </w:rPrChange>
        </w:rPr>
        <w:t xml:space="preserve"> (0..maxNrofCSI-ReportConfigurations-1)</w:t>
      </w:r>
    </w:p>
    <w:p w14:paraId="1F421C70" w14:textId="77777777" w:rsidR="002C5D28" w:rsidRPr="004072B1" w:rsidRDefault="002C5D28" w:rsidP="0096519C">
      <w:pPr>
        <w:pStyle w:val="PL"/>
        <w:rPr>
          <w:rPrChange w:id="90626" w:author="Draft version 2" w:date="2020-04-03T01:44:00Z">
            <w:rPr/>
          </w:rPrChange>
        </w:rPr>
      </w:pPr>
    </w:p>
    <w:p w14:paraId="4649ADC8" w14:textId="77777777" w:rsidR="002C5D28" w:rsidRPr="004072B1" w:rsidRDefault="002C5D28" w:rsidP="0096519C">
      <w:pPr>
        <w:pStyle w:val="PL"/>
        <w:rPr>
          <w:rPrChange w:id="90627" w:author="Draft version 2" w:date="2020-04-03T01:44:00Z">
            <w:rPr>
              <w:color w:val="808080"/>
            </w:rPr>
          </w:rPrChange>
        </w:rPr>
      </w:pPr>
      <w:r w:rsidRPr="004072B1">
        <w:rPr>
          <w:rPrChange w:id="90628" w:author="Draft version 2" w:date="2020-04-03T01:44:00Z">
            <w:rPr>
              <w:color w:val="808080"/>
            </w:rPr>
          </w:rPrChange>
        </w:rPr>
        <w:t>-- TAG-CSI-REPORTCONFIGID-STOP</w:t>
      </w:r>
    </w:p>
    <w:p w14:paraId="139CBB3C" w14:textId="77777777" w:rsidR="002C5D28" w:rsidRPr="004072B1" w:rsidRDefault="002C5D28" w:rsidP="0096519C">
      <w:pPr>
        <w:pStyle w:val="PL"/>
        <w:rPr>
          <w:rPrChange w:id="90629" w:author="Draft version 2" w:date="2020-04-03T01:44:00Z">
            <w:rPr>
              <w:color w:val="808080"/>
            </w:rPr>
          </w:rPrChange>
        </w:rPr>
      </w:pPr>
      <w:r w:rsidRPr="004072B1">
        <w:rPr>
          <w:rPrChange w:id="90630" w:author="Draft version 2" w:date="2020-04-03T01:44:00Z">
            <w:rPr>
              <w:color w:val="808080"/>
            </w:rPr>
          </w:rPrChange>
        </w:rPr>
        <w:t>-- ASN1STOP</w:t>
      </w:r>
    </w:p>
    <w:p w14:paraId="7EC79DA6" w14:textId="77777777" w:rsidR="000B4A46" w:rsidRPr="004072B1" w:rsidRDefault="000B4A46" w:rsidP="000B4A46">
      <w:pPr>
        <w:rPr>
          <w:rPrChange w:id="90631" w:author="Draft version 2" w:date="2020-04-03T01:44:00Z">
            <w:rPr/>
          </w:rPrChange>
        </w:rPr>
      </w:pPr>
    </w:p>
    <w:p w14:paraId="4AF7D3A1" w14:textId="77777777" w:rsidR="002C5D28" w:rsidRPr="004072B1" w:rsidRDefault="002C5D28" w:rsidP="002C5D28">
      <w:pPr>
        <w:pStyle w:val="Heading4"/>
        <w:rPr>
          <w:rPrChange w:id="90632" w:author="Draft version 2" w:date="2020-04-03T01:44:00Z">
            <w:rPr/>
          </w:rPrChange>
        </w:rPr>
      </w:pPr>
      <w:bookmarkStart w:id="90633" w:name="_Toc20425972"/>
      <w:bookmarkStart w:id="90634" w:name="_Toc29321368"/>
      <w:bookmarkStart w:id="90635" w:name="_Hlk535242404"/>
      <w:bookmarkStart w:id="90636" w:name="_Toc36757123"/>
      <w:r w:rsidRPr="004072B1">
        <w:rPr>
          <w:rPrChange w:id="90637" w:author="Draft version 2" w:date="2020-04-03T01:44:00Z">
            <w:rPr/>
          </w:rPrChange>
        </w:rPr>
        <w:t>–</w:t>
      </w:r>
      <w:r w:rsidRPr="004072B1">
        <w:rPr>
          <w:rPrChange w:id="90638" w:author="Draft version 2" w:date="2020-04-03T01:44:00Z">
            <w:rPr/>
          </w:rPrChange>
        </w:rPr>
        <w:tab/>
      </w:r>
      <w:r w:rsidRPr="004072B1">
        <w:rPr>
          <w:i/>
          <w:rPrChange w:id="90639" w:author="Draft version 2" w:date="2020-04-03T01:44:00Z">
            <w:rPr>
              <w:i/>
            </w:rPr>
          </w:rPrChange>
        </w:rPr>
        <w:t>CSI-ResourceConfig</w:t>
      </w:r>
      <w:bookmarkEnd w:id="90633"/>
      <w:bookmarkEnd w:id="90634"/>
      <w:bookmarkEnd w:id="90636"/>
    </w:p>
    <w:bookmarkEnd w:id="90635"/>
    <w:p w14:paraId="207E97BD" w14:textId="77777777" w:rsidR="002C5D28" w:rsidRPr="004072B1" w:rsidRDefault="002C5D28" w:rsidP="002C5D28">
      <w:pPr>
        <w:rPr>
          <w:rPrChange w:id="90640" w:author="Draft version 2" w:date="2020-04-03T01:44:00Z">
            <w:rPr/>
          </w:rPrChange>
        </w:rPr>
      </w:pPr>
      <w:r w:rsidRPr="004072B1">
        <w:rPr>
          <w:rPrChange w:id="90641" w:author="Draft version 2" w:date="2020-04-03T01:44:00Z">
            <w:rPr/>
          </w:rPrChange>
        </w:rPr>
        <w:t xml:space="preserve">The IE </w:t>
      </w:r>
      <w:r w:rsidRPr="004072B1">
        <w:rPr>
          <w:i/>
          <w:rPrChange w:id="90642" w:author="Draft version 2" w:date="2020-04-03T01:44:00Z">
            <w:rPr>
              <w:i/>
            </w:rPr>
          </w:rPrChange>
        </w:rPr>
        <w:t>CSI-ResourceConfig</w:t>
      </w:r>
      <w:r w:rsidRPr="004072B1">
        <w:rPr>
          <w:rPrChange w:id="90643" w:author="Draft version 2" w:date="2020-04-03T01:44:00Z">
            <w:rPr/>
          </w:rPrChange>
        </w:rPr>
        <w:t xml:space="preserve"> defines a group of one or more </w:t>
      </w:r>
      <w:r w:rsidRPr="004072B1">
        <w:rPr>
          <w:i/>
          <w:rPrChange w:id="90644" w:author="Draft version 2" w:date="2020-04-03T01:44:00Z">
            <w:rPr>
              <w:i/>
            </w:rPr>
          </w:rPrChange>
        </w:rPr>
        <w:t>NZP-CSI-RS-ResourceSet</w:t>
      </w:r>
      <w:r w:rsidRPr="004072B1">
        <w:rPr>
          <w:rPrChange w:id="90645" w:author="Draft version 2" w:date="2020-04-03T01:44:00Z">
            <w:rPr/>
          </w:rPrChange>
        </w:rPr>
        <w:t xml:space="preserve">, </w:t>
      </w:r>
      <w:r w:rsidRPr="004072B1">
        <w:rPr>
          <w:i/>
          <w:rPrChange w:id="90646" w:author="Draft version 2" w:date="2020-04-03T01:44:00Z">
            <w:rPr>
              <w:i/>
            </w:rPr>
          </w:rPrChange>
        </w:rPr>
        <w:t>CSI-IM-ResourceSet</w:t>
      </w:r>
      <w:r w:rsidRPr="004072B1">
        <w:rPr>
          <w:rPrChange w:id="90647" w:author="Draft version 2" w:date="2020-04-03T01:44:00Z">
            <w:rPr/>
          </w:rPrChange>
        </w:rPr>
        <w:t xml:space="preserve"> and/or </w:t>
      </w:r>
      <w:r w:rsidRPr="004072B1">
        <w:rPr>
          <w:i/>
          <w:rPrChange w:id="90648" w:author="Draft version 2" w:date="2020-04-03T01:44:00Z">
            <w:rPr>
              <w:i/>
            </w:rPr>
          </w:rPrChange>
        </w:rPr>
        <w:t>CSI-SSB-ResourceSet</w:t>
      </w:r>
      <w:r w:rsidRPr="004072B1">
        <w:rPr>
          <w:rPrChange w:id="90649" w:author="Draft version 2" w:date="2020-04-03T01:44:00Z">
            <w:rPr/>
          </w:rPrChange>
        </w:rPr>
        <w:t>.</w:t>
      </w:r>
    </w:p>
    <w:p w14:paraId="338FF5BE" w14:textId="77777777" w:rsidR="002C5D28" w:rsidRPr="004072B1" w:rsidRDefault="002C5D28" w:rsidP="002C5D28">
      <w:pPr>
        <w:pStyle w:val="TH"/>
        <w:rPr>
          <w:rPrChange w:id="90650" w:author="Draft version 2" w:date="2020-04-03T01:44:00Z">
            <w:rPr/>
          </w:rPrChange>
        </w:rPr>
      </w:pPr>
      <w:r w:rsidRPr="004072B1">
        <w:rPr>
          <w:i/>
          <w:rPrChange w:id="90651" w:author="Draft version 2" w:date="2020-04-03T01:44:00Z">
            <w:rPr>
              <w:i/>
            </w:rPr>
          </w:rPrChange>
        </w:rPr>
        <w:t>CSI-ResourceConfig</w:t>
      </w:r>
      <w:r w:rsidRPr="004072B1">
        <w:rPr>
          <w:rPrChange w:id="90652" w:author="Draft version 2" w:date="2020-04-03T01:44:00Z">
            <w:rPr/>
          </w:rPrChange>
        </w:rPr>
        <w:t xml:space="preserve"> information element</w:t>
      </w:r>
    </w:p>
    <w:p w14:paraId="34D349D3" w14:textId="77777777" w:rsidR="002C5D28" w:rsidRPr="004072B1" w:rsidRDefault="002C5D28" w:rsidP="0096519C">
      <w:pPr>
        <w:pStyle w:val="PL"/>
        <w:rPr>
          <w:rPrChange w:id="90653" w:author="Draft version 2" w:date="2020-04-03T01:44:00Z">
            <w:rPr>
              <w:color w:val="808080"/>
            </w:rPr>
          </w:rPrChange>
        </w:rPr>
      </w:pPr>
      <w:r w:rsidRPr="004072B1">
        <w:rPr>
          <w:rPrChange w:id="90654" w:author="Draft version 2" w:date="2020-04-03T01:44:00Z">
            <w:rPr>
              <w:color w:val="808080"/>
            </w:rPr>
          </w:rPrChange>
        </w:rPr>
        <w:t>-- ASN1START</w:t>
      </w:r>
    </w:p>
    <w:p w14:paraId="28C3E84A" w14:textId="77777777" w:rsidR="002C5D28" w:rsidRPr="004072B1" w:rsidRDefault="002C5D28" w:rsidP="0096519C">
      <w:pPr>
        <w:pStyle w:val="PL"/>
        <w:rPr>
          <w:rPrChange w:id="90655" w:author="Draft version 2" w:date="2020-04-03T01:44:00Z">
            <w:rPr>
              <w:color w:val="808080"/>
            </w:rPr>
          </w:rPrChange>
        </w:rPr>
      </w:pPr>
      <w:r w:rsidRPr="004072B1">
        <w:rPr>
          <w:rPrChange w:id="90656" w:author="Draft version 2" w:date="2020-04-03T01:44:00Z">
            <w:rPr>
              <w:color w:val="808080"/>
            </w:rPr>
          </w:rPrChange>
        </w:rPr>
        <w:t>-- TAG-CSI-RESOURCECONFIG-START</w:t>
      </w:r>
    </w:p>
    <w:p w14:paraId="7EB3210A" w14:textId="77777777" w:rsidR="002C5D28" w:rsidRPr="004072B1" w:rsidRDefault="002C5D28" w:rsidP="0096519C">
      <w:pPr>
        <w:pStyle w:val="PL"/>
        <w:rPr>
          <w:rPrChange w:id="90657" w:author="Draft version 2" w:date="2020-04-03T01:44:00Z">
            <w:rPr/>
          </w:rPrChange>
        </w:rPr>
      </w:pPr>
    </w:p>
    <w:p w14:paraId="39078BBF" w14:textId="77777777" w:rsidR="002C5D28" w:rsidRPr="004072B1" w:rsidRDefault="002C5D28" w:rsidP="0096519C">
      <w:pPr>
        <w:pStyle w:val="PL"/>
        <w:rPr>
          <w:rPrChange w:id="90658" w:author="Draft version 2" w:date="2020-04-03T01:44:00Z">
            <w:rPr/>
          </w:rPrChange>
        </w:rPr>
      </w:pPr>
      <w:r w:rsidRPr="004072B1">
        <w:rPr>
          <w:rPrChange w:id="90659" w:author="Draft version 2" w:date="2020-04-03T01:44:00Z">
            <w:rPr/>
          </w:rPrChange>
        </w:rPr>
        <w:t xml:space="preserve">CSI-ResourceConfig ::=      </w:t>
      </w:r>
      <w:r w:rsidRPr="004072B1">
        <w:rPr>
          <w:rPrChange w:id="90660" w:author="Draft version 2" w:date="2020-04-03T01:44:00Z">
            <w:rPr>
              <w:color w:val="993366"/>
            </w:rPr>
          </w:rPrChange>
        </w:rPr>
        <w:t>SEQUENCE</w:t>
      </w:r>
      <w:r w:rsidRPr="004072B1">
        <w:rPr>
          <w:rPrChange w:id="90661" w:author="Draft version 2" w:date="2020-04-03T01:44:00Z">
            <w:rPr/>
          </w:rPrChange>
        </w:rPr>
        <w:t xml:space="preserve"> {</w:t>
      </w:r>
    </w:p>
    <w:p w14:paraId="7188F5D3" w14:textId="77777777" w:rsidR="002C5D28" w:rsidRPr="004072B1" w:rsidRDefault="002C5D28" w:rsidP="0096519C">
      <w:pPr>
        <w:pStyle w:val="PL"/>
        <w:rPr>
          <w:rPrChange w:id="90662" w:author="Draft version 2" w:date="2020-04-03T01:44:00Z">
            <w:rPr/>
          </w:rPrChange>
        </w:rPr>
      </w:pPr>
      <w:r w:rsidRPr="004072B1">
        <w:rPr>
          <w:rPrChange w:id="90663" w:author="Draft version 2" w:date="2020-04-03T01:44:00Z">
            <w:rPr/>
          </w:rPrChange>
        </w:rPr>
        <w:t xml:space="preserve">    csi-ResourceConfigId        CSI-ResourceConfigId,</w:t>
      </w:r>
    </w:p>
    <w:p w14:paraId="2E4B9EE2" w14:textId="77777777" w:rsidR="002C5D28" w:rsidRPr="004072B1" w:rsidRDefault="002C5D28" w:rsidP="0096519C">
      <w:pPr>
        <w:pStyle w:val="PL"/>
        <w:rPr>
          <w:rPrChange w:id="90664" w:author="Draft version 2" w:date="2020-04-03T01:44:00Z">
            <w:rPr/>
          </w:rPrChange>
        </w:rPr>
      </w:pPr>
      <w:r w:rsidRPr="004072B1">
        <w:rPr>
          <w:rPrChange w:id="90665" w:author="Draft version 2" w:date="2020-04-03T01:44:00Z">
            <w:rPr/>
          </w:rPrChange>
        </w:rPr>
        <w:t xml:space="preserve">    csi-RS-ResourceSetList      </w:t>
      </w:r>
      <w:r w:rsidRPr="004072B1">
        <w:rPr>
          <w:rPrChange w:id="90666" w:author="Draft version 2" w:date="2020-04-03T01:44:00Z">
            <w:rPr>
              <w:color w:val="993366"/>
            </w:rPr>
          </w:rPrChange>
        </w:rPr>
        <w:t>CHOICE</w:t>
      </w:r>
      <w:r w:rsidRPr="004072B1">
        <w:rPr>
          <w:rPrChange w:id="90667" w:author="Draft version 2" w:date="2020-04-03T01:44:00Z">
            <w:rPr/>
          </w:rPrChange>
        </w:rPr>
        <w:t xml:space="preserve"> {</w:t>
      </w:r>
    </w:p>
    <w:p w14:paraId="261B0810" w14:textId="77777777" w:rsidR="002C5D28" w:rsidRPr="004072B1" w:rsidRDefault="002C5D28" w:rsidP="0096519C">
      <w:pPr>
        <w:pStyle w:val="PL"/>
        <w:rPr>
          <w:rPrChange w:id="90668" w:author="Draft version 2" w:date="2020-04-03T01:44:00Z">
            <w:rPr/>
          </w:rPrChange>
        </w:rPr>
      </w:pPr>
      <w:r w:rsidRPr="004072B1">
        <w:rPr>
          <w:rPrChange w:id="90669" w:author="Draft version 2" w:date="2020-04-03T01:44:00Z">
            <w:rPr/>
          </w:rPrChange>
        </w:rPr>
        <w:t xml:space="preserve">        nzp-CSI-RS-SSB              </w:t>
      </w:r>
      <w:r w:rsidRPr="004072B1">
        <w:rPr>
          <w:rPrChange w:id="90670" w:author="Draft version 2" w:date="2020-04-03T01:44:00Z">
            <w:rPr>
              <w:color w:val="993366"/>
            </w:rPr>
          </w:rPrChange>
        </w:rPr>
        <w:t>SEQUENCE</w:t>
      </w:r>
      <w:r w:rsidRPr="004072B1">
        <w:rPr>
          <w:rPrChange w:id="90671" w:author="Draft version 2" w:date="2020-04-03T01:44:00Z">
            <w:rPr/>
          </w:rPrChange>
        </w:rPr>
        <w:t xml:space="preserve"> {</w:t>
      </w:r>
    </w:p>
    <w:p w14:paraId="76111DFC" w14:textId="77777777" w:rsidR="00166F6F" w:rsidRPr="004072B1" w:rsidRDefault="002C5D28" w:rsidP="0096519C">
      <w:pPr>
        <w:pStyle w:val="PL"/>
        <w:rPr>
          <w:rPrChange w:id="90672" w:author="Draft version 2" w:date="2020-04-03T01:44:00Z">
            <w:rPr/>
          </w:rPrChange>
        </w:rPr>
      </w:pPr>
      <w:r w:rsidRPr="004072B1">
        <w:rPr>
          <w:rPrChange w:id="90673" w:author="Draft version 2" w:date="2020-04-03T01:44:00Z">
            <w:rPr/>
          </w:rPrChange>
        </w:rPr>
        <w:t xml:space="preserve">            nzp-CSI-RS-ResourceSetList  </w:t>
      </w:r>
      <w:r w:rsidRPr="004072B1">
        <w:rPr>
          <w:rPrChange w:id="90674" w:author="Draft version 2" w:date="2020-04-03T01:44:00Z">
            <w:rPr>
              <w:color w:val="993366"/>
            </w:rPr>
          </w:rPrChange>
        </w:rPr>
        <w:t>SEQUENCE</w:t>
      </w:r>
      <w:r w:rsidRPr="004072B1">
        <w:rPr>
          <w:rPrChange w:id="90675" w:author="Draft version 2" w:date="2020-04-03T01:44:00Z">
            <w:rPr/>
          </w:rPrChange>
        </w:rPr>
        <w:t xml:space="preserve"> (</w:t>
      </w:r>
      <w:r w:rsidRPr="004072B1">
        <w:rPr>
          <w:rPrChange w:id="90676" w:author="Draft version 2" w:date="2020-04-03T01:44:00Z">
            <w:rPr>
              <w:color w:val="993366"/>
            </w:rPr>
          </w:rPrChange>
        </w:rPr>
        <w:t>SIZE</w:t>
      </w:r>
      <w:r w:rsidRPr="004072B1">
        <w:rPr>
          <w:rPrChange w:id="90677" w:author="Draft version 2" w:date="2020-04-03T01:44:00Z">
            <w:rPr/>
          </w:rPrChange>
        </w:rPr>
        <w:t xml:space="preserve"> (1..maxNrofNZP-CSI-RS-ResourceSetsPerConfig))</w:t>
      </w:r>
      <w:r w:rsidRPr="004072B1">
        <w:rPr>
          <w:rPrChange w:id="90678" w:author="Draft version 2" w:date="2020-04-03T01:44:00Z">
            <w:rPr>
              <w:color w:val="993366"/>
            </w:rPr>
          </w:rPrChange>
        </w:rPr>
        <w:t xml:space="preserve"> OF</w:t>
      </w:r>
      <w:r w:rsidRPr="004072B1">
        <w:rPr>
          <w:rPrChange w:id="90679" w:author="Draft version 2" w:date="2020-04-03T01:44:00Z">
            <w:rPr/>
          </w:rPrChange>
        </w:rPr>
        <w:t xml:space="preserve"> NZP-CSI-RS-ResourceSetId</w:t>
      </w:r>
    </w:p>
    <w:p w14:paraId="09B83407" w14:textId="3AABC395" w:rsidR="002C5D28" w:rsidRPr="004072B1" w:rsidRDefault="00166F6F" w:rsidP="0096519C">
      <w:pPr>
        <w:pStyle w:val="PL"/>
        <w:rPr>
          <w:rPrChange w:id="90680" w:author="Draft version 2" w:date="2020-04-03T01:44:00Z">
            <w:rPr>
              <w:color w:val="808080"/>
            </w:rPr>
          </w:rPrChange>
        </w:rPr>
      </w:pPr>
      <w:r w:rsidRPr="004072B1">
        <w:rPr>
          <w:rPrChange w:id="90681" w:author="Draft version 2" w:date="2020-04-03T01:44:00Z">
            <w:rPr/>
          </w:rPrChange>
        </w:rPr>
        <w:t xml:space="preserve">                                                                                                                 </w:t>
      </w:r>
      <w:r w:rsidR="002C5D28" w:rsidRPr="004072B1">
        <w:rPr>
          <w:rPrChange w:id="90682" w:author="Draft version 2" w:date="2020-04-03T01:44:00Z">
            <w:rPr>
              <w:color w:val="993366"/>
            </w:rPr>
          </w:rPrChange>
        </w:rPr>
        <w:t>OPTIONAL</w:t>
      </w:r>
      <w:r w:rsidR="002C5D28" w:rsidRPr="004072B1">
        <w:rPr>
          <w:rPrChange w:id="90683" w:author="Draft version 2" w:date="2020-04-03T01:44:00Z">
            <w:rPr/>
          </w:rPrChange>
        </w:rPr>
        <w:t xml:space="preserve">, </w:t>
      </w:r>
      <w:r w:rsidR="002C5D28" w:rsidRPr="004072B1">
        <w:rPr>
          <w:rPrChange w:id="90684" w:author="Draft version 2" w:date="2020-04-03T01:44:00Z">
            <w:rPr>
              <w:color w:val="808080"/>
            </w:rPr>
          </w:rPrChange>
        </w:rPr>
        <w:t>-- Need R</w:t>
      </w:r>
    </w:p>
    <w:p w14:paraId="7AB09E2C" w14:textId="77777777" w:rsidR="00166F6F" w:rsidRPr="004072B1" w:rsidRDefault="002C5D28" w:rsidP="0096519C">
      <w:pPr>
        <w:pStyle w:val="PL"/>
        <w:rPr>
          <w:rPrChange w:id="90685" w:author="Draft version 2" w:date="2020-04-03T01:44:00Z">
            <w:rPr/>
          </w:rPrChange>
        </w:rPr>
      </w:pPr>
      <w:r w:rsidRPr="004072B1">
        <w:rPr>
          <w:rPrChange w:id="90686" w:author="Draft version 2" w:date="2020-04-03T01:44:00Z">
            <w:rPr/>
          </w:rPrChange>
        </w:rPr>
        <w:lastRenderedPageBreak/>
        <w:t xml:space="preserve">            csi-SSB-ResourceSetList     </w:t>
      </w:r>
      <w:r w:rsidRPr="004072B1">
        <w:rPr>
          <w:rPrChange w:id="90687" w:author="Draft version 2" w:date="2020-04-03T01:44:00Z">
            <w:rPr>
              <w:color w:val="993366"/>
            </w:rPr>
          </w:rPrChange>
        </w:rPr>
        <w:t>SEQUENCE</w:t>
      </w:r>
      <w:r w:rsidRPr="004072B1">
        <w:rPr>
          <w:rPrChange w:id="90688" w:author="Draft version 2" w:date="2020-04-03T01:44:00Z">
            <w:rPr/>
          </w:rPrChange>
        </w:rPr>
        <w:t xml:space="preserve"> (</w:t>
      </w:r>
      <w:r w:rsidRPr="004072B1">
        <w:rPr>
          <w:rPrChange w:id="90689" w:author="Draft version 2" w:date="2020-04-03T01:44:00Z">
            <w:rPr>
              <w:color w:val="993366"/>
            </w:rPr>
          </w:rPrChange>
        </w:rPr>
        <w:t>SIZE</w:t>
      </w:r>
      <w:r w:rsidRPr="004072B1">
        <w:rPr>
          <w:rPrChange w:id="90690" w:author="Draft version 2" w:date="2020-04-03T01:44:00Z">
            <w:rPr/>
          </w:rPrChange>
        </w:rPr>
        <w:t xml:space="preserve"> (1..maxNrofCSI-SSB-ResourceSetsPerConfig))</w:t>
      </w:r>
      <w:r w:rsidRPr="004072B1">
        <w:rPr>
          <w:rPrChange w:id="90691" w:author="Draft version 2" w:date="2020-04-03T01:44:00Z">
            <w:rPr>
              <w:color w:val="993366"/>
            </w:rPr>
          </w:rPrChange>
        </w:rPr>
        <w:t xml:space="preserve"> OF</w:t>
      </w:r>
      <w:r w:rsidRPr="004072B1">
        <w:rPr>
          <w:rPrChange w:id="90692" w:author="Draft version 2" w:date="2020-04-03T01:44:00Z">
            <w:rPr/>
          </w:rPrChange>
        </w:rPr>
        <w:t xml:space="preserve"> CSI-SSB-ResourceSetId</w:t>
      </w:r>
    </w:p>
    <w:p w14:paraId="64B0EF93" w14:textId="6A7AF934" w:rsidR="002C5D28" w:rsidRPr="004072B1" w:rsidRDefault="00166F6F" w:rsidP="0096519C">
      <w:pPr>
        <w:pStyle w:val="PL"/>
        <w:rPr>
          <w:rPrChange w:id="90693" w:author="Draft version 2" w:date="2020-04-03T01:44:00Z">
            <w:rPr>
              <w:color w:val="808080"/>
            </w:rPr>
          </w:rPrChange>
        </w:rPr>
      </w:pPr>
      <w:r w:rsidRPr="004072B1">
        <w:rPr>
          <w:rPrChange w:id="90694" w:author="Draft version 2" w:date="2020-04-03T01:44:00Z">
            <w:rPr/>
          </w:rPrChange>
        </w:rPr>
        <w:t xml:space="preserve">                                                                                                                 </w:t>
      </w:r>
      <w:r w:rsidR="002C5D28" w:rsidRPr="004072B1">
        <w:rPr>
          <w:rPrChange w:id="90695" w:author="Draft version 2" w:date="2020-04-03T01:44:00Z">
            <w:rPr>
              <w:color w:val="993366"/>
            </w:rPr>
          </w:rPrChange>
        </w:rPr>
        <w:t>OPTIONAL</w:t>
      </w:r>
      <w:r w:rsidR="002C5D28" w:rsidRPr="004072B1">
        <w:rPr>
          <w:rPrChange w:id="90696" w:author="Draft version 2" w:date="2020-04-03T01:44:00Z">
            <w:rPr/>
          </w:rPrChange>
        </w:rPr>
        <w:t xml:space="preserve">  </w:t>
      </w:r>
      <w:r w:rsidR="002C5D28" w:rsidRPr="004072B1">
        <w:rPr>
          <w:rPrChange w:id="90697" w:author="Draft version 2" w:date="2020-04-03T01:44:00Z">
            <w:rPr>
              <w:color w:val="808080"/>
            </w:rPr>
          </w:rPrChange>
        </w:rPr>
        <w:t>-- Need R</w:t>
      </w:r>
    </w:p>
    <w:p w14:paraId="72E3C253" w14:textId="77777777" w:rsidR="00F95F2F" w:rsidRPr="004072B1" w:rsidRDefault="002C5D28" w:rsidP="0096519C">
      <w:pPr>
        <w:pStyle w:val="PL"/>
        <w:rPr>
          <w:rPrChange w:id="90698" w:author="Draft version 2" w:date="2020-04-03T01:44:00Z">
            <w:rPr/>
          </w:rPrChange>
        </w:rPr>
      </w:pPr>
      <w:r w:rsidRPr="004072B1">
        <w:rPr>
          <w:rPrChange w:id="90699" w:author="Draft version 2" w:date="2020-04-03T01:44:00Z">
            <w:rPr/>
          </w:rPrChange>
        </w:rPr>
        <w:t xml:space="preserve">        },</w:t>
      </w:r>
    </w:p>
    <w:p w14:paraId="26A2E7E2" w14:textId="77777777" w:rsidR="002C5D28" w:rsidRPr="004072B1" w:rsidRDefault="002C5D28" w:rsidP="0096519C">
      <w:pPr>
        <w:pStyle w:val="PL"/>
        <w:rPr>
          <w:rPrChange w:id="90700" w:author="Draft version 2" w:date="2020-04-03T01:44:00Z">
            <w:rPr/>
          </w:rPrChange>
        </w:rPr>
      </w:pPr>
      <w:r w:rsidRPr="004072B1">
        <w:rPr>
          <w:rPrChange w:id="90701" w:author="Draft version 2" w:date="2020-04-03T01:44:00Z">
            <w:rPr/>
          </w:rPrChange>
        </w:rPr>
        <w:t xml:space="preserve">        csi-IM-ResourceSetList      </w:t>
      </w:r>
      <w:r w:rsidRPr="004072B1">
        <w:rPr>
          <w:rPrChange w:id="90702" w:author="Draft version 2" w:date="2020-04-03T01:44:00Z">
            <w:rPr>
              <w:color w:val="993366"/>
            </w:rPr>
          </w:rPrChange>
        </w:rPr>
        <w:t>SEQUENCE</w:t>
      </w:r>
      <w:r w:rsidRPr="004072B1">
        <w:rPr>
          <w:rPrChange w:id="90703" w:author="Draft version 2" w:date="2020-04-03T01:44:00Z">
            <w:rPr/>
          </w:rPrChange>
        </w:rPr>
        <w:t xml:space="preserve"> (</w:t>
      </w:r>
      <w:r w:rsidRPr="004072B1">
        <w:rPr>
          <w:rPrChange w:id="90704" w:author="Draft version 2" w:date="2020-04-03T01:44:00Z">
            <w:rPr>
              <w:color w:val="993366"/>
            </w:rPr>
          </w:rPrChange>
        </w:rPr>
        <w:t>SIZE</w:t>
      </w:r>
      <w:r w:rsidRPr="004072B1">
        <w:rPr>
          <w:rPrChange w:id="90705" w:author="Draft version 2" w:date="2020-04-03T01:44:00Z">
            <w:rPr/>
          </w:rPrChange>
        </w:rPr>
        <w:t xml:space="preserve"> (1..maxNrofCSI-IM-ResourceSetsPerConfig))</w:t>
      </w:r>
      <w:r w:rsidRPr="004072B1">
        <w:rPr>
          <w:rPrChange w:id="90706" w:author="Draft version 2" w:date="2020-04-03T01:44:00Z">
            <w:rPr>
              <w:color w:val="993366"/>
            </w:rPr>
          </w:rPrChange>
        </w:rPr>
        <w:t xml:space="preserve"> OF</w:t>
      </w:r>
      <w:r w:rsidRPr="004072B1">
        <w:rPr>
          <w:rPrChange w:id="90707" w:author="Draft version 2" w:date="2020-04-03T01:44:00Z">
            <w:rPr/>
          </w:rPrChange>
        </w:rPr>
        <w:t xml:space="preserve"> CSI-IM-ResourceSetId</w:t>
      </w:r>
    </w:p>
    <w:p w14:paraId="52A69B26" w14:textId="77777777" w:rsidR="002C5D28" w:rsidRPr="004072B1" w:rsidRDefault="002C5D28" w:rsidP="0096519C">
      <w:pPr>
        <w:pStyle w:val="PL"/>
        <w:rPr>
          <w:rPrChange w:id="90708" w:author="Draft version 2" w:date="2020-04-03T01:44:00Z">
            <w:rPr/>
          </w:rPrChange>
        </w:rPr>
      </w:pPr>
      <w:r w:rsidRPr="004072B1">
        <w:rPr>
          <w:rPrChange w:id="90709" w:author="Draft version 2" w:date="2020-04-03T01:44:00Z">
            <w:rPr/>
          </w:rPrChange>
        </w:rPr>
        <w:t xml:space="preserve">    },</w:t>
      </w:r>
    </w:p>
    <w:p w14:paraId="5C9AD6AC" w14:textId="77777777" w:rsidR="002C5D28" w:rsidRPr="004072B1" w:rsidRDefault="002C5D28" w:rsidP="0096519C">
      <w:pPr>
        <w:pStyle w:val="PL"/>
        <w:rPr>
          <w:rPrChange w:id="90710" w:author="Draft version 2" w:date="2020-04-03T01:44:00Z">
            <w:rPr/>
          </w:rPrChange>
        </w:rPr>
      </w:pPr>
    </w:p>
    <w:p w14:paraId="3B2A6478" w14:textId="77777777" w:rsidR="002C5D28" w:rsidRPr="004072B1" w:rsidRDefault="002C5D28" w:rsidP="0096519C">
      <w:pPr>
        <w:pStyle w:val="PL"/>
        <w:rPr>
          <w:rPrChange w:id="90711" w:author="Draft version 2" w:date="2020-04-03T01:44:00Z">
            <w:rPr/>
          </w:rPrChange>
        </w:rPr>
      </w:pPr>
      <w:r w:rsidRPr="004072B1">
        <w:rPr>
          <w:rPrChange w:id="90712" w:author="Draft version 2" w:date="2020-04-03T01:44:00Z">
            <w:rPr/>
          </w:rPrChange>
        </w:rPr>
        <w:t xml:space="preserve">    bwp-Id                      BWP-Id,</w:t>
      </w:r>
    </w:p>
    <w:p w14:paraId="645D1D38" w14:textId="77777777" w:rsidR="002C5D28" w:rsidRPr="004072B1" w:rsidRDefault="002C5D28" w:rsidP="0096519C">
      <w:pPr>
        <w:pStyle w:val="PL"/>
        <w:rPr>
          <w:rPrChange w:id="90713" w:author="Draft version 2" w:date="2020-04-03T01:44:00Z">
            <w:rPr/>
          </w:rPrChange>
        </w:rPr>
      </w:pPr>
      <w:r w:rsidRPr="004072B1">
        <w:rPr>
          <w:rPrChange w:id="90714" w:author="Draft version 2" w:date="2020-04-03T01:44:00Z">
            <w:rPr/>
          </w:rPrChange>
        </w:rPr>
        <w:t xml:space="preserve">    resourceType                </w:t>
      </w:r>
      <w:r w:rsidRPr="004072B1">
        <w:rPr>
          <w:rPrChange w:id="90715" w:author="Draft version 2" w:date="2020-04-03T01:44:00Z">
            <w:rPr>
              <w:color w:val="993366"/>
            </w:rPr>
          </w:rPrChange>
        </w:rPr>
        <w:t>ENUMERATED</w:t>
      </w:r>
      <w:r w:rsidRPr="004072B1">
        <w:rPr>
          <w:rPrChange w:id="90716" w:author="Draft version 2" w:date="2020-04-03T01:44:00Z">
            <w:rPr/>
          </w:rPrChange>
        </w:rPr>
        <w:t xml:space="preserve"> { aperiodic, semiPersistent, periodic },</w:t>
      </w:r>
    </w:p>
    <w:p w14:paraId="6336CE13" w14:textId="77777777" w:rsidR="002C5D28" w:rsidRPr="004072B1" w:rsidRDefault="002C5D28" w:rsidP="0096519C">
      <w:pPr>
        <w:pStyle w:val="PL"/>
        <w:rPr>
          <w:rPrChange w:id="90717" w:author="Draft version 2" w:date="2020-04-03T01:44:00Z">
            <w:rPr/>
          </w:rPrChange>
        </w:rPr>
      </w:pPr>
      <w:r w:rsidRPr="004072B1">
        <w:rPr>
          <w:rPrChange w:id="90718" w:author="Draft version 2" w:date="2020-04-03T01:44:00Z">
            <w:rPr/>
          </w:rPrChange>
        </w:rPr>
        <w:t xml:space="preserve">    ...</w:t>
      </w:r>
    </w:p>
    <w:p w14:paraId="488C9BD9" w14:textId="77777777" w:rsidR="002C5D28" w:rsidRPr="004072B1" w:rsidRDefault="002C5D28" w:rsidP="0096519C">
      <w:pPr>
        <w:pStyle w:val="PL"/>
        <w:rPr>
          <w:rPrChange w:id="90719" w:author="Draft version 2" w:date="2020-04-03T01:44:00Z">
            <w:rPr/>
          </w:rPrChange>
        </w:rPr>
      </w:pPr>
      <w:r w:rsidRPr="004072B1">
        <w:rPr>
          <w:rPrChange w:id="90720" w:author="Draft version 2" w:date="2020-04-03T01:44:00Z">
            <w:rPr/>
          </w:rPrChange>
        </w:rPr>
        <w:t>}</w:t>
      </w:r>
    </w:p>
    <w:p w14:paraId="5543B1B7" w14:textId="77777777" w:rsidR="002C5D28" w:rsidRPr="004072B1" w:rsidRDefault="002C5D28" w:rsidP="0096519C">
      <w:pPr>
        <w:pStyle w:val="PL"/>
        <w:rPr>
          <w:rPrChange w:id="90721" w:author="Draft version 2" w:date="2020-04-03T01:44:00Z">
            <w:rPr/>
          </w:rPrChange>
        </w:rPr>
      </w:pPr>
    </w:p>
    <w:p w14:paraId="2105AA2D" w14:textId="77777777" w:rsidR="002C5D28" w:rsidRPr="004072B1" w:rsidRDefault="002C5D28" w:rsidP="0096519C">
      <w:pPr>
        <w:pStyle w:val="PL"/>
        <w:rPr>
          <w:rPrChange w:id="90722" w:author="Draft version 2" w:date="2020-04-03T01:44:00Z">
            <w:rPr>
              <w:color w:val="808080"/>
            </w:rPr>
          </w:rPrChange>
        </w:rPr>
      </w:pPr>
      <w:r w:rsidRPr="004072B1">
        <w:rPr>
          <w:rPrChange w:id="90723" w:author="Draft version 2" w:date="2020-04-03T01:44:00Z">
            <w:rPr>
              <w:color w:val="808080"/>
            </w:rPr>
          </w:rPrChange>
        </w:rPr>
        <w:t>-- TAG-CSI-</w:t>
      </w:r>
      <w:r w:rsidR="005051A8" w:rsidRPr="004072B1">
        <w:rPr>
          <w:rPrChange w:id="90724" w:author="Draft version 2" w:date="2020-04-03T01:44:00Z">
            <w:rPr>
              <w:color w:val="808080"/>
            </w:rPr>
          </w:rPrChange>
        </w:rPr>
        <w:t>RESOURCECONFIG</w:t>
      </w:r>
      <w:r w:rsidRPr="004072B1">
        <w:rPr>
          <w:rPrChange w:id="90725" w:author="Draft version 2" w:date="2020-04-03T01:44:00Z">
            <w:rPr>
              <w:color w:val="808080"/>
            </w:rPr>
          </w:rPrChange>
        </w:rPr>
        <w:t>-STOP</w:t>
      </w:r>
    </w:p>
    <w:p w14:paraId="715E3B04" w14:textId="77777777" w:rsidR="002C5D28" w:rsidRPr="004072B1" w:rsidRDefault="002C5D28" w:rsidP="0096519C">
      <w:pPr>
        <w:pStyle w:val="PL"/>
        <w:rPr>
          <w:rPrChange w:id="90726" w:author="Draft version 2" w:date="2020-04-03T01:44:00Z">
            <w:rPr>
              <w:color w:val="808080"/>
            </w:rPr>
          </w:rPrChange>
        </w:rPr>
      </w:pPr>
      <w:r w:rsidRPr="004072B1">
        <w:rPr>
          <w:rPrChange w:id="90727" w:author="Draft version 2" w:date="2020-04-03T01:44:00Z">
            <w:rPr>
              <w:color w:val="808080"/>
            </w:rPr>
          </w:rPrChange>
        </w:rPr>
        <w:t>-- ASN1STOP</w:t>
      </w:r>
    </w:p>
    <w:p w14:paraId="470AEAE9" w14:textId="77777777" w:rsidR="002C5D28" w:rsidRPr="004072B1" w:rsidRDefault="002C5D28" w:rsidP="002C5D28">
      <w:pPr>
        <w:rPr>
          <w:rPrChange w:id="9072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4072B1" w:rsidRDefault="002C5D28" w:rsidP="00F43D0B">
            <w:pPr>
              <w:pStyle w:val="TAH"/>
              <w:rPr>
                <w:szCs w:val="22"/>
                <w:rPrChange w:id="90729" w:author="Draft version 2" w:date="2020-04-03T01:44:00Z">
                  <w:rPr>
                    <w:szCs w:val="22"/>
                  </w:rPr>
                </w:rPrChange>
              </w:rPr>
            </w:pPr>
            <w:r w:rsidRPr="004072B1">
              <w:rPr>
                <w:i/>
                <w:szCs w:val="22"/>
                <w:rPrChange w:id="90730" w:author="Draft version 2" w:date="2020-04-03T01:44:00Z">
                  <w:rPr>
                    <w:i/>
                    <w:szCs w:val="22"/>
                  </w:rPr>
                </w:rPrChange>
              </w:rPr>
              <w:t xml:space="preserve">CSI-ResourceConfig </w:t>
            </w:r>
            <w:r w:rsidRPr="004072B1">
              <w:rPr>
                <w:szCs w:val="22"/>
                <w:rPrChange w:id="90731" w:author="Draft version 2" w:date="2020-04-03T01:44:00Z">
                  <w:rPr>
                    <w:szCs w:val="22"/>
                  </w:rPr>
                </w:rPrChange>
              </w:rPr>
              <w:t>field descriptions</w:t>
            </w:r>
          </w:p>
        </w:tc>
      </w:tr>
      <w:tr w:rsidR="00936420" w:rsidRPr="004072B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4072B1" w:rsidRDefault="002C5D28" w:rsidP="00F43D0B">
            <w:pPr>
              <w:pStyle w:val="TAL"/>
              <w:rPr>
                <w:szCs w:val="22"/>
                <w:rPrChange w:id="90732" w:author="Draft version 2" w:date="2020-04-03T01:44:00Z">
                  <w:rPr>
                    <w:szCs w:val="22"/>
                  </w:rPr>
                </w:rPrChange>
              </w:rPr>
            </w:pPr>
            <w:r w:rsidRPr="004072B1">
              <w:rPr>
                <w:b/>
                <w:i/>
                <w:szCs w:val="22"/>
                <w:rPrChange w:id="90733" w:author="Draft version 2" w:date="2020-04-03T01:44:00Z">
                  <w:rPr>
                    <w:b/>
                    <w:i/>
                    <w:szCs w:val="22"/>
                  </w:rPr>
                </w:rPrChange>
              </w:rPr>
              <w:t>bwp-Id</w:t>
            </w:r>
          </w:p>
          <w:p w14:paraId="78FC9AD7" w14:textId="119008FE" w:rsidR="002C5D28" w:rsidRPr="004072B1" w:rsidRDefault="002C5D28" w:rsidP="00A60555">
            <w:pPr>
              <w:pStyle w:val="TAL"/>
              <w:rPr>
                <w:szCs w:val="22"/>
                <w:rPrChange w:id="90734" w:author="Draft version 2" w:date="2020-04-03T01:44:00Z">
                  <w:rPr>
                    <w:szCs w:val="22"/>
                  </w:rPr>
                </w:rPrChange>
              </w:rPr>
            </w:pPr>
            <w:r w:rsidRPr="004072B1">
              <w:rPr>
                <w:szCs w:val="22"/>
                <w:rPrChange w:id="90735" w:author="Draft version 2" w:date="2020-04-03T01:44:00Z">
                  <w:rPr>
                    <w:szCs w:val="22"/>
                  </w:rPr>
                </w:rPrChange>
              </w:rPr>
              <w:t xml:space="preserve">The DL BWP which the CSI-RS associated with this </w:t>
            </w:r>
            <w:r w:rsidRPr="004072B1">
              <w:rPr>
                <w:i/>
                <w:rPrChange w:id="90736" w:author="Draft version 2" w:date="2020-04-03T01:44:00Z">
                  <w:rPr>
                    <w:i/>
                  </w:rPr>
                </w:rPrChange>
              </w:rPr>
              <w:t>CSI-ResourceConfig</w:t>
            </w:r>
            <w:r w:rsidRPr="004072B1">
              <w:rPr>
                <w:szCs w:val="22"/>
                <w:rPrChange w:id="90737" w:author="Draft version 2" w:date="2020-04-03T01:44:00Z">
                  <w:rPr>
                    <w:szCs w:val="22"/>
                  </w:rPr>
                </w:rPrChange>
              </w:rPr>
              <w:t xml:space="preserve"> are located in (see </w:t>
            </w:r>
            <w:r w:rsidR="001634A6" w:rsidRPr="004072B1">
              <w:rPr>
                <w:szCs w:val="22"/>
                <w:rPrChange w:id="90738" w:author="Draft version 2" w:date="2020-04-03T01:44:00Z">
                  <w:rPr>
                    <w:szCs w:val="22"/>
                  </w:rPr>
                </w:rPrChange>
              </w:rPr>
              <w:t>TS 38.214 [19]</w:t>
            </w:r>
            <w:r w:rsidRPr="004072B1">
              <w:rPr>
                <w:szCs w:val="22"/>
                <w:rPrChange w:id="90739" w:author="Draft version 2" w:date="2020-04-03T01:44:00Z">
                  <w:rPr>
                    <w:szCs w:val="22"/>
                  </w:rPr>
                </w:rPrChange>
              </w:rPr>
              <w:t xml:space="preserve">, </w:t>
            </w:r>
            <w:r w:rsidR="00581EBE" w:rsidRPr="004072B1">
              <w:rPr>
                <w:szCs w:val="22"/>
                <w:rPrChange w:id="90740" w:author="Draft version 2" w:date="2020-04-03T01:44:00Z">
                  <w:rPr>
                    <w:szCs w:val="22"/>
                  </w:rPr>
                </w:rPrChange>
              </w:rPr>
              <w:t>clause</w:t>
            </w:r>
            <w:r w:rsidRPr="004072B1">
              <w:rPr>
                <w:szCs w:val="22"/>
                <w:rPrChange w:id="90741" w:author="Draft version 2" w:date="2020-04-03T01:44:00Z">
                  <w:rPr>
                    <w:szCs w:val="22"/>
                  </w:rPr>
                </w:rPrChange>
              </w:rPr>
              <w:t xml:space="preserve"> 5.2.1.2</w:t>
            </w:r>
            <w:r w:rsidR="00B659D1" w:rsidRPr="004072B1">
              <w:rPr>
                <w:szCs w:val="22"/>
                <w:rPrChange w:id="90742" w:author="Draft version 2" w:date="2020-04-03T01:44:00Z">
                  <w:rPr>
                    <w:szCs w:val="22"/>
                  </w:rPr>
                </w:rPrChange>
              </w:rPr>
              <w:t>.</w:t>
            </w:r>
          </w:p>
        </w:tc>
      </w:tr>
      <w:tr w:rsidR="00936420" w:rsidRPr="004072B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4072B1" w:rsidRDefault="001510A8" w:rsidP="00E34C96">
            <w:pPr>
              <w:pStyle w:val="TAL"/>
              <w:rPr>
                <w:b/>
                <w:i/>
                <w:szCs w:val="22"/>
                <w:rPrChange w:id="90743" w:author="Draft version 2" w:date="2020-04-03T01:44:00Z">
                  <w:rPr>
                    <w:b/>
                    <w:i/>
                    <w:szCs w:val="22"/>
                  </w:rPr>
                </w:rPrChange>
              </w:rPr>
            </w:pPr>
            <w:bookmarkStart w:id="90744" w:name="_Hlk9508786"/>
            <w:r w:rsidRPr="004072B1">
              <w:rPr>
                <w:b/>
                <w:i/>
                <w:szCs w:val="22"/>
                <w:rPrChange w:id="90745" w:author="Draft version 2" w:date="2020-04-03T01:44:00Z">
                  <w:rPr>
                    <w:b/>
                    <w:i/>
                    <w:szCs w:val="22"/>
                  </w:rPr>
                </w:rPrChange>
              </w:rPr>
              <w:t>csi-IM-ResourceSetList</w:t>
            </w:r>
          </w:p>
          <w:bookmarkEnd w:id="90744"/>
          <w:p w14:paraId="433789A2" w14:textId="77777777" w:rsidR="001510A8" w:rsidRPr="004072B1" w:rsidRDefault="001510A8" w:rsidP="00E34C96">
            <w:pPr>
              <w:pStyle w:val="TAL"/>
              <w:rPr>
                <w:rPrChange w:id="90746" w:author="Draft version 2" w:date="2020-04-03T01:44:00Z">
                  <w:rPr/>
                </w:rPrChange>
              </w:rPr>
            </w:pPr>
            <w:r w:rsidRPr="004072B1">
              <w:rPr>
                <w:rPrChange w:id="90747" w:author="Draft version 2" w:date="2020-04-03T01:44:00Z">
                  <w:rPr/>
                </w:rPrChange>
              </w:rPr>
              <w:t xml:space="preserve">List of references to CSI-IM resources used for beam measurement and reporting in a CSI-RS resource set. Contains up to </w:t>
            </w:r>
            <w:r w:rsidRPr="004072B1">
              <w:rPr>
                <w:i/>
                <w:rPrChange w:id="90748" w:author="Draft version 2" w:date="2020-04-03T01:44:00Z">
                  <w:rPr>
                    <w:i/>
                  </w:rPr>
                </w:rPrChange>
              </w:rPr>
              <w:t>maxNrofCSI-IM-ResourceSetsPerConfig</w:t>
            </w:r>
            <w:r w:rsidRPr="004072B1">
              <w:rPr>
                <w:rPrChange w:id="90749" w:author="Draft version 2" w:date="2020-04-03T01:44:00Z">
                  <w:rPr/>
                </w:rPrChange>
              </w:rPr>
              <w:t xml:space="preserve"> resource sets if </w:t>
            </w:r>
            <w:r w:rsidRPr="004072B1">
              <w:rPr>
                <w:i/>
                <w:rPrChange w:id="90750" w:author="Draft version 2" w:date="2020-04-03T01:44:00Z">
                  <w:rPr>
                    <w:i/>
                  </w:rPr>
                </w:rPrChange>
              </w:rPr>
              <w:t>resourceType</w:t>
            </w:r>
            <w:r w:rsidRPr="004072B1">
              <w:rPr>
                <w:rPrChange w:id="90751" w:author="Draft version 2" w:date="2020-04-03T01:44:00Z">
                  <w:rPr/>
                </w:rPrChange>
              </w:rPr>
              <w:t xml:space="preserve"> is 'aperiodic' and 1 otherwise (see TS 38.214 [19], clause 5.2.1.2).</w:t>
            </w:r>
          </w:p>
        </w:tc>
      </w:tr>
      <w:tr w:rsidR="00936420" w:rsidRPr="004072B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4072B1" w:rsidRDefault="002C5D28" w:rsidP="00F43D0B">
            <w:pPr>
              <w:pStyle w:val="TAL"/>
              <w:rPr>
                <w:szCs w:val="22"/>
                <w:rPrChange w:id="90752" w:author="Draft version 2" w:date="2020-04-03T01:44:00Z">
                  <w:rPr>
                    <w:szCs w:val="22"/>
                  </w:rPr>
                </w:rPrChange>
              </w:rPr>
            </w:pPr>
            <w:r w:rsidRPr="004072B1">
              <w:rPr>
                <w:b/>
                <w:i/>
                <w:szCs w:val="22"/>
                <w:rPrChange w:id="90753" w:author="Draft version 2" w:date="2020-04-03T01:44:00Z">
                  <w:rPr>
                    <w:b/>
                    <w:i/>
                    <w:szCs w:val="22"/>
                  </w:rPr>
                </w:rPrChange>
              </w:rPr>
              <w:t>csi-ResourceConfigId</w:t>
            </w:r>
          </w:p>
          <w:p w14:paraId="63AA613A" w14:textId="5DB5AA79" w:rsidR="002C5D28" w:rsidRPr="004072B1" w:rsidRDefault="002C5D28" w:rsidP="00F43D0B">
            <w:pPr>
              <w:pStyle w:val="TAL"/>
              <w:rPr>
                <w:szCs w:val="22"/>
                <w:rPrChange w:id="90754" w:author="Draft version 2" w:date="2020-04-03T01:44:00Z">
                  <w:rPr>
                    <w:szCs w:val="22"/>
                  </w:rPr>
                </w:rPrChange>
              </w:rPr>
            </w:pPr>
            <w:r w:rsidRPr="004072B1">
              <w:rPr>
                <w:szCs w:val="22"/>
                <w:rPrChange w:id="90755" w:author="Draft version 2" w:date="2020-04-03T01:44:00Z">
                  <w:rPr>
                    <w:szCs w:val="22"/>
                  </w:rPr>
                </w:rPrChange>
              </w:rPr>
              <w:t xml:space="preserve">Used in </w:t>
            </w:r>
            <w:r w:rsidRPr="004072B1">
              <w:rPr>
                <w:i/>
                <w:rPrChange w:id="90756" w:author="Draft version 2" w:date="2020-04-03T01:44:00Z">
                  <w:rPr>
                    <w:i/>
                  </w:rPr>
                </w:rPrChange>
              </w:rPr>
              <w:t>CSI-ReportConfig</w:t>
            </w:r>
            <w:r w:rsidRPr="004072B1">
              <w:rPr>
                <w:szCs w:val="22"/>
                <w:rPrChange w:id="90757" w:author="Draft version 2" w:date="2020-04-03T01:44:00Z">
                  <w:rPr>
                    <w:szCs w:val="22"/>
                  </w:rPr>
                </w:rPrChange>
              </w:rPr>
              <w:t xml:space="preserve"> to refer to an instance of </w:t>
            </w:r>
            <w:r w:rsidRPr="004072B1">
              <w:rPr>
                <w:i/>
                <w:rPrChange w:id="90758" w:author="Draft version 2" w:date="2020-04-03T01:44:00Z">
                  <w:rPr>
                    <w:i/>
                  </w:rPr>
                </w:rPrChange>
              </w:rPr>
              <w:t>CSI-ResourceConfig</w:t>
            </w:r>
            <w:r w:rsidR="00B659D1" w:rsidRPr="004072B1">
              <w:rPr>
                <w:i/>
                <w:rPrChange w:id="90759" w:author="Draft version 2" w:date="2020-04-03T01:44:00Z">
                  <w:rPr>
                    <w:i/>
                  </w:rPr>
                </w:rPrChange>
              </w:rPr>
              <w:t>.</w:t>
            </w:r>
          </w:p>
        </w:tc>
      </w:tr>
      <w:tr w:rsidR="00936420" w:rsidRPr="004072B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4072B1" w:rsidRDefault="002C5D28" w:rsidP="00F43D0B">
            <w:pPr>
              <w:pStyle w:val="TAL"/>
              <w:rPr>
                <w:szCs w:val="22"/>
                <w:rPrChange w:id="90760" w:author="Draft version 2" w:date="2020-04-03T01:44:00Z">
                  <w:rPr>
                    <w:szCs w:val="22"/>
                  </w:rPr>
                </w:rPrChange>
              </w:rPr>
            </w:pPr>
            <w:r w:rsidRPr="004072B1">
              <w:rPr>
                <w:b/>
                <w:i/>
                <w:szCs w:val="22"/>
                <w:rPrChange w:id="90761" w:author="Draft version 2" w:date="2020-04-03T01:44:00Z">
                  <w:rPr>
                    <w:b/>
                    <w:i/>
                    <w:szCs w:val="22"/>
                  </w:rPr>
                </w:rPrChange>
              </w:rPr>
              <w:t>csi-SSB-ResourceSetList</w:t>
            </w:r>
          </w:p>
          <w:p w14:paraId="1DEBE3BB" w14:textId="0AF84AA1" w:rsidR="002C5D28" w:rsidRPr="004072B1" w:rsidRDefault="002C5D28" w:rsidP="00A60555">
            <w:pPr>
              <w:pStyle w:val="TAL"/>
              <w:rPr>
                <w:szCs w:val="22"/>
                <w:rPrChange w:id="90762" w:author="Draft version 2" w:date="2020-04-03T01:44:00Z">
                  <w:rPr>
                    <w:szCs w:val="22"/>
                  </w:rPr>
                </w:rPrChange>
              </w:rPr>
            </w:pPr>
            <w:r w:rsidRPr="004072B1">
              <w:rPr>
                <w:szCs w:val="22"/>
                <w:rPrChange w:id="90763" w:author="Draft version 2" w:date="2020-04-03T01:44:00Z">
                  <w:rPr>
                    <w:szCs w:val="22"/>
                  </w:rPr>
                </w:rPrChange>
              </w:rPr>
              <w:t xml:space="preserve">List of </w:t>
            </w:r>
            <w:r w:rsidR="001510A8" w:rsidRPr="004072B1">
              <w:rPr>
                <w:szCs w:val="22"/>
                <w:rPrChange w:id="90764" w:author="Draft version 2" w:date="2020-04-03T01:44:00Z">
                  <w:rPr>
                    <w:szCs w:val="22"/>
                  </w:rPr>
                </w:rPrChange>
              </w:rPr>
              <w:t xml:space="preserve">references to </w:t>
            </w:r>
            <w:r w:rsidRPr="004072B1">
              <w:rPr>
                <w:szCs w:val="22"/>
                <w:rPrChange w:id="90765" w:author="Draft version 2" w:date="2020-04-03T01:44:00Z">
                  <w:rPr>
                    <w:szCs w:val="22"/>
                  </w:rPr>
                </w:rPrChange>
              </w:rPr>
              <w:t>SSB resources used for beam measurement and reporting in a</w:t>
            </w:r>
            <w:r w:rsidR="001510A8" w:rsidRPr="004072B1">
              <w:rPr>
                <w:rPrChange w:id="90766" w:author="Draft version 2" w:date="2020-04-03T01:44:00Z">
                  <w:rPr/>
                </w:rPrChange>
              </w:rPr>
              <w:t xml:space="preserve"> CSI-RS</w:t>
            </w:r>
            <w:r w:rsidRPr="004072B1">
              <w:rPr>
                <w:szCs w:val="22"/>
                <w:rPrChange w:id="90767" w:author="Draft version 2" w:date="2020-04-03T01:44:00Z">
                  <w:rPr>
                    <w:szCs w:val="22"/>
                  </w:rPr>
                </w:rPrChange>
              </w:rPr>
              <w:t xml:space="preserve"> resource set (see </w:t>
            </w:r>
            <w:r w:rsidR="001634A6" w:rsidRPr="004072B1">
              <w:rPr>
                <w:szCs w:val="22"/>
                <w:rPrChange w:id="90768" w:author="Draft version 2" w:date="2020-04-03T01:44:00Z">
                  <w:rPr>
                    <w:szCs w:val="22"/>
                  </w:rPr>
                </w:rPrChange>
              </w:rPr>
              <w:t>TS 38.214 [19]</w:t>
            </w:r>
            <w:r w:rsidRPr="004072B1">
              <w:rPr>
                <w:szCs w:val="22"/>
                <w:rPrChange w:id="90769" w:author="Draft version 2" w:date="2020-04-03T01:44:00Z">
                  <w:rPr>
                    <w:szCs w:val="22"/>
                  </w:rPr>
                </w:rPrChange>
              </w:rPr>
              <w:t xml:space="preserve">, </w:t>
            </w:r>
            <w:r w:rsidR="00B43D13" w:rsidRPr="004072B1">
              <w:rPr>
                <w:szCs w:val="22"/>
                <w:rPrChange w:id="90770" w:author="Draft version 2" w:date="2020-04-03T01:44:00Z">
                  <w:rPr>
                    <w:szCs w:val="22"/>
                  </w:rPr>
                </w:rPrChange>
              </w:rPr>
              <w:t>clause</w:t>
            </w:r>
            <w:r w:rsidRPr="004072B1">
              <w:rPr>
                <w:szCs w:val="22"/>
                <w:rPrChange w:id="90771" w:author="Draft version 2" w:date="2020-04-03T01:44:00Z">
                  <w:rPr>
                    <w:szCs w:val="22"/>
                  </w:rPr>
                </w:rPrChange>
              </w:rPr>
              <w:t xml:space="preserve"> </w:t>
            </w:r>
            <w:r w:rsidR="00A56CF0" w:rsidRPr="004072B1">
              <w:rPr>
                <w:szCs w:val="22"/>
                <w:rPrChange w:id="90772" w:author="Draft version 2" w:date="2020-04-03T01:44:00Z">
                  <w:rPr>
                    <w:szCs w:val="22"/>
                  </w:rPr>
                </w:rPrChange>
              </w:rPr>
              <w:t>5.2.1.2</w:t>
            </w:r>
            <w:r w:rsidRPr="004072B1">
              <w:rPr>
                <w:szCs w:val="22"/>
                <w:rPrChange w:id="90773" w:author="Draft version 2" w:date="2020-04-03T01:44:00Z">
                  <w:rPr>
                    <w:szCs w:val="22"/>
                  </w:rPr>
                </w:rPrChange>
              </w:rPr>
              <w:t>)</w:t>
            </w:r>
            <w:r w:rsidR="00B659D1" w:rsidRPr="004072B1">
              <w:rPr>
                <w:szCs w:val="22"/>
                <w:rPrChange w:id="90774" w:author="Draft version 2" w:date="2020-04-03T01:44:00Z">
                  <w:rPr>
                    <w:szCs w:val="22"/>
                  </w:rPr>
                </w:rPrChange>
              </w:rPr>
              <w:t>.</w:t>
            </w:r>
          </w:p>
        </w:tc>
      </w:tr>
      <w:tr w:rsidR="00936420" w:rsidRPr="004072B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4072B1" w:rsidRDefault="001510A8" w:rsidP="00E34C96">
            <w:pPr>
              <w:pStyle w:val="TAL"/>
              <w:rPr>
                <w:szCs w:val="22"/>
                <w:rPrChange w:id="90775" w:author="Draft version 2" w:date="2020-04-03T01:44:00Z">
                  <w:rPr>
                    <w:szCs w:val="22"/>
                  </w:rPr>
                </w:rPrChange>
              </w:rPr>
            </w:pPr>
            <w:r w:rsidRPr="004072B1">
              <w:rPr>
                <w:b/>
                <w:i/>
                <w:szCs w:val="22"/>
                <w:rPrChange w:id="90776" w:author="Draft version 2" w:date="2020-04-03T01:44:00Z">
                  <w:rPr>
                    <w:b/>
                    <w:i/>
                    <w:szCs w:val="22"/>
                  </w:rPr>
                </w:rPrChange>
              </w:rPr>
              <w:t>nzp-CSI-RS-ResourceSetList</w:t>
            </w:r>
          </w:p>
          <w:p w14:paraId="07BEF460" w14:textId="77777777" w:rsidR="001510A8" w:rsidRPr="004072B1" w:rsidRDefault="001510A8" w:rsidP="00E34C96">
            <w:pPr>
              <w:pStyle w:val="TAL"/>
              <w:rPr>
                <w:b/>
                <w:i/>
                <w:szCs w:val="22"/>
                <w:rPrChange w:id="90777" w:author="Draft version 2" w:date="2020-04-03T01:44:00Z">
                  <w:rPr>
                    <w:b/>
                    <w:i/>
                    <w:szCs w:val="22"/>
                  </w:rPr>
                </w:rPrChange>
              </w:rPr>
            </w:pPr>
            <w:r w:rsidRPr="004072B1">
              <w:rPr>
                <w:szCs w:val="22"/>
                <w:rPrChange w:id="90778" w:author="Draft version 2" w:date="2020-04-03T01:44:00Z">
                  <w:rPr>
                    <w:szCs w:val="22"/>
                  </w:rPr>
                </w:rPrChange>
              </w:rPr>
              <w:t xml:space="preserve">List of references to NZP CSI-RS resources used for beam measurement and reporting in a CSI-RS resource set. Contains up to </w:t>
            </w:r>
            <w:r w:rsidRPr="004072B1">
              <w:rPr>
                <w:i/>
                <w:rPrChange w:id="90779" w:author="Draft version 2" w:date="2020-04-03T01:44:00Z">
                  <w:rPr>
                    <w:i/>
                  </w:rPr>
                </w:rPrChange>
              </w:rPr>
              <w:t>maxNrofNZP-CSI-RS-ResourceSetsPerConfig</w:t>
            </w:r>
            <w:r w:rsidRPr="004072B1">
              <w:rPr>
                <w:szCs w:val="22"/>
                <w:rPrChange w:id="90780" w:author="Draft version 2" w:date="2020-04-03T01:44:00Z">
                  <w:rPr>
                    <w:szCs w:val="22"/>
                  </w:rPr>
                </w:rPrChange>
              </w:rPr>
              <w:t xml:space="preserve"> resource sets if </w:t>
            </w:r>
            <w:r w:rsidRPr="004072B1">
              <w:rPr>
                <w:i/>
                <w:szCs w:val="22"/>
                <w:rPrChange w:id="90781" w:author="Draft version 2" w:date="2020-04-03T01:44:00Z">
                  <w:rPr>
                    <w:i/>
                    <w:szCs w:val="22"/>
                  </w:rPr>
                </w:rPrChange>
              </w:rPr>
              <w:t>r</w:t>
            </w:r>
            <w:r w:rsidRPr="004072B1">
              <w:rPr>
                <w:i/>
                <w:rPrChange w:id="90782" w:author="Draft version 2" w:date="2020-04-03T01:44:00Z">
                  <w:rPr>
                    <w:i/>
                  </w:rPr>
                </w:rPrChange>
              </w:rPr>
              <w:t>esourceType</w:t>
            </w:r>
            <w:r w:rsidRPr="004072B1">
              <w:rPr>
                <w:szCs w:val="22"/>
                <w:rPrChange w:id="90783" w:author="Draft version 2" w:date="2020-04-03T01:44:00Z">
                  <w:rPr>
                    <w:szCs w:val="22"/>
                  </w:rPr>
                </w:rPrChange>
              </w:rPr>
              <w:t xml:space="preserve"> is 'aperiodic' and 1 otherwise (see TS 38.214 [19], clause 5.2.1.2).</w:t>
            </w:r>
          </w:p>
        </w:tc>
      </w:tr>
      <w:tr w:rsidR="002C5D28" w:rsidRPr="004072B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4072B1" w:rsidRDefault="002C5D28" w:rsidP="00F43D0B">
            <w:pPr>
              <w:pStyle w:val="TAL"/>
              <w:rPr>
                <w:szCs w:val="22"/>
                <w:rPrChange w:id="90784" w:author="Draft version 2" w:date="2020-04-03T01:44:00Z">
                  <w:rPr>
                    <w:szCs w:val="22"/>
                  </w:rPr>
                </w:rPrChange>
              </w:rPr>
            </w:pPr>
            <w:r w:rsidRPr="004072B1">
              <w:rPr>
                <w:b/>
                <w:i/>
                <w:szCs w:val="22"/>
                <w:rPrChange w:id="90785" w:author="Draft version 2" w:date="2020-04-03T01:44:00Z">
                  <w:rPr>
                    <w:b/>
                    <w:i/>
                    <w:szCs w:val="22"/>
                  </w:rPr>
                </w:rPrChange>
              </w:rPr>
              <w:t>resourceType</w:t>
            </w:r>
          </w:p>
          <w:p w14:paraId="6E248F9A" w14:textId="77777777" w:rsidR="002C5D28" w:rsidRPr="004072B1" w:rsidRDefault="002C5D28" w:rsidP="00A60555">
            <w:pPr>
              <w:pStyle w:val="TAL"/>
              <w:rPr>
                <w:szCs w:val="22"/>
                <w:rPrChange w:id="90786" w:author="Draft version 2" w:date="2020-04-03T01:44:00Z">
                  <w:rPr>
                    <w:szCs w:val="22"/>
                  </w:rPr>
                </w:rPrChange>
              </w:rPr>
            </w:pPr>
            <w:r w:rsidRPr="004072B1">
              <w:rPr>
                <w:szCs w:val="22"/>
                <w:rPrChange w:id="90787" w:author="Draft version 2" w:date="2020-04-03T01:44:00Z">
                  <w:rPr>
                    <w:szCs w:val="22"/>
                  </w:rPr>
                </w:rPrChange>
              </w:rPr>
              <w:t xml:space="preserve">Time domain behavior of resource configuration (see </w:t>
            </w:r>
            <w:r w:rsidR="001634A6" w:rsidRPr="004072B1">
              <w:rPr>
                <w:szCs w:val="22"/>
                <w:rPrChange w:id="90788" w:author="Draft version 2" w:date="2020-04-03T01:44:00Z">
                  <w:rPr>
                    <w:szCs w:val="22"/>
                  </w:rPr>
                </w:rPrChange>
              </w:rPr>
              <w:t>TS 38.214 [19]</w:t>
            </w:r>
            <w:r w:rsidRPr="004072B1">
              <w:rPr>
                <w:szCs w:val="22"/>
                <w:rPrChange w:id="90789" w:author="Draft version 2" w:date="2020-04-03T01:44:00Z">
                  <w:rPr>
                    <w:szCs w:val="22"/>
                  </w:rPr>
                </w:rPrChange>
              </w:rPr>
              <w:t xml:space="preserve">, </w:t>
            </w:r>
            <w:r w:rsidR="00581EBE" w:rsidRPr="004072B1">
              <w:rPr>
                <w:szCs w:val="22"/>
                <w:rPrChange w:id="90790" w:author="Draft version 2" w:date="2020-04-03T01:44:00Z">
                  <w:rPr>
                    <w:szCs w:val="22"/>
                  </w:rPr>
                </w:rPrChange>
              </w:rPr>
              <w:t>clause</w:t>
            </w:r>
            <w:r w:rsidRPr="004072B1">
              <w:rPr>
                <w:szCs w:val="22"/>
                <w:rPrChange w:id="90791" w:author="Draft version 2" w:date="2020-04-03T01:44:00Z">
                  <w:rPr>
                    <w:szCs w:val="22"/>
                  </w:rPr>
                </w:rPrChange>
              </w:rPr>
              <w:t xml:space="preserve"> 5.2.</w:t>
            </w:r>
            <w:r w:rsidR="00A60555" w:rsidRPr="004072B1">
              <w:rPr>
                <w:szCs w:val="22"/>
                <w:rPrChange w:id="90792" w:author="Draft version 2" w:date="2020-04-03T01:44:00Z">
                  <w:rPr>
                    <w:szCs w:val="22"/>
                  </w:rPr>
                </w:rPrChange>
              </w:rPr>
              <w:t>1.</w:t>
            </w:r>
            <w:r w:rsidRPr="004072B1">
              <w:rPr>
                <w:szCs w:val="22"/>
                <w:rPrChange w:id="90793" w:author="Draft version 2" w:date="2020-04-03T01:44:00Z">
                  <w:rPr>
                    <w:szCs w:val="22"/>
                  </w:rPr>
                </w:rPrChange>
              </w:rPr>
              <w:t xml:space="preserve">2). It does not apply to resources provided in the </w:t>
            </w:r>
            <w:r w:rsidRPr="004072B1">
              <w:rPr>
                <w:i/>
                <w:rPrChange w:id="90794" w:author="Draft version 2" w:date="2020-04-03T01:44:00Z">
                  <w:rPr>
                    <w:i/>
                  </w:rPr>
                </w:rPrChange>
              </w:rPr>
              <w:t>csi-SSB-ResourceSetList</w:t>
            </w:r>
            <w:r w:rsidRPr="004072B1">
              <w:rPr>
                <w:szCs w:val="22"/>
                <w:rPrChange w:id="90795" w:author="Draft version 2" w:date="2020-04-03T01:44:00Z">
                  <w:rPr>
                    <w:szCs w:val="22"/>
                  </w:rPr>
                </w:rPrChange>
              </w:rPr>
              <w:t>.</w:t>
            </w:r>
          </w:p>
        </w:tc>
      </w:tr>
    </w:tbl>
    <w:p w14:paraId="7AE034F6" w14:textId="77777777" w:rsidR="000B4A46" w:rsidRPr="004072B1" w:rsidRDefault="000B4A46" w:rsidP="000B4A46">
      <w:pPr>
        <w:rPr>
          <w:rPrChange w:id="90796" w:author="Draft version 2" w:date="2020-04-03T01:44:00Z">
            <w:rPr/>
          </w:rPrChange>
        </w:rPr>
      </w:pPr>
    </w:p>
    <w:p w14:paraId="065CB2D0" w14:textId="77777777" w:rsidR="002C5D28" w:rsidRPr="004072B1" w:rsidRDefault="002C5D28" w:rsidP="002C5D28">
      <w:pPr>
        <w:pStyle w:val="Heading4"/>
        <w:rPr>
          <w:rPrChange w:id="90797" w:author="Draft version 2" w:date="2020-04-03T01:44:00Z">
            <w:rPr/>
          </w:rPrChange>
        </w:rPr>
      </w:pPr>
      <w:bookmarkStart w:id="90798" w:name="_Toc20425973"/>
      <w:bookmarkStart w:id="90799" w:name="_Toc29321369"/>
      <w:bookmarkStart w:id="90800" w:name="_Toc36757124"/>
      <w:r w:rsidRPr="004072B1">
        <w:rPr>
          <w:rPrChange w:id="90801" w:author="Draft version 2" w:date="2020-04-03T01:44:00Z">
            <w:rPr/>
          </w:rPrChange>
        </w:rPr>
        <w:t>–</w:t>
      </w:r>
      <w:r w:rsidRPr="004072B1">
        <w:rPr>
          <w:rPrChange w:id="90802" w:author="Draft version 2" w:date="2020-04-03T01:44:00Z">
            <w:rPr/>
          </w:rPrChange>
        </w:rPr>
        <w:tab/>
      </w:r>
      <w:r w:rsidRPr="004072B1">
        <w:rPr>
          <w:i/>
          <w:rPrChange w:id="90803" w:author="Draft version 2" w:date="2020-04-03T01:44:00Z">
            <w:rPr>
              <w:i/>
            </w:rPr>
          </w:rPrChange>
        </w:rPr>
        <w:t>CSI-ResourceConfigId</w:t>
      </w:r>
      <w:bookmarkEnd w:id="90798"/>
      <w:bookmarkEnd w:id="90799"/>
      <w:bookmarkEnd w:id="90800"/>
    </w:p>
    <w:p w14:paraId="2D448957" w14:textId="77777777" w:rsidR="002C5D28" w:rsidRPr="004072B1" w:rsidRDefault="002C5D28" w:rsidP="002C5D28">
      <w:pPr>
        <w:rPr>
          <w:rPrChange w:id="90804" w:author="Draft version 2" w:date="2020-04-03T01:44:00Z">
            <w:rPr/>
          </w:rPrChange>
        </w:rPr>
      </w:pPr>
      <w:r w:rsidRPr="004072B1">
        <w:rPr>
          <w:rPrChange w:id="90805" w:author="Draft version 2" w:date="2020-04-03T01:44:00Z">
            <w:rPr/>
          </w:rPrChange>
        </w:rPr>
        <w:t xml:space="preserve">The IE </w:t>
      </w:r>
      <w:r w:rsidRPr="004072B1">
        <w:rPr>
          <w:i/>
          <w:rPrChange w:id="90806" w:author="Draft version 2" w:date="2020-04-03T01:44:00Z">
            <w:rPr>
              <w:i/>
            </w:rPr>
          </w:rPrChange>
        </w:rPr>
        <w:t>CSI-ResourceConfigId</w:t>
      </w:r>
      <w:r w:rsidRPr="004072B1">
        <w:rPr>
          <w:rPrChange w:id="90807" w:author="Draft version 2" w:date="2020-04-03T01:44:00Z">
            <w:rPr/>
          </w:rPrChange>
        </w:rPr>
        <w:t xml:space="preserve"> is used to identify a </w:t>
      </w:r>
      <w:r w:rsidRPr="004072B1">
        <w:rPr>
          <w:i/>
          <w:rPrChange w:id="90808" w:author="Draft version 2" w:date="2020-04-03T01:44:00Z">
            <w:rPr>
              <w:i/>
            </w:rPr>
          </w:rPrChange>
        </w:rPr>
        <w:t>CSI-ResourceConfig</w:t>
      </w:r>
      <w:r w:rsidRPr="004072B1">
        <w:rPr>
          <w:rPrChange w:id="90809" w:author="Draft version 2" w:date="2020-04-03T01:44:00Z">
            <w:rPr/>
          </w:rPrChange>
        </w:rPr>
        <w:t>.</w:t>
      </w:r>
    </w:p>
    <w:p w14:paraId="395595CA" w14:textId="77777777" w:rsidR="002C5D28" w:rsidRPr="004072B1" w:rsidRDefault="002C5D28" w:rsidP="002C5D28">
      <w:pPr>
        <w:pStyle w:val="TH"/>
        <w:rPr>
          <w:rPrChange w:id="90810" w:author="Draft version 2" w:date="2020-04-03T01:44:00Z">
            <w:rPr/>
          </w:rPrChange>
        </w:rPr>
      </w:pPr>
      <w:r w:rsidRPr="004072B1">
        <w:rPr>
          <w:i/>
          <w:rPrChange w:id="90811" w:author="Draft version 2" w:date="2020-04-03T01:44:00Z">
            <w:rPr>
              <w:i/>
            </w:rPr>
          </w:rPrChange>
        </w:rPr>
        <w:t>CSI-ResourceConfigId</w:t>
      </w:r>
      <w:r w:rsidRPr="004072B1">
        <w:rPr>
          <w:rPrChange w:id="90812" w:author="Draft version 2" w:date="2020-04-03T01:44:00Z">
            <w:rPr/>
          </w:rPrChange>
        </w:rPr>
        <w:t xml:space="preserve"> information element</w:t>
      </w:r>
    </w:p>
    <w:p w14:paraId="23602F4A" w14:textId="77777777" w:rsidR="002C5D28" w:rsidRPr="004072B1" w:rsidRDefault="002C5D28" w:rsidP="0096519C">
      <w:pPr>
        <w:pStyle w:val="PL"/>
        <w:rPr>
          <w:rPrChange w:id="90813" w:author="Draft version 2" w:date="2020-04-03T01:44:00Z">
            <w:rPr>
              <w:color w:val="808080"/>
            </w:rPr>
          </w:rPrChange>
        </w:rPr>
      </w:pPr>
      <w:r w:rsidRPr="004072B1">
        <w:rPr>
          <w:rPrChange w:id="90814" w:author="Draft version 2" w:date="2020-04-03T01:44:00Z">
            <w:rPr>
              <w:color w:val="808080"/>
            </w:rPr>
          </w:rPrChange>
        </w:rPr>
        <w:t>-- ASN1START</w:t>
      </w:r>
    </w:p>
    <w:p w14:paraId="3C02F99B" w14:textId="77777777" w:rsidR="002C5D28" w:rsidRPr="004072B1" w:rsidRDefault="002C5D28" w:rsidP="0096519C">
      <w:pPr>
        <w:pStyle w:val="PL"/>
        <w:rPr>
          <w:rPrChange w:id="90815" w:author="Draft version 2" w:date="2020-04-03T01:44:00Z">
            <w:rPr>
              <w:color w:val="808080"/>
            </w:rPr>
          </w:rPrChange>
        </w:rPr>
      </w:pPr>
      <w:r w:rsidRPr="004072B1">
        <w:rPr>
          <w:rPrChange w:id="90816" w:author="Draft version 2" w:date="2020-04-03T01:44:00Z">
            <w:rPr>
              <w:color w:val="808080"/>
            </w:rPr>
          </w:rPrChange>
        </w:rPr>
        <w:t>-- TAG-CSI-RESOURCECONFIGID-START</w:t>
      </w:r>
    </w:p>
    <w:p w14:paraId="592E9356" w14:textId="77777777" w:rsidR="002C5D28" w:rsidRPr="004072B1" w:rsidRDefault="002C5D28" w:rsidP="0096519C">
      <w:pPr>
        <w:pStyle w:val="PL"/>
        <w:rPr>
          <w:rPrChange w:id="90817" w:author="Draft version 2" w:date="2020-04-03T01:44:00Z">
            <w:rPr/>
          </w:rPrChange>
        </w:rPr>
      </w:pPr>
    </w:p>
    <w:p w14:paraId="6AD736E3" w14:textId="77777777" w:rsidR="002C5D28" w:rsidRPr="004072B1" w:rsidRDefault="002C5D28" w:rsidP="0096519C">
      <w:pPr>
        <w:pStyle w:val="PL"/>
        <w:rPr>
          <w:rPrChange w:id="90818" w:author="Draft version 2" w:date="2020-04-03T01:44:00Z">
            <w:rPr/>
          </w:rPrChange>
        </w:rPr>
      </w:pPr>
      <w:r w:rsidRPr="004072B1">
        <w:rPr>
          <w:rPrChange w:id="90819" w:author="Draft version 2" w:date="2020-04-03T01:44:00Z">
            <w:rPr/>
          </w:rPrChange>
        </w:rPr>
        <w:t xml:space="preserve">CSI-ResourceConfigId ::=            </w:t>
      </w:r>
      <w:r w:rsidRPr="004072B1">
        <w:rPr>
          <w:rPrChange w:id="90820" w:author="Draft version 2" w:date="2020-04-03T01:44:00Z">
            <w:rPr>
              <w:color w:val="993366"/>
            </w:rPr>
          </w:rPrChange>
        </w:rPr>
        <w:t>INTEGER</w:t>
      </w:r>
      <w:r w:rsidRPr="004072B1">
        <w:rPr>
          <w:rPrChange w:id="90821" w:author="Draft version 2" w:date="2020-04-03T01:44:00Z">
            <w:rPr/>
          </w:rPrChange>
        </w:rPr>
        <w:t xml:space="preserve"> (0..maxNrofCSI-ResourceConfigurations-1)</w:t>
      </w:r>
    </w:p>
    <w:p w14:paraId="5D618AD7" w14:textId="77777777" w:rsidR="002C5D28" w:rsidRPr="004072B1" w:rsidRDefault="002C5D28" w:rsidP="0096519C">
      <w:pPr>
        <w:pStyle w:val="PL"/>
        <w:rPr>
          <w:rPrChange w:id="90822" w:author="Draft version 2" w:date="2020-04-03T01:44:00Z">
            <w:rPr/>
          </w:rPrChange>
        </w:rPr>
      </w:pPr>
    </w:p>
    <w:p w14:paraId="021834FF" w14:textId="77777777" w:rsidR="002C5D28" w:rsidRPr="004072B1" w:rsidRDefault="002C5D28" w:rsidP="0096519C">
      <w:pPr>
        <w:pStyle w:val="PL"/>
        <w:rPr>
          <w:rPrChange w:id="90823" w:author="Draft version 2" w:date="2020-04-03T01:44:00Z">
            <w:rPr>
              <w:color w:val="808080"/>
            </w:rPr>
          </w:rPrChange>
        </w:rPr>
      </w:pPr>
      <w:r w:rsidRPr="004072B1">
        <w:rPr>
          <w:rPrChange w:id="90824" w:author="Draft version 2" w:date="2020-04-03T01:44:00Z">
            <w:rPr>
              <w:color w:val="808080"/>
            </w:rPr>
          </w:rPrChange>
        </w:rPr>
        <w:t>-- TAG-CSI-RESOURCECONFIGID-STOP</w:t>
      </w:r>
    </w:p>
    <w:p w14:paraId="75B5DAC6" w14:textId="77777777" w:rsidR="002C5D28" w:rsidRPr="004072B1" w:rsidRDefault="002C5D28" w:rsidP="0096519C">
      <w:pPr>
        <w:pStyle w:val="PL"/>
        <w:rPr>
          <w:rPrChange w:id="90825" w:author="Draft version 2" w:date="2020-04-03T01:44:00Z">
            <w:rPr>
              <w:color w:val="808080"/>
            </w:rPr>
          </w:rPrChange>
        </w:rPr>
      </w:pPr>
      <w:r w:rsidRPr="004072B1">
        <w:rPr>
          <w:rPrChange w:id="90826" w:author="Draft version 2" w:date="2020-04-03T01:44:00Z">
            <w:rPr>
              <w:color w:val="808080"/>
            </w:rPr>
          </w:rPrChange>
        </w:rPr>
        <w:t>-- ASN1STOP</w:t>
      </w:r>
    </w:p>
    <w:p w14:paraId="5C96CA5A" w14:textId="77777777" w:rsidR="000B4A46" w:rsidRPr="004072B1" w:rsidRDefault="000B4A46" w:rsidP="000B4A46">
      <w:pPr>
        <w:rPr>
          <w:rPrChange w:id="90827" w:author="Draft version 2" w:date="2020-04-03T01:44:00Z">
            <w:rPr/>
          </w:rPrChange>
        </w:rPr>
      </w:pPr>
    </w:p>
    <w:p w14:paraId="1FDDC92C" w14:textId="77777777" w:rsidR="002C5D28" w:rsidRPr="004072B1" w:rsidRDefault="002C5D28" w:rsidP="002C5D28">
      <w:pPr>
        <w:pStyle w:val="Heading4"/>
        <w:rPr>
          <w:rPrChange w:id="90828" w:author="Draft version 2" w:date="2020-04-03T01:44:00Z">
            <w:rPr/>
          </w:rPrChange>
        </w:rPr>
      </w:pPr>
      <w:bookmarkStart w:id="90829" w:name="_Toc20425974"/>
      <w:bookmarkStart w:id="90830" w:name="_Toc29321370"/>
      <w:bookmarkStart w:id="90831" w:name="_Toc36757125"/>
      <w:r w:rsidRPr="004072B1">
        <w:rPr>
          <w:rPrChange w:id="90832" w:author="Draft version 2" w:date="2020-04-03T01:44:00Z">
            <w:rPr/>
          </w:rPrChange>
        </w:rPr>
        <w:lastRenderedPageBreak/>
        <w:t>–</w:t>
      </w:r>
      <w:r w:rsidRPr="004072B1">
        <w:rPr>
          <w:rPrChange w:id="90833" w:author="Draft version 2" w:date="2020-04-03T01:44:00Z">
            <w:rPr/>
          </w:rPrChange>
        </w:rPr>
        <w:tab/>
      </w:r>
      <w:r w:rsidRPr="004072B1">
        <w:rPr>
          <w:i/>
          <w:rPrChange w:id="90834" w:author="Draft version 2" w:date="2020-04-03T01:44:00Z">
            <w:rPr>
              <w:i/>
            </w:rPr>
          </w:rPrChange>
        </w:rPr>
        <w:t>CSI-ResourcePeriodicityAndOffset</w:t>
      </w:r>
      <w:bookmarkEnd w:id="90829"/>
      <w:bookmarkEnd w:id="90830"/>
      <w:bookmarkEnd w:id="90831"/>
    </w:p>
    <w:p w14:paraId="1A7B54BC" w14:textId="00DB890D" w:rsidR="002C5D28" w:rsidRPr="004072B1" w:rsidRDefault="002C5D28" w:rsidP="002C5D28">
      <w:pPr>
        <w:rPr>
          <w:rPrChange w:id="90835" w:author="Draft version 2" w:date="2020-04-03T01:44:00Z">
            <w:rPr/>
          </w:rPrChange>
        </w:rPr>
      </w:pPr>
      <w:r w:rsidRPr="004072B1">
        <w:rPr>
          <w:rPrChange w:id="90836" w:author="Draft version 2" w:date="2020-04-03T01:44:00Z">
            <w:rPr/>
          </w:rPrChange>
        </w:rPr>
        <w:t xml:space="preserve">The IE </w:t>
      </w:r>
      <w:r w:rsidRPr="004072B1">
        <w:rPr>
          <w:i/>
          <w:rPrChange w:id="90837" w:author="Draft version 2" w:date="2020-04-03T01:44:00Z">
            <w:rPr>
              <w:i/>
            </w:rPr>
          </w:rPrChange>
        </w:rPr>
        <w:t>CSI-ResourcePeriodicityAndOffset</w:t>
      </w:r>
      <w:r w:rsidRPr="004072B1">
        <w:rPr>
          <w:rPrChange w:id="90838" w:author="Draft version 2" w:date="2020-04-03T01:44:00Z">
            <w:rPr/>
          </w:rPrChange>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072B1">
        <w:rPr>
          <w:i/>
          <w:rPrChange w:id="90839" w:author="Draft version 2" w:date="2020-04-03T01:44:00Z">
            <w:rPr>
              <w:i/>
            </w:rPr>
          </w:rPrChange>
        </w:rPr>
        <w:t>slots4</w:t>
      </w:r>
      <w:r w:rsidRPr="004072B1">
        <w:rPr>
          <w:rPrChange w:id="90840" w:author="Draft version 2" w:date="2020-04-03T01:44:00Z">
            <w:rPr/>
          </w:rPrChange>
        </w:rPr>
        <w:t xml:space="preserve"> corresponds to 4 slots,</w:t>
      </w:r>
      <w:r w:rsidR="0068699B" w:rsidRPr="004072B1">
        <w:rPr>
          <w:rPrChange w:id="90841" w:author="Draft version 2" w:date="2020-04-03T01:44:00Z">
            <w:rPr/>
          </w:rPrChange>
        </w:rPr>
        <w:t xml:space="preserve"> value</w:t>
      </w:r>
      <w:r w:rsidRPr="004072B1">
        <w:rPr>
          <w:rPrChange w:id="90842" w:author="Draft version 2" w:date="2020-04-03T01:44:00Z">
            <w:rPr/>
          </w:rPrChange>
        </w:rPr>
        <w:t xml:space="preserve"> </w:t>
      </w:r>
      <w:r w:rsidRPr="004072B1">
        <w:rPr>
          <w:i/>
          <w:rPrChange w:id="90843" w:author="Draft version 2" w:date="2020-04-03T01:44:00Z">
            <w:rPr>
              <w:i/>
            </w:rPr>
          </w:rPrChange>
        </w:rPr>
        <w:t>slots5</w:t>
      </w:r>
      <w:r w:rsidRPr="004072B1">
        <w:rPr>
          <w:rPrChange w:id="90844" w:author="Draft version 2" w:date="2020-04-03T01:44:00Z">
            <w:rPr/>
          </w:rPrChange>
        </w:rPr>
        <w:t xml:space="preserve"> corresponds to 5 slots, and so on.</w:t>
      </w:r>
    </w:p>
    <w:p w14:paraId="086E692C" w14:textId="77777777" w:rsidR="002C5D28" w:rsidRPr="004072B1" w:rsidRDefault="002C5D28" w:rsidP="002C5D28">
      <w:pPr>
        <w:pStyle w:val="TH"/>
        <w:rPr>
          <w:rPrChange w:id="90845" w:author="Draft version 2" w:date="2020-04-03T01:44:00Z">
            <w:rPr/>
          </w:rPrChange>
        </w:rPr>
      </w:pPr>
      <w:r w:rsidRPr="004072B1">
        <w:rPr>
          <w:i/>
          <w:rPrChange w:id="90846" w:author="Draft version 2" w:date="2020-04-03T01:44:00Z">
            <w:rPr>
              <w:i/>
            </w:rPr>
          </w:rPrChange>
        </w:rPr>
        <w:t xml:space="preserve">CSI-ResourcePeriodicityAndOffset </w:t>
      </w:r>
      <w:r w:rsidRPr="004072B1">
        <w:rPr>
          <w:rPrChange w:id="90847" w:author="Draft version 2" w:date="2020-04-03T01:44:00Z">
            <w:rPr/>
          </w:rPrChange>
        </w:rPr>
        <w:t>information element</w:t>
      </w:r>
    </w:p>
    <w:p w14:paraId="0EC56B4B" w14:textId="77777777" w:rsidR="002C5D28" w:rsidRPr="004072B1" w:rsidRDefault="002C5D28" w:rsidP="0096519C">
      <w:pPr>
        <w:pStyle w:val="PL"/>
        <w:rPr>
          <w:rPrChange w:id="90848" w:author="Draft version 2" w:date="2020-04-03T01:44:00Z">
            <w:rPr>
              <w:color w:val="808080"/>
            </w:rPr>
          </w:rPrChange>
        </w:rPr>
      </w:pPr>
      <w:r w:rsidRPr="004072B1">
        <w:rPr>
          <w:rPrChange w:id="90849" w:author="Draft version 2" w:date="2020-04-03T01:44:00Z">
            <w:rPr>
              <w:color w:val="808080"/>
            </w:rPr>
          </w:rPrChange>
        </w:rPr>
        <w:t>-- ASN1START</w:t>
      </w:r>
    </w:p>
    <w:p w14:paraId="46B1D976" w14:textId="77777777" w:rsidR="002C5D28" w:rsidRPr="004072B1" w:rsidRDefault="002C5D28" w:rsidP="0096519C">
      <w:pPr>
        <w:pStyle w:val="PL"/>
        <w:rPr>
          <w:rPrChange w:id="90850" w:author="Draft version 2" w:date="2020-04-03T01:44:00Z">
            <w:rPr>
              <w:color w:val="808080"/>
            </w:rPr>
          </w:rPrChange>
        </w:rPr>
      </w:pPr>
      <w:r w:rsidRPr="004072B1">
        <w:rPr>
          <w:rPrChange w:id="90851" w:author="Draft version 2" w:date="2020-04-03T01:44:00Z">
            <w:rPr>
              <w:color w:val="808080"/>
            </w:rPr>
          </w:rPrChange>
        </w:rPr>
        <w:t>-- TAG-CSI-RESOURCEPERIODICITYANDOFFSET-START</w:t>
      </w:r>
    </w:p>
    <w:p w14:paraId="2FF06D11" w14:textId="77777777" w:rsidR="002C5D28" w:rsidRPr="004072B1" w:rsidRDefault="002C5D28" w:rsidP="0096519C">
      <w:pPr>
        <w:pStyle w:val="PL"/>
        <w:rPr>
          <w:rPrChange w:id="90852" w:author="Draft version 2" w:date="2020-04-03T01:44:00Z">
            <w:rPr/>
          </w:rPrChange>
        </w:rPr>
      </w:pPr>
    </w:p>
    <w:p w14:paraId="3594FFEA" w14:textId="77777777" w:rsidR="002C5D28" w:rsidRPr="004072B1" w:rsidRDefault="002C5D28" w:rsidP="0096519C">
      <w:pPr>
        <w:pStyle w:val="PL"/>
        <w:rPr>
          <w:rPrChange w:id="90853" w:author="Draft version 2" w:date="2020-04-03T01:44:00Z">
            <w:rPr/>
          </w:rPrChange>
        </w:rPr>
      </w:pPr>
      <w:r w:rsidRPr="004072B1">
        <w:rPr>
          <w:rPrChange w:id="90854" w:author="Draft version 2" w:date="2020-04-03T01:44:00Z">
            <w:rPr/>
          </w:rPrChange>
        </w:rPr>
        <w:t xml:space="preserve">CSI-ResourcePeriodicityAndOffset ::=    </w:t>
      </w:r>
      <w:r w:rsidRPr="004072B1">
        <w:rPr>
          <w:rPrChange w:id="90855" w:author="Draft version 2" w:date="2020-04-03T01:44:00Z">
            <w:rPr>
              <w:color w:val="993366"/>
            </w:rPr>
          </w:rPrChange>
        </w:rPr>
        <w:t>CHOICE</w:t>
      </w:r>
      <w:r w:rsidRPr="004072B1">
        <w:rPr>
          <w:rPrChange w:id="90856" w:author="Draft version 2" w:date="2020-04-03T01:44:00Z">
            <w:rPr/>
          </w:rPrChange>
        </w:rPr>
        <w:t xml:space="preserve"> {</w:t>
      </w:r>
    </w:p>
    <w:p w14:paraId="302A8C93" w14:textId="77777777" w:rsidR="002C5D28" w:rsidRPr="004072B1" w:rsidRDefault="002C5D28" w:rsidP="0096519C">
      <w:pPr>
        <w:pStyle w:val="PL"/>
        <w:rPr>
          <w:rPrChange w:id="90857" w:author="Draft version 2" w:date="2020-04-03T01:44:00Z">
            <w:rPr/>
          </w:rPrChange>
        </w:rPr>
      </w:pPr>
      <w:r w:rsidRPr="004072B1">
        <w:rPr>
          <w:rPrChange w:id="90858" w:author="Draft version 2" w:date="2020-04-03T01:44:00Z">
            <w:rPr/>
          </w:rPrChange>
        </w:rPr>
        <w:t xml:space="preserve">    slots4                              </w:t>
      </w:r>
      <w:r w:rsidRPr="004072B1">
        <w:rPr>
          <w:rPrChange w:id="90859" w:author="Draft version 2" w:date="2020-04-03T01:44:00Z">
            <w:rPr>
              <w:color w:val="993366"/>
            </w:rPr>
          </w:rPrChange>
        </w:rPr>
        <w:t>INTEGER</w:t>
      </w:r>
      <w:r w:rsidRPr="004072B1">
        <w:rPr>
          <w:rPrChange w:id="90860" w:author="Draft version 2" w:date="2020-04-03T01:44:00Z">
            <w:rPr/>
          </w:rPrChange>
        </w:rPr>
        <w:t xml:space="preserve"> (0..3),</w:t>
      </w:r>
    </w:p>
    <w:p w14:paraId="6B5FB1B3" w14:textId="77777777" w:rsidR="002C5D28" w:rsidRPr="004072B1" w:rsidRDefault="002C5D28" w:rsidP="0096519C">
      <w:pPr>
        <w:pStyle w:val="PL"/>
        <w:rPr>
          <w:rPrChange w:id="90861" w:author="Draft version 2" w:date="2020-04-03T01:44:00Z">
            <w:rPr/>
          </w:rPrChange>
        </w:rPr>
      </w:pPr>
      <w:r w:rsidRPr="004072B1">
        <w:rPr>
          <w:rPrChange w:id="90862" w:author="Draft version 2" w:date="2020-04-03T01:44:00Z">
            <w:rPr/>
          </w:rPrChange>
        </w:rPr>
        <w:t xml:space="preserve">    slots5                              </w:t>
      </w:r>
      <w:r w:rsidRPr="004072B1">
        <w:rPr>
          <w:rPrChange w:id="90863" w:author="Draft version 2" w:date="2020-04-03T01:44:00Z">
            <w:rPr>
              <w:color w:val="993366"/>
            </w:rPr>
          </w:rPrChange>
        </w:rPr>
        <w:t>INTEGER</w:t>
      </w:r>
      <w:r w:rsidRPr="004072B1">
        <w:rPr>
          <w:rPrChange w:id="90864" w:author="Draft version 2" w:date="2020-04-03T01:44:00Z">
            <w:rPr/>
          </w:rPrChange>
        </w:rPr>
        <w:t xml:space="preserve"> (0..4),</w:t>
      </w:r>
    </w:p>
    <w:p w14:paraId="5131191C" w14:textId="77777777" w:rsidR="002C5D28" w:rsidRPr="004072B1" w:rsidRDefault="002C5D28" w:rsidP="0096519C">
      <w:pPr>
        <w:pStyle w:val="PL"/>
        <w:rPr>
          <w:rPrChange w:id="90865" w:author="Draft version 2" w:date="2020-04-03T01:44:00Z">
            <w:rPr/>
          </w:rPrChange>
        </w:rPr>
      </w:pPr>
      <w:r w:rsidRPr="004072B1">
        <w:rPr>
          <w:rPrChange w:id="90866" w:author="Draft version 2" w:date="2020-04-03T01:44:00Z">
            <w:rPr/>
          </w:rPrChange>
        </w:rPr>
        <w:t xml:space="preserve">    slots8                              </w:t>
      </w:r>
      <w:r w:rsidRPr="004072B1">
        <w:rPr>
          <w:rPrChange w:id="90867" w:author="Draft version 2" w:date="2020-04-03T01:44:00Z">
            <w:rPr>
              <w:color w:val="993366"/>
            </w:rPr>
          </w:rPrChange>
        </w:rPr>
        <w:t>INTEGER</w:t>
      </w:r>
      <w:r w:rsidRPr="004072B1">
        <w:rPr>
          <w:rPrChange w:id="90868" w:author="Draft version 2" w:date="2020-04-03T01:44:00Z">
            <w:rPr/>
          </w:rPrChange>
        </w:rPr>
        <w:t xml:space="preserve"> (0..7),</w:t>
      </w:r>
    </w:p>
    <w:p w14:paraId="639D3564" w14:textId="77777777" w:rsidR="002C5D28" w:rsidRPr="004072B1" w:rsidRDefault="002C5D28" w:rsidP="0096519C">
      <w:pPr>
        <w:pStyle w:val="PL"/>
        <w:rPr>
          <w:rPrChange w:id="90869" w:author="Draft version 2" w:date="2020-04-03T01:44:00Z">
            <w:rPr/>
          </w:rPrChange>
        </w:rPr>
      </w:pPr>
      <w:r w:rsidRPr="004072B1">
        <w:rPr>
          <w:rPrChange w:id="90870" w:author="Draft version 2" w:date="2020-04-03T01:44:00Z">
            <w:rPr/>
          </w:rPrChange>
        </w:rPr>
        <w:t xml:space="preserve">    slots10                             </w:t>
      </w:r>
      <w:r w:rsidRPr="004072B1">
        <w:rPr>
          <w:rPrChange w:id="90871" w:author="Draft version 2" w:date="2020-04-03T01:44:00Z">
            <w:rPr>
              <w:color w:val="993366"/>
            </w:rPr>
          </w:rPrChange>
        </w:rPr>
        <w:t>INTEGER</w:t>
      </w:r>
      <w:r w:rsidRPr="004072B1">
        <w:rPr>
          <w:rPrChange w:id="90872" w:author="Draft version 2" w:date="2020-04-03T01:44:00Z">
            <w:rPr/>
          </w:rPrChange>
        </w:rPr>
        <w:t xml:space="preserve"> (0..9),</w:t>
      </w:r>
    </w:p>
    <w:p w14:paraId="21161E96" w14:textId="77777777" w:rsidR="002C5D28" w:rsidRPr="004072B1" w:rsidRDefault="002C5D28" w:rsidP="0096519C">
      <w:pPr>
        <w:pStyle w:val="PL"/>
        <w:rPr>
          <w:rPrChange w:id="90873" w:author="Draft version 2" w:date="2020-04-03T01:44:00Z">
            <w:rPr/>
          </w:rPrChange>
        </w:rPr>
      </w:pPr>
      <w:r w:rsidRPr="004072B1">
        <w:rPr>
          <w:rPrChange w:id="90874" w:author="Draft version 2" w:date="2020-04-03T01:44:00Z">
            <w:rPr/>
          </w:rPrChange>
        </w:rPr>
        <w:t xml:space="preserve">    slots16                             </w:t>
      </w:r>
      <w:r w:rsidRPr="004072B1">
        <w:rPr>
          <w:rPrChange w:id="90875" w:author="Draft version 2" w:date="2020-04-03T01:44:00Z">
            <w:rPr>
              <w:color w:val="993366"/>
            </w:rPr>
          </w:rPrChange>
        </w:rPr>
        <w:t>INTEGER</w:t>
      </w:r>
      <w:r w:rsidRPr="004072B1">
        <w:rPr>
          <w:rPrChange w:id="90876" w:author="Draft version 2" w:date="2020-04-03T01:44:00Z">
            <w:rPr/>
          </w:rPrChange>
        </w:rPr>
        <w:t xml:space="preserve"> (0..15),</w:t>
      </w:r>
    </w:p>
    <w:p w14:paraId="68A0317D" w14:textId="77777777" w:rsidR="002C5D28" w:rsidRPr="004072B1" w:rsidRDefault="002C5D28" w:rsidP="0096519C">
      <w:pPr>
        <w:pStyle w:val="PL"/>
        <w:rPr>
          <w:rPrChange w:id="90877" w:author="Draft version 2" w:date="2020-04-03T01:44:00Z">
            <w:rPr/>
          </w:rPrChange>
        </w:rPr>
      </w:pPr>
      <w:r w:rsidRPr="004072B1">
        <w:rPr>
          <w:rPrChange w:id="90878" w:author="Draft version 2" w:date="2020-04-03T01:44:00Z">
            <w:rPr/>
          </w:rPrChange>
        </w:rPr>
        <w:t xml:space="preserve">    slots20                             </w:t>
      </w:r>
      <w:r w:rsidRPr="004072B1">
        <w:rPr>
          <w:rPrChange w:id="90879" w:author="Draft version 2" w:date="2020-04-03T01:44:00Z">
            <w:rPr>
              <w:color w:val="993366"/>
            </w:rPr>
          </w:rPrChange>
        </w:rPr>
        <w:t>INTEGER</w:t>
      </w:r>
      <w:r w:rsidRPr="004072B1">
        <w:rPr>
          <w:rPrChange w:id="90880" w:author="Draft version 2" w:date="2020-04-03T01:44:00Z">
            <w:rPr/>
          </w:rPrChange>
        </w:rPr>
        <w:t xml:space="preserve"> (0..19),</w:t>
      </w:r>
    </w:p>
    <w:p w14:paraId="64976FCF" w14:textId="77777777" w:rsidR="002C5D28" w:rsidRPr="004072B1" w:rsidRDefault="002C5D28" w:rsidP="0096519C">
      <w:pPr>
        <w:pStyle w:val="PL"/>
        <w:rPr>
          <w:rPrChange w:id="90881" w:author="Draft version 2" w:date="2020-04-03T01:44:00Z">
            <w:rPr/>
          </w:rPrChange>
        </w:rPr>
      </w:pPr>
      <w:r w:rsidRPr="004072B1">
        <w:rPr>
          <w:rPrChange w:id="90882" w:author="Draft version 2" w:date="2020-04-03T01:44:00Z">
            <w:rPr/>
          </w:rPrChange>
        </w:rPr>
        <w:t xml:space="preserve">    slots32                             </w:t>
      </w:r>
      <w:r w:rsidRPr="004072B1">
        <w:rPr>
          <w:rPrChange w:id="90883" w:author="Draft version 2" w:date="2020-04-03T01:44:00Z">
            <w:rPr>
              <w:color w:val="993366"/>
            </w:rPr>
          </w:rPrChange>
        </w:rPr>
        <w:t>INTEGER</w:t>
      </w:r>
      <w:r w:rsidRPr="004072B1">
        <w:rPr>
          <w:rPrChange w:id="90884" w:author="Draft version 2" w:date="2020-04-03T01:44:00Z">
            <w:rPr/>
          </w:rPrChange>
        </w:rPr>
        <w:t xml:space="preserve"> (0..31),</w:t>
      </w:r>
    </w:p>
    <w:p w14:paraId="20A94B84" w14:textId="77777777" w:rsidR="002C5D28" w:rsidRPr="004072B1" w:rsidRDefault="002C5D28" w:rsidP="0096519C">
      <w:pPr>
        <w:pStyle w:val="PL"/>
        <w:rPr>
          <w:rPrChange w:id="90885" w:author="Draft version 2" w:date="2020-04-03T01:44:00Z">
            <w:rPr/>
          </w:rPrChange>
        </w:rPr>
      </w:pPr>
      <w:r w:rsidRPr="004072B1">
        <w:rPr>
          <w:rPrChange w:id="90886" w:author="Draft version 2" w:date="2020-04-03T01:44:00Z">
            <w:rPr/>
          </w:rPrChange>
        </w:rPr>
        <w:t xml:space="preserve">    slots40                             </w:t>
      </w:r>
      <w:r w:rsidRPr="004072B1">
        <w:rPr>
          <w:rPrChange w:id="90887" w:author="Draft version 2" w:date="2020-04-03T01:44:00Z">
            <w:rPr>
              <w:color w:val="993366"/>
            </w:rPr>
          </w:rPrChange>
        </w:rPr>
        <w:t>INTEGER</w:t>
      </w:r>
      <w:r w:rsidRPr="004072B1">
        <w:rPr>
          <w:rPrChange w:id="90888" w:author="Draft version 2" w:date="2020-04-03T01:44:00Z">
            <w:rPr/>
          </w:rPrChange>
        </w:rPr>
        <w:t xml:space="preserve"> (0..39),</w:t>
      </w:r>
    </w:p>
    <w:p w14:paraId="19C2CF56" w14:textId="77777777" w:rsidR="002C5D28" w:rsidRPr="004072B1" w:rsidRDefault="002C5D28" w:rsidP="0096519C">
      <w:pPr>
        <w:pStyle w:val="PL"/>
        <w:rPr>
          <w:rPrChange w:id="90889" w:author="Draft version 2" w:date="2020-04-03T01:44:00Z">
            <w:rPr/>
          </w:rPrChange>
        </w:rPr>
      </w:pPr>
      <w:r w:rsidRPr="004072B1">
        <w:rPr>
          <w:rPrChange w:id="90890" w:author="Draft version 2" w:date="2020-04-03T01:44:00Z">
            <w:rPr/>
          </w:rPrChange>
        </w:rPr>
        <w:t xml:space="preserve">    slots64                             </w:t>
      </w:r>
      <w:r w:rsidRPr="004072B1">
        <w:rPr>
          <w:rPrChange w:id="90891" w:author="Draft version 2" w:date="2020-04-03T01:44:00Z">
            <w:rPr>
              <w:color w:val="993366"/>
            </w:rPr>
          </w:rPrChange>
        </w:rPr>
        <w:t>INTEGER</w:t>
      </w:r>
      <w:r w:rsidRPr="004072B1">
        <w:rPr>
          <w:rPrChange w:id="90892" w:author="Draft version 2" w:date="2020-04-03T01:44:00Z">
            <w:rPr/>
          </w:rPrChange>
        </w:rPr>
        <w:t xml:space="preserve"> (0..63),</w:t>
      </w:r>
    </w:p>
    <w:p w14:paraId="6198DB8D" w14:textId="77777777" w:rsidR="002C5D28" w:rsidRPr="004072B1" w:rsidRDefault="002C5D28" w:rsidP="0096519C">
      <w:pPr>
        <w:pStyle w:val="PL"/>
        <w:rPr>
          <w:rPrChange w:id="90893" w:author="Draft version 2" w:date="2020-04-03T01:44:00Z">
            <w:rPr/>
          </w:rPrChange>
        </w:rPr>
      </w:pPr>
      <w:r w:rsidRPr="004072B1">
        <w:rPr>
          <w:rPrChange w:id="90894" w:author="Draft version 2" w:date="2020-04-03T01:44:00Z">
            <w:rPr/>
          </w:rPrChange>
        </w:rPr>
        <w:t xml:space="preserve">    slots80                             </w:t>
      </w:r>
      <w:r w:rsidRPr="004072B1">
        <w:rPr>
          <w:rPrChange w:id="90895" w:author="Draft version 2" w:date="2020-04-03T01:44:00Z">
            <w:rPr>
              <w:color w:val="993366"/>
            </w:rPr>
          </w:rPrChange>
        </w:rPr>
        <w:t>INTEGER</w:t>
      </w:r>
      <w:r w:rsidRPr="004072B1">
        <w:rPr>
          <w:rPrChange w:id="90896" w:author="Draft version 2" w:date="2020-04-03T01:44:00Z">
            <w:rPr/>
          </w:rPrChange>
        </w:rPr>
        <w:t xml:space="preserve"> (0..79),</w:t>
      </w:r>
    </w:p>
    <w:p w14:paraId="402B8ABD" w14:textId="77777777" w:rsidR="002C5D28" w:rsidRPr="004072B1" w:rsidRDefault="002C5D28" w:rsidP="0096519C">
      <w:pPr>
        <w:pStyle w:val="PL"/>
        <w:rPr>
          <w:rPrChange w:id="90897" w:author="Draft version 2" w:date="2020-04-03T01:44:00Z">
            <w:rPr/>
          </w:rPrChange>
        </w:rPr>
      </w:pPr>
      <w:r w:rsidRPr="004072B1">
        <w:rPr>
          <w:rPrChange w:id="90898" w:author="Draft version 2" w:date="2020-04-03T01:44:00Z">
            <w:rPr/>
          </w:rPrChange>
        </w:rPr>
        <w:t xml:space="preserve">    slots160                            </w:t>
      </w:r>
      <w:r w:rsidRPr="004072B1">
        <w:rPr>
          <w:rPrChange w:id="90899" w:author="Draft version 2" w:date="2020-04-03T01:44:00Z">
            <w:rPr>
              <w:color w:val="993366"/>
            </w:rPr>
          </w:rPrChange>
        </w:rPr>
        <w:t>INTEGER</w:t>
      </w:r>
      <w:r w:rsidRPr="004072B1">
        <w:rPr>
          <w:rPrChange w:id="90900" w:author="Draft version 2" w:date="2020-04-03T01:44:00Z">
            <w:rPr/>
          </w:rPrChange>
        </w:rPr>
        <w:t xml:space="preserve"> (0..159),</w:t>
      </w:r>
    </w:p>
    <w:p w14:paraId="61763852" w14:textId="77777777" w:rsidR="002C5D28" w:rsidRPr="004072B1" w:rsidRDefault="002C5D28" w:rsidP="0096519C">
      <w:pPr>
        <w:pStyle w:val="PL"/>
        <w:rPr>
          <w:rPrChange w:id="90901" w:author="Draft version 2" w:date="2020-04-03T01:44:00Z">
            <w:rPr/>
          </w:rPrChange>
        </w:rPr>
      </w:pPr>
      <w:r w:rsidRPr="004072B1">
        <w:rPr>
          <w:rPrChange w:id="90902" w:author="Draft version 2" w:date="2020-04-03T01:44:00Z">
            <w:rPr/>
          </w:rPrChange>
        </w:rPr>
        <w:t xml:space="preserve">    slots320                            </w:t>
      </w:r>
      <w:r w:rsidRPr="004072B1">
        <w:rPr>
          <w:rPrChange w:id="90903" w:author="Draft version 2" w:date="2020-04-03T01:44:00Z">
            <w:rPr>
              <w:color w:val="993366"/>
            </w:rPr>
          </w:rPrChange>
        </w:rPr>
        <w:t>INTEGER</w:t>
      </w:r>
      <w:r w:rsidRPr="004072B1">
        <w:rPr>
          <w:rPrChange w:id="90904" w:author="Draft version 2" w:date="2020-04-03T01:44:00Z">
            <w:rPr/>
          </w:rPrChange>
        </w:rPr>
        <w:t xml:space="preserve"> (0..319),</w:t>
      </w:r>
    </w:p>
    <w:p w14:paraId="0F5B7C75" w14:textId="77777777" w:rsidR="002C5D28" w:rsidRPr="004072B1" w:rsidRDefault="002C5D28" w:rsidP="0096519C">
      <w:pPr>
        <w:pStyle w:val="PL"/>
        <w:rPr>
          <w:rPrChange w:id="90905" w:author="Draft version 2" w:date="2020-04-03T01:44:00Z">
            <w:rPr/>
          </w:rPrChange>
        </w:rPr>
      </w:pPr>
      <w:r w:rsidRPr="004072B1">
        <w:rPr>
          <w:rPrChange w:id="90906" w:author="Draft version 2" w:date="2020-04-03T01:44:00Z">
            <w:rPr/>
          </w:rPrChange>
        </w:rPr>
        <w:t xml:space="preserve">    slots640                            </w:t>
      </w:r>
      <w:r w:rsidRPr="004072B1">
        <w:rPr>
          <w:rPrChange w:id="90907" w:author="Draft version 2" w:date="2020-04-03T01:44:00Z">
            <w:rPr>
              <w:color w:val="993366"/>
            </w:rPr>
          </w:rPrChange>
        </w:rPr>
        <w:t>INTEGER</w:t>
      </w:r>
      <w:r w:rsidRPr="004072B1">
        <w:rPr>
          <w:rPrChange w:id="90908" w:author="Draft version 2" w:date="2020-04-03T01:44:00Z">
            <w:rPr/>
          </w:rPrChange>
        </w:rPr>
        <w:t xml:space="preserve"> (0..639)</w:t>
      </w:r>
    </w:p>
    <w:p w14:paraId="43C23FBD" w14:textId="77777777" w:rsidR="002C5D28" w:rsidRPr="004072B1" w:rsidRDefault="002C5D28" w:rsidP="0096519C">
      <w:pPr>
        <w:pStyle w:val="PL"/>
        <w:rPr>
          <w:rPrChange w:id="90909" w:author="Draft version 2" w:date="2020-04-03T01:44:00Z">
            <w:rPr/>
          </w:rPrChange>
        </w:rPr>
      </w:pPr>
      <w:r w:rsidRPr="004072B1">
        <w:rPr>
          <w:rPrChange w:id="90910" w:author="Draft version 2" w:date="2020-04-03T01:44:00Z">
            <w:rPr/>
          </w:rPrChange>
        </w:rPr>
        <w:t>}</w:t>
      </w:r>
    </w:p>
    <w:p w14:paraId="0E140816" w14:textId="77777777" w:rsidR="002C5D28" w:rsidRPr="004072B1" w:rsidRDefault="002C5D28" w:rsidP="0096519C">
      <w:pPr>
        <w:pStyle w:val="PL"/>
        <w:rPr>
          <w:rPrChange w:id="90911" w:author="Draft version 2" w:date="2020-04-03T01:44:00Z">
            <w:rPr/>
          </w:rPrChange>
        </w:rPr>
      </w:pPr>
    </w:p>
    <w:p w14:paraId="3186DFFA" w14:textId="77777777" w:rsidR="002C5D28" w:rsidRPr="004072B1" w:rsidRDefault="002C5D28" w:rsidP="0096519C">
      <w:pPr>
        <w:pStyle w:val="PL"/>
        <w:rPr>
          <w:rPrChange w:id="90912" w:author="Draft version 2" w:date="2020-04-03T01:44:00Z">
            <w:rPr>
              <w:color w:val="808080"/>
            </w:rPr>
          </w:rPrChange>
        </w:rPr>
      </w:pPr>
      <w:r w:rsidRPr="004072B1">
        <w:rPr>
          <w:rPrChange w:id="90913" w:author="Draft version 2" w:date="2020-04-03T01:44:00Z">
            <w:rPr>
              <w:color w:val="808080"/>
            </w:rPr>
          </w:rPrChange>
        </w:rPr>
        <w:t>-- TAG-CSI-</w:t>
      </w:r>
      <w:r w:rsidR="005051A8" w:rsidRPr="004072B1">
        <w:rPr>
          <w:rPrChange w:id="90914" w:author="Draft version 2" w:date="2020-04-03T01:44:00Z">
            <w:rPr>
              <w:color w:val="808080"/>
            </w:rPr>
          </w:rPrChange>
        </w:rPr>
        <w:t>RESOURCEPERIODICITYANDOFFSET</w:t>
      </w:r>
      <w:r w:rsidRPr="004072B1">
        <w:rPr>
          <w:rPrChange w:id="90915" w:author="Draft version 2" w:date="2020-04-03T01:44:00Z">
            <w:rPr>
              <w:color w:val="808080"/>
            </w:rPr>
          </w:rPrChange>
        </w:rPr>
        <w:t>-STOP</w:t>
      </w:r>
    </w:p>
    <w:p w14:paraId="1E4B4533" w14:textId="77777777" w:rsidR="002C5D28" w:rsidRPr="004072B1" w:rsidRDefault="002C5D28" w:rsidP="0096519C">
      <w:pPr>
        <w:pStyle w:val="PL"/>
        <w:rPr>
          <w:rPrChange w:id="90916" w:author="Draft version 2" w:date="2020-04-03T01:44:00Z">
            <w:rPr>
              <w:color w:val="808080"/>
            </w:rPr>
          </w:rPrChange>
        </w:rPr>
      </w:pPr>
      <w:r w:rsidRPr="004072B1">
        <w:rPr>
          <w:rPrChange w:id="90917" w:author="Draft version 2" w:date="2020-04-03T01:44:00Z">
            <w:rPr>
              <w:color w:val="808080"/>
            </w:rPr>
          </w:rPrChange>
        </w:rPr>
        <w:t>-- ASN1STOP</w:t>
      </w:r>
    </w:p>
    <w:p w14:paraId="48AA8507" w14:textId="77777777" w:rsidR="000B4A46" w:rsidRPr="004072B1" w:rsidRDefault="000B4A46" w:rsidP="000B4A46">
      <w:pPr>
        <w:rPr>
          <w:rPrChange w:id="90918" w:author="Draft version 2" w:date="2020-04-03T01:44:00Z">
            <w:rPr/>
          </w:rPrChange>
        </w:rPr>
      </w:pPr>
    </w:p>
    <w:p w14:paraId="50BE2CAB" w14:textId="77777777" w:rsidR="002C5D28" w:rsidRPr="004072B1" w:rsidRDefault="002C5D28" w:rsidP="002C5D28">
      <w:pPr>
        <w:pStyle w:val="Heading4"/>
        <w:rPr>
          <w:rPrChange w:id="90919" w:author="Draft version 2" w:date="2020-04-03T01:44:00Z">
            <w:rPr/>
          </w:rPrChange>
        </w:rPr>
      </w:pPr>
      <w:bookmarkStart w:id="90920" w:name="_Toc20425975"/>
      <w:bookmarkStart w:id="90921" w:name="_Toc29321371"/>
      <w:bookmarkStart w:id="90922" w:name="_Toc36757126"/>
      <w:r w:rsidRPr="004072B1">
        <w:rPr>
          <w:rPrChange w:id="90923" w:author="Draft version 2" w:date="2020-04-03T01:44:00Z">
            <w:rPr/>
          </w:rPrChange>
        </w:rPr>
        <w:t>–</w:t>
      </w:r>
      <w:r w:rsidRPr="004072B1">
        <w:rPr>
          <w:rPrChange w:id="90924" w:author="Draft version 2" w:date="2020-04-03T01:44:00Z">
            <w:rPr/>
          </w:rPrChange>
        </w:rPr>
        <w:tab/>
      </w:r>
      <w:r w:rsidRPr="004072B1">
        <w:rPr>
          <w:i/>
          <w:rPrChange w:id="90925" w:author="Draft version 2" w:date="2020-04-03T01:44:00Z">
            <w:rPr>
              <w:i/>
            </w:rPr>
          </w:rPrChange>
        </w:rPr>
        <w:t>CSI-RS-ResourceConfigMobility</w:t>
      </w:r>
      <w:bookmarkEnd w:id="90920"/>
      <w:bookmarkEnd w:id="90921"/>
      <w:bookmarkEnd w:id="90922"/>
    </w:p>
    <w:p w14:paraId="2AC46EC5" w14:textId="77777777" w:rsidR="002C5D28" w:rsidRPr="004072B1" w:rsidRDefault="002C5D28" w:rsidP="002C5D28">
      <w:pPr>
        <w:rPr>
          <w:rPrChange w:id="90926" w:author="Draft version 2" w:date="2020-04-03T01:44:00Z">
            <w:rPr/>
          </w:rPrChange>
        </w:rPr>
      </w:pPr>
      <w:r w:rsidRPr="004072B1">
        <w:rPr>
          <w:rPrChange w:id="90927" w:author="Draft version 2" w:date="2020-04-03T01:44:00Z">
            <w:rPr/>
          </w:rPrChange>
        </w:rPr>
        <w:t xml:space="preserve">The IE </w:t>
      </w:r>
      <w:r w:rsidRPr="004072B1">
        <w:rPr>
          <w:i/>
          <w:rPrChange w:id="90928" w:author="Draft version 2" w:date="2020-04-03T01:44:00Z">
            <w:rPr>
              <w:i/>
            </w:rPr>
          </w:rPrChange>
        </w:rPr>
        <w:t>CSI-RS-ResourceConfigMobility</w:t>
      </w:r>
      <w:r w:rsidRPr="004072B1">
        <w:rPr>
          <w:rPrChange w:id="90929" w:author="Draft version 2" w:date="2020-04-03T01:44:00Z">
            <w:rPr/>
          </w:rPrChange>
        </w:rPr>
        <w:t xml:space="preserve"> is used to configure CSI-RS based RRM measurements.</w:t>
      </w:r>
    </w:p>
    <w:p w14:paraId="4CDA3C74" w14:textId="77777777" w:rsidR="002C5D28" w:rsidRPr="004072B1" w:rsidRDefault="002C5D28" w:rsidP="002C5D28">
      <w:pPr>
        <w:pStyle w:val="TH"/>
        <w:rPr>
          <w:rPrChange w:id="90930" w:author="Draft version 2" w:date="2020-04-03T01:44:00Z">
            <w:rPr/>
          </w:rPrChange>
        </w:rPr>
      </w:pPr>
      <w:r w:rsidRPr="004072B1">
        <w:rPr>
          <w:i/>
          <w:rPrChange w:id="90931" w:author="Draft version 2" w:date="2020-04-03T01:44:00Z">
            <w:rPr>
              <w:i/>
            </w:rPr>
          </w:rPrChange>
        </w:rPr>
        <w:t>CSI-RS-ResourceConfigMobility</w:t>
      </w:r>
      <w:r w:rsidRPr="004072B1">
        <w:rPr>
          <w:rPrChange w:id="90932" w:author="Draft version 2" w:date="2020-04-03T01:44:00Z">
            <w:rPr/>
          </w:rPrChange>
        </w:rPr>
        <w:t xml:space="preserve"> information element</w:t>
      </w:r>
    </w:p>
    <w:p w14:paraId="6B4E1384" w14:textId="77777777" w:rsidR="002C5D28" w:rsidRPr="004072B1" w:rsidRDefault="002C5D28" w:rsidP="0096519C">
      <w:pPr>
        <w:pStyle w:val="PL"/>
        <w:rPr>
          <w:rPrChange w:id="90933" w:author="Draft version 2" w:date="2020-04-03T01:44:00Z">
            <w:rPr>
              <w:color w:val="808080"/>
            </w:rPr>
          </w:rPrChange>
        </w:rPr>
      </w:pPr>
      <w:r w:rsidRPr="004072B1">
        <w:rPr>
          <w:rPrChange w:id="90934" w:author="Draft version 2" w:date="2020-04-03T01:44:00Z">
            <w:rPr>
              <w:color w:val="808080"/>
            </w:rPr>
          </w:rPrChange>
        </w:rPr>
        <w:t>-- ASN1START</w:t>
      </w:r>
    </w:p>
    <w:p w14:paraId="2D4FA5F1" w14:textId="77777777" w:rsidR="002C5D28" w:rsidRPr="004072B1" w:rsidRDefault="002C5D28" w:rsidP="0096519C">
      <w:pPr>
        <w:pStyle w:val="PL"/>
        <w:rPr>
          <w:rPrChange w:id="90935" w:author="Draft version 2" w:date="2020-04-03T01:44:00Z">
            <w:rPr>
              <w:color w:val="808080"/>
            </w:rPr>
          </w:rPrChange>
        </w:rPr>
      </w:pPr>
      <w:r w:rsidRPr="004072B1">
        <w:rPr>
          <w:rPrChange w:id="90936" w:author="Draft version 2" w:date="2020-04-03T01:44:00Z">
            <w:rPr>
              <w:color w:val="808080"/>
            </w:rPr>
          </w:rPrChange>
        </w:rPr>
        <w:t>-- TAG-CSI-RS-RESOURCECONFIGMOBILITY-START</w:t>
      </w:r>
    </w:p>
    <w:p w14:paraId="639DD31C" w14:textId="77777777" w:rsidR="002C5D28" w:rsidRPr="004072B1" w:rsidRDefault="002C5D28" w:rsidP="0096519C">
      <w:pPr>
        <w:pStyle w:val="PL"/>
        <w:rPr>
          <w:rPrChange w:id="90937" w:author="Draft version 2" w:date="2020-04-03T01:44:00Z">
            <w:rPr/>
          </w:rPrChange>
        </w:rPr>
      </w:pPr>
    </w:p>
    <w:p w14:paraId="38B8BABB" w14:textId="77777777" w:rsidR="002C5D28" w:rsidRPr="004072B1" w:rsidRDefault="002C5D28" w:rsidP="0096519C">
      <w:pPr>
        <w:pStyle w:val="PL"/>
        <w:rPr>
          <w:rPrChange w:id="90938" w:author="Draft version 2" w:date="2020-04-03T01:44:00Z">
            <w:rPr/>
          </w:rPrChange>
        </w:rPr>
      </w:pPr>
      <w:r w:rsidRPr="004072B1">
        <w:rPr>
          <w:rPrChange w:id="90939" w:author="Draft version 2" w:date="2020-04-03T01:44:00Z">
            <w:rPr/>
          </w:rPrChange>
        </w:rPr>
        <w:t xml:space="preserve">CSI-RS-ResourceConfigMobility ::=   </w:t>
      </w:r>
      <w:r w:rsidRPr="004072B1">
        <w:rPr>
          <w:rPrChange w:id="90940" w:author="Draft version 2" w:date="2020-04-03T01:44:00Z">
            <w:rPr>
              <w:color w:val="993366"/>
            </w:rPr>
          </w:rPrChange>
        </w:rPr>
        <w:t>SEQUENCE</w:t>
      </w:r>
      <w:r w:rsidRPr="004072B1">
        <w:rPr>
          <w:rPrChange w:id="90941" w:author="Draft version 2" w:date="2020-04-03T01:44:00Z">
            <w:rPr/>
          </w:rPrChange>
        </w:rPr>
        <w:t xml:space="preserve"> {</w:t>
      </w:r>
    </w:p>
    <w:p w14:paraId="21E05E71" w14:textId="77777777" w:rsidR="002C5D28" w:rsidRPr="004072B1" w:rsidRDefault="002C5D28" w:rsidP="0096519C">
      <w:pPr>
        <w:pStyle w:val="PL"/>
        <w:rPr>
          <w:rPrChange w:id="90942" w:author="Draft version 2" w:date="2020-04-03T01:44:00Z">
            <w:rPr/>
          </w:rPrChange>
        </w:rPr>
      </w:pPr>
      <w:r w:rsidRPr="004072B1">
        <w:rPr>
          <w:rPrChange w:id="90943" w:author="Draft version 2" w:date="2020-04-03T01:44:00Z">
            <w:rPr/>
          </w:rPrChange>
        </w:rPr>
        <w:t xml:space="preserve">    subcarrierSpacing                   SubcarrierSpacing,</w:t>
      </w:r>
    </w:p>
    <w:p w14:paraId="3793EBF8" w14:textId="77777777" w:rsidR="002C5D28" w:rsidRPr="004072B1" w:rsidRDefault="002C5D28" w:rsidP="0096519C">
      <w:pPr>
        <w:pStyle w:val="PL"/>
        <w:rPr>
          <w:rPrChange w:id="90944" w:author="Draft version 2" w:date="2020-04-03T01:44:00Z">
            <w:rPr/>
          </w:rPrChange>
        </w:rPr>
      </w:pPr>
      <w:r w:rsidRPr="004072B1">
        <w:rPr>
          <w:rPrChange w:id="90945" w:author="Draft version 2" w:date="2020-04-03T01:44:00Z">
            <w:rPr/>
          </w:rPrChange>
        </w:rPr>
        <w:t xml:space="preserve">    csi-RS-CellList-Mobility            </w:t>
      </w:r>
      <w:r w:rsidRPr="004072B1">
        <w:rPr>
          <w:rPrChange w:id="90946" w:author="Draft version 2" w:date="2020-04-03T01:44:00Z">
            <w:rPr>
              <w:color w:val="993366"/>
            </w:rPr>
          </w:rPrChange>
        </w:rPr>
        <w:t>SEQUENCE</w:t>
      </w:r>
      <w:r w:rsidRPr="004072B1">
        <w:rPr>
          <w:rPrChange w:id="90947" w:author="Draft version 2" w:date="2020-04-03T01:44:00Z">
            <w:rPr/>
          </w:rPrChange>
        </w:rPr>
        <w:t xml:space="preserve"> (</w:t>
      </w:r>
      <w:r w:rsidRPr="004072B1">
        <w:rPr>
          <w:rPrChange w:id="90948" w:author="Draft version 2" w:date="2020-04-03T01:44:00Z">
            <w:rPr>
              <w:color w:val="993366"/>
            </w:rPr>
          </w:rPrChange>
        </w:rPr>
        <w:t>SIZE</w:t>
      </w:r>
      <w:r w:rsidRPr="004072B1">
        <w:rPr>
          <w:rPrChange w:id="90949" w:author="Draft version 2" w:date="2020-04-03T01:44:00Z">
            <w:rPr/>
          </w:rPrChange>
        </w:rPr>
        <w:t xml:space="preserve"> (1..maxNrofCSI-RS-CellsRRM))</w:t>
      </w:r>
      <w:r w:rsidRPr="004072B1">
        <w:rPr>
          <w:rPrChange w:id="90950" w:author="Draft version 2" w:date="2020-04-03T01:44:00Z">
            <w:rPr>
              <w:color w:val="993366"/>
            </w:rPr>
          </w:rPrChange>
        </w:rPr>
        <w:t xml:space="preserve"> OF</w:t>
      </w:r>
      <w:r w:rsidRPr="004072B1">
        <w:rPr>
          <w:rPrChange w:id="90951" w:author="Draft version 2" w:date="2020-04-03T01:44:00Z">
            <w:rPr/>
          </w:rPrChange>
        </w:rPr>
        <w:t xml:space="preserve"> CSI-RS-CellMobility,</w:t>
      </w:r>
    </w:p>
    <w:p w14:paraId="40D0578B" w14:textId="685025DD" w:rsidR="002C5D28" w:rsidRPr="004072B1" w:rsidRDefault="002C5D28" w:rsidP="0096519C">
      <w:pPr>
        <w:pStyle w:val="PL"/>
        <w:rPr>
          <w:rPrChange w:id="90952" w:author="Draft version 2" w:date="2020-04-03T01:44:00Z">
            <w:rPr/>
          </w:rPrChange>
        </w:rPr>
      </w:pPr>
      <w:r w:rsidRPr="004072B1">
        <w:rPr>
          <w:rPrChange w:id="90953" w:author="Draft version 2" w:date="2020-04-03T01:44:00Z">
            <w:rPr/>
          </w:rPrChange>
        </w:rPr>
        <w:t xml:space="preserve">    ...,</w:t>
      </w:r>
    </w:p>
    <w:p w14:paraId="13BB5028" w14:textId="77777777" w:rsidR="002C5D28" w:rsidRPr="004072B1" w:rsidRDefault="002C5D28" w:rsidP="0096519C">
      <w:pPr>
        <w:pStyle w:val="PL"/>
        <w:rPr>
          <w:rPrChange w:id="90954" w:author="Draft version 2" w:date="2020-04-03T01:44:00Z">
            <w:rPr/>
          </w:rPrChange>
        </w:rPr>
      </w:pPr>
      <w:r w:rsidRPr="004072B1">
        <w:rPr>
          <w:rPrChange w:id="90955" w:author="Draft version 2" w:date="2020-04-03T01:44:00Z">
            <w:rPr/>
          </w:rPrChange>
        </w:rPr>
        <w:t xml:space="preserve">    [[</w:t>
      </w:r>
    </w:p>
    <w:p w14:paraId="13FECE26" w14:textId="7F67C372" w:rsidR="002C5D28" w:rsidRPr="004072B1" w:rsidRDefault="002C5D28" w:rsidP="0096519C">
      <w:pPr>
        <w:pStyle w:val="PL"/>
        <w:rPr>
          <w:rPrChange w:id="90956" w:author="Draft version 2" w:date="2020-04-03T01:44:00Z">
            <w:rPr>
              <w:color w:val="808080"/>
            </w:rPr>
          </w:rPrChange>
        </w:rPr>
      </w:pPr>
      <w:r w:rsidRPr="004072B1">
        <w:rPr>
          <w:rPrChange w:id="90957" w:author="Draft version 2" w:date="2020-04-03T01:44:00Z">
            <w:rPr/>
          </w:rPrChange>
        </w:rPr>
        <w:t xml:space="preserve">    refServCellIndex              </w:t>
      </w:r>
      <w:r w:rsidR="006637BB" w:rsidRPr="004072B1">
        <w:rPr>
          <w:rPrChange w:id="90958" w:author="Draft version 2" w:date="2020-04-03T01:44:00Z">
            <w:rPr/>
          </w:rPrChange>
        </w:rPr>
        <w:t xml:space="preserve">      </w:t>
      </w:r>
      <w:r w:rsidRPr="004072B1">
        <w:rPr>
          <w:rPrChange w:id="90959" w:author="Draft version 2" w:date="2020-04-03T01:44:00Z">
            <w:rPr/>
          </w:rPrChange>
        </w:rPr>
        <w:t xml:space="preserve">ServCellIndex                                                           </w:t>
      </w:r>
      <w:r w:rsidRPr="004072B1">
        <w:rPr>
          <w:rPrChange w:id="90960" w:author="Draft version 2" w:date="2020-04-03T01:44:00Z">
            <w:rPr>
              <w:color w:val="993366"/>
            </w:rPr>
          </w:rPrChange>
        </w:rPr>
        <w:t>OPTIONAL</w:t>
      </w:r>
      <w:r w:rsidRPr="004072B1">
        <w:rPr>
          <w:rPrChange w:id="90961" w:author="Draft version 2" w:date="2020-04-03T01:44:00Z">
            <w:rPr/>
          </w:rPrChange>
        </w:rPr>
        <w:t xml:space="preserve">    </w:t>
      </w:r>
      <w:r w:rsidRPr="004072B1">
        <w:rPr>
          <w:rPrChange w:id="90962" w:author="Draft version 2" w:date="2020-04-03T01:44:00Z">
            <w:rPr>
              <w:color w:val="808080"/>
            </w:rPr>
          </w:rPrChange>
        </w:rPr>
        <w:t>-- Need S</w:t>
      </w:r>
    </w:p>
    <w:p w14:paraId="31374373" w14:textId="77777777" w:rsidR="002C5D28" w:rsidRPr="004072B1" w:rsidRDefault="002C5D28" w:rsidP="0096519C">
      <w:pPr>
        <w:pStyle w:val="PL"/>
        <w:rPr>
          <w:rPrChange w:id="90963" w:author="Draft version 2" w:date="2020-04-03T01:44:00Z">
            <w:rPr/>
          </w:rPrChange>
        </w:rPr>
      </w:pPr>
      <w:r w:rsidRPr="004072B1">
        <w:rPr>
          <w:rPrChange w:id="90964" w:author="Draft version 2" w:date="2020-04-03T01:44:00Z">
            <w:rPr/>
          </w:rPrChange>
        </w:rPr>
        <w:t xml:space="preserve">    ]]</w:t>
      </w:r>
    </w:p>
    <w:p w14:paraId="30235CBC" w14:textId="77777777" w:rsidR="002C5D28" w:rsidRPr="004072B1" w:rsidRDefault="002C5D28" w:rsidP="0096519C">
      <w:pPr>
        <w:pStyle w:val="PL"/>
        <w:rPr>
          <w:rPrChange w:id="90965" w:author="Draft version 2" w:date="2020-04-03T01:44:00Z">
            <w:rPr/>
          </w:rPrChange>
        </w:rPr>
      </w:pPr>
    </w:p>
    <w:p w14:paraId="57A9567C" w14:textId="77777777" w:rsidR="002C5D28" w:rsidRPr="004072B1" w:rsidRDefault="002C5D28" w:rsidP="0096519C">
      <w:pPr>
        <w:pStyle w:val="PL"/>
        <w:rPr>
          <w:rPrChange w:id="90966" w:author="Draft version 2" w:date="2020-04-03T01:44:00Z">
            <w:rPr/>
          </w:rPrChange>
        </w:rPr>
      </w:pPr>
    </w:p>
    <w:p w14:paraId="1667CA1C" w14:textId="77777777" w:rsidR="002C5D28" w:rsidRPr="004072B1" w:rsidRDefault="002C5D28" w:rsidP="0096519C">
      <w:pPr>
        <w:pStyle w:val="PL"/>
        <w:rPr>
          <w:rPrChange w:id="90967" w:author="Draft version 2" w:date="2020-04-03T01:44:00Z">
            <w:rPr/>
          </w:rPrChange>
        </w:rPr>
      </w:pPr>
      <w:r w:rsidRPr="004072B1">
        <w:rPr>
          <w:rPrChange w:id="90968" w:author="Draft version 2" w:date="2020-04-03T01:44:00Z">
            <w:rPr/>
          </w:rPrChange>
        </w:rPr>
        <w:lastRenderedPageBreak/>
        <w:t>}</w:t>
      </w:r>
    </w:p>
    <w:p w14:paraId="26C15FB4" w14:textId="77777777" w:rsidR="002C5D28" w:rsidRPr="004072B1" w:rsidRDefault="002C5D28" w:rsidP="0096519C">
      <w:pPr>
        <w:pStyle w:val="PL"/>
        <w:rPr>
          <w:rPrChange w:id="90969" w:author="Draft version 2" w:date="2020-04-03T01:44:00Z">
            <w:rPr/>
          </w:rPrChange>
        </w:rPr>
      </w:pPr>
    </w:p>
    <w:p w14:paraId="63813376" w14:textId="77777777" w:rsidR="002C5D28" w:rsidRPr="004072B1" w:rsidRDefault="002C5D28" w:rsidP="0096519C">
      <w:pPr>
        <w:pStyle w:val="PL"/>
        <w:rPr>
          <w:rPrChange w:id="90970" w:author="Draft version 2" w:date="2020-04-03T01:44:00Z">
            <w:rPr/>
          </w:rPrChange>
        </w:rPr>
      </w:pPr>
      <w:r w:rsidRPr="004072B1">
        <w:rPr>
          <w:rPrChange w:id="90971" w:author="Draft version 2" w:date="2020-04-03T01:44:00Z">
            <w:rPr/>
          </w:rPrChange>
        </w:rPr>
        <w:t xml:space="preserve">CSI-RS-CellMobility ::=             </w:t>
      </w:r>
      <w:r w:rsidRPr="004072B1">
        <w:rPr>
          <w:rPrChange w:id="90972" w:author="Draft version 2" w:date="2020-04-03T01:44:00Z">
            <w:rPr>
              <w:color w:val="993366"/>
            </w:rPr>
          </w:rPrChange>
        </w:rPr>
        <w:t>SEQUENCE</w:t>
      </w:r>
      <w:r w:rsidRPr="004072B1">
        <w:rPr>
          <w:rPrChange w:id="90973" w:author="Draft version 2" w:date="2020-04-03T01:44:00Z">
            <w:rPr/>
          </w:rPrChange>
        </w:rPr>
        <w:t xml:space="preserve"> {</w:t>
      </w:r>
    </w:p>
    <w:p w14:paraId="6EA0231C" w14:textId="77777777" w:rsidR="002C5D28" w:rsidRPr="004072B1" w:rsidRDefault="002C5D28" w:rsidP="0096519C">
      <w:pPr>
        <w:pStyle w:val="PL"/>
        <w:rPr>
          <w:rPrChange w:id="90974" w:author="Draft version 2" w:date="2020-04-03T01:44:00Z">
            <w:rPr/>
          </w:rPrChange>
        </w:rPr>
      </w:pPr>
      <w:r w:rsidRPr="004072B1">
        <w:rPr>
          <w:rPrChange w:id="90975" w:author="Draft version 2" w:date="2020-04-03T01:44:00Z">
            <w:rPr/>
          </w:rPrChange>
        </w:rPr>
        <w:t xml:space="preserve">    cellId                              PhysCellId,</w:t>
      </w:r>
    </w:p>
    <w:p w14:paraId="106FE2EF" w14:textId="77777777" w:rsidR="002C5D28" w:rsidRPr="004072B1" w:rsidRDefault="002C5D28" w:rsidP="0096519C">
      <w:pPr>
        <w:pStyle w:val="PL"/>
        <w:rPr>
          <w:rPrChange w:id="90976" w:author="Draft version 2" w:date="2020-04-03T01:44:00Z">
            <w:rPr/>
          </w:rPrChange>
        </w:rPr>
      </w:pPr>
      <w:r w:rsidRPr="004072B1">
        <w:rPr>
          <w:rPrChange w:id="90977" w:author="Draft version 2" w:date="2020-04-03T01:44:00Z">
            <w:rPr/>
          </w:rPrChange>
        </w:rPr>
        <w:t xml:space="preserve">    csi-rs-MeasurementBW                </w:t>
      </w:r>
      <w:r w:rsidRPr="004072B1">
        <w:rPr>
          <w:rPrChange w:id="90978" w:author="Draft version 2" w:date="2020-04-03T01:44:00Z">
            <w:rPr>
              <w:color w:val="993366"/>
            </w:rPr>
          </w:rPrChange>
        </w:rPr>
        <w:t>SEQUENCE</w:t>
      </w:r>
      <w:r w:rsidRPr="004072B1">
        <w:rPr>
          <w:rPrChange w:id="90979" w:author="Draft version 2" w:date="2020-04-03T01:44:00Z">
            <w:rPr/>
          </w:rPrChange>
        </w:rPr>
        <w:t xml:space="preserve"> {</w:t>
      </w:r>
    </w:p>
    <w:p w14:paraId="2F61A4BF" w14:textId="77777777" w:rsidR="002C5D28" w:rsidRPr="004072B1" w:rsidRDefault="002C5D28" w:rsidP="0096519C">
      <w:pPr>
        <w:pStyle w:val="PL"/>
        <w:rPr>
          <w:rPrChange w:id="90980" w:author="Draft version 2" w:date="2020-04-03T01:44:00Z">
            <w:rPr/>
          </w:rPrChange>
        </w:rPr>
      </w:pPr>
      <w:r w:rsidRPr="004072B1">
        <w:rPr>
          <w:rPrChange w:id="90981" w:author="Draft version 2" w:date="2020-04-03T01:44:00Z">
            <w:rPr/>
          </w:rPrChange>
        </w:rPr>
        <w:t xml:space="preserve">        nrofPRBs                            </w:t>
      </w:r>
      <w:r w:rsidRPr="004072B1">
        <w:rPr>
          <w:rPrChange w:id="90982" w:author="Draft version 2" w:date="2020-04-03T01:44:00Z">
            <w:rPr>
              <w:color w:val="993366"/>
            </w:rPr>
          </w:rPrChange>
        </w:rPr>
        <w:t>ENUMERATED</w:t>
      </w:r>
      <w:r w:rsidRPr="004072B1">
        <w:rPr>
          <w:rPrChange w:id="90983" w:author="Draft version 2" w:date="2020-04-03T01:44:00Z">
            <w:rPr/>
          </w:rPrChange>
        </w:rPr>
        <w:t xml:space="preserve"> { size24, size48, size96, size192, size264},</w:t>
      </w:r>
    </w:p>
    <w:p w14:paraId="4FF9F686" w14:textId="77777777" w:rsidR="002C5D28" w:rsidRPr="004072B1" w:rsidRDefault="002C5D28" w:rsidP="0096519C">
      <w:pPr>
        <w:pStyle w:val="PL"/>
        <w:rPr>
          <w:rPrChange w:id="90984" w:author="Draft version 2" w:date="2020-04-03T01:44:00Z">
            <w:rPr/>
          </w:rPrChange>
        </w:rPr>
      </w:pPr>
      <w:r w:rsidRPr="004072B1">
        <w:rPr>
          <w:rPrChange w:id="90985" w:author="Draft version 2" w:date="2020-04-03T01:44:00Z">
            <w:rPr/>
          </w:rPrChange>
        </w:rPr>
        <w:t xml:space="preserve">        startPRB                            </w:t>
      </w:r>
      <w:r w:rsidRPr="004072B1">
        <w:rPr>
          <w:rPrChange w:id="90986" w:author="Draft version 2" w:date="2020-04-03T01:44:00Z">
            <w:rPr>
              <w:color w:val="993366"/>
            </w:rPr>
          </w:rPrChange>
        </w:rPr>
        <w:t>INTEGER</w:t>
      </w:r>
      <w:r w:rsidRPr="004072B1">
        <w:rPr>
          <w:rPrChange w:id="90987" w:author="Draft version 2" w:date="2020-04-03T01:44:00Z">
            <w:rPr/>
          </w:rPrChange>
        </w:rPr>
        <w:t>(0..2169)</w:t>
      </w:r>
    </w:p>
    <w:p w14:paraId="437342EE" w14:textId="77777777" w:rsidR="002C5D28" w:rsidRPr="004072B1" w:rsidRDefault="002C5D28" w:rsidP="0096519C">
      <w:pPr>
        <w:pStyle w:val="PL"/>
        <w:rPr>
          <w:rPrChange w:id="90988" w:author="Draft version 2" w:date="2020-04-03T01:44:00Z">
            <w:rPr/>
          </w:rPrChange>
        </w:rPr>
      </w:pPr>
      <w:r w:rsidRPr="004072B1">
        <w:rPr>
          <w:rPrChange w:id="90989" w:author="Draft version 2" w:date="2020-04-03T01:44:00Z">
            <w:rPr/>
          </w:rPrChange>
        </w:rPr>
        <w:t xml:space="preserve">    },</w:t>
      </w:r>
    </w:p>
    <w:p w14:paraId="37DB6C8B" w14:textId="77777777" w:rsidR="002C5D28" w:rsidRPr="004072B1" w:rsidRDefault="002C5D28" w:rsidP="0096519C">
      <w:pPr>
        <w:pStyle w:val="PL"/>
        <w:rPr>
          <w:rPrChange w:id="90990" w:author="Draft version 2" w:date="2020-04-03T01:44:00Z">
            <w:rPr>
              <w:color w:val="808080"/>
            </w:rPr>
          </w:rPrChange>
        </w:rPr>
      </w:pPr>
      <w:r w:rsidRPr="004072B1">
        <w:rPr>
          <w:rPrChange w:id="90991" w:author="Draft version 2" w:date="2020-04-03T01:44:00Z">
            <w:rPr/>
          </w:rPrChange>
        </w:rPr>
        <w:t xml:space="preserve">    density                             </w:t>
      </w:r>
      <w:r w:rsidRPr="004072B1">
        <w:rPr>
          <w:rPrChange w:id="90992" w:author="Draft version 2" w:date="2020-04-03T01:44:00Z">
            <w:rPr>
              <w:color w:val="993366"/>
            </w:rPr>
          </w:rPrChange>
        </w:rPr>
        <w:t>ENUMERATED</w:t>
      </w:r>
      <w:r w:rsidRPr="004072B1">
        <w:rPr>
          <w:rPrChange w:id="90993" w:author="Draft version 2" w:date="2020-04-03T01:44:00Z">
            <w:rPr/>
          </w:rPrChange>
        </w:rPr>
        <w:t xml:space="preserve"> {d1,d3}                                              </w:t>
      </w:r>
      <w:r w:rsidR="00455B47" w:rsidRPr="004072B1">
        <w:rPr>
          <w:rPrChange w:id="90994" w:author="Draft version 2" w:date="2020-04-03T01:44:00Z">
            <w:rPr/>
          </w:rPrChange>
        </w:rPr>
        <w:t xml:space="preserve">        </w:t>
      </w:r>
      <w:r w:rsidRPr="004072B1">
        <w:rPr>
          <w:rPrChange w:id="90995" w:author="Draft version 2" w:date="2020-04-03T01:44:00Z">
            <w:rPr>
              <w:color w:val="993366"/>
            </w:rPr>
          </w:rPrChange>
        </w:rPr>
        <w:t>OPTIONAL</w:t>
      </w:r>
      <w:r w:rsidRPr="004072B1">
        <w:rPr>
          <w:rPrChange w:id="90996" w:author="Draft version 2" w:date="2020-04-03T01:44:00Z">
            <w:rPr/>
          </w:rPrChange>
        </w:rPr>
        <w:t xml:space="preserve">,   </w:t>
      </w:r>
      <w:r w:rsidRPr="004072B1">
        <w:rPr>
          <w:rPrChange w:id="90997" w:author="Draft version 2" w:date="2020-04-03T01:44:00Z">
            <w:rPr>
              <w:color w:val="808080"/>
            </w:rPr>
          </w:rPrChange>
        </w:rPr>
        <w:t>-- Need R</w:t>
      </w:r>
    </w:p>
    <w:p w14:paraId="77DFE04B" w14:textId="77777777" w:rsidR="002C5D28" w:rsidRPr="004072B1" w:rsidRDefault="002C5D28" w:rsidP="0096519C">
      <w:pPr>
        <w:pStyle w:val="PL"/>
        <w:rPr>
          <w:rPrChange w:id="90998" w:author="Draft version 2" w:date="2020-04-03T01:44:00Z">
            <w:rPr/>
          </w:rPrChange>
        </w:rPr>
      </w:pPr>
      <w:r w:rsidRPr="004072B1">
        <w:rPr>
          <w:rPrChange w:id="90999" w:author="Draft version 2" w:date="2020-04-03T01:44:00Z">
            <w:rPr/>
          </w:rPrChange>
        </w:rPr>
        <w:t xml:space="preserve">    csi-rs-ResourceList-Mobility        </w:t>
      </w:r>
      <w:r w:rsidRPr="004072B1">
        <w:rPr>
          <w:rPrChange w:id="91000" w:author="Draft version 2" w:date="2020-04-03T01:44:00Z">
            <w:rPr>
              <w:color w:val="993366"/>
            </w:rPr>
          </w:rPrChange>
        </w:rPr>
        <w:t>SEQUENCE</w:t>
      </w:r>
      <w:r w:rsidRPr="004072B1">
        <w:rPr>
          <w:rPrChange w:id="91001" w:author="Draft version 2" w:date="2020-04-03T01:44:00Z">
            <w:rPr/>
          </w:rPrChange>
        </w:rPr>
        <w:t xml:space="preserve"> (</w:t>
      </w:r>
      <w:r w:rsidRPr="004072B1">
        <w:rPr>
          <w:rPrChange w:id="91002" w:author="Draft version 2" w:date="2020-04-03T01:44:00Z">
            <w:rPr>
              <w:color w:val="993366"/>
            </w:rPr>
          </w:rPrChange>
        </w:rPr>
        <w:t>SIZE</w:t>
      </w:r>
      <w:r w:rsidRPr="004072B1">
        <w:rPr>
          <w:rPrChange w:id="91003" w:author="Draft version 2" w:date="2020-04-03T01:44:00Z">
            <w:rPr/>
          </w:rPrChange>
        </w:rPr>
        <w:t xml:space="preserve"> (1..maxNrofCSI-RS-ResourcesRRM))</w:t>
      </w:r>
      <w:r w:rsidRPr="004072B1">
        <w:rPr>
          <w:rPrChange w:id="91004" w:author="Draft version 2" w:date="2020-04-03T01:44:00Z">
            <w:rPr>
              <w:color w:val="993366"/>
            </w:rPr>
          </w:rPrChange>
        </w:rPr>
        <w:t xml:space="preserve"> OF</w:t>
      </w:r>
      <w:r w:rsidRPr="004072B1">
        <w:rPr>
          <w:rPrChange w:id="91005" w:author="Draft version 2" w:date="2020-04-03T01:44:00Z">
            <w:rPr/>
          </w:rPrChange>
        </w:rPr>
        <w:t xml:space="preserve"> CSI-RS-Resource-Mobility</w:t>
      </w:r>
    </w:p>
    <w:p w14:paraId="62AC883E" w14:textId="77777777" w:rsidR="002C5D28" w:rsidRPr="004072B1" w:rsidRDefault="002C5D28" w:rsidP="0096519C">
      <w:pPr>
        <w:pStyle w:val="PL"/>
        <w:rPr>
          <w:rPrChange w:id="91006" w:author="Draft version 2" w:date="2020-04-03T01:44:00Z">
            <w:rPr/>
          </w:rPrChange>
        </w:rPr>
      </w:pPr>
      <w:r w:rsidRPr="004072B1">
        <w:rPr>
          <w:rPrChange w:id="91007" w:author="Draft version 2" w:date="2020-04-03T01:44:00Z">
            <w:rPr/>
          </w:rPrChange>
        </w:rPr>
        <w:t>}</w:t>
      </w:r>
    </w:p>
    <w:p w14:paraId="0FF39B0D" w14:textId="77777777" w:rsidR="002C5D28" w:rsidRPr="004072B1" w:rsidRDefault="002C5D28" w:rsidP="0096519C">
      <w:pPr>
        <w:pStyle w:val="PL"/>
        <w:rPr>
          <w:rPrChange w:id="91008" w:author="Draft version 2" w:date="2020-04-03T01:44:00Z">
            <w:rPr/>
          </w:rPrChange>
        </w:rPr>
      </w:pPr>
    </w:p>
    <w:p w14:paraId="0F90041D" w14:textId="77777777" w:rsidR="002C5D28" w:rsidRPr="004072B1" w:rsidRDefault="002C5D28" w:rsidP="0096519C">
      <w:pPr>
        <w:pStyle w:val="PL"/>
        <w:rPr>
          <w:rPrChange w:id="91009" w:author="Draft version 2" w:date="2020-04-03T01:44:00Z">
            <w:rPr/>
          </w:rPrChange>
        </w:rPr>
      </w:pPr>
      <w:r w:rsidRPr="004072B1">
        <w:rPr>
          <w:rPrChange w:id="91010" w:author="Draft version 2" w:date="2020-04-03T01:44:00Z">
            <w:rPr/>
          </w:rPrChange>
        </w:rPr>
        <w:t xml:space="preserve">CSI-RS-Resource-Mobility ::=        </w:t>
      </w:r>
      <w:r w:rsidRPr="004072B1">
        <w:rPr>
          <w:rPrChange w:id="91011" w:author="Draft version 2" w:date="2020-04-03T01:44:00Z">
            <w:rPr>
              <w:color w:val="993366"/>
            </w:rPr>
          </w:rPrChange>
        </w:rPr>
        <w:t>SEQUENCE</w:t>
      </w:r>
      <w:r w:rsidRPr="004072B1">
        <w:rPr>
          <w:rPrChange w:id="91012" w:author="Draft version 2" w:date="2020-04-03T01:44:00Z">
            <w:rPr/>
          </w:rPrChange>
        </w:rPr>
        <w:t xml:space="preserve"> {</w:t>
      </w:r>
    </w:p>
    <w:p w14:paraId="22FA7D77" w14:textId="77777777" w:rsidR="002C5D28" w:rsidRPr="004072B1" w:rsidRDefault="002C5D28" w:rsidP="0096519C">
      <w:pPr>
        <w:pStyle w:val="PL"/>
        <w:rPr>
          <w:rPrChange w:id="91013" w:author="Draft version 2" w:date="2020-04-03T01:44:00Z">
            <w:rPr/>
          </w:rPrChange>
        </w:rPr>
      </w:pPr>
      <w:r w:rsidRPr="004072B1">
        <w:rPr>
          <w:rPrChange w:id="91014" w:author="Draft version 2" w:date="2020-04-03T01:44:00Z">
            <w:rPr/>
          </w:rPrChange>
        </w:rPr>
        <w:t xml:space="preserve">    csi-RS-Index                        CSI-RS-Index,</w:t>
      </w:r>
    </w:p>
    <w:p w14:paraId="7EAC0928" w14:textId="77777777" w:rsidR="002C5D28" w:rsidRPr="004072B1" w:rsidRDefault="002C5D28" w:rsidP="0096519C">
      <w:pPr>
        <w:pStyle w:val="PL"/>
        <w:rPr>
          <w:rPrChange w:id="91015" w:author="Draft version 2" w:date="2020-04-03T01:44:00Z">
            <w:rPr/>
          </w:rPrChange>
        </w:rPr>
      </w:pPr>
      <w:r w:rsidRPr="004072B1">
        <w:rPr>
          <w:rPrChange w:id="91016" w:author="Draft version 2" w:date="2020-04-03T01:44:00Z">
            <w:rPr/>
          </w:rPrChange>
        </w:rPr>
        <w:t xml:space="preserve">    slotConfig                          </w:t>
      </w:r>
      <w:r w:rsidRPr="004072B1">
        <w:rPr>
          <w:rPrChange w:id="91017" w:author="Draft version 2" w:date="2020-04-03T01:44:00Z">
            <w:rPr>
              <w:color w:val="993366"/>
            </w:rPr>
          </w:rPrChange>
        </w:rPr>
        <w:t>CHOICE</w:t>
      </w:r>
      <w:r w:rsidRPr="004072B1">
        <w:rPr>
          <w:rPrChange w:id="91018" w:author="Draft version 2" w:date="2020-04-03T01:44:00Z">
            <w:rPr/>
          </w:rPrChange>
        </w:rPr>
        <w:t xml:space="preserve"> {</w:t>
      </w:r>
    </w:p>
    <w:p w14:paraId="28E835F3" w14:textId="77777777" w:rsidR="002C5D28" w:rsidRPr="004072B1" w:rsidRDefault="002C5D28" w:rsidP="0096519C">
      <w:pPr>
        <w:pStyle w:val="PL"/>
        <w:rPr>
          <w:rPrChange w:id="91019" w:author="Draft version 2" w:date="2020-04-03T01:44:00Z">
            <w:rPr/>
          </w:rPrChange>
        </w:rPr>
      </w:pPr>
      <w:r w:rsidRPr="004072B1">
        <w:rPr>
          <w:rPrChange w:id="91020" w:author="Draft version 2" w:date="2020-04-03T01:44:00Z">
            <w:rPr/>
          </w:rPrChange>
        </w:rPr>
        <w:t xml:space="preserve">        ms4                                 </w:t>
      </w:r>
      <w:r w:rsidRPr="004072B1">
        <w:rPr>
          <w:rPrChange w:id="91021" w:author="Draft version 2" w:date="2020-04-03T01:44:00Z">
            <w:rPr>
              <w:color w:val="993366"/>
            </w:rPr>
          </w:rPrChange>
        </w:rPr>
        <w:t>INTEGER</w:t>
      </w:r>
      <w:r w:rsidRPr="004072B1">
        <w:rPr>
          <w:rPrChange w:id="91022" w:author="Draft version 2" w:date="2020-04-03T01:44:00Z">
            <w:rPr/>
          </w:rPrChange>
        </w:rPr>
        <w:t xml:space="preserve"> (0..31),</w:t>
      </w:r>
    </w:p>
    <w:p w14:paraId="6F6A6CD6" w14:textId="77777777" w:rsidR="002C5D28" w:rsidRPr="004072B1" w:rsidRDefault="002C5D28" w:rsidP="0096519C">
      <w:pPr>
        <w:pStyle w:val="PL"/>
        <w:rPr>
          <w:rPrChange w:id="91023" w:author="Draft version 2" w:date="2020-04-03T01:44:00Z">
            <w:rPr/>
          </w:rPrChange>
        </w:rPr>
      </w:pPr>
      <w:r w:rsidRPr="004072B1">
        <w:rPr>
          <w:rPrChange w:id="91024" w:author="Draft version 2" w:date="2020-04-03T01:44:00Z">
            <w:rPr/>
          </w:rPrChange>
        </w:rPr>
        <w:t xml:space="preserve">        ms5                                 </w:t>
      </w:r>
      <w:r w:rsidRPr="004072B1">
        <w:rPr>
          <w:rPrChange w:id="91025" w:author="Draft version 2" w:date="2020-04-03T01:44:00Z">
            <w:rPr>
              <w:color w:val="993366"/>
            </w:rPr>
          </w:rPrChange>
        </w:rPr>
        <w:t>INTEGER</w:t>
      </w:r>
      <w:r w:rsidRPr="004072B1">
        <w:rPr>
          <w:rPrChange w:id="91026" w:author="Draft version 2" w:date="2020-04-03T01:44:00Z">
            <w:rPr/>
          </w:rPrChange>
        </w:rPr>
        <w:t xml:space="preserve"> (0..39),</w:t>
      </w:r>
    </w:p>
    <w:p w14:paraId="60DE4B78" w14:textId="77777777" w:rsidR="002C5D28" w:rsidRPr="004072B1" w:rsidRDefault="002C5D28" w:rsidP="0096519C">
      <w:pPr>
        <w:pStyle w:val="PL"/>
        <w:rPr>
          <w:rPrChange w:id="91027" w:author="Draft version 2" w:date="2020-04-03T01:44:00Z">
            <w:rPr/>
          </w:rPrChange>
        </w:rPr>
      </w:pPr>
      <w:r w:rsidRPr="004072B1">
        <w:rPr>
          <w:rPrChange w:id="91028" w:author="Draft version 2" w:date="2020-04-03T01:44:00Z">
            <w:rPr/>
          </w:rPrChange>
        </w:rPr>
        <w:t xml:space="preserve">        ms10                                </w:t>
      </w:r>
      <w:r w:rsidRPr="004072B1">
        <w:rPr>
          <w:rPrChange w:id="91029" w:author="Draft version 2" w:date="2020-04-03T01:44:00Z">
            <w:rPr>
              <w:color w:val="993366"/>
            </w:rPr>
          </w:rPrChange>
        </w:rPr>
        <w:t>INTEGER</w:t>
      </w:r>
      <w:r w:rsidRPr="004072B1">
        <w:rPr>
          <w:rPrChange w:id="91030" w:author="Draft version 2" w:date="2020-04-03T01:44:00Z">
            <w:rPr/>
          </w:rPrChange>
        </w:rPr>
        <w:t xml:space="preserve"> (0..79),</w:t>
      </w:r>
    </w:p>
    <w:p w14:paraId="4B023301" w14:textId="77777777" w:rsidR="002C5D28" w:rsidRPr="004072B1" w:rsidRDefault="002C5D28" w:rsidP="0096519C">
      <w:pPr>
        <w:pStyle w:val="PL"/>
        <w:rPr>
          <w:rPrChange w:id="91031" w:author="Draft version 2" w:date="2020-04-03T01:44:00Z">
            <w:rPr/>
          </w:rPrChange>
        </w:rPr>
      </w:pPr>
      <w:r w:rsidRPr="004072B1">
        <w:rPr>
          <w:rPrChange w:id="91032" w:author="Draft version 2" w:date="2020-04-03T01:44:00Z">
            <w:rPr/>
          </w:rPrChange>
        </w:rPr>
        <w:t xml:space="preserve">        ms20                                </w:t>
      </w:r>
      <w:r w:rsidRPr="004072B1">
        <w:rPr>
          <w:rPrChange w:id="91033" w:author="Draft version 2" w:date="2020-04-03T01:44:00Z">
            <w:rPr>
              <w:color w:val="993366"/>
            </w:rPr>
          </w:rPrChange>
        </w:rPr>
        <w:t>INTEGER</w:t>
      </w:r>
      <w:r w:rsidRPr="004072B1">
        <w:rPr>
          <w:rPrChange w:id="91034" w:author="Draft version 2" w:date="2020-04-03T01:44:00Z">
            <w:rPr/>
          </w:rPrChange>
        </w:rPr>
        <w:t xml:space="preserve"> (0..159),</w:t>
      </w:r>
    </w:p>
    <w:p w14:paraId="2E6B833C" w14:textId="77777777" w:rsidR="002C5D28" w:rsidRPr="004072B1" w:rsidRDefault="002C5D28" w:rsidP="0096519C">
      <w:pPr>
        <w:pStyle w:val="PL"/>
        <w:rPr>
          <w:rPrChange w:id="91035" w:author="Draft version 2" w:date="2020-04-03T01:44:00Z">
            <w:rPr/>
          </w:rPrChange>
        </w:rPr>
      </w:pPr>
      <w:r w:rsidRPr="004072B1">
        <w:rPr>
          <w:rPrChange w:id="91036" w:author="Draft version 2" w:date="2020-04-03T01:44:00Z">
            <w:rPr/>
          </w:rPrChange>
        </w:rPr>
        <w:t xml:space="preserve">        ms40                                </w:t>
      </w:r>
      <w:r w:rsidRPr="004072B1">
        <w:rPr>
          <w:rPrChange w:id="91037" w:author="Draft version 2" w:date="2020-04-03T01:44:00Z">
            <w:rPr>
              <w:color w:val="993366"/>
            </w:rPr>
          </w:rPrChange>
        </w:rPr>
        <w:t>INTEGER</w:t>
      </w:r>
      <w:r w:rsidRPr="004072B1">
        <w:rPr>
          <w:rPrChange w:id="91038" w:author="Draft version 2" w:date="2020-04-03T01:44:00Z">
            <w:rPr/>
          </w:rPrChange>
        </w:rPr>
        <w:t xml:space="preserve"> (0..319)</w:t>
      </w:r>
    </w:p>
    <w:p w14:paraId="6D964E6A" w14:textId="77777777" w:rsidR="002C5D28" w:rsidRPr="004072B1" w:rsidRDefault="002C5D28" w:rsidP="0096519C">
      <w:pPr>
        <w:pStyle w:val="PL"/>
        <w:rPr>
          <w:rPrChange w:id="91039" w:author="Draft version 2" w:date="2020-04-03T01:44:00Z">
            <w:rPr/>
          </w:rPrChange>
        </w:rPr>
      </w:pPr>
      <w:r w:rsidRPr="004072B1">
        <w:rPr>
          <w:rPrChange w:id="91040" w:author="Draft version 2" w:date="2020-04-03T01:44:00Z">
            <w:rPr/>
          </w:rPrChange>
        </w:rPr>
        <w:t xml:space="preserve">    },</w:t>
      </w:r>
    </w:p>
    <w:p w14:paraId="3A4B2C7F" w14:textId="77777777" w:rsidR="002C5D28" w:rsidRPr="004072B1" w:rsidRDefault="002C5D28" w:rsidP="0096519C">
      <w:pPr>
        <w:pStyle w:val="PL"/>
        <w:rPr>
          <w:rPrChange w:id="91041" w:author="Draft version 2" w:date="2020-04-03T01:44:00Z">
            <w:rPr/>
          </w:rPrChange>
        </w:rPr>
      </w:pPr>
      <w:r w:rsidRPr="004072B1">
        <w:rPr>
          <w:rPrChange w:id="91042" w:author="Draft version 2" w:date="2020-04-03T01:44:00Z">
            <w:rPr/>
          </w:rPrChange>
        </w:rPr>
        <w:t xml:space="preserve">    associatedSSB                       </w:t>
      </w:r>
      <w:r w:rsidRPr="004072B1">
        <w:rPr>
          <w:rPrChange w:id="91043" w:author="Draft version 2" w:date="2020-04-03T01:44:00Z">
            <w:rPr>
              <w:color w:val="993366"/>
            </w:rPr>
          </w:rPrChange>
        </w:rPr>
        <w:t>SEQUENCE</w:t>
      </w:r>
      <w:r w:rsidRPr="004072B1">
        <w:rPr>
          <w:rPrChange w:id="91044" w:author="Draft version 2" w:date="2020-04-03T01:44:00Z">
            <w:rPr/>
          </w:rPrChange>
        </w:rPr>
        <w:t xml:space="preserve"> {</w:t>
      </w:r>
    </w:p>
    <w:p w14:paraId="70F6E4DE" w14:textId="77777777" w:rsidR="002C5D28" w:rsidRPr="004072B1" w:rsidRDefault="002C5D28" w:rsidP="0096519C">
      <w:pPr>
        <w:pStyle w:val="PL"/>
        <w:rPr>
          <w:rPrChange w:id="91045" w:author="Draft version 2" w:date="2020-04-03T01:44:00Z">
            <w:rPr/>
          </w:rPrChange>
        </w:rPr>
      </w:pPr>
      <w:r w:rsidRPr="004072B1">
        <w:rPr>
          <w:rPrChange w:id="91046" w:author="Draft version 2" w:date="2020-04-03T01:44:00Z">
            <w:rPr/>
          </w:rPrChange>
        </w:rPr>
        <w:t xml:space="preserve">        ssb-Index                           SSB-Index,</w:t>
      </w:r>
    </w:p>
    <w:p w14:paraId="4AB70598" w14:textId="77777777" w:rsidR="002C5D28" w:rsidRPr="004072B1" w:rsidRDefault="002C5D28" w:rsidP="0096519C">
      <w:pPr>
        <w:pStyle w:val="PL"/>
        <w:rPr>
          <w:rPrChange w:id="91047" w:author="Draft version 2" w:date="2020-04-03T01:44:00Z">
            <w:rPr/>
          </w:rPrChange>
        </w:rPr>
      </w:pPr>
      <w:r w:rsidRPr="004072B1">
        <w:rPr>
          <w:rPrChange w:id="91048" w:author="Draft version 2" w:date="2020-04-03T01:44:00Z">
            <w:rPr/>
          </w:rPrChange>
        </w:rPr>
        <w:t xml:space="preserve">        isQuasiColocated                    </w:t>
      </w:r>
      <w:r w:rsidRPr="004072B1">
        <w:rPr>
          <w:rPrChange w:id="91049" w:author="Draft version 2" w:date="2020-04-03T01:44:00Z">
            <w:rPr>
              <w:color w:val="993366"/>
            </w:rPr>
          </w:rPrChange>
        </w:rPr>
        <w:t>BOOLEAN</w:t>
      </w:r>
    </w:p>
    <w:p w14:paraId="6A5E7640" w14:textId="77777777" w:rsidR="002C5D28" w:rsidRPr="004072B1" w:rsidRDefault="002C5D28" w:rsidP="0096519C">
      <w:pPr>
        <w:pStyle w:val="PL"/>
        <w:rPr>
          <w:rPrChange w:id="91050" w:author="Draft version 2" w:date="2020-04-03T01:44:00Z">
            <w:rPr>
              <w:color w:val="808080"/>
            </w:rPr>
          </w:rPrChange>
        </w:rPr>
      </w:pPr>
      <w:r w:rsidRPr="004072B1">
        <w:rPr>
          <w:rPrChange w:id="91051" w:author="Draft version 2" w:date="2020-04-03T01:44:00Z">
            <w:rPr/>
          </w:rPrChange>
        </w:rPr>
        <w:t xml:space="preserve">    }                                                                                                       </w:t>
      </w:r>
      <w:r w:rsidR="00455B47" w:rsidRPr="004072B1">
        <w:rPr>
          <w:rPrChange w:id="91052" w:author="Draft version 2" w:date="2020-04-03T01:44:00Z">
            <w:rPr/>
          </w:rPrChange>
        </w:rPr>
        <w:t xml:space="preserve">    </w:t>
      </w:r>
      <w:r w:rsidRPr="004072B1">
        <w:rPr>
          <w:rPrChange w:id="91053" w:author="Draft version 2" w:date="2020-04-03T01:44:00Z">
            <w:rPr>
              <w:color w:val="993366"/>
            </w:rPr>
          </w:rPrChange>
        </w:rPr>
        <w:t>OPTIONAL</w:t>
      </w:r>
      <w:r w:rsidRPr="004072B1">
        <w:rPr>
          <w:rPrChange w:id="91054" w:author="Draft version 2" w:date="2020-04-03T01:44:00Z">
            <w:rPr/>
          </w:rPrChange>
        </w:rPr>
        <w:t xml:space="preserve">, </w:t>
      </w:r>
      <w:r w:rsidRPr="004072B1">
        <w:rPr>
          <w:rPrChange w:id="91055" w:author="Draft version 2" w:date="2020-04-03T01:44:00Z">
            <w:rPr>
              <w:color w:val="808080"/>
            </w:rPr>
          </w:rPrChange>
        </w:rPr>
        <w:t>-- Need R</w:t>
      </w:r>
    </w:p>
    <w:p w14:paraId="44EB73E1" w14:textId="77777777" w:rsidR="002C5D28" w:rsidRPr="004072B1" w:rsidRDefault="002C5D28" w:rsidP="0096519C">
      <w:pPr>
        <w:pStyle w:val="PL"/>
        <w:rPr>
          <w:rPrChange w:id="91056" w:author="Draft version 2" w:date="2020-04-03T01:44:00Z">
            <w:rPr/>
          </w:rPrChange>
        </w:rPr>
      </w:pPr>
      <w:r w:rsidRPr="004072B1">
        <w:rPr>
          <w:rPrChange w:id="91057" w:author="Draft version 2" w:date="2020-04-03T01:44:00Z">
            <w:rPr/>
          </w:rPrChange>
        </w:rPr>
        <w:t xml:space="preserve">    frequencyDomainAllocation           </w:t>
      </w:r>
      <w:r w:rsidRPr="004072B1">
        <w:rPr>
          <w:rPrChange w:id="91058" w:author="Draft version 2" w:date="2020-04-03T01:44:00Z">
            <w:rPr>
              <w:color w:val="993366"/>
            </w:rPr>
          </w:rPrChange>
        </w:rPr>
        <w:t>CHOICE</w:t>
      </w:r>
      <w:r w:rsidRPr="004072B1">
        <w:rPr>
          <w:rPrChange w:id="91059" w:author="Draft version 2" w:date="2020-04-03T01:44:00Z">
            <w:rPr/>
          </w:rPrChange>
        </w:rPr>
        <w:t xml:space="preserve"> {</w:t>
      </w:r>
    </w:p>
    <w:p w14:paraId="17C95788" w14:textId="77777777" w:rsidR="002C5D28" w:rsidRPr="004072B1" w:rsidRDefault="002C5D28" w:rsidP="0096519C">
      <w:pPr>
        <w:pStyle w:val="PL"/>
        <w:rPr>
          <w:rPrChange w:id="91060" w:author="Draft version 2" w:date="2020-04-03T01:44:00Z">
            <w:rPr/>
          </w:rPrChange>
        </w:rPr>
      </w:pPr>
      <w:r w:rsidRPr="004072B1">
        <w:rPr>
          <w:rPrChange w:id="91061" w:author="Draft version 2" w:date="2020-04-03T01:44:00Z">
            <w:rPr/>
          </w:rPrChange>
        </w:rPr>
        <w:t xml:space="preserve">        row1                                </w:t>
      </w:r>
      <w:r w:rsidRPr="004072B1">
        <w:rPr>
          <w:rPrChange w:id="91062" w:author="Draft version 2" w:date="2020-04-03T01:44:00Z">
            <w:rPr>
              <w:color w:val="993366"/>
            </w:rPr>
          </w:rPrChange>
        </w:rPr>
        <w:t>BIT</w:t>
      </w:r>
      <w:r w:rsidRPr="004072B1">
        <w:rPr>
          <w:rPrChange w:id="91063" w:author="Draft version 2" w:date="2020-04-03T01:44:00Z">
            <w:rPr/>
          </w:rPrChange>
        </w:rPr>
        <w:t xml:space="preserve"> </w:t>
      </w:r>
      <w:r w:rsidRPr="004072B1">
        <w:rPr>
          <w:rPrChange w:id="91064" w:author="Draft version 2" w:date="2020-04-03T01:44:00Z">
            <w:rPr>
              <w:color w:val="993366"/>
            </w:rPr>
          </w:rPrChange>
        </w:rPr>
        <w:t>STRING</w:t>
      </w:r>
      <w:r w:rsidRPr="004072B1">
        <w:rPr>
          <w:rPrChange w:id="91065" w:author="Draft version 2" w:date="2020-04-03T01:44:00Z">
            <w:rPr/>
          </w:rPrChange>
        </w:rPr>
        <w:t xml:space="preserve"> (</w:t>
      </w:r>
      <w:r w:rsidRPr="004072B1">
        <w:rPr>
          <w:rPrChange w:id="91066" w:author="Draft version 2" w:date="2020-04-03T01:44:00Z">
            <w:rPr>
              <w:color w:val="993366"/>
            </w:rPr>
          </w:rPrChange>
        </w:rPr>
        <w:t>SIZE</w:t>
      </w:r>
      <w:r w:rsidRPr="004072B1">
        <w:rPr>
          <w:rPrChange w:id="91067" w:author="Draft version 2" w:date="2020-04-03T01:44:00Z">
            <w:rPr/>
          </w:rPrChange>
        </w:rPr>
        <w:t xml:space="preserve"> (4)),</w:t>
      </w:r>
    </w:p>
    <w:p w14:paraId="222FB940" w14:textId="77777777" w:rsidR="002C5D28" w:rsidRPr="004072B1" w:rsidRDefault="002C5D28" w:rsidP="0096519C">
      <w:pPr>
        <w:pStyle w:val="PL"/>
        <w:rPr>
          <w:rPrChange w:id="91068" w:author="Draft version 2" w:date="2020-04-03T01:44:00Z">
            <w:rPr/>
          </w:rPrChange>
        </w:rPr>
      </w:pPr>
      <w:r w:rsidRPr="004072B1">
        <w:rPr>
          <w:rPrChange w:id="91069" w:author="Draft version 2" w:date="2020-04-03T01:44:00Z">
            <w:rPr/>
          </w:rPrChange>
        </w:rPr>
        <w:t xml:space="preserve">        row2                                </w:t>
      </w:r>
      <w:r w:rsidRPr="004072B1">
        <w:rPr>
          <w:rPrChange w:id="91070" w:author="Draft version 2" w:date="2020-04-03T01:44:00Z">
            <w:rPr>
              <w:color w:val="993366"/>
            </w:rPr>
          </w:rPrChange>
        </w:rPr>
        <w:t>BIT</w:t>
      </w:r>
      <w:r w:rsidRPr="004072B1">
        <w:rPr>
          <w:rPrChange w:id="91071" w:author="Draft version 2" w:date="2020-04-03T01:44:00Z">
            <w:rPr/>
          </w:rPrChange>
        </w:rPr>
        <w:t xml:space="preserve"> </w:t>
      </w:r>
      <w:r w:rsidRPr="004072B1">
        <w:rPr>
          <w:rPrChange w:id="91072" w:author="Draft version 2" w:date="2020-04-03T01:44:00Z">
            <w:rPr>
              <w:color w:val="993366"/>
            </w:rPr>
          </w:rPrChange>
        </w:rPr>
        <w:t>STRING</w:t>
      </w:r>
      <w:r w:rsidRPr="004072B1">
        <w:rPr>
          <w:rPrChange w:id="91073" w:author="Draft version 2" w:date="2020-04-03T01:44:00Z">
            <w:rPr/>
          </w:rPrChange>
        </w:rPr>
        <w:t xml:space="preserve"> (</w:t>
      </w:r>
      <w:r w:rsidRPr="004072B1">
        <w:rPr>
          <w:rPrChange w:id="91074" w:author="Draft version 2" w:date="2020-04-03T01:44:00Z">
            <w:rPr>
              <w:color w:val="993366"/>
            </w:rPr>
          </w:rPrChange>
        </w:rPr>
        <w:t>SIZE</w:t>
      </w:r>
      <w:r w:rsidRPr="004072B1">
        <w:rPr>
          <w:rPrChange w:id="91075" w:author="Draft version 2" w:date="2020-04-03T01:44:00Z">
            <w:rPr/>
          </w:rPrChange>
        </w:rPr>
        <w:t xml:space="preserve"> (12))</w:t>
      </w:r>
    </w:p>
    <w:p w14:paraId="1BE2929C" w14:textId="77777777" w:rsidR="002C5D28" w:rsidRPr="004072B1" w:rsidRDefault="002C5D28" w:rsidP="0096519C">
      <w:pPr>
        <w:pStyle w:val="PL"/>
        <w:rPr>
          <w:rPrChange w:id="91076" w:author="Draft version 2" w:date="2020-04-03T01:44:00Z">
            <w:rPr/>
          </w:rPrChange>
        </w:rPr>
      </w:pPr>
      <w:r w:rsidRPr="004072B1">
        <w:rPr>
          <w:rPrChange w:id="91077" w:author="Draft version 2" w:date="2020-04-03T01:44:00Z">
            <w:rPr/>
          </w:rPrChange>
        </w:rPr>
        <w:t xml:space="preserve">    },</w:t>
      </w:r>
    </w:p>
    <w:p w14:paraId="5E1F33A7" w14:textId="77777777" w:rsidR="00F95F2F" w:rsidRPr="004072B1" w:rsidRDefault="002C5D28" w:rsidP="0096519C">
      <w:pPr>
        <w:pStyle w:val="PL"/>
        <w:rPr>
          <w:rPrChange w:id="91078" w:author="Draft version 2" w:date="2020-04-03T01:44:00Z">
            <w:rPr/>
          </w:rPrChange>
        </w:rPr>
      </w:pPr>
      <w:r w:rsidRPr="004072B1">
        <w:rPr>
          <w:rPrChange w:id="91079" w:author="Draft version 2" w:date="2020-04-03T01:44:00Z">
            <w:rPr/>
          </w:rPrChange>
        </w:rPr>
        <w:t xml:space="preserve">    firstOFDMSymbolInTimeDomain         </w:t>
      </w:r>
      <w:r w:rsidRPr="004072B1">
        <w:rPr>
          <w:rPrChange w:id="91080" w:author="Draft version 2" w:date="2020-04-03T01:44:00Z">
            <w:rPr>
              <w:color w:val="993366"/>
            </w:rPr>
          </w:rPrChange>
        </w:rPr>
        <w:t>INTEGER</w:t>
      </w:r>
      <w:r w:rsidRPr="004072B1">
        <w:rPr>
          <w:rPrChange w:id="91081" w:author="Draft version 2" w:date="2020-04-03T01:44:00Z">
            <w:rPr/>
          </w:rPrChange>
        </w:rPr>
        <w:t xml:space="preserve"> (0..13),</w:t>
      </w:r>
    </w:p>
    <w:p w14:paraId="6E0D645C" w14:textId="77777777" w:rsidR="002C5D28" w:rsidRPr="004072B1" w:rsidRDefault="002C5D28" w:rsidP="0096519C">
      <w:pPr>
        <w:pStyle w:val="PL"/>
        <w:rPr>
          <w:rPrChange w:id="91082" w:author="Draft version 2" w:date="2020-04-03T01:44:00Z">
            <w:rPr/>
          </w:rPrChange>
        </w:rPr>
      </w:pPr>
      <w:r w:rsidRPr="004072B1">
        <w:rPr>
          <w:rPrChange w:id="91083" w:author="Draft version 2" w:date="2020-04-03T01:44:00Z">
            <w:rPr/>
          </w:rPrChange>
        </w:rPr>
        <w:t xml:space="preserve">    sequenceGenerationConfig            </w:t>
      </w:r>
      <w:r w:rsidRPr="004072B1">
        <w:rPr>
          <w:rPrChange w:id="91084" w:author="Draft version 2" w:date="2020-04-03T01:44:00Z">
            <w:rPr>
              <w:color w:val="993366"/>
            </w:rPr>
          </w:rPrChange>
        </w:rPr>
        <w:t>INTEGER</w:t>
      </w:r>
      <w:r w:rsidRPr="004072B1">
        <w:rPr>
          <w:rPrChange w:id="91085" w:author="Draft version 2" w:date="2020-04-03T01:44:00Z">
            <w:rPr/>
          </w:rPrChange>
        </w:rPr>
        <w:t xml:space="preserve"> (0..1023),</w:t>
      </w:r>
    </w:p>
    <w:p w14:paraId="12CFFD55" w14:textId="77777777" w:rsidR="002C5D28" w:rsidRPr="004072B1" w:rsidRDefault="002C5D28" w:rsidP="0096519C">
      <w:pPr>
        <w:pStyle w:val="PL"/>
        <w:rPr>
          <w:rPrChange w:id="91086" w:author="Draft version 2" w:date="2020-04-03T01:44:00Z">
            <w:rPr/>
          </w:rPrChange>
        </w:rPr>
      </w:pPr>
      <w:r w:rsidRPr="004072B1">
        <w:rPr>
          <w:rPrChange w:id="91087" w:author="Draft version 2" w:date="2020-04-03T01:44:00Z">
            <w:rPr/>
          </w:rPrChange>
        </w:rPr>
        <w:t xml:space="preserve">    ...</w:t>
      </w:r>
    </w:p>
    <w:p w14:paraId="50366C89" w14:textId="77777777" w:rsidR="002C5D28" w:rsidRPr="004072B1" w:rsidRDefault="002C5D28" w:rsidP="0096519C">
      <w:pPr>
        <w:pStyle w:val="PL"/>
        <w:rPr>
          <w:rPrChange w:id="91088" w:author="Draft version 2" w:date="2020-04-03T01:44:00Z">
            <w:rPr/>
          </w:rPrChange>
        </w:rPr>
      </w:pPr>
      <w:r w:rsidRPr="004072B1">
        <w:rPr>
          <w:rPrChange w:id="91089" w:author="Draft version 2" w:date="2020-04-03T01:44:00Z">
            <w:rPr/>
          </w:rPrChange>
        </w:rPr>
        <w:t>}</w:t>
      </w:r>
    </w:p>
    <w:p w14:paraId="52EEA89F" w14:textId="77777777" w:rsidR="002C5D28" w:rsidRPr="004072B1" w:rsidRDefault="002C5D28" w:rsidP="0096519C">
      <w:pPr>
        <w:pStyle w:val="PL"/>
        <w:rPr>
          <w:rPrChange w:id="91090" w:author="Draft version 2" w:date="2020-04-03T01:44:00Z">
            <w:rPr/>
          </w:rPrChange>
        </w:rPr>
      </w:pPr>
    </w:p>
    <w:p w14:paraId="28C7C856" w14:textId="77777777" w:rsidR="002C5D28" w:rsidRPr="004072B1" w:rsidRDefault="002C5D28" w:rsidP="0096519C">
      <w:pPr>
        <w:pStyle w:val="PL"/>
        <w:rPr>
          <w:rPrChange w:id="91091" w:author="Draft version 2" w:date="2020-04-03T01:44:00Z">
            <w:rPr/>
          </w:rPrChange>
        </w:rPr>
      </w:pPr>
      <w:r w:rsidRPr="004072B1">
        <w:rPr>
          <w:rPrChange w:id="91092" w:author="Draft version 2" w:date="2020-04-03T01:44:00Z">
            <w:rPr/>
          </w:rPrChange>
        </w:rPr>
        <w:t xml:space="preserve">CSI-RS-Index ::=                    </w:t>
      </w:r>
      <w:r w:rsidRPr="004072B1">
        <w:rPr>
          <w:rPrChange w:id="91093" w:author="Draft version 2" w:date="2020-04-03T01:44:00Z">
            <w:rPr>
              <w:color w:val="993366"/>
            </w:rPr>
          </w:rPrChange>
        </w:rPr>
        <w:t>INTEGER</w:t>
      </w:r>
      <w:r w:rsidRPr="004072B1">
        <w:rPr>
          <w:rPrChange w:id="91094" w:author="Draft version 2" w:date="2020-04-03T01:44:00Z">
            <w:rPr/>
          </w:rPrChange>
        </w:rPr>
        <w:t xml:space="preserve"> (0..maxNrofCSI-RS-ResourcesRRM-1)</w:t>
      </w:r>
    </w:p>
    <w:p w14:paraId="135D464A" w14:textId="77777777" w:rsidR="002C5D28" w:rsidRPr="004072B1" w:rsidRDefault="002C5D28" w:rsidP="0096519C">
      <w:pPr>
        <w:pStyle w:val="PL"/>
        <w:rPr>
          <w:rPrChange w:id="91095" w:author="Draft version 2" w:date="2020-04-03T01:44:00Z">
            <w:rPr/>
          </w:rPrChange>
        </w:rPr>
      </w:pPr>
    </w:p>
    <w:p w14:paraId="7C5E3D73" w14:textId="77777777" w:rsidR="002C5D28" w:rsidRPr="004072B1" w:rsidRDefault="002C5D28" w:rsidP="0096519C">
      <w:pPr>
        <w:pStyle w:val="PL"/>
        <w:rPr>
          <w:rPrChange w:id="91096" w:author="Draft version 2" w:date="2020-04-03T01:44:00Z">
            <w:rPr>
              <w:color w:val="808080"/>
            </w:rPr>
          </w:rPrChange>
        </w:rPr>
      </w:pPr>
      <w:r w:rsidRPr="004072B1">
        <w:rPr>
          <w:rPrChange w:id="91097" w:author="Draft version 2" w:date="2020-04-03T01:44:00Z">
            <w:rPr>
              <w:color w:val="808080"/>
            </w:rPr>
          </w:rPrChange>
        </w:rPr>
        <w:t>-- TAG-CSI-RS-RESOURCECONFIGMOBILITY-STOP</w:t>
      </w:r>
    </w:p>
    <w:p w14:paraId="46686A4D" w14:textId="77777777" w:rsidR="002C5D28" w:rsidRPr="004072B1" w:rsidRDefault="002C5D28" w:rsidP="0096519C">
      <w:pPr>
        <w:pStyle w:val="PL"/>
        <w:rPr>
          <w:rPrChange w:id="91098" w:author="Draft version 2" w:date="2020-04-03T01:44:00Z">
            <w:rPr>
              <w:color w:val="808080"/>
            </w:rPr>
          </w:rPrChange>
        </w:rPr>
      </w:pPr>
      <w:r w:rsidRPr="004072B1">
        <w:rPr>
          <w:rPrChange w:id="91099" w:author="Draft version 2" w:date="2020-04-03T01:44:00Z">
            <w:rPr>
              <w:color w:val="808080"/>
            </w:rPr>
          </w:rPrChange>
        </w:rPr>
        <w:t>-- ASN1STOP</w:t>
      </w:r>
    </w:p>
    <w:p w14:paraId="2EC2D9D3" w14:textId="77777777" w:rsidR="002C5D28" w:rsidRPr="004072B1" w:rsidRDefault="002C5D28" w:rsidP="002C5D28">
      <w:pPr>
        <w:rPr>
          <w:rPrChange w:id="9110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4072B1" w:rsidRDefault="002C5D28" w:rsidP="00F43D0B">
            <w:pPr>
              <w:pStyle w:val="TAH"/>
              <w:rPr>
                <w:szCs w:val="22"/>
                <w:rPrChange w:id="91101" w:author="Draft version 2" w:date="2020-04-03T01:44:00Z">
                  <w:rPr>
                    <w:szCs w:val="22"/>
                  </w:rPr>
                </w:rPrChange>
              </w:rPr>
            </w:pPr>
            <w:r w:rsidRPr="004072B1">
              <w:rPr>
                <w:i/>
                <w:szCs w:val="22"/>
                <w:rPrChange w:id="91102" w:author="Draft version 2" w:date="2020-04-03T01:44:00Z">
                  <w:rPr>
                    <w:i/>
                    <w:szCs w:val="22"/>
                  </w:rPr>
                </w:rPrChange>
              </w:rPr>
              <w:lastRenderedPageBreak/>
              <w:t xml:space="preserve">CSI-RS-CellMobility </w:t>
            </w:r>
            <w:r w:rsidRPr="004072B1">
              <w:rPr>
                <w:szCs w:val="22"/>
                <w:rPrChange w:id="91103" w:author="Draft version 2" w:date="2020-04-03T01:44:00Z">
                  <w:rPr>
                    <w:szCs w:val="22"/>
                  </w:rPr>
                </w:rPrChange>
              </w:rPr>
              <w:t>field descriptions</w:t>
            </w:r>
          </w:p>
        </w:tc>
      </w:tr>
      <w:tr w:rsidR="00936420" w:rsidRPr="004072B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4072B1" w:rsidRDefault="002C5D28" w:rsidP="00F43D0B">
            <w:pPr>
              <w:pStyle w:val="TAL"/>
              <w:rPr>
                <w:szCs w:val="22"/>
                <w:rPrChange w:id="91104" w:author="Draft version 2" w:date="2020-04-03T01:44:00Z">
                  <w:rPr>
                    <w:szCs w:val="22"/>
                  </w:rPr>
                </w:rPrChange>
              </w:rPr>
            </w:pPr>
            <w:r w:rsidRPr="004072B1">
              <w:rPr>
                <w:b/>
                <w:i/>
                <w:szCs w:val="22"/>
                <w:rPrChange w:id="91105" w:author="Draft version 2" w:date="2020-04-03T01:44:00Z">
                  <w:rPr>
                    <w:b/>
                    <w:i/>
                    <w:szCs w:val="22"/>
                  </w:rPr>
                </w:rPrChange>
              </w:rPr>
              <w:t>csi-rs-ResourceList-Mobility</w:t>
            </w:r>
          </w:p>
          <w:p w14:paraId="35620279" w14:textId="50DE9FEC" w:rsidR="002C5D28" w:rsidRPr="004072B1" w:rsidRDefault="002C5D28" w:rsidP="00F43D0B">
            <w:pPr>
              <w:pStyle w:val="TAL"/>
              <w:rPr>
                <w:szCs w:val="22"/>
                <w:rPrChange w:id="91106" w:author="Draft version 2" w:date="2020-04-03T01:44:00Z">
                  <w:rPr>
                    <w:szCs w:val="22"/>
                  </w:rPr>
                </w:rPrChange>
              </w:rPr>
            </w:pPr>
            <w:r w:rsidRPr="004072B1">
              <w:rPr>
                <w:szCs w:val="22"/>
                <w:rPrChange w:id="91107" w:author="Draft version 2" w:date="2020-04-03T01:44:00Z">
                  <w:rPr>
                    <w:szCs w:val="22"/>
                  </w:rPr>
                </w:rPrChange>
              </w:rPr>
              <w:t>List of CSI-RS resources</w:t>
            </w:r>
            <w:r w:rsidRPr="004072B1">
              <w:rPr>
                <w:rFonts w:eastAsia="SimSun"/>
                <w:szCs w:val="22"/>
                <w:lang w:eastAsia="zh-CN"/>
                <w:rPrChange w:id="91108" w:author="Draft version 2" w:date="2020-04-03T01:44:00Z">
                  <w:rPr>
                    <w:rFonts w:eastAsia="SimSun"/>
                    <w:szCs w:val="22"/>
                    <w:lang w:eastAsia="zh-CN"/>
                  </w:rPr>
                </w:rPrChange>
              </w:rPr>
              <w:t xml:space="preserve"> for mobility. The maximum number of CSI-RS resources that can be configured per</w:t>
            </w:r>
            <w:r w:rsidR="002411BD" w:rsidRPr="004072B1">
              <w:rPr>
                <w:rFonts w:eastAsia="SimSun"/>
                <w:szCs w:val="22"/>
                <w:lang w:eastAsia="zh-CN"/>
                <w:rPrChange w:id="91109" w:author="Draft version 2" w:date="2020-04-03T01:44:00Z">
                  <w:rPr>
                    <w:rFonts w:eastAsia="SimSun"/>
                    <w:szCs w:val="22"/>
                    <w:lang w:eastAsia="zh-CN"/>
                  </w:rPr>
                </w:rPrChange>
              </w:rPr>
              <w:t xml:space="preserve"> </w:t>
            </w:r>
            <w:r w:rsidR="002411BD" w:rsidRPr="004072B1">
              <w:rPr>
                <w:rFonts w:eastAsia="SimSun"/>
                <w:i/>
                <w:szCs w:val="22"/>
                <w:lang w:eastAsia="zh-CN"/>
                <w:rPrChange w:id="91110" w:author="Draft version 2" w:date="2020-04-03T01:44:00Z">
                  <w:rPr>
                    <w:rFonts w:eastAsia="SimSun"/>
                    <w:i/>
                    <w:szCs w:val="22"/>
                    <w:lang w:eastAsia="zh-CN"/>
                  </w:rPr>
                </w:rPrChange>
              </w:rPr>
              <w:t>measObjectNR</w:t>
            </w:r>
            <w:r w:rsidRPr="004072B1">
              <w:rPr>
                <w:rFonts w:eastAsia="SimSun"/>
                <w:szCs w:val="22"/>
                <w:lang w:eastAsia="zh-CN"/>
                <w:rPrChange w:id="91111" w:author="Draft version 2" w:date="2020-04-03T01:44:00Z">
                  <w:rPr>
                    <w:rFonts w:eastAsia="SimSun"/>
                    <w:szCs w:val="22"/>
                    <w:lang w:eastAsia="zh-CN"/>
                  </w:rPr>
                </w:rPrChange>
              </w:rPr>
              <w:t xml:space="preserve"> depends on the configuration of </w:t>
            </w:r>
            <w:r w:rsidRPr="004072B1">
              <w:rPr>
                <w:rFonts w:eastAsia="SimSun"/>
                <w:i/>
                <w:iCs/>
                <w:szCs w:val="22"/>
                <w:lang w:eastAsia="zh-CN"/>
                <w:rPrChange w:id="91112" w:author="Draft version 2" w:date="2020-04-03T01:44:00Z">
                  <w:rPr>
                    <w:rFonts w:eastAsia="SimSun"/>
                    <w:i/>
                    <w:iCs/>
                    <w:szCs w:val="22"/>
                    <w:lang w:eastAsia="zh-CN"/>
                  </w:rPr>
                </w:rPrChange>
              </w:rPr>
              <w:t xml:space="preserve">associatedSSB </w:t>
            </w:r>
            <w:r w:rsidRPr="004072B1">
              <w:rPr>
                <w:rFonts w:eastAsia="SimSun"/>
                <w:szCs w:val="22"/>
                <w:lang w:eastAsia="zh-CN"/>
                <w:rPrChange w:id="91113" w:author="Draft version 2" w:date="2020-04-03T01:44:00Z">
                  <w:rPr>
                    <w:rFonts w:eastAsia="SimSun"/>
                    <w:szCs w:val="22"/>
                    <w:lang w:eastAsia="zh-CN"/>
                  </w:rPr>
                </w:rPrChange>
              </w:rPr>
              <w:t xml:space="preserve">(see </w:t>
            </w:r>
            <w:r w:rsidR="001634A6" w:rsidRPr="004072B1">
              <w:rPr>
                <w:rFonts w:eastAsia="SimSun"/>
                <w:szCs w:val="22"/>
                <w:lang w:eastAsia="zh-CN"/>
                <w:rPrChange w:id="91114" w:author="Draft version 2" w:date="2020-04-03T01:44:00Z">
                  <w:rPr>
                    <w:rFonts w:eastAsia="SimSun"/>
                    <w:szCs w:val="22"/>
                    <w:lang w:eastAsia="zh-CN"/>
                  </w:rPr>
                </w:rPrChange>
              </w:rPr>
              <w:t>TS 38.214 [19]</w:t>
            </w:r>
            <w:r w:rsidRPr="004072B1">
              <w:rPr>
                <w:rFonts w:eastAsia="SimSun"/>
                <w:szCs w:val="22"/>
                <w:lang w:eastAsia="zh-CN"/>
                <w:rPrChange w:id="91115" w:author="Draft version 2" w:date="2020-04-03T01:44:00Z">
                  <w:rPr>
                    <w:rFonts w:eastAsia="SimSun"/>
                    <w:szCs w:val="22"/>
                    <w:lang w:eastAsia="zh-CN"/>
                  </w:rPr>
                </w:rPrChange>
              </w:rPr>
              <w:t xml:space="preserve">, </w:t>
            </w:r>
            <w:r w:rsidR="00581EBE" w:rsidRPr="004072B1">
              <w:rPr>
                <w:rFonts w:eastAsia="SimSun"/>
                <w:szCs w:val="22"/>
                <w:lang w:eastAsia="zh-CN"/>
                <w:rPrChange w:id="91116" w:author="Draft version 2" w:date="2020-04-03T01:44:00Z">
                  <w:rPr>
                    <w:rFonts w:eastAsia="SimSun"/>
                    <w:szCs w:val="22"/>
                    <w:lang w:eastAsia="zh-CN"/>
                  </w:rPr>
                </w:rPrChange>
              </w:rPr>
              <w:t>clause</w:t>
            </w:r>
            <w:r w:rsidRPr="004072B1">
              <w:rPr>
                <w:rFonts w:eastAsia="SimSun"/>
                <w:szCs w:val="22"/>
                <w:lang w:eastAsia="zh-CN"/>
                <w:rPrChange w:id="91117" w:author="Draft version 2" w:date="2020-04-03T01:44:00Z">
                  <w:rPr>
                    <w:rFonts w:eastAsia="SimSun"/>
                    <w:szCs w:val="22"/>
                    <w:lang w:eastAsia="zh-CN"/>
                  </w:rPr>
                </w:rPrChange>
              </w:rPr>
              <w:t xml:space="preserve"> 5.1.6.1.3).</w:t>
            </w:r>
          </w:p>
        </w:tc>
      </w:tr>
      <w:tr w:rsidR="00936420" w:rsidRPr="004072B1"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4072B1" w:rsidRDefault="002C5D28" w:rsidP="00F43D0B">
            <w:pPr>
              <w:pStyle w:val="TAL"/>
              <w:rPr>
                <w:szCs w:val="22"/>
                <w:rPrChange w:id="91118" w:author="Draft version 2" w:date="2020-04-03T01:44:00Z">
                  <w:rPr>
                    <w:szCs w:val="22"/>
                  </w:rPr>
                </w:rPrChange>
              </w:rPr>
            </w:pPr>
            <w:r w:rsidRPr="004072B1">
              <w:rPr>
                <w:b/>
                <w:i/>
                <w:szCs w:val="22"/>
                <w:rPrChange w:id="91119" w:author="Draft version 2" w:date="2020-04-03T01:44:00Z">
                  <w:rPr>
                    <w:b/>
                    <w:i/>
                    <w:szCs w:val="22"/>
                  </w:rPr>
                </w:rPrChange>
              </w:rPr>
              <w:t>density</w:t>
            </w:r>
          </w:p>
          <w:p w14:paraId="230C23C6" w14:textId="043A4ADD" w:rsidR="002C5D28" w:rsidRPr="004072B1" w:rsidRDefault="002C5D28" w:rsidP="00F43D0B">
            <w:pPr>
              <w:pStyle w:val="TAL"/>
              <w:rPr>
                <w:szCs w:val="22"/>
                <w:rPrChange w:id="91120" w:author="Draft version 2" w:date="2020-04-03T01:44:00Z">
                  <w:rPr>
                    <w:szCs w:val="22"/>
                  </w:rPr>
                </w:rPrChange>
              </w:rPr>
            </w:pPr>
            <w:r w:rsidRPr="004072B1">
              <w:rPr>
                <w:szCs w:val="22"/>
                <w:rPrChange w:id="91121" w:author="Draft version 2" w:date="2020-04-03T01:44:00Z">
                  <w:rPr>
                    <w:szCs w:val="22"/>
                  </w:rPr>
                </w:rPrChange>
              </w:rPr>
              <w:t>Frequency domain density for the 1-port CSI-RS for L3 mobility</w:t>
            </w:r>
            <w:r w:rsidR="008C2507" w:rsidRPr="004072B1">
              <w:rPr>
                <w:szCs w:val="22"/>
                <w:rPrChange w:id="91122" w:author="Draft version 2" w:date="2020-04-03T01:44:00Z">
                  <w:rPr>
                    <w:szCs w:val="22"/>
                  </w:rPr>
                </w:rPrChange>
              </w:rPr>
              <w:t>.</w:t>
            </w:r>
            <w:r w:rsidRPr="004072B1">
              <w:rPr>
                <w:szCs w:val="22"/>
                <w:rPrChange w:id="91123" w:author="Draft version 2" w:date="2020-04-03T01:44:00Z">
                  <w:rPr>
                    <w:szCs w:val="22"/>
                  </w:rPr>
                </w:rPrChange>
              </w:rPr>
              <w:t xml:space="preserve"> </w:t>
            </w:r>
            <w:r w:rsidR="004A4B56" w:rsidRPr="004072B1">
              <w:rPr>
                <w:szCs w:val="22"/>
                <w:rPrChange w:id="91124" w:author="Draft version 2" w:date="2020-04-03T01:44:00Z">
                  <w:rPr>
                    <w:szCs w:val="22"/>
                  </w:rPr>
                </w:rPrChange>
              </w:rPr>
              <w:t>S</w:t>
            </w:r>
            <w:r w:rsidRPr="004072B1">
              <w:rPr>
                <w:szCs w:val="22"/>
                <w:rPrChange w:id="91125" w:author="Draft version 2" w:date="2020-04-03T01:44:00Z">
                  <w:rPr>
                    <w:szCs w:val="22"/>
                  </w:rPr>
                </w:rPrChange>
              </w:rPr>
              <w:t xml:space="preserve">ee </w:t>
            </w:r>
            <w:r w:rsidR="004A4B56" w:rsidRPr="004072B1">
              <w:rPr>
                <w:szCs w:val="22"/>
                <w:rPrChange w:id="91126" w:author="Draft version 2" w:date="2020-04-03T01:44:00Z">
                  <w:rPr>
                    <w:szCs w:val="22"/>
                  </w:rPr>
                </w:rPrChange>
              </w:rPr>
              <w:t>TS 38.21</w:t>
            </w:r>
            <w:r w:rsidR="001F66FC" w:rsidRPr="004072B1">
              <w:rPr>
                <w:szCs w:val="22"/>
                <w:rPrChange w:id="91127" w:author="Draft version 2" w:date="2020-04-03T01:44:00Z">
                  <w:rPr>
                    <w:szCs w:val="22"/>
                  </w:rPr>
                </w:rPrChange>
              </w:rPr>
              <w:t>1</w:t>
            </w:r>
            <w:r w:rsidR="004A4B56" w:rsidRPr="004072B1">
              <w:rPr>
                <w:szCs w:val="22"/>
                <w:rPrChange w:id="91128" w:author="Draft version 2" w:date="2020-04-03T01:44:00Z">
                  <w:rPr>
                    <w:szCs w:val="22"/>
                  </w:rPr>
                </w:rPrChange>
              </w:rPr>
              <w:t xml:space="preserve"> </w:t>
            </w:r>
            <w:r w:rsidR="004A4B56" w:rsidRPr="004072B1">
              <w:rPr>
                <w:lang w:eastAsia="zh-CN"/>
                <w:rPrChange w:id="91129" w:author="Draft version 2" w:date="2020-04-03T01:44:00Z">
                  <w:rPr>
                    <w:lang w:eastAsia="zh-CN"/>
                  </w:rPr>
                </w:rPrChange>
              </w:rPr>
              <w:t>[1</w:t>
            </w:r>
            <w:r w:rsidR="001F66FC" w:rsidRPr="004072B1">
              <w:rPr>
                <w:lang w:eastAsia="zh-CN"/>
                <w:rPrChange w:id="91130" w:author="Draft version 2" w:date="2020-04-03T01:44:00Z">
                  <w:rPr>
                    <w:lang w:eastAsia="zh-CN"/>
                  </w:rPr>
                </w:rPrChange>
              </w:rPr>
              <w:t>6</w:t>
            </w:r>
            <w:r w:rsidR="004A4B56" w:rsidRPr="004072B1">
              <w:rPr>
                <w:lang w:eastAsia="zh-CN"/>
                <w:rPrChange w:id="91131" w:author="Draft version 2" w:date="2020-04-03T01:44:00Z">
                  <w:rPr>
                    <w:lang w:eastAsia="zh-CN"/>
                  </w:rPr>
                </w:rPrChange>
              </w:rPr>
              <w:t>], clause 7.4.1</w:t>
            </w:r>
            <w:r w:rsidRPr="004072B1">
              <w:rPr>
                <w:szCs w:val="22"/>
                <w:rPrChange w:id="91132" w:author="Draft version 2" w:date="2020-04-03T01:44:00Z">
                  <w:rPr>
                    <w:szCs w:val="22"/>
                  </w:rPr>
                </w:rPrChange>
              </w:rPr>
              <w:t>.</w:t>
            </w:r>
          </w:p>
        </w:tc>
      </w:tr>
      <w:tr w:rsidR="00936420" w:rsidRPr="004072B1"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4072B1" w:rsidRDefault="002C5D28" w:rsidP="00F43D0B">
            <w:pPr>
              <w:pStyle w:val="TAL"/>
              <w:rPr>
                <w:szCs w:val="22"/>
                <w:rPrChange w:id="91133" w:author="Draft version 2" w:date="2020-04-03T01:44:00Z">
                  <w:rPr>
                    <w:szCs w:val="22"/>
                  </w:rPr>
                </w:rPrChange>
              </w:rPr>
            </w:pPr>
            <w:r w:rsidRPr="004072B1">
              <w:rPr>
                <w:b/>
                <w:i/>
                <w:szCs w:val="22"/>
                <w:rPrChange w:id="91134" w:author="Draft version 2" w:date="2020-04-03T01:44:00Z">
                  <w:rPr>
                    <w:b/>
                    <w:i/>
                    <w:szCs w:val="22"/>
                  </w:rPr>
                </w:rPrChange>
              </w:rPr>
              <w:t>nrofPRBs</w:t>
            </w:r>
          </w:p>
          <w:p w14:paraId="2E205C2B" w14:textId="4B56B40F" w:rsidR="002C5D28" w:rsidRPr="004072B1" w:rsidRDefault="002C5D28" w:rsidP="00F43D0B">
            <w:pPr>
              <w:pStyle w:val="TAL"/>
              <w:rPr>
                <w:szCs w:val="22"/>
                <w:rPrChange w:id="91135" w:author="Draft version 2" w:date="2020-04-03T01:44:00Z">
                  <w:rPr>
                    <w:szCs w:val="22"/>
                  </w:rPr>
                </w:rPrChange>
              </w:rPr>
            </w:pPr>
            <w:r w:rsidRPr="004072B1">
              <w:rPr>
                <w:szCs w:val="22"/>
                <w:rPrChange w:id="91136" w:author="Draft version 2" w:date="2020-04-03T01:44:00Z">
                  <w:rPr>
                    <w:szCs w:val="22"/>
                  </w:rPr>
                </w:rPrChange>
              </w:rPr>
              <w:t>Allowed size of the measurement BW in PRBs</w:t>
            </w:r>
            <w:r w:rsidR="004A4B56" w:rsidRPr="004072B1">
              <w:rPr>
                <w:szCs w:val="22"/>
                <w:rPrChange w:id="91137" w:author="Draft version 2" w:date="2020-04-03T01:44:00Z">
                  <w:rPr>
                    <w:szCs w:val="22"/>
                  </w:rPr>
                </w:rPrChange>
              </w:rPr>
              <w:t>.</w:t>
            </w:r>
            <w:r w:rsidRPr="004072B1">
              <w:rPr>
                <w:szCs w:val="22"/>
                <w:rPrChange w:id="91138" w:author="Draft version 2" w:date="2020-04-03T01:44:00Z">
                  <w:rPr>
                    <w:szCs w:val="22"/>
                  </w:rPr>
                </w:rPrChange>
              </w:rPr>
              <w:t xml:space="preserve"> </w:t>
            </w:r>
            <w:r w:rsidR="004A4B56" w:rsidRPr="004072B1">
              <w:rPr>
                <w:szCs w:val="22"/>
                <w:rPrChange w:id="91139" w:author="Draft version 2" w:date="2020-04-03T01:44:00Z">
                  <w:rPr>
                    <w:szCs w:val="22"/>
                  </w:rPr>
                </w:rPrChange>
              </w:rPr>
              <w:t>S</w:t>
            </w:r>
            <w:r w:rsidRPr="004072B1">
              <w:rPr>
                <w:szCs w:val="22"/>
                <w:rPrChange w:id="91140" w:author="Draft version 2" w:date="2020-04-03T01:44:00Z">
                  <w:rPr>
                    <w:szCs w:val="22"/>
                  </w:rPr>
                </w:rPrChange>
              </w:rPr>
              <w:t xml:space="preserve">ee </w:t>
            </w:r>
            <w:r w:rsidR="004A4B56" w:rsidRPr="004072B1">
              <w:rPr>
                <w:szCs w:val="22"/>
                <w:rPrChange w:id="91141" w:author="Draft version 2" w:date="2020-04-03T01:44:00Z">
                  <w:rPr>
                    <w:szCs w:val="22"/>
                  </w:rPr>
                </w:rPrChange>
              </w:rPr>
              <w:t>TS 38.21</w:t>
            </w:r>
            <w:r w:rsidR="005F7664" w:rsidRPr="004072B1">
              <w:rPr>
                <w:szCs w:val="22"/>
                <w:rPrChange w:id="91142" w:author="Draft version 2" w:date="2020-04-03T01:44:00Z">
                  <w:rPr>
                    <w:szCs w:val="22"/>
                  </w:rPr>
                </w:rPrChange>
              </w:rPr>
              <w:t>1</w:t>
            </w:r>
            <w:r w:rsidR="004A4B56" w:rsidRPr="004072B1">
              <w:rPr>
                <w:szCs w:val="22"/>
                <w:rPrChange w:id="91143" w:author="Draft version 2" w:date="2020-04-03T01:44:00Z">
                  <w:rPr>
                    <w:szCs w:val="22"/>
                  </w:rPr>
                </w:rPrChange>
              </w:rPr>
              <w:t xml:space="preserve"> </w:t>
            </w:r>
            <w:r w:rsidR="004A4B56" w:rsidRPr="004072B1">
              <w:rPr>
                <w:lang w:eastAsia="zh-CN"/>
                <w:rPrChange w:id="91144" w:author="Draft version 2" w:date="2020-04-03T01:44:00Z">
                  <w:rPr>
                    <w:lang w:eastAsia="zh-CN"/>
                  </w:rPr>
                </w:rPrChange>
              </w:rPr>
              <w:t>[1</w:t>
            </w:r>
            <w:r w:rsidR="005F7664" w:rsidRPr="004072B1">
              <w:rPr>
                <w:lang w:eastAsia="zh-CN"/>
                <w:rPrChange w:id="91145" w:author="Draft version 2" w:date="2020-04-03T01:44:00Z">
                  <w:rPr>
                    <w:lang w:eastAsia="zh-CN"/>
                  </w:rPr>
                </w:rPrChange>
              </w:rPr>
              <w:t>6</w:t>
            </w:r>
            <w:r w:rsidR="004A4B56" w:rsidRPr="004072B1">
              <w:rPr>
                <w:lang w:eastAsia="zh-CN"/>
                <w:rPrChange w:id="91146" w:author="Draft version 2" w:date="2020-04-03T01:44:00Z">
                  <w:rPr>
                    <w:lang w:eastAsia="zh-CN"/>
                  </w:rPr>
                </w:rPrChange>
              </w:rPr>
              <w:t>], clause 7.4.1</w:t>
            </w:r>
            <w:r w:rsidRPr="004072B1">
              <w:rPr>
                <w:szCs w:val="22"/>
                <w:rPrChange w:id="91147" w:author="Draft version 2" w:date="2020-04-03T01:44:00Z">
                  <w:rPr>
                    <w:szCs w:val="22"/>
                  </w:rPr>
                </w:rPrChange>
              </w:rPr>
              <w:t>.</w:t>
            </w:r>
          </w:p>
        </w:tc>
      </w:tr>
      <w:tr w:rsidR="002C5D28" w:rsidRPr="004072B1"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4072B1" w:rsidRDefault="002C5D28" w:rsidP="00F43D0B">
            <w:pPr>
              <w:pStyle w:val="TAL"/>
              <w:rPr>
                <w:szCs w:val="22"/>
                <w:rPrChange w:id="91148" w:author="Draft version 2" w:date="2020-04-03T01:44:00Z">
                  <w:rPr>
                    <w:szCs w:val="22"/>
                  </w:rPr>
                </w:rPrChange>
              </w:rPr>
            </w:pPr>
            <w:r w:rsidRPr="004072B1">
              <w:rPr>
                <w:b/>
                <w:i/>
                <w:szCs w:val="22"/>
                <w:rPrChange w:id="91149" w:author="Draft version 2" w:date="2020-04-03T01:44:00Z">
                  <w:rPr>
                    <w:b/>
                    <w:i/>
                    <w:szCs w:val="22"/>
                  </w:rPr>
                </w:rPrChange>
              </w:rPr>
              <w:t>startPRB</w:t>
            </w:r>
          </w:p>
          <w:p w14:paraId="10336F98" w14:textId="66395738" w:rsidR="002C5D28" w:rsidRPr="004072B1" w:rsidRDefault="002C5D28" w:rsidP="00F43D0B">
            <w:pPr>
              <w:pStyle w:val="TAL"/>
              <w:rPr>
                <w:szCs w:val="22"/>
                <w:rPrChange w:id="91150" w:author="Draft version 2" w:date="2020-04-03T01:44:00Z">
                  <w:rPr>
                    <w:szCs w:val="22"/>
                  </w:rPr>
                </w:rPrChange>
              </w:rPr>
            </w:pPr>
            <w:r w:rsidRPr="004072B1">
              <w:rPr>
                <w:szCs w:val="22"/>
                <w:rPrChange w:id="91151" w:author="Draft version 2" w:date="2020-04-03T01:44:00Z">
                  <w:rPr>
                    <w:szCs w:val="22"/>
                  </w:rPr>
                </w:rPrChange>
              </w:rPr>
              <w:t>Starting PRB index of the measurement bandwidth</w:t>
            </w:r>
            <w:r w:rsidR="004A4B56" w:rsidRPr="004072B1">
              <w:rPr>
                <w:szCs w:val="22"/>
                <w:rPrChange w:id="91152" w:author="Draft version 2" w:date="2020-04-03T01:44:00Z">
                  <w:rPr>
                    <w:szCs w:val="22"/>
                  </w:rPr>
                </w:rPrChange>
              </w:rPr>
              <w:t>.</w:t>
            </w:r>
            <w:r w:rsidRPr="004072B1">
              <w:rPr>
                <w:szCs w:val="22"/>
                <w:rPrChange w:id="91153" w:author="Draft version 2" w:date="2020-04-03T01:44:00Z">
                  <w:rPr>
                    <w:szCs w:val="22"/>
                  </w:rPr>
                </w:rPrChange>
              </w:rPr>
              <w:t xml:space="preserve"> </w:t>
            </w:r>
            <w:r w:rsidR="004A4B56" w:rsidRPr="004072B1">
              <w:rPr>
                <w:szCs w:val="22"/>
                <w:rPrChange w:id="91154" w:author="Draft version 2" w:date="2020-04-03T01:44:00Z">
                  <w:rPr>
                    <w:szCs w:val="22"/>
                  </w:rPr>
                </w:rPrChange>
              </w:rPr>
              <w:t>See TS 38.21</w:t>
            </w:r>
            <w:r w:rsidR="005F7664" w:rsidRPr="004072B1">
              <w:rPr>
                <w:szCs w:val="22"/>
                <w:rPrChange w:id="91155" w:author="Draft version 2" w:date="2020-04-03T01:44:00Z">
                  <w:rPr>
                    <w:szCs w:val="22"/>
                  </w:rPr>
                </w:rPrChange>
              </w:rPr>
              <w:t>1</w:t>
            </w:r>
            <w:r w:rsidR="004A4B56" w:rsidRPr="004072B1">
              <w:rPr>
                <w:szCs w:val="22"/>
                <w:rPrChange w:id="91156" w:author="Draft version 2" w:date="2020-04-03T01:44:00Z">
                  <w:rPr>
                    <w:szCs w:val="22"/>
                  </w:rPr>
                </w:rPrChange>
              </w:rPr>
              <w:t xml:space="preserve"> </w:t>
            </w:r>
            <w:r w:rsidR="004A4B56" w:rsidRPr="004072B1">
              <w:rPr>
                <w:lang w:eastAsia="zh-CN"/>
                <w:rPrChange w:id="91157" w:author="Draft version 2" w:date="2020-04-03T01:44:00Z">
                  <w:rPr>
                    <w:lang w:eastAsia="zh-CN"/>
                  </w:rPr>
                </w:rPrChange>
              </w:rPr>
              <w:t>[1</w:t>
            </w:r>
            <w:r w:rsidR="005F7664" w:rsidRPr="004072B1">
              <w:rPr>
                <w:lang w:eastAsia="zh-CN"/>
                <w:rPrChange w:id="91158" w:author="Draft version 2" w:date="2020-04-03T01:44:00Z">
                  <w:rPr>
                    <w:lang w:eastAsia="zh-CN"/>
                  </w:rPr>
                </w:rPrChange>
              </w:rPr>
              <w:t>6</w:t>
            </w:r>
            <w:r w:rsidR="004A4B56" w:rsidRPr="004072B1">
              <w:rPr>
                <w:lang w:eastAsia="zh-CN"/>
                <w:rPrChange w:id="91159" w:author="Draft version 2" w:date="2020-04-03T01:44:00Z">
                  <w:rPr>
                    <w:lang w:eastAsia="zh-CN"/>
                  </w:rPr>
                </w:rPrChange>
              </w:rPr>
              <w:t>], clause 7.4.1</w:t>
            </w:r>
            <w:r w:rsidR="004A4B56" w:rsidRPr="004072B1">
              <w:rPr>
                <w:szCs w:val="22"/>
                <w:rPrChange w:id="91160" w:author="Draft version 2" w:date="2020-04-03T01:44:00Z">
                  <w:rPr>
                    <w:szCs w:val="22"/>
                  </w:rPr>
                </w:rPrChange>
              </w:rPr>
              <w:t>.</w:t>
            </w:r>
          </w:p>
        </w:tc>
      </w:tr>
    </w:tbl>
    <w:p w14:paraId="41250D2D" w14:textId="77777777" w:rsidR="002C5D28" w:rsidRPr="004072B1" w:rsidRDefault="002C5D28" w:rsidP="002C5D28">
      <w:pPr>
        <w:rPr>
          <w:rPrChange w:id="9116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4072B1" w:rsidRDefault="002C5D28" w:rsidP="00F43D0B">
            <w:pPr>
              <w:pStyle w:val="TAH"/>
              <w:rPr>
                <w:szCs w:val="22"/>
                <w:rPrChange w:id="91162" w:author="Draft version 2" w:date="2020-04-03T01:44:00Z">
                  <w:rPr>
                    <w:szCs w:val="22"/>
                  </w:rPr>
                </w:rPrChange>
              </w:rPr>
            </w:pPr>
            <w:r w:rsidRPr="004072B1">
              <w:rPr>
                <w:i/>
                <w:szCs w:val="22"/>
                <w:rPrChange w:id="91163" w:author="Draft version 2" w:date="2020-04-03T01:44:00Z">
                  <w:rPr>
                    <w:i/>
                    <w:szCs w:val="22"/>
                  </w:rPr>
                </w:rPrChange>
              </w:rPr>
              <w:t xml:space="preserve">CSI-RS-ResourceConfigMobility </w:t>
            </w:r>
            <w:r w:rsidRPr="004072B1">
              <w:rPr>
                <w:szCs w:val="22"/>
                <w:rPrChange w:id="91164" w:author="Draft version 2" w:date="2020-04-03T01:44:00Z">
                  <w:rPr>
                    <w:szCs w:val="22"/>
                  </w:rPr>
                </w:rPrChange>
              </w:rPr>
              <w:t>field descriptions</w:t>
            </w:r>
          </w:p>
        </w:tc>
      </w:tr>
      <w:tr w:rsidR="00936420" w:rsidRPr="004072B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4072B1" w:rsidRDefault="002C5D28" w:rsidP="00F43D0B">
            <w:pPr>
              <w:pStyle w:val="TAL"/>
              <w:rPr>
                <w:szCs w:val="22"/>
                <w:rPrChange w:id="91165" w:author="Draft version 2" w:date="2020-04-03T01:44:00Z">
                  <w:rPr>
                    <w:szCs w:val="22"/>
                  </w:rPr>
                </w:rPrChange>
              </w:rPr>
            </w:pPr>
            <w:r w:rsidRPr="004072B1">
              <w:rPr>
                <w:b/>
                <w:i/>
                <w:szCs w:val="22"/>
                <w:rPrChange w:id="91166" w:author="Draft version 2" w:date="2020-04-03T01:44:00Z">
                  <w:rPr>
                    <w:b/>
                    <w:i/>
                    <w:szCs w:val="22"/>
                  </w:rPr>
                </w:rPrChange>
              </w:rPr>
              <w:t>csi-RS-CellList-Mobility</w:t>
            </w:r>
          </w:p>
          <w:p w14:paraId="5EBA4E4B" w14:textId="424A9854" w:rsidR="002C5D28" w:rsidRPr="004072B1" w:rsidRDefault="002C5D28" w:rsidP="00F43D0B">
            <w:pPr>
              <w:pStyle w:val="TAL"/>
              <w:rPr>
                <w:szCs w:val="22"/>
                <w:rPrChange w:id="91167" w:author="Draft version 2" w:date="2020-04-03T01:44:00Z">
                  <w:rPr>
                    <w:szCs w:val="22"/>
                  </w:rPr>
                </w:rPrChange>
              </w:rPr>
            </w:pPr>
            <w:r w:rsidRPr="004072B1">
              <w:rPr>
                <w:szCs w:val="22"/>
                <w:rPrChange w:id="91168" w:author="Draft version 2" w:date="2020-04-03T01:44:00Z">
                  <w:rPr>
                    <w:szCs w:val="22"/>
                  </w:rPr>
                </w:rPrChange>
              </w:rPr>
              <w:t>List of cells</w:t>
            </w:r>
            <w:r w:rsidR="00F212FE" w:rsidRPr="004072B1">
              <w:rPr>
                <w:szCs w:val="22"/>
                <w:rPrChange w:id="91169" w:author="Draft version 2" w:date="2020-04-03T01:44:00Z">
                  <w:rPr>
                    <w:szCs w:val="22"/>
                  </w:rPr>
                </w:rPrChange>
              </w:rPr>
              <w:t xml:space="preserve"> for</w:t>
            </w:r>
            <w:r w:rsidR="00F212FE" w:rsidRPr="004072B1">
              <w:rPr>
                <w:rPrChange w:id="91170" w:author="Draft version 2" w:date="2020-04-03T01:44:00Z">
                  <w:rPr/>
                </w:rPrChange>
              </w:rPr>
              <w:t xml:space="preserve"> CSI-RS based RRM measurements</w:t>
            </w:r>
            <w:r w:rsidR="00301346" w:rsidRPr="004072B1">
              <w:rPr>
                <w:szCs w:val="22"/>
                <w:rPrChange w:id="91171" w:author="Draft version 2" w:date="2020-04-03T01:44:00Z">
                  <w:rPr>
                    <w:szCs w:val="22"/>
                  </w:rPr>
                </w:rPrChange>
              </w:rPr>
              <w:t>.</w:t>
            </w:r>
          </w:p>
        </w:tc>
      </w:tr>
      <w:tr w:rsidR="00936420" w:rsidRPr="004072B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4072B1" w:rsidRDefault="002C5D28" w:rsidP="00B47FA8">
            <w:pPr>
              <w:pStyle w:val="TAL"/>
              <w:rPr>
                <w:b/>
                <w:bCs/>
                <w:i/>
                <w:iCs/>
                <w:noProof/>
                <w:lang w:eastAsia="sv-SE"/>
                <w:rPrChange w:id="91172" w:author="Draft version 2" w:date="2020-04-03T01:44:00Z">
                  <w:rPr>
                    <w:b/>
                    <w:bCs/>
                    <w:i/>
                    <w:iCs/>
                    <w:noProof/>
                    <w:lang w:eastAsia="sv-SE"/>
                  </w:rPr>
                </w:rPrChange>
              </w:rPr>
            </w:pPr>
            <w:r w:rsidRPr="004072B1">
              <w:rPr>
                <w:b/>
                <w:bCs/>
                <w:i/>
                <w:iCs/>
                <w:rPrChange w:id="91173" w:author="Draft version 2" w:date="2020-04-03T01:44:00Z">
                  <w:rPr>
                    <w:b/>
                    <w:bCs/>
                    <w:i/>
                    <w:iCs/>
                  </w:rPr>
                </w:rPrChange>
              </w:rPr>
              <w:t>refServCellIndex</w:t>
            </w:r>
          </w:p>
          <w:p w14:paraId="2314F377" w14:textId="4709A106" w:rsidR="002C5D28" w:rsidRPr="004072B1" w:rsidRDefault="002C5D28" w:rsidP="00F43D0B">
            <w:pPr>
              <w:pStyle w:val="TAL"/>
              <w:rPr>
                <w:b/>
                <w:i/>
                <w:szCs w:val="22"/>
                <w:rPrChange w:id="91174" w:author="Draft version 2" w:date="2020-04-03T01:44:00Z">
                  <w:rPr>
                    <w:b/>
                    <w:i/>
                    <w:szCs w:val="22"/>
                  </w:rPr>
                </w:rPrChange>
              </w:rPr>
            </w:pPr>
            <w:r w:rsidRPr="004072B1">
              <w:rPr>
                <w:szCs w:val="22"/>
                <w:lang w:eastAsia="en-GB"/>
                <w:rPrChange w:id="91175" w:author="Draft version 2" w:date="2020-04-03T01:44:00Z">
                  <w:rPr>
                    <w:szCs w:val="22"/>
                    <w:lang w:eastAsia="en-GB"/>
                  </w:rPr>
                </w:rPrChange>
              </w:rPr>
              <w:t xml:space="preserve">Indicates the serving cell providing the timing reference for CSI-RS resources without </w:t>
            </w:r>
            <w:r w:rsidRPr="004072B1">
              <w:rPr>
                <w:i/>
                <w:szCs w:val="22"/>
                <w:lang w:eastAsia="en-GB"/>
                <w:rPrChange w:id="91176" w:author="Draft version 2" w:date="2020-04-03T01:44:00Z">
                  <w:rPr>
                    <w:i/>
                    <w:szCs w:val="22"/>
                    <w:lang w:eastAsia="en-GB"/>
                  </w:rPr>
                </w:rPrChange>
              </w:rPr>
              <w:t>associatedSSB</w:t>
            </w:r>
            <w:r w:rsidRPr="004072B1">
              <w:rPr>
                <w:szCs w:val="22"/>
                <w:lang w:eastAsia="en-GB"/>
                <w:rPrChange w:id="91177" w:author="Draft version 2" w:date="2020-04-03T01:44:00Z">
                  <w:rPr>
                    <w:szCs w:val="22"/>
                    <w:lang w:eastAsia="en-GB"/>
                  </w:rPr>
                </w:rPrChange>
              </w:rPr>
              <w:t>. The fie</w:t>
            </w:r>
            <w:r w:rsidR="007A2DA2" w:rsidRPr="004072B1">
              <w:rPr>
                <w:szCs w:val="22"/>
                <w:lang w:eastAsia="en-GB"/>
                <w:rPrChange w:id="91178" w:author="Draft version 2" w:date="2020-04-03T01:44:00Z">
                  <w:rPr>
                    <w:szCs w:val="22"/>
                    <w:lang w:eastAsia="en-GB"/>
                  </w:rPr>
                </w:rPrChange>
              </w:rPr>
              <w:t>ld may be present only if there i</w:t>
            </w:r>
            <w:r w:rsidRPr="004072B1">
              <w:rPr>
                <w:szCs w:val="22"/>
                <w:lang w:eastAsia="en-GB"/>
                <w:rPrChange w:id="91179" w:author="Draft version 2" w:date="2020-04-03T01:44:00Z">
                  <w:rPr>
                    <w:szCs w:val="22"/>
                    <w:lang w:eastAsia="en-GB"/>
                  </w:rPr>
                </w:rPrChange>
              </w:rPr>
              <w:t xml:space="preserve">s at least one CSI-RS resource configured without </w:t>
            </w:r>
            <w:r w:rsidRPr="004072B1">
              <w:rPr>
                <w:i/>
                <w:szCs w:val="22"/>
                <w:lang w:eastAsia="en-GB"/>
                <w:rPrChange w:id="91180" w:author="Draft version 2" w:date="2020-04-03T01:44:00Z">
                  <w:rPr>
                    <w:i/>
                    <w:szCs w:val="22"/>
                    <w:lang w:eastAsia="en-GB"/>
                  </w:rPr>
                </w:rPrChange>
              </w:rPr>
              <w:t>associatedSSB</w:t>
            </w:r>
            <w:r w:rsidR="00F90DBC" w:rsidRPr="004072B1">
              <w:rPr>
                <w:szCs w:val="22"/>
                <w:lang w:eastAsia="en-GB"/>
                <w:rPrChange w:id="91181" w:author="Draft version 2" w:date="2020-04-03T01:44:00Z">
                  <w:rPr>
                    <w:szCs w:val="22"/>
                    <w:lang w:eastAsia="en-GB"/>
                  </w:rPr>
                </w:rPrChange>
              </w:rPr>
              <w:t xml:space="preserve">. </w:t>
            </w:r>
            <w:r w:rsidR="005E7100" w:rsidRPr="004072B1">
              <w:rPr>
                <w:szCs w:val="22"/>
                <w:lang w:eastAsia="en-GB"/>
                <w:rPrChange w:id="91182" w:author="Draft version 2" w:date="2020-04-03T01:44:00Z">
                  <w:rPr>
                    <w:szCs w:val="22"/>
                    <w:lang w:eastAsia="en-GB"/>
                  </w:rPr>
                </w:rPrChange>
              </w:rPr>
              <w:t xml:space="preserve">If </w:t>
            </w:r>
            <w:r w:rsidRPr="004072B1">
              <w:rPr>
                <w:szCs w:val="22"/>
                <w:lang w:eastAsia="en-GB"/>
                <w:rPrChange w:id="91183" w:author="Draft version 2" w:date="2020-04-03T01:44:00Z">
                  <w:rPr>
                    <w:szCs w:val="22"/>
                    <w:lang w:eastAsia="en-GB"/>
                  </w:rPr>
                </w:rPrChange>
              </w:rPr>
              <w:t>this field is absent, the UE shall use the timing of the PCell</w:t>
            </w:r>
            <w:r w:rsidR="005E7100" w:rsidRPr="004072B1">
              <w:rPr>
                <w:szCs w:val="22"/>
                <w:lang w:eastAsia="en-GB"/>
                <w:rPrChange w:id="91184" w:author="Draft version 2" w:date="2020-04-03T01:44:00Z">
                  <w:rPr>
                    <w:szCs w:val="22"/>
                    <w:lang w:eastAsia="en-GB"/>
                  </w:rPr>
                </w:rPrChange>
              </w:rPr>
              <w:t xml:space="preserve"> for measurements on the CSI-RS resources without </w:t>
            </w:r>
            <w:r w:rsidR="005E7100" w:rsidRPr="004072B1">
              <w:rPr>
                <w:i/>
                <w:szCs w:val="22"/>
                <w:lang w:eastAsia="en-GB"/>
                <w:rPrChange w:id="91185" w:author="Draft version 2" w:date="2020-04-03T01:44:00Z">
                  <w:rPr>
                    <w:i/>
                    <w:szCs w:val="22"/>
                    <w:lang w:eastAsia="en-GB"/>
                  </w:rPr>
                </w:rPrChange>
              </w:rPr>
              <w:t>associatedSSB</w:t>
            </w:r>
            <w:r w:rsidRPr="004072B1">
              <w:rPr>
                <w:szCs w:val="22"/>
                <w:lang w:eastAsia="en-GB"/>
                <w:rPrChange w:id="91186" w:author="Draft version 2" w:date="2020-04-03T01:44:00Z">
                  <w:rPr>
                    <w:szCs w:val="22"/>
                    <w:lang w:eastAsia="en-GB"/>
                  </w:rPr>
                </w:rPrChange>
              </w:rPr>
              <w:t xml:space="preserve">. The CSI-RS resources and the serving cell indicated by </w:t>
            </w:r>
            <w:r w:rsidRPr="004072B1">
              <w:rPr>
                <w:i/>
                <w:szCs w:val="22"/>
                <w:lang w:eastAsia="en-GB"/>
                <w:rPrChange w:id="91187" w:author="Draft version 2" w:date="2020-04-03T01:44:00Z">
                  <w:rPr>
                    <w:i/>
                    <w:szCs w:val="22"/>
                    <w:lang w:eastAsia="en-GB"/>
                  </w:rPr>
                </w:rPrChange>
              </w:rPr>
              <w:t>refServCellIndex</w:t>
            </w:r>
            <w:r w:rsidRPr="004072B1">
              <w:rPr>
                <w:szCs w:val="22"/>
                <w:lang w:eastAsia="en-GB"/>
                <w:rPrChange w:id="91188" w:author="Draft version 2" w:date="2020-04-03T01:44:00Z">
                  <w:rPr>
                    <w:szCs w:val="22"/>
                    <w:lang w:eastAsia="en-GB"/>
                  </w:rPr>
                </w:rPrChange>
              </w:rPr>
              <w:t xml:space="preserve"> for timing reference should be located in the same band.</w:t>
            </w:r>
          </w:p>
        </w:tc>
      </w:tr>
      <w:tr w:rsidR="002C5D28" w:rsidRPr="004072B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4072B1" w:rsidRDefault="002C5D28" w:rsidP="00F43D0B">
            <w:pPr>
              <w:pStyle w:val="TAL"/>
              <w:rPr>
                <w:szCs w:val="22"/>
                <w:rPrChange w:id="91189" w:author="Draft version 2" w:date="2020-04-03T01:44:00Z">
                  <w:rPr>
                    <w:szCs w:val="22"/>
                  </w:rPr>
                </w:rPrChange>
              </w:rPr>
            </w:pPr>
            <w:r w:rsidRPr="004072B1">
              <w:rPr>
                <w:b/>
                <w:i/>
                <w:szCs w:val="22"/>
                <w:rPrChange w:id="91190" w:author="Draft version 2" w:date="2020-04-03T01:44:00Z">
                  <w:rPr>
                    <w:b/>
                    <w:i/>
                    <w:szCs w:val="22"/>
                  </w:rPr>
                </w:rPrChange>
              </w:rPr>
              <w:t>subcarrierSpacing</w:t>
            </w:r>
          </w:p>
          <w:p w14:paraId="44E8B195" w14:textId="7C8B2861" w:rsidR="002C5D28" w:rsidRPr="004072B1" w:rsidRDefault="002C5D28" w:rsidP="00A60555">
            <w:pPr>
              <w:pStyle w:val="TAL"/>
              <w:rPr>
                <w:szCs w:val="22"/>
                <w:rPrChange w:id="91191" w:author="Draft version 2" w:date="2020-04-03T01:44:00Z">
                  <w:rPr>
                    <w:szCs w:val="22"/>
                  </w:rPr>
                </w:rPrChange>
              </w:rPr>
            </w:pPr>
            <w:r w:rsidRPr="004072B1">
              <w:rPr>
                <w:szCs w:val="22"/>
                <w:rPrChange w:id="91192" w:author="Draft version 2" w:date="2020-04-03T01:44:00Z">
                  <w:rPr>
                    <w:szCs w:val="22"/>
                  </w:rPr>
                </w:rPrChange>
              </w:rPr>
              <w:t>Subcarrier spacing of CSI-RS. Only the values 15, 30</w:t>
            </w:r>
            <w:r w:rsidR="0068699B" w:rsidRPr="004072B1">
              <w:rPr>
                <w:szCs w:val="22"/>
                <w:rPrChange w:id="91193" w:author="Draft version 2" w:date="2020-04-03T01:44:00Z">
                  <w:rPr>
                    <w:szCs w:val="22"/>
                  </w:rPr>
                </w:rPrChange>
              </w:rPr>
              <w:t xml:space="preserve"> kHz</w:t>
            </w:r>
            <w:r w:rsidRPr="004072B1">
              <w:rPr>
                <w:szCs w:val="22"/>
                <w:rPrChange w:id="91194" w:author="Draft version 2" w:date="2020-04-03T01:44:00Z">
                  <w:rPr>
                    <w:szCs w:val="22"/>
                  </w:rPr>
                </w:rPrChange>
              </w:rPr>
              <w:t xml:space="preserve"> or 60 kHz (</w:t>
            </w:r>
            <w:r w:rsidR="001510A8" w:rsidRPr="004072B1">
              <w:rPr>
                <w:szCs w:val="22"/>
                <w:rPrChange w:id="91195" w:author="Draft version 2" w:date="2020-04-03T01:44:00Z">
                  <w:rPr>
                    <w:szCs w:val="22"/>
                  </w:rPr>
                </w:rPrChange>
              </w:rPr>
              <w:t>FR1</w:t>
            </w:r>
            <w:r w:rsidRPr="004072B1">
              <w:rPr>
                <w:szCs w:val="22"/>
                <w:rPrChange w:id="91196" w:author="Draft version 2" w:date="2020-04-03T01:44:00Z">
                  <w:rPr>
                    <w:szCs w:val="22"/>
                  </w:rPr>
                </w:rPrChange>
              </w:rPr>
              <w:t xml:space="preserve">), </w:t>
            </w:r>
            <w:r w:rsidR="001510A8" w:rsidRPr="004072B1">
              <w:rPr>
                <w:szCs w:val="22"/>
                <w:rPrChange w:id="91197" w:author="Draft version 2" w:date="2020-04-03T01:44:00Z">
                  <w:rPr>
                    <w:szCs w:val="22"/>
                  </w:rPr>
                </w:rPrChange>
              </w:rPr>
              <w:t xml:space="preserve">and </w:t>
            </w:r>
            <w:r w:rsidRPr="004072B1">
              <w:rPr>
                <w:szCs w:val="22"/>
                <w:rPrChange w:id="91198" w:author="Draft version 2" w:date="2020-04-03T01:44:00Z">
                  <w:rPr>
                    <w:szCs w:val="22"/>
                  </w:rPr>
                </w:rPrChange>
              </w:rPr>
              <w:t>60 or 120 kHz (</w:t>
            </w:r>
            <w:r w:rsidR="001510A8" w:rsidRPr="004072B1">
              <w:rPr>
                <w:szCs w:val="22"/>
                <w:rPrChange w:id="91199" w:author="Draft version 2" w:date="2020-04-03T01:44:00Z">
                  <w:rPr>
                    <w:szCs w:val="22"/>
                  </w:rPr>
                </w:rPrChange>
              </w:rPr>
              <w:t>FR2</w:t>
            </w:r>
            <w:r w:rsidRPr="004072B1">
              <w:rPr>
                <w:szCs w:val="22"/>
                <w:rPrChange w:id="91200" w:author="Draft version 2" w:date="2020-04-03T01:44:00Z">
                  <w:rPr>
                    <w:szCs w:val="22"/>
                  </w:rPr>
                </w:rPrChange>
              </w:rPr>
              <w:t>) are applicable.</w:t>
            </w:r>
          </w:p>
        </w:tc>
      </w:tr>
    </w:tbl>
    <w:p w14:paraId="237A741B" w14:textId="77777777" w:rsidR="002C5D28" w:rsidRPr="004072B1" w:rsidRDefault="002C5D28" w:rsidP="002C5D28">
      <w:pPr>
        <w:rPr>
          <w:rPrChange w:id="9120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4072B1" w:rsidRDefault="002C5D28" w:rsidP="00F43D0B">
            <w:pPr>
              <w:pStyle w:val="TAH"/>
              <w:rPr>
                <w:szCs w:val="22"/>
                <w:rPrChange w:id="91202" w:author="Draft version 2" w:date="2020-04-03T01:44:00Z">
                  <w:rPr>
                    <w:szCs w:val="22"/>
                  </w:rPr>
                </w:rPrChange>
              </w:rPr>
            </w:pPr>
            <w:r w:rsidRPr="004072B1">
              <w:rPr>
                <w:i/>
                <w:szCs w:val="22"/>
                <w:rPrChange w:id="91203" w:author="Draft version 2" w:date="2020-04-03T01:44:00Z">
                  <w:rPr>
                    <w:i/>
                    <w:szCs w:val="22"/>
                  </w:rPr>
                </w:rPrChange>
              </w:rPr>
              <w:lastRenderedPageBreak/>
              <w:t xml:space="preserve">CSI-RS-Resource-Mobility </w:t>
            </w:r>
            <w:r w:rsidRPr="004072B1">
              <w:rPr>
                <w:szCs w:val="22"/>
                <w:rPrChange w:id="91204" w:author="Draft version 2" w:date="2020-04-03T01:44:00Z">
                  <w:rPr>
                    <w:szCs w:val="22"/>
                  </w:rPr>
                </w:rPrChange>
              </w:rPr>
              <w:t>field descriptions</w:t>
            </w:r>
          </w:p>
        </w:tc>
      </w:tr>
      <w:tr w:rsidR="00936420" w:rsidRPr="004072B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4072B1" w:rsidRDefault="002C5D28" w:rsidP="00F43D0B">
            <w:pPr>
              <w:pStyle w:val="TAL"/>
              <w:rPr>
                <w:rFonts w:cs="Arial"/>
                <w:b/>
                <w:i/>
                <w:iCs/>
                <w:szCs w:val="18"/>
                <w:rPrChange w:id="91205" w:author="Draft version 2" w:date="2020-04-03T01:44:00Z">
                  <w:rPr>
                    <w:rFonts w:cs="Arial"/>
                    <w:b/>
                    <w:i/>
                    <w:iCs/>
                    <w:szCs w:val="18"/>
                  </w:rPr>
                </w:rPrChange>
              </w:rPr>
            </w:pPr>
            <w:r w:rsidRPr="004072B1">
              <w:rPr>
                <w:rFonts w:cs="Arial"/>
                <w:b/>
                <w:i/>
                <w:iCs/>
                <w:szCs w:val="18"/>
                <w:rPrChange w:id="91206" w:author="Draft version 2" w:date="2020-04-03T01:44:00Z">
                  <w:rPr>
                    <w:rFonts w:cs="Arial"/>
                    <w:b/>
                    <w:i/>
                    <w:iCs/>
                    <w:szCs w:val="18"/>
                  </w:rPr>
                </w:rPrChange>
              </w:rPr>
              <w:t>associatedSSB</w:t>
            </w:r>
          </w:p>
          <w:p w14:paraId="6D361E2E" w14:textId="77777777" w:rsidR="002C5D28" w:rsidRPr="004072B1" w:rsidRDefault="002C5D28" w:rsidP="00F43D0B">
            <w:pPr>
              <w:pStyle w:val="TAL"/>
              <w:rPr>
                <w:rFonts w:eastAsia="SimSun" w:cs="Arial"/>
                <w:iCs/>
                <w:szCs w:val="18"/>
                <w:lang w:eastAsia="zh-CN"/>
                <w:rPrChange w:id="91207" w:author="Draft version 2" w:date="2020-04-03T01:44:00Z">
                  <w:rPr>
                    <w:rFonts w:eastAsia="SimSun" w:cs="Arial"/>
                    <w:iCs/>
                    <w:szCs w:val="18"/>
                    <w:lang w:eastAsia="zh-CN"/>
                  </w:rPr>
                </w:rPrChange>
              </w:rPr>
            </w:pPr>
            <w:r w:rsidRPr="004072B1">
              <w:rPr>
                <w:rFonts w:cs="Arial"/>
                <w:iCs/>
                <w:szCs w:val="18"/>
                <w:rPrChange w:id="91208" w:author="Draft version 2" w:date="2020-04-03T01:44:00Z">
                  <w:rPr>
                    <w:rFonts w:cs="Arial"/>
                    <w:iCs/>
                    <w:szCs w:val="18"/>
                  </w:rPr>
                </w:rPrChange>
              </w:rPr>
              <w:t xml:space="preserve">If this field is present, the UE may base the timing of the CSI-RS resource indicated in </w:t>
            </w:r>
            <w:r w:rsidRPr="004072B1">
              <w:rPr>
                <w:i/>
                <w:szCs w:val="22"/>
                <w:rPrChange w:id="91209" w:author="Draft version 2" w:date="2020-04-03T01:44:00Z">
                  <w:rPr>
                    <w:i/>
                    <w:szCs w:val="22"/>
                  </w:rPr>
                </w:rPrChange>
              </w:rPr>
              <w:t xml:space="preserve">CSI-RS-Resource-Mobility </w:t>
            </w:r>
            <w:r w:rsidRPr="004072B1">
              <w:rPr>
                <w:rFonts w:cs="Arial"/>
                <w:iCs/>
                <w:szCs w:val="18"/>
                <w:rPrChange w:id="91210" w:author="Draft version 2" w:date="2020-04-03T01:44:00Z">
                  <w:rPr>
                    <w:rFonts w:cs="Arial"/>
                    <w:iCs/>
                    <w:szCs w:val="18"/>
                  </w:rPr>
                </w:rPrChange>
              </w:rPr>
              <w:t xml:space="preserve">on the timing of the cell indicated by the </w:t>
            </w:r>
            <w:r w:rsidRPr="004072B1">
              <w:rPr>
                <w:rFonts w:cs="Arial"/>
                <w:i/>
                <w:iCs/>
                <w:szCs w:val="18"/>
                <w:rPrChange w:id="91211" w:author="Draft version 2" w:date="2020-04-03T01:44:00Z">
                  <w:rPr>
                    <w:rFonts w:cs="Arial"/>
                    <w:i/>
                    <w:iCs/>
                    <w:szCs w:val="18"/>
                  </w:rPr>
                </w:rPrChange>
              </w:rPr>
              <w:t xml:space="preserve">cellId </w:t>
            </w:r>
            <w:r w:rsidRPr="004072B1">
              <w:rPr>
                <w:rFonts w:cs="Arial"/>
                <w:iCs/>
                <w:szCs w:val="18"/>
                <w:rPrChange w:id="91212" w:author="Draft version 2" w:date="2020-04-03T01:44:00Z">
                  <w:rPr>
                    <w:rFonts w:cs="Arial"/>
                    <w:iCs/>
                    <w:szCs w:val="18"/>
                  </w:rPr>
                </w:rPrChange>
              </w:rPr>
              <w:t xml:space="preserve">in the </w:t>
            </w:r>
            <w:r w:rsidRPr="004072B1">
              <w:rPr>
                <w:rFonts w:cs="Arial"/>
                <w:i/>
                <w:iCs/>
                <w:szCs w:val="18"/>
                <w:rPrChange w:id="91213" w:author="Draft version 2" w:date="2020-04-03T01:44:00Z">
                  <w:rPr>
                    <w:rFonts w:cs="Arial"/>
                    <w:i/>
                    <w:iCs/>
                    <w:szCs w:val="18"/>
                  </w:rPr>
                </w:rPrChange>
              </w:rPr>
              <w:t>CSI-RS-CellMobility</w:t>
            </w:r>
            <w:r w:rsidRPr="004072B1">
              <w:rPr>
                <w:rFonts w:cs="Arial"/>
                <w:iCs/>
                <w:szCs w:val="18"/>
                <w:rPrChange w:id="91214" w:author="Draft version 2" w:date="2020-04-03T01:44:00Z">
                  <w:rPr>
                    <w:rFonts w:cs="Arial"/>
                    <w:iCs/>
                    <w:szCs w:val="18"/>
                  </w:rPr>
                </w:rPrChange>
              </w:rPr>
              <w:t>. In this case, the UE is not required to monitor tha</w:t>
            </w:r>
            <w:r w:rsidR="00E345E4" w:rsidRPr="004072B1">
              <w:rPr>
                <w:rFonts w:cs="Arial"/>
                <w:iCs/>
                <w:szCs w:val="18"/>
                <w:rPrChange w:id="91215" w:author="Draft version 2" w:date="2020-04-03T01:44:00Z">
                  <w:rPr>
                    <w:rFonts w:cs="Arial"/>
                    <w:iCs/>
                    <w:szCs w:val="18"/>
                  </w:rPr>
                </w:rPrChange>
              </w:rPr>
              <w:t>t CSI-RS resource if the UE canno</w:t>
            </w:r>
            <w:r w:rsidRPr="004072B1">
              <w:rPr>
                <w:rFonts w:cs="Arial"/>
                <w:iCs/>
                <w:szCs w:val="18"/>
                <w:rPrChange w:id="91216" w:author="Draft version 2" w:date="2020-04-03T01:44:00Z">
                  <w:rPr>
                    <w:rFonts w:cs="Arial"/>
                    <w:iCs/>
                    <w:szCs w:val="18"/>
                  </w:rPr>
                </w:rPrChange>
              </w:rPr>
              <w:t xml:space="preserve">t detect the SS/PBCH block indicated by this </w:t>
            </w:r>
            <w:r w:rsidRPr="004072B1">
              <w:rPr>
                <w:rFonts w:cs="Arial"/>
                <w:i/>
                <w:iCs/>
                <w:szCs w:val="18"/>
                <w:rPrChange w:id="91217" w:author="Draft version 2" w:date="2020-04-03T01:44:00Z">
                  <w:rPr>
                    <w:rFonts w:cs="Arial"/>
                    <w:i/>
                    <w:iCs/>
                    <w:szCs w:val="18"/>
                  </w:rPr>
                </w:rPrChange>
              </w:rPr>
              <w:t xml:space="preserve">associatedSSB </w:t>
            </w:r>
            <w:r w:rsidRPr="004072B1">
              <w:rPr>
                <w:rFonts w:cs="Arial"/>
                <w:iCs/>
                <w:szCs w:val="18"/>
                <w:rPrChange w:id="91218" w:author="Draft version 2" w:date="2020-04-03T01:44:00Z">
                  <w:rPr>
                    <w:rFonts w:cs="Arial"/>
                    <w:iCs/>
                    <w:szCs w:val="18"/>
                  </w:rPr>
                </w:rPrChange>
              </w:rPr>
              <w:t xml:space="preserve">and </w:t>
            </w:r>
            <w:r w:rsidRPr="004072B1">
              <w:rPr>
                <w:rFonts w:cs="Arial"/>
                <w:i/>
                <w:iCs/>
                <w:szCs w:val="18"/>
                <w:rPrChange w:id="91219" w:author="Draft version 2" w:date="2020-04-03T01:44:00Z">
                  <w:rPr>
                    <w:rFonts w:cs="Arial"/>
                    <w:i/>
                    <w:iCs/>
                    <w:szCs w:val="18"/>
                  </w:rPr>
                </w:rPrChange>
              </w:rPr>
              <w:t>cellId</w:t>
            </w:r>
            <w:r w:rsidRPr="004072B1">
              <w:rPr>
                <w:rFonts w:cs="Arial"/>
                <w:iCs/>
                <w:szCs w:val="18"/>
                <w:rPrChange w:id="91220" w:author="Draft version 2" w:date="2020-04-03T01:44:00Z">
                  <w:rPr>
                    <w:rFonts w:cs="Arial"/>
                    <w:iCs/>
                    <w:szCs w:val="18"/>
                  </w:rPr>
                </w:rPrChange>
              </w:rPr>
              <w:t xml:space="preserve">. If this field is absent, the UE shall base the timing of the CSI-RS resource indicated in </w:t>
            </w:r>
            <w:r w:rsidRPr="004072B1">
              <w:rPr>
                <w:i/>
                <w:szCs w:val="22"/>
                <w:rPrChange w:id="91221" w:author="Draft version 2" w:date="2020-04-03T01:44:00Z">
                  <w:rPr>
                    <w:i/>
                    <w:szCs w:val="22"/>
                  </w:rPr>
                </w:rPrChange>
              </w:rPr>
              <w:t xml:space="preserve">CSI-RS-Resource-Mobility </w:t>
            </w:r>
            <w:r w:rsidRPr="004072B1">
              <w:rPr>
                <w:rFonts w:cs="Arial"/>
                <w:iCs/>
                <w:szCs w:val="18"/>
                <w:rPrChange w:id="91222" w:author="Draft version 2" w:date="2020-04-03T01:44:00Z">
                  <w:rPr>
                    <w:rFonts w:cs="Arial"/>
                    <w:iCs/>
                    <w:szCs w:val="18"/>
                  </w:rPr>
                </w:rPrChange>
              </w:rPr>
              <w:t>on the timing of the serving cell</w:t>
            </w:r>
            <w:r w:rsidR="00D07309" w:rsidRPr="004072B1">
              <w:rPr>
                <w:rFonts w:cs="Arial"/>
                <w:iCs/>
                <w:szCs w:val="18"/>
                <w:rPrChange w:id="91223" w:author="Draft version 2" w:date="2020-04-03T01:44:00Z">
                  <w:rPr>
                    <w:rFonts w:cs="Arial"/>
                    <w:iCs/>
                    <w:szCs w:val="18"/>
                  </w:rPr>
                </w:rPrChange>
              </w:rPr>
              <w:t xml:space="preserve"> indicated by </w:t>
            </w:r>
            <w:r w:rsidR="00D07309" w:rsidRPr="004072B1">
              <w:rPr>
                <w:rFonts w:cs="Arial"/>
                <w:i/>
                <w:iCs/>
                <w:szCs w:val="18"/>
                <w:rPrChange w:id="91224" w:author="Draft version 2" w:date="2020-04-03T01:44:00Z">
                  <w:rPr>
                    <w:rFonts w:cs="Arial"/>
                    <w:i/>
                    <w:iCs/>
                    <w:szCs w:val="18"/>
                  </w:rPr>
                </w:rPrChange>
              </w:rPr>
              <w:t>refServCellIndex</w:t>
            </w:r>
            <w:r w:rsidRPr="004072B1">
              <w:rPr>
                <w:rFonts w:cs="Arial"/>
                <w:iCs/>
                <w:szCs w:val="18"/>
                <w:rPrChange w:id="91225" w:author="Draft version 2" w:date="2020-04-03T01:44:00Z">
                  <w:rPr>
                    <w:rFonts w:cs="Arial"/>
                    <w:iCs/>
                    <w:szCs w:val="18"/>
                  </w:rPr>
                </w:rPrChange>
              </w:rPr>
              <w:t xml:space="preserve">. In this case, the UE is required to measure the CSI-RS resource even if SS/PBCH block(s) with </w:t>
            </w:r>
            <w:r w:rsidRPr="004072B1">
              <w:rPr>
                <w:rFonts w:cs="Arial"/>
                <w:i/>
                <w:iCs/>
                <w:szCs w:val="18"/>
                <w:rPrChange w:id="91226" w:author="Draft version 2" w:date="2020-04-03T01:44:00Z">
                  <w:rPr>
                    <w:rFonts w:cs="Arial"/>
                    <w:i/>
                    <w:iCs/>
                    <w:szCs w:val="18"/>
                  </w:rPr>
                </w:rPrChange>
              </w:rPr>
              <w:t xml:space="preserve">cellId </w:t>
            </w:r>
            <w:r w:rsidRPr="004072B1">
              <w:rPr>
                <w:rFonts w:cs="Arial"/>
                <w:iCs/>
                <w:szCs w:val="18"/>
                <w:rPrChange w:id="91227" w:author="Draft version 2" w:date="2020-04-03T01:44:00Z">
                  <w:rPr>
                    <w:rFonts w:cs="Arial"/>
                    <w:iCs/>
                    <w:szCs w:val="18"/>
                  </w:rPr>
                </w:rPrChange>
              </w:rPr>
              <w:t xml:space="preserve">in the </w:t>
            </w:r>
            <w:r w:rsidRPr="004072B1">
              <w:rPr>
                <w:rFonts w:cs="Arial"/>
                <w:i/>
                <w:iCs/>
                <w:szCs w:val="18"/>
                <w:rPrChange w:id="91228" w:author="Draft version 2" w:date="2020-04-03T01:44:00Z">
                  <w:rPr>
                    <w:rFonts w:cs="Arial"/>
                    <w:i/>
                    <w:iCs/>
                    <w:szCs w:val="18"/>
                  </w:rPr>
                </w:rPrChange>
              </w:rPr>
              <w:t xml:space="preserve">CSI-RS-CellMobility </w:t>
            </w:r>
            <w:r w:rsidRPr="004072B1">
              <w:rPr>
                <w:rFonts w:cs="Arial"/>
                <w:iCs/>
                <w:szCs w:val="18"/>
                <w:rPrChange w:id="91229" w:author="Draft version 2" w:date="2020-04-03T01:44:00Z">
                  <w:rPr>
                    <w:rFonts w:cs="Arial"/>
                    <w:iCs/>
                    <w:szCs w:val="18"/>
                  </w:rPr>
                </w:rPrChange>
              </w:rPr>
              <w:t>are not detected.</w:t>
            </w:r>
          </w:p>
          <w:p w14:paraId="5030C2E5" w14:textId="77777777" w:rsidR="002C5D28" w:rsidRPr="004072B1" w:rsidRDefault="002C5D28" w:rsidP="00F43D0B">
            <w:pPr>
              <w:pStyle w:val="TAL"/>
              <w:rPr>
                <w:rFonts w:cs="Arial"/>
                <w:iCs/>
                <w:szCs w:val="18"/>
                <w:rPrChange w:id="91230" w:author="Draft version 2" w:date="2020-04-03T01:44:00Z">
                  <w:rPr>
                    <w:rFonts w:cs="Arial"/>
                    <w:iCs/>
                    <w:szCs w:val="18"/>
                  </w:rPr>
                </w:rPrChange>
              </w:rPr>
            </w:pPr>
            <w:r w:rsidRPr="004072B1">
              <w:rPr>
                <w:rPrChange w:id="91231" w:author="Draft version 2" w:date="2020-04-03T01:44:00Z">
                  <w:rPr/>
                </w:rPrChange>
              </w:rPr>
              <w:t xml:space="preserve">CSI-RS resources with and without </w:t>
            </w:r>
            <w:r w:rsidRPr="004072B1">
              <w:rPr>
                <w:i/>
                <w:rPrChange w:id="91232" w:author="Draft version 2" w:date="2020-04-03T01:44:00Z">
                  <w:rPr>
                    <w:i/>
                  </w:rPr>
                </w:rPrChange>
              </w:rPr>
              <w:t>associatedSSB</w:t>
            </w:r>
            <w:r w:rsidRPr="004072B1">
              <w:rPr>
                <w:rPrChange w:id="91233" w:author="Draft version 2" w:date="2020-04-03T01:44:00Z">
                  <w:rPr/>
                </w:rPrChange>
              </w:rPr>
              <w:t xml:space="preserve"> may be configured in accordance with the rules in </w:t>
            </w:r>
            <w:r w:rsidR="001634A6" w:rsidRPr="004072B1">
              <w:rPr>
                <w:rPrChange w:id="91234" w:author="Draft version 2" w:date="2020-04-03T01:44:00Z">
                  <w:rPr/>
                </w:rPrChange>
              </w:rPr>
              <w:t>TS 38.214 [19]</w:t>
            </w:r>
            <w:r w:rsidRPr="004072B1">
              <w:rPr>
                <w:rPrChange w:id="91235" w:author="Draft version 2" w:date="2020-04-03T01:44:00Z">
                  <w:rPr/>
                </w:rPrChange>
              </w:rPr>
              <w:t xml:space="preserve">, </w:t>
            </w:r>
            <w:r w:rsidR="00581EBE" w:rsidRPr="004072B1">
              <w:rPr>
                <w:rPrChange w:id="91236" w:author="Draft version 2" w:date="2020-04-03T01:44:00Z">
                  <w:rPr/>
                </w:rPrChange>
              </w:rPr>
              <w:t>clause</w:t>
            </w:r>
            <w:r w:rsidRPr="004072B1">
              <w:rPr>
                <w:rPrChange w:id="91237" w:author="Draft version 2" w:date="2020-04-03T01:44:00Z">
                  <w:rPr/>
                </w:rPrChange>
              </w:rPr>
              <w:t xml:space="preserve"> 5.1.6.1.3.</w:t>
            </w:r>
          </w:p>
        </w:tc>
      </w:tr>
      <w:tr w:rsidR="00936420" w:rsidRPr="004072B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4072B1" w:rsidRDefault="002C5D28" w:rsidP="00F43D0B">
            <w:pPr>
              <w:pStyle w:val="TAL"/>
              <w:rPr>
                <w:b/>
                <w:i/>
                <w:szCs w:val="22"/>
                <w:rPrChange w:id="91238" w:author="Draft version 2" w:date="2020-04-03T01:44:00Z">
                  <w:rPr>
                    <w:b/>
                    <w:i/>
                    <w:szCs w:val="22"/>
                  </w:rPr>
                </w:rPrChange>
              </w:rPr>
            </w:pPr>
            <w:r w:rsidRPr="004072B1">
              <w:rPr>
                <w:b/>
                <w:i/>
                <w:szCs w:val="22"/>
                <w:rPrChange w:id="91239" w:author="Draft version 2" w:date="2020-04-03T01:44:00Z">
                  <w:rPr>
                    <w:b/>
                    <w:i/>
                    <w:szCs w:val="22"/>
                  </w:rPr>
                </w:rPrChange>
              </w:rPr>
              <w:t>csi-RS-Index</w:t>
            </w:r>
          </w:p>
          <w:p w14:paraId="5BA07C9F" w14:textId="77777777" w:rsidR="002C5D28" w:rsidRPr="004072B1" w:rsidRDefault="002C5D28" w:rsidP="00F43D0B">
            <w:pPr>
              <w:pStyle w:val="TAL"/>
              <w:rPr>
                <w:szCs w:val="22"/>
                <w:rPrChange w:id="91240" w:author="Draft version 2" w:date="2020-04-03T01:44:00Z">
                  <w:rPr>
                    <w:szCs w:val="22"/>
                  </w:rPr>
                </w:rPrChange>
              </w:rPr>
            </w:pPr>
            <w:r w:rsidRPr="004072B1">
              <w:rPr>
                <w:szCs w:val="22"/>
                <w:rPrChange w:id="91241" w:author="Draft version 2" w:date="2020-04-03T01:44:00Z">
                  <w:rPr>
                    <w:szCs w:val="22"/>
                  </w:rPr>
                </w:rPrChange>
              </w:rPr>
              <w:t>CSI-RS resource index associated to the CSI-RS resource to be measured (and used for reporting).</w:t>
            </w:r>
          </w:p>
        </w:tc>
      </w:tr>
      <w:tr w:rsidR="00936420" w:rsidRPr="004072B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4072B1" w:rsidRDefault="002C5D28" w:rsidP="00F43D0B">
            <w:pPr>
              <w:pStyle w:val="TAL"/>
              <w:rPr>
                <w:szCs w:val="22"/>
                <w:rPrChange w:id="91242" w:author="Draft version 2" w:date="2020-04-03T01:44:00Z">
                  <w:rPr>
                    <w:szCs w:val="22"/>
                  </w:rPr>
                </w:rPrChange>
              </w:rPr>
            </w:pPr>
            <w:r w:rsidRPr="004072B1">
              <w:rPr>
                <w:b/>
                <w:i/>
                <w:szCs w:val="22"/>
                <w:rPrChange w:id="91243" w:author="Draft version 2" w:date="2020-04-03T01:44:00Z">
                  <w:rPr>
                    <w:b/>
                    <w:i/>
                    <w:szCs w:val="22"/>
                  </w:rPr>
                </w:rPrChange>
              </w:rPr>
              <w:t>firstOFDMSymbolInTimeDomain</w:t>
            </w:r>
          </w:p>
          <w:p w14:paraId="1DF348FA" w14:textId="01990F7F" w:rsidR="002C5D28" w:rsidRPr="004072B1" w:rsidRDefault="002C5D28" w:rsidP="00A60555">
            <w:pPr>
              <w:pStyle w:val="TAL"/>
              <w:rPr>
                <w:szCs w:val="22"/>
                <w:rPrChange w:id="91244" w:author="Draft version 2" w:date="2020-04-03T01:44:00Z">
                  <w:rPr>
                    <w:szCs w:val="22"/>
                  </w:rPr>
                </w:rPrChange>
              </w:rPr>
            </w:pPr>
            <w:r w:rsidRPr="004072B1">
              <w:rPr>
                <w:szCs w:val="22"/>
                <w:rPrChange w:id="91245" w:author="Draft version 2" w:date="2020-04-03T01:44:00Z">
                  <w:rPr>
                    <w:szCs w:val="22"/>
                  </w:rPr>
                </w:rPrChange>
              </w:rPr>
              <w:t>Time domain allocation within a physical resource block. The field indicates the first OFDM symbol in the PRB used for CSI-RS</w:t>
            </w:r>
            <w:r w:rsidR="00A60555" w:rsidRPr="004072B1">
              <w:rPr>
                <w:szCs w:val="22"/>
                <w:rPrChange w:id="91246" w:author="Draft version 2" w:date="2020-04-03T01:44:00Z">
                  <w:rPr>
                    <w:szCs w:val="22"/>
                  </w:rPr>
                </w:rPrChange>
              </w:rPr>
              <w:t xml:space="preserve">, see </w:t>
            </w:r>
            <w:r w:rsidR="00F93181" w:rsidRPr="004072B1">
              <w:rPr>
                <w:szCs w:val="22"/>
                <w:rPrChange w:id="91247" w:author="Draft version 2" w:date="2020-04-03T01:44:00Z">
                  <w:rPr>
                    <w:szCs w:val="22"/>
                  </w:rPr>
                </w:rPrChange>
              </w:rPr>
              <w:t>TS 38.211 [16]</w:t>
            </w:r>
            <w:r w:rsidRPr="004072B1">
              <w:rPr>
                <w:szCs w:val="22"/>
                <w:rPrChange w:id="91248" w:author="Draft version 2" w:date="2020-04-03T01:44:00Z">
                  <w:rPr>
                    <w:szCs w:val="22"/>
                  </w:rPr>
                </w:rPrChange>
              </w:rPr>
              <w:t xml:space="preserve">, </w:t>
            </w:r>
            <w:r w:rsidR="00581EBE" w:rsidRPr="004072B1">
              <w:rPr>
                <w:szCs w:val="22"/>
                <w:rPrChange w:id="91249" w:author="Draft version 2" w:date="2020-04-03T01:44:00Z">
                  <w:rPr>
                    <w:szCs w:val="22"/>
                  </w:rPr>
                </w:rPrChange>
              </w:rPr>
              <w:t>clause</w:t>
            </w:r>
            <w:r w:rsidRPr="004072B1">
              <w:rPr>
                <w:szCs w:val="22"/>
                <w:rPrChange w:id="91250" w:author="Draft version 2" w:date="2020-04-03T01:44:00Z">
                  <w:rPr>
                    <w:szCs w:val="22"/>
                  </w:rPr>
                </w:rPrChange>
              </w:rPr>
              <w:t xml:space="preserve"> 7.4.1.5.3. Value 2 is supported only when </w:t>
            </w:r>
            <w:r w:rsidR="001510A8" w:rsidRPr="004072B1">
              <w:rPr>
                <w:bCs/>
                <w:i/>
                <w:iCs/>
                <w:szCs w:val="18"/>
                <w:rPrChange w:id="91251" w:author="Draft version 2" w:date="2020-04-03T01:44:00Z">
                  <w:rPr>
                    <w:bCs/>
                    <w:i/>
                    <w:iCs/>
                    <w:szCs w:val="18"/>
                  </w:rPr>
                </w:rPrChange>
              </w:rPr>
              <w:t>dmrs-TypeA-Position</w:t>
            </w:r>
            <w:r w:rsidRPr="004072B1">
              <w:rPr>
                <w:szCs w:val="22"/>
                <w:rPrChange w:id="91252" w:author="Draft version 2" w:date="2020-04-03T01:44:00Z">
                  <w:rPr>
                    <w:szCs w:val="22"/>
                  </w:rPr>
                </w:rPrChange>
              </w:rPr>
              <w:t xml:space="preserve"> equals </w:t>
            </w:r>
            <w:r w:rsidR="001510A8" w:rsidRPr="004072B1">
              <w:rPr>
                <w:i/>
                <w:szCs w:val="22"/>
                <w:rPrChange w:id="91253" w:author="Draft version 2" w:date="2020-04-03T01:44:00Z">
                  <w:rPr>
                    <w:i/>
                    <w:szCs w:val="22"/>
                  </w:rPr>
                </w:rPrChange>
              </w:rPr>
              <w:t>pos</w:t>
            </w:r>
            <w:r w:rsidRPr="004072B1">
              <w:rPr>
                <w:i/>
                <w:szCs w:val="22"/>
                <w:rPrChange w:id="91254" w:author="Draft version 2" w:date="2020-04-03T01:44:00Z">
                  <w:rPr>
                    <w:i/>
                    <w:szCs w:val="22"/>
                  </w:rPr>
                </w:rPrChange>
              </w:rPr>
              <w:t>3</w:t>
            </w:r>
            <w:r w:rsidRPr="004072B1">
              <w:rPr>
                <w:szCs w:val="22"/>
                <w:rPrChange w:id="91255" w:author="Draft version 2" w:date="2020-04-03T01:44:00Z">
                  <w:rPr>
                    <w:szCs w:val="22"/>
                  </w:rPr>
                </w:rPrChange>
              </w:rPr>
              <w:t>.</w:t>
            </w:r>
          </w:p>
        </w:tc>
      </w:tr>
      <w:tr w:rsidR="00936420" w:rsidRPr="004072B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4072B1" w:rsidRDefault="002C5D28" w:rsidP="00F43D0B">
            <w:pPr>
              <w:pStyle w:val="TAL"/>
              <w:rPr>
                <w:szCs w:val="22"/>
                <w:rPrChange w:id="91256" w:author="Draft version 2" w:date="2020-04-03T01:44:00Z">
                  <w:rPr>
                    <w:szCs w:val="22"/>
                  </w:rPr>
                </w:rPrChange>
              </w:rPr>
            </w:pPr>
            <w:r w:rsidRPr="004072B1">
              <w:rPr>
                <w:b/>
                <w:i/>
                <w:szCs w:val="22"/>
                <w:rPrChange w:id="91257" w:author="Draft version 2" w:date="2020-04-03T01:44:00Z">
                  <w:rPr>
                    <w:b/>
                    <w:i/>
                    <w:szCs w:val="22"/>
                  </w:rPr>
                </w:rPrChange>
              </w:rPr>
              <w:t>frequencyDomainAllocation</w:t>
            </w:r>
          </w:p>
          <w:p w14:paraId="49456260" w14:textId="72C6CB23" w:rsidR="002C5D28" w:rsidRPr="004072B1" w:rsidRDefault="002C5D28" w:rsidP="00F43D0B">
            <w:pPr>
              <w:pStyle w:val="TAL"/>
              <w:rPr>
                <w:szCs w:val="22"/>
                <w:rPrChange w:id="91258" w:author="Draft version 2" w:date="2020-04-03T01:44:00Z">
                  <w:rPr>
                    <w:szCs w:val="22"/>
                  </w:rPr>
                </w:rPrChange>
              </w:rPr>
            </w:pPr>
            <w:r w:rsidRPr="004072B1">
              <w:rPr>
                <w:szCs w:val="22"/>
                <w:rPrChange w:id="91259" w:author="Draft version 2" w:date="2020-04-03T01:44:00Z">
                  <w:rPr>
                    <w:szCs w:val="22"/>
                  </w:rPr>
                </w:rPrChange>
              </w:rPr>
              <w:t xml:space="preserve">Frequency domain allocation within a physical resource block in accordance with </w:t>
            </w:r>
            <w:r w:rsidR="00F93181" w:rsidRPr="004072B1">
              <w:rPr>
                <w:szCs w:val="22"/>
                <w:rPrChange w:id="91260" w:author="Draft version 2" w:date="2020-04-03T01:44:00Z">
                  <w:rPr>
                    <w:szCs w:val="22"/>
                  </w:rPr>
                </w:rPrChange>
              </w:rPr>
              <w:t>TS 38.211 [16]</w:t>
            </w:r>
            <w:r w:rsidRPr="004072B1">
              <w:rPr>
                <w:szCs w:val="22"/>
                <w:rPrChange w:id="91261" w:author="Draft version 2" w:date="2020-04-03T01:44:00Z">
                  <w:rPr>
                    <w:szCs w:val="22"/>
                  </w:rPr>
                </w:rPrChange>
              </w:rPr>
              <w:t xml:space="preserve">, </w:t>
            </w:r>
            <w:r w:rsidR="00581EBE" w:rsidRPr="004072B1">
              <w:rPr>
                <w:szCs w:val="22"/>
                <w:rPrChange w:id="91262" w:author="Draft version 2" w:date="2020-04-03T01:44:00Z">
                  <w:rPr>
                    <w:szCs w:val="22"/>
                  </w:rPr>
                </w:rPrChange>
              </w:rPr>
              <w:t>clause</w:t>
            </w:r>
            <w:r w:rsidRPr="004072B1">
              <w:rPr>
                <w:szCs w:val="22"/>
                <w:rPrChange w:id="91263" w:author="Draft version 2" w:date="2020-04-03T01:44:00Z">
                  <w:rPr>
                    <w:szCs w:val="22"/>
                  </w:rPr>
                </w:rPrChange>
              </w:rPr>
              <w:t xml:space="preserve"> 7.4.1.5.3 including table 7.4.1.5.2-1. The number of bits that may be set to one depend on the chosen row in that table.</w:t>
            </w:r>
          </w:p>
        </w:tc>
      </w:tr>
      <w:tr w:rsidR="00936420" w:rsidRPr="004072B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4072B1" w:rsidRDefault="002C5D28" w:rsidP="00F43D0B">
            <w:pPr>
              <w:pStyle w:val="TAL"/>
              <w:rPr>
                <w:szCs w:val="22"/>
                <w:rPrChange w:id="91264" w:author="Draft version 2" w:date="2020-04-03T01:44:00Z">
                  <w:rPr>
                    <w:szCs w:val="22"/>
                  </w:rPr>
                </w:rPrChange>
              </w:rPr>
            </w:pPr>
            <w:r w:rsidRPr="004072B1">
              <w:rPr>
                <w:b/>
                <w:i/>
                <w:szCs w:val="22"/>
                <w:rPrChange w:id="91265" w:author="Draft version 2" w:date="2020-04-03T01:44:00Z">
                  <w:rPr>
                    <w:b/>
                    <w:i/>
                    <w:szCs w:val="22"/>
                  </w:rPr>
                </w:rPrChange>
              </w:rPr>
              <w:t>isQuasiColocated</w:t>
            </w:r>
          </w:p>
          <w:p w14:paraId="2E288B91" w14:textId="357CF71A" w:rsidR="002C5D28" w:rsidRPr="004072B1" w:rsidRDefault="00490DCA" w:rsidP="00A60555">
            <w:pPr>
              <w:pStyle w:val="TAL"/>
              <w:rPr>
                <w:szCs w:val="22"/>
                <w:rPrChange w:id="91266" w:author="Draft version 2" w:date="2020-04-03T01:44:00Z">
                  <w:rPr>
                    <w:szCs w:val="22"/>
                  </w:rPr>
                </w:rPrChange>
              </w:rPr>
            </w:pPr>
            <w:r w:rsidRPr="004072B1">
              <w:rPr>
                <w:szCs w:val="22"/>
                <w:rPrChange w:id="91267" w:author="Draft version 2" w:date="2020-04-03T01:44:00Z">
                  <w:rPr>
                    <w:szCs w:val="22"/>
                  </w:rPr>
                </w:rPrChange>
              </w:rPr>
              <w:t>Indicates that t</w:t>
            </w:r>
            <w:r w:rsidR="002C5D28" w:rsidRPr="004072B1">
              <w:rPr>
                <w:szCs w:val="22"/>
                <w:rPrChange w:id="91268" w:author="Draft version 2" w:date="2020-04-03T01:44:00Z">
                  <w:rPr>
                    <w:szCs w:val="22"/>
                  </w:rPr>
                </w:rPrChange>
              </w:rPr>
              <w:t>h</w:t>
            </w:r>
            <w:r w:rsidR="00E345E4" w:rsidRPr="004072B1">
              <w:rPr>
                <w:szCs w:val="22"/>
                <w:rPrChange w:id="91269" w:author="Draft version 2" w:date="2020-04-03T01:44:00Z">
                  <w:rPr>
                    <w:szCs w:val="22"/>
                  </w:rPr>
                </w:rPrChange>
              </w:rPr>
              <w:t xml:space="preserve">e CSI-RS resource is </w:t>
            </w:r>
            <w:r w:rsidRPr="004072B1">
              <w:rPr>
                <w:szCs w:val="22"/>
                <w:rPrChange w:id="91270" w:author="Draft version 2" w:date="2020-04-03T01:44:00Z">
                  <w:rPr>
                    <w:szCs w:val="22"/>
                  </w:rPr>
                </w:rPrChange>
              </w:rPr>
              <w:t xml:space="preserve">quasi co-located with </w:t>
            </w:r>
            <w:r w:rsidR="002C5D28" w:rsidRPr="004072B1">
              <w:rPr>
                <w:szCs w:val="22"/>
                <w:rPrChange w:id="91271" w:author="Draft version 2" w:date="2020-04-03T01:44:00Z">
                  <w:rPr>
                    <w:szCs w:val="22"/>
                  </w:rPr>
                </w:rPrChange>
              </w:rPr>
              <w:t>the associated SS</w:t>
            </w:r>
            <w:r w:rsidRPr="004072B1">
              <w:rPr>
                <w:rPrChange w:id="91272" w:author="Draft version 2" w:date="2020-04-03T01:44:00Z">
                  <w:rPr/>
                </w:rPrChange>
              </w:rPr>
              <w:t>/PBCH block</w:t>
            </w:r>
            <w:r w:rsidRPr="004072B1">
              <w:rPr>
                <w:szCs w:val="22"/>
                <w:rPrChange w:id="91273" w:author="Draft version 2" w:date="2020-04-03T01:44:00Z">
                  <w:rPr>
                    <w:szCs w:val="22"/>
                  </w:rPr>
                </w:rPrChange>
              </w:rPr>
              <w:t xml:space="preserve">, </w:t>
            </w:r>
            <w:r w:rsidR="002C5D28" w:rsidRPr="004072B1">
              <w:rPr>
                <w:szCs w:val="22"/>
                <w:rPrChange w:id="91274" w:author="Draft version 2" w:date="2020-04-03T01:44:00Z">
                  <w:rPr>
                    <w:szCs w:val="22"/>
                  </w:rPr>
                </w:rPrChange>
              </w:rPr>
              <w:t xml:space="preserve">see </w:t>
            </w:r>
            <w:r w:rsidR="00A60555" w:rsidRPr="004072B1">
              <w:rPr>
                <w:szCs w:val="22"/>
                <w:rPrChange w:id="91275" w:author="Draft version 2" w:date="2020-04-03T01:44:00Z">
                  <w:rPr>
                    <w:szCs w:val="22"/>
                  </w:rPr>
                </w:rPrChange>
              </w:rPr>
              <w:t>TS 38.214 [19], clause 5.1.6.1.3</w:t>
            </w:r>
            <w:r w:rsidR="002C5D28" w:rsidRPr="004072B1">
              <w:rPr>
                <w:szCs w:val="22"/>
                <w:rPrChange w:id="91276" w:author="Draft version 2" w:date="2020-04-03T01:44:00Z">
                  <w:rPr>
                    <w:szCs w:val="22"/>
                  </w:rPr>
                </w:rPrChange>
              </w:rPr>
              <w:t>.</w:t>
            </w:r>
          </w:p>
        </w:tc>
      </w:tr>
      <w:tr w:rsidR="00936420" w:rsidRPr="004072B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4072B1" w:rsidRDefault="002C5D28" w:rsidP="00F43D0B">
            <w:pPr>
              <w:pStyle w:val="TAL"/>
              <w:rPr>
                <w:szCs w:val="22"/>
                <w:rPrChange w:id="91277" w:author="Draft version 2" w:date="2020-04-03T01:44:00Z">
                  <w:rPr>
                    <w:szCs w:val="22"/>
                  </w:rPr>
                </w:rPrChange>
              </w:rPr>
            </w:pPr>
            <w:r w:rsidRPr="004072B1">
              <w:rPr>
                <w:b/>
                <w:i/>
                <w:szCs w:val="22"/>
                <w:rPrChange w:id="91278" w:author="Draft version 2" w:date="2020-04-03T01:44:00Z">
                  <w:rPr>
                    <w:b/>
                    <w:i/>
                    <w:szCs w:val="22"/>
                  </w:rPr>
                </w:rPrChange>
              </w:rPr>
              <w:t>sequenceGenerationConfig</w:t>
            </w:r>
          </w:p>
          <w:p w14:paraId="61D84C8B" w14:textId="77777777" w:rsidR="002C5D28" w:rsidRPr="004072B1" w:rsidRDefault="002C5D28" w:rsidP="00F43D0B">
            <w:pPr>
              <w:pStyle w:val="TAL"/>
              <w:rPr>
                <w:szCs w:val="22"/>
                <w:rPrChange w:id="91279" w:author="Draft version 2" w:date="2020-04-03T01:44:00Z">
                  <w:rPr>
                    <w:szCs w:val="22"/>
                  </w:rPr>
                </w:rPrChange>
              </w:rPr>
            </w:pPr>
            <w:r w:rsidRPr="004072B1">
              <w:rPr>
                <w:szCs w:val="22"/>
                <w:rPrChange w:id="91280" w:author="Draft version 2" w:date="2020-04-03T01:44:00Z">
                  <w:rPr>
                    <w:szCs w:val="22"/>
                  </w:rPr>
                </w:rPrChange>
              </w:rPr>
              <w:t xml:space="preserve">Scrambling ID for CSI-RS (see </w:t>
            </w:r>
            <w:r w:rsidR="00F93181" w:rsidRPr="004072B1">
              <w:rPr>
                <w:szCs w:val="22"/>
                <w:rPrChange w:id="91281" w:author="Draft version 2" w:date="2020-04-03T01:44:00Z">
                  <w:rPr>
                    <w:szCs w:val="22"/>
                  </w:rPr>
                </w:rPrChange>
              </w:rPr>
              <w:t>TS 38.211 [16]</w:t>
            </w:r>
            <w:r w:rsidRPr="004072B1">
              <w:rPr>
                <w:szCs w:val="22"/>
                <w:rPrChange w:id="91282" w:author="Draft version 2" w:date="2020-04-03T01:44:00Z">
                  <w:rPr>
                    <w:szCs w:val="22"/>
                  </w:rPr>
                </w:rPrChange>
              </w:rPr>
              <w:t xml:space="preserve">, </w:t>
            </w:r>
            <w:r w:rsidR="00581EBE" w:rsidRPr="004072B1">
              <w:rPr>
                <w:szCs w:val="22"/>
                <w:rPrChange w:id="91283" w:author="Draft version 2" w:date="2020-04-03T01:44:00Z">
                  <w:rPr>
                    <w:szCs w:val="22"/>
                  </w:rPr>
                </w:rPrChange>
              </w:rPr>
              <w:t>clause</w:t>
            </w:r>
            <w:r w:rsidRPr="004072B1">
              <w:rPr>
                <w:szCs w:val="22"/>
                <w:rPrChange w:id="91284" w:author="Draft version 2" w:date="2020-04-03T01:44:00Z">
                  <w:rPr>
                    <w:szCs w:val="22"/>
                  </w:rPr>
                </w:rPrChange>
              </w:rPr>
              <w:t xml:space="preserve"> 7.4.1.5.2).</w:t>
            </w:r>
          </w:p>
        </w:tc>
      </w:tr>
      <w:tr w:rsidR="002C5D28" w:rsidRPr="004072B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4072B1" w:rsidRDefault="002C5D28" w:rsidP="00F43D0B">
            <w:pPr>
              <w:pStyle w:val="TAL"/>
              <w:rPr>
                <w:szCs w:val="22"/>
                <w:rPrChange w:id="91285" w:author="Draft version 2" w:date="2020-04-03T01:44:00Z">
                  <w:rPr>
                    <w:szCs w:val="22"/>
                  </w:rPr>
                </w:rPrChange>
              </w:rPr>
            </w:pPr>
            <w:r w:rsidRPr="004072B1">
              <w:rPr>
                <w:b/>
                <w:i/>
                <w:szCs w:val="22"/>
                <w:rPrChange w:id="91286" w:author="Draft version 2" w:date="2020-04-03T01:44:00Z">
                  <w:rPr>
                    <w:b/>
                    <w:i/>
                    <w:szCs w:val="22"/>
                  </w:rPr>
                </w:rPrChange>
              </w:rPr>
              <w:t>slotConfig</w:t>
            </w:r>
          </w:p>
          <w:p w14:paraId="6CF45A66" w14:textId="4E490F73" w:rsidR="002C5D28" w:rsidRPr="004072B1" w:rsidRDefault="002C5D28" w:rsidP="00F43D0B">
            <w:pPr>
              <w:pStyle w:val="TAL"/>
              <w:rPr>
                <w:szCs w:val="22"/>
                <w:rPrChange w:id="91287" w:author="Draft version 2" w:date="2020-04-03T01:44:00Z">
                  <w:rPr>
                    <w:szCs w:val="22"/>
                  </w:rPr>
                </w:rPrChange>
              </w:rPr>
            </w:pPr>
            <w:r w:rsidRPr="004072B1">
              <w:rPr>
                <w:szCs w:val="22"/>
                <w:rPrChange w:id="91288" w:author="Draft version 2" w:date="2020-04-03T01:44:00Z">
                  <w:rPr>
                    <w:szCs w:val="22"/>
                  </w:rPr>
                </w:rPrChange>
              </w:rPr>
              <w:t xml:space="preserve">Indicates the CSI-RS periodicity (in milliseconds) and for each periodicity the offset (in number of slots). When </w:t>
            </w:r>
            <w:r w:rsidRPr="004072B1">
              <w:rPr>
                <w:i/>
                <w:rPrChange w:id="91289" w:author="Draft version 2" w:date="2020-04-03T01:44:00Z">
                  <w:rPr>
                    <w:i/>
                  </w:rPr>
                </w:rPrChange>
              </w:rPr>
              <w:t>subcarrierSpacingCSI-RS</w:t>
            </w:r>
            <w:r w:rsidRPr="004072B1">
              <w:rPr>
                <w:szCs w:val="22"/>
                <w:rPrChange w:id="91290" w:author="Draft version 2" w:date="2020-04-03T01:44:00Z">
                  <w:rPr>
                    <w:szCs w:val="22"/>
                  </w:rPr>
                </w:rPrChange>
              </w:rPr>
              <w:t xml:space="preserve"> is set to </w:t>
            </w:r>
            <w:r w:rsidR="00140554" w:rsidRPr="004072B1">
              <w:rPr>
                <w:i/>
                <w:szCs w:val="22"/>
                <w:rPrChange w:id="91291" w:author="Draft version 2" w:date="2020-04-03T01:44:00Z">
                  <w:rPr>
                    <w:i/>
                    <w:szCs w:val="22"/>
                  </w:rPr>
                </w:rPrChange>
              </w:rPr>
              <w:t>kHz</w:t>
            </w:r>
            <w:r w:rsidRPr="004072B1">
              <w:rPr>
                <w:i/>
                <w:szCs w:val="22"/>
                <w:rPrChange w:id="91292" w:author="Draft version 2" w:date="2020-04-03T01:44:00Z">
                  <w:rPr>
                    <w:i/>
                    <w:szCs w:val="22"/>
                  </w:rPr>
                </w:rPrChange>
              </w:rPr>
              <w:t>15</w:t>
            </w:r>
            <w:r w:rsidRPr="004072B1">
              <w:rPr>
                <w:szCs w:val="22"/>
                <w:rPrChange w:id="91293" w:author="Draft version 2" w:date="2020-04-03T01:44:00Z">
                  <w:rPr>
                    <w:szCs w:val="22"/>
                  </w:rPr>
                </w:rPrChange>
              </w:rPr>
              <w:t xml:space="preserve">, the maximum offset values for periodicities </w:t>
            </w:r>
            <w:r w:rsidRPr="004072B1">
              <w:rPr>
                <w:i/>
                <w:rPrChange w:id="91294" w:author="Draft version 2" w:date="2020-04-03T01:44:00Z">
                  <w:rPr>
                    <w:i/>
                  </w:rPr>
                </w:rPrChange>
              </w:rPr>
              <w:t>ms4/ms5/ms10/ms20/ms40</w:t>
            </w:r>
            <w:r w:rsidRPr="004072B1">
              <w:rPr>
                <w:szCs w:val="22"/>
                <w:rPrChange w:id="91295" w:author="Draft version 2" w:date="2020-04-03T01:44:00Z">
                  <w:rPr>
                    <w:szCs w:val="22"/>
                  </w:rPr>
                </w:rPrChange>
              </w:rPr>
              <w:t xml:space="preserve"> are 3/4/9/19/39 slots. When </w:t>
            </w:r>
            <w:r w:rsidRPr="004072B1">
              <w:rPr>
                <w:i/>
                <w:rPrChange w:id="91296" w:author="Draft version 2" w:date="2020-04-03T01:44:00Z">
                  <w:rPr>
                    <w:i/>
                  </w:rPr>
                </w:rPrChange>
              </w:rPr>
              <w:t>subcarrierSpacingCSI-RS</w:t>
            </w:r>
            <w:r w:rsidRPr="004072B1">
              <w:rPr>
                <w:szCs w:val="22"/>
                <w:rPrChange w:id="91297" w:author="Draft version 2" w:date="2020-04-03T01:44:00Z">
                  <w:rPr>
                    <w:szCs w:val="22"/>
                  </w:rPr>
                </w:rPrChange>
              </w:rPr>
              <w:t xml:space="preserve"> is set to </w:t>
            </w:r>
            <w:r w:rsidR="00140554" w:rsidRPr="004072B1">
              <w:rPr>
                <w:i/>
                <w:szCs w:val="22"/>
                <w:rPrChange w:id="91298" w:author="Draft version 2" w:date="2020-04-03T01:44:00Z">
                  <w:rPr>
                    <w:i/>
                    <w:szCs w:val="22"/>
                  </w:rPr>
                </w:rPrChange>
              </w:rPr>
              <w:t>kHz</w:t>
            </w:r>
            <w:r w:rsidRPr="004072B1">
              <w:rPr>
                <w:i/>
                <w:szCs w:val="22"/>
                <w:rPrChange w:id="91299" w:author="Draft version 2" w:date="2020-04-03T01:44:00Z">
                  <w:rPr>
                    <w:i/>
                    <w:szCs w:val="22"/>
                  </w:rPr>
                </w:rPrChange>
              </w:rPr>
              <w:t>30</w:t>
            </w:r>
            <w:r w:rsidRPr="004072B1">
              <w:rPr>
                <w:szCs w:val="22"/>
                <w:rPrChange w:id="91300" w:author="Draft version 2" w:date="2020-04-03T01:44:00Z">
                  <w:rPr>
                    <w:szCs w:val="22"/>
                  </w:rPr>
                </w:rPrChange>
              </w:rPr>
              <w:t xml:space="preserve">, the maximum offset values for periodicities </w:t>
            </w:r>
            <w:r w:rsidRPr="004072B1">
              <w:rPr>
                <w:i/>
                <w:rPrChange w:id="91301" w:author="Draft version 2" w:date="2020-04-03T01:44:00Z">
                  <w:rPr>
                    <w:i/>
                  </w:rPr>
                </w:rPrChange>
              </w:rPr>
              <w:t>ms4/ms5/ms10/ms20/ms40</w:t>
            </w:r>
            <w:r w:rsidRPr="004072B1">
              <w:rPr>
                <w:szCs w:val="22"/>
                <w:rPrChange w:id="91302" w:author="Draft version 2" w:date="2020-04-03T01:44:00Z">
                  <w:rPr>
                    <w:szCs w:val="22"/>
                  </w:rPr>
                </w:rPrChange>
              </w:rPr>
              <w:t xml:space="preserve"> are 7/9/19/39/79 slots. When </w:t>
            </w:r>
            <w:r w:rsidRPr="004072B1">
              <w:rPr>
                <w:i/>
                <w:szCs w:val="22"/>
                <w:rPrChange w:id="91303" w:author="Draft version 2" w:date="2020-04-03T01:44:00Z">
                  <w:rPr>
                    <w:i/>
                    <w:szCs w:val="22"/>
                  </w:rPr>
                </w:rPrChange>
              </w:rPr>
              <w:t>subcarrierSpacingCSI-RS</w:t>
            </w:r>
            <w:r w:rsidRPr="004072B1">
              <w:rPr>
                <w:szCs w:val="22"/>
                <w:rPrChange w:id="91304" w:author="Draft version 2" w:date="2020-04-03T01:44:00Z">
                  <w:rPr>
                    <w:szCs w:val="22"/>
                  </w:rPr>
                </w:rPrChange>
              </w:rPr>
              <w:t xml:space="preserve"> is set to </w:t>
            </w:r>
            <w:r w:rsidR="00140554" w:rsidRPr="004072B1">
              <w:rPr>
                <w:i/>
                <w:szCs w:val="22"/>
                <w:rPrChange w:id="91305" w:author="Draft version 2" w:date="2020-04-03T01:44:00Z">
                  <w:rPr>
                    <w:i/>
                    <w:szCs w:val="22"/>
                  </w:rPr>
                </w:rPrChange>
              </w:rPr>
              <w:t>kHz</w:t>
            </w:r>
            <w:r w:rsidRPr="004072B1">
              <w:rPr>
                <w:i/>
                <w:szCs w:val="22"/>
                <w:rPrChange w:id="91306" w:author="Draft version 2" w:date="2020-04-03T01:44:00Z">
                  <w:rPr>
                    <w:i/>
                    <w:szCs w:val="22"/>
                  </w:rPr>
                </w:rPrChange>
              </w:rPr>
              <w:t>60</w:t>
            </w:r>
            <w:r w:rsidRPr="004072B1">
              <w:rPr>
                <w:szCs w:val="22"/>
                <w:rPrChange w:id="91307" w:author="Draft version 2" w:date="2020-04-03T01:44:00Z">
                  <w:rPr>
                    <w:szCs w:val="22"/>
                  </w:rPr>
                </w:rPrChange>
              </w:rPr>
              <w:t xml:space="preserve">, the maximum offset values for periodicities </w:t>
            </w:r>
            <w:r w:rsidRPr="004072B1">
              <w:rPr>
                <w:i/>
                <w:rPrChange w:id="91308" w:author="Draft version 2" w:date="2020-04-03T01:44:00Z">
                  <w:rPr>
                    <w:i/>
                  </w:rPr>
                </w:rPrChange>
              </w:rPr>
              <w:t>ms4/ms5/ms10/ms20/ms40</w:t>
            </w:r>
            <w:r w:rsidRPr="004072B1">
              <w:rPr>
                <w:szCs w:val="22"/>
                <w:rPrChange w:id="91309" w:author="Draft version 2" w:date="2020-04-03T01:44:00Z">
                  <w:rPr>
                    <w:szCs w:val="22"/>
                  </w:rPr>
                </w:rPrChange>
              </w:rPr>
              <w:t xml:space="preserve"> are 15/19/39/79/159 slots. When </w:t>
            </w:r>
            <w:r w:rsidRPr="004072B1">
              <w:rPr>
                <w:i/>
                <w:rPrChange w:id="91310" w:author="Draft version 2" w:date="2020-04-03T01:44:00Z">
                  <w:rPr>
                    <w:i/>
                  </w:rPr>
                </w:rPrChange>
              </w:rPr>
              <w:t xml:space="preserve">subcarrierSpacingCSI-RS </w:t>
            </w:r>
            <w:r w:rsidRPr="004072B1">
              <w:rPr>
                <w:szCs w:val="22"/>
                <w:rPrChange w:id="91311" w:author="Draft version 2" w:date="2020-04-03T01:44:00Z">
                  <w:rPr>
                    <w:szCs w:val="22"/>
                  </w:rPr>
                </w:rPrChange>
              </w:rPr>
              <w:t xml:space="preserve">is set </w:t>
            </w:r>
            <w:r w:rsidR="00140554" w:rsidRPr="004072B1">
              <w:rPr>
                <w:i/>
                <w:szCs w:val="22"/>
                <w:rPrChange w:id="91312" w:author="Draft version 2" w:date="2020-04-03T01:44:00Z">
                  <w:rPr>
                    <w:i/>
                    <w:szCs w:val="22"/>
                  </w:rPr>
                </w:rPrChange>
              </w:rPr>
              <w:t>kHz</w:t>
            </w:r>
            <w:r w:rsidRPr="004072B1">
              <w:rPr>
                <w:i/>
                <w:szCs w:val="22"/>
                <w:rPrChange w:id="91313" w:author="Draft version 2" w:date="2020-04-03T01:44:00Z">
                  <w:rPr>
                    <w:i/>
                    <w:szCs w:val="22"/>
                  </w:rPr>
                </w:rPrChange>
              </w:rPr>
              <w:t>120</w:t>
            </w:r>
            <w:r w:rsidRPr="004072B1">
              <w:rPr>
                <w:szCs w:val="22"/>
                <w:rPrChange w:id="91314" w:author="Draft version 2" w:date="2020-04-03T01:44:00Z">
                  <w:rPr>
                    <w:szCs w:val="22"/>
                  </w:rPr>
                </w:rPrChange>
              </w:rPr>
              <w:t xml:space="preserve">, the maximum offset values for periodicities </w:t>
            </w:r>
            <w:r w:rsidRPr="004072B1">
              <w:rPr>
                <w:i/>
                <w:rPrChange w:id="91315" w:author="Draft version 2" w:date="2020-04-03T01:44:00Z">
                  <w:rPr>
                    <w:i/>
                  </w:rPr>
                </w:rPrChange>
              </w:rPr>
              <w:t>ms4/ms5/ms10/ms20/ms40</w:t>
            </w:r>
            <w:r w:rsidRPr="004072B1">
              <w:rPr>
                <w:szCs w:val="22"/>
                <w:rPrChange w:id="91316" w:author="Draft version 2" w:date="2020-04-03T01:44:00Z">
                  <w:rPr>
                    <w:szCs w:val="22"/>
                  </w:rPr>
                </w:rPrChange>
              </w:rPr>
              <w:t xml:space="preserve"> are 31/39/79/159/319 slots.</w:t>
            </w:r>
          </w:p>
        </w:tc>
      </w:tr>
    </w:tbl>
    <w:p w14:paraId="3F324824" w14:textId="77777777" w:rsidR="000B4A46" w:rsidRPr="004072B1" w:rsidRDefault="000B4A46" w:rsidP="000B4A46">
      <w:pPr>
        <w:rPr>
          <w:rPrChange w:id="91317" w:author="Draft version 2" w:date="2020-04-03T01:44:00Z">
            <w:rPr/>
          </w:rPrChange>
        </w:rPr>
      </w:pPr>
    </w:p>
    <w:p w14:paraId="070662BA" w14:textId="77777777" w:rsidR="002C5D28" w:rsidRPr="004072B1" w:rsidRDefault="002C5D28" w:rsidP="002C5D28">
      <w:pPr>
        <w:pStyle w:val="Heading4"/>
        <w:rPr>
          <w:rPrChange w:id="91318" w:author="Draft version 2" w:date="2020-04-03T01:44:00Z">
            <w:rPr/>
          </w:rPrChange>
        </w:rPr>
      </w:pPr>
      <w:bookmarkStart w:id="91319" w:name="_Toc20425976"/>
      <w:bookmarkStart w:id="91320" w:name="_Toc29321372"/>
      <w:bookmarkStart w:id="91321" w:name="_Toc36757127"/>
      <w:r w:rsidRPr="004072B1">
        <w:rPr>
          <w:rPrChange w:id="91322" w:author="Draft version 2" w:date="2020-04-03T01:44:00Z">
            <w:rPr/>
          </w:rPrChange>
        </w:rPr>
        <w:t>–</w:t>
      </w:r>
      <w:r w:rsidRPr="004072B1">
        <w:rPr>
          <w:rPrChange w:id="91323" w:author="Draft version 2" w:date="2020-04-03T01:44:00Z">
            <w:rPr/>
          </w:rPrChange>
        </w:rPr>
        <w:tab/>
      </w:r>
      <w:r w:rsidRPr="004072B1">
        <w:rPr>
          <w:i/>
          <w:rPrChange w:id="91324" w:author="Draft version 2" w:date="2020-04-03T01:44:00Z">
            <w:rPr>
              <w:i/>
            </w:rPr>
          </w:rPrChange>
        </w:rPr>
        <w:t>CSI-RS-ResourceMapping</w:t>
      </w:r>
      <w:bookmarkEnd w:id="91319"/>
      <w:bookmarkEnd w:id="91320"/>
      <w:bookmarkEnd w:id="91321"/>
    </w:p>
    <w:p w14:paraId="1B061E4A" w14:textId="77777777" w:rsidR="002C5D28" w:rsidRPr="004072B1" w:rsidRDefault="002C5D28" w:rsidP="002C5D28">
      <w:pPr>
        <w:rPr>
          <w:rPrChange w:id="91325" w:author="Draft version 2" w:date="2020-04-03T01:44:00Z">
            <w:rPr/>
          </w:rPrChange>
        </w:rPr>
      </w:pPr>
      <w:r w:rsidRPr="004072B1">
        <w:rPr>
          <w:rPrChange w:id="91326" w:author="Draft version 2" w:date="2020-04-03T01:44:00Z">
            <w:rPr/>
          </w:rPrChange>
        </w:rPr>
        <w:t xml:space="preserve">The IE </w:t>
      </w:r>
      <w:r w:rsidRPr="004072B1">
        <w:rPr>
          <w:i/>
          <w:rPrChange w:id="91327" w:author="Draft version 2" w:date="2020-04-03T01:44:00Z">
            <w:rPr>
              <w:i/>
            </w:rPr>
          </w:rPrChange>
        </w:rPr>
        <w:t>CSI-RS-ResourceMapping</w:t>
      </w:r>
      <w:r w:rsidRPr="004072B1">
        <w:rPr>
          <w:rPrChange w:id="91328" w:author="Draft version 2" w:date="2020-04-03T01:44:00Z">
            <w:rPr/>
          </w:rPrChange>
        </w:rPr>
        <w:t xml:space="preserve"> is used to configure the resource element mapping of a CSI-RS resource in time- and frequency domain.</w:t>
      </w:r>
    </w:p>
    <w:p w14:paraId="54C4B082" w14:textId="77777777" w:rsidR="002C5D28" w:rsidRPr="004072B1" w:rsidRDefault="002C5D28" w:rsidP="002C5D28">
      <w:pPr>
        <w:pStyle w:val="TH"/>
        <w:rPr>
          <w:rPrChange w:id="91329" w:author="Draft version 2" w:date="2020-04-03T01:44:00Z">
            <w:rPr/>
          </w:rPrChange>
        </w:rPr>
      </w:pPr>
      <w:r w:rsidRPr="004072B1">
        <w:rPr>
          <w:i/>
          <w:rPrChange w:id="91330" w:author="Draft version 2" w:date="2020-04-03T01:44:00Z">
            <w:rPr>
              <w:i/>
            </w:rPr>
          </w:rPrChange>
        </w:rPr>
        <w:t>CSI-RS-ResourceMapping</w:t>
      </w:r>
      <w:r w:rsidRPr="004072B1">
        <w:rPr>
          <w:rPrChange w:id="91331" w:author="Draft version 2" w:date="2020-04-03T01:44:00Z">
            <w:rPr/>
          </w:rPrChange>
        </w:rPr>
        <w:t xml:space="preserve"> information element</w:t>
      </w:r>
    </w:p>
    <w:p w14:paraId="18B44AD6" w14:textId="77777777" w:rsidR="002C5D28" w:rsidRPr="004072B1" w:rsidRDefault="002C5D28" w:rsidP="0096519C">
      <w:pPr>
        <w:pStyle w:val="PL"/>
        <w:rPr>
          <w:rPrChange w:id="91332" w:author="Draft version 2" w:date="2020-04-03T01:44:00Z">
            <w:rPr>
              <w:color w:val="808080"/>
            </w:rPr>
          </w:rPrChange>
        </w:rPr>
      </w:pPr>
      <w:r w:rsidRPr="004072B1">
        <w:rPr>
          <w:rPrChange w:id="91333" w:author="Draft version 2" w:date="2020-04-03T01:44:00Z">
            <w:rPr>
              <w:color w:val="808080"/>
            </w:rPr>
          </w:rPrChange>
        </w:rPr>
        <w:t>-- ASN1START</w:t>
      </w:r>
    </w:p>
    <w:p w14:paraId="57A7C4E3" w14:textId="77777777" w:rsidR="002C5D28" w:rsidRPr="004072B1" w:rsidRDefault="002C5D28" w:rsidP="0096519C">
      <w:pPr>
        <w:pStyle w:val="PL"/>
        <w:rPr>
          <w:rPrChange w:id="91334" w:author="Draft version 2" w:date="2020-04-03T01:44:00Z">
            <w:rPr>
              <w:color w:val="808080"/>
            </w:rPr>
          </w:rPrChange>
        </w:rPr>
      </w:pPr>
      <w:r w:rsidRPr="004072B1">
        <w:rPr>
          <w:rPrChange w:id="91335" w:author="Draft version 2" w:date="2020-04-03T01:44:00Z">
            <w:rPr>
              <w:color w:val="808080"/>
            </w:rPr>
          </w:rPrChange>
        </w:rPr>
        <w:t>-- TAG-CSI-RS-RESOURCEMAPPING-START</w:t>
      </w:r>
    </w:p>
    <w:p w14:paraId="5A392DCD" w14:textId="77777777" w:rsidR="002C5D28" w:rsidRPr="004072B1" w:rsidRDefault="002C5D28" w:rsidP="0096519C">
      <w:pPr>
        <w:pStyle w:val="PL"/>
        <w:rPr>
          <w:rPrChange w:id="91336" w:author="Draft version 2" w:date="2020-04-03T01:44:00Z">
            <w:rPr/>
          </w:rPrChange>
        </w:rPr>
      </w:pPr>
    </w:p>
    <w:p w14:paraId="5E9EFC8B" w14:textId="77777777" w:rsidR="002C5D28" w:rsidRPr="004072B1" w:rsidRDefault="002C5D28" w:rsidP="0096519C">
      <w:pPr>
        <w:pStyle w:val="PL"/>
        <w:rPr>
          <w:rPrChange w:id="91337" w:author="Draft version 2" w:date="2020-04-03T01:44:00Z">
            <w:rPr/>
          </w:rPrChange>
        </w:rPr>
      </w:pPr>
      <w:r w:rsidRPr="004072B1">
        <w:rPr>
          <w:rPrChange w:id="91338" w:author="Draft version 2" w:date="2020-04-03T01:44:00Z">
            <w:rPr/>
          </w:rPrChange>
        </w:rPr>
        <w:t xml:space="preserve">CSI-RS-ResourceMapping ::=          </w:t>
      </w:r>
      <w:r w:rsidRPr="004072B1">
        <w:rPr>
          <w:rPrChange w:id="91339" w:author="Draft version 2" w:date="2020-04-03T01:44:00Z">
            <w:rPr>
              <w:color w:val="993366"/>
            </w:rPr>
          </w:rPrChange>
        </w:rPr>
        <w:t>SEQUENCE</w:t>
      </w:r>
      <w:r w:rsidRPr="004072B1">
        <w:rPr>
          <w:rPrChange w:id="91340" w:author="Draft version 2" w:date="2020-04-03T01:44:00Z">
            <w:rPr/>
          </w:rPrChange>
        </w:rPr>
        <w:t xml:space="preserve"> {</w:t>
      </w:r>
    </w:p>
    <w:p w14:paraId="144B4FFE" w14:textId="77777777" w:rsidR="002C5D28" w:rsidRPr="004072B1" w:rsidRDefault="002C5D28" w:rsidP="0096519C">
      <w:pPr>
        <w:pStyle w:val="PL"/>
        <w:rPr>
          <w:rPrChange w:id="91341" w:author="Draft version 2" w:date="2020-04-03T01:44:00Z">
            <w:rPr/>
          </w:rPrChange>
        </w:rPr>
      </w:pPr>
      <w:r w:rsidRPr="004072B1">
        <w:rPr>
          <w:rPrChange w:id="91342" w:author="Draft version 2" w:date="2020-04-03T01:44:00Z">
            <w:rPr/>
          </w:rPrChange>
        </w:rPr>
        <w:t xml:space="preserve">    frequencyDomainAllocation           </w:t>
      </w:r>
      <w:r w:rsidRPr="004072B1">
        <w:rPr>
          <w:rPrChange w:id="91343" w:author="Draft version 2" w:date="2020-04-03T01:44:00Z">
            <w:rPr>
              <w:color w:val="993366"/>
            </w:rPr>
          </w:rPrChange>
        </w:rPr>
        <w:t>CHOICE</w:t>
      </w:r>
      <w:r w:rsidRPr="004072B1">
        <w:rPr>
          <w:rPrChange w:id="91344" w:author="Draft version 2" w:date="2020-04-03T01:44:00Z">
            <w:rPr/>
          </w:rPrChange>
        </w:rPr>
        <w:t xml:space="preserve"> {</w:t>
      </w:r>
    </w:p>
    <w:p w14:paraId="2848818A" w14:textId="77777777" w:rsidR="002C5D28" w:rsidRPr="004072B1" w:rsidRDefault="002C5D28" w:rsidP="0096519C">
      <w:pPr>
        <w:pStyle w:val="PL"/>
        <w:rPr>
          <w:rPrChange w:id="91345" w:author="Draft version 2" w:date="2020-04-03T01:44:00Z">
            <w:rPr/>
          </w:rPrChange>
        </w:rPr>
      </w:pPr>
      <w:r w:rsidRPr="004072B1">
        <w:rPr>
          <w:rPrChange w:id="91346" w:author="Draft version 2" w:date="2020-04-03T01:44:00Z">
            <w:rPr/>
          </w:rPrChange>
        </w:rPr>
        <w:t xml:space="preserve">        row1                                </w:t>
      </w:r>
      <w:r w:rsidRPr="004072B1">
        <w:rPr>
          <w:rPrChange w:id="91347" w:author="Draft version 2" w:date="2020-04-03T01:44:00Z">
            <w:rPr>
              <w:color w:val="993366"/>
            </w:rPr>
          </w:rPrChange>
        </w:rPr>
        <w:t>BIT</w:t>
      </w:r>
      <w:r w:rsidRPr="004072B1">
        <w:rPr>
          <w:rPrChange w:id="91348" w:author="Draft version 2" w:date="2020-04-03T01:44:00Z">
            <w:rPr/>
          </w:rPrChange>
        </w:rPr>
        <w:t xml:space="preserve"> </w:t>
      </w:r>
      <w:r w:rsidRPr="004072B1">
        <w:rPr>
          <w:rPrChange w:id="91349" w:author="Draft version 2" w:date="2020-04-03T01:44:00Z">
            <w:rPr>
              <w:color w:val="993366"/>
            </w:rPr>
          </w:rPrChange>
        </w:rPr>
        <w:t>STRING</w:t>
      </w:r>
      <w:r w:rsidRPr="004072B1">
        <w:rPr>
          <w:rPrChange w:id="91350" w:author="Draft version 2" w:date="2020-04-03T01:44:00Z">
            <w:rPr/>
          </w:rPrChange>
        </w:rPr>
        <w:t xml:space="preserve"> (</w:t>
      </w:r>
      <w:r w:rsidRPr="004072B1">
        <w:rPr>
          <w:rPrChange w:id="91351" w:author="Draft version 2" w:date="2020-04-03T01:44:00Z">
            <w:rPr>
              <w:color w:val="993366"/>
            </w:rPr>
          </w:rPrChange>
        </w:rPr>
        <w:t>SIZE</w:t>
      </w:r>
      <w:r w:rsidRPr="004072B1">
        <w:rPr>
          <w:rPrChange w:id="91352" w:author="Draft version 2" w:date="2020-04-03T01:44:00Z">
            <w:rPr/>
          </w:rPrChange>
        </w:rPr>
        <w:t xml:space="preserve"> (4)),</w:t>
      </w:r>
    </w:p>
    <w:p w14:paraId="009E62CE" w14:textId="77777777" w:rsidR="002C5D28" w:rsidRPr="004072B1" w:rsidRDefault="002C5D28" w:rsidP="0096519C">
      <w:pPr>
        <w:pStyle w:val="PL"/>
        <w:rPr>
          <w:rPrChange w:id="91353" w:author="Draft version 2" w:date="2020-04-03T01:44:00Z">
            <w:rPr/>
          </w:rPrChange>
        </w:rPr>
      </w:pPr>
      <w:r w:rsidRPr="004072B1">
        <w:rPr>
          <w:rPrChange w:id="91354" w:author="Draft version 2" w:date="2020-04-03T01:44:00Z">
            <w:rPr/>
          </w:rPrChange>
        </w:rPr>
        <w:t xml:space="preserve">        row2                                </w:t>
      </w:r>
      <w:r w:rsidRPr="004072B1">
        <w:rPr>
          <w:rPrChange w:id="91355" w:author="Draft version 2" w:date="2020-04-03T01:44:00Z">
            <w:rPr>
              <w:color w:val="993366"/>
            </w:rPr>
          </w:rPrChange>
        </w:rPr>
        <w:t>BIT</w:t>
      </w:r>
      <w:r w:rsidRPr="004072B1">
        <w:rPr>
          <w:rPrChange w:id="91356" w:author="Draft version 2" w:date="2020-04-03T01:44:00Z">
            <w:rPr/>
          </w:rPrChange>
        </w:rPr>
        <w:t xml:space="preserve"> </w:t>
      </w:r>
      <w:r w:rsidRPr="004072B1">
        <w:rPr>
          <w:rPrChange w:id="91357" w:author="Draft version 2" w:date="2020-04-03T01:44:00Z">
            <w:rPr>
              <w:color w:val="993366"/>
            </w:rPr>
          </w:rPrChange>
        </w:rPr>
        <w:t>STRING</w:t>
      </w:r>
      <w:r w:rsidRPr="004072B1">
        <w:rPr>
          <w:rPrChange w:id="91358" w:author="Draft version 2" w:date="2020-04-03T01:44:00Z">
            <w:rPr/>
          </w:rPrChange>
        </w:rPr>
        <w:t xml:space="preserve"> (</w:t>
      </w:r>
      <w:r w:rsidRPr="004072B1">
        <w:rPr>
          <w:rPrChange w:id="91359" w:author="Draft version 2" w:date="2020-04-03T01:44:00Z">
            <w:rPr>
              <w:color w:val="993366"/>
            </w:rPr>
          </w:rPrChange>
        </w:rPr>
        <w:t>SIZE</w:t>
      </w:r>
      <w:r w:rsidRPr="004072B1">
        <w:rPr>
          <w:rPrChange w:id="91360" w:author="Draft version 2" w:date="2020-04-03T01:44:00Z">
            <w:rPr/>
          </w:rPrChange>
        </w:rPr>
        <w:t xml:space="preserve"> (12)),</w:t>
      </w:r>
    </w:p>
    <w:p w14:paraId="574119E1" w14:textId="77777777" w:rsidR="002C5D28" w:rsidRPr="004072B1" w:rsidRDefault="002C5D28" w:rsidP="0096519C">
      <w:pPr>
        <w:pStyle w:val="PL"/>
        <w:rPr>
          <w:rPrChange w:id="91361" w:author="Draft version 2" w:date="2020-04-03T01:44:00Z">
            <w:rPr/>
          </w:rPrChange>
        </w:rPr>
      </w:pPr>
      <w:r w:rsidRPr="004072B1">
        <w:rPr>
          <w:rPrChange w:id="91362" w:author="Draft version 2" w:date="2020-04-03T01:44:00Z">
            <w:rPr/>
          </w:rPrChange>
        </w:rPr>
        <w:t xml:space="preserve">        row4                                </w:t>
      </w:r>
      <w:r w:rsidRPr="004072B1">
        <w:rPr>
          <w:rPrChange w:id="91363" w:author="Draft version 2" w:date="2020-04-03T01:44:00Z">
            <w:rPr>
              <w:color w:val="993366"/>
            </w:rPr>
          </w:rPrChange>
        </w:rPr>
        <w:t>BIT</w:t>
      </w:r>
      <w:r w:rsidRPr="004072B1">
        <w:rPr>
          <w:rPrChange w:id="91364" w:author="Draft version 2" w:date="2020-04-03T01:44:00Z">
            <w:rPr/>
          </w:rPrChange>
        </w:rPr>
        <w:t xml:space="preserve"> </w:t>
      </w:r>
      <w:r w:rsidRPr="004072B1">
        <w:rPr>
          <w:rPrChange w:id="91365" w:author="Draft version 2" w:date="2020-04-03T01:44:00Z">
            <w:rPr>
              <w:color w:val="993366"/>
            </w:rPr>
          </w:rPrChange>
        </w:rPr>
        <w:t>STRING</w:t>
      </w:r>
      <w:r w:rsidRPr="004072B1">
        <w:rPr>
          <w:rPrChange w:id="91366" w:author="Draft version 2" w:date="2020-04-03T01:44:00Z">
            <w:rPr/>
          </w:rPrChange>
        </w:rPr>
        <w:t xml:space="preserve"> (</w:t>
      </w:r>
      <w:r w:rsidRPr="004072B1">
        <w:rPr>
          <w:rPrChange w:id="91367" w:author="Draft version 2" w:date="2020-04-03T01:44:00Z">
            <w:rPr>
              <w:color w:val="993366"/>
            </w:rPr>
          </w:rPrChange>
        </w:rPr>
        <w:t>SIZE</w:t>
      </w:r>
      <w:r w:rsidRPr="004072B1">
        <w:rPr>
          <w:rPrChange w:id="91368" w:author="Draft version 2" w:date="2020-04-03T01:44:00Z">
            <w:rPr/>
          </w:rPrChange>
        </w:rPr>
        <w:t xml:space="preserve"> (3)),</w:t>
      </w:r>
    </w:p>
    <w:p w14:paraId="778AAA8C" w14:textId="77777777" w:rsidR="002C5D28" w:rsidRPr="004072B1" w:rsidRDefault="002C5D28" w:rsidP="0096519C">
      <w:pPr>
        <w:pStyle w:val="PL"/>
        <w:rPr>
          <w:rPrChange w:id="91369" w:author="Draft version 2" w:date="2020-04-03T01:44:00Z">
            <w:rPr/>
          </w:rPrChange>
        </w:rPr>
      </w:pPr>
      <w:r w:rsidRPr="004072B1">
        <w:rPr>
          <w:rPrChange w:id="91370" w:author="Draft version 2" w:date="2020-04-03T01:44:00Z">
            <w:rPr/>
          </w:rPrChange>
        </w:rPr>
        <w:t xml:space="preserve">        other                               </w:t>
      </w:r>
      <w:r w:rsidRPr="004072B1">
        <w:rPr>
          <w:rPrChange w:id="91371" w:author="Draft version 2" w:date="2020-04-03T01:44:00Z">
            <w:rPr>
              <w:color w:val="993366"/>
            </w:rPr>
          </w:rPrChange>
        </w:rPr>
        <w:t>BIT</w:t>
      </w:r>
      <w:r w:rsidRPr="004072B1">
        <w:rPr>
          <w:rPrChange w:id="91372" w:author="Draft version 2" w:date="2020-04-03T01:44:00Z">
            <w:rPr/>
          </w:rPrChange>
        </w:rPr>
        <w:t xml:space="preserve"> </w:t>
      </w:r>
      <w:r w:rsidRPr="004072B1">
        <w:rPr>
          <w:rPrChange w:id="91373" w:author="Draft version 2" w:date="2020-04-03T01:44:00Z">
            <w:rPr>
              <w:color w:val="993366"/>
            </w:rPr>
          </w:rPrChange>
        </w:rPr>
        <w:t>STRING</w:t>
      </w:r>
      <w:r w:rsidRPr="004072B1">
        <w:rPr>
          <w:rPrChange w:id="91374" w:author="Draft version 2" w:date="2020-04-03T01:44:00Z">
            <w:rPr/>
          </w:rPrChange>
        </w:rPr>
        <w:t xml:space="preserve"> (</w:t>
      </w:r>
      <w:r w:rsidRPr="004072B1">
        <w:rPr>
          <w:rPrChange w:id="91375" w:author="Draft version 2" w:date="2020-04-03T01:44:00Z">
            <w:rPr>
              <w:color w:val="993366"/>
            </w:rPr>
          </w:rPrChange>
        </w:rPr>
        <w:t>SIZE</w:t>
      </w:r>
      <w:r w:rsidRPr="004072B1">
        <w:rPr>
          <w:rPrChange w:id="91376" w:author="Draft version 2" w:date="2020-04-03T01:44:00Z">
            <w:rPr/>
          </w:rPrChange>
        </w:rPr>
        <w:t xml:space="preserve"> (6))</w:t>
      </w:r>
    </w:p>
    <w:p w14:paraId="1DBDB20D" w14:textId="77777777" w:rsidR="002C5D28" w:rsidRPr="004072B1" w:rsidRDefault="002C5D28" w:rsidP="0096519C">
      <w:pPr>
        <w:pStyle w:val="PL"/>
        <w:rPr>
          <w:rPrChange w:id="91377" w:author="Draft version 2" w:date="2020-04-03T01:44:00Z">
            <w:rPr/>
          </w:rPrChange>
        </w:rPr>
      </w:pPr>
      <w:r w:rsidRPr="004072B1">
        <w:rPr>
          <w:rPrChange w:id="91378" w:author="Draft version 2" w:date="2020-04-03T01:44:00Z">
            <w:rPr/>
          </w:rPrChange>
        </w:rPr>
        <w:t xml:space="preserve">    },</w:t>
      </w:r>
    </w:p>
    <w:p w14:paraId="11645380" w14:textId="77777777" w:rsidR="002C5D28" w:rsidRPr="004072B1" w:rsidRDefault="002C5D28" w:rsidP="0096519C">
      <w:pPr>
        <w:pStyle w:val="PL"/>
        <w:rPr>
          <w:rPrChange w:id="91379" w:author="Draft version 2" w:date="2020-04-03T01:44:00Z">
            <w:rPr/>
          </w:rPrChange>
        </w:rPr>
      </w:pPr>
      <w:r w:rsidRPr="004072B1">
        <w:rPr>
          <w:rPrChange w:id="91380" w:author="Draft version 2" w:date="2020-04-03T01:44:00Z">
            <w:rPr/>
          </w:rPrChange>
        </w:rPr>
        <w:t xml:space="preserve">    nrofPorts                           </w:t>
      </w:r>
      <w:r w:rsidRPr="004072B1">
        <w:rPr>
          <w:rPrChange w:id="91381" w:author="Draft version 2" w:date="2020-04-03T01:44:00Z">
            <w:rPr>
              <w:color w:val="993366"/>
            </w:rPr>
          </w:rPrChange>
        </w:rPr>
        <w:t>ENUMERATED</w:t>
      </w:r>
      <w:r w:rsidRPr="004072B1">
        <w:rPr>
          <w:rPrChange w:id="91382" w:author="Draft version 2" w:date="2020-04-03T01:44:00Z">
            <w:rPr/>
          </w:rPrChange>
        </w:rPr>
        <w:t xml:space="preserve"> {p1,p2,p4,p8,p12,p16,p24,p32},</w:t>
      </w:r>
    </w:p>
    <w:p w14:paraId="50E40082" w14:textId="77777777" w:rsidR="002C5D28" w:rsidRPr="004072B1" w:rsidRDefault="002C5D28" w:rsidP="0096519C">
      <w:pPr>
        <w:pStyle w:val="PL"/>
        <w:rPr>
          <w:rPrChange w:id="91383" w:author="Draft version 2" w:date="2020-04-03T01:44:00Z">
            <w:rPr/>
          </w:rPrChange>
        </w:rPr>
      </w:pPr>
      <w:r w:rsidRPr="004072B1">
        <w:rPr>
          <w:rPrChange w:id="91384" w:author="Draft version 2" w:date="2020-04-03T01:44:00Z">
            <w:rPr/>
          </w:rPrChange>
        </w:rPr>
        <w:t xml:space="preserve">    firstOFDMSymbolInTimeDomain         </w:t>
      </w:r>
      <w:r w:rsidRPr="004072B1">
        <w:rPr>
          <w:rPrChange w:id="91385" w:author="Draft version 2" w:date="2020-04-03T01:44:00Z">
            <w:rPr>
              <w:color w:val="993366"/>
            </w:rPr>
          </w:rPrChange>
        </w:rPr>
        <w:t>INTEGER</w:t>
      </w:r>
      <w:r w:rsidRPr="004072B1">
        <w:rPr>
          <w:rPrChange w:id="91386" w:author="Draft version 2" w:date="2020-04-03T01:44:00Z">
            <w:rPr/>
          </w:rPrChange>
        </w:rPr>
        <w:t xml:space="preserve"> (0..13),</w:t>
      </w:r>
    </w:p>
    <w:p w14:paraId="55F45F1B" w14:textId="0AB72413" w:rsidR="002C5D28" w:rsidRPr="004072B1" w:rsidRDefault="002C5D28" w:rsidP="0096519C">
      <w:pPr>
        <w:pStyle w:val="PL"/>
        <w:rPr>
          <w:rPrChange w:id="91387" w:author="Draft version 2" w:date="2020-04-03T01:44:00Z">
            <w:rPr>
              <w:color w:val="808080"/>
            </w:rPr>
          </w:rPrChange>
        </w:rPr>
      </w:pPr>
      <w:r w:rsidRPr="004072B1">
        <w:rPr>
          <w:rPrChange w:id="91388" w:author="Draft version 2" w:date="2020-04-03T01:44:00Z">
            <w:rPr/>
          </w:rPrChange>
        </w:rPr>
        <w:t xml:space="preserve">    firstOFDMSymbolInTimeDomain2        </w:t>
      </w:r>
      <w:r w:rsidRPr="004072B1">
        <w:rPr>
          <w:rPrChange w:id="91389" w:author="Draft version 2" w:date="2020-04-03T01:44:00Z">
            <w:rPr>
              <w:color w:val="993366"/>
            </w:rPr>
          </w:rPrChange>
        </w:rPr>
        <w:t>INTEGER</w:t>
      </w:r>
      <w:r w:rsidRPr="004072B1">
        <w:rPr>
          <w:rPrChange w:id="91390" w:author="Draft version 2" w:date="2020-04-03T01:44:00Z">
            <w:rPr/>
          </w:rPrChange>
        </w:rPr>
        <w:t xml:space="preserve"> (2..12)                                                         </w:t>
      </w:r>
      <w:r w:rsidRPr="004072B1">
        <w:rPr>
          <w:rPrChange w:id="91391" w:author="Draft version 2" w:date="2020-04-03T01:44:00Z">
            <w:rPr>
              <w:color w:val="993366"/>
            </w:rPr>
          </w:rPrChange>
        </w:rPr>
        <w:t>OPTIONAL</w:t>
      </w:r>
      <w:r w:rsidRPr="004072B1">
        <w:rPr>
          <w:rPrChange w:id="91392" w:author="Draft version 2" w:date="2020-04-03T01:44:00Z">
            <w:rPr/>
          </w:rPrChange>
        </w:rPr>
        <w:t xml:space="preserve">,   </w:t>
      </w:r>
      <w:r w:rsidRPr="004072B1">
        <w:rPr>
          <w:rPrChange w:id="91393" w:author="Draft version 2" w:date="2020-04-03T01:44:00Z">
            <w:rPr>
              <w:color w:val="808080"/>
            </w:rPr>
          </w:rPrChange>
        </w:rPr>
        <w:t>-- Need R</w:t>
      </w:r>
    </w:p>
    <w:p w14:paraId="1AF16D85" w14:textId="77777777" w:rsidR="002C5D28" w:rsidRPr="004072B1" w:rsidRDefault="002C5D28" w:rsidP="0096519C">
      <w:pPr>
        <w:pStyle w:val="PL"/>
        <w:rPr>
          <w:rPrChange w:id="91394" w:author="Draft version 2" w:date="2020-04-03T01:44:00Z">
            <w:rPr/>
          </w:rPrChange>
        </w:rPr>
      </w:pPr>
      <w:r w:rsidRPr="004072B1">
        <w:rPr>
          <w:rPrChange w:id="91395" w:author="Draft version 2" w:date="2020-04-03T01:44:00Z">
            <w:rPr/>
          </w:rPrChange>
        </w:rPr>
        <w:t xml:space="preserve">    cdm-Type                            </w:t>
      </w:r>
      <w:r w:rsidRPr="004072B1">
        <w:rPr>
          <w:rPrChange w:id="91396" w:author="Draft version 2" w:date="2020-04-03T01:44:00Z">
            <w:rPr>
              <w:color w:val="993366"/>
            </w:rPr>
          </w:rPrChange>
        </w:rPr>
        <w:t>ENUMERATED</w:t>
      </w:r>
      <w:r w:rsidRPr="004072B1">
        <w:rPr>
          <w:rPrChange w:id="91397" w:author="Draft version 2" w:date="2020-04-03T01:44:00Z">
            <w:rPr/>
          </w:rPrChange>
        </w:rPr>
        <w:t xml:space="preserve"> {noCDM, fd-CDM2, cdm4-FD2-TD2, cdm8-FD2-TD4},</w:t>
      </w:r>
    </w:p>
    <w:p w14:paraId="3B035192" w14:textId="77777777" w:rsidR="002C5D28" w:rsidRPr="004072B1" w:rsidRDefault="002C5D28" w:rsidP="0096519C">
      <w:pPr>
        <w:pStyle w:val="PL"/>
        <w:rPr>
          <w:rPrChange w:id="91398" w:author="Draft version 2" w:date="2020-04-03T01:44:00Z">
            <w:rPr/>
          </w:rPrChange>
        </w:rPr>
      </w:pPr>
      <w:r w:rsidRPr="004072B1">
        <w:rPr>
          <w:rPrChange w:id="91399" w:author="Draft version 2" w:date="2020-04-03T01:44:00Z">
            <w:rPr/>
          </w:rPrChange>
        </w:rPr>
        <w:t xml:space="preserve">    density                             </w:t>
      </w:r>
      <w:r w:rsidRPr="004072B1">
        <w:rPr>
          <w:rPrChange w:id="91400" w:author="Draft version 2" w:date="2020-04-03T01:44:00Z">
            <w:rPr>
              <w:color w:val="993366"/>
            </w:rPr>
          </w:rPrChange>
        </w:rPr>
        <w:t>CHOICE</w:t>
      </w:r>
      <w:r w:rsidRPr="004072B1">
        <w:rPr>
          <w:rPrChange w:id="91401" w:author="Draft version 2" w:date="2020-04-03T01:44:00Z">
            <w:rPr/>
          </w:rPrChange>
        </w:rPr>
        <w:t xml:space="preserve"> {</w:t>
      </w:r>
    </w:p>
    <w:p w14:paraId="095D281B" w14:textId="77777777" w:rsidR="002C5D28" w:rsidRPr="004072B1" w:rsidRDefault="002C5D28" w:rsidP="0096519C">
      <w:pPr>
        <w:pStyle w:val="PL"/>
        <w:rPr>
          <w:rPrChange w:id="91402" w:author="Draft version 2" w:date="2020-04-03T01:44:00Z">
            <w:rPr/>
          </w:rPrChange>
        </w:rPr>
      </w:pPr>
      <w:r w:rsidRPr="004072B1">
        <w:rPr>
          <w:rPrChange w:id="91403" w:author="Draft version 2" w:date="2020-04-03T01:44:00Z">
            <w:rPr/>
          </w:rPrChange>
        </w:rPr>
        <w:lastRenderedPageBreak/>
        <w:t xml:space="preserve">        dot5                                </w:t>
      </w:r>
      <w:r w:rsidRPr="004072B1">
        <w:rPr>
          <w:rPrChange w:id="91404" w:author="Draft version 2" w:date="2020-04-03T01:44:00Z">
            <w:rPr>
              <w:color w:val="993366"/>
            </w:rPr>
          </w:rPrChange>
        </w:rPr>
        <w:t>ENUMERATED</w:t>
      </w:r>
      <w:r w:rsidRPr="004072B1">
        <w:rPr>
          <w:rPrChange w:id="91405" w:author="Draft version 2" w:date="2020-04-03T01:44:00Z">
            <w:rPr/>
          </w:rPrChange>
        </w:rPr>
        <w:t xml:space="preserve"> {evenPRBs, oddPRBs},</w:t>
      </w:r>
    </w:p>
    <w:p w14:paraId="55D85405" w14:textId="77777777" w:rsidR="002C5D28" w:rsidRPr="004072B1" w:rsidRDefault="002C5D28" w:rsidP="0096519C">
      <w:pPr>
        <w:pStyle w:val="PL"/>
        <w:rPr>
          <w:rPrChange w:id="91406" w:author="Draft version 2" w:date="2020-04-03T01:44:00Z">
            <w:rPr/>
          </w:rPrChange>
        </w:rPr>
      </w:pPr>
      <w:r w:rsidRPr="004072B1">
        <w:rPr>
          <w:rPrChange w:id="91407" w:author="Draft version 2" w:date="2020-04-03T01:44:00Z">
            <w:rPr/>
          </w:rPrChange>
        </w:rPr>
        <w:t xml:space="preserve">        one                                 </w:t>
      </w:r>
      <w:r w:rsidRPr="004072B1">
        <w:rPr>
          <w:rPrChange w:id="91408" w:author="Draft version 2" w:date="2020-04-03T01:44:00Z">
            <w:rPr>
              <w:color w:val="993366"/>
            </w:rPr>
          </w:rPrChange>
        </w:rPr>
        <w:t>NULL</w:t>
      </w:r>
      <w:r w:rsidRPr="004072B1">
        <w:rPr>
          <w:rPrChange w:id="91409" w:author="Draft version 2" w:date="2020-04-03T01:44:00Z">
            <w:rPr/>
          </w:rPrChange>
        </w:rPr>
        <w:t>,</w:t>
      </w:r>
    </w:p>
    <w:p w14:paraId="671C3734" w14:textId="77777777" w:rsidR="002C5D28" w:rsidRPr="004072B1" w:rsidRDefault="002C5D28" w:rsidP="0096519C">
      <w:pPr>
        <w:pStyle w:val="PL"/>
        <w:rPr>
          <w:rPrChange w:id="91410" w:author="Draft version 2" w:date="2020-04-03T01:44:00Z">
            <w:rPr/>
          </w:rPrChange>
        </w:rPr>
      </w:pPr>
      <w:r w:rsidRPr="004072B1">
        <w:rPr>
          <w:rPrChange w:id="91411" w:author="Draft version 2" w:date="2020-04-03T01:44:00Z">
            <w:rPr/>
          </w:rPrChange>
        </w:rPr>
        <w:t xml:space="preserve">        three                               </w:t>
      </w:r>
      <w:r w:rsidRPr="004072B1">
        <w:rPr>
          <w:rPrChange w:id="91412" w:author="Draft version 2" w:date="2020-04-03T01:44:00Z">
            <w:rPr>
              <w:color w:val="993366"/>
            </w:rPr>
          </w:rPrChange>
        </w:rPr>
        <w:t>NULL</w:t>
      </w:r>
      <w:r w:rsidRPr="004072B1">
        <w:rPr>
          <w:rPrChange w:id="91413" w:author="Draft version 2" w:date="2020-04-03T01:44:00Z">
            <w:rPr/>
          </w:rPrChange>
        </w:rPr>
        <w:t>,</w:t>
      </w:r>
    </w:p>
    <w:p w14:paraId="407EBB9A" w14:textId="77777777" w:rsidR="002C5D28" w:rsidRPr="004072B1" w:rsidRDefault="002C5D28" w:rsidP="0096519C">
      <w:pPr>
        <w:pStyle w:val="PL"/>
        <w:rPr>
          <w:rPrChange w:id="91414" w:author="Draft version 2" w:date="2020-04-03T01:44:00Z">
            <w:rPr/>
          </w:rPrChange>
        </w:rPr>
      </w:pPr>
      <w:r w:rsidRPr="004072B1">
        <w:rPr>
          <w:rPrChange w:id="91415" w:author="Draft version 2" w:date="2020-04-03T01:44:00Z">
            <w:rPr/>
          </w:rPrChange>
        </w:rPr>
        <w:t xml:space="preserve">        spare                               </w:t>
      </w:r>
      <w:r w:rsidRPr="004072B1">
        <w:rPr>
          <w:rPrChange w:id="91416" w:author="Draft version 2" w:date="2020-04-03T01:44:00Z">
            <w:rPr>
              <w:color w:val="993366"/>
            </w:rPr>
          </w:rPrChange>
        </w:rPr>
        <w:t>NULL</w:t>
      </w:r>
    </w:p>
    <w:p w14:paraId="58EFEA7F" w14:textId="77777777" w:rsidR="002C5D28" w:rsidRPr="004072B1" w:rsidRDefault="002C5D28" w:rsidP="0096519C">
      <w:pPr>
        <w:pStyle w:val="PL"/>
        <w:rPr>
          <w:rPrChange w:id="91417" w:author="Draft version 2" w:date="2020-04-03T01:44:00Z">
            <w:rPr/>
          </w:rPrChange>
        </w:rPr>
      </w:pPr>
      <w:r w:rsidRPr="004072B1">
        <w:rPr>
          <w:rPrChange w:id="91418" w:author="Draft version 2" w:date="2020-04-03T01:44:00Z">
            <w:rPr/>
          </w:rPrChange>
        </w:rPr>
        <w:t xml:space="preserve">    },</w:t>
      </w:r>
    </w:p>
    <w:p w14:paraId="0703E507" w14:textId="77777777" w:rsidR="002C5D28" w:rsidRPr="004072B1" w:rsidRDefault="002C5D28" w:rsidP="0096519C">
      <w:pPr>
        <w:pStyle w:val="PL"/>
        <w:rPr>
          <w:rPrChange w:id="91419" w:author="Draft version 2" w:date="2020-04-03T01:44:00Z">
            <w:rPr/>
          </w:rPrChange>
        </w:rPr>
      </w:pPr>
      <w:r w:rsidRPr="004072B1">
        <w:rPr>
          <w:rPrChange w:id="91420" w:author="Draft version 2" w:date="2020-04-03T01:44:00Z">
            <w:rPr/>
          </w:rPrChange>
        </w:rPr>
        <w:t xml:space="preserve">    freqBand                            CSI-FrequencyOccupation,</w:t>
      </w:r>
    </w:p>
    <w:p w14:paraId="3B75FDAF" w14:textId="77777777" w:rsidR="002C5D28" w:rsidRPr="004072B1" w:rsidRDefault="002C5D28" w:rsidP="0096519C">
      <w:pPr>
        <w:pStyle w:val="PL"/>
        <w:rPr>
          <w:rPrChange w:id="91421" w:author="Draft version 2" w:date="2020-04-03T01:44:00Z">
            <w:rPr/>
          </w:rPrChange>
        </w:rPr>
      </w:pPr>
      <w:r w:rsidRPr="004072B1">
        <w:rPr>
          <w:rPrChange w:id="91422" w:author="Draft version 2" w:date="2020-04-03T01:44:00Z">
            <w:rPr/>
          </w:rPrChange>
        </w:rPr>
        <w:t xml:space="preserve">    ...</w:t>
      </w:r>
    </w:p>
    <w:p w14:paraId="3891E8A2" w14:textId="77777777" w:rsidR="002C5D28" w:rsidRPr="004072B1" w:rsidRDefault="002C5D28" w:rsidP="0096519C">
      <w:pPr>
        <w:pStyle w:val="PL"/>
        <w:rPr>
          <w:rPrChange w:id="91423" w:author="Draft version 2" w:date="2020-04-03T01:44:00Z">
            <w:rPr/>
          </w:rPrChange>
        </w:rPr>
      </w:pPr>
      <w:r w:rsidRPr="004072B1">
        <w:rPr>
          <w:rPrChange w:id="91424" w:author="Draft version 2" w:date="2020-04-03T01:44:00Z">
            <w:rPr/>
          </w:rPrChange>
        </w:rPr>
        <w:t>}</w:t>
      </w:r>
    </w:p>
    <w:p w14:paraId="50966252" w14:textId="77777777" w:rsidR="002C5D28" w:rsidRPr="004072B1" w:rsidRDefault="002C5D28" w:rsidP="0096519C">
      <w:pPr>
        <w:pStyle w:val="PL"/>
        <w:rPr>
          <w:rPrChange w:id="91425" w:author="Draft version 2" w:date="2020-04-03T01:44:00Z">
            <w:rPr/>
          </w:rPrChange>
        </w:rPr>
      </w:pPr>
    </w:p>
    <w:p w14:paraId="3446CAF7" w14:textId="77777777" w:rsidR="002C5D28" w:rsidRPr="004072B1" w:rsidRDefault="002C5D28" w:rsidP="0096519C">
      <w:pPr>
        <w:pStyle w:val="PL"/>
        <w:rPr>
          <w:rPrChange w:id="91426" w:author="Draft version 2" w:date="2020-04-03T01:44:00Z">
            <w:rPr>
              <w:color w:val="808080"/>
            </w:rPr>
          </w:rPrChange>
        </w:rPr>
      </w:pPr>
      <w:r w:rsidRPr="004072B1">
        <w:rPr>
          <w:rPrChange w:id="91427" w:author="Draft version 2" w:date="2020-04-03T01:44:00Z">
            <w:rPr>
              <w:color w:val="808080"/>
            </w:rPr>
          </w:rPrChange>
        </w:rPr>
        <w:t>-- TAG-CSI-RS-RESOURCEMAPPING-STOP</w:t>
      </w:r>
    </w:p>
    <w:p w14:paraId="1AE54425" w14:textId="77777777" w:rsidR="002C5D28" w:rsidRPr="004072B1" w:rsidRDefault="002C5D28" w:rsidP="0096519C">
      <w:pPr>
        <w:pStyle w:val="PL"/>
        <w:rPr>
          <w:rPrChange w:id="91428" w:author="Draft version 2" w:date="2020-04-03T01:44:00Z">
            <w:rPr>
              <w:color w:val="808080"/>
            </w:rPr>
          </w:rPrChange>
        </w:rPr>
      </w:pPr>
      <w:r w:rsidRPr="004072B1">
        <w:rPr>
          <w:rPrChange w:id="91429" w:author="Draft version 2" w:date="2020-04-03T01:44:00Z">
            <w:rPr>
              <w:color w:val="808080"/>
            </w:rPr>
          </w:rPrChange>
        </w:rPr>
        <w:t>-- ASN1STOP</w:t>
      </w:r>
    </w:p>
    <w:p w14:paraId="6873EDD2" w14:textId="77777777" w:rsidR="002C5D28" w:rsidRPr="004072B1" w:rsidRDefault="002C5D28" w:rsidP="002C5D28">
      <w:pPr>
        <w:rPr>
          <w:rPrChange w:id="9143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4072B1" w:rsidRDefault="002C5D28" w:rsidP="00F43D0B">
            <w:pPr>
              <w:pStyle w:val="TAH"/>
              <w:rPr>
                <w:szCs w:val="22"/>
                <w:rPrChange w:id="91431" w:author="Draft version 2" w:date="2020-04-03T01:44:00Z">
                  <w:rPr>
                    <w:szCs w:val="22"/>
                  </w:rPr>
                </w:rPrChange>
              </w:rPr>
            </w:pPr>
            <w:r w:rsidRPr="004072B1">
              <w:rPr>
                <w:i/>
                <w:szCs w:val="22"/>
                <w:rPrChange w:id="91432" w:author="Draft version 2" w:date="2020-04-03T01:44:00Z">
                  <w:rPr>
                    <w:i/>
                    <w:szCs w:val="22"/>
                  </w:rPr>
                </w:rPrChange>
              </w:rPr>
              <w:t xml:space="preserve">CSI-RS-ResourceMapping </w:t>
            </w:r>
            <w:r w:rsidRPr="004072B1">
              <w:rPr>
                <w:szCs w:val="22"/>
                <w:rPrChange w:id="91433" w:author="Draft version 2" w:date="2020-04-03T01:44:00Z">
                  <w:rPr>
                    <w:szCs w:val="22"/>
                  </w:rPr>
                </w:rPrChange>
              </w:rPr>
              <w:t>field descriptions</w:t>
            </w:r>
          </w:p>
        </w:tc>
      </w:tr>
      <w:tr w:rsidR="00936420" w:rsidRPr="004072B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4072B1" w:rsidRDefault="002C5D28" w:rsidP="00F43D0B">
            <w:pPr>
              <w:pStyle w:val="TAL"/>
              <w:rPr>
                <w:szCs w:val="22"/>
                <w:rPrChange w:id="91434" w:author="Draft version 2" w:date="2020-04-03T01:44:00Z">
                  <w:rPr>
                    <w:szCs w:val="22"/>
                  </w:rPr>
                </w:rPrChange>
              </w:rPr>
            </w:pPr>
            <w:r w:rsidRPr="004072B1">
              <w:rPr>
                <w:b/>
                <w:i/>
                <w:szCs w:val="22"/>
                <w:rPrChange w:id="91435" w:author="Draft version 2" w:date="2020-04-03T01:44:00Z">
                  <w:rPr>
                    <w:b/>
                    <w:i/>
                    <w:szCs w:val="22"/>
                  </w:rPr>
                </w:rPrChange>
              </w:rPr>
              <w:t>cdm-Type</w:t>
            </w:r>
          </w:p>
          <w:p w14:paraId="25E0F877" w14:textId="77777777" w:rsidR="002C5D28" w:rsidRPr="004072B1" w:rsidRDefault="002C5D28" w:rsidP="00F43D0B">
            <w:pPr>
              <w:pStyle w:val="TAL"/>
              <w:rPr>
                <w:szCs w:val="22"/>
                <w:rPrChange w:id="91436" w:author="Draft version 2" w:date="2020-04-03T01:44:00Z">
                  <w:rPr>
                    <w:szCs w:val="22"/>
                  </w:rPr>
                </w:rPrChange>
              </w:rPr>
            </w:pPr>
            <w:r w:rsidRPr="004072B1">
              <w:rPr>
                <w:szCs w:val="22"/>
                <w:rPrChange w:id="91437" w:author="Draft version 2" w:date="2020-04-03T01:44:00Z">
                  <w:rPr>
                    <w:szCs w:val="22"/>
                  </w:rPr>
                </w:rPrChange>
              </w:rPr>
              <w:t xml:space="preserve">CDM type (see </w:t>
            </w:r>
            <w:r w:rsidR="001634A6" w:rsidRPr="004072B1">
              <w:rPr>
                <w:szCs w:val="22"/>
                <w:rPrChange w:id="91438" w:author="Draft version 2" w:date="2020-04-03T01:44:00Z">
                  <w:rPr>
                    <w:szCs w:val="22"/>
                  </w:rPr>
                </w:rPrChange>
              </w:rPr>
              <w:t>TS 38.214 [19]</w:t>
            </w:r>
            <w:r w:rsidRPr="004072B1">
              <w:rPr>
                <w:szCs w:val="22"/>
                <w:rPrChange w:id="91439" w:author="Draft version 2" w:date="2020-04-03T01:44:00Z">
                  <w:rPr>
                    <w:szCs w:val="22"/>
                  </w:rPr>
                </w:rPrChange>
              </w:rPr>
              <w:t xml:space="preserve">, </w:t>
            </w:r>
            <w:r w:rsidR="00581EBE" w:rsidRPr="004072B1">
              <w:rPr>
                <w:szCs w:val="22"/>
                <w:rPrChange w:id="91440" w:author="Draft version 2" w:date="2020-04-03T01:44:00Z">
                  <w:rPr>
                    <w:szCs w:val="22"/>
                  </w:rPr>
                </w:rPrChange>
              </w:rPr>
              <w:t>clause</w:t>
            </w:r>
            <w:r w:rsidRPr="004072B1">
              <w:rPr>
                <w:szCs w:val="22"/>
                <w:rPrChange w:id="91441" w:author="Draft version 2" w:date="2020-04-03T01:44:00Z">
                  <w:rPr>
                    <w:szCs w:val="22"/>
                  </w:rPr>
                </w:rPrChange>
              </w:rPr>
              <w:t xml:space="preserve"> 5.2.2.3.1)</w:t>
            </w:r>
            <w:r w:rsidR="00A60555" w:rsidRPr="004072B1">
              <w:rPr>
                <w:szCs w:val="22"/>
                <w:rPrChange w:id="91442" w:author="Draft version 2" w:date="2020-04-03T01:44:00Z">
                  <w:rPr>
                    <w:szCs w:val="22"/>
                  </w:rPr>
                </w:rPrChange>
              </w:rPr>
              <w:t>.</w:t>
            </w:r>
          </w:p>
        </w:tc>
      </w:tr>
      <w:tr w:rsidR="00936420" w:rsidRPr="004072B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4072B1" w:rsidRDefault="002C5D28" w:rsidP="00F43D0B">
            <w:pPr>
              <w:pStyle w:val="TAL"/>
              <w:rPr>
                <w:szCs w:val="22"/>
                <w:rPrChange w:id="91443" w:author="Draft version 2" w:date="2020-04-03T01:44:00Z">
                  <w:rPr>
                    <w:szCs w:val="22"/>
                  </w:rPr>
                </w:rPrChange>
              </w:rPr>
            </w:pPr>
            <w:r w:rsidRPr="004072B1">
              <w:rPr>
                <w:b/>
                <w:i/>
                <w:szCs w:val="22"/>
                <w:rPrChange w:id="91444" w:author="Draft version 2" w:date="2020-04-03T01:44:00Z">
                  <w:rPr>
                    <w:b/>
                    <w:i/>
                    <w:szCs w:val="22"/>
                  </w:rPr>
                </w:rPrChange>
              </w:rPr>
              <w:t>density</w:t>
            </w:r>
          </w:p>
          <w:p w14:paraId="5BBFB0E9" w14:textId="77777777" w:rsidR="002C5D28" w:rsidRPr="004072B1" w:rsidRDefault="002C5D28" w:rsidP="00F43D0B">
            <w:pPr>
              <w:pStyle w:val="TAL"/>
              <w:rPr>
                <w:szCs w:val="22"/>
                <w:rPrChange w:id="91445" w:author="Draft version 2" w:date="2020-04-03T01:44:00Z">
                  <w:rPr>
                    <w:szCs w:val="22"/>
                  </w:rPr>
                </w:rPrChange>
              </w:rPr>
            </w:pPr>
            <w:r w:rsidRPr="004072B1">
              <w:rPr>
                <w:szCs w:val="22"/>
                <w:rPrChange w:id="91446" w:author="Draft version 2" w:date="2020-04-03T01:44:00Z">
                  <w:rPr>
                    <w:szCs w:val="22"/>
                  </w:rPr>
                </w:rPrChange>
              </w:rPr>
              <w:t xml:space="preserve">Density of CSI-RS resource measured in RE/port/PRB (see </w:t>
            </w:r>
            <w:r w:rsidR="00F93181" w:rsidRPr="004072B1">
              <w:rPr>
                <w:szCs w:val="22"/>
                <w:rPrChange w:id="91447" w:author="Draft version 2" w:date="2020-04-03T01:44:00Z">
                  <w:rPr>
                    <w:szCs w:val="22"/>
                  </w:rPr>
                </w:rPrChange>
              </w:rPr>
              <w:t>TS 38.211 [16]</w:t>
            </w:r>
            <w:r w:rsidRPr="004072B1">
              <w:rPr>
                <w:szCs w:val="22"/>
                <w:rPrChange w:id="91448" w:author="Draft version 2" w:date="2020-04-03T01:44:00Z">
                  <w:rPr>
                    <w:szCs w:val="22"/>
                  </w:rPr>
                </w:rPrChange>
              </w:rPr>
              <w:t xml:space="preserve">, </w:t>
            </w:r>
            <w:r w:rsidR="00581EBE" w:rsidRPr="004072B1">
              <w:rPr>
                <w:szCs w:val="22"/>
                <w:rPrChange w:id="91449" w:author="Draft version 2" w:date="2020-04-03T01:44:00Z">
                  <w:rPr>
                    <w:szCs w:val="22"/>
                  </w:rPr>
                </w:rPrChange>
              </w:rPr>
              <w:t>clause</w:t>
            </w:r>
            <w:r w:rsidRPr="004072B1">
              <w:rPr>
                <w:szCs w:val="22"/>
                <w:rPrChange w:id="91450" w:author="Draft version 2" w:date="2020-04-03T01:44:00Z">
                  <w:rPr>
                    <w:szCs w:val="22"/>
                  </w:rPr>
                </w:rPrChange>
              </w:rPr>
              <w:t xml:space="preserve"> 7.4.1.5.3).</w:t>
            </w:r>
          </w:p>
          <w:p w14:paraId="63F2C7F7" w14:textId="77777777" w:rsidR="00F95F2F" w:rsidRPr="004072B1" w:rsidRDefault="002C5D28" w:rsidP="00F43D0B">
            <w:pPr>
              <w:pStyle w:val="TAL"/>
              <w:rPr>
                <w:szCs w:val="22"/>
                <w:rPrChange w:id="91451" w:author="Draft version 2" w:date="2020-04-03T01:44:00Z">
                  <w:rPr>
                    <w:szCs w:val="22"/>
                  </w:rPr>
                </w:rPrChange>
              </w:rPr>
            </w:pPr>
            <w:r w:rsidRPr="004072B1">
              <w:rPr>
                <w:szCs w:val="22"/>
                <w:rPrChange w:id="91452" w:author="Draft version 2" w:date="2020-04-03T01:44:00Z">
                  <w:rPr>
                    <w:szCs w:val="22"/>
                  </w:rPr>
                </w:rPrChange>
              </w:rPr>
              <w:t>Values 0.5 (</w:t>
            </w:r>
            <w:r w:rsidRPr="004072B1">
              <w:rPr>
                <w:i/>
                <w:szCs w:val="22"/>
                <w:rPrChange w:id="91453" w:author="Draft version 2" w:date="2020-04-03T01:44:00Z">
                  <w:rPr>
                    <w:i/>
                    <w:szCs w:val="22"/>
                  </w:rPr>
                </w:rPrChange>
              </w:rPr>
              <w:t>dot5</w:t>
            </w:r>
            <w:r w:rsidRPr="004072B1">
              <w:rPr>
                <w:szCs w:val="22"/>
                <w:rPrChange w:id="91454" w:author="Draft version 2" w:date="2020-04-03T01:44:00Z">
                  <w:rPr>
                    <w:szCs w:val="22"/>
                  </w:rPr>
                </w:rPrChange>
              </w:rPr>
              <w:t>), 1 (</w:t>
            </w:r>
            <w:r w:rsidRPr="004072B1">
              <w:rPr>
                <w:i/>
                <w:rPrChange w:id="91455" w:author="Draft version 2" w:date="2020-04-03T01:44:00Z">
                  <w:rPr>
                    <w:i/>
                  </w:rPr>
                </w:rPrChange>
              </w:rPr>
              <w:t>one</w:t>
            </w:r>
            <w:r w:rsidRPr="004072B1">
              <w:rPr>
                <w:szCs w:val="22"/>
                <w:rPrChange w:id="91456" w:author="Draft version 2" w:date="2020-04-03T01:44:00Z">
                  <w:rPr>
                    <w:szCs w:val="22"/>
                  </w:rPr>
                </w:rPrChange>
              </w:rPr>
              <w:t>) and 3 (</w:t>
            </w:r>
            <w:r w:rsidRPr="004072B1">
              <w:rPr>
                <w:i/>
                <w:rPrChange w:id="91457" w:author="Draft version 2" w:date="2020-04-03T01:44:00Z">
                  <w:rPr>
                    <w:i/>
                  </w:rPr>
                </w:rPrChange>
              </w:rPr>
              <w:t>three</w:t>
            </w:r>
            <w:r w:rsidRPr="004072B1">
              <w:rPr>
                <w:szCs w:val="22"/>
                <w:rPrChange w:id="91458" w:author="Draft version 2" w:date="2020-04-03T01:44:00Z">
                  <w:rPr>
                    <w:szCs w:val="22"/>
                  </w:rPr>
                </w:rPrChange>
              </w:rPr>
              <w:t>) are allowed for X=1, values 0.5 (</w:t>
            </w:r>
            <w:r w:rsidRPr="004072B1">
              <w:rPr>
                <w:i/>
                <w:szCs w:val="22"/>
                <w:rPrChange w:id="91459" w:author="Draft version 2" w:date="2020-04-03T01:44:00Z">
                  <w:rPr>
                    <w:i/>
                    <w:szCs w:val="22"/>
                  </w:rPr>
                </w:rPrChange>
              </w:rPr>
              <w:t>dot5</w:t>
            </w:r>
            <w:r w:rsidRPr="004072B1">
              <w:rPr>
                <w:szCs w:val="22"/>
                <w:rPrChange w:id="91460" w:author="Draft version 2" w:date="2020-04-03T01:44:00Z">
                  <w:rPr>
                    <w:szCs w:val="22"/>
                  </w:rPr>
                </w:rPrChange>
              </w:rPr>
              <w:t>) and 1 (</w:t>
            </w:r>
            <w:r w:rsidRPr="004072B1">
              <w:rPr>
                <w:i/>
                <w:rPrChange w:id="91461" w:author="Draft version 2" w:date="2020-04-03T01:44:00Z">
                  <w:rPr>
                    <w:i/>
                  </w:rPr>
                </w:rPrChange>
              </w:rPr>
              <w:t>one</w:t>
            </w:r>
            <w:r w:rsidRPr="004072B1">
              <w:rPr>
                <w:szCs w:val="22"/>
                <w:rPrChange w:id="91462" w:author="Draft version 2" w:date="2020-04-03T01:44:00Z">
                  <w:rPr>
                    <w:szCs w:val="22"/>
                  </w:rPr>
                </w:rPrChange>
              </w:rPr>
              <w:t>) are allowed for X=2, 16, 24 and 32, value 1 (</w:t>
            </w:r>
            <w:r w:rsidRPr="004072B1">
              <w:rPr>
                <w:i/>
                <w:rPrChange w:id="91463" w:author="Draft version 2" w:date="2020-04-03T01:44:00Z">
                  <w:rPr>
                    <w:i/>
                  </w:rPr>
                </w:rPrChange>
              </w:rPr>
              <w:t>one</w:t>
            </w:r>
            <w:r w:rsidRPr="004072B1">
              <w:rPr>
                <w:szCs w:val="22"/>
                <w:rPrChange w:id="91464" w:author="Draft version 2" w:date="2020-04-03T01:44:00Z">
                  <w:rPr>
                    <w:szCs w:val="22"/>
                  </w:rPr>
                </w:rPrChange>
              </w:rPr>
              <w:t>) is allowed for X=4, 8, 12.</w:t>
            </w:r>
          </w:p>
          <w:p w14:paraId="73EE2917" w14:textId="77777777" w:rsidR="002C5D28" w:rsidRPr="004072B1" w:rsidRDefault="002C5D28" w:rsidP="00F43D0B">
            <w:pPr>
              <w:pStyle w:val="TAL"/>
              <w:rPr>
                <w:szCs w:val="22"/>
                <w:rPrChange w:id="91465" w:author="Draft version 2" w:date="2020-04-03T01:44:00Z">
                  <w:rPr>
                    <w:szCs w:val="22"/>
                  </w:rPr>
                </w:rPrChange>
              </w:rPr>
            </w:pPr>
            <w:r w:rsidRPr="004072B1">
              <w:rPr>
                <w:szCs w:val="22"/>
                <w:rPrChange w:id="91466" w:author="Draft version 2" w:date="2020-04-03T01:44:00Z">
                  <w:rPr>
                    <w:szCs w:val="22"/>
                  </w:rPr>
                </w:rPrChange>
              </w:rPr>
              <w:t>For density = 1/2, includes 1-bit indication for RB level comb offset indicating whether odd or even RBs are occupied by CSI-RS.</w:t>
            </w:r>
          </w:p>
        </w:tc>
      </w:tr>
      <w:tr w:rsidR="00936420" w:rsidRPr="004072B1"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4072B1" w:rsidRDefault="002C5D28" w:rsidP="00F43D0B">
            <w:pPr>
              <w:pStyle w:val="TAL"/>
              <w:rPr>
                <w:szCs w:val="22"/>
                <w:rPrChange w:id="91467" w:author="Draft version 2" w:date="2020-04-03T01:44:00Z">
                  <w:rPr>
                    <w:szCs w:val="22"/>
                  </w:rPr>
                </w:rPrChange>
              </w:rPr>
            </w:pPr>
            <w:r w:rsidRPr="004072B1">
              <w:rPr>
                <w:b/>
                <w:i/>
                <w:szCs w:val="22"/>
                <w:rPrChange w:id="91468" w:author="Draft version 2" w:date="2020-04-03T01:44:00Z">
                  <w:rPr>
                    <w:b/>
                    <w:i/>
                    <w:szCs w:val="22"/>
                  </w:rPr>
                </w:rPrChange>
              </w:rPr>
              <w:t>firstOFDMSymbolInTimeDomain2</w:t>
            </w:r>
          </w:p>
          <w:p w14:paraId="08F527BF" w14:textId="63E28A0A" w:rsidR="002C5D28" w:rsidRPr="004072B1" w:rsidRDefault="002C5D28" w:rsidP="00F43D0B">
            <w:pPr>
              <w:pStyle w:val="TAL"/>
              <w:rPr>
                <w:szCs w:val="22"/>
                <w:rPrChange w:id="91469" w:author="Draft version 2" w:date="2020-04-03T01:44:00Z">
                  <w:rPr>
                    <w:szCs w:val="22"/>
                  </w:rPr>
                </w:rPrChange>
              </w:rPr>
            </w:pPr>
            <w:r w:rsidRPr="004072B1">
              <w:rPr>
                <w:szCs w:val="22"/>
                <w:rPrChange w:id="91470" w:author="Draft version 2" w:date="2020-04-03T01:44:00Z">
                  <w:rPr>
                    <w:szCs w:val="22"/>
                  </w:rPr>
                </w:rPrChange>
              </w:rPr>
              <w:t xml:space="preserve">Time domain allocation within a physical resource block. </w:t>
            </w:r>
            <w:r w:rsidR="00A60555" w:rsidRPr="004072B1">
              <w:rPr>
                <w:szCs w:val="22"/>
                <w:rPrChange w:id="91471" w:author="Draft version 2" w:date="2020-04-03T01:44:00Z">
                  <w:rPr>
                    <w:szCs w:val="22"/>
                  </w:rPr>
                </w:rPrChange>
              </w:rPr>
              <w:t xml:space="preserve">See </w:t>
            </w:r>
            <w:r w:rsidR="00F93181" w:rsidRPr="004072B1">
              <w:rPr>
                <w:szCs w:val="22"/>
                <w:rPrChange w:id="91472" w:author="Draft version 2" w:date="2020-04-03T01:44:00Z">
                  <w:rPr>
                    <w:szCs w:val="22"/>
                  </w:rPr>
                </w:rPrChange>
              </w:rPr>
              <w:t>TS 38.211 [16]</w:t>
            </w:r>
            <w:r w:rsidRPr="004072B1">
              <w:rPr>
                <w:szCs w:val="22"/>
                <w:rPrChange w:id="91473" w:author="Draft version 2" w:date="2020-04-03T01:44:00Z">
                  <w:rPr>
                    <w:szCs w:val="22"/>
                  </w:rPr>
                </w:rPrChange>
              </w:rPr>
              <w:t xml:space="preserve">, </w:t>
            </w:r>
            <w:r w:rsidR="00581EBE" w:rsidRPr="004072B1">
              <w:rPr>
                <w:szCs w:val="22"/>
                <w:rPrChange w:id="91474" w:author="Draft version 2" w:date="2020-04-03T01:44:00Z">
                  <w:rPr>
                    <w:szCs w:val="22"/>
                  </w:rPr>
                </w:rPrChange>
              </w:rPr>
              <w:t>clause</w:t>
            </w:r>
            <w:r w:rsidRPr="004072B1">
              <w:rPr>
                <w:szCs w:val="22"/>
                <w:rPrChange w:id="91475" w:author="Draft version 2" w:date="2020-04-03T01:44:00Z">
                  <w:rPr>
                    <w:szCs w:val="22"/>
                  </w:rPr>
                </w:rPrChange>
              </w:rPr>
              <w:t xml:space="preserve"> 7.4.1.5.3.</w:t>
            </w:r>
          </w:p>
        </w:tc>
      </w:tr>
      <w:tr w:rsidR="00936420" w:rsidRPr="004072B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4072B1" w:rsidRDefault="002C5D28" w:rsidP="00F43D0B">
            <w:pPr>
              <w:pStyle w:val="TAL"/>
              <w:rPr>
                <w:szCs w:val="22"/>
                <w:rPrChange w:id="91476" w:author="Draft version 2" w:date="2020-04-03T01:44:00Z">
                  <w:rPr>
                    <w:szCs w:val="22"/>
                  </w:rPr>
                </w:rPrChange>
              </w:rPr>
            </w:pPr>
            <w:r w:rsidRPr="004072B1">
              <w:rPr>
                <w:b/>
                <w:i/>
                <w:szCs w:val="22"/>
                <w:rPrChange w:id="91477" w:author="Draft version 2" w:date="2020-04-03T01:44:00Z">
                  <w:rPr>
                    <w:b/>
                    <w:i/>
                    <w:szCs w:val="22"/>
                  </w:rPr>
                </w:rPrChange>
              </w:rPr>
              <w:t>firstOFDMSymbolInTimeDomain</w:t>
            </w:r>
          </w:p>
          <w:p w14:paraId="4F17B6F4" w14:textId="67F43128" w:rsidR="002C5D28" w:rsidRPr="004072B1" w:rsidRDefault="002C5D28" w:rsidP="00A60555">
            <w:pPr>
              <w:pStyle w:val="TAL"/>
              <w:rPr>
                <w:szCs w:val="22"/>
                <w:rPrChange w:id="91478" w:author="Draft version 2" w:date="2020-04-03T01:44:00Z">
                  <w:rPr>
                    <w:szCs w:val="22"/>
                  </w:rPr>
                </w:rPrChange>
              </w:rPr>
            </w:pPr>
            <w:r w:rsidRPr="004072B1">
              <w:rPr>
                <w:szCs w:val="22"/>
                <w:rPrChange w:id="91479" w:author="Draft version 2" w:date="2020-04-03T01:44:00Z">
                  <w:rPr>
                    <w:szCs w:val="22"/>
                  </w:rPr>
                </w:rPrChange>
              </w:rPr>
              <w:t xml:space="preserve">Time domain allocation within a physical resource block. The field indicates the first OFDM symbol in the PRB used for CSI-RS. </w:t>
            </w:r>
            <w:r w:rsidR="00A60555" w:rsidRPr="004072B1">
              <w:rPr>
                <w:szCs w:val="22"/>
                <w:rPrChange w:id="91480" w:author="Draft version 2" w:date="2020-04-03T01:44:00Z">
                  <w:rPr>
                    <w:szCs w:val="22"/>
                  </w:rPr>
                </w:rPrChange>
              </w:rPr>
              <w:t xml:space="preserve">See </w:t>
            </w:r>
            <w:r w:rsidR="00F93181" w:rsidRPr="004072B1">
              <w:rPr>
                <w:szCs w:val="22"/>
                <w:rPrChange w:id="91481" w:author="Draft version 2" w:date="2020-04-03T01:44:00Z">
                  <w:rPr>
                    <w:szCs w:val="22"/>
                  </w:rPr>
                </w:rPrChange>
              </w:rPr>
              <w:t>TS 38.211 [16]</w:t>
            </w:r>
            <w:r w:rsidRPr="004072B1">
              <w:rPr>
                <w:szCs w:val="22"/>
                <w:rPrChange w:id="91482" w:author="Draft version 2" w:date="2020-04-03T01:44:00Z">
                  <w:rPr>
                    <w:szCs w:val="22"/>
                  </w:rPr>
                </w:rPrChange>
              </w:rPr>
              <w:t xml:space="preserve">, </w:t>
            </w:r>
            <w:r w:rsidR="00581EBE" w:rsidRPr="004072B1">
              <w:rPr>
                <w:szCs w:val="22"/>
                <w:rPrChange w:id="91483" w:author="Draft version 2" w:date="2020-04-03T01:44:00Z">
                  <w:rPr>
                    <w:szCs w:val="22"/>
                  </w:rPr>
                </w:rPrChange>
              </w:rPr>
              <w:t>clause</w:t>
            </w:r>
            <w:r w:rsidRPr="004072B1">
              <w:rPr>
                <w:szCs w:val="22"/>
                <w:rPrChange w:id="91484" w:author="Draft version 2" w:date="2020-04-03T01:44:00Z">
                  <w:rPr>
                    <w:szCs w:val="22"/>
                  </w:rPr>
                </w:rPrChange>
              </w:rPr>
              <w:t xml:space="preserve"> 7.4.1.5.3. Value 2 is supported only when </w:t>
            </w:r>
            <w:r w:rsidR="001510A8" w:rsidRPr="004072B1">
              <w:rPr>
                <w:i/>
                <w:rPrChange w:id="91485" w:author="Draft version 2" w:date="2020-04-03T01:44:00Z">
                  <w:rPr>
                    <w:i/>
                  </w:rPr>
                </w:rPrChange>
              </w:rPr>
              <w:t>dmrs-TypeA-Position</w:t>
            </w:r>
            <w:r w:rsidRPr="004072B1">
              <w:rPr>
                <w:szCs w:val="22"/>
                <w:rPrChange w:id="91486" w:author="Draft version 2" w:date="2020-04-03T01:44:00Z">
                  <w:rPr>
                    <w:szCs w:val="22"/>
                  </w:rPr>
                </w:rPrChange>
              </w:rPr>
              <w:t xml:space="preserve"> equals </w:t>
            </w:r>
            <w:r w:rsidR="001510A8" w:rsidRPr="004072B1">
              <w:rPr>
                <w:i/>
                <w:szCs w:val="22"/>
                <w:rPrChange w:id="91487" w:author="Draft version 2" w:date="2020-04-03T01:44:00Z">
                  <w:rPr>
                    <w:i/>
                    <w:szCs w:val="22"/>
                  </w:rPr>
                </w:rPrChange>
              </w:rPr>
              <w:t>pos</w:t>
            </w:r>
            <w:r w:rsidRPr="004072B1">
              <w:rPr>
                <w:i/>
                <w:szCs w:val="22"/>
                <w:rPrChange w:id="91488" w:author="Draft version 2" w:date="2020-04-03T01:44:00Z">
                  <w:rPr>
                    <w:i/>
                    <w:szCs w:val="22"/>
                  </w:rPr>
                </w:rPrChange>
              </w:rPr>
              <w:t>3</w:t>
            </w:r>
            <w:r w:rsidRPr="004072B1">
              <w:rPr>
                <w:szCs w:val="22"/>
                <w:rPrChange w:id="91489" w:author="Draft version 2" w:date="2020-04-03T01:44:00Z">
                  <w:rPr>
                    <w:szCs w:val="22"/>
                  </w:rPr>
                </w:rPrChange>
              </w:rPr>
              <w:t>.</w:t>
            </w:r>
          </w:p>
        </w:tc>
      </w:tr>
      <w:tr w:rsidR="00936420" w:rsidRPr="004072B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4072B1" w:rsidRDefault="002C5D28" w:rsidP="00F43D0B">
            <w:pPr>
              <w:pStyle w:val="TAL"/>
              <w:rPr>
                <w:szCs w:val="22"/>
                <w:rPrChange w:id="91490" w:author="Draft version 2" w:date="2020-04-03T01:44:00Z">
                  <w:rPr>
                    <w:szCs w:val="22"/>
                  </w:rPr>
                </w:rPrChange>
              </w:rPr>
            </w:pPr>
            <w:r w:rsidRPr="004072B1">
              <w:rPr>
                <w:b/>
                <w:i/>
                <w:szCs w:val="22"/>
                <w:rPrChange w:id="91491" w:author="Draft version 2" w:date="2020-04-03T01:44:00Z">
                  <w:rPr>
                    <w:b/>
                    <w:i/>
                    <w:szCs w:val="22"/>
                  </w:rPr>
                </w:rPrChange>
              </w:rPr>
              <w:t>freqBand</w:t>
            </w:r>
          </w:p>
          <w:p w14:paraId="25571838" w14:textId="5C22A312" w:rsidR="002C5D28" w:rsidRPr="004072B1" w:rsidRDefault="002C5D28" w:rsidP="00A60555">
            <w:pPr>
              <w:pStyle w:val="TAL"/>
              <w:rPr>
                <w:szCs w:val="22"/>
                <w:rPrChange w:id="91492" w:author="Draft version 2" w:date="2020-04-03T01:44:00Z">
                  <w:rPr>
                    <w:szCs w:val="22"/>
                  </w:rPr>
                </w:rPrChange>
              </w:rPr>
            </w:pPr>
            <w:r w:rsidRPr="004072B1">
              <w:rPr>
                <w:szCs w:val="22"/>
                <w:rPrChange w:id="91493" w:author="Draft version 2" w:date="2020-04-03T01:44:00Z">
                  <w:rPr>
                    <w:szCs w:val="22"/>
                  </w:rPr>
                </w:rPrChange>
              </w:rPr>
              <w:t>Wideband or partial band CSI-RS</w:t>
            </w:r>
            <w:r w:rsidR="00A60555" w:rsidRPr="004072B1">
              <w:rPr>
                <w:szCs w:val="22"/>
                <w:rPrChange w:id="91494" w:author="Draft version 2" w:date="2020-04-03T01:44:00Z">
                  <w:rPr>
                    <w:szCs w:val="22"/>
                  </w:rPr>
                </w:rPrChange>
              </w:rPr>
              <w:t>,</w:t>
            </w:r>
            <w:r w:rsidRPr="004072B1">
              <w:rPr>
                <w:szCs w:val="22"/>
                <w:rPrChange w:id="91495" w:author="Draft version 2" w:date="2020-04-03T01:44:00Z">
                  <w:rPr>
                    <w:szCs w:val="22"/>
                  </w:rPr>
                </w:rPrChange>
              </w:rPr>
              <w:t xml:space="preserve"> (see </w:t>
            </w:r>
            <w:r w:rsidR="001634A6" w:rsidRPr="004072B1">
              <w:rPr>
                <w:szCs w:val="22"/>
                <w:rPrChange w:id="91496" w:author="Draft version 2" w:date="2020-04-03T01:44:00Z">
                  <w:rPr>
                    <w:szCs w:val="22"/>
                  </w:rPr>
                </w:rPrChange>
              </w:rPr>
              <w:t>TS 38.214 [19]</w:t>
            </w:r>
            <w:r w:rsidRPr="004072B1">
              <w:rPr>
                <w:szCs w:val="22"/>
                <w:rPrChange w:id="91497" w:author="Draft version 2" w:date="2020-04-03T01:44:00Z">
                  <w:rPr>
                    <w:szCs w:val="22"/>
                  </w:rPr>
                </w:rPrChange>
              </w:rPr>
              <w:t xml:space="preserve">, </w:t>
            </w:r>
            <w:r w:rsidR="00581EBE" w:rsidRPr="004072B1">
              <w:rPr>
                <w:szCs w:val="22"/>
                <w:rPrChange w:id="91498" w:author="Draft version 2" w:date="2020-04-03T01:44:00Z">
                  <w:rPr>
                    <w:szCs w:val="22"/>
                  </w:rPr>
                </w:rPrChange>
              </w:rPr>
              <w:t>clause</w:t>
            </w:r>
            <w:r w:rsidRPr="004072B1">
              <w:rPr>
                <w:szCs w:val="22"/>
                <w:rPrChange w:id="91499" w:author="Draft version 2" w:date="2020-04-03T01:44:00Z">
                  <w:rPr>
                    <w:szCs w:val="22"/>
                  </w:rPr>
                </w:rPrChange>
              </w:rPr>
              <w:t xml:space="preserve"> 5.2.2.3.1)</w:t>
            </w:r>
            <w:r w:rsidR="007E3927" w:rsidRPr="004072B1">
              <w:rPr>
                <w:szCs w:val="22"/>
                <w:rPrChange w:id="91500" w:author="Draft version 2" w:date="2020-04-03T01:44:00Z">
                  <w:rPr>
                    <w:szCs w:val="22"/>
                  </w:rPr>
                </w:rPrChange>
              </w:rPr>
              <w:t>.</w:t>
            </w:r>
          </w:p>
        </w:tc>
      </w:tr>
      <w:tr w:rsidR="00936420" w:rsidRPr="004072B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4072B1" w:rsidRDefault="002C5D28" w:rsidP="00F43D0B">
            <w:pPr>
              <w:pStyle w:val="TAL"/>
              <w:rPr>
                <w:szCs w:val="22"/>
                <w:rPrChange w:id="91501" w:author="Draft version 2" w:date="2020-04-03T01:44:00Z">
                  <w:rPr>
                    <w:szCs w:val="22"/>
                  </w:rPr>
                </w:rPrChange>
              </w:rPr>
            </w:pPr>
            <w:r w:rsidRPr="004072B1">
              <w:rPr>
                <w:b/>
                <w:i/>
                <w:szCs w:val="22"/>
                <w:rPrChange w:id="91502" w:author="Draft version 2" w:date="2020-04-03T01:44:00Z">
                  <w:rPr>
                    <w:b/>
                    <w:i/>
                    <w:szCs w:val="22"/>
                  </w:rPr>
                </w:rPrChange>
              </w:rPr>
              <w:t>frequencyDomainAllocation</w:t>
            </w:r>
          </w:p>
          <w:p w14:paraId="18DD888C" w14:textId="77777777" w:rsidR="002C5D28" w:rsidRPr="004072B1" w:rsidRDefault="002C5D28" w:rsidP="00F43D0B">
            <w:pPr>
              <w:pStyle w:val="TAL"/>
              <w:rPr>
                <w:szCs w:val="22"/>
                <w:rPrChange w:id="91503" w:author="Draft version 2" w:date="2020-04-03T01:44:00Z">
                  <w:rPr>
                    <w:szCs w:val="22"/>
                  </w:rPr>
                </w:rPrChange>
              </w:rPr>
            </w:pPr>
            <w:r w:rsidRPr="004072B1">
              <w:rPr>
                <w:szCs w:val="22"/>
                <w:rPrChange w:id="91504" w:author="Draft version 2" w:date="2020-04-03T01:44:00Z">
                  <w:rPr>
                    <w:szCs w:val="22"/>
                  </w:rPr>
                </w:rPrChange>
              </w:rPr>
              <w:t xml:space="preserve">Frequency domain allocation within a physical resource block in accordance with </w:t>
            </w:r>
            <w:r w:rsidR="00F93181" w:rsidRPr="004072B1">
              <w:rPr>
                <w:szCs w:val="22"/>
                <w:rPrChange w:id="91505" w:author="Draft version 2" w:date="2020-04-03T01:44:00Z">
                  <w:rPr>
                    <w:szCs w:val="22"/>
                  </w:rPr>
                </w:rPrChange>
              </w:rPr>
              <w:t>TS 38.211 [16]</w:t>
            </w:r>
            <w:r w:rsidRPr="004072B1">
              <w:rPr>
                <w:szCs w:val="22"/>
                <w:rPrChange w:id="91506" w:author="Draft version 2" w:date="2020-04-03T01:44:00Z">
                  <w:rPr>
                    <w:szCs w:val="22"/>
                  </w:rPr>
                </w:rPrChange>
              </w:rPr>
              <w:t xml:space="preserve">, </w:t>
            </w:r>
            <w:r w:rsidR="00581EBE" w:rsidRPr="004072B1">
              <w:rPr>
                <w:szCs w:val="22"/>
                <w:rPrChange w:id="91507" w:author="Draft version 2" w:date="2020-04-03T01:44:00Z">
                  <w:rPr>
                    <w:szCs w:val="22"/>
                  </w:rPr>
                </w:rPrChange>
              </w:rPr>
              <w:t>clause</w:t>
            </w:r>
            <w:r w:rsidRPr="004072B1">
              <w:rPr>
                <w:szCs w:val="22"/>
                <w:rPrChange w:id="91508" w:author="Draft version 2" w:date="2020-04-03T01:44:00Z">
                  <w:rPr>
                    <w:szCs w:val="22"/>
                  </w:rPr>
                </w:rPrChange>
              </w:rPr>
              <w:t xml:space="preserve"> 7.4.1.5.3. The applicable row number in table 7.4.1.5.3-1 is determined by the </w:t>
            </w:r>
            <w:r w:rsidRPr="004072B1">
              <w:rPr>
                <w:i/>
                <w:rPrChange w:id="91509" w:author="Draft version 2" w:date="2020-04-03T01:44:00Z">
                  <w:rPr>
                    <w:i/>
                  </w:rPr>
                </w:rPrChange>
              </w:rPr>
              <w:t>frequencyDomainAllocation</w:t>
            </w:r>
            <w:r w:rsidRPr="004072B1">
              <w:rPr>
                <w:szCs w:val="22"/>
                <w:rPrChange w:id="91510" w:author="Draft version 2" w:date="2020-04-03T01:44:00Z">
                  <w:rPr>
                    <w:szCs w:val="22"/>
                  </w:rPr>
                </w:rPrChange>
              </w:rPr>
              <w:t xml:space="preserve"> for rows 1, 2 and 4, and for other rows by matching the values in the column Ports, Density and CDMtype in table 7.4.1.5.3-1 with the values of </w:t>
            </w:r>
            <w:r w:rsidRPr="004072B1">
              <w:rPr>
                <w:i/>
                <w:rPrChange w:id="91511" w:author="Draft version 2" w:date="2020-04-03T01:44:00Z">
                  <w:rPr>
                    <w:i/>
                  </w:rPr>
                </w:rPrChange>
              </w:rPr>
              <w:t>nrofPorts</w:t>
            </w:r>
            <w:r w:rsidRPr="004072B1">
              <w:rPr>
                <w:szCs w:val="22"/>
                <w:rPrChange w:id="91512" w:author="Draft version 2" w:date="2020-04-03T01:44:00Z">
                  <w:rPr>
                    <w:szCs w:val="22"/>
                  </w:rPr>
                </w:rPrChange>
              </w:rPr>
              <w:t xml:space="preserve">, </w:t>
            </w:r>
            <w:r w:rsidRPr="004072B1">
              <w:rPr>
                <w:i/>
                <w:rPrChange w:id="91513" w:author="Draft version 2" w:date="2020-04-03T01:44:00Z">
                  <w:rPr>
                    <w:i/>
                  </w:rPr>
                </w:rPrChange>
              </w:rPr>
              <w:t>cdm-Type</w:t>
            </w:r>
            <w:r w:rsidRPr="004072B1">
              <w:rPr>
                <w:szCs w:val="22"/>
                <w:rPrChange w:id="91514" w:author="Draft version 2" w:date="2020-04-03T01:44:00Z">
                  <w:rPr>
                    <w:szCs w:val="22"/>
                  </w:rPr>
                </w:rPrChange>
              </w:rPr>
              <w:t xml:space="preserve"> and density below and, when more than one row has the 3 values matching, by selecting the row where the column (k bar, l bar) in table 7.4.1.5.3-1 has indexes for k ranging from 0 to 2*n-1 where n is the number of bits set to 1 in </w:t>
            </w:r>
            <w:r w:rsidRPr="004072B1">
              <w:rPr>
                <w:i/>
                <w:rPrChange w:id="91515" w:author="Draft version 2" w:date="2020-04-03T01:44:00Z">
                  <w:rPr>
                    <w:i/>
                  </w:rPr>
                </w:rPrChange>
              </w:rPr>
              <w:t>frequencyDomainAllocation</w:t>
            </w:r>
            <w:r w:rsidRPr="004072B1">
              <w:rPr>
                <w:szCs w:val="22"/>
                <w:rPrChange w:id="91516" w:author="Draft version 2" w:date="2020-04-03T01:44:00Z">
                  <w:rPr>
                    <w:szCs w:val="22"/>
                  </w:rPr>
                </w:rPrChange>
              </w:rPr>
              <w:t>.</w:t>
            </w:r>
          </w:p>
        </w:tc>
      </w:tr>
      <w:tr w:rsidR="002C5D28" w:rsidRPr="004072B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4072B1" w:rsidRDefault="002C5D28" w:rsidP="00F43D0B">
            <w:pPr>
              <w:pStyle w:val="TAL"/>
              <w:rPr>
                <w:szCs w:val="22"/>
                <w:rPrChange w:id="91517" w:author="Draft version 2" w:date="2020-04-03T01:44:00Z">
                  <w:rPr>
                    <w:szCs w:val="22"/>
                  </w:rPr>
                </w:rPrChange>
              </w:rPr>
            </w:pPr>
            <w:r w:rsidRPr="004072B1">
              <w:rPr>
                <w:b/>
                <w:i/>
                <w:szCs w:val="22"/>
                <w:rPrChange w:id="91518" w:author="Draft version 2" w:date="2020-04-03T01:44:00Z">
                  <w:rPr>
                    <w:b/>
                    <w:i/>
                    <w:szCs w:val="22"/>
                  </w:rPr>
                </w:rPrChange>
              </w:rPr>
              <w:t>nrofPorts</w:t>
            </w:r>
          </w:p>
          <w:p w14:paraId="150C8C42" w14:textId="01C2A5B6" w:rsidR="002C5D28" w:rsidRPr="004072B1" w:rsidRDefault="002C5D28" w:rsidP="00F43D0B">
            <w:pPr>
              <w:pStyle w:val="TAL"/>
              <w:rPr>
                <w:szCs w:val="22"/>
                <w:rPrChange w:id="91519" w:author="Draft version 2" w:date="2020-04-03T01:44:00Z">
                  <w:rPr>
                    <w:szCs w:val="22"/>
                  </w:rPr>
                </w:rPrChange>
              </w:rPr>
            </w:pPr>
            <w:r w:rsidRPr="004072B1">
              <w:rPr>
                <w:szCs w:val="22"/>
                <w:rPrChange w:id="91520" w:author="Draft version 2" w:date="2020-04-03T01:44:00Z">
                  <w:rPr>
                    <w:szCs w:val="22"/>
                  </w:rPr>
                </w:rPrChange>
              </w:rPr>
              <w:t xml:space="preserve">Number of ports (see </w:t>
            </w:r>
            <w:r w:rsidR="001634A6" w:rsidRPr="004072B1">
              <w:rPr>
                <w:szCs w:val="22"/>
                <w:rPrChange w:id="91521" w:author="Draft version 2" w:date="2020-04-03T01:44:00Z">
                  <w:rPr>
                    <w:szCs w:val="22"/>
                  </w:rPr>
                </w:rPrChange>
              </w:rPr>
              <w:t>TS 38.214 [19]</w:t>
            </w:r>
            <w:r w:rsidRPr="004072B1">
              <w:rPr>
                <w:szCs w:val="22"/>
                <w:rPrChange w:id="91522" w:author="Draft version 2" w:date="2020-04-03T01:44:00Z">
                  <w:rPr>
                    <w:szCs w:val="22"/>
                  </w:rPr>
                </w:rPrChange>
              </w:rPr>
              <w:t xml:space="preserve">, </w:t>
            </w:r>
            <w:r w:rsidR="00581EBE" w:rsidRPr="004072B1">
              <w:rPr>
                <w:szCs w:val="22"/>
                <w:rPrChange w:id="91523" w:author="Draft version 2" w:date="2020-04-03T01:44:00Z">
                  <w:rPr>
                    <w:szCs w:val="22"/>
                  </w:rPr>
                </w:rPrChange>
              </w:rPr>
              <w:t>clause</w:t>
            </w:r>
            <w:r w:rsidRPr="004072B1">
              <w:rPr>
                <w:szCs w:val="22"/>
                <w:rPrChange w:id="91524" w:author="Draft version 2" w:date="2020-04-03T01:44:00Z">
                  <w:rPr>
                    <w:szCs w:val="22"/>
                  </w:rPr>
                </w:rPrChange>
              </w:rPr>
              <w:t xml:space="preserve"> 5.2.2.3.1)</w:t>
            </w:r>
            <w:r w:rsidR="007E3927" w:rsidRPr="004072B1">
              <w:rPr>
                <w:szCs w:val="22"/>
                <w:rPrChange w:id="91525" w:author="Draft version 2" w:date="2020-04-03T01:44:00Z">
                  <w:rPr>
                    <w:szCs w:val="22"/>
                  </w:rPr>
                </w:rPrChange>
              </w:rPr>
              <w:t>.</w:t>
            </w:r>
          </w:p>
        </w:tc>
      </w:tr>
    </w:tbl>
    <w:p w14:paraId="0E00E324" w14:textId="77777777" w:rsidR="000B4A46" w:rsidRPr="004072B1" w:rsidRDefault="000B4A46" w:rsidP="000B4A46">
      <w:pPr>
        <w:rPr>
          <w:rPrChange w:id="91526" w:author="Draft version 2" w:date="2020-04-03T01:44:00Z">
            <w:rPr/>
          </w:rPrChange>
        </w:rPr>
      </w:pPr>
    </w:p>
    <w:p w14:paraId="5316955C" w14:textId="77777777" w:rsidR="002C5D28" w:rsidRPr="004072B1" w:rsidRDefault="002C5D28" w:rsidP="002C5D28">
      <w:pPr>
        <w:pStyle w:val="Heading4"/>
        <w:rPr>
          <w:rPrChange w:id="91527" w:author="Draft version 2" w:date="2020-04-03T01:44:00Z">
            <w:rPr/>
          </w:rPrChange>
        </w:rPr>
      </w:pPr>
      <w:bookmarkStart w:id="91528" w:name="_Toc20425977"/>
      <w:bookmarkStart w:id="91529" w:name="_Toc29321373"/>
      <w:bookmarkStart w:id="91530" w:name="_Toc36757128"/>
      <w:r w:rsidRPr="004072B1">
        <w:rPr>
          <w:rPrChange w:id="91531" w:author="Draft version 2" w:date="2020-04-03T01:44:00Z">
            <w:rPr/>
          </w:rPrChange>
        </w:rPr>
        <w:t>–</w:t>
      </w:r>
      <w:r w:rsidRPr="004072B1">
        <w:rPr>
          <w:rPrChange w:id="91532" w:author="Draft version 2" w:date="2020-04-03T01:44:00Z">
            <w:rPr/>
          </w:rPrChange>
        </w:rPr>
        <w:tab/>
      </w:r>
      <w:bookmarkStart w:id="91533" w:name="_Hlk514841655"/>
      <w:r w:rsidRPr="004072B1">
        <w:rPr>
          <w:i/>
          <w:rPrChange w:id="91534" w:author="Draft version 2" w:date="2020-04-03T01:44:00Z">
            <w:rPr>
              <w:i/>
            </w:rPr>
          </w:rPrChange>
        </w:rPr>
        <w:t>CSI-SemiPersistentOnPUSCH-TriggerStateList</w:t>
      </w:r>
      <w:bookmarkEnd w:id="91528"/>
      <w:bookmarkEnd w:id="91529"/>
      <w:bookmarkEnd w:id="91530"/>
      <w:bookmarkEnd w:id="91533"/>
    </w:p>
    <w:p w14:paraId="246CD23D" w14:textId="77777777" w:rsidR="002C5D28" w:rsidRPr="004072B1" w:rsidRDefault="002C5D28" w:rsidP="002C5D28">
      <w:pPr>
        <w:rPr>
          <w:rPrChange w:id="91535" w:author="Draft version 2" w:date="2020-04-03T01:44:00Z">
            <w:rPr/>
          </w:rPrChange>
        </w:rPr>
      </w:pPr>
      <w:r w:rsidRPr="004072B1">
        <w:rPr>
          <w:rPrChange w:id="91536" w:author="Draft version 2" w:date="2020-04-03T01:44:00Z">
            <w:rPr/>
          </w:rPrChange>
        </w:rPr>
        <w:t xml:space="preserve">The </w:t>
      </w:r>
      <w:r w:rsidRPr="004072B1">
        <w:rPr>
          <w:i/>
          <w:rPrChange w:id="91537" w:author="Draft version 2" w:date="2020-04-03T01:44:00Z">
            <w:rPr>
              <w:i/>
            </w:rPr>
          </w:rPrChange>
        </w:rPr>
        <w:t xml:space="preserve">CSI-SemiPersistentOnPUSCH-TriggerStateList </w:t>
      </w:r>
      <w:r w:rsidRPr="004072B1">
        <w:rPr>
          <w:rPrChange w:id="91538" w:author="Draft version 2" w:date="2020-04-03T01:44:00Z">
            <w:rPr/>
          </w:rPrChange>
        </w:rPr>
        <w:t xml:space="preserve">IE is used to configure the UE with list of trigger states for semi-persistent reporting of channel state information on L1. See also </w:t>
      </w:r>
      <w:r w:rsidR="001634A6" w:rsidRPr="004072B1">
        <w:rPr>
          <w:rPrChange w:id="91539" w:author="Draft version 2" w:date="2020-04-03T01:44:00Z">
            <w:rPr/>
          </w:rPrChange>
        </w:rPr>
        <w:t>TS 38.214 [19]</w:t>
      </w:r>
      <w:r w:rsidRPr="004072B1">
        <w:rPr>
          <w:rPrChange w:id="91540" w:author="Draft version 2" w:date="2020-04-03T01:44:00Z">
            <w:rPr/>
          </w:rPrChange>
        </w:rPr>
        <w:t xml:space="preserve">, </w:t>
      </w:r>
      <w:r w:rsidR="00581EBE" w:rsidRPr="004072B1">
        <w:rPr>
          <w:rPrChange w:id="91541" w:author="Draft version 2" w:date="2020-04-03T01:44:00Z">
            <w:rPr/>
          </w:rPrChange>
        </w:rPr>
        <w:t>clause</w:t>
      </w:r>
      <w:r w:rsidRPr="004072B1">
        <w:rPr>
          <w:rPrChange w:id="91542" w:author="Draft version 2" w:date="2020-04-03T01:44:00Z">
            <w:rPr/>
          </w:rPrChange>
        </w:rPr>
        <w:t xml:space="preserve"> 5.2.</w:t>
      </w:r>
    </w:p>
    <w:p w14:paraId="7DCA27DA" w14:textId="77777777" w:rsidR="002C5D28" w:rsidRPr="004072B1" w:rsidRDefault="002C5D28" w:rsidP="002C5D28">
      <w:pPr>
        <w:pStyle w:val="TH"/>
        <w:rPr>
          <w:rPrChange w:id="91543" w:author="Draft version 2" w:date="2020-04-03T01:44:00Z">
            <w:rPr/>
          </w:rPrChange>
        </w:rPr>
      </w:pPr>
      <w:r w:rsidRPr="004072B1">
        <w:rPr>
          <w:i/>
          <w:rPrChange w:id="91544" w:author="Draft version 2" w:date="2020-04-03T01:44:00Z">
            <w:rPr>
              <w:i/>
            </w:rPr>
          </w:rPrChange>
        </w:rPr>
        <w:t>CSI-SemiPersistentOnPUSCH-TriggerStateList</w:t>
      </w:r>
      <w:r w:rsidRPr="004072B1">
        <w:rPr>
          <w:rPrChange w:id="91545" w:author="Draft version 2" w:date="2020-04-03T01:44:00Z">
            <w:rPr/>
          </w:rPrChange>
        </w:rPr>
        <w:t xml:space="preserve"> information element</w:t>
      </w:r>
    </w:p>
    <w:p w14:paraId="4F67D127" w14:textId="77777777" w:rsidR="002C5D28" w:rsidRPr="004072B1" w:rsidRDefault="002C5D28" w:rsidP="0096519C">
      <w:pPr>
        <w:pStyle w:val="PL"/>
        <w:rPr>
          <w:rPrChange w:id="91546" w:author="Draft version 2" w:date="2020-04-03T01:44:00Z">
            <w:rPr>
              <w:color w:val="808080"/>
            </w:rPr>
          </w:rPrChange>
        </w:rPr>
      </w:pPr>
      <w:r w:rsidRPr="004072B1">
        <w:rPr>
          <w:rPrChange w:id="91547" w:author="Draft version 2" w:date="2020-04-03T01:44:00Z">
            <w:rPr>
              <w:color w:val="808080"/>
            </w:rPr>
          </w:rPrChange>
        </w:rPr>
        <w:t>-- ASN1START</w:t>
      </w:r>
    </w:p>
    <w:p w14:paraId="5CCFA1DA" w14:textId="77777777" w:rsidR="002C5D28" w:rsidRPr="004072B1" w:rsidRDefault="002C5D28" w:rsidP="0096519C">
      <w:pPr>
        <w:pStyle w:val="PL"/>
        <w:rPr>
          <w:rPrChange w:id="91548" w:author="Draft version 2" w:date="2020-04-03T01:44:00Z">
            <w:rPr>
              <w:color w:val="808080"/>
            </w:rPr>
          </w:rPrChange>
        </w:rPr>
      </w:pPr>
      <w:r w:rsidRPr="004072B1">
        <w:rPr>
          <w:rPrChange w:id="91549" w:author="Draft version 2" w:date="2020-04-03T01:44:00Z">
            <w:rPr>
              <w:color w:val="808080"/>
            </w:rPr>
          </w:rPrChange>
        </w:rPr>
        <w:t>-- TAG-CSI-SEMIPERSISTENTONPUSCHTRIGGERSTATELIST-START</w:t>
      </w:r>
    </w:p>
    <w:p w14:paraId="24811C7C" w14:textId="77777777" w:rsidR="002C5D28" w:rsidRPr="004072B1" w:rsidRDefault="002C5D28" w:rsidP="0096519C">
      <w:pPr>
        <w:pStyle w:val="PL"/>
        <w:rPr>
          <w:rPrChange w:id="91550" w:author="Draft version 2" w:date="2020-04-03T01:44:00Z">
            <w:rPr/>
          </w:rPrChange>
        </w:rPr>
      </w:pPr>
    </w:p>
    <w:p w14:paraId="435D55CF" w14:textId="77777777" w:rsidR="006931DA" w:rsidRPr="004072B1" w:rsidRDefault="002C5D28" w:rsidP="0096519C">
      <w:pPr>
        <w:pStyle w:val="PL"/>
        <w:rPr>
          <w:rPrChange w:id="91551" w:author="Draft version 2" w:date="2020-04-03T01:44:00Z">
            <w:rPr/>
          </w:rPrChange>
        </w:rPr>
      </w:pPr>
      <w:r w:rsidRPr="004072B1">
        <w:rPr>
          <w:rPrChange w:id="91552" w:author="Draft version 2" w:date="2020-04-03T01:44:00Z">
            <w:rPr/>
          </w:rPrChange>
        </w:rPr>
        <w:t>CSI-SemiPersistentOnPUSCH-TriggerStateList ::=</w:t>
      </w:r>
    </w:p>
    <w:p w14:paraId="082E974B" w14:textId="56260A95" w:rsidR="002C5D28" w:rsidRPr="004072B1" w:rsidRDefault="006931DA" w:rsidP="0096519C">
      <w:pPr>
        <w:pStyle w:val="PL"/>
        <w:rPr>
          <w:rPrChange w:id="91553" w:author="Draft version 2" w:date="2020-04-03T01:44:00Z">
            <w:rPr/>
          </w:rPrChange>
        </w:rPr>
      </w:pPr>
      <w:r w:rsidRPr="004072B1">
        <w:rPr>
          <w:rPrChange w:id="91554" w:author="Draft version 2" w:date="2020-04-03T01:44:00Z">
            <w:rPr/>
          </w:rPrChange>
        </w:rPr>
        <w:lastRenderedPageBreak/>
        <w:t xml:space="preserve">                                 </w:t>
      </w:r>
      <w:r w:rsidR="002C5D28" w:rsidRPr="004072B1">
        <w:rPr>
          <w:rPrChange w:id="91555" w:author="Draft version 2" w:date="2020-04-03T01:44:00Z">
            <w:rPr>
              <w:color w:val="993366"/>
            </w:rPr>
          </w:rPrChange>
        </w:rPr>
        <w:t>SEQUENCE</w:t>
      </w:r>
      <w:r w:rsidR="002C5D28" w:rsidRPr="004072B1">
        <w:rPr>
          <w:rPrChange w:id="91556" w:author="Draft version 2" w:date="2020-04-03T01:44:00Z">
            <w:rPr/>
          </w:rPrChange>
        </w:rPr>
        <w:t>(</w:t>
      </w:r>
      <w:r w:rsidR="002C5D28" w:rsidRPr="004072B1">
        <w:rPr>
          <w:rPrChange w:id="91557" w:author="Draft version 2" w:date="2020-04-03T01:44:00Z">
            <w:rPr>
              <w:color w:val="993366"/>
            </w:rPr>
          </w:rPrChange>
        </w:rPr>
        <w:t>SIZE</w:t>
      </w:r>
      <w:r w:rsidR="002C5D28" w:rsidRPr="004072B1">
        <w:rPr>
          <w:rPrChange w:id="91558" w:author="Draft version 2" w:date="2020-04-03T01:44:00Z">
            <w:rPr/>
          </w:rPrChange>
        </w:rPr>
        <w:t xml:space="preserve"> (1..maxNrOfSemiPersistentPUSCH-Triggers))</w:t>
      </w:r>
      <w:r w:rsidR="002C5D28" w:rsidRPr="004072B1">
        <w:rPr>
          <w:rPrChange w:id="91559" w:author="Draft version 2" w:date="2020-04-03T01:44:00Z">
            <w:rPr>
              <w:color w:val="993366"/>
            </w:rPr>
          </w:rPrChange>
        </w:rPr>
        <w:t xml:space="preserve"> OF</w:t>
      </w:r>
      <w:r w:rsidR="002C5D28" w:rsidRPr="004072B1">
        <w:rPr>
          <w:rPrChange w:id="91560" w:author="Draft version 2" w:date="2020-04-03T01:44:00Z">
            <w:rPr/>
          </w:rPrChange>
        </w:rPr>
        <w:t xml:space="preserve"> CSI-SemiPersistentOnPUSCH-TriggerState</w:t>
      </w:r>
    </w:p>
    <w:p w14:paraId="7E6ECE57" w14:textId="77777777" w:rsidR="002C5D28" w:rsidRPr="004072B1" w:rsidRDefault="002C5D28" w:rsidP="0096519C">
      <w:pPr>
        <w:pStyle w:val="PL"/>
        <w:rPr>
          <w:rPrChange w:id="91561" w:author="Draft version 2" w:date="2020-04-03T01:44:00Z">
            <w:rPr/>
          </w:rPrChange>
        </w:rPr>
      </w:pPr>
    </w:p>
    <w:p w14:paraId="7BEEE559" w14:textId="77777777" w:rsidR="002C5D28" w:rsidRPr="004072B1" w:rsidRDefault="002C5D28" w:rsidP="0096519C">
      <w:pPr>
        <w:pStyle w:val="PL"/>
        <w:rPr>
          <w:rPrChange w:id="91562" w:author="Draft version 2" w:date="2020-04-03T01:44:00Z">
            <w:rPr/>
          </w:rPrChange>
        </w:rPr>
      </w:pPr>
      <w:r w:rsidRPr="004072B1">
        <w:rPr>
          <w:rPrChange w:id="91563" w:author="Draft version 2" w:date="2020-04-03T01:44:00Z">
            <w:rPr/>
          </w:rPrChange>
        </w:rPr>
        <w:t xml:space="preserve">CSI-SemiPersistentOnPUSCH-TriggerState ::=      </w:t>
      </w:r>
      <w:r w:rsidRPr="004072B1">
        <w:rPr>
          <w:rPrChange w:id="91564" w:author="Draft version 2" w:date="2020-04-03T01:44:00Z">
            <w:rPr>
              <w:color w:val="993366"/>
            </w:rPr>
          </w:rPrChange>
        </w:rPr>
        <w:t>SEQUENCE</w:t>
      </w:r>
      <w:r w:rsidRPr="004072B1">
        <w:rPr>
          <w:rPrChange w:id="91565" w:author="Draft version 2" w:date="2020-04-03T01:44:00Z">
            <w:rPr/>
          </w:rPrChange>
        </w:rPr>
        <w:t xml:space="preserve"> {</w:t>
      </w:r>
    </w:p>
    <w:p w14:paraId="16E19061" w14:textId="77777777" w:rsidR="002C5D28" w:rsidRPr="004072B1" w:rsidRDefault="002C5D28" w:rsidP="0096519C">
      <w:pPr>
        <w:pStyle w:val="PL"/>
        <w:rPr>
          <w:rPrChange w:id="91566" w:author="Draft version 2" w:date="2020-04-03T01:44:00Z">
            <w:rPr/>
          </w:rPrChange>
        </w:rPr>
      </w:pPr>
      <w:r w:rsidRPr="004072B1">
        <w:rPr>
          <w:rPrChange w:id="91567" w:author="Draft version 2" w:date="2020-04-03T01:44:00Z">
            <w:rPr/>
          </w:rPrChange>
        </w:rPr>
        <w:t xml:space="preserve">    associatedReportConfigInfo                      CSI-ReportConfigId,</w:t>
      </w:r>
    </w:p>
    <w:p w14:paraId="666C9541" w14:textId="77777777" w:rsidR="002C5D28" w:rsidRPr="004072B1" w:rsidRDefault="002C5D28" w:rsidP="0096519C">
      <w:pPr>
        <w:pStyle w:val="PL"/>
        <w:rPr>
          <w:rPrChange w:id="91568" w:author="Draft version 2" w:date="2020-04-03T01:44:00Z">
            <w:rPr/>
          </w:rPrChange>
        </w:rPr>
      </w:pPr>
      <w:r w:rsidRPr="004072B1">
        <w:rPr>
          <w:rPrChange w:id="91569" w:author="Draft version 2" w:date="2020-04-03T01:44:00Z">
            <w:rPr/>
          </w:rPrChange>
        </w:rPr>
        <w:t xml:space="preserve">    ...</w:t>
      </w:r>
    </w:p>
    <w:p w14:paraId="6EA6CB68" w14:textId="77777777" w:rsidR="002C5D28" w:rsidRPr="004072B1" w:rsidRDefault="002C5D28" w:rsidP="0096519C">
      <w:pPr>
        <w:pStyle w:val="PL"/>
        <w:rPr>
          <w:rPrChange w:id="91570" w:author="Draft version 2" w:date="2020-04-03T01:44:00Z">
            <w:rPr/>
          </w:rPrChange>
        </w:rPr>
      </w:pPr>
      <w:r w:rsidRPr="004072B1">
        <w:rPr>
          <w:rPrChange w:id="91571" w:author="Draft version 2" w:date="2020-04-03T01:44:00Z">
            <w:rPr/>
          </w:rPrChange>
        </w:rPr>
        <w:t>}</w:t>
      </w:r>
    </w:p>
    <w:p w14:paraId="0FD64B19" w14:textId="77777777" w:rsidR="002C5D28" w:rsidRPr="004072B1" w:rsidRDefault="002C5D28" w:rsidP="0096519C">
      <w:pPr>
        <w:pStyle w:val="PL"/>
        <w:rPr>
          <w:rPrChange w:id="91572" w:author="Draft version 2" w:date="2020-04-03T01:44:00Z">
            <w:rPr/>
          </w:rPrChange>
        </w:rPr>
      </w:pPr>
    </w:p>
    <w:p w14:paraId="2B0BAA5E" w14:textId="77777777" w:rsidR="00F95F2F" w:rsidRPr="004072B1" w:rsidRDefault="002C5D28" w:rsidP="0096519C">
      <w:pPr>
        <w:pStyle w:val="PL"/>
        <w:rPr>
          <w:rPrChange w:id="91573" w:author="Draft version 2" w:date="2020-04-03T01:44:00Z">
            <w:rPr>
              <w:color w:val="808080"/>
            </w:rPr>
          </w:rPrChange>
        </w:rPr>
      </w:pPr>
      <w:r w:rsidRPr="004072B1">
        <w:rPr>
          <w:rPrChange w:id="91574" w:author="Draft version 2" w:date="2020-04-03T01:44:00Z">
            <w:rPr>
              <w:color w:val="808080"/>
            </w:rPr>
          </w:rPrChange>
        </w:rPr>
        <w:t>-- TAG-CSI-SEMIPERSISTENTONPUSCHTRIGGERSTATELIST-STOP</w:t>
      </w:r>
    </w:p>
    <w:p w14:paraId="79939908" w14:textId="77777777" w:rsidR="002C5D28" w:rsidRPr="004072B1" w:rsidRDefault="002C5D28" w:rsidP="0096519C">
      <w:pPr>
        <w:pStyle w:val="PL"/>
        <w:rPr>
          <w:rPrChange w:id="91575" w:author="Draft version 2" w:date="2020-04-03T01:44:00Z">
            <w:rPr>
              <w:color w:val="808080"/>
            </w:rPr>
          </w:rPrChange>
        </w:rPr>
      </w:pPr>
      <w:r w:rsidRPr="004072B1">
        <w:rPr>
          <w:rPrChange w:id="91576" w:author="Draft version 2" w:date="2020-04-03T01:44:00Z">
            <w:rPr>
              <w:color w:val="808080"/>
            </w:rPr>
          </w:rPrChange>
        </w:rPr>
        <w:t>-- ASN1STOP</w:t>
      </w:r>
    </w:p>
    <w:p w14:paraId="2E62D3A6" w14:textId="77777777" w:rsidR="000B4A46" w:rsidRPr="004072B1" w:rsidRDefault="000B4A46" w:rsidP="000B4A46">
      <w:pPr>
        <w:rPr>
          <w:rPrChange w:id="91577" w:author="Draft version 2" w:date="2020-04-03T01:44:00Z">
            <w:rPr/>
          </w:rPrChange>
        </w:rPr>
      </w:pPr>
    </w:p>
    <w:p w14:paraId="205E5801" w14:textId="77777777" w:rsidR="002C5D28" w:rsidRPr="004072B1" w:rsidRDefault="002C5D28" w:rsidP="002C5D28">
      <w:pPr>
        <w:pStyle w:val="Heading4"/>
        <w:rPr>
          <w:rPrChange w:id="91578" w:author="Draft version 2" w:date="2020-04-03T01:44:00Z">
            <w:rPr/>
          </w:rPrChange>
        </w:rPr>
      </w:pPr>
      <w:bookmarkStart w:id="91579" w:name="_Toc20425978"/>
      <w:bookmarkStart w:id="91580" w:name="_Toc29321374"/>
      <w:bookmarkStart w:id="91581" w:name="_Toc36757129"/>
      <w:r w:rsidRPr="004072B1">
        <w:rPr>
          <w:rPrChange w:id="91582" w:author="Draft version 2" w:date="2020-04-03T01:44:00Z">
            <w:rPr/>
          </w:rPrChange>
        </w:rPr>
        <w:t>–</w:t>
      </w:r>
      <w:r w:rsidRPr="004072B1">
        <w:rPr>
          <w:rPrChange w:id="91583" w:author="Draft version 2" w:date="2020-04-03T01:44:00Z">
            <w:rPr/>
          </w:rPrChange>
        </w:rPr>
        <w:tab/>
      </w:r>
      <w:r w:rsidRPr="004072B1">
        <w:rPr>
          <w:i/>
          <w:rPrChange w:id="91584" w:author="Draft version 2" w:date="2020-04-03T01:44:00Z">
            <w:rPr>
              <w:i/>
            </w:rPr>
          </w:rPrChange>
        </w:rPr>
        <w:t>CSI-SSB-ResourceSet</w:t>
      </w:r>
      <w:bookmarkEnd w:id="91579"/>
      <w:bookmarkEnd w:id="91580"/>
      <w:bookmarkEnd w:id="91581"/>
    </w:p>
    <w:p w14:paraId="5E62E9E4" w14:textId="77777777" w:rsidR="002C5D28" w:rsidRPr="004072B1" w:rsidRDefault="002C5D28" w:rsidP="002C5D28">
      <w:pPr>
        <w:rPr>
          <w:rPrChange w:id="91585" w:author="Draft version 2" w:date="2020-04-03T01:44:00Z">
            <w:rPr/>
          </w:rPrChange>
        </w:rPr>
      </w:pPr>
      <w:r w:rsidRPr="004072B1">
        <w:rPr>
          <w:rPrChange w:id="91586" w:author="Draft version 2" w:date="2020-04-03T01:44:00Z">
            <w:rPr/>
          </w:rPrChange>
        </w:rPr>
        <w:t xml:space="preserve">The IE </w:t>
      </w:r>
      <w:r w:rsidRPr="004072B1">
        <w:rPr>
          <w:i/>
          <w:rPrChange w:id="91587" w:author="Draft version 2" w:date="2020-04-03T01:44:00Z">
            <w:rPr>
              <w:i/>
            </w:rPr>
          </w:rPrChange>
        </w:rPr>
        <w:t>CSI-SSB-ResourceSet</w:t>
      </w:r>
      <w:r w:rsidRPr="004072B1">
        <w:rPr>
          <w:rPrChange w:id="91588" w:author="Draft version 2" w:date="2020-04-03T01:44:00Z">
            <w:rPr/>
          </w:rPrChange>
        </w:rPr>
        <w:t xml:space="preserve"> is used to configure one SS/PBCH block resource set which refers to SS/PBCH as indicated in </w:t>
      </w:r>
      <w:r w:rsidRPr="004072B1">
        <w:rPr>
          <w:i/>
          <w:rPrChange w:id="91589" w:author="Draft version 2" w:date="2020-04-03T01:44:00Z">
            <w:rPr>
              <w:i/>
            </w:rPr>
          </w:rPrChange>
        </w:rPr>
        <w:t>ServingCellConfigCommon</w:t>
      </w:r>
      <w:r w:rsidRPr="004072B1">
        <w:rPr>
          <w:rPrChange w:id="91590" w:author="Draft version 2" w:date="2020-04-03T01:44:00Z">
            <w:rPr/>
          </w:rPrChange>
        </w:rPr>
        <w:t>.</w:t>
      </w:r>
    </w:p>
    <w:p w14:paraId="13B3AD44" w14:textId="77777777" w:rsidR="002C5D28" w:rsidRPr="004072B1" w:rsidRDefault="002C5D28" w:rsidP="002C5D28">
      <w:pPr>
        <w:pStyle w:val="TH"/>
        <w:rPr>
          <w:rPrChange w:id="91591" w:author="Draft version 2" w:date="2020-04-03T01:44:00Z">
            <w:rPr/>
          </w:rPrChange>
        </w:rPr>
      </w:pPr>
      <w:r w:rsidRPr="004072B1">
        <w:rPr>
          <w:i/>
          <w:rPrChange w:id="91592" w:author="Draft version 2" w:date="2020-04-03T01:44:00Z">
            <w:rPr>
              <w:i/>
            </w:rPr>
          </w:rPrChange>
        </w:rPr>
        <w:t>CSI-SSB-ResourceSet</w:t>
      </w:r>
      <w:r w:rsidRPr="004072B1">
        <w:rPr>
          <w:rPrChange w:id="91593" w:author="Draft version 2" w:date="2020-04-03T01:44:00Z">
            <w:rPr/>
          </w:rPrChange>
        </w:rPr>
        <w:t xml:space="preserve"> information element</w:t>
      </w:r>
    </w:p>
    <w:p w14:paraId="6F0AD095" w14:textId="77777777" w:rsidR="002C5D28" w:rsidRPr="004072B1" w:rsidRDefault="002C5D28" w:rsidP="0096519C">
      <w:pPr>
        <w:pStyle w:val="PL"/>
        <w:rPr>
          <w:rPrChange w:id="91594" w:author="Draft version 2" w:date="2020-04-03T01:44:00Z">
            <w:rPr>
              <w:color w:val="808080"/>
            </w:rPr>
          </w:rPrChange>
        </w:rPr>
      </w:pPr>
      <w:r w:rsidRPr="004072B1">
        <w:rPr>
          <w:rPrChange w:id="91595" w:author="Draft version 2" w:date="2020-04-03T01:44:00Z">
            <w:rPr>
              <w:color w:val="808080"/>
            </w:rPr>
          </w:rPrChange>
        </w:rPr>
        <w:t>-- ASN1START</w:t>
      </w:r>
    </w:p>
    <w:p w14:paraId="0CF0DDE4" w14:textId="77777777" w:rsidR="002C5D28" w:rsidRPr="004072B1" w:rsidRDefault="002C5D28" w:rsidP="0096519C">
      <w:pPr>
        <w:pStyle w:val="PL"/>
        <w:rPr>
          <w:rPrChange w:id="91596" w:author="Draft version 2" w:date="2020-04-03T01:44:00Z">
            <w:rPr>
              <w:color w:val="808080"/>
            </w:rPr>
          </w:rPrChange>
        </w:rPr>
      </w:pPr>
      <w:r w:rsidRPr="004072B1">
        <w:rPr>
          <w:rPrChange w:id="91597" w:author="Draft version 2" w:date="2020-04-03T01:44:00Z">
            <w:rPr>
              <w:color w:val="808080"/>
            </w:rPr>
          </w:rPrChange>
        </w:rPr>
        <w:t>-- TAG-CSI-SSB-RESOURCESET-START</w:t>
      </w:r>
    </w:p>
    <w:p w14:paraId="0F7D2DC0" w14:textId="77777777" w:rsidR="002C5D28" w:rsidRPr="004072B1" w:rsidRDefault="002C5D28" w:rsidP="0096519C">
      <w:pPr>
        <w:pStyle w:val="PL"/>
        <w:rPr>
          <w:rPrChange w:id="91598" w:author="Draft version 2" w:date="2020-04-03T01:44:00Z">
            <w:rPr/>
          </w:rPrChange>
        </w:rPr>
      </w:pPr>
    </w:p>
    <w:p w14:paraId="5050E1E3" w14:textId="77777777" w:rsidR="002C5D28" w:rsidRPr="004072B1" w:rsidRDefault="002C5D28" w:rsidP="0096519C">
      <w:pPr>
        <w:pStyle w:val="PL"/>
        <w:rPr>
          <w:rPrChange w:id="91599" w:author="Draft version 2" w:date="2020-04-03T01:44:00Z">
            <w:rPr/>
          </w:rPrChange>
        </w:rPr>
      </w:pPr>
      <w:r w:rsidRPr="004072B1">
        <w:rPr>
          <w:rPrChange w:id="91600" w:author="Draft version 2" w:date="2020-04-03T01:44:00Z">
            <w:rPr/>
          </w:rPrChange>
        </w:rPr>
        <w:t xml:space="preserve">CSI-SSB-ResourceSet ::=             </w:t>
      </w:r>
      <w:r w:rsidRPr="004072B1">
        <w:rPr>
          <w:rPrChange w:id="91601" w:author="Draft version 2" w:date="2020-04-03T01:44:00Z">
            <w:rPr>
              <w:color w:val="993366"/>
            </w:rPr>
          </w:rPrChange>
        </w:rPr>
        <w:t>SEQUENCE</w:t>
      </w:r>
      <w:r w:rsidRPr="004072B1">
        <w:rPr>
          <w:rPrChange w:id="91602" w:author="Draft version 2" w:date="2020-04-03T01:44:00Z">
            <w:rPr/>
          </w:rPrChange>
        </w:rPr>
        <w:t xml:space="preserve"> {</w:t>
      </w:r>
    </w:p>
    <w:p w14:paraId="49F691B6" w14:textId="77777777" w:rsidR="002C5D28" w:rsidRPr="004072B1" w:rsidRDefault="002C5D28" w:rsidP="0096519C">
      <w:pPr>
        <w:pStyle w:val="PL"/>
        <w:rPr>
          <w:rPrChange w:id="91603" w:author="Draft version 2" w:date="2020-04-03T01:44:00Z">
            <w:rPr/>
          </w:rPrChange>
        </w:rPr>
      </w:pPr>
      <w:r w:rsidRPr="004072B1">
        <w:rPr>
          <w:rPrChange w:id="91604" w:author="Draft version 2" w:date="2020-04-03T01:44:00Z">
            <w:rPr/>
          </w:rPrChange>
        </w:rPr>
        <w:t xml:space="preserve">    csi-SSB-ResourceSetId               CSI-SSB-ResourceSetId,</w:t>
      </w:r>
    </w:p>
    <w:p w14:paraId="1340E191" w14:textId="77777777" w:rsidR="002C5D28" w:rsidRPr="004072B1" w:rsidRDefault="002C5D28" w:rsidP="0096519C">
      <w:pPr>
        <w:pStyle w:val="PL"/>
        <w:rPr>
          <w:rPrChange w:id="91605" w:author="Draft version 2" w:date="2020-04-03T01:44:00Z">
            <w:rPr/>
          </w:rPrChange>
        </w:rPr>
      </w:pPr>
      <w:r w:rsidRPr="004072B1">
        <w:rPr>
          <w:rPrChange w:id="91606" w:author="Draft version 2" w:date="2020-04-03T01:44:00Z">
            <w:rPr/>
          </w:rPrChange>
        </w:rPr>
        <w:t xml:space="preserve">    csi-SSB-ResourceList                </w:t>
      </w:r>
      <w:r w:rsidRPr="004072B1">
        <w:rPr>
          <w:rPrChange w:id="91607" w:author="Draft version 2" w:date="2020-04-03T01:44:00Z">
            <w:rPr>
              <w:color w:val="993366"/>
            </w:rPr>
          </w:rPrChange>
        </w:rPr>
        <w:t>SEQUENCE</w:t>
      </w:r>
      <w:r w:rsidRPr="004072B1">
        <w:rPr>
          <w:rPrChange w:id="91608" w:author="Draft version 2" w:date="2020-04-03T01:44:00Z">
            <w:rPr/>
          </w:rPrChange>
        </w:rPr>
        <w:t xml:space="preserve"> (</w:t>
      </w:r>
      <w:r w:rsidRPr="004072B1">
        <w:rPr>
          <w:rPrChange w:id="91609" w:author="Draft version 2" w:date="2020-04-03T01:44:00Z">
            <w:rPr>
              <w:color w:val="993366"/>
            </w:rPr>
          </w:rPrChange>
        </w:rPr>
        <w:t>SIZE</w:t>
      </w:r>
      <w:r w:rsidRPr="004072B1">
        <w:rPr>
          <w:rPrChange w:id="91610" w:author="Draft version 2" w:date="2020-04-03T01:44:00Z">
            <w:rPr/>
          </w:rPrChange>
        </w:rPr>
        <w:t>(1..maxNrofCSI-SSB-ResourcePerSet))</w:t>
      </w:r>
      <w:r w:rsidRPr="004072B1">
        <w:rPr>
          <w:rPrChange w:id="91611" w:author="Draft version 2" w:date="2020-04-03T01:44:00Z">
            <w:rPr>
              <w:color w:val="993366"/>
            </w:rPr>
          </w:rPrChange>
        </w:rPr>
        <w:t xml:space="preserve"> OF</w:t>
      </w:r>
      <w:r w:rsidRPr="004072B1">
        <w:rPr>
          <w:rPrChange w:id="91612" w:author="Draft version 2" w:date="2020-04-03T01:44:00Z">
            <w:rPr/>
          </w:rPrChange>
        </w:rPr>
        <w:t xml:space="preserve"> SSB-Index,</w:t>
      </w:r>
    </w:p>
    <w:p w14:paraId="3B1A211D" w14:textId="77777777" w:rsidR="002C5D28" w:rsidRPr="004072B1" w:rsidRDefault="002C5D28" w:rsidP="0096519C">
      <w:pPr>
        <w:pStyle w:val="PL"/>
        <w:rPr>
          <w:rPrChange w:id="91613" w:author="Draft version 2" w:date="2020-04-03T01:44:00Z">
            <w:rPr/>
          </w:rPrChange>
        </w:rPr>
      </w:pPr>
      <w:r w:rsidRPr="004072B1">
        <w:rPr>
          <w:rPrChange w:id="91614" w:author="Draft version 2" w:date="2020-04-03T01:44:00Z">
            <w:rPr/>
          </w:rPrChange>
        </w:rPr>
        <w:t xml:space="preserve">    ...</w:t>
      </w:r>
    </w:p>
    <w:p w14:paraId="74751A2B" w14:textId="77777777" w:rsidR="002C5D28" w:rsidRPr="004072B1" w:rsidRDefault="002C5D28" w:rsidP="0096519C">
      <w:pPr>
        <w:pStyle w:val="PL"/>
        <w:rPr>
          <w:rPrChange w:id="91615" w:author="Draft version 2" w:date="2020-04-03T01:44:00Z">
            <w:rPr/>
          </w:rPrChange>
        </w:rPr>
      </w:pPr>
      <w:r w:rsidRPr="004072B1">
        <w:rPr>
          <w:rPrChange w:id="91616" w:author="Draft version 2" w:date="2020-04-03T01:44:00Z">
            <w:rPr/>
          </w:rPrChange>
        </w:rPr>
        <w:t>}</w:t>
      </w:r>
    </w:p>
    <w:p w14:paraId="4B79CC25" w14:textId="77777777" w:rsidR="002C5D28" w:rsidRPr="004072B1" w:rsidRDefault="002C5D28" w:rsidP="0096519C">
      <w:pPr>
        <w:pStyle w:val="PL"/>
        <w:rPr>
          <w:rPrChange w:id="91617" w:author="Draft version 2" w:date="2020-04-03T01:44:00Z">
            <w:rPr/>
          </w:rPrChange>
        </w:rPr>
      </w:pPr>
    </w:p>
    <w:p w14:paraId="1A999045" w14:textId="77777777" w:rsidR="002C5D28" w:rsidRPr="004072B1" w:rsidRDefault="002C5D28" w:rsidP="0096519C">
      <w:pPr>
        <w:pStyle w:val="PL"/>
        <w:rPr>
          <w:rPrChange w:id="91618" w:author="Draft version 2" w:date="2020-04-03T01:44:00Z">
            <w:rPr>
              <w:color w:val="808080"/>
            </w:rPr>
          </w:rPrChange>
        </w:rPr>
      </w:pPr>
      <w:r w:rsidRPr="004072B1">
        <w:rPr>
          <w:rPrChange w:id="91619" w:author="Draft version 2" w:date="2020-04-03T01:44:00Z">
            <w:rPr>
              <w:color w:val="808080"/>
            </w:rPr>
          </w:rPrChange>
        </w:rPr>
        <w:t>-- TAG-CSI-SSB-RESOURCESET-STOP</w:t>
      </w:r>
    </w:p>
    <w:p w14:paraId="10405EF7" w14:textId="77777777" w:rsidR="002C5D28" w:rsidRPr="004072B1" w:rsidRDefault="002C5D28" w:rsidP="0096519C">
      <w:pPr>
        <w:pStyle w:val="PL"/>
        <w:rPr>
          <w:rPrChange w:id="91620" w:author="Draft version 2" w:date="2020-04-03T01:44:00Z">
            <w:rPr>
              <w:color w:val="808080"/>
            </w:rPr>
          </w:rPrChange>
        </w:rPr>
      </w:pPr>
      <w:r w:rsidRPr="004072B1">
        <w:rPr>
          <w:rPrChange w:id="91621" w:author="Draft version 2" w:date="2020-04-03T01:44:00Z">
            <w:rPr>
              <w:color w:val="808080"/>
            </w:rPr>
          </w:rPrChange>
        </w:rPr>
        <w:t>-- ASN1STOP</w:t>
      </w:r>
    </w:p>
    <w:p w14:paraId="1087F08A" w14:textId="77777777" w:rsidR="000B4A46" w:rsidRPr="004072B1" w:rsidRDefault="000B4A46" w:rsidP="000B4A46">
      <w:pPr>
        <w:rPr>
          <w:rPrChange w:id="91622" w:author="Draft version 2" w:date="2020-04-03T01:44:00Z">
            <w:rPr/>
          </w:rPrChange>
        </w:rPr>
      </w:pPr>
    </w:p>
    <w:p w14:paraId="4A23AA8F" w14:textId="77777777" w:rsidR="002C5D28" w:rsidRPr="004072B1" w:rsidRDefault="002C5D28" w:rsidP="002C5D28">
      <w:pPr>
        <w:pStyle w:val="Heading4"/>
        <w:rPr>
          <w:rPrChange w:id="91623" w:author="Draft version 2" w:date="2020-04-03T01:44:00Z">
            <w:rPr/>
          </w:rPrChange>
        </w:rPr>
      </w:pPr>
      <w:bookmarkStart w:id="91624" w:name="_Toc20425979"/>
      <w:bookmarkStart w:id="91625" w:name="_Toc29321375"/>
      <w:bookmarkStart w:id="91626" w:name="_Toc36757130"/>
      <w:r w:rsidRPr="004072B1">
        <w:rPr>
          <w:rPrChange w:id="91627" w:author="Draft version 2" w:date="2020-04-03T01:44:00Z">
            <w:rPr/>
          </w:rPrChange>
        </w:rPr>
        <w:t>–</w:t>
      </w:r>
      <w:r w:rsidRPr="004072B1">
        <w:rPr>
          <w:rPrChange w:id="91628" w:author="Draft version 2" w:date="2020-04-03T01:44:00Z">
            <w:rPr/>
          </w:rPrChange>
        </w:rPr>
        <w:tab/>
      </w:r>
      <w:r w:rsidRPr="004072B1">
        <w:rPr>
          <w:i/>
          <w:rPrChange w:id="91629" w:author="Draft version 2" w:date="2020-04-03T01:44:00Z">
            <w:rPr>
              <w:i/>
            </w:rPr>
          </w:rPrChange>
        </w:rPr>
        <w:t>CSI-SSB-ResourceSetId</w:t>
      </w:r>
      <w:bookmarkEnd w:id="91624"/>
      <w:bookmarkEnd w:id="91625"/>
      <w:bookmarkEnd w:id="91626"/>
    </w:p>
    <w:p w14:paraId="55531447" w14:textId="77777777" w:rsidR="002C5D28" w:rsidRPr="004072B1" w:rsidRDefault="002C5D28" w:rsidP="002C5D28">
      <w:pPr>
        <w:rPr>
          <w:rPrChange w:id="91630" w:author="Draft version 2" w:date="2020-04-03T01:44:00Z">
            <w:rPr/>
          </w:rPrChange>
        </w:rPr>
      </w:pPr>
      <w:r w:rsidRPr="004072B1">
        <w:rPr>
          <w:rPrChange w:id="91631" w:author="Draft version 2" w:date="2020-04-03T01:44:00Z">
            <w:rPr/>
          </w:rPrChange>
        </w:rPr>
        <w:t xml:space="preserve">The IE </w:t>
      </w:r>
      <w:r w:rsidRPr="004072B1">
        <w:rPr>
          <w:i/>
          <w:rPrChange w:id="91632" w:author="Draft version 2" w:date="2020-04-03T01:44:00Z">
            <w:rPr>
              <w:i/>
            </w:rPr>
          </w:rPrChange>
        </w:rPr>
        <w:t>CSI-SSB-ResourceSetId</w:t>
      </w:r>
      <w:r w:rsidRPr="004072B1">
        <w:rPr>
          <w:rPrChange w:id="91633" w:author="Draft version 2" w:date="2020-04-03T01:44:00Z">
            <w:rPr/>
          </w:rPrChange>
        </w:rPr>
        <w:t xml:space="preserve"> is used to identify one SS/PBCH block resource set.</w:t>
      </w:r>
    </w:p>
    <w:p w14:paraId="6F3DC9F2" w14:textId="77777777" w:rsidR="002C5D28" w:rsidRPr="004072B1" w:rsidRDefault="002C5D28" w:rsidP="002C5D28">
      <w:pPr>
        <w:pStyle w:val="TH"/>
        <w:rPr>
          <w:rPrChange w:id="91634" w:author="Draft version 2" w:date="2020-04-03T01:44:00Z">
            <w:rPr/>
          </w:rPrChange>
        </w:rPr>
      </w:pPr>
      <w:r w:rsidRPr="004072B1">
        <w:rPr>
          <w:i/>
          <w:rPrChange w:id="91635" w:author="Draft version 2" w:date="2020-04-03T01:44:00Z">
            <w:rPr>
              <w:i/>
            </w:rPr>
          </w:rPrChange>
        </w:rPr>
        <w:t>CSI-SSB-ResourceId</w:t>
      </w:r>
      <w:r w:rsidRPr="004072B1">
        <w:rPr>
          <w:rPrChange w:id="91636" w:author="Draft version 2" w:date="2020-04-03T01:44:00Z">
            <w:rPr/>
          </w:rPrChange>
        </w:rPr>
        <w:t xml:space="preserve"> information element</w:t>
      </w:r>
    </w:p>
    <w:p w14:paraId="3079472B" w14:textId="77777777" w:rsidR="002C5D28" w:rsidRPr="004072B1" w:rsidRDefault="002C5D28" w:rsidP="0096519C">
      <w:pPr>
        <w:pStyle w:val="PL"/>
        <w:rPr>
          <w:rPrChange w:id="91637" w:author="Draft version 2" w:date="2020-04-03T01:44:00Z">
            <w:rPr>
              <w:color w:val="808080"/>
            </w:rPr>
          </w:rPrChange>
        </w:rPr>
      </w:pPr>
      <w:r w:rsidRPr="004072B1">
        <w:rPr>
          <w:rPrChange w:id="91638" w:author="Draft version 2" w:date="2020-04-03T01:44:00Z">
            <w:rPr>
              <w:color w:val="808080"/>
            </w:rPr>
          </w:rPrChange>
        </w:rPr>
        <w:t>-- ASN1START</w:t>
      </w:r>
    </w:p>
    <w:p w14:paraId="37AC1902" w14:textId="77777777" w:rsidR="002C5D28" w:rsidRPr="004072B1" w:rsidRDefault="002C5D28" w:rsidP="0096519C">
      <w:pPr>
        <w:pStyle w:val="PL"/>
        <w:rPr>
          <w:rPrChange w:id="91639" w:author="Draft version 2" w:date="2020-04-03T01:44:00Z">
            <w:rPr>
              <w:color w:val="808080"/>
            </w:rPr>
          </w:rPrChange>
        </w:rPr>
      </w:pPr>
      <w:r w:rsidRPr="004072B1">
        <w:rPr>
          <w:rPrChange w:id="91640" w:author="Draft version 2" w:date="2020-04-03T01:44:00Z">
            <w:rPr>
              <w:color w:val="808080"/>
            </w:rPr>
          </w:rPrChange>
        </w:rPr>
        <w:t>-- TAG-CSI-SSB-RESOURCESETID-START</w:t>
      </w:r>
    </w:p>
    <w:p w14:paraId="60483A24" w14:textId="77777777" w:rsidR="002C5D28" w:rsidRPr="004072B1" w:rsidRDefault="002C5D28" w:rsidP="0096519C">
      <w:pPr>
        <w:pStyle w:val="PL"/>
        <w:rPr>
          <w:rPrChange w:id="91641" w:author="Draft version 2" w:date="2020-04-03T01:44:00Z">
            <w:rPr/>
          </w:rPrChange>
        </w:rPr>
      </w:pPr>
    </w:p>
    <w:p w14:paraId="4DEB5DCE" w14:textId="77777777" w:rsidR="002C5D28" w:rsidRPr="004072B1" w:rsidRDefault="002C5D28" w:rsidP="0096519C">
      <w:pPr>
        <w:pStyle w:val="PL"/>
        <w:rPr>
          <w:rPrChange w:id="91642" w:author="Draft version 2" w:date="2020-04-03T01:44:00Z">
            <w:rPr/>
          </w:rPrChange>
        </w:rPr>
      </w:pPr>
      <w:r w:rsidRPr="004072B1">
        <w:rPr>
          <w:rPrChange w:id="91643" w:author="Draft version 2" w:date="2020-04-03T01:44:00Z">
            <w:rPr/>
          </w:rPrChange>
        </w:rPr>
        <w:t xml:space="preserve">CSI-SSB-ResourceSetId ::=           </w:t>
      </w:r>
      <w:r w:rsidRPr="004072B1">
        <w:rPr>
          <w:rPrChange w:id="91644" w:author="Draft version 2" w:date="2020-04-03T01:44:00Z">
            <w:rPr>
              <w:color w:val="993366"/>
            </w:rPr>
          </w:rPrChange>
        </w:rPr>
        <w:t>INTEGER</w:t>
      </w:r>
      <w:r w:rsidRPr="004072B1">
        <w:rPr>
          <w:rPrChange w:id="91645" w:author="Draft version 2" w:date="2020-04-03T01:44:00Z">
            <w:rPr/>
          </w:rPrChange>
        </w:rPr>
        <w:t xml:space="preserve"> (0..maxNrofCSI-SSB-ResourceSets-1)</w:t>
      </w:r>
    </w:p>
    <w:p w14:paraId="597A82CC" w14:textId="77777777" w:rsidR="002C5D28" w:rsidRPr="004072B1" w:rsidRDefault="002C5D28" w:rsidP="0096519C">
      <w:pPr>
        <w:pStyle w:val="PL"/>
        <w:rPr>
          <w:rPrChange w:id="91646" w:author="Draft version 2" w:date="2020-04-03T01:44:00Z">
            <w:rPr/>
          </w:rPrChange>
        </w:rPr>
      </w:pPr>
    </w:p>
    <w:p w14:paraId="4BF8B994" w14:textId="77777777" w:rsidR="002C5D28" w:rsidRPr="004072B1" w:rsidRDefault="002C5D28" w:rsidP="0096519C">
      <w:pPr>
        <w:pStyle w:val="PL"/>
        <w:rPr>
          <w:rPrChange w:id="91647" w:author="Draft version 2" w:date="2020-04-03T01:44:00Z">
            <w:rPr>
              <w:color w:val="808080"/>
            </w:rPr>
          </w:rPrChange>
        </w:rPr>
      </w:pPr>
      <w:r w:rsidRPr="004072B1">
        <w:rPr>
          <w:rPrChange w:id="91648" w:author="Draft version 2" w:date="2020-04-03T01:44:00Z">
            <w:rPr>
              <w:color w:val="808080"/>
            </w:rPr>
          </w:rPrChange>
        </w:rPr>
        <w:t>-- TAG-CSI-SSB-RESOURCESETID-STOP</w:t>
      </w:r>
    </w:p>
    <w:p w14:paraId="1FF44B11" w14:textId="77777777" w:rsidR="002C5D28" w:rsidRPr="004072B1" w:rsidRDefault="002C5D28" w:rsidP="0096519C">
      <w:pPr>
        <w:pStyle w:val="PL"/>
        <w:rPr>
          <w:rPrChange w:id="91649" w:author="Draft version 2" w:date="2020-04-03T01:44:00Z">
            <w:rPr>
              <w:color w:val="808080"/>
            </w:rPr>
          </w:rPrChange>
        </w:rPr>
      </w:pPr>
      <w:r w:rsidRPr="004072B1">
        <w:rPr>
          <w:rPrChange w:id="91650" w:author="Draft version 2" w:date="2020-04-03T01:44:00Z">
            <w:rPr>
              <w:color w:val="808080"/>
            </w:rPr>
          </w:rPrChange>
        </w:rPr>
        <w:t>-- ASN1STOP</w:t>
      </w:r>
    </w:p>
    <w:p w14:paraId="79F09F04" w14:textId="77777777" w:rsidR="000B4A46" w:rsidRPr="004072B1" w:rsidRDefault="000B4A46" w:rsidP="000B4A46">
      <w:pPr>
        <w:rPr>
          <w:rPrChange w:id="91651" w:author="Draft version 2" w:date="2020-04-03T01:44:00Z">
            <w:rPr/>
          </w:rPrChange>
        </w:rPr>
      </w:pPr>
    </w:p>
    <w:p w14:paraId="1F116679" w14:textId="77777777" w:rsidR="002C5D28" w:rsidRPr="004072B1" w:rsidRDefault="002C5D28" w:rsidP="002C5D28">
      <w:pPr>
        <w:pStyle w:val="Heading4"/>
        <w:rPr>
          <w:rPrChange w:id="91652" w:author="Draft version 2" w:date="2020-04-03T01:44:00Z">
            <w:rPr/>
          </w:rPrChange>
        </w:rPr>
      </w:pPr>
      <w:bookmarkStart w:id="91653" w:name="_Toc20425980"/>
      <w:bookmarkStart w:id="91654" w:name="_Toc29321376"/>
      <w:bookmarkStart w:id="91655" w:name="_Toc36757131"/>
      <w:r w:rsidRPr="004072B1">
        <w:rPr>
          <w:rPrChange w:id="91656" w:author="Draft version 2" w:date="2020-04-03T01:44:00Z">
            <w:rPr/>
          </w:rPrChange>
        </w:rPr>
        <w:t>–</w:t>
      </w:r>
      <w:r w:rsidRPr="004072B1">
        <w:rPr>
          <w:rPrChange w:id="91657" w:author="Draft version 2" w:date="2020-04-03T01:44:00Z">
            <w:rPr/>
          </w:rPrChange>
        </w:rPr>
        <w:tab/>
      </w:r>
      <w:r w:rsidRPr="004072B1">
        <w:rPr>
          <w:i/>
          <w:noProof/>
          <w:rPrChange w:id="91658" w:author="Draft version 2" w:date="2020-04-03T01:44:00Z">
            <w:rPr>
              <w:i/>
              <w:noProof/>
            </w:rPr>
          </w:rPrChange>
        </w:rPr>
        <w:t>DedicatedNAS-Message</w:t>
      </w:r>
      <w:bookmarkEnd w:id="91653"/>
      <w:bookmarkEnd w:id="91654"/>
      <w:bookmarkEnd w:id="91655"/>
    </w:p>
    <w:p w14:paraId="7994F9E8" w14:textId="77777777" w:rsidR="002C5D28" w:rsidRPr="004072B1" w:rsidRDefault="002C5D28" w:rsidP="002C5D28">
      <w:pPr>
        <w:tabs>
          <w:tab w:val="left" w:pos="2448"/>
        </w:tabs>
        <w:rPr>
          <w:rPrChange w:id="91659" w:author="Draft version 2" w:date="2020-04-03T01:44:00Z">
            <w:rPr/>
          </w:rPrChange>
        </w:rPr>
      </w:pPr>
      <w:r w:rsidRPr="004072B1">
        <w:rPr>
          <w:rPrChange w:id="91660" w:author="Draft version 2" w:date="2020-04-03T01:44:00Z">
            <w:rPr/>
          </w:rPrChange>
        </w:rPr>
        <w:t xml:space="preserve">The IE </w:t>
      </w:r>
      <w:r w:rsidRPr="004072B1">
        <w:rPr>
          <w:i/>
          <w:noProof/>
          <w:rPrChange w:id="91661" w:author="Draft version 2" w:date="2020-04-03T01:44:00Z">
            <w:rPr>
              <w:i/>
              <w:noProof/>
            </w:rPr>
          </w:rPrChange>
        </w:rPr>
        <w:t xml:space="preserve">DedicatedNAS-Message </w:t>
      </w:r>
      <w:r w:rsidRPr="004072B1">
        <w:rPr>
          <w:rPrChange w:id="91662" w:author="Draft version 2" w:date="2020-04-03T01:44:00Z">
            <w:rPr/>
          </w:rPrChange>
        </w:rPr>
        <w:t>is used to transfer UE specific NAS layer information between the 5GC CN and the UE. The RRC layer is transparent for this information.</w:t>
      </w:r>
    </w:p>
    <w:p w14:paraId="63444432" w14:textId="77777777" w:rsidR="002C5D28" w:rsidRPr="004072B1" w:rsidRDefault="002C5D28" w:rsidP="002C5D28">
      <w:pPr>
        <w:pStyle w:val="TH"/>
        <w:rPr>
          <w:rPrChange w:id="91663" w:author="Draft version 2" w:date="2020-04-03T01:44:00Z">
            <w:rPr/>
          </w:rPrChange>
        </w:rPr>
      </w:pPr>
      <w:r w:rsidRPr="004072B1">
        <w:rPr>
          <w:bCs/>
          <w:i/>
          <w:iCs/>
          <w:rPrChange w:id="91664" w:author="Draft version 2" w:date="2020-04-03T01:44:00Z">
            <w:rPr>
              <w:bCs/>
              <w:i/>
              <w:iCs/>
            </w:rPr>
          </w:rPrChange>
        </w:rPr>
        <w:lastRenderedPageBreak/>
        <w:t xml:space="preserve">DedicatedNAS-Message </w:t>
      </w:r>
      <w:r w:rsidRPr="004072B1">
        <w:rPr>
          <w:rPrChange w:id="91665" w:author="Draft version 2" w:date="2020-04-03T01:44:00Z">
            <w:rPr/>
          </w:rPrChange>
        </w:rPr>
        <w:t>information element</w:t>
      </w:r>
    </w:p>
    <w:p w14:paraId="4CF92960" w14:textId="77777777" w:rsidR="002C5D28" w:rsidRPr="004072B1" w:rsidRDefault="002C5D28" w:rsidP="0096519C">
      <w:pPr>
        <w:pStyle w:val="PL"/>
        <w:rPr>
          <w:rPrChange w:id="91666" w:author="Draft version 2" w:date="2020-04-03T01:44:00Z">
            <w:rPr>
              <w:color w:val="808080"/>
            </w:rPr>
          </w:rPrChange>
        </w:rPr>
      </w:pPr>
      <w:r w:rsidRPr="004072B1">
        <w:rPr>
          <w:rPrChange w:id="91667" w:author="Draft version 2" w:date="2020-04-03T01:44:00Z">
            <w:rPr>
              <w:color w:val="808080"/>
            </w:rPr>
          </w:rPrChange>
        </w:rPr>
        <w:t>-- ASN1START</w:t>
      </w:r>
    </w:p>
    <w:p w14:paraId="0DB52158" w14:textId="77777777" w:rsidR="002C5D28" w:rsidRPr="004072B1" w:rsidRDefault="002C5D28" w:rsidP="0096519C">
      <w:pPr>
        <w:pStyle w:val="PL"/>
        <w:rPr>
          <w:rPrChange w:id="91668" w:author="Draft version 2" w:date="2020-04-03T01:44:00Z">
            <w:rPr>
              <w:color w:val="808080"/>
            </w:rPr>
          </w:rPrChange>
        </w:rPr>
      </w:pPr>
      <w:r w:rsidRPr="004072B1">
        <w:rPr>
          <w:rPrChange w:id="91669" w:author="Draft version 2" w:date="2020-04-03T01:44:00Z">
            <w:rPr>
              <w:color w:val="808080"/>
            </w:rPr>
          </w:rPrChange>
        </w:rPr>
        <w:t>-- TAG-DEDICATED-NAS-MESSAGE-START</w:t>
      </w:r>
    </w:p>
    <w:p w14:paraId="78CCDBCC" w14:textId="77777777" w:rsidR="002C5D28" w:rsidRPr="004072B1" w:rsidRDefault="002C5D28" w:rsidP="0096519C">
      <w:pPr>
        <w:pStyle w:val="PL"/>
        <w:rPr>
          <w:rPrChange w:id="91670" w:author="Draft version 2" w:date="2020-04-03T01:44:00Z">
            <w:rPr/>
          </w:rPrChange>
        </w:rPr>
      </w:pPr>
    </w:p>
    <w:p w14:paraId="66190F1A" w14:textId="77777777" w:rsidR="002C5D28" w:rsidRPr="004072B1" w:rsidRDefault="002C5D28" w:rsidP="0096519C">
      <w:pPr>
        <w:pStyle w:val="PL"/>
        <w:rPr>
          <w:rPrChange w:id="91671" w:author="Draft version 2" w:date="2020-04-03T01:44:00Z">
            <w:rPr/>
          </w:rPrChange>
        </w:rPr>
      </w:pPr>
      <w:r w:rsidRPr="004072B1">
        <w:rPr>
          <w:rPrChange w:id="91672" w:author="Draft version 2" w:date="2020-04-03T01:44:00Z">
            <w:rPr/>
          </w:rPrChange>
        </w:rPr>
        <w:t xml:space="preserve">DedicatedNAS-Message ::=        </w:t>
      </w:r>
      <w:r w:rsidRPr="004072B1">
        <w:rPr>
          <w:rPrChange w:id="91673" w:author="Draft version 2" w:date="2020-04-03T01:44:00Z">
            <w:rPr>
              <w:color w:val="993366"/>
            </w:rPr>
          </w:rPrChange>
        </w:rPr>
        <w:t>OCTET</w:t>
      </w:r>
      <w:r w:rsidRPr="004072B1">
        <w:rPr>
          <w:rPrChange w:id="91674" w:author="Draft version 2" w:date="2020-04-03T01:44:00Z">
            <w:rPr/>
          </w:rPrChange>
        </w:rPr>
        <w:t xml:space="preserve"> </w:t>
      </w:r>
      <w:r w:rsidRPr="004072B1">
        <w:rPr>
          <w:rPrChange w:id="91675" w:author="Draft version 2" w:date="2020-04-03T01:44:00Z">
            <w:rPr>
              <w:color w:val="993366"/>
            </w:rPr>
          </w:rPrChange>
        </w:rPr>
        <w:t>STRING</w:t>
      </w:r>
    </w:p>
    <w:p w14:paraId="6A654B29" w14:textId="77777777" w:rsidR="002C5D28" w:rsidRPr="004072B1" w:rsidRDefault="002C5D28" w:rsidP="0096519C">
      <w:pPr>
        <w:pStyle w:val="PL"/>
        <w:rPr>
          <w:rPrChange w:id="91676" w:author="Draft version 2" w:date="2020-04-03T01:44:00Z">
            <w:rPr/>
          </w:rPrChange>
        </w:rPr>
      </w:pPr>
    </w:p>
    <w:p w14:paraId="4B014141" w14:textId="77777777" w:rsidR="00F95F2F" w:rsidRPr="004072B1" w:rsidRDefault="002C5D28" w:rsidP="0096519C">
      <w:pPr>
        <w:pStyle w:val="PL"/>
        <w:rPr>
          <w:rPrChange w:id="91677" w:author="Draft version 2" w:date="2020-04-03T01:44:00Z">
            <w:rPr>
              <w:color w:val="808080"/>
            </w:rPr>
          </w:rPrChange>
        </w:rPr>
      </w:pPr>
      <w:r w:rsidRPr="004072B1">
        <w:rPr>
          <w:rPrChange w:id="91678" w:author="Draft version 2" w:date="2020-04-03T01:44:00Z">
            <w:rPr>
              <w:color w:val="808080"/>
            </w:rPr>
          </w:rPrChange>
        </w:rPr>
        <w:t>-- TAG-DEDICATED-NAS-MESSAGE-STOP</w:t>
      </w:r>
    </w:p>
    <w:p w14:paraId="0A3140E5" w14:textId="77777777" w:rsidR="002C5D28" w:rsidRPr="004072B1" w:rsidRDefault="002C5D28" w:rsidP="0096519C">
      <w:pPr>
        <w:pStyle w:val="PL"/>
        <w:rPr>
          <w:rPrChange w:id="91679" w:author="Draft version 2" w:date="2020-04-03T01:44:00Z">
            <w:rPr>
              <w:color w:val="808080"/>
            </w:rPr>
          </w:rPrChange>
        </w:rPr>
      </w:pPr>
      <w:r w:rsidRPr="004072B1">
        <w:rPr>
          <w:rPrChange w:id="91680" w:author="Draft version 2" w:date="2020-04-03T01:44:00Z">
            <w:rPr>
              <w:color w:val="808080"/>
            </w:rPr>
          </w:rPrChange>
        </w:rPr>
        <w:t>-- ASN1STOP</w:t>
      </w:r>
    </w:p>
    <w:p w14:paraId="1E934259" w14:textId="77777777" w:rsidR="000B4A46" w:rsidRPr="004072B1" w:rsidRDefault="000B4A46" w:rsidP="000B4A46">
      <w:pPr>
        <w:rPr>
          <w:rPrChange w:id="91681" w:author="Draft version 2" w:date="2020-04-03T01:44:00Z">
            <w:rPr/>
          </w:rPrChange>
        </w:rPr>
      </w:pPr>
    </w:p>
    <w:p w14:paraId="126509CE" w14:textId="77777777" w:rsidR="002C5D28" w:rsidRPr="004072B1" w:rsidRDefault="002C5D28" w:rsidP="002C5D28">
      <w:pPr>
        <w:pStyle w:val="Heading4"/>
        <w:rPr>
          <w:rPrChange w:id="91682" w:author="Draft version 2" w:date="2020-04-03T01:44:00Z">
            <w:rPr/>
          </w:rPrChange>
        </w:rPr>
      </w:pPr>
      <w:bookmarkStart w:id="91683" w:name="_Toc20425981"/>
      <w:bookmarkStart w:id="91684" w:name="_Toc29321377"/>
      <w:bookmarkStart w:id="91685" w:name="_Toc36757132"/>
      <w:r w:rsidRPr="004072B1">
        <w:rPr>
          <w:rPrChange w:id="91686" w:author="Draft version 2" w:date="2020-04-03T01:44:00Z">
            <w:rPr/>
          </w:rPrChange>
        </w:rPr>
        <w:t>–</w:t>
      </w:r>
      <w:r w:rsidRPr="004072B1">
        <w:rPr>
          <w:rPrChange w:id="91687" w:author="Draft version 2" w:date="2020-04-03T01:44:00Z">
            <w:rPr/>
          </w:rPrChange>
        </w:rPr>
        <w:tab/>
      </w:r>
      <w:r w:rsidRPr="004072B1">
        <w:rPr>
          <w:i/>
          <w:rPrChange w:id="91688" w:author="Draft version 2" w:date="2020-04-03T01:44:00Z">
            <w:rPr>
              <w:i/>
            </w:rPr>
          </w:rPrChange>
        </w:rPr>
        <w:t>DMRS-DownlinkConfig</w:t>
      </w:r>
      <w:bookmarkEnd w:id="91683"/>
      <w:bookmarkEnd w:id="91684"/>
      <w:bookmarkEnd w:id="91685"/>
    </w:p>
    <w:p w14:paraId="4935E386" w14:textId="77777777" w:rsidR="002C5D28" w:rsidRPr="004072B1" w:rsidRDefault="002C5D28" w:rsidP="002C5D28">
      <w:pPr>
        <w:rPr>
          <w:rPrChange w:id="91689" w:author="Draft version 2" w:date="2020-04-03T01:44:00Z">
            <w:rPr/>
          </w:rPrChange>
        </w:rPr>
      </w:pPr>
      <w:r w:rsidRPr="004072B1">
        <w:rPr>
          <w:rPrChange w:id="91690" w:author="Draft version 2" w:date="2020-04-03T01:44:00Z">
            <w:rPr/>
          </w:rPrChange>
        </w:rPr>
        <w:t xml:space="preserve">The IE </w:t>
      </w:r>
      <w:r w:rsidRPr="004072B1">
        <w:rPr>
          <w:i/>
          <w:rPrChange w:id="91691" w:author="Draft version 2" w:date="2020-04-03T01:44:00Z">
            <w:rPr>
              <w:i/>
            </w:rPr>
          </w:rPrChange>
        </w:rPr>
        <w:t>DMRS-DownlinkConfig</w:t>
      </w:r>
      <w:r w:rsidRPr="004072B1">
        <w:rPr>
          <w:rPrChange w:id="91692" w:author="Draft version 2" w:date="2020-04-03T01:44:00Z">
            <w:rPr/>
          </w:rPrChange>
        </w:rPr>
        <w:t xml:space="preserve"> is used to configure downlink demodulation reference signals for PDSCH.</w:t>
      </w:r>
    </w:p>
    <w:p w14:paraId="336674A8" w14:textId="77777777" w:rsidR="002C5D28" w:rsidRPr="004072B1" w:rsidRDefault="002C5D28" w:rsidP="002C5D28">
      <w:pPr>
        <w:pStyle w:val="TH"/>
        <w:rPr>
          <w:rPrChange w:id="91693" w:author="Draft version 2" w:date="2020-04-03T01:44:00Z">
            <w:rPr/>
          </w:rPrChange>
        </w:rPr>
      </w:pPr>
      <w:r w:rsidRPr="004072B1">
        <w:rPr>
          <w:i/>
          <w:rPrChange w:id="91694" w:author="Draft version 2" w:date="2020-04-03T01:44:00Z">
            <w:rPr>
              <w:i/>
            </w:rPr>
          </w:rPrChange>
        </w:rPr>
        <w:t xml:space="preserve">DMRS-DownlinkConfig </w:t>
      </w:r>
      <w:r w:rsidRPr="004072B1">
        <w:rPr>
          <w:rPrChange w:id="91695" w:author="Draft version 2" w:date="2020-04-03T01:44:00Z">
            <w:rPr/>
          </w:rPrChange>
        </w:rPr>
        <w:t>information element</w:t>
      </w:r>
    </w:p>
    <w:p w14:paraId="7C9616DC" w14:textId="77777777" w:rsidR="002C5D28" w:rsidRPr="004072B1" w:rsidRDefault="002C5D28" w:rsidP="0096519C">
      <w:pPr>
        <w:pStyle w:val="PL"/>
        <w:rPr>
          <w:rPrChange w:id="91696" w:author="Draft version 2" w:date="2020-04-03T01:44:00Z">
            <w:rPr>
              <w:color w:val="808080"/>
            </w:rPr>
          </w:rPrChange>
        </w:rPr>
      </w:pPr>
      <w:r w:rsidRPr="004072B1">
        <w:rPr>
          <w:rPrChange w:id="91697" w:author="Draft version 2" w:date="2020-04-03T01:44:00Z">
            <w:rPr>
              <w:color w:val="808080"/>
            </w:rPr>
          </w:rPrChange>
        </w:rPr>
        <w:t>-- ASN1START</w:t>
      </w:r>
    </w:p>
    <w:p w14:paraId="24F80137" w14:textId="77777777" w:rsidR="002C5D28" w:rsidRPr="004072B1" w:rsidRDefault="002C5D28" w:rsidP="0096519C">
      <w:pPr>
        <w:pStyle w:val="PL"/>
        <w:rPr>
          <w:rPrChange w:id="91698" w:author="Draft version 2" w:date="2020-04-03T01:44:00Z">
            <w:rPr>
              <w:color w:val="808080"/>
            </w:rPr>
          </w:rPrChange>
        </w:rPr>
      </w:pPr>
      <w:r w:rsidRPr="004072B1">
        <w:rPr>
          <w:rPrChange w:id="91699" w:author="Draft version 2" w:date="2020-04-03T01:44:00Z">
            <w:rPr>
              <w:color w:val="808080"/>
            </w:rPr>
          </w:rPrChange>
        </w:rPr>
        <w:t>-- TAG-DMRS-DOWNLINKCONFIG-START</w:t>
      </w:r>
    </w:p>
    <w:p w14:paraId="5953683B" w14:textId="77777777" w:rsidR="002C5D28" w:rsidRPr="004072B1" w:rsidRDefault="002C5D28" w:rsidP="0096519C">
      <w:pPr>
        <w:pStyle w:val="PL"/>
        <w:rPr>
          <w:rPrChange w:id="91700" w:author="Draft version 2" w:date="2020-04-03T01:44:00Z">
            <w:rPr/>
          </w:rPrChange>
        </w:rPr>
      </w:pPr>
    </w:p>
    <w:p w14:paraId="6FD283AF" w14:textId="77777777" w:rsidR="002C5D28" w:rsidRPr="004072B1" w:rsidRDefault="002C5D28" w:rsidP="0096519C">
      <w:pPr>
        <w:pStyle w:val="PL"/>
        <w:rPr>
          <w:rPrChange w:id="91701" w:author="Draft version 2" w:date="2020-04-03T01:44:00Z">
            <w:rPr/>
          </w:rPrChange>
        </w:rPr>
      </w:pPr>
      <w:r w:rsidRPr="004072B1">
        <w:rPr>
          <w:rPrChange w:id="91702" w:author="Draft version 2" w:date="2020-04-03T01:44:00Z">
            <w:rPr/>
          </w:rPrChange>
        </w:rPr>
        <w:t xml:space="preserve">DMRS-DownlinkConfig ::=             </w:t>
      </w:r>
      <w:r w:rsidRPr="004072B1">
        <w:rPr>
          <w:rPrChange w:id="91703" w:author="Draft version 2" w:date="2020-04-03T01:44:00Z">
            <w:rPr>
              <w:color w:val="993366"/>
            </w:rPr>
          </w:rPrChange>
        </w:rPr>
        <w:t>SEQUENCE</w:t>
      </w:r>
      <w:r w:rsidRPr="004072B1">
        <w:rPr>
          <w:rPrChange w:id="91704" w:author="Draft version 2" w:date="2020-04-03T01:44:00Z">
            <w:rPr/>
          </w:rPrChange>
        </w:rPr>
        <w:t xml:space="preserve"> {</w:t>
      </w:r>
    </w:p>
    <w:p w14:paraId="7A12D21F" w14:textId="77777777" w:rsidR="002C5D28" w:rsidRPr="004072B1" w:rsidRDefault="002C5D28" w:rsidP="0096519C">
      <w:pPr>
        <w:pStyle w:val="PL"/>
        <w:rPr>
          <w:rPrChange w:id="91705" w:author="Draft version 2" w:date="2020-04-03T01:44:00Z">
            <w:rPr>
              <w:color w:val="808080"/>
            </w:rPr>
          </w:rPrChange>
        </w:rPr>
      </w:pPr>
      <w:r w:rsidRPr="004072B1">
        <w:rPr>
          <w:rPrChange w:id="91706" w:author="Draft version 2" w:date="2020-04-03T01:44:00Z">
            <w:rPr/>
          </w:rPrChange>
        </w:rPr>
        <w:t xml:space="preserve">    dmrs-Type                           </w:t>
      </w:r>
      <w:r w:rsidRPr="004072B1">
        <w:rPr>
          <w:rPrChange w:id="91707" w:author="Draft version 2" w:date="2020-04-03T01:44:00Z">
            <w:rPr>
              <w:color w:val="993366"/>
            </w:rPr>
          </w:rPrChange>
        </w:rPr>
        <w:t>ENUMERATED</w:t>
      </w:r>
      <w:r w:rsidRPr="004072B1">
        <w:rPr>
          <w:rPrChange w:id="91708" w:author="Draft version 2" w:date="2020-04-03T01:44:00Z">
            <w:rPr/>
          </w:rPrChange>
        </w:rPr>
        <w:t xml:space="preserve"> {type2}                                                      </w:t>
      </w:r>
      <w:r w:rsidRPr="004072B1">
        <w:rPr>
          <w:rPrChange w:id="91709" w:author="Draft version 2" w:date="2020-04-03T01:44:00Z">
            <w:rPr>
              <w:color w:val="993366"/>
            </w:rPr>
          </w:rPrChange>
        </w:rPr>
        <w:t>OPTIONAL</w:t>
      </w:r>
      <w:r w:rsidRPr="004072B1">
        <w:rPr>
          <w:rPrChange w:id="91710" w:author="Draft version 2" w:date="2020-04-03T01:44:00Z">
            <w:rPr/>
          </w:rPrChange>
        </w:rPr>
        <w:t xml:space="preserve">,   </w:t>
      </w:r>
      <w:r w:rsidRPr="004072B1">
        <w:rPr>
          <w:rPrChange w:id="91711" w:author="Draft version 2" w:date="2020-04-03T01:44:00Z">
            <w:rPr>
              <w:color w:val="808080"/>
            </w:rPr>
          </w:rPrChange>
        </w:rPr>
        <w:t>-- Need S</w:t>
      </w:r>
    </w:p>
    <w:p w14:paraId="3F13F1B6" w14:textId="77777777" w:rsidR="002C5D28" w:rsidRPr="004072B1" w:rsidRDefault="002C5D28" w:rsidP="0096519C">
      <w:pPr>
        <w:pStyle w:val="PL"/>
        <w:rPr>
          <w:rPrChange w:id="91712" w:author="Draft version 2" w:date="2020-04-03T01:44:00Z">
            <w:rPr>
              <w:color w:val="808080"/>
            </w:rPr>
          </w:rPrChange>
        </w:rPr>
      </w:pPr>
      <w:r w:rsidRPr="004072B1">
        <w:rPr>
          <w:rPrChange w:id="91713" w:author="Draft version 2" w:date="2020-04-03T01:44:00Z">
            <w:rPr/>
          </w:rPrChange>
        </w:rPr>
        <w:t xml:space="preserve">    dmrs-AdditionalPosition             </w:t>
      </w:r>
      <w:r w:rsidRPr="004072B1">
        <w:rPr>
          <w:rPrChange w:id="91714" w:author="Draft version 2" w:date="2020-04-03T01:44:00Z">
            <w:rPr>
              <w:color w:val="993366"/>
            </w:rPr>
          </w:rPrChange>
        </w:rPr>
        <w:t>ENUMERATED</w:t>
      </w:r>
      <w:r w:rsidRPr="004072B1">
        <w:rPr>
          <w:rPrChange w:id="91715" w:author="Draft version 2" w:date="2020-04-03T01:44:00Z">
            <w:rPr/>
          </w:rPrChange>
        </w:rPr>
        <w:t xml:space="preserve"> {pos0, pos1, pos3}                                           </w:t>
      </w:r>
      <w:r w:rsidRPr="004072B1">
        <w:rPr>
          <w:rPrChange w:id="91716" w:author="Draft version 2" w:date="2020-04-03T01:44:00Z">
            <w:rPr>
              <w:color w:val="993366"/>
            </w:rPr>
          </w:rPrChange>
        </w:rPr>
        <w:t>OPTIONAL</w:t>
      </w:r>
      <w:r w:rsidRPr="004072B1">
        <w:rPr>
          <w:rPrChange w:id="91717" w:author="Draft version 2" w:date="2020-04-03T01:44:00Z">
            <w:rPr/>
          </w:rPrChange>
        </w:rPr>
        <w:t xml:space="preserve">,   </w:t>
      </w:r>
      <w:r w:rsidRPr="004072B1">
        <w:rPr>
          <w:rPrChange w:id="91718" w:author="Draft version 2" w:date="2020-04-03T01:44:00Z">
            <w:rPr>
              <w:color w:val="808080"/>
            </w:rPr>
          </w:rPrChange>
        </w:rPr>
        <w:t>-- Need S</w:t>
      </w:r>
    </w:p>
    <w:p w14:paraId="7B2CB618" w14:textId="77777777" w:rsidR="002C5D28" w:rsidRPr="004072B1" w:rsidRDefault="002C5D28" w:rsidP="0096519C">
      <w:pPr>
        <w:pStyle w:val="PL"/>
        <w:rPr>
          <w:rPrChange w:id="91719" w:author="Draft version 2" w:date="2020-04-03T01:44:00Z">
            <w:rPr>
              <w:color w:val="808080"/>
            </w:rPr>
          </w:rPrChange>
        </w:rPr>
      </w:pPr>
      <w:r w:rsidRPr="004072B1">
        <w:rPr>
          <w:rPrChange w:id="91720" w:author="Draft version 2" w:date="2020-04-03T01:44:00Z">
            <w:rPr/>
          </w:rPrChange>
        </w:rPr>
        <w:t xml:space="preserve">    maxLength                           </w:t>
      </w:r>
      <w:r w:rsidRPr="004072B1">
        <w:rPr>
          <w:rPrChange w:id="91721" w:author="Draft version 2" w:date="2020-04-03T01:44:00Z">
            <w:rPr>
              <w:color w:val="993366"/>
            </w:rPr>
          </w:rPrChange>
        </w:rPr>
        <w:t>ENUMERATED</w:t>
      </w:r>
      <w:r w:rsidRPr="004072B1">
        <w:rPr>
          <w:rPrChange w:id="91722" w:author="Draft version 2" w:date="2020-04-03T01:44:00Z">
            <w:rPr/>
          </w:rPrChange>
        </w:rPr>
        <w:t xml:space="preserve"> {len2}                                                       </w:t>
      </w:r>
      <w:r w:rsidRPr="004072B1">
        <w:rPr>
          <w:rPrChange w:id="91723" w:author="Draft version 2" w:date="2020-04-03T01:44:00Z">
            <w:rPr>
              <w:color w:val="993366"/>
            </w:rPr>
          </w:rPrChange>
        </w:rPr>
        <w:t>OPTIONAL</w:t>
      </w:r>
      <w:r w:rsidRPr="004072B1">
        <w:rPr>
          <w:rPrChange w:id="91724" w:author="Draft version 2" w:date="2020-04-03T01:44:00Z">
            <w:rPr/>
          </w:rPrChange>
        </w:rPr>
        <w:t xml:space="preserve">,   </w:t>
      </w:r>
      <w:r w:rsidRPr="004072B1">
        <w:rPr>
          <w:rPrChange w:id="91725" w:author="Draft version 2" w:date="2020-04-03T01:44:00Z">
            <w:rPr>
              <w:color w:val="808080"/>
            </w:rPr>
          </w:rPrChange>
        </w:rPr>
        <w:t>-- Need S</w:t>
      </w:r>
    </w:p>
    <w:p w14:paraId="7D52B4E5" w14:textId="77777777" w:rsidR="002C5D28" w:rsidRPr="004072B1" w:rsidRDefault="002C5D28" w:rsidP="0096519C">
      <w:pPr>
        <w:pStyle w:val="PL"/>
        <w:rPr>
          <w:rPrChange w:id="91726" w:author="Draft version 2" w:date="2020-04-03T01:44:00Z">
            <w:rPr>
              <w:color w:val="808080"/>
            </w:rPr>
          </w:rPrChange>
        </w:rPr>
      </w:pPr>
      <w:r w:rsidRPr="004072B1">
        <w:rPr>
          <w:rPrChange w:id="91727" w:author="Draft version 2" w:date="2020-04-03T01:44:00Z">
            <w:rPr/>
          </w:rPrChange>
        </w:rPr>
        <w:t xml:space="preserve">    scramblingID0                       </w:t>
      </w:r>
      <w:r w:rsidRPr="004072B1">
        <w:rPr>
          <w:rPrChange w:id="91728" w:author="Draft version 2" w:date="2020-04-03T01:44:00Z">
            <w:rPr>
              <w:color w:val="993366"/>
            </w:rPr>
          </w:rPrChange>
        </w:rPr>
        <w:t>INTEGER</w:t>
      </w:r>
      <w:r w:rsidRPr="004072B1">
        <w:rPr>
          <w:rPrChange w:id="91729" w:author="Draft version 2" w:date="2020-04-03T01:44:00Z">
            <w:rPr/>
          </w:rPrChange>
        </w:rPr>
        <w:t xml:space="preserve"> (0..65535)                                                      </w:t>
      </w:r>
      <w:r w:rsidRPr="004072B1">
        <w:rPr>
          <w:rPrChange w:id="91730" w:author="Draft version 2" w:date="2020-04-03T01:44:00Z">
            <w:rPr>
              <w:color w:val="993366"/>
            </w:rPr>
          </w:rPrChange>
        </w:rPr>
        <w:t>OPTIONAL</w:t>
      </w:r>
      <w:r w:rsidRPr="004072B1">
        <w:rPr>
          <w:rPrChange w:id="91731" w:author="Draft version 2" w:date="2020-04-03T01:44:00Z">
            <w:rPr/>
          </w:rPrChange>
        </w:rPr>
        <w:t xml:space="preserve">,   </w:t>
      </w:r>
      <w:r w:rsidRPr="004072B1">
        <w:rPr>
          <w:rPrChange w:id="91732" w:author="Draft version 2" w:date="2020-04-03T01:44:00Z">
            <w:rPr>
              <w:color w:val="808080"/>
            </w:rPr>
          </w:rPrChange>
        </w:rPr>
        <w:t>-- Need S</w:t>
      </w:r>
    </w:p>
    <w:p w14:paraId="68F2B0E5" w14:textId="77777777" w:rsidR="002C5D28" w:rsidRPr="004072B1" w:rsidRDefault="002C5D28" w:rsidP="0096519C">
      <w:pPr>
        <w:pStyle w:val="PL"/>
        <w:rPr>
          <w:rPrChange w:id="91733" w:author="Draft version 2" w:date="2020-04-03T01:44:00Z">
            <w:rPr>
              <w:color w:val="808080"/>
            </w:rPr>
          </w:rPrChange>
        </w:rPr>
      </w:pPr>
      <w:r w:rsidRPr="004072B1">
        <w:rPr>
          <w:rPrChange w:id="91734" w:author="Draft version 2" w:date="2020-04-03T01:44:00Z">
            <w:rPr/>
          </w:rPrChange>
        </w:rPr>
        <w:t xml:space="preserve">    scramblingID1                       </w:t>
      </w:r>
      <w:r w:rsidRPr="004072B1">
        <w:rPr>
          <w:rPrChange w:id="91735" w:author="Draft version 2" w:date="2020-04-03T01:44:00Z">
            <w:rPr>
              <w:color w:val="993366"/>
            </w:rPr>
          </w:rPrChange>
        </w:rPr>
        <w:t>INTEGER</w:t>
      </w:r>
      <w:r w:rsidRPr="004072B1">
        <w:rPr>
          <w:rPrChange w:id="91736" w:author="Draft version 2" w:date="2020-04-03T01:44:00Z">
            <w:rPr/>
          </w:rPrChange>
        </w:rPr>
        <w:t xml:space="preserve"> (0..65535)                                                      </w:t>
      </w:r>
      <w:r w:rsidRPr="004072B1">
        <w:rPr>
          <w:rPrChange w:id="91737" w:author="Draft version 2" w:date="2020-04-03T01:44:00Z">
            <w:rPr>
              <w:color w:val="993366"/>
            </w:rPr>
          </w:rPrChange>
        </w:rPr>
        <w:t>OPTIONAL</w:t>
      </w:r>
      <w:r w:rsidRPr="004072B1">
        <w:rPr>
          <w:rPrChange w:id="91738" w:author="Draft version 2" w:date="2020-04-03T01:44:00Z">
            <w:rPr/>
          </w:rPrChange>
        </w:rPr>
        <w:t xml:space="preserve">,   </w:t>
      </w:r>
      <w:r w:rsidRPr="004072B1">
        <w:rPr>
          <w:rPrChange w:id="91739" w:author="Draft version 2" w:date="2020-04-03T01:44:00Z">
            <w:rPr>
              <w:color w:val="808080"/>
            </w:rPr>
          </w:rPrChange>
        </w:rPr>
        <w:t>-- Need S</w:t>
      </w:r>
    </w:p>
    <w:p w14:paraId="41793D33" w14:textId="77777777" w:rsidR="002C5D28" w:rsidRPr="004072B1" w:rsidRDefault="002C5D28" w:rsidP="0096519C">
      <w:pPr>
        <w:pStyle w:val="PL"/>
        <w:rPr>
          <w:rPrChange w:id="91740" w:author="Draft version 2" w:date="2020-04-03T01:44:00Z">
            <w:rPr>
              <w:color w:val="808080"/>
            </w:rPr>
          </w:rPrChange>
        </w:rPr>
      </w:pPr>
      <w:r w:rsidRPr="004072B1">
        <w:rPr>
          <w:rPrChange w:id="91741" w:author="Draft version 2" w:date="2020-04-03T01:44:00Z">
            <w:rPr/>
          </w:rPrChange>
        </w:rPr>
        <w:t xml:space="preserve">    phaseTrackingRS                     SetupRelease { PTRS-DownlinkConfig  }                                   </w:t>
      </w:r>
      <w:r w:rsidRPr="004072B1">
        <w:rPr>
          <w:rPrChange w:id="91742" w:author="Draft version 2" w:date="2020-04-03T01:44:00Z">
            <w:rPr>
              <w:color w:val="993366"/>
            </w:rPr>
          </w:rPrChange>
        </w:rPr>
        <w:t>OPTIONAL</w:t>
      </w:r>
      <w:r w:rsidRPr="004072B1">
        <w:rPr>
          <w:rPrChange w:id="91743" w:author="Draft version 2" w:date="2020-04-03T01:44:00Z">
            <w:rPr/>
          </w:rPrChange>
        </w:rPr>
        <w:t xml:space="preserve">,   </w:t>
      </w:r>
      <w:r w:rsidRPr="004072B1">
        <w:rPr>
          <w:rPrChange w:id="91744" w:author="Draft version 2" w:date="2020-04-03T01:44:00Z">
            <w:rPr>
              <w:color w:val="808080"/>
            </w:rPr>
          </w:rPrChange>
        </w:rPr>
        <w:t>-- Need M</w:t>
      </w:r>
    </w:p>
    <w:p w14:paraId="495DED37" w14:textId="10728F50" w:rsidR="007B7030" w:rsidRPr="004072B1" w:rsidRDefault="002C5D28" w:rsidP="007B7030">
      <w:pPr>
        <w:pStyle w:val="PL"/>
        <w:rPr>
          <w:ins w:id="91745" w:author="CR#1500r2" w:date="2020-03-28T16:22:00Z"/>
          <w:szCs w:val="16"/>
          <w:rPrChange w:id="91746" w:author="Draft version 2" w:date="2020-04-03T01:44:00Z">
            <w:rPr>
              <w:ins w:id="91747" w:author="CR#1500r2" w:date="2020-03-28T16:22:00Z"/>
              <w:szCs w:val="16"/>
            </w:rPr>
          </w:rPrChange>
        </w:rPr>
      </w:pPr>
      <w:r w:rsidRPr="004072B1">
        <w:rPr>
          <w:rPrChange w:id="91748" w:author="Draft version 2" w:date="2020-04-03T01:44:00Z">
            <w:rPr/>
          </w:rPrChange>
        </w:rPr>
        <w:t xml:space="preserve">    ...</w:t>
      </w:r>
      <w:ins w:id="91749" w:author="CR#1500r2" w:date="2020-03-28T16:22:00Z">
        <w:r w:rsidR="007B7030" w:rsidRPr="004072B1">
          <w:rPr>
            <w:szCs w:val="16"/>
            <w:rPrChange w:id="91750" w:author="Draft version 2" w:date="2020-04-03T01:44:00Z">
              <w:rPr>
                <w:szCs w:val="16"/>
              </w:rPr>
            </w:rPrChange>
          </w:rPr>
          <w:t>,</w:t>
        </w:r>
      </w:ins>
    </w:p>
    <w:p w14:paraId="3362407B" w14:textId="77777777" w:rsidR="007B7030" w:rsidRPr="004072B1" w:rsidRDefault="007B7030" w:rsidP="007B7030">
      <w:pPr>
        <w:pStyle w:val="PL"/>
        <w:rPr>
          <w:ins w:id="91751" w:author="CR#1500r2" w:date="2020-03-28T16:22:00Z"/>
          <w:szCs w:val="16"/>
          <w:rPrChange w:id="91752" w:author="Draft version 2" w:date="2020-04-03T01:44:00Z">
            <w:rPr>
              <w:ins w:id="91753" w:author="CR#1500r2" w:date="2020-03-28T16:22:00Z"/>
              <w:szCs w:val="16"/>
            </w:rPr>
          </w:rPrChange>
        </w:rPr>
      </w:pPr>
      <w:ins w:id="91754" w:author="CR#1500r2" w:date="2020-03-28T16:22:00Z">
        <w:r w:rsidRPr="004072B1">
          <w:rPr>
            <w:szCs w:val="16"/>
            <w:rPrChange w:id="91755" w:author="Draft version 2" w:date="2020-04-03T01:44:00Z">
              <w:rPr>
                <w:szCs w:val="16"/>
              </w:rPr>
            </w:rPrChange>
          </w:rPr>
          <w:t xml:space="preserve">    [[</w:t>
        </w:r>
      </w:ins>
    </w:p>
    <w:p w14:paraId="5B507EEE" w14:textId="73ACA145" w:rsidR="007B7030" w:rsidRPr="004072B1" w:rsidRDefault="007B7030" w:rsidP="007B7030">
      <w:pPr>
        <w:pStyle w:val="PL"/>
        <w:rPr>
          <w:ins w:id="91756" w:author="CR#1500r2" w:date="2020-03-28T16:22:00Z"/>
          <w:szCs w:val="16"/>
          <w:rPrChange w:id="91757" w:author="Draft version 2" w:date="2020-04-03T01:44:00Z">
            <w:rPr>
              <w:ins w:id="91758" w:author="CR#1500r2" w:date="2020-03-28T16:22:00Z"/>
              <w:szCs w:val="16"/>
            </w:rPr>
          </w:rPrChange>
        </w:rPr>
      </w:pPr>
      <w:ins w:id="91759" w:author="CR#1500r2" w:date="2020-03-28T16:22:00Z">
        <w:r w:rsidRPr="004072B1">
          <w:rPr>
            <w:szCs w:val="16"/>
            <w:rPrChange w:id="91760" w:author="Draft version 2" w:date="2020-04-03T01:44:00Z">
              <w:rPr>
                <w:szCs w:val="16"/>
              </w:rPr>
            </w:rPrChange>
          </w:rPr>
          <w:t xml:space="preserve">    dmrs-Downlink-r16</w:t>
        </w:r>
        <w:r w:rsidRPr="004072B1">
          <w:rPr>
            <w:szCs w:val="16"/>
            <w:rPrChange w:id="91761" w:author="Draft version 2" w:date="2020-04-03T01:44:00Z">
              <w:rPr>
                <w:color w:val="993366"/>
                <w:szCs w:val="16"/>
              </w:rPr>
            </w:rPrChange>
          </w:rPr>
          <w:t xml:space="preserve">               ENUMERATED</w:t>
        </w:r>
        <w:r w:rsidRPr="004072B1">
          <w:rPr>
            <w:szCs w:val="16"/>
            <w:rPrChange w:id="91762" w:author="Draft version 2" w:date="2020-04-03T01:44:00Z">
              <w:rPr>
                <w:szCs w:val="16"/>
              </w:rPr>
            </w:rPrChange>
          </w:rPr>
          <w:t xml:space="preserve"> {enabled}                                                        </w:t>
        </w:r>
        <w:r w:rsidRPr="004072B1">
          <w:rPr>
            <w:szCs w:val="16"/>
            <w:rPrChange w:id="91763" w:author="Draft version 2" w:date="2020-04-03T01:44:00Z">
              <w:rPr>
                <w:color w:val="993366"/>
                <w:szCs w:val="16"/>
              </w:rPr>
            </w:rPrChange>
          </w:rPr>
          <w:t>OPTIONAL</w:t>
        </w:r>
        <w:r w:rsidRPr="004072B1">
          <w:rPr>
            <w:szCs w:val="16"/>
            <w:rPrChange w:id="91764" w:author="Draft version 2" w:date="2020-04-03T01:44:00Z">
              <w:rPr>
                <w:szCs w:val="16"/>
              </w:rPr>
            </w:rPrChange>
          </w:rPr>
          <w:t xml:space="preserve">    </w:t>
        </w:r>
        <w:r w:rsidRPr="004072B1">
          <w:rPr>
            <w:szCs w:val="16"/>
            <w:rPrChange w:id="91765" w:author="Draft version 2" w:date="2020-04-03T01:44:00Z">
              <w:rPr>
                <w:color w:val="808080"/>
                <w:szCs w:val="16"/>
              </w:rPr>
            </w:rPrChange>
          </w:rPr>
          <w:t>-- Need R</w:t>
        </w:r>
      </w:ins>
    </w:p>
    <w:p w14:paraId="3A225EE8" w14:textId="77777777" w:rsidR="007B7030" w:rsidRPr="004072B1" w:rsidRDefault="007B7030" w:rsidP="007B7030">
      <w:pPr>
        <w:pStyle w:val="PL"/>
        <w:rPr>
          <w:ins w:id="91766" w:author="CR#1500r2" w:date="2020-03-28T16:22:00Z"/>
          <w:szCs w:val="16"/>
          <w:rPrChange w:id="91767" w:author="Draft version 2" w:date="2020-04-03T01:44:00Z">
            <w:rPr>
              <w:ins w:id="91768" w:author="CR#1500r2" w:date="2020-03-28T16:22:00Z"/>
              <w:szCs w:val="16"/>
            </w:rPr>
          </w:rPrChange>
        </w:rPr>
      </w:pPr>
      <w:ins w:id="91769" w:author="CR#1500r2" w:date="2020-03-28T16:22:00Z">
        <w:r w:rsidRPr="004072B1">
          <w:rPr>
            <w:szCs w:val="16"/>
            <w:rPrChange w:id="91770" w:author="Draft version 2" w:date="2020-04-03T01:44:00Z">
              <w:rPr>
                <w:szCs w:val="16"/>
              </w:rPr>
            </w:rPrChange>
          </w:rPr>
          <w:t xml:space="preserve">    ]]</w:t>
        </w:r>
      </w:ins>
    </w:p>
    <w:p w14:paraId="632D989B" w14:textId="77777777" w:rsidR="002C5D28" w:rsidRPr="004072B1" w:rsidRDefault="002C5D28" w:rsidP="0096519C">
      <w:pPr>
        <w:pStyle w:val="PL"/>
        <w:rPr>
          <w:rPrChange w:id="91771" w:author="Draft version 2" w:date="2020-04-03T01:44:00Z">
            <w:rPr/>
          </w:rPrChange>
        </w:rPr>
      </w:pPr>
    </w:p>
    <w:p w14:paraId="67444C4C" w14:textId="77777777" w:rsidR="002C5D28" w:rsidRPr="004072B1" w:rsidRDefault="002C5D28" w:rsidP="0096519C">
      <w:pPr>
        <w:pStyle w:val="PL"/>
        <w:rPr>
          <w:rPrChange w:id="91772" w:author="Draft version 2" w:date="2020-04-03T01:44:00Z">
            <w:rPr/>
          </w:rPrChange>
        </w:rPr>
      </w:pPr>
      <w:r w:rsidRPr="004072B1">
        <w:rPr>
          <w:rPrChange w:id="91773" w:author="Draft version 2" w:date="2020-04-03T01:44:00Z">
            <w:rPr/>
          </w:rPrChange>
        </w:rPr>
        <w:t>}</w:t>
      </w:r>
    </w:p>
    <w:p w14:paraId="422FDF38" w14:textId="77777777" w:rsidR="002C5D28" w:rsidRPr="004072B1" w:rsidRDefault="002C5D28" w:rsidP="0096519C">
      <w:pPr>
        <w:pStyle w:val="PL"/>
        <w:rPr>
          <w:rPrChange w:id="91774" w:author="Draft version 2" w:date="2020-04-03T01:44:00Z">
            <w:rPr/>
          </w:rPrChange>
        </w:rPr>
      </w:pPr>
    </w:p>
    <w:p w14:paraId="4193387E" w14:textId="77777777" w:rsidR="002C5D28" w:rsidRPr="004072B1" w:rsidRDefault="002C5D28" w:rsidP="0096519C">
      <w:pPr>
        <w:pStyle w:val="PL"/>
        <w:rPr>
          <w:rPrChange w:id="91775" w:author="Draft version 2" w:date="2020-04-03T01:44:00Z">
            <w:rPr>
              <w:color w:val="808080"/>
            </w:rPr>
          </w:rPrChange>
        </w:rPr>
      </w:pPr>
      <w:r w:rsidRPr="004072B1">
        <w:rPr>
          <w:rPrChange w:id="91776" w:author="Draft version 2" w:date="2020-04-03T01:44:00Z">
            <w:rPr>
              <w:color w:val="808080"/>
            </w:rPr>
          </w:rPrChange>
        </w:rPr>
        <w:t>-- TAG-DMRS-DOWNLINKCONFIG-STOP</w:t>
      </w:r>
    </w:p>
    <w:p w14:paraId="47EB08BF" w14:textId="77777777" w:rsidR="002C5D28" w:rsidRPr="004072B1" w:rsidRDefault="002C5D28" w:rsidP="0096519C">
      <w:pPr>
        <w:pStyle w:val="PL"/>
        <w:rPr>
          <w:rPrChange w:id="91777" w:author="Draft version 2" w:date="2020-04-03T01:44:00Z">
            <w:rPr>
              <w:color w:val="808080"/>
            </w:rPr>
          </w:rPrChange>
        </w:rPr>
      </w:pPr>
      <w:r w:rsidRPr="004072B1">
        <w:rPr>
          <w:rPrChange w:id="91778" w:author="Draft version 2" w:date="2020-04-03T01:44:00Z">
            <w:rPr>
              <w:color w:val="808080"/>
            </w:rPr>
          </w:rPrChange>
        </w:rPr>
        <w:t>-- ASN1STOP</w:t>
      </w:r>
    </w:p>
    <w:p w14:paraId="1EBB7276" w14:textId="77777777" w:rsidR="002C5D28" w:rsidRPr="004072B1" w:rsidRDefault="002C5D28" w:rsidP="002C5D28">
      <w:pPr>
        <w:rPr>
          <w:rPrChange w:id="9177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4072B1" w:rsidRDefault="002C5D28" w:rsidP="00F43D0B">
            <w:pPr>
              <w:pStyle w:val="TAH"/>
              <w:rPr>
                <w:szCs w:val="22"/>
                <w:rPrChange w:id="91780" w:author="Draft version 2" w:date="2020-04-03T01:44:00Z">
                  <w:rPr>
                    <w:szCs w:val="22"/>
                  </w:rPr>
                </w:rPrChange>
              </w:rPr>
            </w:pPr>
            <w:r w:rsidRPr="004072B1">
              <w:rPr>
                <w:i/>
                <w:szCs w:val="22"/>
                <w:rPrChange w:id="91781" w:author="Draft version 2" w:date="2020-04-03T01:44:00Z">
                  <w:rPr>
                    <w:i/>
                    <w:szCs w:val="22"/>
                  </w:rPr>
                </w:rPrChange>
              </w:rPr>
              <w:lastRenderedPageBreak/>
              <w:t xml:space="preserve">DMRS-DownlinkConfig </w:t>
            </w:r>
            <w:r w:rsidRPr="004072B1">
              <w:rPr>
                <w:szCs w:val="22"/>
                <w:rPrChange w:id="91782" w:author="Draft version 2" w:date="2020-04-03T01:44:00Z">
                  <w:rPr>
                    <w:szCs w:val="22"/>
                  </w:rPr>
                </w:rPrChange>
              </w:rPr>
              <w:t>field descriptions</w:t>
            </w:r>
          </w:p>
        </w:tc>
      </w:tr>
      <w:tr w:rsidR="00936420" w:rsidRPr="004072B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4072B1" w:rsidRDefault="002C5D28" w:rsidP="00F43D0B">
            <w:pPr>
              <w:pStyle w:val="TAL"/>
              <w:rPr>
                <w:szCs w:val="22"/>
                <w:rPrChange w:id="91783" w:author="Draft version 2" w:date="2020-04-03T01:44:00Z">
                  <w:rPr>
                    <w:szCs w:val="22"/>
                  </w:rPr>
                </w:rPrChange>
              </w:rPr>
            </w:pPr>
            <w:r w:rsidRPr="004072B1">
              <w:rPr>
                <w:b/>
                <w:i/>
                <w:szCs w:val="22"/>
                <w:rPrChange w:id="91784" w:author="Draft version 2" w:date="2020-04-03T01:44:00Z">
                  <w:rPr>
                    <w:b/>
                    <w:i/>
                    <w:szCs w:val="22"/>
                  </w:rPr>
                </w:rPrChange>
              </w:rPr>
              <w:t>dmrs-AdditionalPosition</w:t>
            </w:r>
          </w:p>
          <w:p w14:paraId="442E83EB" w14:textId="77777777" w:rsidR="002C5D28" w:rsidRPr="004072B1" w:rsidRDefault="002C5D28" w:rsidP="00F43D0B">
            <w:pPr>
              <w:pStyle w:val="TAL"/>
              <w:rPr>
                <w:szCs w:val="22"/>
                <w:rPrChange w:id="91785" w:author="Draft version 2" w:date="2020-04-03T01:44:00Z">
                  <w:rPr>
                    <w:szCs w:val="22"/>
                  </w:rPr>
                </w:rPrChange>
              </w:rPr>
            </w:pPr>
            <w:r w:rsidRPr="004072B1">
              <w:rPr>
                <w:szCs w:val="22"/>
                <w:rPrChange w:id="91786" w:author="Draft version 2" w:date="2020-04-03T01:44:00Z">
                  <w:rPr>
                    <w:szCs w:val="22"/>
                  </w:rPr>
                </w:rPrChange>
              </w:rPr>
              <w:t xml:space="preserve">Position for additional DM-RS in DL, see Tables 7.4.1.1.2-3 and 7.4.1.1.2-4 in </w:t>
            </w:r>
            <w:r w:rsidR="00F93181" w:rsidRPr="004072B1">
              <w:rPr>
                <w:szCs w:val="22"/>
                <w:rPrChange w:id="91787" w:author="Draft version 2" w:date="2020-04-03T01:44:00Z">
                  <w:rPr>
                    <w:szCs w:val="22"/>
                  </w:rPr>
                </w:rPrChange>
              </w:rPr>
              <w:t>TS 38.211 [16]</w:t>
            </w:r>
            <w:r w:rsidRPr="004072B1">
              <w:rPr>
                <w:szCs w:val="22"/>
                <w:rPrChange w:id="91788" w:author="Draft version 2" w:date="2020-04-03T01:44:00Z">
                  <w:rPr>
                    <w:szCs w:val="22"/>
                  </w:rPr>
                </w:rPrChange>
              </w:rPr>
              <w:t>. If the field is absent, the UE applies the value pos2.</w:t>
            </w:r>
            <w:r w:rsidRPr="004072B1">
              <w:rPr>
                <w:rPrChange w:id="91789" w:author="Draft version 2" w:date="2020-04-03T01:44:00Z">
                  <w:rPr/>
                </w:rPrChange>
              </w:rPr>
              <w:t xml:space="preserve"> </w:t>
            </w:r>
            <w:r w:rsidRPr="004072B1">
              <w:rPr>
                <w:szCs w:val="22"/>
                <w:rPrChange w:id="91790" w:author="Draft version 2" w:date="2020-04-03T01:44:00Z">
                  <w:rPr>
                    <w:szCs w:val="22"/>
                  </w:rPr>
                </w:rPrChange>
              </w:rPr>
              <w:t xml:space="preserve">See also </w:t>
            </w:r>
            <w:r w:rsidR="00581EBE" w:rsidRPr="004072B1">
              <w:rPr>
                <w:szCs w:val="22"/>
                <w:rPrChange w:id="91791" w:author="Draft version 2" w:date="2020-04-03T01:44:00Z">
                  <w:rPr>
                    <w:szCs w:val="22"/>
                  </w:rPr>
                </w:rPrChange>
              </w:rPr>
              <w:t>clause</w:t>
            </w:r>
            <w:r w:rsidRPr="004072B1">
              <w:rPr>
                <w:szCs w:val="22"/>
                <w:rPrChange w:id="91792" w:author="Draft version 2" w:date="2020-04-03T01:44:00Z">
                  <w:rPr>
                    <w:szCs w:val="22"/>
                  </w:rPr>
                </w:rPrChange>
              </w:rPr>
              <w:t xml:space="preserve"> 7.4.1.1.2 for additional constraints on how the network may set this field depending on the setting of other fields.</w:t>
            </w:r>
          </w:p>
        </w:tc>
      </w:tr>
      <w:tr w:rsidR="00936420" w:rsidRPr="004072B1" w14:paraId="2E81171F" w14:textId="77777777" w:rsidTr="00192261">
        <w:trPr>
          <w:ins w:id="91793" w:author="CR#1500r2" w:date="2020-03-28T16:22:00Z"/>
        </w:trPr>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4072B1" w:rsidRDefault="007B7030" w:rsidP="00192261">
            <w:pPr>
              <w:pStyle w:val="TAL"/>
              <w:rPr>
                <w:ins w:id="91794" w:author="CR#1500r2" w:date="2020-03-28T16:22:00Z"/>
                <w:b/>
                <w:i/>
                <w:szCs w:val="22"/>
                <w:rPrChange w:id="91795" w:author="Draft version 2" w:date="2020-04-03T01:44:00Z">
                  <w:rPr>
                    <w:ins w:id="91796" w:author="CR#1500r2" w:date="2020-03-28T16:22:00Z"/>
                    <w:b/>
                    <w:i/>
                    <w:szCs w:val="22"/>
                  </w:rPr>
                </w:rPrChange>
              </w:rPr>
            </w:pPr>
            <w:ins w:id="91797" w:author="CR#1500r2" w:date="2020-03-28T16:22:00Z">
              <w:r w:rsidRPr="004072B1">
                <w:rPr>
                  <w:b/>
                  <w:i/>
                  <w:szCs w:val="22"/>
                  <w:rPrChange w:id="91798" w:author="Draft version 2" w:date="2020-04-03T01:44:00Z">
                    <w:rPr>
                      <w:b/>
                      <w:i/>
                      <w:szCs w:val="22"/>
                    </w:rPr>
                  </w:rPrChange>
                </w:rPr>
                <w:t>dmrs-Downlink</w:t>
              </w:r>
            </w:ins>
          </w:p>
          <w:p w14:paraId="324C2701" w14:textId="77777777" w:rsidR="007B7030" w:rsidRPr="004072B1" w:rsidRDefault="007B7030" w:rsidP="00192261">
            <w:pPr>
              <w:pStyle w:val="TAL"/>
              <w:rPr>
                <w:ins w:id="91799" w:author="CR#1500r2" w:date="2020-03-28T16:22:00Z"/>
                <w:b/>
                <w:i/>
                <w:szCs w:val="22"/>
                <w:rPrChange w:id="91800" w:author="Draft version 2" w:date="2020-04-03T01:44:00Z">
                  <w:rPr>
                    <w:ins w:id="91801" w:author="CR#1500r2" w:date="2020-03-28T16:22:00Z"/>
                    <w:b/>
                    <w:i/>
                    <w:szCs w:val="22"/>
                  </w:rPr>
                </w:rPrChange>
              </w:rPr>
            </w:pPr>
            <w:ins w:id="91802" w:author="CR#1500r2" w:date="2020-03-28T16:22:00Z">
              <w:r w:rsidRPr="004072B1">
                <w:rPr>
                  <w:szCs w:val="22"/>
                  <w:rPrChange w:id="91803" w:author="Draft version 2" w:date="2020-04-03T01:44:00Z">
                    <w:rPr>
                      <w:szCs w:val="22"/>
                    </w:rPr>
                  </w:rPrChange>
                </w:rPr>
                <w:t>Used in TS 38.211 [16], Clause 7.4.1.1.1</w:t>
              </w:r>
            </w:ins>
          </w:p>
        </w:tc>
      </w:tr>
      <w:tr w:rsidR="00936420" w:rsidRPr="004072B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4072B1" w:rsidRDefault="002C5D28" w:rsidP="00F43D0B">
            <w:pPr>
              <w:pStyle w:val="TAL"/>
              <w:rPr>
                <w:szCs w:val="22"/>
                <w:rPrChange w:id="91804" w:author="Draft version 2" w:date="2020-04-03T01:44:00Z">
                  <w:rPr>
                    <w:szCs w:val="22"/>
                  </w:rPr>
                </w:rPrChange>
              </w:rPr>
            </w:pPr>
            <w:r w:rsidRPr="004072B1">
              <w:rPr>
                <w:b/>
                <w:i/>
                <w:szCs w:val="22"/>
                <w:rPrChange w:id="91805" w:author="Draft version 2" w:date="2020-04-03T01:44:00Z">
                  <w:rPr>
                    <w:b/>
                    <w:i/>
                    <w:szCs w:val="22"/>
                  </w:rPr>
                </w:rPrChange>
              </w:rPr>
              <w:t>dmrs-Type</w:t>
            </w:r>
          </w:p>
          <w:p w14:paraId="0965697B" w14:textId="77777777" w:rsidR="002C5D28" w:rsidRPr="004072B1" w:rsidRDefault="002C5D28" w:rsidP="00F43D0B">
            <w:pPr>
              <w:pStyle w:val="TAL"/>
              <w:rPr>
                <w:szCs w:val="22"/>
                <w:rPrChange w:id="91806" w:author="Draft version 2" w:date="2020-04-03T01:44:00Z">
                  <w:rPr>
                    <w:szCs w:val="22"/>
                  </w:rPr>
                </w:rPrChange>
              </w:rPr>
            </w:pPr>
            <w:r w:rsidRPr="004072B1">
              <w:rPr>
                <w:szCs w:val="22"/>
                <w:rPrChange w:id="91807" w:author="Draft version 2" w:date="2020-04-03T01:44:00Z">
                  <w:rPr>
                    <w:szCs w:val="22"/>
                  </w:rPr>
                </w:rPrChange>
              </w:rPr>
              <w:t xml:space="preserve">Selection of the DMRS type to be used for DL (see </w:t>
            </w:r>
            <w:r w:rsidR="00F93181" w:rsidRPr="004072B1">
              <w:rPr>
                <w:szCs w:val="22"/>
                <w:rPrChange w:id="91808" w:author="Draft version 2" w:date="2020-04-03T01:44:00Z">
                  <w:rPr>
                    <w:szCs w:val="22"/>
                  </w:rPr>
                </w:rPrChange>
              </w:rPr>
              <w:t>TS 38.211 [16]</w:t>
            </w:r>
            <w:r w:rsidRPr="004072B1">
              <w:rPr>
                <w:szCs w:val="22"/>
                <w:rPrChange w:id="91809" w:author="Draft version 2" w:date="2020-04-03T01:44:00Z">
                  <w:rPr>
                    <w:szCs w:val="22"/>
                  </w:rPr>
                </w:rPrChange>
              </w:rPr>
              <w:t xml:space="preserve">, </w:t>
            </w:r>
            <w:r w:rsidR="00581EBE" w:rsidRPr="004072B1">
              <w:rPr>
                <w:szCs w:val="22"/>
                <w:rPrChange w:id="91810" w:author="Draft version 2" w:date="2020-04-03T01:44:00Z">
                  <w:rPr>
                    <w:szCs w:val="22"/>
                  </w:rPr>
                </w:rPrChange>
              </w:rPr>
              <w:t>clause</w:t>
            </w:r>
            <w:r w:rsidRPr="004072B1">
              <w:rPr>
                <w:szCs w:val="22"/>
                <w:rPrChange w:id="91811" w:author="Draft version 2" w:date="2020-04-03T01:44:00Z">
                  <w:rPr>
                    <w:szCs w:val="22"/>
                  </w:rPr>
                </w:rPrChange>
              </w:rPr>
              <w:t xml:space="preserve"> 7.4.1.1.1). If the field is absent, the UE uses DMRS type 1.</w:t>
            </w:r>
          </w:p>
        </w:tc>
      </w:tr>
      <w:tr w:rsidR="00936420" w:rsidRPr="004072B1"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4072B1" w:rsidRDefault="002C5D28" w:rsidP="00F43D0B">
            <w:pPr>
              <w:pStyle w:val="TAL"/>
              <w:rPr>
                <w:szCs w:val="22"/>
                <w:rPrChange w:id="91812" w:author="Draft version 2" w:date="2020-04-03T01:44:00Z">
                  <w:rPr>
                    <w:szCs w:val="22"/>
                  </w:rPr>
                </w:rPrChange>
              </w:rPr>
            </w:pPr>
            <w:r w:rsidRPr="004072B1">
              <w:rPr>
                <w:b/>
                <w:i/>
                <w:szCs w:val="22"/>
                <w:rPrChange w:id="91813" w:author="Draft version 2" w:date="2020-04-03T01:44:00Z">
                  <w:rPr>
                    <w:b/>
                    <w:i/>
                    <w:szCs w:val="22"/>
                  </w:rPr>
                </w:rPrChange>
              </w:rPr>
              <w:t>maxLength</w:t>
            </w:r>
          </w:p>
          <w:p w14:paraId="3D5A310A" w14:textId="47F0E17F" w:rsidR="002C5D28" w:rsidRPr="004072B1" w:rsidRDefault="002C5D28" w:rsidP="00F43D0B">
            <w:pPr>
              <w:pStyle w:val="TAL"/>
              <w:rPr>
                <w:szCs w:val="22"/>
                <w:rPrChange w:id="91814" w:author="Draft version 2" w:date="2020-04-03T01:44:00Z">
                  <w:rPr>
                    <w:szCs w:val="22"/>
                  </w:rPr>
                </w:rPrChange>
              </w:rPr>
            </w:pPr>
            <w:r w:rsidRPr="004072B1">
              <w:rPr>
                <w:szCs w:val="22"/>
                <w:rPrChange w:id="91815" w:author="Draft version 2" w:date="2020-04-03T01:44:00Z">
                  <w:rPr>
                    <w:szCs w:val="22"/>
                  </w:rPr>
                </w:rPrChange>
              </w:rPr>
              <w:t xml:space="preserve">The maximum number of OFDM symbols for DL front loaded DMRS. </w:t>
            </w:r>
            <w:r w:rsidRPr="004072B1">
              <w:rPr>
                <w:i/>
                <w:rPrChange w:id="91816" w:author="Draft version 2" w:date="2020-04-03T01:44:00Z">
                  <w:rPr>
                    <w:i/>
                  </w:rPr>
                </w:rPrChange>
              </w:rPr>
              <w:t>len1</w:t>
            </w:r>
            <w:r w:rsidRPr="004072B1">
              <w:rPr>
                <w:szCs w:val="22"/>
                <w:rPrChange w:id="91817" w:author="Draft version 2" w:date="2020-04-03T01:44:00Z">
                  <w:rPr>
                    <w:szCs w:val="22"/>
                  </w:rPr>
                </w:rPrChange>
              </w:rPr>
              <w:t xml:space="preserve"> corresponds to value 1. </w:t>
            </w:r>
            <w:r w:rsidRPr="004072B1">
              <w:rPr>
                <w:i/>
                <w:rPrChange w:id="91818" w:author="Draft version 2" w:date="2020-04-03T01:44:00Z">
                  <w:rPr>
                    <w:i/>
                  </w:rPr>
                </w:rPrChange>
              </w:rPr>
              <w:t>len2</w:t>
            </w:r>
            <w:r w:rsidRPr="004072B1">
              <w:rPr>
                <w:szCs w:val="22"/>
                <w:rPrChange w:id="91819" w:author="Draft version 2" w:date="2020-04-03T01:44:00Z">
                  <w:rPr>
                    <w:szCs w:val="22"/>
                  </w:rPr>
                </w:rPrChange>
              </w:rPr>
              <w:t xml:space="preserve"> corresponds to value 2. If the field is absent, the UE applies value </w:t>
            </w:r>
            <w:r w:rsidRPr="004072B1">
              <w:rPr>
                <w:i/>
                <w:rPrChange w:id="91820" w:author="Draft version 2" w:date="2020-04-03T01:44:00Z">
                  <w:rPr>
                    <w:i/>
                  </w:rPr>
                </w:rPrChange>
              </w:rPr>
              <w:t>len1</w:t>
            </w:r>
            <w:r w:rsidRPr="004072B1">
              <w:rPr>
                <w:szCs w:val="22"/>
                <w:rPrChange w:id="91821" w:author="Draft version 2" w:date="2020-04-03T01:44:00Z">
                  <w:rPr>
                    <w:szCs w:val="22"/>
                  </w:rPr>
                </w:rPrChange>
              </w:rPr>
              <w:t xml:space="preserve">. If set to </w:t>
            </w:r>
            <w:r w:rsidRPr="004072B1">
              <w:rPr>
                <w:i/>
                <w:rPrChange w:id="91822" w:author="Draft version 2" w:date="2020-04-03T01:44:00Z">
                  <w:rPr>
                    <w:i/>
                  </w:rPr>
                </w:rPrChange>
              </w:rPr>
              <w:t>len2</w:t>
            </w:r>
            <w:r w:rsidRPr="004072B1">
              <w:rPr>
                <w:szCs w:val="22"/>
                <w:rPrChange w:id="91823" w:author="Draft version 2" w:date="2020-04-03T01:44:00Z">
                  <w:rPr>
                    <w:szCs w:val="22"/>
                  </w:rPr>
                </w:rPrChange>
              </w:rPr>
              <w:t xml:space="preserve">, the UE determines the actual number of DM-RS symbols by the associated DCI. (see </w:t>
            </w:r>
            <w:r w:rsidR="001634A6" w:rsidRPr="004072B1">
              <w:rPr>
                <w:szCs w:val="22"/>
                <w:rPrChange w:id="91824" w:author="Draft version 2" w:date="2020-04-03T01:44:00Z">
                  <w:rPr>
                    <w:szCs w:val="22"/>
                  </w:rPr>
                </w:rPrChange>
              </w:rPr>
              <w:t>TS 38.21</w:t>
            </w:r>
            <w:r w:rsidR="00A621CB" w:rsidRPr="004072B1">
              <w:rPr>
                <w:szCs w:val="22"/>
                <w:rPrChange w:id="91825" w:author="Draft version 2" w:date="2020-04-03T01:44:00Z">
                  <w:rPr>
                    <w:szCs w:val="22"/>
                  </w:rPr>
                </w:rPrChange>
              </w:rPr>
              <w:t>1</w:t>
            </w:r>
            <w:r w:rsidR="001634A6" w:rsidRPr="004072B1">
              <w:rPr>
                <w:szCs w:val="22"/>
                <w:rPrChange w:id="91826" w:author="Draft version 2" w:date="2020-04-03T01:44:00Z">
                  <w:rPr>
                    <w:szCs w:val="22"/>
                  </w:rPr>
                </w:rPrChange>
              </w:rPr>
              <w:t xml:space="preserve"> [1</w:t>
            </w:r>
            <w:r w:rsidR="00A621CB" w:rsidRPr="004072B1">
              <w:rPr>
                <w:szCs w:val="22"/>
                <w:rPrChange w:id="91827" w:author="Draft version 2" w:date="2020-04-03T01:44:00Z">
                  <w:rPr>
                    <w:szCs w:val="22"/>
                  </w:rPr>
                </w:rPrChange>
              </w:rPr>
              <w:t>6</w:t>
            </w:r>
            <w:r w:rsidR="001634A6" w:rsidRPr="004072B1">
              <w:rPr>
                <w:szCs w:val="22"/>
                <w:rPrChange w:id="91828" w:author="Draft version 2" w:date="2020-04-03T01:44:00Z">
                  <w:rPr>
                    <w:szCs w:val="22"/>
                  </w:rPr>
                </w:rPrChange>
              </w:rPr>
              <w:t>]</w:t>
            </w:r>
            <w:r w:rsidRPr="004072B1">
              <w:rPr>
                <w:szCs w:val="22"/>
                <w:rPrChange w:id="91829" w:author="Draft version 2" w:date="2020-04-03T01:44:00Z">
                  <w:rPr>
                    <w:szCs w:val="22"/>
                  </w:rPr>
                </w:rPrChange>
              </w:rPr>
              <w:t xml:space="preserve">, </w:t>
            </w:r>
            <w:r w:rsidR="00581EBE" w:rsidRPr="004072B1">
              <w:rPr>
                <w:szCs w:val="22"/>
                <w:rPrChange w:id="91830" w:author="Draft version 2" w:date="2020-04-03T01:44:00Z">
                  <w:rPr>
                    <w:szCs w:val="22"/>
                  </w:rPr>
                </w:rPrChange>
              </w:rPr>
              <w:t>clause</w:t>
            </w:r>
            <w:r w:rsidRPr="004072B1">
              <w:rPr>
                <w:szCs w:val="22"/>
                <w:rPrChange w:id="91831" w:author="Draft version 2" w:date="2020-04-03T01:44:00Z">
                  <w:rPr>
                    <w:szCs w:val="22"/>
                  </w:rPr>
                </w:rPrChange>
              </w:rPr>
              <w:t xml:space="preserve"> 7.4.1.1.2)</w:t>
            </w:r>
            <w:r w:rsidR="007E3927" w:rsidRPr="004072B1">
              <w:rPr>
                <w:szCs w:val="22"/>
                <w:rPrChange w:id="91832" w:author="Draft version 2" w:date="2020-04-03T01:44:00Z">
                  <w:rPr>
                    <w:szCs w:val="22"/>
                  </w:rPr>
                </w:rPrChange>
              </w:rPr>
              <w:t>.</w:t>
            </w:r>
          </w:p>
        </w:tc>
      </w:tr>
      <w:tr w:rsidR="00936420" w:rsidRPr="004072B1"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4072B1" w:rsidRDefault="002C5D28" w:rsidP="00F43D0B">
            <w:pPr>
              <w:pStyle w:val="TAL"/>
              <w:rPr>
                <w:szCs w:val="22"/>
                <w:rPrChange w:id="91833" w:author="Draft version 2" w:date="2020-04-03T01:44:00Z">
                  <w:rPr>
                    <w:szCs w:val="22"/>
                  </w:rPr>
                </w:rPrChange>
              </w:rPr>
            </w:pPr>
            <w:r w:rsidRPr="004072B1">
              <w:rPr>
                <w:b/>
                <w:i/>
                <w:szCs w:val="22"/>
                <w:rPrChange w:id="91834" w:author="Draft version 2" w:date="2020-04-03T01:44:00Z">
                  <w:rPr>
                    <w:b/>
                    <w:i/>
                    <w:szCs w:val="22"/>
                  </w:rPr>
                </w:rPrChange>
              </w:rPr>
              <w:t>phaseTrackingRS</w:t>
            </w:r>
          </w:p>
          <w:p w14:paraId="704AB1AB" w14:textId="38742AE4" w:rsidR="002C5D28" w:rsidRPr="004072B1" w:rsidRDefault="002C5D28" w:rsidP="00F43D0B">
            <w:pPr>
              <w:pStyle w:val="TAL"/>
              <w:rPr>
                <w:szCs w:val="22"/>
                <w:rPrChange w:id="91835" w:author="Draft version 2" w:date="2020-04-03T01:44:00Z">
                  <w:rPr>
                    <w:szCs w:val="22"/>
                  </w:rPr>
                </w:rPrChange>
              </w:rPr>
            </w:pPr>
            <w:r w:rsidRPr="004072B1">
              <w:rPr>
                <w:szCs w:val="22"/>
                <w:rPrChange w:id="91836" w:author="Draft version 2" w:date="2020-04-03T01:44:00Z">
                  <w:rPr>
                    <w:szCs w:val="22"/>
                  </w:rPr>
                </w:rPrChange>
              </w:rPr>
              <w:t xml:space="preserve">Configures downlink PTRS. If </w:t>
            </w:r>
            <w:r w:rsidR="00EA4B01" w:rsidRPr="004072B1">
              <w:rPr>
                <w:szCs w:val="22"/>
                <w:rPrChange w:id="91837" w:author="Draft version 2" w:date="2020-04-03T01:44:00Z">
                  <w:rPr>
                    <w:szCs w:val="22"/>
                  </w:rPr>
                </w:rPrChange>
              </w:rPr>
              <w:t>the field is not configured</w:t>
            </w:r>
            <w:r w:rsidRPr="004072B1">
              <w:rPr>
                <w:szCs w:val="22"/>
                <w:rPrChange w:id="91838" w:author="Draft version 2" w:date="2020-04-03T01:44:00Z">
                  <w:rPr>
                    <w:szCs w:val="22"/>
                  </w:rPr>
                </w:rPrChange>
              </w:rPr>
              <w:t xml:space="preserve">, the UE assumes that downlink PTRS are </w:t>
            </w:r>
            <w:r w:rsidR="009C0754" w:rsidRPr="004072B1">
              <w:rPr>
                <w:szCs w:val="22"/>
                <w:rPrChange w:id="91839" w:author="Draft version 2" w:date="2020-04-03T01:44:00Z">
                  <w:rPr>
                    <w:szCs w:val="22"/>
                  </w:rPr>
                </w:rPrChange>
              </w:rPr>
              <w:t>absent</w:t>
            </w:r>
            <w:r w:rsidRPr="004072B1">
              <w:rPr>
                <w:szCs w:val="22"/>
                <w:rPrChange w:id="91840" w:author="Draft version 2" w:date="2020-04-03T01:44:00Z">
                  <w:rPr>
                    <w:szCs w:val="22"/>
                  </w:rPr>
                </w:rPrChange>
              </w:rPr>
              <w:t xml:space="preserve">. See </w:t>
            </w:r>
            <w:r w:rsidR="001634A6" w:rsidRPr="004072B1">
              <w:rPr>
                <w:szCs w:val="22"/>
                <w:rPrChange w:id="91841" w:author="Draft version 2" w:date="2020-04-03T01:44:00Z">
                  <w:rPr>
                    <w:szCs w:val="22"/>
                  </w:rPr>
                </w:rPrChange>
              </w:rPr>
              <w:t>TS 38.214 [19]</w:t>
            </w:r>
            <w:r w:rsidRPr="004072B1">
              <w:rPr>
                <w:szCs w:val="22"/>
                <w:rPrChange w:id="91842" w:author="Draft version 2" w:date="2020-04-03T01:44:00Z">
                  <w:rPr>
                    <w:szCs w:val="22"/>
                  </w:rPr>
                </w:rPrChange>
              </w:rPr>
              <w:t xml:space="preserve"> </w:t>
            </w:r>
            <w:r w:rsidR="00581EBE" w:rsidRPr="004072B1">
              <w:rPr>
                <w:szCs w:val="22"/>
                <w:rPrChange w:id="91843" w:author="Draft version 2" w:date="2020-04-03T01:44:00Z">
                  <w:rPr>
                    <w:szCs w:val="22"/>
                  </w:rPr>
                </w:rPrChange>
              </w:rPr>
              <w:t>clause</w:t>
            </w:r>
            <w:r w:rsidRPr="004072B1">
              <w:rPr>
                <w:szCs w:val="22"/>
                <w:rPrChange w:id="91844" w:author="Draft version 2" w:date="2020-04-03T01:44:00Z">
                  <w:rPr>
                    <w:szCs w:val="22"/>
                  </w:rPr>
                </w:rPrChange>
              </w:rPr>
              <w:t xml:space="preserve"> 5.1.6.3</w:t>
            </w:r>
            <w:r w:rsidR="007E3927" w:rsidRPr="004072B1">
              <w:rPr>
                <w:szCs w:val="22"/>
                <w:rPrChange w:id="91845" w:author="Draft version 2" w:date="2020-04-03T01:44:00Z">
                  <w:rPr>
                    <w:szCs w:val="22"/>
                  </w:rPr>
                </w:rPrChange>
              </w:rPr>
              <w:t>.</w:t>
            </w:r>
          </w:p>
        </w:tc>
      </w:tr>
      <w:tr w:rsidR="00936420" w:rsidRPr="004072B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4072B1" w:rsidRDefault="002C5D28" w:rsidP="00F43D0B">
            <w:pPr>
              <w:pStyle w:val="TAL"/>
              <w:rPr>
                <w:szCs w:val="22"/>
                <w:rPrChange w:id="91846" w:author="Draft version 2" w:date="2020-04-03T01:44:00Z">
                  <w:rPr>
                    <w:szCs w:val="22"/>
                  </w:rPr>
                </w:rPrChange>
              </w:rPr>
            </w:pPr>
            <w:r w:rsidRPr="004072B1">
              <w:rPr>
                <w:b/>
                <w:i/>
                <w:szCs w:val="22"/>
                <w:rPrChange w:id="91847" w:author="Draft version 2" w:date="2020-04-03T01:44:00Z">
                  <w:rPr>
                    <w:b/>
                    <w:i/>
                    <w:szCs w:val="22"/>
                  </w:rPr>
                </w:rPrChange>
              </w:rPr>
              <w:t>scramblingID0</w:t>
            </w:r>
          </w:p>
          <w:p w14:paraId="207CBAEB" w14:textId="0093029E" w:rsidR="002C5D28" w:rsidRPr="004072B1" w:rsidRDefault="002C5D28" w:rsidP="00A60555">
            <w:pPr>
              <w:pStyle w:val="TAL"/>
              <w:rPr>
                <w:szCs w:val="22"/>
                <w:rPrChange w:id="91848" w:author="Draft version 2" w:date="2020-04-03T01:44:00Z">
                  <w:rPr>
                    <w:szCs w:val="22"/>
                  </w:rPr>
                </w:rPrChange>
              </w:rPr>
            </w:pPr>
            <w:r w:rsidRPr="004072B1">
              <w:rPr>
                <w:szCs w:val="22"/>
                <w:rPrChange w:id="91849" w:author="Draft version 2" w:date="2020-04-03T01:44:00Z">
                  <w:rPr>
                    <w:szCs w:val="22"/>
                  </w:rPr>
                </w:rPrChange>
              </w:rPr>
              <w:t xml:space="preserve">DL DMRS scrambling initialization (see </w:t>
            </w:r>
            <w:r w:rsidR="00F93181" w:rsidRPr="004072B1">
              <w:rPr>
                <w:szCs w:val="22"/>
                <w:rPrChange w:id="91850" w:author="Draft version 2" w:date="2020-04-03T01:44:00Z">
                  <w:rPr>
                    <w:szCs w:val="22"/>
                  </w:rPr>
                </w:rPrChange>
              </w:rPr>
              <w:t>TS 38.211 [16]</w:t>
            </w:r>
            <w:r w:rsidRPr="004072B1">
              <w:rPr>
                <w:szCs w:val="22"/>
                <w:rPrChange w:id="91851" w:author="Draft version 2" w:date="2020-04-03T01:44:00Z">
                  <w:rPr>
                    <w:szCs w:val="22"/>
                  </w:rPr>
                </w:rPrChange>
              </w:rPr>
              <w:t xml:space="preserve">, </w:t>
            </w:r>
            <w:r w:rsidR="00581EBE" w:rsidRPr="004072B1">
              <w:rPr>
                <w:szCs w:val="22"/>
                <w:rPrChange w:id="91852" w:author="Draft version 2" w:date="2020-04-03T01:44:00Z">
                  <w:rPr>
                    <w:szCs w:val="22"/>
                  </w:rPr>
                </w:rPrChange>
              </w:rPr>
              <w:t>clause</w:t>
            </w:r>
            <w:r w:rsidRPr="004072B1">
              <w:rPr>
                <w:szCs w:val="22"/>
                <w:rPrChange w:id="91853" w:author="Draft version 2" w:date="2020-04-03T01:44:00Z">
                  <w:rPr>
                    <w:szCs w:val="22"/>
                  </w:rPr>
                </w:rPrChange>
              </w:rPr>
              <w:t xml:space="preserve"> 7.4.1</w:t>
            </w:r>
            <w:r w:rsidR="00A60555" w:rsidRPr="004072B1">
              <w:rPr>
                <w:szCs w:val="22"/>
                <w:rPrChange w:id="91854" w:author="Draft version 2" w:date="2020-04-03T01:44:00Z">
                  <w:rPr>
                    <w:szCs w:val="22"/>
                  </w:rPr>
                </w:rPrChange>
              </w:rPr>
              <w:t>.1.1</w:t>
            </w:r>
            <w:r w:rsidRPr="004072B1">
              <w:rPr>
                <w:szCs w:val="22"/>
                <w:rPrChange w:id="91855" w:author="Draft version 2" w:date="2020-04-03T01:44:00Z">
                  <w:rPr>
                    <w:szCs w:val="22"/>
                  </w:rPr>
                </w:rPrChange>
              </w:rPr>
              <w:t xml:space="preserve">). When the field is absent the UE applies the value </w:t>
            </w:r>
            <w:r w:rsidRPr="004072B1">
              <w:rPr>
                <w:i/>
                <w:rPrChange w:id="91856" w:author="Draft version 2" w:date="2020-04-03T01:44:00Z">
                  <w:rPr>
                    <w:i/>
                  </w:rPr>
                </w:rPrChange>
              </w:rPr>
              <w:t>physCellId</w:t>
            </w:r>
            <w:r w:rsidRPr="004072B1">
              <w:rPr>
                <w:szCs w:val="22"/>
                <w:rPrChange w:id="91857" w:author="Draft version 2" w:date="2020-04-03T01:44:00Z">
                  <w:rPr>
                    <w:szCs w:val="22"/>
                  </w:rPr>
                </w:rPrChange>
              </w:rPr>
              <w:t xml:space="preserve"> configured for this serving cell.</w:t>
            </w:r>
          </w:p>
        </w:tc>
      </w:tr>
      <w:tr w:rsidR="002C5D28" w:rsidRPr="004072B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4072B1" w:rsidRDefault="002C5D28" w:rsidP="00F43D0B">
            <w:pPr>
              <w:pStyle w:val="TAL"/>
              <w:rPr>
                <w:szCs w:val="22"/>
                <w:rPrChange w:id="91858" w:author="Draft version 2" w:date="2020-04-03T01:44:00Z">
                  <w:rPr>
                    <w:szCs w:val="22"/>
                  </w:rPr>
                </w:rPrChange>
              </w:rPr>
            </w:pPr>
            <w:r w:rsidRPr="004072B1">
              <w:rPr>
                <w:b/>
                <w:i/>
                <w:szCs w:val="22"/>
                <w:rPrChange w:id="91859" w:author="Draft version 2" w:date="2020-04-03T01:44:00Z">
                  <w:rPr>
                    <w:b/>
                    <w:i/>
                    <w:szCs w:val="22"/>
                  </w:rPr>
                </w:rPrChange>
              </w:rPr>
              <w:t>scramblingID1</w:t>
            </w:r>
          </w:p>
          <w:p w14:paraId="143A2FD3" w14:textId="560D2A43" w:rsidR="002C5D28" w:rsidRPr="004072B1" w:rsidRDefault="002C5D28" w:rsidP="00A60555">
            <w:pPr>
              <w:pStyle w:val="TAL"/>
              <w:rPr>
                <w:szCs w:val="22"/>
                <w:rPrChange w:id="91860" w:author="Draft version 2" w:date="2020-04-03T01:44:00Z">
                  <w:rPr>
                    <w:szCs w:val="22"/>
                  </w:rPr>
                </w:rPrChange>
              </w:rPr>
            </w:pPr>
            <w:r w:rsidRPr="004072B1">
              <w:rPr>
                <w:szCs w:val="22"/>
                <w:rPrChange w:id="91861" w:author="Draft version 2" w:date="2020-04-03T01:44:00Z">
                  <w:rPr>
                    <w:szCs w:val="22"/>
                  </w:rPr>
                </w:rPrChange>
              </w:rPr>
              <w:t xml:space="preserve">DL DMRS scrambling initialization (see </w:t>
            </w:r>
            <w:r w:rsidR="00F93181" w:rsidRPr="004072B1">
              <w:rPr>
                <w:szCs w:val="22"/>
                <w:rPrChange w:id="91862" w:author="Draft version 2" w:date="2020-04-03T01:44:00Z">
                  <w:rPr>
                    <w:szCs w:val="22"/>
                  </w:rPr>
                </w:rPrChange>
              </w:rPr>
              <w:t>TS 38.211 [16]</w:t>
            </w:r>
            <w:r w:rsidRPr="004072B1">
              <w:rPr>
                <w:szCs w:val="22"/>
                <w:rPrChange w:id="91863" w:author="Draft version 2" w:date="2020-04-03T01:44:00Z">
                  <w:rPr>
                    <w:szCs w:val="22"/>
                  </w:rPr>
                </w:rPrChange>
              </w:rPr>
              <w:t xml:space="preserve">, </w:t>
            </w:r>
            <w:r w:rsidR="00581EBE" w:rsidRPr="004072B1">
              <w:rPr>
                <w:szCs w:val="22"/>
                <w:rPrChange w:id="91864" w:author="Draft version 2" w:date="2020-04-03T01:44:00Z">
                  <w:rPr>
                    <w:szCs w:val="22"/>
                  </w:rPr>
                </w:rPrChange>
              </w:rPr>
              <w:t>clause</w:t>
            </w:r>
            <w:r w:rsidRPr="004072B1">
              <w:rPr>
                <w:szCs w:val="22"/>
                <w:rPrChange w:id="91865" w:author="Draft version 2" w:date="2020-04-03T01:44:00Z">
                  <w:rPr>
                    <w:szCs w:val="22"/>
                  </w:rPr>
                </w:rPrChange>
              </w:rPr>
              <w:t xml:space="preserve"> 7.4.1</w:t>
            </w:r>
            <w:r w:rsidR="00A60555" w:rsidRPr="004072B1">
              <w:rPr>
                <w:szCs w:val="22"/>
                <w:rPrChange w:id="91866" w:author="Draft version 2" w:date="2020-04-03T01:44:00Z">
                  <w:rPr>
                    <w:szCs w:val="22"/>
                  </w:rPr>
                </w:rPrChange>
              </w:rPr>
              <w:t>.1.1</w:t>
            </w:r>
            <w:r w:rsidRPr="004072B1">
              <w:rPr>
                <w:szCs w:val="22"/>
                <w:rPrChange w:id="91867" w:author="Draft version 2" w:date="2020-04-03T01:44:00Z">
                  <w:rPr>
                    <w:szCs w:val="22"/>
                  </w:rPr>
                </w:rPrChange>
              </w:rPr>
              <w:t xml:space="preserve">). When the field is absent the UE applies the value </w:t>
            </w:r>
            <w:r w:rsidRPr="004072B1">
              <w:rPr>
                <w:i/>
                <w:rPrChange w:id="91868" w:author="Draft version 2" w:date="2020-04-03T01:44:00Z">
                  <w:rPr>
                    <w:i/>
                  </w:rPr>
                </w:rPrChange>
              </w:rPr>
              <w:t>physCellId</w:t>
            </w:r>
            <w:r w:rsidRPr="004072B1">
              <w:rPr>
                <w:szCs w:val="22"/>
                <w:rPrChange w:id="91869" w:author="Draft version 2" w:date="2020-04-03T01:44:00Z">
                  <w:rPr>
                    <w:szCs w:val="22"/>
                  </w:rPr>
                </w:rPrChange>
              </w:rPr>
              <w:t xml:space="preserve"> configured for this serving cell.</w:t>
            </w:r>
          </w:p>
        </w:tc>
      </w:tr>
    </w:tbl>
    <w:p w14:paraId="79348C91" w14:textId="77777777" w:rsidR="000B4A46" w:rsidRPr="004072B1" w:rsidRDefault="000B4A46" w:rsidP="000B4A46">
      <w:pPr>
        <w:rPr>
          <w:rPrChange w:id="91870" w:author="Draft version 2" w:date="2020-04-03T01:44:00Z">
            <w:rPr/>
          </w:rPrChange>
        </w:rPr>
      </w:pPr>
    </w:p>
    <w:p w14:paraId="70018AE3" w14:textId="77777777" w:rsidR="002C5D28" w:rsidRPr="004072B1" w:rsidRDefault="002C5D28" w:rsidP="002C5D28">
      <w:pPr>
        <w:pStyle w:val="Heading4"/>
        <w:rPr>
          <w:rPrChange w:id="91871" w:author="Draft version 2" w:date="2020-04-03T01:44:00Z">
            <w:rPr/>
          </w:rPrChange>
        </w:rPr>
      </w:pPr>
      <w:bookmarkStart w:id="91872" w:name="_Toc20425982"/>
      <w:bookmarkStart w:id="91873" w:name="_Toc29321378"/>
      <w:bookmarkStart w:id="91874" w:name="_Toc36757133"/>
      <w:r w:rsidRPr="004072B1">
        <w:rPr>
          <w:rPrChange w:id="91875" w:author="Draft version 2" w:date="2020-04-03T01:44:00Z">
            <w:rPr/>
          </w:rPrChange>
        </w:rPr>
        <w:t>–</w:t>
      </w:r>
      <w:r w:rsidRPr="004072B1">
        <w:rPr>
          <w:rPrChange w:id="91876" w:author="Draft version 2" w:date="2020-04-03T01:44:00Z">
            <w:rPr/>
          </w:rPrChange>
        </w:rPr>
        <w:tab/>
      </w:r>
      <w:r w:rsidRPr="004072B1">
        <w:rPr>
          <w:i/>
          <w:rPrChange w:id="91877" w:author="Draft version 2" w:date="2020-04-03T01:44:00Z">
            <w:rPr>
              <w:i/>
            </w:rPr>
          </w:rPrChange>
        </w:rPr>
        <w:t>DMRS-UplinkConfig</w:t>
      </w:r>
      <w:bookmarkEnd w:id="91872"/>
      <w:bookmarkEnd w:id="91873"/>
      <w:bookmarkEnd w:id="91874"/>
    </w:p>
    <w:p w14:paraId="063A1C2E" w14:textId="77777777" w:rsidR="002C5D28" w:rsidRPr="004072B1" w:rsidRDefault="002C5D28" w:rsidP="002C5D28">
      <w:pPr>
        <w:rPr>
          <w:rPrChange w:id="91878" w:author="Draft version 2" w:date="2020-04-03T01:44:00Z">
            <w:rPr/>
          </w:rPrChange>
        </w:rPr>
      </w:pPr>
      <w:r w:rsidRPr="004072B1">
        <w:rPr>
          <w:rPrChange w:id="91879" w:author="Draft version 2" w:date="2020-04-03T01:44:00Z">
            <w:rPr/>
          </w:rPrChange>
        </w:rPr>
        <w:t xml:space="preserve">The IE </w:t>
      </w:r>
      <w:r w:rsidRPr="004072B1">
        <w:rPr>
          <w:i/>
          <w:rPrChange w:id="91880" w:author="Draft version 2" w:date="2020-04-03T01:44:00Z">
            <w:rPr>
              <w:i/>
            </w:rPr>
          </w:rPrChange>
        </w:rPr>
        <w:t>DMRS-UplinkConfig</w:t>
      </w:r>
      <w:r w:rsidRPr="004072B1">
        <w:rPr>
          <w:rPrChange w:id="91881" w:author="Draft version 2" w:date="2020-04-03T01:44:00Z">
            <w:rPr/>
          </w:rPrChange>
        </w:rPr>
        <w:t xml:space="preserve"> is used to configure uplink demodulation reference signals for PUSCH.</w:t>
      </w:r>
    </w:p>
    <w:p w14:paraId="7E57D1F8" w14:textId="77777777" w:rsidR="002C5D28" w:rsidRPr="004072B1" w:rsidRDefault="002C5D28" w:rsidP="002C5D28">
      <w:pPr>
        <w:pStyle w:val="TH"/>
        <w:rPr>
          <w:rPrChange w:id="91882" w:author="Draft version 2" w:date="2020-04-03T01:44:00Z">
            <w:rPr/>
          </w:rPrChange>
        </w:rPr>
      </w:pPr>
      <w:r w:rsidRPr="004072B1">
        <w:rPr>
          <w:i/>
          <w:rPrChange w:id="91883" w:author="Draft version 2" w:date="2020-04-03T01:44:00Z">
            <w:rPr>
              <w:i/>
            </w:rPr>
          </w:rPrChange>
        </w:rPr>
        <w:t>DMRS-UplinkConfig</w:t>
      </w:r>
      <w:r w:rsidRPr="004072B1">
        <w:rPr>
          <w:rPrChange w:id="91884" w:author="Draft version 2" w:date="2020-04-03T01:44:00Z">
            <w:rPr/>
          </w:rPrChange>
        </w:rPr>
        <w:t xml:space="preserve"> information element</w:t>
      </w:r>
    </w:p>
    <w:p w14:paraId="0A1F1F51" w14:textId="77777777" w:rsidR="002C5D28" w:rsidRPr="004072B1" w:rsidRDefault="002C5D28" w:rsidP="0096519C">
      <w:pPr>
        <w:pStyle w:val="PL"/>
        <w:rPr>
          <w:rPrChange w:id="91885" w:author="Draft version 2" w:date="2020-04-03T01:44:00Z">
            <w:rPr>
              <w:color w:val="808080"/>
            </w:rPr>
          </w:rPrChange>
        </w:rPr>
      </w:pPr>
      <w:r w:rsidRPr="004072B1">
        <w:rPr>
          <w:rPrChange w:id="91886" w:author="Draft version 2" w:date="2020-04-03T01:44:00Z">
            <w:rPr>
              <w:color w:val="808080"/>
            </w:rPr>
          </w:rPrChange>
        </w:rPr>
        <w:t>-- ASN1START</w:t>
      </w:r>
    </w:p>
    <w:p w14:paraId="67012297" w14:textId="77777777" w:rsidR="002C5D28" w:rsidRPr="004072B1" w:rsidRDefault="002C5D28" w:rsidP="0096519C">
      <w:pPr>
        <w:pStyle w:val="PL"/>
        <w:rPr>
          <w:rPrChange w:id="91887" w:author="Draft version 2" w:date="2020-04-03T01:44:00Z">
            <w:rPr>
              <w:color w:val="808080"/>
            </w:rPr>
          </w:rPrChange>
        </w:rPr>
      </w:pPr>
      <w:r w:rsidRPr="004072B1">
        <w:rPr>
          <w:rPrChange w:id="91888" w:author="Draft version 2" w:date="2020-04-03T01:44:00Z">
            <w:rPr>
              <w:color w:val="808080"/>
            </w:rPr>
          </w:rPrChange>
        </w:rPr>
        <w:t>-- TAG-DMRS-UPLINKCONFIG-START</w:t>
      </w:r>
    </w:p>
    <w:p w14:paraId="3198F597" w14:textId="77777777" w:rsidR="002C5D28" w:rsidRPr="004072B1" w:rsidRDefault="002C5D28" w:rsidP="0096519C">
      <w:pPr>
        <w:pStyle w:val="PL"/>
        <w:rPr>
          <w:rPrChange w:id="91889" w:author="Draft version 2" w:date="2020-04-03T01:44:00Z">
            <w:rPr/>
          </w:rPrChange>
        </w:rPr>
      </w:pPr>
    </w:p>
    <w:p w14:paraId="54126990" w14:textId="77777777" w:rsidR="002C5D28" w:rsidRPr="004072B1" w:rsidRDefault="002C5D28" w:rsidP="0096519C">
      <w:pPr>
        <w:pStyle w:val="PL"/>
        <w:rPr>
          <w:rPrChange w:id="91890" w:author="Draft version 2" w:date="2020-04-03T01:44:00Z">
            <w:rPr/>
          </w:rPrChange>
        </w:rPr>
      </w:pPr>
      <w:r w:rsidRPr="004072B1">
        <w:rPr>
          <w:rPrChange w:id="91891" w:author="Draft version 2" w:date="2020-04-03T01:44:00Z">
            <w:rPr/>
          </w:rPrChange>
        </w:rPr>
        <w:t xml:space="preserve">DMRS-UplinkConfig ::=               </w:t>
      </w:r>
      <w:r w:rsidRPr="004072B1">
        <w:rPr>
          <w:rPrChange w:id="91892" w:author="Draft version 2" w:date="2020-04-03T01:44:00Z">
            <w:rPr>
              <w:color w:val="993366"/>
            </w:rPr>
          </w:rPrChange>
        </w:rPr>
        <w:t>SEQUENCE</w:t>
      </w:r>
      <w:r w:rsidRPr="004072B1">
        <w:rPr>
          <w:rPrChange w:id="91893" w:author="Draft version 2" w:date="2020-04-03T01:44:00Z">
            <w:rPr/>
          </w:rPrChange>
        </w:rPr>
        <w:t xml:space="preserve"> {</w:t>
      </w:r>
    </w:p>
    <w:p w14:paraId="61688CA2" w14:textId="77777777" w:rsidR="002C5D28" w:rsidRPr="004072B1" w:rsidRDefault="002C5D28" w:rsidP="0096519C">
      <w:pPr>
        <w:pStyle w:val="PL"/>
        <w:rPr>
          <w:rPrChange w:id="91894" w:author="Draft version 2" w:date="2020-04-03T01:44:00Z">
            <w:rPr>
              <w:color w:val="808080"/>
            </w:rPr>
          </w:rPrChange>
        </w:rPr>
      </w:pPr>
      <w:r w:rsidRPr="004072B1">
        <w:rPr>
          <w:rPrChange w:id="91895" w:author="Draft version 2" w:date="2020-04-03T01:44:00Z">
            <w:rPr/>
          </w:rPrChange>
        </w:rPr>
        <w:t xml:space="preserve">    dmrs-Type                           </w:t>
      </w:r>
      <w:r w:rsidRPr="004072B1">
        <w:rPr>
          <w:rPrChange w:id="91896" w:author="Draft version 2" w:date="2020-04-03T01:44:00Z">
            <w:rPr>
              <w:color w:val="993366"/>
            </w:rPr>
          </w:rPrChange>
        </w:rPr>
        <w:t>ENUMERATED</w:t>
      </w:r>
      <w:r w:rsidRPr="004072B1">
        <w:rPr>
          <w:rPrChange w:id="91897" w:author="Draft version 2" w:date="2020-04-03T01:44:00Z">
            <w:rPr/>
          </w:rPrChange>
        </w:rPr>
        <w:t xml:space="preserve"> {type2}                                                  </w:t>
      </w:r>
      <w:r w:rsidRPr="004072B1">
        <w:rPr>
          <w:rPrChange w:id="91898" w:author="Draft version 2" w:date="2020-04-03T01:44:00Z">
            <w:rPr>
              <w:color w:val="993366"/>
            </w:rPr>
          </w:rPrChange>
        </w:rPr>
        <w:t>OPTIONAL</w:t>
      </w:r>
      <w:r w:rsidRPr="004072B1">
        <w:rPr>
          <w:rPrChange w:id="91899" w:author="Draft version 2" w:date="2020-04-03T01:44:00Z">
            <w:rPr/>
          </w:rPrChange>
        </w:rPr>
        <w:t xml:space="preserve">,   </w:t>
      </w:r>
      <w:r w:rsidRPr="004072B1">
        <w:rPr>
          <w:rPrChange w:id="91900" w:author="Draft version 2" w:date="2020-04-03T01:44:00Z">
            <w:rPr>
              <w:color w:val="808080"/>
            </w:rPr>
          </w:rPrChange>
        </w:rPr>
        <w:t>-- Need S</w:t>
      </w:r>
    </w:p>
    <w:p w14:paraId="02E7FC18" w14:textId="77777777" w:rsidR="002C5D28" w:rsidRPr="004072B1" w:rsidRDefault="002C5D28" w:rsidP="0096519C">
      <w:pPr>
        <w:pStyle w:val="PL"/>
        <w:rPr>
          <w:rPrChange w:id="91901" w:author="Draft version 2" w:date="2020-04-03T01:44:00Z">
            <w:rPr>
              <w:color w:val="808080"/>
            </w:rPr>
          </w:rPrChange>
        </w:rPr>
      </w:pPr>
      <w:r w:rsidRPr="004072B1">
        <w:rPr>
          <w:rPrChange w:id="91902" w:author="Draft version 2" w:date="2020-04-03T01:44:00Z">
            <w:rPr/>
          </w:rPrChange>
        </w:rPr>
        <w:t xml:space="preserve">    dmrs-AdditionalPosition             </w:t>
      </w:r>
      <w:r w:rsidRPr="004072B1">
        <w:rPr>
          <w:rPrChange w:id="91903" w:author="Draft version 2" w:date="2020-04-03T01:44:00Z">
            <w:rPr>
              <w:color w:val="993366"/>
            </w:rPr>
          </w:rPrChange>
        </w:rPr>
        <w:t>ENUMERATED</w:t>
      </w:r>
      <w:r w:rsidRPr="004072B1">
        <w:rPr>
          <w:rPrChange w:id="91904" w:author="Draft version 2" w:date="2020-04-03T01:44:00Z">
            <w:rPr/>
          </w:rPrChange>
        </w:rPr>
        <w:t xml:space="preserve"> {pos0, pos1, pos3}                                       </w:t>
      </w:r>
      <w:r w:rsidRPr="004072B1">
        <w:rPr>
          <w:rPrChange w:id="91905" w:author="Draft version 2" w:date="2020-04-03T01:44:00Z">
            <w:rPr>
              <w:color w:val="993366"/>
            </w:rPr>
          </w:rPrChange>
        </w:rPr>
        <w:t>OPTIONAL</w:t>
      </w:r>
      <w:r w:rsidRPr="004072B1">
        <w:rPr>
          <w:rPrChange w:id="91906" w:author="Draft version 2" w:date="2020-04-03T01:44:00Z">
            <w:rPr/>
          </w:rPrChange>
        </w:rPr>
        <w:t xml:space="preserve">,   </w:t>
      </w:r>
      <w:r w:rsidRPr="004072B1">
        <w:rPr>
          <w:rPrChange w:id="91907" w:author="Draft version 2" w:date="2020-04-03T01:44:00Z">
            <w:rPr>
              <w:color w:val="808080"/>
            </w:rPr>
          </w:rPrChange>
        </w:rPr>
        <w:t xml:space="preserve">-- Need </w:t>
      </w:r>
      <w:r w:rsidR="00DA4BD8" w:rsidRPr="004072B1">
        <w:rPr>
          <w:rPrChange w:id="91908" w:author="Draft version 2" w:date="2020-04-03T01:44:00Z">
            <w:rPr>
              <w:color w:val="808080"/>
            </w:rPr>
          </w:rPrChange>
        </w:rPr>
        <w:t>S</w:t>
      </w:r>
    </w:p>
    <w:p w14:paraId="18BEE503" w14:textId="77777777" w:rsidR="002C5D28" w:rsidRPr="004072B1" w:rsidRDefault="002C5D28" w:rsidP="0096519C">
      <w:pPr>
        <w:pStyle w:val="PL"/>
        <w:rPr>
          <w:rPrChange w:id="91909" w:author="Draft version 2" w:date="2020-04-03T01:44:00Z">
            <w:rPr>
              <w:color w:val="808080"/>
            </w:rPr>
          </w:rPrChange>
        </w:rPr>
      </w:pPr>
      <w:r w:rsidRPr="004072B1">
        <w:rPr>
          <w:rPrChange w:id="91910" w:author="Draft version 2" w:date="2020-04-03T01:44:00Z">
            <w:rPr/>
          </w:rPrChange>
        </w:rPr>
        <w:t xml:space="preserve">    phaseTrackingRS                     SetupRelease { PTRS-UplinkConfig }                                  </w:t>
      </w:r>
      <w:r w:rsidRPr="004072B1">
        <w:rPr>
          <w:rPrChange w:id="91911" w:author="Draft version 2" w:date="2020-04-03T01:44:00Z">
            <w:rPr>
              <w:color w:val="993366"/>
            </w:rPr>
          </w:rPrChange>
        </w:rPr>
        <w:t>OPTIONAL</w:t>
      </w:r>
      <w:r w:rsidRPr="004072B1">
        <w:rPr>
          <w:rPrChange w:id="91912" w:author="Draft version 2" w:date="2020-04-03T01:44:00Z">
            <w:rPr/>
          </w:rPrChange>
        </w:rPr>
        <w:t xml:space="preserve">,   </w:t>
      </w:r>
      <w:r w:rsidRPr="004072B1">
        <w:rPr>
          <w:rPrChange w:id="91913" w:author="Draft version 2" w:date="2020-04-03T01:44:00Z">
            <w:rPr>
              <w:color w:val="808080"/>
            </w:rPr>
          </w:rPrChange>
        </w:rPr>
        <w:t>-- Need M</w:t>
      </w:r>
    </w:p>
    <w:p w14:paraId="6E6451B9" w14:textId="77777777" w:rsidR="002C5D28" w:rsidRPr="004072B1" w:rsidRDefault="002C5D28" w:rsidP="0096519C">
      <w:pPr>
        <w:pStyle w:val="PL"/>
        <w:rPr>
          <w:rPrChange w:id="91914" w:author="Draft version 2" w:date="2020-04-03T01:44:00Z">
            <w:rPr>
              <w:color w:val="808080"/>
            </w:rPr>
          </w:rPrChange>
        </w:rPr>
      </w:pPr>
      <w:r w:rsidRPr="004072B1">
        <w:rPr>
          <w:rPrChange w:id="91915" w:author="Draft version 2" w:date="2020-04-03T01:44:00Z">
            <w:rPr/>
          </w:rPrChange>
        </w:rPr>
        <w:t xml:space="preserve">    maxLength                           </w:t>
      </w:r>
      <w:r w:rsidRPr="004072B1">
        <w:rPr>
          <w:rPrChange w:id="91916" w:author="Draft version 2" w:date="2020-04-03T01:44:00Z">
            <w:rPr>
              <w:color w:val="993366"/>
            </w:rPr>
          </w:rPrChange>
        </w:rPr>
        <w:t>ENUMERATED</w:t>
      </w:r>
      <w:r w:rsidRPr="004072B1">
        <w:rPr>
          <w:rPrChange w:id="91917" w:author="Draft version 2" w:date="2020-04-03T01:44:00Z">
            <w:rPr/>
          </w:rPrChange>
        </w:rPr>
        <w:t xml:space="preserve"> {len2}                                                   </w:t>
      </w:r>
      <w:r w:rsidRPr="004072B1">
        <w:rPr>
          <w:rPrChange w:id="91918" w:author="Draft version 2" w:date="2020-04-03T01:44:00Z">
            <w:rPr>
              <w:color w:val="993366"/>
            </w:rPr>
          </w:rPrChange>
        </w:rPr>
        <w:t>OPTIONAL</w:t>
      </w:r>
      <w:r w:rsidRPr="004072B1">
        <w:rPr>
          <w:rPrChange w:id="91919" w:author="Draft version 2" w:date="2020-04-03T01:44:00Z">
            <w:rPr/>
          </w:rPrChange>
        </w:rPr>
        <w:t xml:space="preserve">,   </w:t>
      </w:r>
      <w:r w:rsidRPr="004072B1">
        <w:rPr>
          <w:rPrChange w:id="91920" w:author="Draft version 2" w:date="2020-04-03T01:44:00Z">
            <w:rPr>
              <w:color w:val="808080"/>
            </w:rPr>
          </w:rPrChange>
        </w:rPr>
        <w:t>-- Need S</w:t>
      </w:r>
    </w:p>
    <w:p w14:paraId="2B708FA0" w14:textId="10E6E8EE" w:rsidR="002C5D28" w:rsidRPr="004072B1" w:rsidRDefault="002C5D28" w:rsidP="0096519C">
      <w:pPr>
        <w:pStyle w:val="PL"/>
        <w:rPr>
          <w:rPrChange w:id="91921" w:author="Draft version 2" w:date="2020-04-03T01:44:00Z">
            <w:rPr/>
          </w:rPrChange>
        </w:rPr>
      </w:pPr>
      <w:r w:rsidRPr="004072B1">
        <w:rPr>
          <w:rPrChange w:id="91922" w:author="Draft version 2" w:date="2020-04-03T01:44:00Z">
            <w:rPr/>
          </w:rPrChange>
        </w:rPr>
        <w:t xml:space="preserve">    transformPrecodingDi</w:t>
      </w:r>
      <w:r w:rsidR="00455B47" w:rsidRPr="004072B1">
        <w:rPr>
          <w:rPrChange w:id="91923" w:author="Draft version 2" w:date="2020-04-03T01:44:00Z">
            <w:rPr/>
          </w:rPrChange>
        </w:rPr>
        <w:t xml:space="preserve">sabled      </w:t>
      </w:r>
      <w:r w:rsidR="007126C6" w:rsidRPr="004072B1">
        <w:rPr>
          <w:rPrChange w:id="91924" w:author="Draft version 2" w:date="2020-04-03T01:44:00Z">
            <w:rPr/>
          </w:rPrChange>
        </w:rPr>
        <w:t xml:space="preserve">    </w:t>
      </w:r>
      <w:r w:rsidRPr="004072B1">
        <w:rPr>
          <w:rPrChange w:id="91925" w:author="Draft version 2" w:date="2020-04-03T01:44:00Z">
            <w:rPr>
              <w:color w:val="993366"/>
            </w:rPr>
          </w:rPrChange>
        </w:rPr>
        <w:t>SEQUENCE</w:t>
      </w:r>
      <w:r w:rsidRPr="004072B1">
        <w:rPr>
          <w:rPrChange w:id="91926" w:author="Draft version 2" w:date="2020-04-03T01:44:00Z">
            <w:rPr/>
          </w:rPrChange>
        </w:rPr>
        <w:t xml:space="preserve"> {</w:t>
      </w:r>
    </w:p>
    <w:p w14:paraId="1842A5EC" w14:textId="5635565B" w:rsidR="002C5D28" w:rsidRPr="004072B1" w:rsidRDefault="002C5D28" w:rsidP="0096519C">
      <w:pPr>
        <w:pStyle w:val="PL"/>
        <w:rPr>
          <w:rPrChange w:id="91927" w:author="Draft version 2" w:date="2020-04-03T01:44:00Z">
            <w:rPr>
              <w:color w:val="808080"/>
            </w:rPr>
          </w:rPrChange>
        </w:rPr>
      </w:pPr>
      <w:r w:rsidRPr="004072B1">
        <w:rPr>
          <w:rPrChange w:id="91928" w:author="Draft version 2" w:date="2020-04-03T01:44:00Z">
            <w:rPr/>
          </w:rPrChange>
        </w:rPr>
        <w:t xml:space="preserve">        scramblingID0                   </w:t>
      </w:r>
      <w:r w:rsidR="007126C6" w:rsidRPr="004072B1">
        <w:rPr>
          <w:rPrChange w:id="91929" w:author="Draft version 2" w:date="2020-04-03T01:44:00Z">
            <w:rPr/>
          </w:rPrChange>
        </w:rPr>
        <w:t xml:space="preserve">    </w:t>
      </w:r>
      <w:r w:rsidRPr="004072B1">
        <w:rPr>
          <w:rPrChange w:id="91930" w:author="Draft version 2" w:date="2020-04-03T01:44:00Z">
            <w:rPr>
              <w:color w:val="993366"/>
            </w:rPr>
          </w:rPrChange>
        </w:rPr>
        <w:t>INTEGER</w:t>
      </w:r>
      <w:r w:rsidRPr="004072B1">
        <w:rPr>
          <w:rPrChange w:id="91931" w:author="Draft version 2" w:date="2020-04-03T01:44:00Z">
            <w:rPr/>
          </w:rPrChange>
        </w:rPr>
        <w:t xml:space="preserve"> (0..65535)     </w:t>
      </w:r>
      <w:r w:rsidR="00455B47" w:rsidRPr="004072B1">
        <w:rPr>
          <w:rPrChange w:id="91932" w:author="Draft version 2" w:date="2020-04-03T01:44:00Z">
            <w:rPr/>
          </w:rPrChange>
        </w:rPr>
        <w:t xml:space="preserve">    </w:t>
      </w:r>
      <w:r w:rsidRPr="004072B1">
        <w:rPr>
          <w:rPrChange w:id="91933" w:author="Draft version 2" w:date="2020-04-03T01:44:00Z">
            <w:rPr/>
          </w:rPrChange>
        </w:rPr>
        <w:t xml:space="preserve">                                     </w:t>
      </w:r>
      <w:r w:rsidRPr="004072B1">
        <w:rPr>
          <w:rPrChange w:id="91934" w:author="Draft version 2" w:date="2020-04-03T01:44:00Z">
            <w:rPr>
              <w:color w:val="993366"/>
            </w:rPr>
          </w:rPrChange>
        </w:rPr>
        <w:t>OPTIONAL</w:t>
      </w:r>
      <w:r w:rsidRPr="004072B1">
        <w:rPr>
          <w:rPrChange w:id="91935" w:author="Draft version 2" w:date="2020-04-03T01:44:00Z">
            <w:rPr/>
          </w:rPrChange>
        </w:rPr>
        <w:t xml:space="preserve">,   </w:t>
      </w:r>
      <w:r w:rsidRPr="004072B1">
        <w:rPr>
          <w:rPrChange w:id="91936" w:author="Draft version 2" w:date="2020-04-03T01:44:00Z">
            <w:rPr>
              <w:color w:val="808080"/>
            </w:rPr>
          </w:rPrChange>
        </w:rPr>
        <w:t>-- Need S</w:t>
      </w:r>
    </w:p>
    <w:p w14:paraId="4FE41C6F" w14:textId="48FC2DEE" w:rsidR="002C5D28" w:rsidRPr="004072B1" w:rsidRDefault="002C5D28" w:rsidP="0096519C">
      <w:pPr>
        <w:pStyle w:val="PL"/>
        <w:rPr>
          <w:rPrChange w:id="91937" w:author="Draft version 2" w:date="2020-04-03T01:44:00Z">
            <w:rPr>
              <w:color w:val="808080"/>
            </w:rPr>
          </w:rPrChange>
        </w:rPr>
      </w:pPr>
      <w:r w:rsidRPr="004072B1">
        <w:rPr>
          <w:rPrChange w:id="91938" w:author="Draft version 2" w:date="2020-04-03T01:44:00Z">
            <w:rPr/>
          </w:rPrChange>
        </w:rPr>
        <w:t xml:space="preserve">        scramblingID1                </w:t>
      </w:r>
      <w:r w:rsidR="007126C6" w:rsidRPr="004072B1">
        <w:rPr>
          <w:rPrChange w:id="91939" w:author="Draft version 2" w:date="2020-04-03T01:44:00Z">
            <w:rPr/>
          </w:rPrChange>
        </w:rPr>
        <w:t xml:space="preserve">    </w:t>
      </w:r>
      <w:r w:rsidRPr="004072B1">
        <w:rPr>
          <w:rPrChange w:id="91940" w:author="Draft version 2" w:date="2020-04-03T01:44:00Z">
            <w:rPr/>
          </w:rPrChange>
        </w:rPr>
        <w:t xml:space="preserve">   </w:t>
      </w:r>
      <w:r w:rsidRPr="004072B1">
        <w:rPr>
          <w:rPrChange w:id="91941" w:author="Draft version 2" w:date="2020-04-03T01:44:00Z">
            <w:rPr>
              <w:color w:val="993366"/>
            </w:rPr>
          </w:rPrChange>
        </w:rPr>
        <w:t>INTEGER</w:t>
      </w:r>
      <w:r w:rsidRPr="004072B1">
        <w:rPr>
          <w:rPrChange w:id="91942" w:author="Draft version 2" w:date="2020-04-03T01:44:00Z">
            <w:rPr/>
          </w:rPrChange>
        </w:rPr>
        <w:t xml:space="preserve"> (0..65535)    </w:t>
      </w:r>
      <w:r w:rsidR="00455B47" w:rsidRPr="004072B1">
        <w:rPr>
          <w:rPrChange w:id="91943" w:author="Draft version 2" w:date="2020-04-03T01:44:00Z">
            <w:rPr/>
          </w:rPrChange>
        </w:rPr>
        <w:t xml:space="preserve">    </w:t>
      </w:r>
      <w:r w:rsidRPr="004072B1">
        <w:rPr>
          <w:rPrChange w:id="91944" w:author="Draft version 2" w:date="2020-04-03T01:44:00Z">
            <w:rPr/>
          </w:rPrChange>
        </w:rPr>
        <w:t xml:space="preserve">                                      </w:t>
      </w:r>
      <w:r w:rsidRPr="004072B1">
        <w:rPr>
          <w:rPrChange w:id="91945" w:author="Draft version 2" w:date="2020-04-03T01:44:00Z">
            <w:rPr>
              <w:color w:val="993366"/>
            </w:rPr>
          </w:rPrChange>
        </w:rPr>
        <w:t>OPTIONAL</w:t>
      </w:r>
      <w:r w:rsidRPr="004072B1">
        <w:rPr>
          <w:rPrChange w:id="91946" w:author="Draft version 2" w:date="2020-04-03T01:44:00Z">
            <w:rPr/>
          </w:rPrChange>
        </w:rPr>
        <w:t xml:space="preserve">,   </w:t>
      </w:r>
      <w:r w:rsidRPr="004072B1">
        <w:rPr>
          <w:rPrChange w:id="91947" w:author="Draft version 2" w:date="2020-04-03T01:44:00Z">
            <w:rPr>
              <w:color w:val="808080"/>
            </w:rPr>
          </w:rPrChange>
        </w:rPr>
        <w:t>-- Need S</w:t>
      </w:r>
    </w:p>
    <w:p w14:paraId="39B52EE6" w14:textId="2359F575" w:rsidR="007B7030" w:rsidRPr="004072B1" w:rsidRDefault="002C5D28" w:rsidP="007B7030">
      <w:pPr>
        <w:pStyle w:val="PL"/>
        <w:rPr>
          <w:ins w:id="91948" w:author="CR#1500r2" w:date="2020-03-28T16:23:00Z"/>
          <w:rPrChange w:id="91949" w:author="Draft version 2" w:date="2020-04-03T01:44:00Z">
            <w:rPr>
              <w:ins w:id="91950" w:author="CR#1500r2" w:date="2020-03-28T16:23:00Z"/>
            </w:rPr>
          </w:rPrChange>
        </w:rPr>
      </w:pPr>
      <w:r w:rsidRPr="004072B1">
        <w:rPr>
          <w:rPrChange w:id="91951" w:author="Draft version 2" w:date="2020-04-03T01:44:00Z">
            <w:rPr/>
          </w:rPrChange>
        </w:rPr>
        <w:t xml:space="preserve">        ...</w:t>
      </w:r>
      <w:ins w:id="91952" w:author="CR#1500r2" w:date="2020-03-28T16:23:00Z">
        <w:r w:rsidR="007B7030" w:rsidRPr="004072B1">
          <w:rPr>
            <w:rPrChange w:id="91953" w:author="Draft version 2" w:date="2020-04-03T01:44:00Z">
              <w:rPr/>
            </w:rPrChange>
          </w:rPr>
          <w:t>,</w:t>
        </w:r>
      </w:ins>
    </w:p>
    <w:p w14:paraId="76D4F961" w14:textId="77777777" w:rsidR="007B7030" w:rsidRPr="004072B1" w:rsidRDefault="007B7030" w:rsidP="007B7030">
      <w:pPr>
        <w:pStyle w:val="PL"/>
        <w:rPr>
          <w:ins w:id="91954" w:author="CR#1500r2" w:date="2020-03-28T16:23:00Z"/>
          <w:rPrChange w:id="91955" w:author="Draft version 2" w:date="2020-04-03T01:44:00Z">
            <w:rPr>
              <w:ins w:id="91956" w:author="CR#1500r2" w:date="2020-03-28T16:23:00Z"/>
            </w:rPr>
          </w:rPrChange>
        </w:rPr>
      </w:pPr>
      <w:ins w:id="91957" w:author="CR#1500r2" w:date="2020-03-28T16:23:00Z">
        <w:r w:rsidRPr="004072B1">
          <w:rPr>
            <w:rPrChange w:id="91958" w:author="Draft version 2" w:date="2020-04-03T01:44:00Z">
              <w:rPr/>
            </w:rPrChange>
          </w:rPr>
          <w:t xml:space="preserve">        [[</w:t>
        </w:r>
      </w:ins>
    </w:p>
    <w:p w14:paraId="636FF78C" w14:textId="77777777" w:rsidR="007B7030" w:rsidRPr="004072B1" w:rsidRDefault="007B7030" w:rsidP="007B7030">
      <w:pPr>
        <w:pStyle w:val="PL"/>
        <w:rPr>
          <w:ins w:id="91959" w:author="CR#1500r2" w:date="2020-03-28T16:23:00Z"/>
          <w:rPrChange w:id="91960" w:author="Draft version 2" w:date="2020-04-03T01:44:00Z">
            <w:rPr>
              <w:ins w:id="91961" w:author="CR#1500r2" w:date="2020-03-28T16:23:00Z"/>
            </w:rPr>
          </w:rPrChange>
        </w:rPr>
      </w:pPr>
      <w:ins w:id="91962" w:author="CR#1500r2" w:date="2020-03-28T16:23:00Z">
        <w:r w:rsidRPr="004072B1">
          <w:rPr>
            <w:szCs w:val="16"/>
            <w:rPrChange w:id="91963" w:author="Draft version 2" w:date="2020-04-03T01:44:00Z">
              <w:rPr>
                <w:szCs w:val="16"/>
              </w:rPr>
            </w:rPrChange>
          </w:rPr>
          <w:t xml:space="preserve">        dmrs-Uplink-r16</w:t>
        </w:r>
        <w:r w:rsidRPr="004072B1">
          <w:rPr>
            <w:szCs w:val="16"/>
            <w:rPrChange w:id="91964" w:author="Draft version 2" w:date="2020-04-03T01:44:00Z">
              <w:rPr>
                <w:color w:val="993366"/>
                <w:szCs w:val="16"/>
              </w:rPr>
            </w:rPrChange>
          </w:rPr>
          <w:t xml:space="preserve">                     ENUMERATED</w:t>
        </w:r>
        <w:r w:rsidRPr="004072B1">
          <w:rPr>
            <w:szCs w:val="16"/>
            <w:rPrChange w:id="91965" w:author="Draft version 2" w:date="2020-04-03T01:44:00Z">
              <w:rPr>
                <w:szCs w:val="16"/>
              </w:rPr>
            </w:rPrChange>
          </w:rPr>
          <w:t xml:space="preserve"> {enabled}                                            </w:t>
        </w:r>
        <w:r w:rsidRPr="004072B1">
          <w:rPr>
            <w:szCs w:val="16"/>
            <w:rPrChange w:id="91966" w:author="Draft version 2" w:date="2020-04-03T01:44:00Z">
              <w:rPr>
                <w:color w:val="993366"/>
                <w:szCs w:val="16"/>
              </w:rPr>
            </w:rPrChange>
          </w:rPr>
          <w:t>OPTIONAL</w:t>
        </w:r>
        <w:r w:rsidRPr="004072B1">
          <w:rPr>
            <w:szCs w:val="16"/>
            <w:rPrChange w:id="91967" w:author="Draft version 2" w:date="2020-04-03T01:44:00Z">
              <w:rPr>
                <w:szCs w:val="16"/>
              </w:rPr>
            </w:rPrChange>
          </w:rPr>
          <w:t xml:space="preserve">    </w:t>
        </w:r>
        <w:r w:rsidRPr="004072B1">
          <w:rPr>
            <w:szCs w:val="16"/>
            <w:rPrChange w:id="91968" w:author="Draft version 2" w:date="2020-04-03T01:44:00Z">
              <w:rPr>
                <w:color w:val="808080"/>
                <w:szCs w:val="16"/>
              </w:rPr>
            </w:rPrChange>
          </w:rPr>
          <w:t>-- Need R</w:t>
        </w:r>
      </w:ins>
    </w:p>
    <w:p w14:paraId="7D23B606" w14:textId="597892B2" w:rsidR="002C5D28" w:rsidRPr="004072B1" w:rsidRDefault="007B7030" w:rsidP="007B7030">
      <w:pPr>
        <w:pStyle w:val="PL"/>
        <w:rPr>
          <w:rPrChange w:id="91969" w:author="Draft version 2" w:date="2020-04-03T01:44:00Z">
            <w:rPr/>
          </w:rPrChange>
        </w:rPr>
      </w:pPr>
      <w:ins w:id="91970" w:author="CR#1500r2" w:date="2020-03-28T16:23:00Z">
        <w:r w:rsidRPr="004072B1">
          <w:rPr>
            <w:rPrChange w:id="91971" w:author="Draft version 2" w:date="2020-04-03T01:44:00Z">
              <w:rPr/>
            </w:rPrChange>
          </w:rPr>
          <w:t xml:space="preserve">        ]]</w:t>
        </w:r>
      </w:ins>
    </w:p>
    <w:p w14:paraId="5E0AED01" w14:textId="77777777" w:rsidR="002C5D28" w:rsidRPr="004072B1" w:rsidRDefault="002C5D28" w:rsidP="0096519C">
      <w:pPr>
        <w:pStyle w:val="PL"/>
        <w:rPr>
          <w:rPrChange w:id="91972" w:author="Draft version 2" w:date="2020-04-03T01:44:00Z">
            <w:rPr>
              <w:color w:val="808080"/>
            </w:rPr>
          </w:rPrChange>
        </w:rPr>
      </w:pPr>
      <w:r w:rsidRPr="004072B1">
        <w:rPr>
          <w:rPrChange w:id="91973" w:author="Draft version 2" w:date="2020-04-03T01:44:00Z">
            <w:rPr/>
          </w:rPrChange>
        </w:rPr>
        <w:t xml:space="preserve">    }                                                                                                       </w:t>
      </w:r>
      <w:r w:rsidRPr="004072B1">
        <w:rPr>
          <w:rPrChange w:id="91974" w:author="Draft version 2" w:date="2020-04-03T01:44:00Z">
            <w:rPr>
              <w:color w:val="993366"/>
            </w:rPr>
          </w:rPrChange>
        </w:rPr>
        <w:t>OPTIONAL</w:t>
      </w:r>
      <w:r w:rsidRPr="004072B1">
        <w:rPr>
          <w:rPrChange w:id="91975" w:author="Draft version 2" w:date="2020-04-03T01:44:00Z">
            <w:rPr/>
          </w:rPrChange>
        </w:rPr>
        <w:t xml:space="preserve">,   </w:t>
      </w:r>
      <w:r w:rsidRPr="004072B1">
        <w:rPr>
          <w:rPrChange w:id="91976" w:author="Draft version 2" w:date="2020-04-03T01:44:00Z">
            <w:rPr>
              <w:color w:val="808080"/>
            </w:rPr>
          </w:rPrChange>
        </w:rPr>
        <w:t>-- Need R</w:t>
      </w:r>
    </w:p>
    <w:p w14:paraId="64331DB2" w14:textId="5B836310" w:rsidR="002C5D28" w:rsidRPr="004072B1" w:rsidRDefault="002C5D28" w:rsidP="0096519C">
      <w:pPr>
        <w:pStyle w:val="PL"/>
        <w:rPr>
          <w:rPrChange w:id="91977" w:author="Draft version 2" w:date="2020-04-03T01:44:00Z">
            <w:rPr/>
          </w:rPrChange>
        </w:rPr>
      </w:pPr>
      <w:r w:rsidRPr="004072B1">
        <w:rPr>
          <w:rPrChange w:id="91978" w:author="Draft version 2" w:date="2020-04-03T01:44:00Z">
            <w:rPr/>
          </w:rPrChange>
        </w:rPr>
        <w:t xml:space="preserve">    tran</w:t>
      </w:r>
      <w:r w:rsidR="00455B47" w:rsidRPr="004072B1">
        <w:rPr>
          <w:rPrChange w:id="91979" w:author="Draft version 2" w:date="2020-04-03T01:44:00Z">
            <w:rPr/>
          </w:rPrChange>
        </w:rPr>
        <w:t xml:space="preserve">sformPrecodingEnabled      </w:t>
      </w:r>
      <w:r w:rsidR="007126C6" w:rsidRPr="004072B1">
        <w:rPr>
          <w:rPrChange w:id="91980" w:author="Draft version 2" w:date="2020-04-03T01:44:00Z">
            <w:rPr/>
          </w:rPrChange>
        </w:rPr>
        <w:t xml:space="preserve">    </w:t>
      </w:r>
      <w:r w:rsidR="00455B47" w:rsidRPr="004072B1">
        <w:rPr>
          <w:rPrChange w:id="91981" w:author="Draft version 2" w:date="2020-04-03T01:44:00Z">
            <w:rPr/>
          </w:rPrChange>
        </w:rPr>
        <w:t xml:space="preserve"> </w:t>
      </w:r>
      <w:r w:rsidRPr="004072B1">
        <w:rPr>
          <w:rPrChange w:id="91982" w:author="Draft version 2" w:date="2020-04-03T01:44:00Z">
            <w:rPr>
              <w:color w:val="993366"/>
            </w:rPr>
          </w:rPrChange>
        </w:rPr>
        <w:t>SEQUENCE</w:t>
      </w:r>
      <w:r w:rsidRPr="004072B1">
        <w:rPr>
          <w:rPrChange w:id="91983" w:author="Draft version 2" w:date="2020-04-03T01:44:00Z">
            <w:rPr/>
          </w:rPrChange>
        </w:rPr>
        <w:t xml:space="preserve"> {</w:t>
      </w:r>
    </w:p>
    <w:p w14:paraId="180729CE" w14:textId="14B62696" w:rsidR="002C5D28" w:rsidRPr="004072B1" w:rsidRDefault="002C5D28" w:rsidP="0096519C">
      <w:pPr>
        <w:pStyle w:val="PL"/>
        <w:rPr>
          <w:rPrChange w:id="91984" w:author="Draft version 2" w:date="2020-04-03T01:44:00Z">
            <w:rPr>
              <w:color w:val="808080"/>
            </w:rPr>
          </w:rPrChange>
        </w:rPr>
      </w:pPr>
      <w:r w:rsidRPr="004072B1">
        <w:rPr>
          <w:rPrChange w:id="91985" w:author="Draft version 2" w:date="2020-04-03T01:44:00Z">
            <w:rPr/>
          </w:rPrChange>
        </w:rPr>
        <w:t xml:space="preserve">        nPUSCH-Identity            </w:t>
      </w:r>
      <w:r w:rsidR="007126C6" w:rsidRPr="004072B1">
        <w:rPr>
          <w:rPrChange w:id="91986" w:author="Draft version 2" w:date="2020-04-03T01:44:00Z">
            <w:rPr/>
          </w:rPrChange>
        </w:rPr>
        <w:t xml:space="preserve">    </w:t>
      </w:r>
      <w:r w:rsidRPr="004072B1">
        <w:rPr>
          <w:rPrChange w:id="91987" w:author="Draft version 2" w:date="2020-04-03T01:44:00Z">
            <w:rPr/>
          </w:rPrChange>
        </w:rPr>
        <w:t xml:space="preserve">    </w:t>
      </w:r>
      <w:r w:rsidR="00455B47" w:rsidRPr="004072B1">
        <w:rPr>
          <w:rPrChange w:id="91988" w:author="Draft version 2" w:date="2020-04-03T01:44:00Z">
            <w:rPr/>
          </w:rPrChange>
        </w:rPr>
        <w:t xml:space="preserve"> </w:t>
      </w:r>
      <w:r w:rsidRPr="004072B1">
        <w:rPr>
          <w:rPrChange w:id="91989" w:author="Draft version 2" w:date="2020-04-03T01:44:00Z">
            <w:rPr>
              <w:color w:val="993366"/>
            </w:rPr>
          </w:rPrChange>
        </w:rPr>
        <w:t>INTEGER</w:t>
      </w:r>
      <w:r w:rsidRPr="004072B1">
        <w:rPr>
          <w:rPrChange w:id="91990" w:author="Draft version 2" w:date="2020-04-03T01:44:00Z">
            <w:rPr/>
          </w:rPrChange>
        </w:rPr>
        <w:t xml:space="preserve">(0..1007)                                        </w:t>
      </w:r>
      <w:r w:rsidR="00455B47" w:rsidRPr="004072B1">
        <w:rPr>
          <w:rPrChange w:id="91991" w:author="Draft version 2" w:date="2020-04-03T01:44:00Z">
            <w:rPr/>
          </w:rPrChange>
        </w:rPr>
        <w:t xml:space="preserve">    </w:t>
      </w:r>
      <w:r w:rsidRPr="004072B1">
        <w:rPr>
          <w:rPrChange w:id="91992" w:author="Draft version 2" w:date="2020-04-03T01:44:00Z">
            <w:rPr/>
          </w:rPrChange>
        </w:rPr>
        <w:t xml:space="preserve">    </w:t>
      </w:r>
      <w:r w:rsidRPr="004072B1">
        <w:rPr>
          <w:rPrChange w:id="91993" w:author="Draft version 2" w:date="2020-04-03T01:44:00Z">
            <w:rPr>
              <w:color w:val="993366"/>
            </w:rPr>
          </w:rPrChange>
        </w:rPr>
        <w:t>OPTIONAL</w:t>
      </w:r>
      <w:r w:rsidRPr="004072B1">
        <w:rPr>
          <w:rPrChange w:id="91994" w:author="Draft version 2" w:date="2020-04-03T01:44:00Z">
            <w:rPr/>
          </w:rPrChange>
        </w:rPr>
        <w:t xml:space="preserve">,   </w:t>
      </w:r>
      <w:r w:rsidRPr="004072B1">
        <w:rPr>
          <w:rPrChange w:id="91995" w:author="Draft version 2" w:date="2020-04-03T01:44:00Z">
            <w:rPr>
              <w:color w:val="808080"/>
            </w:rPr>
          </w:rPrChange>
        </w:rPr>
        <w:t>-- Need S</w:t>
      </w:r>
    </w:p>
    <w:p w14:paraId="65DB8C24" w14:textId="50DBA891" w:rsidR="002C5D28" w:rsidRPr="004072B1" w:rsidRDefault="002C5D28" w:rsidP="0096519C">
      <w:pPr>
        <w:pStyle w:val="PL"/>
        <w:rPr>
          <w:rPrChange w:id="91996" w:author="Draft version 2" w:date="2020-04-03T01:44:00Z">
            <w:rPr>
              <w:color w:val="808080"/>
            </w:rPr>
          </w:rPrChange>
        </w:rPr>
      </w:pPr>
      <w:r w:rsidRPr="004072B1">
        <w:rPr>
          <w:rPrChange w:id="91997" w:author="Draft version 2" w:date="2020-04-03T01:44:00Z">
            <w:rPr/>
          </w:rPrChange>
        </w:rPr>
        <w:t xml:space="preserve">        sequenceGroupHopping      </w:t>
      </w:r>
      <w:r w:rsidR="007126C6" w:rsidRPr="004072B1">
        <w:rPr>
          <w:rPrChange w:id="91998" w:author="Draft version 2" w:date="2020-04-03T01:44:00Z">
            <w:rPr/>
          </w:rPrChange>
        </w:rPr>
        <w:t xml:space="preserve">    </w:t>
      </w:r>
      <w:r w:rsidRPr="004072B1">
        <w:rPr>
          <w:rPrChange w:id="91999" w:author="Draft version 2" w:date="2020-04-03T01:44:00Z">
            <w:rPr/>
          </w:rPrChange>
        </w:rPr>
        <w:t xml:space="preserve">      </w:t>
      </w:r>
      <w:r w:rsidRPr="004072B1">
        <w:rPr>
          <w:rPrChange w:id="92000" w:author="Draft version 2" w:date="2020-04-03T01:44:00Z">
            <w:rPr>
              <w:color w:val="993366"/>
            </w:rPr>
          </w:rPrChange>
        </w:rPr>
        <w:t>ENUMERATED</w:t>
      </w:r>
      <w:r w:rsidRPr="004072B1">
        <w:rPr>
          <w:rPrChange w:id="92001" w:author="Draft version 2" w:date="2020-04-03T01:44:00Z">
            <w:rPr/>
          </w:rPrChange>
        </w:rPr>
        <w:t xml:space="preserve"> {disabled}                                       </w:t>
      </w:r>
      <w:r w:rsidR="00455B47" w:rsidRPr="004072B1">
        <w:rPr>
          <w:rPrChange w:id="92002" w:author="Draft version 2" w:date="2020-04-03T01:44:00Z">
            <w:rPr/>
          </w:rPrChange>
        </w:rPr>
        <w:t xml:space="preserve">    </w:t>
      </w:r>
      <w:r w:rsidRPr="004072B1">
        <w:rPr>
          <w:rPrChange w:id="92003" w:author="Draft version 2" w:date="2020-04-03T01:44:00Z">
            <w:rPr>
              <w:color w:val="993366"/>
            </w:rPr>
          </w:rPrChange>
        </w:rPr>
        <w:t>OPTIONAL</w:t>
      </w:r>
      <w:r w:rsidRPr="004072B1">
        <w:rPr>
          <w:rPrChange w:id="92004" w:author="Draft version 2" w:date="2020-04-03T01:44:00Z">
            <w:rPr/>
          </w:rPrChange>
        </w:rPr>
        <w:t xml:space="preserve">,   </w:t>
      </w:r>
      <w:r w:rsidRPr="004072B1">
        <w:rPr>
          <w:rPrChange w:id="92005" w:author="Draft version 2" w:date="2020-04-03T01:44:00Z">
            <w:rPr>
              <w:color w:val="808080"/>
            </w:rPr>
          </w:rPrChange>
        </w:rPr>
        <w:t>-- Need S</w:t>
      </w:r>
    </w:p>
    <w:p w14:paraId="329C25C8" w14:textId="3A5927DE" w:rsidR="002C5D28" w:rsidRPr="004072B1" w:rsidRDefault="002C5D28" w:rsidP="0096519C">
      <w:pPr>
        <w:pStyle w:val="PL"/>
        <w:rPr>
          <w:rPrChange w:id="92006" w:author="Draft version 2" w:date="2020-04-03T01:44:00Z">
            <w:rPr>
              <w:color w:val="808080"/>
            </w:rPr>
          </w:rPrChange>
        </w:rPr>
      </w:pPr>
      <w:r w:rsidRPr="004072B1">
        <w:rPr>
          <w:rPrChange w:id="92007" w:author="Draft version 2" w:date="2020-04-03T01:44:00Z">
            <w:rPr/>
          </w:rPrChange>
        </w:rPr>
        <w:t xml:space="preserve">        sequenceHopping          </w:t>
      </w:r>
      <w:r w:rsidR="007126C6" w:rsidRPr="004072B1">
        <w:rPr>
          <w:rPrChange w:id="92008" w:author="Draft version 2" w:date="2020-04-03T01:44:00Z">
            <w:rPr/>
          </w:rPrChange>
        </w:rPr>
        <w:t xml:space="preserve">    </w:t>
      </w:r>
      <w:r w:rsidRPr="004072B1">
        <w:rPr>
          <w:rPrChange w:id="92009" w:author="Draft version 2" w:date="2020-04-03T01:44:00Z">
            <w:rPr/>
          </w:rPrChange>
        </w:rPr>
        <w:t xml:space="preserve">   </w:t>
      </w:r>
      <w:r w:rsidR="00455B47" w:rsidRPr="004072B1">
        <w:rPr>
          <w:rPrChange w:id="92010" w:author="Draft version 2" w:date="2020-04-03T01:44:00Z">
            <w:rPr/>
          </w:rPrChange>
        </w:rPr>
        <w:t xml:space="preserve">    </w:t>
      </w:r>
      <w:r w:rsidRPr="004072B1">
        <w:rPr>
          <w:rPrChange w:id="92011" w:author="Draft version 2" w:date="2020-04-03T01:44:00Z">
            <w:rPr>
              <w:color w:val="993366"/>
            </w:rPr>
          </w:rPrChange>
        </w:rPr>
        <w:t>ENUMERATED</w:t>
      </w:r>
      <w:r w:rsidRPr="004072B1">
        <w:rPr>
          <w:rPrChange w:id="92012" w:author="Draft version 2" w:date="2020-04-03T01:44:00Z">
            <w:rPr/>
          </w:rPrChange>
        </w:rPr>
        <w:t xml:space="preserve"> {enabled}                                        </w:t>
      </w:r>
      <w:r w:rsidR="00455B47" w:rsidRPr="004072B1">
        <w:rPr>
          <w:rPrChange w:id="92013" w:author="Draft version 2" w:date="2020-04-03T01:44:00Z">
            <w:rPr/>
          </w:rPrChange>
        </w:rPr>
        <w:t xml:space="preserve">    </w:t>
      </w:r>
      <w:r w:rsidRPr="004072B1">
        <w:rPr>
          <w:rPrChange w:id="92014" w:author="Draft version 2" w:date="2020-04-03T01:44:00Z">
            <w:rPr>
              <w:color w:val="993366"/>
            </w:rPr>
          </w:rPrChange>
        </w:rPr>
        <w:t>OPTIONAL</w:t>
      </w:r>
      <w:r w:rsidRPr="004072B1">
        <w:rPr>
          <w:rPrChange w:id="92015" w:author="Draft version 2" w:date="2020-04-03T01:44:00Z">
            <w:rPr/>
          </w:rPrChange>
        </w:rPr>
        <w:t xml:space="preserve">,   </w:t>
      </w:r>
      <w:r w:rsidRPr="004072B1">
        <w:rPr>
          <w:rPrChange w:id="92016" w:author="Draft version 2" w:date="2020-04-03T01:44:00Z">
            <w:rPr>
              <w:color w:val="808080"/>
            </w:rPr>
          </w:rPrChange>
        </w:rPr>
        <w:t>-- Need S</w:t>
      </w:r>
    </w:p>
    <w:p w14:paraId="77759619" w14:textId="77A1FC81" w:rsidR="007B7030" w:rsidRPr="004072B1" w:rsidRDefault="002C5D28" w:rsidP="007B7030">
      <w:pPr>
        <w:pStyle w:val="PL"/>
        <w:rPr>
          <w:ins w:id="92017" w:author="CR#1500r2" w:date="2020-03-28T16:23:00Z"/>
          <w:rPrChange w:id="92018" w:author="Draft version 2" w:date="2020-04-03T01:44:00Z">
            <w:rPr>
              <w:ins w:id="92019" w:author="CR#1500r2" w:date="2020-03-28T16:23:00Z"/>
            </w:rPr>
          </w:rPrChange>
        </w:rPr>
      </w:pPr>
      <w:r w:rsidRPr="004072B1">
        <w:rPr>
          <w:rPrChange w:id="92020" w:author="Draft version 2" w:date="2020-04-03T01:44:00Z">
            <w:rPr/>
          </w:rPrChange>
        </w:rPr>
        <w:t xml:space="preserve">        ...</w:t>
      </w:r>
      <w:ins w:id="92021" w:author="CR#1500r2" w:date="2020-03-28T16:23:00Z">
        <w:r w:rsidR="007B7030" w:rsidRPr="004072B1">
          <w:rPr>
            <w:rPrChange w:id="92022" w:author="Draft version 2" w:date="2020-04-03T01:44:00Z">
              <w:rPr/>
            </w:rPrChange>
          </w:rPr>
          <w:t>,</w:t>
        </w:r>
      </w:ins>
    </w:p>
    <w:p w14:paraId="750C3C9B" w14:textId="77777777" w:rsidR="007B7030" w:rsidRPr="004072B1" w:rsidRDefault="007B7030" w:rsidP="007B7030">
      <w:pPr>
        <w:pStyle w:val="PL"/>
        <w:rPr>
          <w:ins w:id="92023" w:author="CR#1500r2" w:date="2020-03-28T16:23:00Z"/>
          <w:rPrChange w:id="92024" w:author="Draft version 2" w:date="2020-04-03T01:44:00Z">
            <w:rPr>
              <w:ins w:id="92025" w:author="CR#1500r2" w:date="2020-03-28T16:23:00Z"/>
            </w:rPr>
          </w:rPrChange>
        </w:rPr>
      </w:pPr>
      <w:ins w:id="92026" w:author="CR#1500r2" w:date="2020-03-28T16:23:00Z">
        <w:r w:rsidRPr="004072B1">
          <w:rPr>
            <w:rPrChange w:id="92027" w:author="Draft version 2" w:date="2020-04-03T01:44:00Z">
              <w:rPr/>
            </w:rPrChange>
          </w:rPr>
          <w:t xml:space="preserve">        [[</w:t>
        </w:r>
      </w:ins>
    </w:p>
    <w:p w14:paraId="717E0C81" w14:textId="77777777" w:rsidR="007B7030" w:rsidRPr="004072B1" w:rsidRDefault="007B7030" w:rsidP="007B7030">
      <w:pPr>
        <w:pStyle w:val="PL"/>
        <w:rPr>
          <w:ins w:id="92028" w:author="CR#1500r2" w:date="2020-03-28T16:23:00Z"/>
          <w:szCs w:val="16"/>
          <w:rPrChange w:id="92029" w:author="Draft version 2" w:date="2020-04-03T01:44:00Z">
            <w:rPr>
              <w:ins w:id="92030" w:author="CR#1500r2" w:date="2020-03-28T16:23:00Z"/>
              <w:color w:val="808080"/>
              <w:szCs w:val="16"/>
            </w:rPr>
          </w:rPrChange>
        </w:rPr>
      </w:pPr>
      <w:ins w:id="92031" w:author="CR#1500r2" w:date="2020-03-28T16:23:00Z">
        <w:r w:rsidRPr="004072B1">
          <w:rPr>
            <w:rPrChange w:id="92032" w:author="Draft version 2" w:date="2020-04-03T01:44:00Z">
              <w:rPr/>
            </w:rPrChange>
          </w:rPr>
          <w:t xml:space="preserve">        </w:t>
        </w:r>
        <w:r w:rsidRPr="004072B1">
          <w:rPr>
            <w:szCs w:val="16"/>
            <w:rPrChange w:id="92033" w:author="Draft version 2" w:date="2020-04-03T01:44:00Z">
              <w:rPr>
                <w:szCs w:val="16"/>
              </w:rPr>
            </w:rPrChange>
          </w:rPr>
          <w:t>dmrs-UplinkTransformPrecoding-r16</w:t>
        </w:r>
        <w:r w:rsidRPr="004072B1">
          <w:rPr>
            <w:szCs w:val="16"/>
            <w:rPrChange w:id="92034" w:author="Draft version 2" w:date="2020-04-03T01:44:00Z">
              <w:rPr>
                <w:color w:val="993366"/>
                <w:szCs w:val="16"/>
              </w:rPr>
            </w:rPrChange>
          </w:rPr>
          <w:t xml:space="preserve">  </w:t>
        </w:r>
        <w:r w:rsidRPr="004072B1">
          <w:rPr>
            <w:szCs w:val="16"/>
            <w:rPrChange w:id="92035" w:author="Draft version 2" w:date="2020-04-03T01:44:00Z">
              <w:rPr>
                <w:szCs w:val="16"/>
              </w:rPr>
            </w:rPrChange>
          </w:rPr>
          <w:t>DMRS-UplinkTransformPrecoding-r16</w:t>
        </w:r>
        <w:r w:rsidRPr="004072B1">
          <w:rPr>
            <w:szCs w:val="16"/>
            <w:rPrChange w:id="92036" w:author="Draft version 2" w:date="2020-04-03T01:44:00Z">
              <w:rPr>
                <w:color w:val="993366"/>
                <w:szCs w:val="16"/>
              </w:rPr>
            </w:rPrChange>
          </w:rPr>
          <w:t xml:space="preserve">                                OPTIONAL    </w:t>
        </w:r>
        <w:r w:rsidRPr="004072B1">
          <w:rPr>
            <w:szCs w:val="16"/>
            <w:rPrChange w:id="92037" w:author="Draft version 2" w:date="2020-04-03T01:44:00Z">
              <w:rPr>
                <w:color w:val="808080"/>
                <w:szCs w:val="16"/>
              </w:rPr>
            </w:rPrChange>
          </w:rPr>
          <w:t>-- Cond PI2-BPSK</w:t>
        </w:r>
      </w:ins>
    </w:p>
    <w:p w14:paraId="2B62484B" w14:textId="0BB296FE" w:rsidR="002C5D28" w:rsidRPr="004072B1" w:rsidRDefault="007B7030" w:rsidP="007B7030">
      <w:pPr>
        <w:pStyle w:val="PL"/>
        <w:rPr>
          <w:rPrChange w:id="92038" w:author="Draft version 2" w:date="2020-04-03T01:44:00Z">
            <w:rPr/>
          </w:rPrChange>
        </w:rPr>
      </w:pPr>
      <w:ins w:id="92039" w:author="CR#1500r2" w:date="2020-03-28T16:23:00Z">
        <w:r w:rsidRPr="004072B1">
          <w:rPr>
            <w:szCs w:val="16"/>
            <w:rPrChange w:id="92040" w:author="Draft version 2" w:date="2020-04-03T01:44:00Z">
              <w:rPr>
                <w:color w:val="808080"/>
                <w:szCs w:val="16"/>
              </w:rPr>
            </w:rPrChange>
          </w:rPr>
          <w:lastRenderedPageBreak/>
          <w:t xml:space="preserve">        ]]  </w:t>
        </w:r>
      </w:ins>
    </w:p>
    <w:p w14:paraId="747C2887" w14:textId="77777777" w:rsidR="002C5D28" w:rsidRPr="004072B1" w:rsidRDefault="002C5D28" w:rsidP="0096519C">
      <w:pPr>
        <w:pStyle w:val="PL"/>
        <w:rPr>
          <w:rPrChange w:id="92041" w:author="Draft version 2" w:date="2020-04-03T01:44:00Z">
            <w:rPr>
              <w:color w:val="808080"/>
            </w:rPr>
          </w:rPrChange>
        </w:rPr>
      </w:pPr>
      <w:r w:rsidRPr="004072B1">
        <w:rPr>
          <w:rPrChange w:id="92042" w:author="Draft version 2" w:date="2020-04-03T01:44:00Z">
            <w:rPr/>
          </w:rPrChange>
        </w:rPr>
        <w:t xml:space="preserve">    }                                                                                                       </w:t>
      </w:r>
      <w:r w:rsidRPr="004072B1">
        <w:rPr>
          <w:rPrChange w:id="92043" w:author="Draft version 2" w:date="2020-04-03T01:44:00Z">
            <w:rPr>
              <w:color w:val="993366"/>
            </w:rPr>
          </w:rPrChange>
        </w:rPr>
        <w:t>OPTIONAL</w:t>
      </w:r>
      <w:r w:rsidRPr="004072B1">
        <w:rPr>
          <w:rPrChange w:id="92044" w:author="Draft version 2" w:date="2020-04-03T01:44:00Z">
            <w:rPr/>
          </w:rPrChange>
        </w:rPr>
        <w:t xml:space="preserve">,   </w:t>
      </w:r>
      <w:r w:rsidRPr="004072B1">
        <w:rPr>
          <w:rPrChange w:id="92045" w:author="Draft version 2" w:date="2020-04-03T01:44:00Z">
            <w:rPr>
              <w:color w:val="808080"/>
            </w:rPr>
          </w:rPrChange>
        </w:rPr>
        <w:t>-- Need R</w:t>
      </w:r>
    </w:p>
    <w:p w14:paraId="5A2BC797" w14:textId="77777777" w:rsidR="002C5D28" w:rsidRPr="004072B1" w:rsidRDefault="002C5D28" w:rsidP="0096519C">
      <w:pPr>
        <w:pStyle w:val="PL"/>
        <w:rPr>
          <w:rPrChange w:id="92046" w:author="Draft version 2" w:date="2020-04-03T01:44:00Z">
            <w:rPr/>
          </w:rPrChange>
        </w:rPr>
      </w:pPr>
      <w:r w:rsidRPr="004072B1">
        <w:rPr>
          <w:rPrChange w:id="92047" w:author="Draft version 2" w:date="2020-04-03T01:44:00Z">
            <w:rPr/>
          </w:rPrChange>
        </w:rPr>
        <w:t xml:space="preserve">    ...</w:t>
      </w:r>
    </w:p>
    <w:p w14:paraId="5C94D222" w14:textId="77777777" w:rsidR="002C5D28" w:rsidRPr="004072B1" w:rsidRDefault="002C5D28" w:rsidP="0096519C">
      <w:pPr>
        <w:pStyle w:val="PL"/>
        <w:rPr>
          <w:rPrChange w:id="92048" w:author="Draft version 2" w:date="2020-04-03T01:44:00Z">
            <w:rPr/>
          </w:rPrChange>
        </w:rPr>
      </w:pPr>
      <w:r w:rsidRPr="004072B1">
        <w:rPr>
          <w:rPrChange w:id="92049" w:author="Draft version 2" w:date="2020-04-03T01:44:00Z">
            <w:rPr/>
          </w:rPrChange>
        </w:rPr>
        <w:t>}</w:t>
      </w:r>
    </w:p>
    <w:p w14:paraId="77BC9B07" w14:textId="77777777" w:rsidR="007B7030" w:rsidRPr="004072B1" w:rsidRDefault="007B7030" w:rsidP="007B7030">
      <w:pPr>
        <w:pStyle w:val="PL"/>
        <w:rPr>
          <w:ins w:id="92050" w:author="CR#1500r2" w:date="2020-03-28T16:23:00Z"/>
          <w:rPrChange w:id="92051" w:author="Draft version 2" w:date="2020-04-03T01:44:00Z">
            <w:rPr>
              <w:ins w:id="92052" w:author="CR#1500r2" w:date="2020-03-28T16:23:00Z"/>
            </w:rPr>
          </w:rPrChange>
        </w:rPr>
      </w:pPr>
    </w:p>
    <w:p w14:paraId="19945D2C" w14:textId="53F069A0" w:rsidR="007B7030" w:rsidRPr="004072B1" w:rsidRDefault="007B7030" w:rsidP="007B7030">
      <w:pPr>
        <w:pStyle w:val="PL"/>
        <w:rPr>
          <w:ins w:id="92053" w:author="CR#1500r2" w:date="2020-03-28T16:23:00Z"/>
          <w:szCs w:val="16"/>
          <w:rPrChange w:id="92054" w:author="Draft version 2" w:date="2020-04-03T01:44:00Z">
            <w:rPr>
              <w:ins w:id="92055" w:author="CR#1500r2" w:date="2020-03-28T16:23:00Z"/>
              <w:szCs w:val="16"/>
            </w:rPr>
          </w:rPrChange>
        </w:rPr>
      </w:pPr>
      <w:ins w:id="92056" w:author="CR#1500r2" w:date="2020-03-28T16:23:00Z">
        <w:r w:rsidRPr="004072B1">
          <w:rPr>
            <w:szCs w:val="16"/>
            <w:rPrChange w:id="92057" w:author="Draft version 2" w:date="2020-04-03T01:44:00Z">
              <w:rPr>
                <w:szCs w:val="16"/>
              </w:rPr>
            </w:rPrChange>
          </w:rPr>
          <w:t>DMRS-UplinkTransformPrecoding-r16</w:t>
        </w:r>
        <w:r w:rsidRPr="004072B1">
          <w:rPr>
            <w:szCs w:val="16"/>
            <w:rPrChange w:id="92058" w:author="Draft version 2" w:date="2020-04-03T01:44:00Z">
              <w:rPr>
                <w:color w:val="993366"/>
                <w:szCs w:val="16"/>
              </w:rPr>
            </w:rPrChange>
          </w:rPr>
          <w:t xml:space="preserve">  ::= </w:t>
        </w:r>
      </w:ins>
      <w:ins w:id="92059" w:author="CR#1500r2" w:date="2020-03-28T16:24:00Z">
        <w:r w:rsidRPr="004072B1">
          <w:rPr>
            <w:szCs w:val="16"/>
            <w:rPrChange w:id="92060" w:author="Draft version 2" w:date="2020-04-03T01:44:00Z">
              <w:rPr>
                <w:color w:val="993366"/>
                <w:szCs w:val="16"/>
              </w:rPr>
            </w:rPrChange>
          </w:rPr>
          <w:t xml:space="preserve"> </w:t>
        </w:r>
      </w:ins>
      <w:ins w:id="92061" w:author="CR#1500r2" w:date="2020-03-28T16:23:00Z">
        <w:r w:rsidRPr="004072B1">
          <w:rPr>
            <w:szCs w:val="16"/>
            <w:rPrChange w:id="92062" w:author="Draft version 2" w:date="2020-04-03T01:44:00Z">
              <w:rPr>
                <w:color w:val="993366"/>
                <w:szCs w:val="16"/>
              </w:rPr>
            </w:rPrChange>
          </w:rPr>
          <w:t>SEQUENCE {</w:t>
        </w:r>
      </w:ins>
    </w:p>
    <w:p w14:paraId="6BC71DC0" w14:textId="201E2E04" w:rsidR="007B7030" w:rsidRPr="004072B1" w:rsidRDefault="007B7030" w:rsidP="007B7030">
      <w:pPr>
        <w:pStyle w:val="PL"/>
        <w:rPr>
          <w:ins w:id="92063" w:author="CR#1500r2" w:date="2020-03-28T16:23:00Z"/>
          <w:szCs w:val="16"/>
          <w:rPrChange w:id="92064" w:author="Draft version 2" w:date="2020-04-03T01:44:00Z">
            <w:rPr>
              <w:ins w:id="92065" w:author="CR#1500r2" w:date="2020-03-28T16:23:00Z"/>
              <w:color w:val="808080"/>
              <w:szCs w:val="16"/>
            </w:rPr>
          </w:rPrChange>
        </w:rPr>
      </w:pPr>
      <w:ins w:id="92066" w:author="CR#1500r2" w:date="2020-03-28T16:23:00Z">
        <w:r w:rsidRPr="004072B1">
          <w:rPr>
            <w:szCs w:val="16"/>
            <w:rPrChange w:id="92067" w:author="Draft version 2" w:date="2020-04-03T01:44:00Z">
              <w:rPr>
                <w:szCs w:val="16"/>
              </w:rPr>
            </w:rPrChange>
          </w:rPr>
          <w:t xml:space="preserve">    pi2BPSK-ScramblingID0              </w:t>
        </w:r>
      </w:ins>
      <w:ins w:id="92068" w:author="CR#1500r2" w:date="2020-03-28T16:24:00Z">
        <w:r w:rsidRPr="004072B1">
          <w:rPr>
            <w:szCs w:val="16"/>
            <w:rPrChange w:id="92069" w:author="Draft version 2" w:date="2020-04-03T01:44:00Z">
              <w:rPr>
                <w:szCs w:val="16"/>
              </w:rPr>
            </w:rPrChange>
          </w:rPr>
          <w:t xml:space="preserve">     </w:t>
        </w:r>
      </w:ins>
      <w:ins w:id="92070" w:author="CR#1500r2" w:date="2020-03-28T16:23:00Z">
        <w:r w:rsidRPr="004072B1">
          <w:rPr>
            <w:szCs w:val="16"/>
            <w:rPrChange w:id="92071" w:author="Draft version 2" w:date="2020-04-03T01:44:00Z">
              <w:rPr>
                <w:color w:val="993366"/>
                <w:szCs w:val="16"/>
              </w:rPr>
            </w:rPrChange>
          </w:rPr>
          <w:t>INTEGER</w:t>
        </w:r>
        <w:r w:rsidRPr="004072B1">
          <w:rPr>
            <w:szCs w:val="16"/>
            <w:rPrChange w:id="92072" w:author="Draft version 2" w:date="2020-04-03T01:44:00Z">
              <w:rPr>
                <w:szCs w:val="16"/>
              </w:rPr>
            </w:rPrChange>
          </w:rPr>
          <w:t xml:space="preserve">(0..65535)                                    </w:t>
        </w:r>
      </w:ins>
      <w:ins w:id="92073" w:author="CR#1500r2" w:date="2020-03-28T16:24:00Z">
        <w:r w:rsidRPr="004072B1">
          <w:rPr>
            <w:szCs w:val="16"/>
            <w:rPrChange w:id="92074" w:author="Draft version 2" w:date="2020-04-03T01:44:00Z">
              <w:rPr>
                <w:szCs w:val="16"/>
              </w:rPr>
            </w:rPrChange>
          </w:rPr>
          <w:t xml:space="preserve">   </w:t>
        </w:r>
      </w:ins>
      <w:ins w:id="92075" w:author="CR#1500r2" w:date="2020-03-28T16:23:00Z">
        <w:r w:rsidRPr="004072B1">
          <w:rPr>
            <w:szCs w:val="16"/>
            <w:rPrChange w:id="92076" w:author="Draft version 2" w:date="2020-04-03T01:44:00Z">
              <w:rPr>
                <w:szCs w:val="16"/>
              </w:rPr>
            </w:rPrChange>
          </w:rPr>
          <w:t xml:space="preserve">        </w:t>
        </w:r>
        <w:r w:rsidRPr="004072B1">
          <w:rPr>
            <w:szCs w:val="16"/>
            <w:rPrChange w:id="92077" w:author="Draft version 2" w:date="2020-04-03T01:44:00Z">
              <w:rPr>
                <w:color w:val="993366"/>
                <w:szCs w:val="16"/>
              </w:rPr>
            </w:rPrChange>
          </w:rPr>
          <w:t>OPTIONAL</w:t>
        </w:r>
        <w:r w:rsidRPr="004072B1">
          <w:rPr>
            <w:szCs w:val="16"/>
            <w:rPrChange w:id="92078" w:author="Draft version 2" w:date="2020-04-03T01:44:00Z">
              <w:rPr>
                <w:szCs w:val="16"/>
              </w:rPr>
            </w:rPrChange>
          </w:rPr>
          <w:t>,</w:t>
        </w:r>
      </w:ins>
      <w:ins w:id="92079" w:author="CR#1500r2" w:date="2020-03-28T16:24:00Z">
        <w:r w:rsidRPr="004072B1">
          <w:rPr>
            <w:szCs w:val="16"/>
            <w:rPrChange w:id="92080" w:author="Draft version 2" w:date="2020-04-03T01:44:00Z">
              <w:rPr>
                <w:szCs w:val="16"/>
              </w:rPr>
            </w:rPrChange>
          </w:rPr>
          <w:t xml:space="preserve"> </w:t>
        </w:r>
      </w:ins>
      <w:ins w:id="92081" w:author="CR#1500r2" w:date="2020-03-28T16:23:00Z">
        <w:r w:rsidRPr="004072B1">
          <w:rPr>
            <w:szCs w:val="16"/>
            <w:rPrChange w:id="92082" w:author="Draft version 2" w:date="2020-04-03T01:44:00Z">
              <w:rPr>
                <w:szCs w:val="16"/>
              </w:rPr>
            </w:rPrChange>
          </w:rPr>
          <w:t xml:space="preserve">  </w:t>
        </w:r>
        <w:r w:rsidRPr="004072B1">
          <w:rPr>
            <w:szCs w:val="16"/>
            <w:rPrChange w:id="92083" w:author="Draft version 2" w:date="2020-04-03T01:44:00Z">
              <w:rPr>
                <w:color w:val="808080"/>
                <w:szCs w:val="16"/>
              </w:rPr>
            </w:rPrChange>
          </w:rPr>
          <w:t>-- Need S</w:t>
        </w:r>
      </w:ins>
    </w:p>
    <w:p w14:paraId="50CD3480" w14:textId="536D1DFC" w:rsidR="007B7030" w:rsidRPr="004072B1" w:rsidRDefault="007B7030" w:rsidP="007B7030">
      <w:pPr>
        <w:pStyle w:val="PL"/>
        <w:rPr>
          <w:ins w:id="92084" w:author="CR#1500r2" w:date="2020-03-28T16:23:00Z"/>
          <w:szCs w:val="16"/>
          <w:rPrChange w:id="92085" w:author="Draft version 2" w:date="2020-04-03T01:44:00Z">
            <w:rPr>
              <w:ins w:id="92086" w:author="CR#1500r2" w:date="2020-03-28T16:23:00Z"/>
              <w:szCs w:val="16"/>
            </w:rPr>
          </w:rPrChange>
        </w:rPr>
      </w:pPr>
      <w:ins w:id="92087" w:author="CR#1500r2" w:date="2020-03-28T16:23:00Z">
        <w:r w:rsidRPr="004072B1">
          <w:rPr>
            <w:szCs w:val="16"/>
            <w:rPrChange w:id="92088" w:author="Draft version 2" w:date="2020-04-03T01:44:00Z">
              <w:rPr>
                <w:szCs w:val="16"/>
              </w:rPr>
            </w:rPrChange>
          </w:rPr>
          <w:t xml:space="preserve">    pi2BPSK-ScramblingID1              </w:t>
        </w:r>
      </w:ins>
      <w:ins w:id="92089" w:author="CR#1500r2" w:date="2020-03-28T16:24:00Z">
        <w:r w:rsidRPr="004072B1">
          <w:rPr>
            <w:szCs w:val="16"/>
            <w:rPrChange w:id="92090" w:author="Draft version 2" w:date="2020-04-03T01:44:00Z">
              <w:rPr>
                <w:szCs w:val="16"/>
              </w:rPr>
            </w:rPrChange>
          </w:rPr>
          <w:t xml:space="preserve">     </w:t>
        </w:r>
      </w:ins>
      <w:ins w:id="92091" w:author="CR#1500r2" w:date="2020-03-28T16:23:00Z">
        <w:r w:rsidRPr="004072B1">
          <w:rPr>
            <w:szCs w:val="16"/>
            <w:rPrChange w:id="92092" w:author="Draft version 2" w:date="2020-04-03T01:44:00Z">
              <w:rPr>
                <w:color w:val="993366"/>
                <w:szCs w:val="16"/>
              </w:rPr>
            </w:rPrChange>
          </w:rPr>
          <w:t>INTEGER</w:t>
        </w:r>
        <w:r w:rsidRPr="004072B1">
          <w:rPr>
            <w:szCs w:val="16"/>
            <w:rPrChange w:id="92093" w:author="Draft version 2" w:date="2020-04-03T01:44:00Z">
              <w:rPr>
                <w:szCs w:val="16"/>
              </w:rPr>
            </w:rPrChange>
          </w:rPr>
          <w:t xml:space="preserve">(0..65535)                                       </w:t>
        </w:r>
      </w:ins>
      <w:ins w:id="92094" w:author="CR#1500r2" w:date="2020-03-28T16:24:00Z">
        <w:r w:rsidRPr="004072B1">
          <w:rPr>
            <w:szCs w:val="16"/>
            <w:rPrChange w:id="92095" w:author="Draft version 2" w:date="2020-04-03T01:44:00Z">
              <w:rPr>
                <w:szCs w:val="16"/>
              </w:rPr>
            </w:rPrChange>
          </w:rPr>
          <w:t xml:space="preserve">   </w:t>
        </w:r>
      </w:ins>
      <w:ins w:id="92096" w:author="CR#1500r2" w:date="2020-03-28T16:23:00Z">
        <w:r w:rsidRPr="004072B1">
          <w:rPr>
            <w:szCs w:val="16"/>
            <w:rPrChange w:id="92097" w:author="Draft version 2" w:date="2020-04-03T01:44:00Z">
              <w:rPr>
                <w:szCs w:val="16"/>
              </w:rPr>
            </w:rPrChange>
          </w:rPr>
          <w:t xml:space="preserve">     </w:t>
        </w:r>
        <w:r w:rsidRPr="004072B1">
          <w:rPr>
            <w:szCs w:val="16"/>
            <w:rPrChange w:id="92098" w:author="Draft version 2" w:date="2020-04-03T01:44:00Z">
              <w:rPr>
                <w:color w:val="993366"/>
                <w:szCs w:val="16"/>
              </w:rPr>
            </w:rPrChange>
          </w:rPr>
          <w:t>OPTIONAL</w:t>
        </w:r>
        <w:r w:rsidRPr="004072B1">
          <w:rPr>
            <w:szCs w:val="16"/>
            <w:rPrChange w:id="92099" w:author="Draft version 2" w:date="2020-04-03T01:44:00Z">
              <w:rPr>
                <w:szCs w:val="16"/>
              </w:rPr>
            </w:rPrChange>
          </w:rPr>
          <w:t xml:space="preserve">  </w:t>
        </w:r>
      </w:ins>
      <w:ins w:id="92100" w:author="CR#1500r2" w:date="2020-03-28T16:24:00Z">
        <w:r w:rsidRPr="004072B1">
          <w:rPr>
            <w:szCs w:val="16"/>
            <w:rPrChange w:id="92101" w:author="Draft version 2" w:date="2020-04-03T01:44:00Z">
              <w:rPr>
                <w:szCs w:val="16"/>
              </w:rPr>
            </w:rPrChange>
          </w:rPr>
          <w:t xml:space="preserve"> </w:t>
        </w:r>
      </w:ins>
      <w:ins w:id="92102" w:author="CR#1500r2" w:date="2020-03-28T16:23:00Z">
        <w:r w:rsidRPr="004072B1">
          <w:rPr>
            <w:szCs w:val="16"/>
            <w:rPrChange w:id="92103" w:author="Draft version 2" w:date="2020-04-03T01:44:00Z">
              <w:rPr>
                <w:szCs w:val="16"/>
              </w:rPr>
            </w:rPrChange>
          </w:rPr>
          <w:t xml:space="preserve"> </w:t>
        </w:r>
        <w:r w:rsidRPr="004072B1">
          <w:rPr>
            <w:szCs w:val="16"/>
            <w:rPrChange w:id="92104" w:author="Draft version 2" w:date="2020-04-03T01:44:00Z">
              <w:rPr>
                <w:color w:val="808080"/>
                <w:szCs w:val="16"/>
              </w:rPr>
            </w:rPrChange>
          </w:rPr>
          <w:t>-- Need S</w:t>
        </w:r>
      </w:ins>
    </w:p>
    <w:p w14:paraId="6B64061D" w14:textId="77777777" w:rsidR="007B7030" w:rsidRPr="004072B1" w:rsidRDefault="007B7030" w:rsidP="007B7030">
      <w:pPr>
        <w:pStyle w:val="PL"/>
        <w:rPr>
          <w:ins w:id="92105" w:author="CR#1500r2" w:date="2020-03-28T16:23:00Z"/>
          <w:szCs w:val="16"/>
          <w:rPrChange w:id="92106" w:author="Draft version 2" w:date="2020-04-03T01:44:00Z">
            <w:rPr>
              <w:ins w:id="92107" w:author="CR#1500r2" w:date="2020-03-28T16:23:00Z"/>
              <w:szCs w:val="16"/>
            </w:rPr>
          </w:rPrChange>
        </w:rPr>
      </w:pPr>
      <w:ins w:id="92108" w:author="CR#1500r2" w:date="2020-03-28T16:23:00Z">
        <w:r w:rsidRPr="004072B1">
          <w:rPr>
            <w:szCs w:val="16"/>
            <w:rPrChange w:id="92109" w:author="Draft version 2" w:date="2020-04-03T01:44:00Z">
              <w:rPr>
                <w:szCs w:val="16"/>
              </w:rPr>
            </w:rPrChange>
          </w:rPr>
          <w:t>}</w:t>
        </w:r>
      </w:ins>
    </w:p>
    <w:p w14:paraId="544E39DE" w14:textId="77777777" w:rsidR="002C5D28" w:rsidRPr="004072B1" w:rsidRDefault="002C5D28" w:rsidP="0096519C">
      <w:pPr>
        <w:pStyle w:val="PL"/>
        <w:rPr>
          <w:rPrChange w:id="92110" w:author="Draft version 2" w:date="2020-04-03T01:44:00Z">
            <w:rPr/>
          </w:rPrChange>
        </w:rPr>
      </w:pPr>
    </w:p>
    <w:p w14:paraId="580ED97B" w14:textId="77777777" w:rsidR="002C5D28" w:rsidRPr="004072B1" w:rsidRDefault="002C5D28" w:rsidP="0096519C">
      <w:pPr>
        <w:pStyle w:val="PL"/>
        <w:rPr>
          <w:rPrChange w:id="92111" w:author="Draft version 2" w:date="2020-04-03T01:44:00Z">
            <w:rPr>
              <w:color w:val="808080"/>
            </w:rPr>
          </w:rPrChange>
        </w:rPr>
      </w:pPr>
      <w:r w:rsidRPr="004072B1">
        <w:rPr>
          <w:rPrChange w:id="92112" w:author="Draft version 2" w:date="2020-04-03T01:44:00Z">
            <w:rPr>
              <w:color w:val="808080"/>
            </w:rPr>
          </w:rPrChange>
        </w:rPr>
        <w:t>-- TAG-DMRS-UPLINKCONFIG-STOP</w:t>
      </w:r>
    </w:p>
    <w:p w14:paraId="4CBA29BC" w14:textId="77777777" w:rsidR="002C5D28" w:rsidRPr="004072B1" w:rsidRDefault="002C5D28" w:rsidP="0096519C">
      <w:pPr>
        <w:pStyle w:val="PL"/>
        <w:rPr>
          <w:rPrChange w:id="92113" w:author="Draft version 2" w:date="2020-04-03T01:44:00Z">
            <w:rPr>
              <w:color w:val="808080"/>
            </w:rPr>
          </w:rPrChange>
        </w:rPr>
      </w:pPr>
      <w:r w:rsidRPr="004072B1">
        <w:rPr>
          <w:rPrChange w:id="92114" w:author="Draft version 2" w:date="2020-04-03T01:44:00Z">
            <w:rPr>
              <w:color w:val="808080"/>
            </w:rPr>
          </w:rPrChange>
        </w:rPr>
        <w:t>-- ASN1STOP</w:t>
      </w:r>
    </w:p>
    <w:p w14:paraId="1CDFFA46" w14:textId="77777777" w:rsidR="002C5D28" w:rsidRPr="004072B1" w:rsidRDefault="002C5D28" w:rsidP="002C5D28">
      <w:pPr>
        <w:rPr>
          <w:rPrChange w:id="9211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4072B1" w:rsidRDefault="002C5D28" w:rsidP="00F43D0B">
            <w:pPr>
              <w:pStyle w:val="TAH"/>
              <w:rPr>
                <w:szCs w:val="22"/>
                <w:rPrChange w:id="92116" w:author="Draft version 2" w:date="2020-04-03T01:44:00Z">
                  <w:rPr>
                    <w:szCs w:val="22"/>
                  </w:rPr>
                </w:rPrChange>
              </w:rPr>
            </w:pPr>
            <w:r w:rsidRPr="004072B1">
              <w:rPr>
                <w:i/>
                <w:szCs w:val="22"/>
                <w:rPrChange w:id="92117" w:author="Draft version 2" w:date="2020-04-03T01:44:00Z">
                  <w:rPr>
                    <w:i/>
                    <w:szCs w:val="22"/>
                  </w:rPr>
                </w:rPrChange>
              </w:rPr>
              <w:lastRenderedPageBreak/>
              <w:t xml:space="preserve">DMRS-UplinkConfig </w:t>
            </w:r>
            <w:r w:rsidRPr="004072B1">
              <w:rPr>
                <w:szCs w:val="22"/>
                <w:rPrChange w:id="92118" w:author="Draft version 2" w:date="2020-04-03T01:44:00Z">
                  <w:rPr>
                    <w:szCs w:val="22"/>
                  </w:rPr>
                </w:rPrChange>
              </w:rPr>
              <w:t>field descriptions</w:t>
            </w:r>
          </w:p>
        </w:tc>
      </w:tr>
      <w:tr w:rsidR="00936420" w:rsidRPr="004072B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4072B1" w:rsidRDefault="002C5D28" w:rsidP="00F43D0B">
            <w:pPr>
              <w:pStyle w:val="TAL"/>
              <w:rPr>
                <w:szCs w:val="22"/>
                <w:rPrChange w:id="92119" w:author="Draft version 2" w:date="2020-04-03T01:44:00Z">
                  <w:rPr>
                    <w:szCs w:val="22"/>
                  </w:rPr>
                </w:rPrChange>
              </w:rPr>
            </w:pPr>
            <w:r w:rsidRPr="004072B1">
              <w:rPr>
                <w:b/>
                <w:i/>
                <w:szCs w:val="22"/>
                <w:rPrChange w:id="92120" w:author="Draft version 2" w:date="2020-04-03T01:44:00Z">
                  <w:rPr>
                    <w:b/>
                    <w:i/>
                    <w:szCs w:val="22"/>
                  </w:rPr>
                </w:rPrChange>
              </w:rPr>
              <w:t>dmrs-AdditionalPosition</w:t>
            </w:r>
          </w:p>
          <w:p w14:paraId="43884BF6" w14:textId="77777777" w:rsidR="002C5D28" w:rsidRPr="004072B1" w:rsidRDefault="002C5D28" w:rsidP="00751333">
            <w:pPr>
              <w:pStyle w:val="TAL"/>
              <w:rPr>
                <w:szCs w:val="22"/>
                <w:rPrChange w:id="92121" w:author="Draft version 2" w:date="2020-04-03T01:44:00Z">
                  <w:rPr>
                    <w:szCs w:val="22"/>
                  </w:rPr>
                </w:rPrChange>
              </w:rPr>
            </w:pPr>
            <w:r w:rsidRPr="004072B1">
              <w:rPr>
                <w:szCs w:val="22"/>
                <w:rPrChange w:id="92122" w:author="Draft version 2" w:date="2020-04-03T01:44:00Z">
                  <w:rPr>
                    <w:szCs w:val="22"/>
                  </w:rPr>
                </w:rPrChange>
              </w:rPr>
              <w:t xml:space="preserve">Position for additional DM-RS in UL (see </w:t>
            </w:r>
            <w:r w:rsidR="00A60555" w:rsidRPr="004072B1">
              <w:rPr>
                <w:szCs w:val="22"/>
                <w:rPrChange w:id="92123" w:author="Draft version 2" w:date="2020-04-03T01:44:00Z">
                  <w:rPr>
                    <w:szCs w:val="22"/>
                  </w:rPr>
                </w:rPrChange>
              </w:rPr>
              <w:t xml:space="preserve">TS 38.211 [16], </w:t>
            </w:r>
            <w:r w:rsidR="00751333" w:rsidRPr="004072B1">
              <w:rPr>
                <w:szCs w:val="22"/>
                <w:rPrChange w:id="92124" w:author="Draft version 2" w:date="2020-04-03T01:44:00Z">
                  <w:rPr>
                    <w:szCs w:val="22"/>
                  </w:rPr>
                </w:rPrChange>
              </w:rPr>
              <w:t>clause</w:t>
            </w:r>
            <w:r w:rsidR="00A60555" w:rsidRPr="004072B1">
              <w:rPr>
                <w:szCs w:val="22"/>
                <w:rPrChange w:id="92125" w:author="Draft version 2" w:date="2020-04-03T01:44:00Z">
                  <w:rPr>
                    <w:szCs w:val="22"/>
                  </w:rPr>
                </w:rPrChange>
              </w:rPr>
              <w:t xml:space="preserve"> </w:t>
            </w:r>
            <w:r w:rsidRPr="004072B1">
              <w:rPr>
                <w:szCs w:val="22"/>
                <w:rPrChange w:id="92126" w:author="Draft version 2" w:date="2020-04-03T01:44:00Z">
                  <w:rPr>
                    <w:szCs w:val="22"/>
                  </w:rPr>
                </w:rPrChange>
              </w:rPr>
              <w:t xml:space="preserve">6.4.1.1.3). If the field is absent, the UE applies the value pos2. See also </w:t>
            </w:r>
            <w:r w:rsidR="00581EBE" w:rsidRPr="004072B1">
              <w:rPr>
                <w:szCs w:val="22"/>
                <w:rPrChange w:id="92127" w:author="Draft version 2" w:date="2020-04-03T01:44:00Z">
                  <w:rPr>
                    <w:szCs w:val="22"/>
                  </w:rPr>
                </w:rPrChange>
              </w:rPr>
              <w:t>clause</w:t>
            </w:r>
            <w:r w:rsidRPr="004072B1">
              <w:rPr>
                <w:szCs w:val="22"/>
                <w:rPrChange w:id="92128" w:author="Draft version 2" w:date="2020-04-03T01:44:00Z">
                  <w:rPr>
                    <w:szCs w:val="22"/>
                  </w:rPr>
                </w:rPrChange>
              </w:rPr>
              <w:t xml:space="preserve"> 6.4.1.1.3 for additional constraints on how the network may set this field depending on the setting of other fields.</w:t>
            </w:r>
          </w:p>
        </w:tc>
      </w:tr>
      <w:tr w:rsidR="00936420" w:rsidRPr="004072B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4072B1" w:rsidRDefault="002C5D28" w:rsidP="00F43D0B">
            <w:pPr>
              <w:pStyle w:val="TAL"/>
              <w:rPr>
                <w:szCs w:val="22"/>
                <w:rPrChange w:id="92129" w:author="Draft version 2" w:date="2020-04-03T01:44:00Z">
                  <w:rPr>
                    <w:szCs w:val="22"/>
                  </w:rPr>
                </w:rPrChange>
              </w:rPr>
            </w:pPr>
            <w:r w:rsidRPr="004072B1">
              <w:rPr>
                <w:b/>
                <w:i/>
                <w:szCs w:val="22"/>
                <w:rPrChange w:id="92130" w:author="Draft version 2" w:date="2020-04-03T01:44:00Z">
                  <w:rPr>
                    <w:b/>
                    <w:i/>
                    <w:szCs w:val="22"/>
                  </w:rPr>
                </w:rPrChange>
              </w:rPr>
              <w:t>dmrs-Type</w:t>
            </w:r>
          </w:p>
          <w:p w14:paraId="3F555726" w14:textId="77777777" w:rsidR="002C5D28" w:rsidRPr="004072B1" w:rsidRDefault="002C5D28" w:rsidP="00581EBE">
            <w:pPr>
              <w:pStyle w:val="TAL"/>
              <w:rPr>
                <w:szCs w:val="22"/>
                <w:rPrChange w:id="92131" w:author="Draft version 2" w:date="2020-04-03T01:44:00Z">
                  <w:rPr>
                    <w:szCs w:val="22"/>
                  </w:rPr>
                </w:rPrChange>
              </w:rPr>
            </w:pPr>
            <w:r w:rsidRPr="004072B1">
              <w:rPr>
                <w:szCs w:val="22"/>
                <w:rPrChange w:id="92132" w:author="Draft version 2" w:date="2020-04-03T01:44:00Z">
                  <w:rPr>
                    <w:szCs w:val="22"/>
                  </w:rPr>
                </w:rPrChange>
              </w:rPr>
              <w:t xml:space="preserve">Selection of the DMRS type to be used for UL (see </w:t>
            </w:r>
            <w:r w:rsidR="00F93181" w:rsidRPr="004072B1">
              <w:rPr>
                <w:szCs w:val="22"/>
                <w:rPrChange w:id="92133" w:author="Draft version 2" w:date="2020-04-03T01:44:00Z">
                  <w:rPr>
                    <w:szCs w:val="22"/>
                  </w:rPr>
                </w:rPrChange>
              </w:rPr>
              <w:t>TS 38.211 [16]</w:t>
            </w:r>
            <w:r w:rsidRPr="004072B1">
              <w:rPr>
                <w:szCs w:val="22"/>
                <w:rPrChange w:id="92134" w:author="Draft version 2" w:date="2020-04-03T01:44:00Z">
                  <w:rPr>
                    <w:szCs w:val="22"/>
                  </w:rPr>
                </w:rPrChange>
              </w:rPr>
              <w:t xml:space="preserve">, </w:t>
            </w:r>
            <w:r w:rsidR="00581EBE" w:rsidRPr="004072B1">
              <w:rPr>
                <w:szCs w:val="22"/>
                <w:rPrChange w:id="92135" w:author="Draft version 2" w:date="2020-04-03T01:44:00Z">
                  <w:rPr>
                    <w:szCs w:val="22"/>
                  </w:rPr>
                </w:rPrChange>
              </w:rPr>
              <w:t>clause</w:t>
            </w:r>
            <w:r w:rsidRPr="004072B1">
              <w:rPr>
                <w:szCs w:val="22"/>
                <w:rPrChange w:id="92136" w:author="Draft version 2" w:date="2020-04-03T01:44:00Z">
                  <w:rPr>
                    <w:szCs w:val="22"/>
                  </w:rPr>
                </w:rPrChange>
              </w:rPr>
              <w:t xml:space="preserve"> 6.4.1.1.3) If the field is absent, the UE uses DMRS type 1.</w:t>
            </w:r>
          </w:p>
        </w:tc>
      </w:tr>
      <w:tr w:rsidR="00936420" w:rsidRPr="004072B1" w14:paraId="1CC3C9A6" w14:textId="77777777" w:rsidTr="00192261">
        <w:trPr>
          <w:ins w:id="92137" w:author="CR#1500r2" w:date="2020-03-28T16:24:00Z"/>
        </w:trPr>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4072B1" w:rsidRDefault="007B7030" w:rsidP="00192261">
            <w:pPr>
              <w:pStyle w:val="TAL"/>
              <w:rPr>
                <w:ins w:id="92138" w:author="CR#1500r2" w:date="2020-03-28T16:24:00Z"/>
                <w:b/>
                <w:i/>
                <w:szCs w:val="22"/>
                <w:rPrChange w:id="92139" w:author="Draft version 2" w:date="2020-04-03T01:44:00Z">
                  <w:rPr>
                    <w:ins w:id="92140" w:author="CR#1500r2" w:date="2020-03-28T16:24:00Z"/>
                    <w:b/>
                    <w:i/>
                    <w:szCs w:val="22"/>
                  </w:rPr>
                </w:rPrChange>
              </w:rPr>
            </w:pPr>
            <w:ins w:id="92141" w:author="CR#1500r2" w:date="2020-03-28T16:24:00Z">
              <w:r w:rsidRPr="004072B1">
                <w:rPr>
                  <w:b/>
                  <w:i/>
                  <w:szCs w:val="22"/>
                  <w:rPrChange w:id="92142" w:author="Draft version 2" w:date="2020-04-03T01:44:00Z">
                    <w:rPr>
                      <w:b/>
                      <w:i/>
                      <w:szCs w:val="22"/>
                    </w:rPr>
                  </w:rPrChange>
                </w:rPr>
                <w:t>dmrs-Uplink</w:t>
              </w:r>
            </w:ins>
          </w:p>
          <w:p w14:paraId="217EE92B" w14:textId="77777777" w:rsidR="007B7030" w:rsidRPr="004072B1" w:rsidRDefault="007B7030" w:rsidP="00192261">
            <w:pPr>
              <w:pStyle w:val="TAL"/>
              <w:rPr>
                <w:ins w:id="92143" w:author="CR#1500r2" w:date="2020-03-28T16:24:00Z"/>
                <w:b/>
                <w:i/>
                <w:szCs w:val="22"/>
                <w:rPrChange w:id="92144" w:author="Draft version 2" w:date="2020-04-03T01:44:00Z">
                  <w:rPr>
                    <w:ins w:id="92145" w:author="CR#1500r2" w:date="2020-03-28T16:24:00Z"/>
                    <w:b/>
                    <w:i/>
                    <w:szCs w:val="22"/>
                  </w:rPr>
                </w:rPrChange>
              </w:rPr>
            </w:pPr>
            <w:ins w:id="92146" w:author="CR#1500r2" w:date="2020-03-28T16:24:00Z">
              <w:r w:rsidRPr="004072B1">
                <w:rPr>
                  <w:szCs w:val="22"/>
                  <w:rPrChange w:id="92147" w:author="Draft version 2" w:date="2020-04-03T01:44:00Z">
                    <w:rPr>
                      <w:szCs w:val="22"/>
                    </w:rPr>
                  </w:rPrChange>
                </w:rPr>
                <w:t>Used in TS 38.211 [16], Clause 6.4.1.1.1.1</w:t>
              </w:r>
            </w:ins>
          </w:p>
        </w:tc>
      </w:tr>
      <w:tr w:rsidR="00936420" w:rsidRPr="004072B1" w14:paraId="06B4D4E0" w14:textId="77777777" w:rsidTr="00192261">
        <w:trPr>
          <w:ins w:id="92148" w:author="CR#1500r2" w:date="2020-03-28T16:24:00Z"/>
        </w:trPr>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4072B1" w:rsidRDefault="007B7030" w:rsidP="00192261">
            <w:pPr>
              <w:pStyle w:val="TAL"/>
              <w:rPr>
                <w:ins w:id="92149" w:author="CR#1500r2" w:date="2020-03-28T16:24:00Z"/>
                <w:b/>
                <w:i/>
                <w:szCs w:val="22"/>
                <w:rPrChange w:id="92150" w:author="Draft version 2" w:date="2020-04-03T01:44:00Z">
                  <w:rPr>
                    <w:ins w:id="92151" w:author="CR#1500r2" w:date="2020-03-28T16:24:00Z"/>
                    <w:b/>
                    <w:i/>
                    <w:szCs w:val="22"/>
                  </w:rPr>
                </w:rPrChange>
              </w:rPr>
            </w:pPr>
            <w:ins w:id="92152" w:author="CR#1500r2" w:date="2020-03-28T16:24:00Z">
              <w:r w:rsidRPr="004072B1">
                <w:rPr>
                  <w:b/>
                  <w:i/>
                  <w:szCs w:val="22"/>
                  <w:rPrChange w:id="92153" w:author="Draft version 2" w:date="2020-04-03T01:44:00Z">
                    <w:rPr>
                      <w:b/>
                      <w:i/>
                      <w:szCs w:val="22"/>
                    </w:rPr>
                  </w:rPrChange>
                </w:rPr>
                <w:t>dmrs-UplinkTransformPrecoding</w:t>
              </w:r>
            </w:ins>
          </w:p>
          <w:p w14:paraId="27C33429" w14:textId="77777777" w:rsidR="007B7030" w:rsidRPr="004072B1" w:rsidRDefault="007B7030" w:rsidP="00192261">
            <w:pPr>
              <w:pStyle w:val="TAL"/>
              <w:rPr>
                <w:ins w:id="92154" w:author="CR#1500r2" w:date="2020-03-28T16:24:00Z"/>
                <w:b/>
                <w:i/>
                <w:szCs w:val="22"/>
                <w:rPrChange w:id="92155" w:author="Draft version 2" w:date="2020-04-03T01:44:00Z">
                  <w:rPr>
                    <w:ins w:id="92156" w:author="CR#1500r2" w:date="2020-03-28T16:24:00Z"/>
                    <w:b/>
                    <w:i/>
                    <w:szCs w:val="22"/>
                  </w:rPr>
                </w:rPrChange>
              </w:rPr>
            </w:pPr>
            <w:ins w:id="92157" w:author="CR#1500r2" w:date="2020-03-28T16:24:00Z">
              <w:r w:rsidRPr="004072B1">
                <w:rPr>
                  <w:szCs w:val="22"/>
                  <w:rPrChange w:id="92158" w:author="Draft version 2" w:date="2020-04-03T01:44:00Z">
                    <w:rPr>
                      <w:szCs w:val="22"/>
                    </w:rPr>
                  </w:rPrChange>
                </w:rPr>
                <w:t>Used in TS 38.211 [16], Clause 6.4.1.1.1.2</w:t>
              </w:r>
            </w:ins>
          </w:p>
        </w:tc>
      </w:tr>
      <w:tr w:rsidR="00936420" w:rsidRPr="004072B1"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4072B1" w:rsidRDefault="002C5D28" w:rsidP="00F43D0B">
            <w:pPr>
              <w:pStyle w:val="TAL"/>
              <w:rPr>
                <w:szCs w:val="22"/>
                <w:rPrChange w:id="92159" w:author="Draft version 2" w:date="2020-04-03T01:44:00Z">
                  <w:rPr>
                    <w:szCs w:val="22"/>
                  </w:rPr>
                </w:rPrChange>
              </w:rPr>
            </w:pPr>
            <w:r w:rsidRPr="004072B1">
              <w:rPr>
                <w:b/>
                <w:i/>
                <w:szCs w:val="22"/>
                <w:rPrChange w:id="92160" w:author="Draft version 2" w:date="2020-04-03T01:44:00Z">
                  <w:rPr>
                    <w:b/>
                    <w:i/>
                    <w:szCs w:val="22"/>
                  </w:rPr>
                </w:rPrChange>
              </w:rPr>
              <w:t>maxLength</w:t>
            </w:r>
          </w:p>
          <w:p w14:paraId="4722B0BE" w14:textId="6DFD0256" w:rsidR="002C5D28" w:rsidRPr="004072B1" w:rsidRDefault="002C5D28" w:rsidP="00F43D0B">
            <w:pPr>
              <w:pStyle w:val="TAL"/>
              <w:rPr>
                <w:szCs w:val="22"/>
                <w:rPrChange w:id="92161" w:author="Draft version 2" w:date="2020-04-03T01:44:00Z">
                  <w:rPr>
                    <w:szCs w:val="22"/>
                  </w:rPr>
                </w:rPrChange>
              </w:rPr>
            </w:pPr>
            <w:r w:rsidRPr="004072B1">
              <w:rPr>
                <w:szCs w:val="22"/>
                <w:rPrChange w:id="92162" w:author="Draft version 2" w:date="2020-04-03T01:44:00Z">
                  <w:rPr>
                    <w:szCs w:val="22"/>
                  </w:rPr>
                </w:rPrChange>
              </w:rPr>
              <w:t xml:space="preserve">The maximum number of OFDM symbols for UL front loaded DMRS. </w:t>
            </w:r>
            <w:r w:rsidRPr="004072B1">
              <w:rPr>
                <w:i/>
                <w:rPrChange w:id="92163" w:author="Draft version 2" w:date="2020-04-03T01:44:00Z">
                  <w:rPr>
                    <w:i/>
                  </w:rPr>
                </w:rPrChange>
              </w:rPr>
              <w:t>len1</w:t>
            </w:r>
            <w:r w:rsidRPr="004072B1">
              <w:rPr>
                <w:szCs w:val="22"/>
                <w:rPrChange w:id="92164" w:author="Draft version 2" w:date="2020-04-03T01:44:00Z">
                  <w:rPr>
                    <w:szCs w:val="22"/>
                  </w:rPr>
                </w:rPrChange>
              </w:rPr>
              <w:t xml:space="preserve"> corresponds to value 1. </w:t>
            </w:r>
            <w:r w:rsidRPr="004072B1">
              <w:rPr>
                <w:i/>
                <w:rPrChange w:id="92165" w:author="Draft version 2" w:date="2020-04-03T01:44:00Z">
                  <w:rPr>
                    <w:i/>
                  </w:rPr>
                </w:rPrChange>
              </w:rPr>
              <w:t>len2</w:t>
            </w:r>
            <w:r w:rsidRPr="004072B1">
              <w:rPr>
                <w:szCs w:val="22"/>
                <w:rPrChange w:id="92166" w:author="Draft version 2" w:date="2020-04-03T01:44:00Z">
                  <w:rPr>
                    <w:szCs w:val="22"/>
                  </w:rPr>
                </w:rPrChange>
              </w:rPr>
              <w:t xml:space="preserve"> corresponds to value 2. If the field is absent, the UE applies value </w:t>
            </w:r>
            <w:r w:rsidRPr="004072B1">
              <w:rPr>
                <w:i/>
                <w:rPrChange w:id="92167" w:author="Draft version 2" w:date="2020-04-03T01:44:00Z">
                  <w:rPr>
                    <w:i/>
                  </w:rPr>
                </w:rPrChange>
              </w:rPr>
              <w:t>len1</w:t>
            </w:r>
            <w:r w:rsidRPr="004072B1">
              <w:rPr>
                <w:szCs w:val="22"/>
                <w:rPrChange w:id="92168" w:author="Draft version 2" w:date="2020-04-03T01:44:00Z">
                  <w:rPr>
                    <w:szCs w:val="22"/>
                  </w:rPr>
                </w:rPrChange>
              </w:rPr>
              <w:t xml:space="preserve">. If set to </w:t>
            </w:r>
            <w:r w:rsidRPr="004072B1">
              <w:rPr>
                <w:i/>
                <w:rPrChange w:id="92169" w:author="Draft version 2" w:date="2020-04-03T01:44:00Z">
                  <w:rPr>
                    <w:i/>
                  </w:rPr>
                </w:rPrChange>
              </w:rPr>
              <w:t>len2</w:t>
            </w:r>
            <w:r w:rsidRPr="004072B1">
              <w:rPr>
                <w:szCs w:val="22"/>
                <w:rPrChange w:id="92170" w:author="Draft version 2" w:date="2020-04-03T01:44:00Z">
                  <w:rPr>
                    <w:szCs w:val="22"/>
                  </w:rPr>
                </w:rPrChange>
              </w:rPr>
              <w:t xml:space="preserve">, the UE determines the actual number of DM-RS symbols by the associated DCI. (see </w:t>
            </w:r>
            <w:r w:rsidR="001634A6" w:rsidRPr="004072B1">
              <w:rPr>
                <w:szCs w:val="22"/>
                <w:rPrChange w:id="92171" w:author="Draft version 2" w:date="2020-04-03T01:44:00Z">
                  <w:rPr>
                    <w:szCs w:val="22"/>
                  </w:rPr>
                </w:rPrChange>
              </w:rPr>
              <w:t>TS 38.21</w:t>
            </w:r>
            <w:r w:rsidR="00A621CB" w:rsidRPr="004072B1">
              <w:rPr>
                <w:szCs w:val="22"/>
                <w:rPrChange w:id="92172" w:author="Draft version 2" w:date="2020-04-03T01:44:00Z">
                  <w:rPr>
                    <w:szCs w:val="22"/>
                  </w:rPr>
                </w:rPrChange>
              </w:rPr>
              <w:t>1</w:t>
            </w:r>
            <w:r w:rsidR="001634A6" w:rsidRPr="004072B1">
              <w:rPr>
                <w:szCs w:val="22"/>
                <w:rPrChange w:id="92173" w:author="Draft version 2" w:date="2020-04-03T01:44:00Z">
                  <w:rPr>
                    <w:szCs w:val="22"/>
                  </w:rPr>
                </w:rPrChange>
              </w:rPr>
              <w:t xml:space="preserve"> [1</w:t>
            </w:r>
            <w:r w:rsidR="00A621CB" w:rsidRPr="004072B1">
              <w:rPr>
                <w:szCs w:val="22"/>
                <w:rPrChange w:id="92174" w:author="Draft version 2" w:date="2020-04-03T01:44:00Z">
                  <w:rPr>
                    <w:szCs w:val="22"/>
                  </w:rPr>
                </w:rPrChange>
              </w:rPr>
              <w:t>6</w:t>
            </w:r>
            <w:r w:rsidR="001634A6" w:rsidRPr="004072B1">
              <w:rPr>
                <w:szCs w:val="22"/>
                <w:rPrChange w:id="92175" w:author="Draft version 2" w:date="2020-04-03T01:44:00Z">
                  <w:rPr>
                    <w:szCs w:val="22"/>
                  </w:rPr>
                </w:rPrChange>
              </w:rPr>
              <w:t>]</w:t>
            </w:r>
            <w:r w:rsidRPr="004072B1">
              <w:rPr>
                <w:szCs w:val="22"/>
                <w:rPrChange w:id="92176" w:author="Draft version 2" w:date="2020-04-03T01:44:00Z">
                  <w:rPr>
                    <w:szCs w:val="22"/>
                  </w:rPr>
                </w:rPrChange>
              </w:rPr>
              <w:t xml:space="preserve">, </w:t>
            </w:r>
            <w:r w:rsidR="00581EBE" w:rsidRPr="004072B1">
              <w:rPr>
                <w:szCs w:val="22"/>
                <w:rPrChange w:id="92177" w:author="Draft version 2" w:date="2020-04-03T01:44:00Z">
                  <w:rPr>
                    <w:szCs w:val="22"/>
                  </w:rPr>
                </w:rPrChange>
              </w:rPr>
              <w:t>clause</w:t>
            </w:r>
            <w:r w:rsidRPr="004072B1">
              <w:rPr>
                <w:szCs w:val="22"/>
                <w:rPrChange w:id="92178" w:author="Draft version 2" w:date="2020-04-03T01:44:00Z">
                  <w:rPr>
                    <w:szCs w:val="22"/>
                  </w:rPr>
                </w:rPrChange>
              </w:rPr>
              <w:t xml:space="preserve"> 6.4.1.1.3)</w:t>
            </w:r>
            <w:r w:rsidR="007E3927" w:rsidRPr="004072B1">
              <w:rPr>
                <w:szCs w:val="22"/>
                <w:rPrChange w:id="92179" w:author="Draft version 2" w:date="2020-04-03T01:44:00Z">
                  <w:rPr>
                    <w:szCs w:val="22"/>
                  </w:rPr>
                </w:rPrChange>
              </w:rPr>
              <w:t>.</w:t>
            </w:r>
          </w:p>
        </w:tc>
      </w:tr>
      <w:tr w:rsidR="00936420" w:rsidRPr="004072B1"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4072B1" w:rsidRDefault="002C5D28" w:rsidP="00F43D0B">
            <w:pPr>
              <w:pStyle w:val="TAL"/>
              <w:rPr>
                <w:szCs w:val="22"/>
                <w:rPrChange w:id="92180" w:author="Draft version 2" w:date="2020-04-03T01:44:00Z">
                  <w:rPr>
                    <w:szCs w:val="22"/>
                  </w:rPr>
                </w:rPrChange>
              </w:rPr>
            </w:pPr>
            <w:r w:rsidRPr="004072B1">
              <w:rPr>
                <w:b/>
                <w:i/>
                <w:szCs w:val="22"/>
                <w:rPrChange w:id="92181" w:author="Draft version 2" w:date="2020-04-03T01:44:00Z">
                  <w:rPr>
                    <w:b/>
                    <w:i/>
                    <w:szCs w:val="22"/>
                  </w:rPr>
                </w:rPrChange>
              </w:rPr>
              <w:t>nPUSCH-Identity</w:t>
            </w:r>
          </w:p>
          <w:p w14:paraId="629638E7" w14:textId="41637178" w:rsidR="002C5D28" w:rsidRPr="004072B1" w:rsidRDefault="002C5D28" w:rsidP="00F43D0B">
            <w:pPr>
              <w:pStyle w:val="TAL"/>
              <w:rPr>
                <w:szCs w:val="22"/>
                <w:rPrChange w:id="92182" w:author="Draft version 2" w:date="2020-04-03T01:44:00Z">
                  <w:rPr>
                    <w:szCs w:val="22"/>
                  </w:rPr>
                </w:rPrChange>
              </w:rPr>
            </w:pPr>
            <w:r w:rsidRPr="004072B1">
              <w:rPr>
                <w:szCs w:val="22"/>
                <w:rPrChange w:id="92183" w:author="Draft version 2" w:date="2020-04-03T01:44:00Z">
                  <w:rPr>
                    <w:szCs w:val="22"/>
                  </w:rPr>
                </w:rPrChange>
              </w:rPr>
              <w:t xml:space="preserve">Parameter: N_ID^(PUSCH) for DFT-s-OFDM DMRS. If the value is absent or released, the UE uses the </w:t>
            </w:r>
            <w:r w:rsidR="00AB0822" w:rsidRPr="004072B1">
              <w:rPr>
                <w:szCs w:val="22"/>
                <w:rPrChange w:id="92184" w:author="Draft version 2" w:date="2020-04-03T01:44:00Z">
                  <w:rPr>
                    <w:szCs w:val="22"/>
                  </w:rPr>
                </w:rPrChange>
              </w:rPr>
              <w:t xml:space="preserve">value </w:t>
            </w:r>
            <w:r w:rsidRPr="004072B1">
              <w:rPr>
                <w:szCs w:val="22"/>
                <w:rPrChange w:id="92185" w:author="Draft version 2" w:date="2020-04-03T01:44:00Z">
                  <w:rPr>
                    <w:szCs w:val="22"/>
                  </w:rPr>
                </w:rPrChange>
              </w:rPr>
              <w:t>Physical cell ID</w:t>
            </w:r>
            <w:r w:rsidR="00AB0822" w:rsidRPr="004072B1">
              <w:rPr>
                <w:szCs w:val="22"/>
                <w:rPrChange w:id="92186" w:author="Draft version 2" w:date="2020-04-03T01:44:00Z">
                  <w:rPr>
                    <w:szCs w:val="22"/>
                  </w:rPr>
                </w:rPrChange>
              </w:rPr>
              <w:t xml:space="preserve"> (</w:t>
            </w:r>
            <w:r w:rsidR="00AB0822" w:rsidRPr="004072B1">
              <w:rPr>
                <w:i/>
                <w:szCs w:val="22"/>
                <w:rPrChange w:id="92187" w:author="Draft version 2" w:date="2020-04-03T01:44:00Z">
                  <w:rPr>
                    <w:i/>
                    <w:szCs w:val="22"/>
                  </w:rPr>
                </w:rPrChange>
              </w:rPr>
              <w:t>physCellId</w:t>
            </w:r>
            <w:r w:rsidR="00AB0822" w:rsidRPr="004072B1">
              <w:rPr>
                <w:szCs w:val="22"/>
                <w:rPrChange w:id="92188" w:author="Draft version 2" w:date="2020-04-03T01:44:00Z">
                  <w:rPr>
                    <w:szCs w:val="22"/>
                  </w:rPr>
                </w:rPrChange>
              </w:rPr>
              <w:t>)</w:t>
            </w:r>
            <w:r w:rsidRPr="004072B1">
              <w:rPr>
                <w:szCs w:val="22"/>
                <w:rPrChange w:id="92189" w:author="Draft version 2" w:date="2020-04-03T01:44:00Z">
                  <w:rPr>
                    <w:szCs w:val="22"/>
                  </w:rPr>
                </w:rPrChange>
              </w:rPr>
              <w:t xml:space="preserve">. </w:t>
            </w:r>
            <w:r w:rsidR="00363ACB" w:rsidRPr="004072B1">
              <w:rPr>
                <w:szCs w:val="22"/>
                <w:rPrChange w:id="92190" w:author="Draft version 2" w:date="2020-04-03T01:44:00Z">
                  <w:rPr>
                    <w:szCs w:val="22"/>
                  </w:rPr>
                </w:rPrChange>
              </w:rPr>
              <w:t>S</w:t>
            </w:r>
            <w:r w:rsidRPr="004072B1">
              <w:rPr>
                <w:szCs w:val="22"/>
                <w:rPrChange w:id="92191" w:author="Draft version 2" w:date="2020-04-03T01:44:00Z">
                  <w:rPr>
                    <w:szCs w:val="22"/>
                  </w:rPr>
                </w:rPrChange>
              </w:rPr>
              <w:t xml:space="preserve">ee </w:t>
            </w:r>
            <w:r w:rsidR="00F93181" w:rsidRPr="004072B1">
              <w:rPr>
                <w:szCs w:val="22"/>
                <w:rPrChange w:id="92192" w:author="Draft version 2" w:date="2020-04-03T01:44:00Z">
                  <w:rPr>
                    <w:szCs w:val="22"/>
                  </w:rPr>
                </w:rPrChange>
              </w:rPr>
              <w:t>TS 38.211 [16]</w:t>
            </w:r>
            <w:r w:rsidR="00363ACB" w:rsidRPr="004072B1">
              <w:rPr>
                <w:szCs w:val="22"/>
                <w:rPrChange w:id="92193" w:author="Draft version 2" w:date="2020-04-03T01:44:00Z">
                  <w:rPr>
                    <w:szCs w:val="22"/>
                  </w:rPr>
                </w:rPrChange>
              </w:rPr>
              <w:t>.</w:t>
            </w:r>
          </w:p>
        </w:tc>
      </w:tr>
      <w:tr w:rsidR="00936420" w:rsidRPr="004072B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4072B1" w:rsidRDefault="002C5D28" w:rsidP="00F43D0B">
            <w:pPr>
              <w:pStyle w:val="TAL"/>
              <w:rPr>
                <w:szCs w:val="22"/>
                <w:rPrChange w:id="92194" w:author="Draft version 2" w:date="2020-04-03T01:44:00Z">
                  <w:rPr>
                    <w:szCs w:val="22"/>
                  </w:rPr>
                </w:rPrChange>
              </w:rPr>
            </w:pPr>
            <w:r w:rsidRPr="004072B1">
              <w:rPr>
                <w:b/>
                <w:i/>
                <w:szCs w:val="22"/>
                <w:rPrChange w:id="92195" w:author="Draft version 2" w:date="2020-04-03T01:44:00Z">
                  <w:rPr>
                    <w:b/>
                    <w:i/>
                    <w:szCs w:val="22"/>
                  </w:rPr>
                </w:rPrChange>
              </w:rPr>
              <w:t>phaseTrackingRS</w:t>
            </w:r>
          </w:p>
          <w:p w14:paraId="41506ABE" w14:textId="4EC802B2" w:rsidR="002C5D28" w:rsidRPr="004072B1" w:rsidRDefault="002C5D28" w:rsidP="00F43D0B">
            <w:pPr>
              <w:pStyle w:val="TAL"/>
              <w:rPr>
                <w:szCs w:val="22"/>
                <w:rPrChange w:id="92196" w:author="Draft version 2" w:date="2020-04-03T01:44:00Z">
                  <w:rPr>
                    <w:szCs w:val="22"/>
                  </w:rPr>
                </w:rPrChange>
              </w:rPr>
            </w:pPr>
            <w:r w:rsidRPr="004072B1">
              <w:rPr>
                <w:szCs w:val="22"/>
                <w:rPrChange w:id="92197" w:author="Draft version 2" w:date="2020-04-03T01:44:00Z">
                  <w:rPr>
                    <w:szCs w:val="22"/>
                  </w:rPr>
                </w:rPrChange>
              </w:rPr>
              <w:t xml:space="preserve">Configures uplink PTRS (see </w:t>
            </w:r>
            <w:r w:rsidR="00F93181" w:rsidRPr="004072B1">
              <w:rPr>
                <w:szCs w:val="22"/>
                <w:rPrChange w:id="92198" w:author="Draft version 2" w:date="2020-04-03T01:44:00Z">
                  <w:rPr>
                    <w:szCs w:val="22"/>
                  </w:rPr>
                </w:rPrChange>
              </w:rPr>
              <w:t>TS 38.211 [16]</w:t>
            </w:r>
            <w:r w:rsidRPr="004072B1">
              <w:rPr>
                <w:szCs w:val="22"/>
                <w:rPrChange w:id="92199" w:author="Draft version 2" w:date="2020-04-03T01:44:00Z">
                  <w:rPr>
                    <w:szCs w:val="22"/>
                  </w:rPr>
                </w:rPrChange>
              </w:rPr>
              <w:t>)</w:t>
            </w:r>
            <w:r w:rsidR="007E3927" w:rsidRPr="004072B1">
              <w:rPr>
                <w:szCs w:val="22"/>
                <w:rPrChange w:id="92200" w:author="Draft version 2" w:date="2020-04-03T01:44:00Z">
                  <w:rPr>
                    <w:szCs w:val="22"/>
                  </w:rPr>
                </w:rPrChange>
              </w:rPr>
              <w:t>.</w:t>
            </w:r>
          </w:p>
        </w:tc>
      </w:tr>
      <w:tr w:rsidR="00936420" w:rsidRPr="004072B1" w14:paraId="5AA0CACB" w14:textId="77777777" w:rsidTr="00192261">
        <w:trPr>
          <w:ins w:id="92201" w:author="CR#1500r2" w:date="2020-03-28T16:24:00Z"/>
        </w:trPr>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4072B1" w:rsidRDefault="007B7030" w:rsidP="00192261">
            <w:pPr>
              <w:pStyle w:val="TAL"/>
              <w:rPr>
                <w:ins w:id="92202" w:author="CR#1500r2" w:date="2020-03-28T16:24:00Z"/>
                <w:b/>
                <w:i/>
                <w:lang w:val="en-US"/>
                <w:rPrChange w:id="92203" w:author="Draft version 2" w:date="2020-04-03T01:44:00Z">
                  <w:rPr>
                    <w:ins w:id="92204" w:author="CR#1500r2" w:date="2020-03-28T16:24:00Z"/>
                    <w:b/>
                    <w:i/>
                    <w:lang w:val="en-US"/>
                  </w:rPr>
                </w:rPrChange>
              </w:rPr>
            </w:pPr>
            <w:ins w:id="92205" w:author="CR#1500r2" w:date="2020-03-28T16:24:00Z">
              <w:r w:rsidRPr="004072B1">
                <w:rPr>
                  <w:b/>
                  <w:i/>
                  <w:rPrChange w:id="92206" w:author="Draft version 2" w:date="2020-04-03T01:44:00Z">
                    <w:rPr>
                      <w:b/>
                      <w:i/>
                    </w:rPr>
                  </w:rPrChange>
                </w:rPr>
                <w:t>pi2BPSK</w:t>
              </w:r>
              <w:r w:rsidRPr="004072B1">
                <w:rPr>
                  <w:b/>
                  <w:i/>
                  <w:lang w:val="en-US"/>
                  <w:rPrChange w:id="92207" w:author="Draft version 2" w:date="2020-04-03T01:44:00Z">
                    <w:rPr>
                      <w:b/>
                      <w:i/>
                      <w:lang w:val="en-US"/>
                    </w:rPr>
                  </w:rPrChange>
                </w:rPr>
                <w:t>-S</w:t>
              </w:r>
              <w:r w:rsidRPr="004072B1">
                <w:rPr>
                  <w:b/>
                  <w:i/>
                  <w:rPrChange w:id="92208" w:author="Draft version 2" w:date="2020-04-03T01:44:00Z">
                    <w:rPr>
                      <w:b/>
                      <w:i/>
                    </w:rPr>
                  </w:rPrChange>
                </w:rPr>
                <w:t>cramblingID0</w:t>
              </w:r>
              <w:r w:rsidRPr="004072B1">
                <w:rPr>
                  <w:b/>
                  <w:i/>
                  <w:lang w:val="en-US"/>
                  <w:rPrChange w:id="92209" w:author="Draft version 2" w:date="2020-04-03T01:44:00Z">
                    <w:rPr>
                      <w:b/>
                      <w:i/>
                      <w:lang w:val="en-US"/>
                    </w:rPr>
                  </w:rPrChange>
                </w:rPr>
                <w:t>, pi2BPSK-ScramblingID1</w:t>
              </w:r>
            </w:ins>
          </w:p>
          <w:p w14:paraId="1507785A" w14:textId="77777777" w:rsidR="007B7030" w:rsidRPr="004072B1" w:rsidRDefault="007B7030" w:rsidP="00192261">
            <w:pPr>
              <w:pStyle w:val="TAL"/>
              <w:rPr>
                <w:ins w:id="92210" w:author="CR#1500r2" w:date="2020-03-28T16:24:00Z"/>
                <w:b/>
                <w:i/>
                <w:szCs w:val="22"/>
                <w:rPrChange w:id="92211" w:author="Draft version 2" w:date="2020-04-03T01:44:00Z">
                  <w:rPr>
                    <w:ins w:id="92212" w:author="CR#1500r2" w:date="2020-03-28T16:24:00Z"/>
                    <w:b/>
                    <w:i/>
                    <w:szCs w:val="22"/>
                  </w:rPr>
                </w:rPrChange>
              </w:rPr>
            </w:pPr>
            <w:ins w:id="92213" w:author="CR#1500r2" w:date="2020-03-28T16:24:00Z">
              <w:r w:rsidRPr="004072B1">
                <w:rPr>
                  <w:szCs w:val="22"/>
                  <w:lang w:val="en-US"/>
                  <w:rPrChange w:id="92214" w:author="Draft version 2" w:date="2020-04-03T01:44:00Z">
                    <w:rPr>
                      <w:szCs w:val="22"/>
                      <w:lang w:val="en-US"/>
                    </w:rPr>
                  </w:rPrChange>
                </w:rPr>
                <w:t>UL DMRS scrambling initialization for pi/2 BPSK DMRS for PUSCH (see TS 38.211 [16], Clause 6.4.1.1.2). When the field is absent the UE applies the value Physical cell ID (physCellId) of the serving cell.</w:t>
              </w:r>
            </w:ins>
          </w:p>
        </w:tc>
      </w:tr>
      <w:tr w:rsidR="00936420" w:rsidRPr="004072B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4072B1" w:rsidRDefault="002C5D28" w:rsidP="00F43D0B">
            <w:pPr>
              <w:pStyle w:val="TAL"/>
              <w:rPr>
                <w:szCs w:val="22"/>
                <w:rPrChange w:id="92215" w:author="Draft version 2" w:date="2020-04-03T01:44:00Z">
                  <w:rPr>
                    <w:szCs w:val="22"/>
                  </w:rPr>
                </w:rPrChange>
              </w:rPr>
            </w:pPr>
            <w:r w:rsidRPr="004072B1">
              <w:rPr>
                <w:b/>
                <w:i/>
                <w:szCs w:val="22"/>
                <w:rPrChange w:id="92216" w:author="Draft version 2" w:date="2020-04-03T01:44:00Z">
                  <w:rPr>
                    <w:b/>
                    <w:i/>
                    <w:szCs w:val="22"/>
                  </w:rPr>
                </w:rPrChange>
              </w:rPr>
              <w:t>scramblingID0</w:t>
            </w:r>
          </w:p>
          <w:p w14:paraId="0FA53101" w14:textId="0974DAF7" w:rsidR="002C5D28" w:rsidRPr="004072B1" w:rsidRDefault="002C5D28" w:rsidP="00A60555">
            <w:pPr>
              <w:pStyle w:val="TAL"/>
              <w:rPr>
                <w:szCs w:val="22"/>
                <w:rPrChange w:id="92217" w:author="Draft version 2" w:date="2020-04-03T01:44:00Z">
                  <w:rPr>
                    <w:szCs w:val="22"/>
                  </w:rPr>
                </w:rPrChange>
              </w:rPr>
            </w:pPr>
            <w:r w:rsidRPr="004072B1">
              <w:rPr>
                <w:szCs w:val="22"/>
                <w:rPrChange w:id="92218" w:author="Draft version 2" w:date="2020-04-03T01:44:00Z">
                  <w:rPr>
                    <w:szCs w:val="22"/>
                  </w:rPr>
                </w:rPrChange>
              </w:rPr>
              <w:t xml:space="preserve">UL DMRS scrambling initialization for CP-OFDM (see </w:t>
            </w:r>
            <w:r w:rsidR="00A60555" w:rsidRPr="004072B1">
              <w:rPr>
                <w:szCs w:val="22"/>
                <w:rPrChange w:id="92219" w:author="Draft version 2" w:date="2020-04-03T01:44:00Z">
                  <w:rPr>
                    <w:szCs w:val="22"/>
                  </w:rPr>
                </w:rPrChange>
              </w:rPr>
              <w:t>TS 38.211 [16</w:t>
            </w:r>
            <w:r w:rsidR="001634A6" w:rsidRPr="004072B1">
              <w:rPr>
                <w:szCs w:val="22"/>
                <w:rPrChange w:id="92220" w:author="Draft version 2" w:date="2020-04-03T01:44:00Z">
                  <w:rPr>
                    <w:szCs w:val="22"/>
                  </w:rPr>
                </w:rPrChange>
              </w:rPr>
              <w:t>]</w:t>
            </w:r>
            <w:r w:rsidRPr="004072B1">
              <w:rPr>
                <w:szCs w:val="22"/>
                <w:rPrChange w:id="92221" w:author="Draft version 2" w:date="2020-04-03T01:44:00Z">
                  <w:rPr>
                    <w:szCs w:val="22"/>
                  </w:rPr>
                </w:rPrChange>
              </w:rPr>
              <w:t xml:space="preserve">, </w:t>
            </w:r>
            <w:r w:rsidR="00581EBE" w:rsidRPr="004072B1">
              <w:rPr>
                <w:szCs w:val="22"/>
                <w:rPrChange w:id="92222" w:author="Draft version 2" w:date="2020-04-03T01:44:00Z">
                  <w:rPr>
                    <w:szCs w:val="22"/>
                  </w:rPr>
                </w:rPrChange>
              </w:rPr>
              <w:t>clause</w:t>
            </w:r>
            <w:r w:rsidRPr="004072B1">
              <w:rPr>
                <w:szCs w:val="22"/>
                <w:rPrChange w:id="92223" w:author="Draft version 2" w:date="2020-04-03T01:44:00Z">
                  <w:rPr>
                    <w:szCs w:val="22"/>
                  </w:rPr>
                </w:rPrChange>
              </w:rPr>
              <w:t xml:space="preserve"> 6.4.1.1.</w:t>
            </w:r>
            <w:r w:rsidR="00A60555" w:rsidRPr="004072B1">
              <w:rPr>
                <w:szCs w:val="22"/>
                <w:rPrChange w:id="92224" w:author="Draft version 2" w:date="2020-04-03T01:44:00Z">
                  <w:rPr>
                    <w:szCs w:val="22"/>
                  </w:rPr>
                </w:rPrChange>
              </w:rPr>
              <w:t>1.1</w:t>
            </w:r>
            <w:r w:rsidRPr="004072B1">
              <w:rPr>
                <w:szCs w:val="22"/>
                <w:rPrChange w:id="92225" w:author="Draft version 2" w:date="2020-04-03T01:44:00Z">
                  <w:rPr>
                    <w:szCs w:val="22"/>
                  </w:rPr>
                </w:rPrChange>
              </w:rPr>
              <w:t>)</w:t>
            </w:r>
            <w:r w:rsidR="001510A8" w:rsidRPr="004072B1">
              <w:rPr>
                <w:szCs w:val="22"/>
                <w:rPrChange w:id="92226" w:author="Draft version 2" w:date="2020-04-03T01:44:00Z">
                  <w:rPr>
                    <w:szCs w:val="22"/>
                  </w:rPr>
                </w:rPrChange>
              </w:rPr>
              <w:t>.</w:t>
            </w:r>
            <w:r w:rsidRPr="004072B1">
              <w:rPr>
                <w:szCs w:val="22"/>
                <w:rPrChange w:id="92227" w:author="Draft version 2" w:date="2020-04-03T01:44:00Z">
                  <w:rPr>
                    <w:szCs w:val="22"/>
                  </w:rPr>
                </w:rPrChange>
              </w:rPr>
              <w:t xml:space="preserve"> When the field is absent the UE applies the value Physical cell ID (</w:t>
            </w:r>
            <w:r w:rsidRPr="004072B1">
              <w:rPr>
                <w:i/>
                <w:rPrChange w:id="92228" w:author="Draft version 2" w:date="2020-04-03T01:44:00Z">
                  <w:rPr>
                    <w:i/>
                  </w:rPr>
                </w:rPrChange>
              </w:rPr>
              <w:t>physCellId</w:t>
            </w:r>
            <w:r w:rsidRPr="004072B1">
              <w:rPr>
                <w:szCs w:val="22"/>
                <w:rPrChange w:id="92229" w:author="Draft version 2" w:date="2020-04-03T01:44:00Z">
                  <w:rPr>
                    <w:szCs w:val="22"/>
                  </w:rPr>
                </w:rPrChange>
              </w:rPr>
              <w:t>)</w:t>
            </w:r>
            <w:r w:rsidR="007E3927" w:rsidRPr="004072B1">
              <w:rPr>
                <w:szCs w:val="22"/>
                <w:rPrChange w:id="92230" w:author="Draft version 2" w:date="2020-04-03T01:44:00Z">
                  <w:rPr>
                    <w:szCs w:val="22"/>
                  </w:rPr>
                </w:rPrChange>
              </w:rPr>
              <w:t>.</w:t>
            </w:r>
          </w:p>
        </w:tc>
      </w:tr>
      <w:tr w:rsidR="00936420" w:rsidRPr="004072B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4072B1" w:rsidRDefault="002C5D28" w:rsidP="00F43D0B">
            <w:pPr>
              <w:pStyle w:val="TAL"/>
              <w:rPr>
                <w:szCs w:val="22"/>
                <w:rPrChange w:id="92231" w:author="Draft version 2" w:date="2020-04-03T01:44:00Z">
                  <w:rPr>
                    <w:szCs w:val="22"/>
                  </w:rPr>
                </w:rPrChange>
              </w:rPr>
            </w:pPr>
            <w:r w:rsidRPr="004072B1">
              <w:rPr>
                <w:b/>
                <w:i/>
                <w:szCs w:val="22"/>
                <w:rPrChange w:id="92232" w:author="Draft version 2" w:date="2020-04-03T01:44:00Z">
                  <w:rPr>
                    <w:b/>
                    <w:i/>
                    <w:szCs w:val="22"/>
                  </w:rPr>
                </w:rPrChange>
              </w:rPr>
              <w:t>scramblingID1</w:t>
            </w:r>
          </w:p>
          <w:p w14:paraId="3E79B1B1" w14:textId="2CAF2FD8" w:rsidR="002C5D28" w:rsidRPr="004072B1" w:rsidRDefault="002C5D28" w:rsidP="00A60555">
            <w:pPr>
              <w:pStyle w:val="TAL"/>
              <w:rPr>
                <w:szCs w:val="22"/>
                <w:rPrChange w:id="92233" w:author="Draft version 2" w:date="2020-04-03T01:44:00Z">
                  <w:rPr>
                    <w:szCs w:val="22"/>
                  </w:rPr>
                </w:rPrChange>
              </w:rPr>
            </w:pPr>
            <w:r w:rsidRPr="004072B1">
              <w:rPr>
                <w:szCs w:val="22"/>
                <w:rPrChange w:id="92234" w:author="Draft version 2" w:date="2020-04-03T01:44:00Z">
                  <w:rPr>
                    <w:szCs w:val="22"/>
                  </w:rPr>
                </w:rPrChange>
              </w:rPr>
              <w:t xml:space="preserve">UL DMRS scrambling initialization for CP-OFDM. (see </w:t>
            </w:r>
            <w:r w:rsidR="00A60555" w:rsidRPr="004072B1">
              <w:rPr>
                <w:szCs w:val="22"/>
                <w:rPrChange w:id="92235" w:author="Draft version 2" w:date="2020-04-03T01:44:00Z">
                  <w:rPr>
                    <w:szCs w:val="22"/>
                  </w:rPr>
                </w:rPrChange>
              </w:rPr>
              <w:t>TS 38.211 [16</w:t>
            </w:r>
            <w:r w:rsidR="001634A6" w:rsidRPr="004072B1">
              <w:rPr>
                <w:szCs w:val="22"/>
                <w:rPrChange w:id="92236" w:author="Draft version 2" w:date="2020-04-03T01:44:00Z">
                  <w:rPr>
                    <w:szCs w:val="22"/>
                  </w:rPr>
                </w:rPrChange>
              </w:rPr>
              <w:t>]</w:t>
            </w:r>
            <w:r w:rsidRPr="004072B1">
              <w:rPr>
                <w:szCs w:val="22"/>
                <w:rPrChange w:id="92237" w:author="Draft version 2" w:date="2020-04-03T01:44:00Z">
                  <w:rPr>
                    <w:szCs w:val="22"/>
                  </w:rPr>
                </w:rPrChange>
              </w:rPr>
              <w:t xml:space="preserve">, </w:t>
            </w:r>
            <w:r w:rsidR="00581EBE" w:rsidRPr="004072B1">
              <w:rPr>
                <w:szCs w:val="22"/>
                <w:rPrChange w:id="92238" w:author="Draft version 2" w:date="2020-04-03T01:44:00Z">
                  <w:rPr>
                    <w:szCs w:val="22"/>
                  </w:rPr>
                </w:rPrChange>
              </w:rPr>
              <w:t>clause</w:t>
            </w:r>
            <w:r w:rsidRPr="004072B1">
              <w:rPr>
                <w:szCs w:val="22"/>
                <w:rPrChange w:id="92239" w:author="Draft version 2" w:date="2020-04-03T01:44:00Z">
                  <w:rPr>
                    <w:szCs w:val="22"/>
                  </w:rPr>
                </w:rPrChange>
              </w:rPr>
              <w:t xml:space="preserve"> 6.4.1.1.</w:t>
            </w:r>
            <w:r w:rsidR="00A60555" w:rsidRPr="004072B1">
              <w:rPr>
                <w:szCs w:val="22"/>
                <w:rPrChange w:id="92240" w:author="Draft version 2" w:date="2020-04-03T01:44:00Z">
                  <w:rPr>
                    <w:szCs w:val="22"/>
                  </w:rPr>
                </w:rPrChange>
              </w:rPr>
              <w:t>1.1</w:t>
            </w:r>
            <w:r w:rsidRPr="004072B1">
              <w:rPr>
                <w:szCs w:val="22"/>
                <w:rPrChange w:id="92241" w:author="Draft version 2" w:date="2020-04-03T01:44:00Z">
                  <w:rPr>
                    <w:szCs w:val="22"/>
                  </w:rPr>
                </w:rPrChange>
              </w:rPr>
              <w:t>)</w:t>
            </w:r>
            <w:r w:rsidR="001510A8" w:rsidRPr="004072B1">
              <w:rPr>
                <w:szCs w:val="22"/>
                <w:rPrChange w:id="92242" w:author="Draft version 2" w:date="2020-04-03T01:44:00Z">
                  <w:rPr>
                    <w:szCs w:val="22"/>
                  </w:rPr>
                </w:rPrChange>
              </w:rPr>
              <w:t>.</w:t>
            </w:r>
            <w:r w:rsidRPr="004072B1">
              <w:rPr>
                <w:szCs w:val="22"/>
                <w:rPrChange w:id="92243" w:author="Draft version 2" w:date="2020-04-03T01:44:00Z">
                  <w:rPr>
                    <w:szCs w:val="22"/>
                  </w:rPr>
                </w:rPrChange>
              </w:rPr>
              <w:t xml:space="preserve"> When the field is absent the UE applies the value Physical cell ID (</w:t>
            </w:r>
            <w:r w:rsidRPr="004072B1">
              <w:rPr>
                <w:i/>
                <w:rPrChange w:id="92244" w:author="Draft version 2" w:date="2020-04-03T01:44:00Z">
                  <w:rPr>
                    <w:i/>
                  </w:rPr>
                </w:rPrChange>
              </w:rPr>
              <w:t>physCellId</w:t>
            </w:r>
            <w:r w:rsidRPr="004072B1">
              <w:rPr>
                <w:szCs w:val="22"/>
                <w:rPrChange w:id="92245" w:author="Draft version 2" w:date="2020-04-03T01:44:00Z">
                  <w:rPr>
                    <w:szCs w:val="22"/>
                  </w:rPr>
                </w:rPrChange>
              </w:rPr>
              <w:t>)</w:t>
            </w:r>
            <w:r w:rsidR="007E3927" w:rsidRPr="004072B1">
              <w:rPr>
                <w:szCs w:val="22"/>
                <w:rPrChange w:id="92246" w:author="Draft version 2" w:date="2020-04-03T01:44:00Z">
                  <w:rPr>
                    <w:szCs w:val="22"/>
                  </w:rPr>
                </w:rPrChange>
              </w:rPr>
              <w:t>.</w:t>
            </w:r>
          </w:p>
        </w:tc>
      </w:tr>
      <w:tr w:rsidR="00936420" w:rsidRPr="004072B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4072B1" w:rsidRDefault="002C5D28" w:rsidP="00F43D0B">
            <w:pPr>
              <w:pStyle w:val="TAL"/>
              <w:rPr>
                <w:szCs w:val="22"/>
                <w:rPrChange w:id="92247" w:author="Draft version 2" w:date="2020-04-03T01:44:00Z">
                  <w:rPr>
                    <w:szCs w:val="22"/>
                  </w:rPr>
                </w:rPrChange>
              </w:rPr>
            </w:pPr>
            <w:r w:rsidRPr="004072B1">
              <w:rPr>
                <w:b/>
                <w:i/>
                <w:szCs w:val="22"/>
                <w:rPrChange w:id="92248" w:author="Draft version 2" w:date="2020-04-03T01:44:00Z">
                  <w:rPr>
                    <w:b/>
                    <w:i/>
                    <w:szCs w:val="22"/>
                  </w:rPr>
                </w:rPrChange>
              </w:rPr>
              <w:t>sequenceGroupHopping</w:t>
            </w:r>
          </w:p>
          <w:p w14:paraId="00017C17" w14:textId="1B01FBE5" w:rsidR="002C5D28" w:rsidRPr="004072B1" w:rsidRDefault="002C5D28" w:rsidP="00F43D0B">
            <w:pPr>
              <w:pStyle w:val="TAL"/>
              <w:rPr>
                <w:szCs w:val="22"/>
                <w:rPrChange w:id="92249" w:author="Draft version 2" w:date="2020-04-03T01:44:00Z">
                  <w:rPr>
                    <w:szCs w:val="22"/>
                  </w:rPr>
                </w:rPrChange>
              </w:rPr>
            </w:pPr>
            <w:r w:rsidRPr="004072B1">
              <w:rPr>
                <w:szCs w:val="22"/>
                <w:rPrChange w:id="92250" w:author="Draft version 2" w:date="2020-04-03T01:44:00Z">
                  <w:rPr>
                    <w:szCs w:val="22"/>
                  </w:rPr>
                </w:rPrChange>
              </w:rPr>
              <w:t xml:space="preserve">For DMRS transmission with transform precoder the NW may configure group hopping by the cell-specific parameter </w:t>
            </w:r>
            <w:r w:rsidRPr="004072B1">
              <w:rPr>
                <w:i/>
                <w:rPrChange w:id="92251" w:author="Draft version 2" w:date="2020-04-03T01:44:00Z">
                  <w:rPr>
                    <w:i/>
                  </w:rPr>
                </w:rPrChange>
              </w:rPr>
              <w:t>groupHoppingEnabledTransformPrecoding</w:t>
            </w:r>
            <w:r w:rsidRPr="004072B1">
              <w:rPr>
                <w:szCs w:val="22"/>
                <w:rPrChange w:id="92252" w:author="Draft version 2" w:date="2020-04-03T01:44:00Z">
                  <w:rPr>
                    <w:szCs w:val="22"/>
                  </w:rPr>
                </w:rPrChange>
              </w:rPr>
              <w:t xml:space="preserve"> in </w:t>
            </w:r>
            <w:r w:rsidRPr="004072B1">
              <w:rPr>
                <w:i/>
                <w:rPrChange w:id="92253" w:author="Draft version 2" w:date="2020-04-03T01:44:00Z">
                  <w:rPr>
                    <w:i/>
                  </w:rPr>
                </w:rPrChange>
              </w:rPr>
              <w:t>PUSCH-ConfigCommon</w:t>
            </w:r>
            <w:r w:rsidRPr="004072B1">
              <w:rPr>
                <w:szCs w:val="22"/>
                <w:rPrChange w:id="92254" w:author="Draft version 2" w:date="2020-04-03T01:44:00Z">
                  <w:rPr>
                    <w:szCs w:val="22"/>
                  </w:rPr>
                </w:rPrChange>
              </w:rPr>
              <w:t>. In this case, the NW may include this UE specific field to disable group hopping</w:t>
            </w:r>
            <w:r w:rsidR="005B765C" w:rsidRPr="004072B1">
              <w:rPr>
                <w:szCs w:val="22"/>
                <w:rPrChange w:id="92255" w:author="Draft version 2" w:date="2020-04-03T01:44:00Z">
                  <w:rPr>
                    <w:szCs w:val="22"/>
                  </w:rPr>
                </w:rPrChange>
              </w:rPr>
              <w:t xml:space="preserve"> for PUSCH transmission except for Msg3</w:t>
            </w:r>
            <w:r w:rsidRPr="004072B1">
              <w:rPr>
                <w:szCs w:val="22"/>
                <w:rPrChange w:id="92256" w:author="Draft version 2" w:date="2020-04-03T01:44:00Z">
                  <w:rPr>
                    <w:szCs w:val="22"/>
                  </w:rPr>
                </w:rPrChange>
              </w:rPr>
              <w:t xml:space="preserve">, i.e., to override the configuration in </w:t>
            </w:r>
            <w:r w:rsidRPr="004072B1">
              <w:rPr>
                <w:i/>
                <w:rPrChange w:id="92257" w:author="Draft version 2" w:date="2020-04-03T01:44:00Z">
                  <w:rPr>
                    <w:i/>
                  </w:rPr>
                </w:rPrChange>
              </w:rPr>
              <w:t>PUSCH-ConfigCommon</w:t>
            </w:r>
            <w:r w:rsidRPr="004072B1">
              <w:rPr>
                <w:szCs w:val="22"/>
                <w:rPrChange w:id="92258" w:author="Draft version 2" w:date="2020-04-03T01:44:00Z">
                  <w:rPr>
                    <w:szCs w:val="22"/>
                  </w:rPr>
                </w:rPrChange>
              </w:rPr>
              <w:t xml:space="preserve"> (see </w:t>
            </w:r>
            <w:r w:rsidR="00F93181" w:rsidRPr="004072B1">
              <w:rPr>
                <w:szCs w:val="22"/>
                <w:rPrChange w:id="92259" w:author="Draft version 2" w:date="2020-04-03T01:44:00Z">
                  <w:rPr>
                    <w:szCs w:val="22"/>
                  </w:rPr>
                </w:rPrChange>
              </w:rPr>
              <w:t>TS 38.211 [16]</w:t>
            </w:r>
            <w:r w:rsidRPr="004072B1">
              <w:rPr>
                <w:szCs w:val="22"/>
                <w:rPrChange w:id="92260" w:author="Draft version 2" w:date="2020-04-03T01:44:00Z">
                  <w:rPr>
                    <w:szCs w:val="22"/>
                  </w:rPr>
                </w:rPrChange>
              </w:rPr>
              <w:t>)</w:t>
            </w:r>
            <w:r w:rsidR="007E3927" w:rsidRPr="004072B1">
              <w:rPr>
                <w:szCs w:val="22"/>
                <w:rPrChange w:id="92261" w:author="Draft version 2" w:date="2020-04-03T01:44:00Z">
                  <w:rPr>
                    <w:szCs w:val="22"/>
                  </w:rPr>
                </w:rPrChange>
              </w:rPr>
              <w:t>.</w:t>
            </w:r>
            <w:r w:rsidR="005B765C" w:rsidRPr="004072B1">
              <w:rPr>
                <w:rFonts w:cs="Arial"/>
                <w:rPrChange w:id="92262" w:author="Draft version 2" w:date="2020-04-03T01:44:00Z">
                  <w:rPr>
                    <w:rFonts w:cs="Arial"/>
                  </w:rPr>
                </w:rPrChange>
              </w:rPr>
              <w:t xml:space="preserve"> If the field is absent, the UE uses the same hopping mode as for Msg3.</w:t>
            </w:r>
          </w:p>
        </w:tc>
      </w:tr>
      <w:tr w:rsidR="00936420" w:rsidRPr="004072B1"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4072B1" w:rsidRDefault="002C5D28" w:rsidP="00F43D0B">
            <w:pPr>
              <w:pStyle w:val="TAL"/>
              <w:rPr>
                <w:szCs w:val="22"/>
                <w:rPrChange w:id="92263" w:author="Draft version 2" w:date="2020-04-03T01:44:00Z">
                  <w:rPr>
                    <w:szCs w:val="22"/>
                  </w:rPr>
                </w:rPrChange>
              </w:rPr>
            </w:pPr>
            <w:r w:rsidRPr="004072B1">
              <w:rPr>
                <w:b/>
                <w:i/>
                <w:szCs w:val="22"/>
                <w:rPrChange w:id="92264" w:author="Draft version 2" w:date="2020-04-03T01:44:00Z">
                  <w:rPr>
                    <w:b/>
                    <w:i/>
                    <w:szCs w:val="22"/>
                  </w:rPr>
                </w:rPrChange>
              </w:rPr>
              <w:t>sequenceHopping</w:t>
            </w:r>
          </w:p>
          <w:p w14:paraId="671980AF" w14:textId="5989B0AB" w:rsidR="002C5D28" w:rsidRPr="004072B1" w:rsidRDefault="002C5D28" w:rsidP="00A60555">
            <w:pPr>
              <w:pStyle w:val="TAL"/>
              <w:rPr>
                <w:szCs w:val="22"/>
                <w:rPrChange w:id="92265" w:author="Draft version 2" w:date="2020-04-03T01:44:00Z">
                  <w:rPr>
                    <w:szCs w:val="22"/>
                  </w:rPr>
                </w:rPrChange>
              </w:rPr>
            </w:pPr>
            <w:r w:rsidRPr="004072B1">
              <w:rPr>
                <w:szCs w:val="22"/>
                <w:rPrChange w:id="92266" w:author="Draft version 2" w:date="2020-04-03T01:44:00Z">
                  <w:rPr>
                    <w:szCs w:val="22"/>
                  </w:rPr>
                </w:rPrChange>
              </w:rPr>
              <w:t>Determines if sequence hopping is enabled for DMRS transmission with transform precoder</w:t>
            </w:r>
            <w:r w:rsidR="005B765C" w:rsidRPr="004072B1">
              <w:rPr>
                <w:rPrChange w:id="92267" w:author="Draft version 2" w:date="2020-04-03T01:44:00Z">
                  <w:rPr/>
                </w:rPrChange>
              </w:rPr>
              <w:t xml:space="preserve"> </w:t>
            </w:r>
            <w:r w:rsidR="005B765C" w:rsidRPr="004072B1">
              <w:rPr>
                <w:szCs w:val="22"/>
                <w:rPrChange w:id="92268" w:author="Draft version 2" w:date="2020-04-03T01:44:00Z">
                  <w:rPr>
                    <w:szCs w:val="22"/>
                  </w:rPr>
                </w:rPrChange>
              </w:rPr>
              <w:t>for PUSCH transmission other than Msg3 (sequence hopping is always disabled for Msg3)</w:t>
            </w:r>
            <w:r w:rsidRPr="004072B1">
              <w:rPr>
                <w:szCs w:val="22"/>
                <w:rPrChange w:id="92269" w:author="Draft version 2" w:date="2020-04-03T01:44:00Z">
                  <w:rPr>
                    <w:szCs w:val="22"/>
                  </w:rPr>
                </w:rPrChange>
              </w:rPr>
              <w:t xml:space="preserve">. If the field is absent, </w:t>
            </w:r>
            <w:r w:rsidR="005B765C" w:rsidRPr="004072B1">
              <w:rPr>
                <w:szCs w:val="22"/>
                <w:rPrChange w:id="92270" w:author="Draft version 2" w:date="2020-04-03T01:44:00Z">
                  <w:rPr>
                    <w:szCs w:val="22"/>
                  </w:rPr>
                </w:rPrChange>
              </w:rPr>
              <w:t>the UE uses the same hopping mode as for msg3</w:t>
            </w:r>
            <w:r w:rsidRPr="004072B1">
              <w:rPr>
                <w:szCs w:val="22"/>
                <w:rPrChange w:id="92271" w:author="Draft version 2" w:date="2020-04-03T01:44:00Z">
                  <w:rPr>
                    <w:szCs w:val="22"/>
                  </w:rPr>
                </w:rPrChange>
              </w:rPr>
              <w:t xml:space="preserve">. </w:t>
            </w:r>
            <w:r w:rsidR="005B765C" w:rsidRPr="004072B1">
              <w:rPr>
                <w:szCs w:val="22"/>
                <w:rPrChange w:id="92272" w:author="Draft version 2" w:date="2020-04-03T01:44:00Z">
                  <w:rPr>
                    <w:szCs w:val="22"/>
                  </w:rPr>
                </w:rPrChange>
              </w:rPr>
              <w:t xml:space="preserve">The network does not configure simultaneous group hopping and sequence hopping. </w:t>
            </w:r>
            <w:r w:rsidR="00363ACB" w:rsidRPr="004072B1">
              <w:rPr>
                <w:szCs w:val="22"/>
                <w:rPrChange w:id="92273" w:author="Draft version 2" w:date="2020-04-03T01:44:00Z">
                  <w:rPr>
                    <w:szCs w:val="22"/>
                  </w:rPr>
                </w:rPrChange>
              </w:rPr>
              <w:t>S</w:t>
            </w:r>
            <w:r w:rsidRPr="004072B1">
              <w:rPr>
                <w:szCs w:val="22"/>
                <w:rPrChange w:id="92274" w:author="Draft version 2" w:date="2020-04-03T01:44:00Z">
                  <w:rPr>
                    <w:szCs w:val="22"/>
                  </w:rPr>
                </w:rPrChange>
              </w:rPr>
              <w:t xml:space="preserve">ee </w:t>
            </w:r>
            <w:r w:rsidR="00F93181" w:rsidRPr="004072B1">
              <w:rPr>
                <w:szCs w:val="22"/>
                <w:rPrChange w:id="92275" w:author="Draft version 2" w:date="2020-04-03T01:44:00Z">
                  <w:rPr>
                    <w:szCs w:val="22"/>
                  </w:rPr>
                </w:rPrChange>
              </w:rPr>
              <w:t>TS 38.211 [16]</w:t>
            </w:r>
            <w:r w:rsidRPr="004072B1">
              <w:rPr>
                <w:szCs w:val="22"/>
                <w:rPrChange w:id="92276" w:author="Draft version 2" w:date="2020-04-03T01:44:00Z">
                  <w:rPr>
                    <w:szCs w:val="22"/>
                  </w:rPr>
                </w:rPrChange>
              </w:rPr>
              <w:t xml:space="preserve">, </w:t>
            </w:r>
            <w:r w:rsidR="00A60555" w:rsidRPr="004072B1">
              <w:rPr>
                <w:szCs w:val="22"/>
                <w:rPrChange w:id="92277" w:author="Draft version 2" w:date="2020-04-03T01:44:00Z">
                  <w:rPr>
                    <w:szCs w:val="22"/>
                  </w:rPr>
                </w:rPrChange>
              </w:rPr>
              <w:t>clause 6.4.1.1.1.2.</w:t>
            </w:r>
          </w:p>
        </w:tc>
      </w:tr>
      <w:tr w:rsidR="00936420" w:rsidRPr="004072B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4072B1" w:rsidRDefault="002C5D28" w:rsidP="00F43D0B">
            <w:pPr>
              <w:pStyle w:val="TAL"/>
              <w:rPr>
                <w:b/>
                <w:i/>
                <w:szCs w:val="22"/>
                <w:rPrChange w:id="92278" w:author="Draft version 2" w:date="2020-04-03T01:44:00Z">
                  <w:rPr>
                    <w:b/>
                    <w:i/>
                    <w:szCs w:val="22"/>
                  </w:rPr>
                </w:rPrChange>
              </w:rPr>
            </w:pPr>
            <w:r w:rsidRPr="004072B1">
              <w:rPr>
                <w:b/>
                <w:i/>
                <w:szCs w:val="22"/>
                <w:rPrChange w:id="92279" w:author="Draft version 2" w:date="2020-04-03T01:44:00Z">
                  <w:rPr>
                    <w:b/>
                    <w:i/>
                    <w:szCs w:val="22"/>
                  </w:rPr>
                </w:rPrChange>
              </w:rPr>
              <w:t>transformPrecodingDisabled</w:t>
            </w:r>
          </w:p>
          <w:p w14:paraId="2BA167DB" w14:textId="6D0F009B" w:rsidR="002C5D28" w:rsidRPr="004072B1" w:rsidRDefault="002C5D28" w:rsidP="00F43D0B">
            <w:pPr>
              <w:pStyle w:val="TAL"/>
              <w:rPr>
                <w:rPrChange w:id="92280" w:author="Draft version 2" w:date="2020-04-03T01:44:00Z">
                  <w:rPr/>
                </w:rPrChange>
              </w:rPr>
            </w:pPr>
            <w:r w:rsidRPr="004072B1">
              <w:rPr>
                <w:rPrChange w:id="92281" w:author="Draft version 2" w:date="2020-04-03T01:44:00Z">
                  <w:rPr/>
                </w:rPrChange>
              </w:rPr>
              <w:t>DMRS related parameters for Cyclic Prefix OFDM</w:t>
            </w:r>
            <w:r w:rsidR="007E3927" w:rsidRPr="004072B1">
              <w:rPr>
                <w:rPrChange w:id="92282" w:author="Draft version 2" w:date="2020-04-03T01:44:00Z">
                  <w:rPr/>
                </w:rPrChange>
              </w:rPr>
              <w:t>.</w:t>
            </w:r>
          </w:p>
        </w:tc>
      </w:tr>
      <w:tr w:rsidR="002C5D28" w:rsidRPr="004072B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4072B1" w:rsidRDefault="002C5D28" w:rsidP="00F43D0B">
            <w:pPr>
              <w:pStyle w:val="TAL"/>
              <w:rPr>
                <w:b/>
                <w:i/>
                <w:szCs w:val="22"/>
                <w:rPrChange w:id="92283" w:author="Draft version 2" w:date="2020-04-03T01:44:00Z">
                  <w:rPr>
                    <w:b/>
                    <w:i/>
                    <w:szCs w:val="22"/>
                  </w:rPr>
                </w:rPrChange>
              </w:rPr>
            </w:pPr>
            <w:r w:rsidRPr="004072B1">
              <w:rPr>
                <w:b/>
                <w:i/>
                <w:szCs w:val="22"/>
                <w:rPrChange w:id="92284" w:author="Draft version 2" w:date="2020-04-03T01:44:00Z">
                  <w:rPr>
                    <w:b/>
                    <w:i/>
                    <w:szCs w:val="22"/>
                  </w:rPr>
                </w:rPrChange>
              </w:rPr>
              <w:t>transformPrecodingEnabled</w:t>
            </w:r>
          </w:p>
          <w:p w14:paraId="2B80D1A6" w14:textId="4263DF89" w:rsidR="002C5D28" w:rsidRPr="004072B1" w:rsidRDefault="002C5D28" w:rsidP="00F43D0B">
            <w:pPr>
              <w:pStyle w:val="TAL"/>
              <w:rPr>
                <w:rPrChange w:id="92285" w:author="Draft version 2" w:date="2020-04-03T01:44:00Z">
                  <w:rPr/>
                </w:rPrChange>
              </w:rPr>
            </w:pPr>
            <w:r w:rsidRPr="004072B1">
              <w:rPr>
                <w:rPrChange w:id="92286" w:author="Draft version 2" w:date="2020-04-03T01:44:00Z">
                  <w:rPr/>
                </w:rPrChange>
              </w:rPr>
              <w:t>DMRS related parameters for DFT-s-OFDM (Transform Precoding)</w:t>
            </w:r>
            <w:r w:rsidR="007E3927" w:rsidRPr="004072B1">
              <w:rPr>
                <w:rPrChange w:id="92287" w:author="Draft version 2" w:date="2020-04-03T01:44:00Z">
                  <w:rPr/>
                </w:rPrChange>
              </w:rPr>
              <w:t>.</w:t>
            </w:r>
          </w:p>
        </w:tc>
      </w:tr>
    </w:tbl>
    <w:p w14:paraId="58F0B449" w14:textId="77777777" w:rsidR="007B7030" w:rsidRPr="004072B1" w:rsidRDefault="007B7030" w:rsidP="007B7030">
      <w:pPr>
        <w:rPr>
          <w:ins w:id="92288" w:author="CR#1500r2" w:date="2020-03-28T16:25:00Z"/>
          <w:rPrChange w:id="92289" w:author="Draft version 2" w:date="2020-04-03T01:44:00Z">
            <w:rPr>
              <w:ins w:id="92290" w:author="CR#1500r2" w:date="2020-03-28T16:25:00Z"/>
            </w:rPr>
          </w:rPrChange>
        </w:rPr>
      </w:pPr>
      <w:bookmarkStart w:id="9229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936420" w:rsidRPr="004072B1" w14:paraId="084B6748" w14:textId="77777777" w:rsidTr="00192261">
        <w:trPr>
          <w:trHeight w:val="282"/>
          <w:ins w:id="92292" w:author="CR#1500r2" w:date="2020-03-28T16:25:00Z"/>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4072B1" w:rsidRDefault="007B7030" w:rsidP="00192261">
            <w:pPr>
              <w:pStyle w:val="TAH"/>
              <w:rPr>
                <w:ins w:id="92293" w:author="CR#1500r2" w:date="2020-03-28T16:25:00Z"/>
                <w:rPrChange w:id="92294" w:author="Draft version 2" w:date="2020-04-03T01:44:00Z">
                  <w:rPr>
                    <w:ins w:id="92295" w:author="CR#1500r2" w:date="2020-03-28T16:25:00Z"/>
                  </w:rPr>
                </w:rPrChange>
              </w:rPr>
            </w:pPr>
            <w:ins w:id="92296" w:author="CR#1500r2" w:date="2020-03-28T16:25:00Z">
              <w:r w:rsidRPr="004072B1">
                <w:rPr>
                  <w:rPrChange w:id="92297" w:author="Draft version 2" w:date="2020-04-03T01:44:00Z">
                    <w:rPr/>
                  </w:rPrChange>
                </w:rPr>
                <w:t>Conditional Presence</w:t>
              </w:r>
            </w:ins>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4072B1" w:rsidRDefault="007B7030" w:rsidP="00192261">
            <w:pPr>
              <w:pStyle w:val="TAH"/>
              <w:rPr>
                <w:ins w:id="92298" w:author="CR#1500r2" w:date="2020-03-28T16:25:00Z"/>
                <w:rPrChange w:id="92299" w:author="Draft version 2" w:date="2020-04-03T01:44:00Z">
                  <w:rPr>
                    <w:ins w:id="92300" w:author="CR#1500r2" w:date="2020-03-28T16:25:00Z"/>
                  </w:rPr>
                </w:rPrChange>
              </w:rPr>
            </w:pPr>
            <w:ins w:id="92301" w:author="CR#1500r2" w:date="2020-03-28T16:25:00Z">
              <w:r w:rsidRPr="004072B1">
                <w:rPr>
                  <w:rPrChange w:id="92302" w:author="Draft version 2" w:date="2020-04-03T01:44:00Z">
                    <w:rPr/>
                  </w:rPrChange>
                </w:rPr>
                <w:t>Explanation</w:t>
              </w:r>
            </w:ins>
          </w:p>
        </w:tc>
      </w:tr>
      <w:tr w:rsidR="00936420" w:rsidRPr="004072B1" w14:paraId="4A2121E1" w14:textId="77777777" w:rsidTr="007B7030">
        <w:trPr>
          <w:ins w:id="92303" w:author="CR#1500r2" w:date="2020-03-28T16:25:00Z"/>
        </w:trPr>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4072B1" w:rsidRDefault="007B7030" w:rsidP="00192261">
            <w:pPr>
              <w:pStyle w:val="TAL"/>
              <w:rPr>
                <w:ins w:id="92304" w:author="CR#1500r2" w:date="2020-03-28T16:25:00Z"/>
                <w:b/>
                <w:i/>
                <w:rPrChange w:id="92305" w:author="Draft version 2" w:date="2020-04-03T01:44:00Z">
                  <w:rPr>
                    <w:ins w:id="92306" w:author="CR#1500r2" w:date="2020-03-28T16:25:00Z"/>
                    <w:b/>
                    <w:i/>
                  </w:rPr>
                </w:rPrChange>
              </w:rPr>
            </w:pPr>
            <w:ins w:id="92307" w:author="CR#1500r2" w:date="2020-03-28T16:25:00Z">
              <w:r w:rsidRPr="004072B1">
                <w:rPr>
                  <w:i/>
                  <w:rPrChange w:id="92308" w:author="Draft version 2" w:date="2020-04-03T01:44:00Z">
                    <w:rPr>
                      <w:i/>
                    </w:rPr>
                  </w:rPrChange>
                </w:rPr>
                <w:t>PI2-BPSK</w:t>
              </w:r>
            </w:ins>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4072B1" w:rsidRDefault="007B7030" w:rsidP="00192261">
            <w:pPr>
              <w:pStyle w:val="TAL"/>
              <w:rPr>
                <w:ins w:id="92309" w:author="CR#1500r2" w:date="2020-03-28T16:25:00Z"/>
                <w:b/>
                <w:rPrChange w:id="92310" w:author="Draft version 2" w:date="2020-04-03T01:44:00Z">
                  <w:rPr>
                    <w:ins w:id="92311" w:author="CR#1500r2" w:date="2020-03-28T16:25:00Z"/>
                    <w:b/>
                  </w:rPr>
                </w:rPrChange>
              </w:rPr>
            </w:pPr>
            <w:ins w:id="92312" w:author="CR#1500r2" w:date="2020-03-28T16:25:00Z">
              <w:r w:rsidRPr="004072B1">
                <w:rPr>
                  <w:rPrChange w:id="92313" w:author="Draft version 2" w:date="2020-04-03T01:44:00Z">
                    <w:rPr/>
                  </w:rPrChange>
                </w:rPr>
                <w:t xml:space="preserve">The field is optionally present if </w:t>
              </w:r>
              <w:r w:rsidRPr="004072B1">
                <w:rPr>
                  <w:i/>
                  <w:rPrChange w:id="92314" w:author="Draft version 2" w:date="2020-04-03T01:44:00Z">
                    <w:rPr>
                      <w:i/>
                    </w:rPr>
                  </w:rPrChange>
                </w:rPr>
                <w:t>tp-pi2BPSK</w:t>
              </w:r>
              <w:r w:rsidRPr="004072B1">
                <w:rPr>
                  <w:rPrChange w:id="92315" w:author="Draft version 2" w:date="2020-04-03T01:44:00Z">
                    <w:rPr/>
                  </w:rPrChange>
                </w:rPr>
                <w:t xml:space="preserve"> is included in </w:t>
              </w:r>
              <w:r w:rsidRPr="004072B1">
                <w:rPr>
                  <w:i/>
                  <w:rPrChange w:id="92316" w:author="Draft version 2" w:date="2020-04-03T01:44:00Z">
                    <w:rPr>
                      <w:i/>
                    </w:rPr>
                  </w:rPrChange>
                </w:rPr>
                <w:t>PUSCH-Config</w:t>
              </w:r>
              <w:r w:rsidRPr="004072B1">
                <w:rPr>
                  <w:rPrChange w:id="92317" w:author="Draft version 2" w:date="2020-04-03T01:44:00Z">
                    <w:rPr/>
                  </w:rPrChange>
                </w:rPr>
                <w:t>. It is absent, Need R otherwise.</w:t>
              </w:r>
            </w:ins>
          </w:p>
        </w:tc>
      </w:tr>
    </w:tbl>
    <w:p w14:paraId="401C72E9" w14:textId="77777777" w:rsidR="000B4A46" w:rsidRPr="004072B1" w:rsidRDefault="000B4A46" w:rsidP="000B4A46">
      <w:pPr>
        <w:rPr>
          <w:rPrChange w:id="92318" w:author="Draft version 2" w:date="2020-04-03T01:44:00Z">
            <w:rPr/>
          </w:rPrChange>
        </w:rPr>
      </w:pPr>
    </w:p>
    <w:p w14:paraId="1E713C89" w14:textId="77777777" w:rsidR="002C5D28" w:rsidRPr="004072B1" w:rsidRDefault="002C5D28" w:rsidP="002C5D28">
      <w:pPr>
        <w:pStyle w:val="Heading4"/>
        <w:rPr>
          <w:i/>
          <w:iCs/>
          <w:rPrChange w:id="92319" w:author="Draft version 2" w:date="2020-04-03T01:44:00Z">
            <w:rPr>
              <w:i/>
              <w:iCs/>
            </w:rPr>
          </w:rPrChange>
        </w:rPr>
      </w:pPr>
      <w:bookmarkStart w:id="92320" w:name="_Toc20425983"/>
      <w:bookmarkStart w:id="92321" w:name="_Toc29321379"/>
      <w:bookmarkStart w:id="92322" w:name="_Toc36757134"/>
      <w:r w:rsidRPr="004072B1">
        <w:rPr>
          <w:i/>
          <w:iCs/>
          <w:rPrChange w:id="92323" w:author="Draft version 2" w:date="2020-04-03T01:44:00Z">
            <w:rPr>
              <w:i/>
              <w:iCs/>
            </w:rPr>
          </w:rPrChange>
        </w:rPr>
        <w:lastRenderedPageBreak/>
        <w:t>–</w:t>
      </w:r>
      <w:r w:rsidRPr="004072B1">
        <w:rPr>
          <w:i/>
          <w:iCs/>
          <w:rPrChange w:id="92324" w:author="Draft version 2" w:date="2020-04-03T01:44:00Z">
            <w:rPr>
              <w:i/>
              <w:iCs/>
            </w:rPr>
          </w:rPrChange>
        </w:rPr>
        <w:tab/>
        <w:t>DownlinkConfigCommon</w:t>
      </w:r>
      <w:bookmarkEnd w:id="92320"/>
      <w:bookmarkEnd w:id="92321"/>
      <w:bookmarkEnd w:id="92322"/>
    </w:p>
    <w:p w14:paraId="792C1481" w14:textId="77777777" w:rsidR="00F95F2F" w:rsidRPr="004072B1" w:rsidRDefault="002C5D28" w:rsidP="002C5D28">
      <w:pPr>
        <w:rPr>
          <w:rPrChange w:id="92325" w:author="Draft version 2" w:date="2020-04-03T01:44:00Z">
            <w:rPr/>
          </w:rPrChange>
        </w:rPr>
      </w:pPr>
      <w:r w:rsidRPr="004072B1">
        <w:rPr>
          <w:rPrChange w:id="92326" w:author="Draft version 2" w:date="2020-04-03T01:44:00Z">
            <w:rPr/>
          </w:rPrChange>
        </w:rPr>
        <w:t xml:space="preserve">The IE </w:t>
      </w:r>
      <w:r w:rsidRPr="004072B1">
        <w:rPr>
          <w:i/>
          <w:rPrChange w:id="92327" w:author="Draft version 2" w:date="2020-04-03T01:44:00Z">
            <w:rPr>
              <w:i/>
            </w:rPr>
          </w:rPrChange>
        </w:rPr>
        <w:t xml:space="preserve">DownlinkConfigCommon </w:t>
      </w:r>
      <w:r w:rsidRPr="004072B1">
        <w:rPr>
          <w:rPrChange w:id="92328" w:author="Draft version 2" w:date="2020-04-03T01:44:00Z">
            <w:rPr/>
          </w:rPrChange>
        </w:rPr>
        <w:t>provides common downlink parameters of a cell.</w:t>
      </w:r>
    </w:p>
    <w:p w14:paraId="2B1B96AB" w14:textId="77777777" w:rsidR="002C5D28" w:rsidRPr="004072B1" w:rsidRDefault="002C5D28" w:rsidP="002C5D28">
      <w:pPr>
        <w:pStyle w:val="TH"/>
        <w:rPr>
          <w:rPrChange w:id="92329" w:author="Draft version 2" w:date="2020-04-03T01:44:00Z">
            <w:rPr/>
          </w:rPrChange>
        </w:rPr>
      </w:pPr>
      <w:r w:rsidRPr="004072B1">
        <w:rPr>
          <w:i/>
          <w:rPrChange w:id="92330" w:author="Draft version 2" w:date="2020-04-03T01:44:00Z">
            <w:rPr>
              <w:i/>
            </w:rPr>
          </w:rPrChange>
        </w:rPr>
        <w:t>DownlinkConfigCommon</w:t>
      </w:r>
      <w:r w:rsidRPr="004072B1">
        <w:rPr>
          <w:rPrChange w:id="92331" w:author="Draft version 2" w:date="2020-04-03T01:44:00Z">
            <w:rPr/>
          </w:rPrChange>
        </w:rPr>
        <w:t xml:space="preserve"> information element</w:t>
      </w:r>
    </w:p>
    <w:p w14:paraId="5C6FF70F" w14:textId="77777777" w:rsidR="002C5D28" w:rsidRPr="004072B1" w:rsidRDefault="002C5D28" w:rsidP="0096519C">
      <w:pPr>
        <w:pStyle w:val="PL"/>
        <w:rPr>
          <w:rPrChange w:id="92332" w:author="Draft version 2" w:date="2020-04-03T01:44:00Z">
            <w:rPr>
              <w:color w:val="808080"/>
            </w:rPr>
          </w:rPrChange>
        </w:rPr>
      </w:pPr>
      <w:r w:rsidRPr="004072B1">
        <w:rPr>
          <w:rPrChange w:id="92333" w:author="Draft version 2" w:date="2020-04-03T01:44:00Z">
            <w:rPr>
              <w:color w:val="808080"/>
            </w:rPr>
          </w:rPrChange>
        </w:rPr>
        <w:t>-- ASN1START</w:t>
      </w:r>
    </w:p>
    <w:p w14:paraId="4E65EB97" w14:textId="124B6ADD" w:rsidR="002C5D28" w:rsidRPr="004072B1" w:rsidRDefault="002C5D28" w:rsidP="0096519C">
      <w:pPr>
        <w:pStyle w:val="PL"/>
        <w:rPr>
          <w:rPrChange w:id="92334" w:author="Draft version 2" w:date="2020-04-03T01:44:00Z">
            <w:rPr>
              <w:color w:val="808080"/>
            </w:rPr>
          </w:rPrChange>
        </w:rPr>
      </w:pPr>
      <w:r w:rsidRPr="004072B1">
        <w:rPr>
          <w:rPrChange w:id="92335" w:author="Draft version 2" w:date="2020-04-03T01:44:00Z">
            <w:rPr>
              <w:color w:val="808080"/>
            </w:rPr>
          </w:rPrChange>
        </w:rPr>
        <w:t>-- TAG-DOWNLINKCONFIGCOMMON-START</w:t>
      </w:r>
    </w:p>
    <w:p w14:paraId="370BE456" w14:textId="77777777" w:rsidR="002C5D28" w:rsidRPr="004072B1" w:rsidRDefault="002C5D28" w:rsidP="0096519C">
      <w:pPr>
        <w:pStyle w:val="PL"/>
        <w:rPr>
          <w:rPrChange w:id="92336" w:author="Draft version 2" w:date="2020-04-03T01:44:00Z">
            <w:rPr/>
          </w:rPrChange>
        </w:rPr>
      </w:pPr>
    </w:p>
    <w:p w14:paraId="5E4380F8" w14:textId="77777777" w:rsidR="002C5D28" w:rsidRPr="004072B1" w:rsidRDefault="002C5D28" w:rsidP="0096519C">
      <w:pPr>
        <w:pStyle w:val="PL"/>
        <w:rPr>
          <w:rPrChange w:id="92337" w:author="Draft version 2" w:date="2020-04-03T01:44:00Z">
            <w:rPr/>
          </w:rPrChange>
        </w:rPr>
      </w:pPr>
      <w:r w:rsidRPr="004072B1">
        <w:rPr>
          <w:rPrChange w:id="92338" w:author="Draft version 2" w:date="2020-04-03T01:44:00Z">
            <w:rPr/>
          </w:rPrChange>
        </w:rPr>
        <w:t xml:space="preserve">DownlinkConfigCommon ::=        </w:t>
      </w:r>
      <w:r w:rsidRPr="004072B1">
        <w:rPr>
          <w:rPrChange w:id="92339" w:author="Draft version 2" w:date="2020-04-03T01:44:00Z">
            <w:rPr>
              <w:color w:val="993366"/>
            </w:rPr>
          </w:rPrChange>
        </w:rPr>
        <w:t>SEQUENCE</w:t>
      </w:r>
      <w:r w:rsidRPr="004072B1">
        <w:rPr>
          <w:rPrChange w:id="92340" w:author="Draft version 2" w:date="2020-04-03T01:44:00Z">
            <w:rPr/>
          </w:rPrChange>
        </w:rPr>
        <w:t xml:space="preserve"> {</w:t>
      </w:r>
    </w:p>
    <w:p w14:paraId="5EB7A01B" w14:textId="77777777" w:rsidR="002C5D28" w:rsidRPr="004072B1" w:rsidRDefault="002C5D28" w:rsidP="0096519C">
      <w:pPr>
        <w:pStyle w:val="PL"/>
        <w:rPr>
          <w:rPrChange w:id="92341" w:author="Draft version 2" w:date="2020-04-03T01:44:00Z">
            <w:rPr>
              <w:color w:val="808080"/>
            </w:rPr>
          </w:rPrChange>
        </w:rPr>
      </w:pPr>
      <w:r w:rsidRPr="004072B1">
        <w:rPr>
          <w:rPrChange w:id="92342" w:author="Draft version 2" w:date="2020-04-03T01:44:00Z">
            <w:rPr/>
          </w:rPrChange>
        </w:rPr>
        <w:t xml:space="preserve">    frequencyInfoDL                 FrequencyInfoDL                                 </w:t>
      </w:r>
      <w:r w:rsidRPr="004072B1">
        <w:rPr>
          <w:rPrChange w:id="92343" w:author="Draft version 2" w:date="2020-04-03T01:44:00Z">
            <w:rPr>
              <w:color w:val="993366"/>
            </w:rPr>
          </w:rPrChange>
        </w:rPr>
        <w:t>OPTIONAL</w:t>
      </w:r>
      <w:r w:rsidRPr="004072B1">
        <w:rPr>
          <w:rPrChange w:id="92344" w:author="Draft version 2" w:date="2020-04-03T01:44:00Z">
            <w:rPr/>
          </w:rPrChange>
        </w:rPr>
        <w:t xml:space="preserve">,   </w:t>
      </w:r>
      <w:r w:rsidRPr="004072B1">
        <w:rPr>
          <w:rPrChange w:id="92345" w:author="Draft version 2" w:date="2020-04-03T01:44:00Z">
            <w:rPr>
              <w:color w:val="808080"/>
            </w:rPr>
          </w:rPrChange>
        </w:rPr>
        <w:t>-- Cond InterFreqHOAndServCellAdd</w:t>
      </w:r>
    </w:p>
    <w:p w14:paraId="458608DF" w14:textId="77777777" w:rsidR="002C5D28" w:rsidRPr="004072B1" w:rsidRDefault="002C5D28" w:rsidP="0096519C">
      <w:pPr>
        <w:pStyle w:val="PL"/>
        <w:rPr>
          <w:rPrChange w:id="92346" w:author="Draft version 2" w:date="2020-04-03T01:44:00Z">
            <w:rPr>
              <w:color w:val="808080"/>
            </w:rPr>
          </w:rPrChange>
        </w:rPr>
      </w:pPr>
      <w:r w:rsidRPr="004072B1">
        <w:rPr>
          <w:rPrChange w:id="92347" w:author="Draft version 2" w:date="2020-04-03T01:44:00Z">
            <w:rPr/>
          </w:rPrChange>
        </w:rPr>
        <w:t xml:space="preserve">    initialDownlinkBWP              BWP-DownlinkCommon                              </w:t>
      </w:r>
      <w:r w:rsidRPr="004072B1">
        <w:rPr>
          <w:rPrChange w:id="92348" w:author="Draft version 2" w:date="2020-04-03T01:44:00Z">
            <w:rPr>
              <w:color w:val="993366"/>
            </w:rPr>
          </w:rPrChange>
        </w:rPr>
        <w:t>OPTIONAL</w:t>
      </w:r>
      <w:r w:rsidRPr="004072B1">
        <w:rPr>
          <w:rPrChange w:id="92349" w:author="Draft version 2" w:date="2020-04-03T01:44:00Z">
            <w:rPr/>
          </w:rPrChange>
        </w:rPr>
        <w:t xml:space="preserve">,   </w:t>
      </w:r>
      <w:r w:rsidRPr="004072B1">
        <w:rPr>
          <w:rPrChange w:id="92350" w:author="Draft version 2" w:date="2020-04-03T01:44:00Z">
            <w:rPr>
              <w:color w:val="808080"/>
            </w:rPr>
          </w:rPrChange>
        </w:rPr>
        <w:t>-- Cond ServCellAdd</w:t>
      </w:r>
    </w:p>
    <w:p w14:paraId="420F1D6A" w14:textId="77777777" w:rsidR="002C5D28" w:rsidRPr="004072B1" w:rsidRDefault="002C5D28" w:rsidP="0096519C">
      <w:pPr>
        <w:pStyle w:val="PL"/>
        <w:rPr>
          <w:rPrChange w:id="92351" w:author="Draft version 2" w:date="2020-04-03T01:44:00Z">
            <w:rPr/>
          </w:rPrChange>
        </w:rPr>
      </w:pPr>
      <w:r w:rsidRPr="004072B1">
        <w:rPr>
          <w:rPrChange w:id="92352" w:author="Draft version 2" w:date="2020-04-03T01:44:00Z">
            <w:rPr/>
          </w:rPrChange>
        </w:rPr>
        <w:t xml:space="preserve">    ...</w:t>
      </w:r>
    </w:p>
    <w:p w14:paraId="58E85382" w14:textId="77777777" w:rsidR="002C5D28" w:rsidRPr="004072B1" w:rsidRDefault="002C5D28" w:rsidP="0096519C">
      <w:pPr>
        <w:pStyle w:val="PL"/>
        <w:rPr>
          <w:rPrChange w:id="92353" w:author="Draft version 2" w:date="2020-04-03T01:44:00Z">
            <w:rPr/>
          </w:rPrChange>
        </w:rPr>
      </w:pPr>
      <w:r w:rsidRPr="004072B1">
        <w:rPr>
          <w:rPrChange w:id="92354" w:author="Draft version 2" w:date="2020-04-03T01:44:00Z">
            <w:rPr/>
          </w:rPrChange>
        </w:rPr>
        <w:t>}</w:t>
      </w:r>
    </w:p>
    <w:p w14:paraId="63D8808F" w14:textId="77777777" w:rsidR="002C5D28" w:rsidRPr="004072B1" w:rsidRDefault="002C5D28" w:rsidP="0096519C">
      <w:pPr>
        <w:pStyle w:val="PL"/>
        <w:rPr>
          <w:rPrChange w:id="92355" w:author="Draft version 2" w:date="2020-04-03T01:44:00Z">
            <w:rPr/>
          </w:rPrChange>
        </w:rPr>
      </w:pPr>
    </w:p>
    <w:p w14:paraId="03C8E218" w14:textId="724F527C" w:rsidR="002C5D28" w:rsidRPr="004072B1" w:rsidRDefault="002C5D28" w:rsidP="0096519C">
      <w:pPr>
        <w:pStyle w:val="PL"/>
        <w:rPr>
          <w:rPrChange w:id="92356" w:author="Draft version 2" w:date="2020-04-03T01:44:00Z">
            <w:rPr>
              <w:color w:val="808080"/>
            </w:rPr>
          </w:rPrChange>
        </w:rPr>
      </w:pPr>
      <w:r w:rsidRPr="004072B1">
        <w:rPr>
          <w:rPrChange w:id="92357" w:author="Draft version 2" w:date="2020-04-03T01:44:00Z">
            <w:rPr>
              <w:color w:val="808080"/>
            </w:rPr>
          </w:rPrChange>
        </w:rPr>
        <w:t>-- TAG-DOWNLINKCONFIGCOMMON-STOP</w:t>
      </w:r>
    </w:p>
    <w:p w14:paraId="4C9654A9" w14:textId="77777777" w:rsidR="002C5D28" w:rsidRPr="004072B1" w:rsidRDefault="002C5D28" w:rsidP="0096519C">
      <w:pPr>
        <w:pStyle w:val="PL"/>
        <w:rPr>
          <w:rPrChange w:id="92358" w:author="Draft version 2" w:date="2020-04-03T01:44:00Z">
            <w:rPr>
              <w:color w:val="808080"/>
            </w:rPr>
          </w:rPrChange>
        </w:rPr>
      </w:pPr>
      <w:r w:rsidRPr="004072B1">
        <w:rPr>
          <w:rPrChange w:id="92359" w:author="Draft version 2" w:date="2020-04-03T01:44:00Z">
            <w:rPr>
              <w:color w:val="808080"/>
            </w:rPr>
          </w:rPrChange>
        </w:rPr>
        <w:t>-- ASN1STOP</w:t>
      </w:r>
    </w:p>
    <w:p w14:paraId="3E3ABC19" w14:textId="77777777" w:rsidR="002C5D28" w:rsidRPr="004072B1" w:rsidRDefault="002C5D28" w:rsidP="002C5D28">
      <w:pPr>
        <w:rPr>
          <w:rPrChange w:id="9236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4072B1" w:rsidRDefault="002C5D28" w:rsidP="00F43D0B">
            <w:pPr>
              <w:pStyle w:val="TAH"/>
              <w:rPr>
                <w:rPrChange w:id="92361" w:author="Draft version 2" w:date="2020-04-03T01:44:00Z">
                  <w:rPr/>
                </w:rPrChange>
              </w:rPr>
            </w:pPr>
            <w:r w:rsidRPr="004072B1">
              <w:rPr>
                <w:i/>
                <w:rPrChange w:id="92362" w:author="Draft version 2" w:date="2020-04-03T01:44:00Z">
                  <w:rPr>
                    <w:i/>
                  </w:rPr>
                </w:rPrChange>
              </w:rPr>
              <w:t>DownlinkConfigCommon</w:t>
            </w:r>
            <w:r w:rsidRPr="004072B1">
              <w:rPr>
                <w:rPrChange w:id="92363" w:author="Draft version 2" w:date="2020-04-03T01:44:00Z">
                  <w:rPr/>
                </w:rPrChange>
              </w:rPr>
              <w:t xml:space="preserve"> field descriptions</w:t>
            </w:r>
          </w:p>
        </w:tc>
      </w:tr>
      <w:tr w:rsidR="00936420" w:rsidRPr="004072B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4072B1" w:rsidRDefault="002C5D28" w:rsidP="00F43D0B">
            <w:pPr>
              <w:pStyle w:val="TAL"/>
              <w:rPr>
                <w:b/>
                <w:i/>
                <w:rPrChange w:id="92364" w:author="Draft version 2" w:date="2020-04-03T01:44:00Z">
                  <w:rPr>
                    <w:b/>
                    <w:i/>
                  </w:rPr>
                </w:rPrChange>
              </w:rPr>
            </w:pPr>
            <w:r w:rsidRPr="004072B1">
              <w:rPr>
                <w:b/>
                <w:i/>
                <w:rPrChange w:id="92365" w:author="Draft version 2" w:date="2020-04-03T01:44:00Z">
                  <w:rPr>
                    <w:b/>
                    <w:i/>
                  </w:rPr>
                </w:rPrChange>
              </w:rPr>
              <w:t>frequencyInfoDL</w:t>
            </w:r>
          </w:p>
          <w:p w14:paraId="322DE0EE" w14:textId="510FD6A7" w:rsidR="002C5D28" w:rsidRPr="004072B1" w:rsidRDefault="002C5D28" w:rsidP="00F43D0B">
            <w:pPr>
              <w:pStyle w:val="TAL"/>
              <w:rPr>
                <w:rPrChange w:id="92366" w:author="Draft version 2" w:date="2020-04-03T01:44:00Z">
                  <w:rPr/>
                </w:rPrChange>
              </w:rPr>
            </w:pPr>
            <w:r w:rsidRPr="004072B1">
              <w:rPr>
                <w:rPrChange w:id="92367" w:author="Draft version 2" w:date="2020-04-03T01:44:00Z">
                  <w:rPr/>
                </w:rPrChange>
              </w:rPr>
              <w:t>Basic parameters of a downlink carrier and transmission thereon</w:t>
            </w:r>
            <w:r w:rsidR="007E3927" w:rsidRPr="004072B1">
              <w:rPr>
                <w:rPrChange w:id="92368" w:author="Draft version 2" w:date="2020-04-03T01:44:00Z">
                  <w:rPr/>
                </w:rPrChange>
              </w:rPr>
              <w:t>.</w:t>
            </w:r>
          </w:p>
        </w:tc>
      </w:tr>
      <w:tr w:rsidR="002C5D28" w:rsidRPr="004072B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4072B1" w:rsidRDefault="002C5D28" w:rsidP="00F43D0B">
            <w:pPr>
              <w:pStyle w:val="TAL"/>
              <w:rPr>
                <w:b/>
                <w:i/>
                <w:rPrChange w:id="92369" w:author="Draft version 2" w:date="2020-04-03T01:44:00Z">
                  <w:rPr>
                    <w:b/>
                    <w:i/>
                  </w:rPr>
                </w:rPrChange>
              </w:rPr>
            </w:pPr>
            <w:r w:rsidRPr="004072B1">
              <w:rPr>
                <w:b/>
                <w:i/>
                <w:rPrChange w:id="92370" w:author="Draft version 2" w:date="2020-04-03T01:44:00Z">
                  <w:rPr>
                    <w:b/>
                    <w:i/>
                  </w:rPr>
                </w:rPrChange>
              </w:rPr>
              <w:t>initialDownlinkBWP</w:t>
            </w:r>
          </w:p>
          <w:p w14:paraId="5C94DBEA" w14:textId="790B1E7C" w:rsidR="002C5D28" w:rsidRPr="004072B1" w:rsidRDefault="002C5D28" w:rsidP="00F43D0B">
            <w:pPr>
              <w:pStyle w:val="TAL"/>
              <w:rPr>
                <w:rPrChange w:id="92371" w:author="Draft version 2" w:date="2020-04-03T01:44:00Z">
                  <w:rPr/>
                </w:rPrChange>
              </w:rPr>
            </w:pPr>
            <w:r w:rsidRPr="004072B1">
              <w:rPr>
                <w:rPrChange w:id="92372" w:author="Draft version 2" w:date="2020-04-03T01:44:00Z">
                  <w:rPr/>
                </w:rPrChange>
              </w:rPr>
              <w:t xml:space="preserve">The initial downlink BWP configuration for a </w:t>
            </w:r>
            <w:r w:rsidR="00906476" w:rsidRPr="004072B1">
              <w:rPr>
                <w:rPrChange w:id="92373" w:author="Draft version 2" w:date="2020-04-03T01:44:00Z">
                  <w:rPr/>
                </w:rPrChange>
              </w:rPr>
              <w:t>serving cell</w:t>
            </w:r>
            <w:r w:rsidRPr="004072B1">
              <w:rPr>
                <w:rPrChange w:id="92374" w:author="Draft version 2" w:date="2020-04-03T01:44:00Z">
                  <w:rPr/>
                </w:rPrChange>
              </w:rPr>
              <w:t>.</w:t>
            </w:r>
            <w:r w:rsidR="00940E87" w:rsidRPr="004072B1">
              <w:rPr>
                <w:rPrChange w:id="92375" w:author="Draft version 2" w:date="2020-04-03T01:44:00Z">
                  <w:rPr/>
                </w:rPrChange>
              </w:rPr>
              <w:t xml:space="preserve">The network configures the </w:t>
            </w:r>
            <w:r w:rsidR="00940E87" w:rsidRPr="004072B1">
              <w:rPr>
                <w:i/>
                <w:rPrChange w:id="92376" w:author="Draft version 2" w:date="2020-04-03T01:44:00Z">
                  <w:rPr>
                    <w:i/>
                  </w:rPr>
                </w:rPrChange>
              </w:rPr>
              <w:t>locationAndBandwidth</w:t>
            </w:r>
            <w:r w:rsidR="00940E87" w:rsidRPr="004072B1">
              <w:rPr>
                <w:rPrChange w:id="92377" w:author="Draft version 2" w:date="2020-04-03T01:44:00Z">
                  <w:rPr/>
                </w:rPrChange>
              </w:rPr>
              <w:t xml:space="preserve"> so that the initial downlink BWP contains the entire CORESET#0 of this serving cell in the frequency domain.</w:t>
            </w:r>
          </w:p>
        </w:tc>
      </w:tr>
    </w:tbl>
    <w:p w14:paraId="163ED038" w14:textId="77777777" w:rsidR="002C5D28" w:rsidRPr="004072B1" w:rsidRDefault="002C5D28" w:rsidP="002C5D28">
      <w:pPr>
        <w:rPr>
          <w:lang w:eastAsia="zh-CN"/>
          <w:rPrChange w:id="92378" w:author="Draft version 2" w:date="2020-04-03T01:44:00Z">
            <w:rPr>
              <w:lang w:eastAsia="zh-CN"/>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6420" w:rsidRPr="004072B1"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4072B1" w:rsidRDefault="002C5D28" w:rsidP="00F43D0B">
            <w:pPr>
              <w:pStyle w:val="TAH"/>
              <w:rPr>
                <w:rPrChange w:id="92379" w:author="Draft version 2" w:date="2020-04-03T01:44:00Z">
                  <w:rPr/>
                </w:rPrChange>
              </w:rPr>
            </w:pPr>
            <w:r w:rsidRPr="004072B1">
              <w:rPr>
                <w:rPrChange w:id="92380" w:author="Draft version 2" w:date="2020-04-03T01:44:00Z">
                  <w:rPr/>
                </w:rPrChang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4072B1" w:rsidRDefault="002C5D28" w:rsidP="00F43D0B">
            <w:pPr>
              <w:pStyle w:val="TAH"/>
              <w:rPr>
                <w:rPrChange w:id="92381" w:author="Draft version 2" w:date="2020-04-03T01:44:00Z">
                  <w:rPr/>
                </w:rPrChange>
              </w:rPr>
            </w:pPr>
            <w:r w:rsidRPr="004072B1">
              <w:rPr>
                <w:rPrChange w:id="92382" w:author="Draft version 2" w:date="2020-04-03T01:44:00Z">
                  <w:rPr/>
                </w:rPrChange>
              </w:rPr>
              <w:t>Explanation</w:t>
            </w:r>
          </w:p>
        </w:tc>
      </w:tr>
      <w:tr w:rsidR="00936420" w:rsidRPr="004072B1"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4072B1" w:rsidRDefault="002C5D28" w:rsidP="00F43D0B">
            <w:pPr>
              <w:pStyle w:val="TAL"/>
              <w:rPr>
                <w:i/>
                <w:iCs/>
                <w:rPrChange w:id="92383" w:author="Draft version 2" w:date="2020-04-03T01:44:00Z">
                  <w:rPr>
                    <w:i/>
                    <w:iCs/>
                  </w:rPr>
                </w:rPrChange>
              </w:rPr>
            </w:pPr>
            <w:r w:rsidRPr="004072B1">
              <w:rPr>
                <w:i/>
                <w:rPrChange w:id="92384" w:author="Draft version 2" w:date="2020-04-03T01:44:00Z">
                  <w:rPr>
                    <w:i/>
                  </w:rPr>
                </w:rPrChang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4072B1" w:rsidRDefault="002C5D28" w:rsidP="00F43D0B">
            <w:pPr>
              <w:pStyle w:val="TAL"/>
              <w:rPr>
                <w:rPrChange w:id="92385" w:author="Draft version 2" w:date="2020-04-03T01:44:00Z">
                  <w:rPr/>
                </w:rPrChange>
              </w:rPr>
            </w:pPr>
            <w:r w:rsidRPr="004072B1">
              <w:rPr>
                <w:rPrChange w:id="92386" w:author="Draft version 2" w:date="2020-04-03T01:44:00Z">
                  <w:rPr/>
                </w:rPrChange>
              </w:rPr>
              <w:t>This field is mandatory present for inter-frequency handover, and upon serving cell (PSCell/SCell) addition. Otherwise, the field is optionally present, Need M.</w:t>
            </w:r>
          </w:p>
        </w:tc>
      </w:tr>
      <w:tr w:rsidR="002C5D28" w:rsidRPr="004072B1"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4072B1" w:rsidRDefault="002C5D28" w:rsidP="00F43D0B">
            <w:pPr>
              <w:pStyle w:val="TAL"/>
              <w:rPr>
                <w:i/>
                <w:iCs/>
                <w:rPrChange w:id="92387" w:author="Draft version 2" w:date="2020-04-03T01:44:00Z">
                  <w:rPr>
                    <w:i/>
                    <w:iCs/>
                  </w:rPr>
                </w:rPrChange>
              </w:rPr>
            </w:pPr>
            <w:r w:rsidRPr="004072B1">
              <w:rPr>
                <w:i/>
                <w:rPrChange w:id="92388" w:author="Draft version 2" w:date="2020-04-03T01:44:00Z">
                  <w:rPr>
                    <w:i/>
                  </w:rPr>
                </w:rPrChang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4072B1" w:rsidRDefault="002C5D28" w:rsidP="00F43D0B">
            <w:pPr>
              <w:pStyle w:val="TAL"/>
              <w:rPr>
                <w:rPrChange w:id="92389" w:author="Draft version 2" w:date="2020-04-03T01:44:00Z">
                  <w:rPr/>
                </w:rPrChange>
              </w:rPr>
            </w:pPr>
            <w:r w:rsidRPr="004072B1">
              <w:rPr>
                <w:rPrChange w:id="92390" w:author="Draft version 2" w:date="2020-04-03T01:44:00Z">
                  <w:rPr/>
                </w:rPrChange>
              </w:rPr>
              <w:t>This field is mandatory present upon serving cell addition (for PSCell and SCell)</w:t>
            </w:r>
            <w:r w:rsidR="00AB2C3A" w:rsidRPr="004072B1">
              <w:rPr>
                <w:rPrChange w:id="92391" w:author="Draft version 2" w:date="2020-04-03T01:44:00Z">
                  <w:rPr/>
                </w:rPrChange>
              </w:rPr>
              <w:t xml:space="preserve"> and upon handover from E-UTRA to NR</w:t>
            </w:r>
            <w:r w:rsidRPr="004072B1">
              <w:rPr>
                <w:rPrChange w:id="92392" w:author="Draft version 2" w:date="2020-04-03T01:44:00Z">
                  <w:rPr/>
                </w:rPrChange>
              </w:rPr>
              <w:t>. It is optionally present, Need M otherwise.</w:t>
            </w:r>
          </w:p>
        </w:tc>
      </w:tr>
    </w:tbl>
    <w:p w14:paraId="08D63014" w14:textId="77777777" w:rsidR="000B4A46" w:rsidRPr="004072B1" w:rsidRDefault="000B4A46" w:rsidP="000B4A46">
      <w:pPr>
        <w:rPr>
          <w:rPrChange w:id="92393" w:author="Draft version 2" w:date="2020-04-03T01:44:00Z">
            <w:rPr/>
          </w:rPrChange>
        </w:rPr>
      </w:pPr>
    </w:p>
    <w:p w14:paraId="1BFF3361" w14:textId="77777777" w:rsidR="002C5D28" w:rsidRPr="004072B1" w:rsidRDefault="002C5D28" w:rsidP="002C5D28">
      <w:pPr>
        <w:pStyle w:val="Heading4"/>
        <w:rPr>
          <w:rPrChange w:id="92394" w:author="Draft version 2" w:date="2020-04-03T01:44:00Z">
            <w:rPr/>
          </w:rPrChange>
        </w:rPr>
      </w:pPr>
      <w:bookmarkStart w:id="92395" w:name="_Toc20425984"/>
      <w:bookmarkStart w:id="92396" w:name="_Toc29321380"/>
      <w:bookmarkStart w:id="92397" w:name="_Toc36757135"/>
      <w:r w:rsidRPr="004072B1">
        <w:rPr>
          <w:rPrChange w:id="92398" w:author="Draft version 2" w:date="2020-04-03T01:44:00Z">
            <w:rPr/>
          </w:rPrChange>
        </w:rPr>
        <w:t>–</w:t>
      </w:r>
      <w:r w:rsidRPr="004072B1">
        <w:rPr>
          <w:rPrChange w:id="92399" w:author="Draft version 2" w:date="2020-04-03T01:44:00Z">
            <w:rPr/>
          </w:rPrChange>
        </w:rPr>
        <w:tab/>
      </w:r>
      <w:r w:rsidRPr="004072B1">
        <w:rPr>
          <w:i/>
          <w:rPrChange w:id="92400" w:author="Draft version 2" w:date="2020-04-03T01:44:00Z">
            <w:rPr>
              <w:i/>
            </w:rPr>
          </w:rPrChange>
        </w:rPr>
        <w:t>DownlinkConfigCommonSIB</w:t>
      </w:r>
      <w:bookmarkEnd w:id="92395"/>
      <w:bookmarkEnd w:id="92396"/>
      <w:bookmarkEnd w:id="92397"/>
    </w:p>
    <w:p w14:paraId="2862C7FD" w14:textId="77777777" w:rsidR="00F95F2F" w:rsidRPr="004072B1" w:rsidRDefault="002C5D28" w:rsidP="002C5D28">
      <w:pPr>
        <w:rPr>
          <w:rPrChange w:id="92401" w:author="Draft version 2" w:date="2020-04-03T01:44:00Z">
            <w:rPr/>
          </w:rPrChange>
        </w:rPr>
      </w:pPr>
      <w:r w:rsidRPr="004072B1">
        <w:rPr>
          <w:rPrChange w:id="92402" w:author="Draft version 2" w:date="2020-04-03T01:44:00Z">
            <w:rPr/>
          </w:rPrChange>
        </w:rPr>
        <w:t xml:space="preserve">The IE </w:t>
      </w:r>
      <w:r w:rsidRPr="004072B1">
        <w:rPr>
          <w:i/>
          <w:rPrChange w:id="92403" w:author="Draft version 2" w:date="2020-04-03T01:44:00Z">
            <w:rPr>
              <w:i/>
            </w:rPr>
          </w:rPrChange>
        </w:rPr>
        <w:t>Downlin</w:t>
      </w:r>
      <w:r w:rsidR="00DA4BD8" w:rsidRPr="004072B1">
        <w:rPr>
          <w:i/>
          <w:rPrChange w:id="92404" w:author="Draft version 2" w:date="2020-04-03T01:44:00Z">
            <w:rPr>
              <w:i/>
            </w:rPr>
          </w:rPrChange>
        </w:rPr>
        <w:t>k</w:t>
      </w:r>
      <w:r w:rsidRPr="004072B1">
        <w:rPr>
          <w:i/>
          <w:rPrChange w:id="92405" w:author="Draft version 2" w:date="2020-04-03T01:44:00Z">
            <w:rPr>
              <w:i/>
            </w:rPr>
          </w:rPrChange>
        </w:rPr>
        <w:t xml:space="preserve">ConfigCommonSIB </w:t>
      </w:r>
      <w:r w:rsidRPr="004072B1">
        <w:rPr>
          <w:rPrChange w:id="92406" w:author="Draft version 2" w:date="2020-04-03T01:44:00Z">
            <w:rPr/>
          </w:rPrChange>
        </w:rPr>
        <w:t>provides common downlink parameters of a cell.</w:t>
      </w:r>
    </w:p>
    <w:p w14:paraId="709EEDC7" w14:textId="77777777" w:rsidR="002C5D28" w:rsidRPr="004072B1" w:rsidRDefault="002C5D28" w:rsidP="002C5D28">
      <w:pPr>
        <w:pStyle w:val="TH"/>
        <w:rPr>
          <w:rPrChange w:id="92407" w:author="Draft version 2" w:date="2020-04-03T01:44:00Z">
            <w:rPr/>
          </w:rPrChange>
        </w:rPr>
      </w:pPr>
      <w:r w:rsidRPr="004072B1">
        <w:rPr>
          <w:i/>
          <w:rPrChange w:id="92408" w:author="Draft version 2" w:date="2020-04-03T01:44:00Z">
            <w:rPr>
              <w:i/>
            </w:rPr>
          </w:rPrChange>
        </w:rPr>
        <w:t>DownlinkConfigCommonSIB</w:t>
      </w:r>
      <w:r w:rsidRPr="004072B1">
        <w:rPr>
          <w:rPrChange w:id="92409" w:author="Draft version 2" w:date="2020-04-03T01:44:00Z">
            <w:rPr/>
          </w:rPrChange>
        </w:rPr>
        <w:t xml:space="preserve"> information element</w:t>
      </w:r>
    </w:p>
    <w:p w14:paraId="1C14E654" w14:textId="77777777" w:rsidR="002C5D28" w:rsidRPr="004072B1" w:rsidRDefault="002C5D28" w:rsidP="0096519C">
      <w:pPr>
        <w:pStyle w:val="PL"/>
        <w:rPr>
          <w:rPrChange w:id="92410" w:author="Draft version 2" w:date="2020-04-03T01:44:00Z">
            <w:rPr>
              <w:color w:val="808080"/>
            </w:rPr>
          </w:rPrChange>
        </w:rPr>
      </w:pPr>
      <w:r w:rsidRPr="004072B1">
        <w:rPr>
          <w:rPrChange w:id="92411" w:author="Draft version 2" w:date="2020-04-03T01:44:00Z">
            <w:rPr>
              <w:color w:val="808080"/>
            </w:rPr>
          </w:rPrChange>
        </w:rPr>
        <w:t>-- ASN1START</w:t>
      </w:r>
    </w:p>
    <w:p w14:paraId="68D4E1E1" w14:textId="681C53B5" w:rsidR="002C5D28" w:rsidRPr="004072B1" w:rsidRDefault="002C5D28" w:rsidP="0096519C">
      <w:pPr>
        <w:pStyle w:val="PL"/>
        <w:rPr>
          <w:rPrChange w:id="92412" w:author="Draft version 2" w:date="2020-04-03T01:44:00Z">
            <w:rPr>
              <w:color w:val="808080"/>
            </w:rPr>
          </w:rPrChange>
        </w:rPr>
      </w:pPr>
      <w:r w:rsidRPr="004072B1">
        <w:rPr>
          <w:rPrChange w:id="92413" w:author="Draft version 2" w:date="2020-04-03T01:44:00Z">
            <w:rPr>
              <w:color w:val="808080"/>
            </w:rPr>
          </w:rPrChange>
        </w:rPr>
        <w:t>-- TAG-DOWNLINKCONFIGCOMMONSIB-START</w:t>
      </w:r>
    </w:p>
    <w:p w14:paraId="49EA6BE0" w14:textId="77777777" w:rsidR="002C5D28" w:rsidRPr="004072B1" w:rsidRDefault="002C5D28" w:rsidP="0096519C">
      <w:pPr>
        <w:pStyle w:val="PL"/>
        <w:rPr>
          <w:rPrChange w:id="92414" w:author="Draft version 2" w:date="2020-04-03T01:44:00Z">
            <w:rPr/>
          </w:rPrChange>
        </w:rPr>
      </w:pPr>
    </w:p>
    <w:p w14:paraId="413942DF" w14:textId="77777777" w:rsidR="002C5D28" w:rsidRPr="004072B1" w:rsidRDefault="002C5D28" w:rsidP="0096519C">
      <w:pPr>
        <w:pStyle w:val="PL"/>
        <w:rPr>
          <w:rPrChange w:id="92415" w:author="Draft version 2" w:date="2020-04-03T01:44:00Z">
            <w:rPr/>
          </w:rPrChange>
        </w:rPr>
      </w:pPr>
      <w:r w:rsidRPr="004072B1">
        <w:rPr>
          <w:rPrChange w:id="92416" w:author="Draft version 2" w:date="2020-04-03T01:44:00Z">
            <w:rPr/>
          </w:rPrChange>
        </w:rPr>
        <w:t xml:space="preserve">DownlinkConfigCommonSIB ::=     </w:t>
      </w:r>
      <w:r w:rsidRPr="004072B1">
        <w:rPr>
          <w:rPrChange w:id="92417" w:author="Draft version 2" w:date="2020-04-03T01:44:00Z">
            <w:rPr>
              <w:color w:val="993366"/>
            </w:rPr>
          </w:rPrChange>
        </w:rPr>
        <w:t>SEQUENCE</w:t>
      </w:r>
      <w:r w:rsidRPr="004072B1">
        <w:rPr>
          <w:rPrChange w:id="92418" w:author="Draft version 2" w:date="2020-04-03T01:44:00Z">
            <w:rPr/>
          </w:rPrChange>
        </w:rPr>
        <w:t xml:space="preserve"> {</w:t>
      </w:r>
    </w:p>
    <w:p w14:paraId="4CC73E53" w14:textId="77777777" w:rsidR="002C5D28" w:rsidRPr="004072B1" w:rsidRDefault="002C5D28" w:rsidP="0096519C">
      <w:pPr>
        <w:pStyle w:val="PL"/>
        <w:rPr>
          <w:rPrChange w:id="92419" w:author="Draft version 2" w:date="2020-04-03T01:44:00Z">
            <w:rPr/>
          </w:rPrChange>
        </w:rPr>
      </w:pPr>
      <w:r w:rsidRPr="004072B1">
        <w:rPr>
          <w:rPrChange w:id="92420" w:author="Draft version 2" w:date="2020-04-03T01:44:00Z">
            <w:rPr/>
          </w:rPrChange>
        </w:rPr>
        <w:t xml:space="preserve">    frequencyInfoDL                 FrequencyInfoDL-SIB,</w:t>
      </w:r>
    </w:p>
    <w:p w14:paraId="12AEE3C7" w14:textId="77777777" w:rsidR="002C5D28" w:rsidRPr="004072B1" w:rsidRDefault="002C5D28" w:rsidP="0096519C">
      <w:pPr>
        <w:pStyle w:val="PL"/>
        <w:rPr>
          <w:rPrChange w:id="92421" w:author="Draft version 2" w:date="2020-04-03T01:44:00Z">
            <w:rPr/>
          </w:rPrChange>
        </w:rPr>
      </w:pPr>
      <w:r w:rsidRPr="004072B1">
        <w:rPr>
          <w:rPrChange w:id="92422" w:author="Draft version 2" w:date="2020-04-03T01:44:00Z">
            <w:rPr/>
          </w:rPrChange>
        </w:rPr>
        <w:t xml:space="preserve">    initialDownlinkBWP              BWP-DownlinkCommon,</w:t>
      </w:r>
    </w:p>
    <w:p w14:paraId="5A64F2CD" w14:textId="77777777" w:rsidR="002C5D28" w:rsidRPr="004072B1" w:rsidRDefault="002C5D28" w:rsidP="0096519C">
      <w:pPr>
        <w:pStyle w:val="PL"/>
        <w:rPr>
          <w:rPrChange w:id="92423" w:author="Draft version 2" w:date="2020-04-03T01:44:00Z">
            <w:rPr/>
          </w:rPrChange>
        </w:rPr>
      </w:pPr>
      <w:r w:rsidRPr="004072B1">
        <w:rPr>
          <w:rPrChange w:id="92424" w:author="Draft version 2" w:date="2020-04-03T01:44:00Z">
            <w:rPr/>
          </w:rPrChange>
        </w:rPr>
        <w:t xml:space="preserve">    bcch-Config                         BCCH-Config,</w:t>
      </w:r>
    </w:p>
    <w:p w14:paraId="6DC39470" w14:textId="77777777" w:rsidR="002C5D28" w:rsidRPr="004072B1" w:rsidRDefault="002C5D28" w:rsidP="0096519C">
      <w:pPr>
        <w:pStyle w:val="PL"/>
        <w:rPr>
          <w:rPrChange w:id="92425" w:author="Draft version 2" w:date="2020-04-03T01:44:00Z">
            <w:rPr/>
          </w:rPrChange>
        </w:rPr>
      </w:pPr>
      <w:r w:rsidRPr="004072B1">
        <w:rPr>
          <w:rPrChange w:id="92426" w:author="Draft version 2" w:date="2020-04-03T01:44:00Z">
            <w:rPr/>
          </w:rPrChange>
        </w:rPr>
        <w:lastRenderedPageBreak/>
        <w:t xml:space="preserve">    pcch-Config                         PCCH-Config,</w:t>
      </w:r>
    </w:p>
    <w:p w14:paraId="03227118" w14:textId="77777777" w:rsidR="002C5D28" w:rsidRPr="004072B1" w:rsidRDefault="002C5D28" w:rsidP="0096519C">
      <w:pPr>
        <w:pStyle w:val="PL"/>
        <w:rPr>
          <w:rPrChange w:id="92427" w:author="Draft version 2" w:date="2020-04-03T01:44:00Z">
            <w:rPr/>
          </w:rPrChange>
        </w:rPr>
      </w:pPr>
      <w:r w:rsidRPr="004072B1">
        <w:rPr>
          <w:rPrChange w:id="92428" w:author="Draft version 2" w:date="2020-04-03T01:44:00Z">
            <w:rPr/>
          </w:rPrChange>
        </w:rPr>
        <w:t xml:space="preserve">    ...</w:t>
      </w:r>
    </w:p>
    <w:p w14:paraId="5B59687B" w14:textId="77777777" w:rsidR="002C5D28" w:rsidRPr="004072B1" w:rsidRDefault="002C5D28" w:rsidP="0096519C">
      <w:pPr>
        <w:pStyle w:val="PL"/>
        <w:rPr>
          <w:rPrChange w:id="92429" w:author="Draft version 2" w:date="2020-04-03T01:44:00Z">
            <w:rPr/>
          </w:rPrChange>
        </w:rPr>
      </w:pPr>
      <w:r w:rsidRPr="004072B1">
        <w:rPr>
          <w:rPrChange w:id="92430" w:author="Draft version 2" w:date="2020-04-03T01:44:00Z">
            <w:rPr/>
          </w:rPrChange>
        </w:rPr>
        <w:t>}</w:t>
      </w:r>
    </w:p>
    <w:p w14:paraId="100A0A76" w14:textId="77777777" w:rsidR="002C5D28" w:rsidRPr="004072B1" w:rsidRDefault="002C5D28" w:rsidP="0096519C">
      <w:pPr>
        <w:pStyle w:val="PL"/>
        <w:rPr>
          <w:rPrChange w:id="92431" w:author="Draft version 2" w:date="2020-04-03T01:44:00Z">
            <w:rPr/>
          </w:rPrChange>
        </w:rPr>
      </w:pPr>
    </w:p>
    <w:p w14:paraId="6C3FF7D4" w14:textId="77777777" w:rsidR="002C5D28" w:rsidRPr="004072B1" w:rsidRDefault="002C5D28" w:rsidP="0096519C">
      <w:pPr>
        <w:pStyle w:val="PL"/>
        <w:rPr>
          <w:rPrChange w:id="92432" w:author="Draft version 2" w:date="2020-04-03T01:44:00Z">
            <w:rPr/>
          </w:rPrChange>
        </w:rPr>
      </w:pPr>
    </w:p>
    <w:p w14:paraId="6D136B3C" w14:textId="77777777" w:rsidR="00455B47" w:rsidRPr="004072B1" w:rsidRDefault="002C5D28" w:rsidP="0096519C">
      <w:pPr>
        <w:pStyle w:val="PL"/>
        <w:rPr>
          <w:rPrChange w:id="92433" w:author="Draft version 2" w:date="2020-04-03T01:44:00Z">
            <w:rPr/>
          </w:rPrChange>
        </w:rPr>
      </w:pPr>
      <w:r w:rsidRPr="004072B1">
        <w:rPr>
          <w:rPrChange w:id="92434" w:author="Draft version 2" w:date="2020-04-03T01:44:00Z">
            <w:rPr/>
          </w:rPrChange>
        </w:rPr>
        <w:t xml:space="preserve">BCCH-Config ::=                 </w:t>
      </w:r>
      <w:r w:rsidRPr="004072B1">
        <w:rPr>
          <w:rPrChange w:id="92435" w:author="Draft version 2" w:date="2020-04-03T01:44:00Z">
            <w:rPr>
              <w:color w:val="993366"/>
            </w:rPr>
          </w:rPrChange>
        </w:rPr>
        <w:t>SEQUENCE</w:t>
      </w:r>
      <w:r w:rsidRPr="004072B1">
        <w:rPr>
          <w:rPrChange w:id="92436" w:author="Draft version 2" w:date="2020-04-03T01:44:00Z">
            <w:rPr/>
          </w:rPrChange>
        </w:rPr>
        <w:t xml:space="preserve"> { </w:t>
      </w:r>
    </w:p>
    <w:p w14:paraId="1D05DA4E" w14:textId="77777777" w:rsidR="002C5D28" w:rsidRPr="004072B1" w:rsidRDefault="00455B47" w:rsidP="0096519C">
      <w:pPr>
        <w:pStyle w:val="PL"/>
        <w:rPr>
          <w:rPrChange w:id="92437" w:author="Draft version 2" w:date="2020-04-03T01:44:00Z">
            <w:rPr/>
          </w:rPrChange>
        </w:rPr>
      </w:pPr>
      <w:r w:rsidRPr="004072B1">
        <w:rPr>
          <w:rPrChange w:id="92438" w:author="Draft version 2" w:date="2020-04-03T01:44:00Z">
            <w:rPr/>
          </w:rPrChange>
        </w:rPr>
        <w:t xml:space="preserve">    </w:t>
      </w:r>
      <w:r w:rsidR="002C5D28" w:rsidRPr="004072B1">
        <w:rPr>
          <w:rPrChange w:id="92439" w:author="Draft version 2" w:date="2020-04-03T01:44:00Z">
            <w:rPr/>
          </w:rPrChange>
        </w:rPr>
        <w:t xml:space="preserve">modificationPeriodCoeff         </w:t>
      </w:r>
      <w:r w:rsidR="002C5D28" w:rsidRPr="004072B1">
        <w:rPr>
          <w:rPrChange w:id="92440" w:author="Draft version 2" w:date="2020-04-03T01:44:00Z">
            <w:rPr>
              <w:color w:val="993366"/>
            </w:rPr>
          </w:rPrChange>
        </w:rPr>
        <w:t>ENUMERATED</w:t>
      </w:r>
      <w:r w:rsidR="002C5D28" w:rsidRPr="004072B1">
        <w:rPr>
          <w:rPrChange w:id="92441" w:author="Draft version 2" w:date="2020-04-03T01:44:00Z">
            <w:rPr/>
          </w:rPrChange>
        </w:rPr>
        <w:t xml:space="preserve"> {n2, n4, n8, n16},</w:t>
      </w:r>
    </w:p>
    <w:p w14:paraId="04949F68" w14:textId="77777777" w:rsidR="002C5D28" w:rsidRPr="004072B1" w:rsidRDefault="002C5D28" w:rsidP="0096519C">
      <w:pPr>
        <w:pStyle w:val="PL"/>
        <w:rPr>
          <w:rPrChange w:id="92442" w:author="Draft version 2" w:date="2020-04-03T01:44:00Z">
            <w:rPr/>
          </w:rPrChange>
        </w:rPr>
      </w:pPr>
      <w:r w:rsidRPr="004072B1">
        <w:rPr>
          <w:rPrChange w:id="92443" w:author="Draft version 2" w:date="2020-04-03T01:44:00Z">
            <w:rPr/>
          </w:rPrChange>
        </w:rPr>
        <w:t xml:space="preserve">    ...</w:t>
      </w:r>
    </w:p>
    <w:p w14:paraId="54B40DAE" w14:textId="77777777" w:rsidR="002C5D28" w:rsidRPr="004072B1" w:rsidRDefault="002C5D28" w:rsidP="0096519C">
      <w:pPr>
        <w:pStyle w:val="PL"/>
        <w:rPr>
          <w:rPrChange w:id="92444" w:author="Draft version 2" w:date="2020-04-03T01:44:00Z">
            <w:rPr/>
          </w:rPrChange>
        </w:rPr>
      </w:pPr>
      <w:r w:rsidRPr="004072B1">
        <w:rPr>
          <w:rPrChange w:id="92445" w:author="Draft version 2" w:date="2020-04-03T01:44:00Z">
            <w:rPr/>
          </w:rPrChange>
        </w:rPr>
        <w:t>}</w:t>
      </w:r>
    </w:p>
    <w:p w14:paraId="1A7DAF32" w14:textId="77777777" w:rsidR="002C5D28" w:rsidRPr="004072B1" w:rsidRDefault="002C5D28" w:rsidP="0096519C">
      <w:pPr>
        <w:pStyle w:val="PL"/>
        <w:rPr>
          <w:rPrChange w:id="92446" w:author="Draft version 2" w:date="2020-04-03T01:44:00Z">
            <w:rPr/>
          </w:rPrChange>
        </w:rPr>
      </w:pPr>
    </w:p>
    <w:p w14:paraId="62B6C29D" w14:textId="77777777" w:rsidR="002C5D28" w:rsidRPr="004072B1" w:rsidRDefault="002C5D28" w:rsidP="0096519C">
      <w:pPr>
        <w:pStyle w:val="PL"/>
        <w:rPr>
          <w:rPrChange w:id="92447" w:author="Draft version 2" w:date="2020-04-03T01:44:00Z">
            <w:rPr/>
          </w:rPrChange>
        </w:rPr>
      </w:pPr>
    </w:p>
    <w:p w14:paraId="1854FCBF" w14:textId="77777777" w:rsidR="002C5D28" w:rsidRPr="004072B1" w:rsidRDefault="002C5D28" w:rsidP="0096519C">
      <w:pPr>
        <w:pStyle w:val="PL"/>
        <w:rPr>
          <w:rPrChange w:id="92448" w:author="Draft version 2" w:date="2020-04-03T01:44:00Z">
            <w:rPr/>
          </w:rPrChange>
        </w:rPr>
      </w:pPr>
      <w:r w:rsidRPr="004072B1">
        <w:rPr>
          <w:rPrChange w:id="92449" w:author="Draft version 2" w:date="2020-04-03T01:44:00Z">
            <w:rPr/>
          </w:rPrChange>
        </w:rPr>
        <w:t xml:space="preserve">PCCH-Config ::=             </w:t>
      </w:r>
      <w:r w:rsidRPr="004072B1">
        <w:rPr>
          <w:rPrChange w:id="92450" w:author="Draft version 2" w:date="2020-04-03T01:44:00Z">
            <w:rPr>
              <w:color w:val="993366"/>
            </w:rPr>
          </w:rPrChange>
        </w:rPr>
        <w:t>SEQUENCE</w:t>
      </w:r>
      <w:r w:rsidRPr="004072B1">
        <w:rPr>
          <w:rPrChange w:id="92451" w:author="Draft version 2" w:date="2020-04-03T01:44:00Z">
            <w:rPr/>
          </w:rPrChange>
        </w:rPr>
        <w:t xml:space="preserve"> {</w:t>
      </w:r>
    </w:p>
    <w:p w14:paraId="0F70DA98" w14:textId="77777777" w:rsidR="002C5D28" w:rsidRPr="004072B1" w:rsidRDefault="002C5D28" w:rsidP="0096519C">
      <w:pPr>
        <w:pStyle w:val="PL"/>
        <w:rPr>
          <w:rPrChange w:id="92452" w:author="Draft version 2" w:date="2020-04-03T01:44:00Z">
            <w:rPr/>
          </w:rPrChange>
        </w:rPr>
      </w:pPr>
      <w:r w:rsidRPr="004072B1">
        <w:rPr>
          <w:rPrChange w:id="92453" w:author="Draft version 2" w:date="2020-04-03T01:44:00Z">
            <w:rPr/>
          </w:rPrChange>
        </w:rPr>
        <w:t xml:space="preserve">    defaultPagingCycle                  PagingCycle,</w:t>
      </w:r>
    </w:p>
    <w:p w14:paraId="777EBD53" w14:textId="77777777" w:rsidR="002C5D28" w:rsidRPr="004072B1" w:rsidRDefault="002C5D28" w:rsidP="0096519C">
      <w:pPr>
        <w:pStyle w:val="PL"/>
        <w:rPr>
          <w:rPrChange w:id="92454" w:author="Draft version 2" w:date="2020-04-03T01:44:00Z">
            <w:rPr/>
          </w:rPrChange>
        </w:rPr>
      </w:pPr>
      <w:r w:rsidRPr="004072B1">
        <w:rPr>
          <w:rPrChange w:id="92455" w:author="Draft version 2" w:date="2020-04-03T01:44:00Z">
            <w:rPr/>
          </w:rPrChange>
        </w:rPr>
        <w:t xml:space="preserve">    nAndPagingFrameOffset               </w:t>
      </w:r>
      <w:r w:rsidRPr="004072B1">
        <w:rPr>
          <w:rPrChange w:id="92456" w:author="Draft version 2" w:date="2020-04-03T01:44:00Z">
            <w:rPr>
              <w:color w:val="993366"/>
            </w:rPr>
          </w:rPrChange>
        </w:rPr>
        <w:t>CHOICE</w:t>
      </w:r>
      <w:r w:rsidRPr="004072B1">
        <w:rPr>
          <w:rPrChange w:id="92457" w:author="Draft version 2" w:date="2020-04-03T01:44:00Z">
            <w:rPr/>
          </w:rPrChange>
        </w:rPr>
        <w:t xml:space="preserve"> {</w:t>
      </w:r>
    </w:p>
    <w:p w14:paraId="54321DA0" w14:textId="77777777" w:rsidR="002C5D28" w:rsidRPr="004072B1" w:rsidRDefault="002C5D28" w:rsidP="0096519C">
      <w:pPr>
        <w:pStyle w:val="PL"/>
        <w:rPr>
          <w:rPrChange w:id="92458" w:author="Draft version 2" w:date="2020-04-03T01:44:00Z">
            <w:rPr/>
          </w:rPrChange>
        </w:rPr>
      </w:pPr>
      <w:r w:rsidRPr="004072B1">
        <w:rPr>
          <w:rPrChange w:id="92459" w:author="Draft version 2" w:date="2020-04-03T01:44:00Z">
            <w:rPr/>
          </w:rPrChange>
        </w:rPr>
        <w:t xml:space="preserve">        oneT                                </w:t>
      </w:r>
      <w:r w:rsidRPr="004072B1">
        <w:rPr>
          <w:rPrChange w:id="92460" w:author="Draft version 2" w:date="2020-04-03T01:44:00Z">
            <w:rPr>
              <w:color w:val="993366"/>
            </w:rPr>
          </w:rPrChange>
        </w:rPr>
        <w:t>NULL</w:t>
      </w:r>
      <w:r w:rsidRPr="004072B1">
        <w:rPr>
          <w:rPrChange w:id="92461" w:author="Draft version 2" w:date="2020-04-03T01:44:00Z">
            <w:rPr/>
          </w:rPrChange>
        </w:rPr>
        <w:t>,</w:t>
      </w:r>
    </w:p>
    <w:p w14:paraId="21A7625C" w14:textId="77777777" w:rsidR="002C5D28" w:rsidRPr="004072B1" w:rsidRDefault="002C5D28" w:rsidP="0096519C">
      <w:pPr>
        <w:pStyle w:val="PL"/>
        <w:rPr>
          <w:rPrChange w:id="92462" w:author="Draft version 2" w:date="2020-04-03T01:44:00Z">
            <w:rPr/>
          </w:rPrChange>
        </w:rPr>
      </w:pPr>
      <w:r w:rsidRPr="004072B1">
        <w:rPr>
          <w:rPrChange w:id="92463" w:author="Draft version 2" w:date="2020-04-03T01:44:00Z">
            <w:rPr/>
          </w:rPrChange>
        </w:rPr>
        <w:t xml:space="preserve">        halfT                               </w:t>
      </w:r>
      <w:r w:rsidRPr="004072B1">
        <w:rPr>
          <w:rPrChange w:id="92464" w:author="Draft version 2" w:date="2020-04-03T01:44:00Z">
            <w:rPr>
              <w:color w:val="993366"/>
            </w:rPr>
          </w:rPrChange>
        </w:rPr>
        <w:t>INTEGER</w:t>
      </w:r>
      <w:r w:rsidRPr="004072B1">
        <w:rPr>
          <w:rPrChange w:id="92465" w:author="Draft version 2" w:date="2020-04-03T01:44:00Z">
            <w:rPr/>
          </w:rPrChange>
        </w:rPr>
        <w:t xml:space="preserve"> (0..1),</w:t>
      </w:r>
    </w:p>
    <w:p w14:paraId="2D753818" w14:textId="77777777" w:rsidR="002C5D28" w:rsidRPr="004072B1" w:rsidRDefault="002C5D28" w:rsidP="0096519C">
      <w:pPr>
        <w:pStyle w:val="PL"/>
        <w:rPr>
          <w:rPrChange w:id="92466" w:author="Draft version 2" w:date="2020-04-03T01:44:00Z">
            <w:rPr/>
          </w:rPrChange>
        </w:rPr>
      </w:pPr>
      <w:r w:rsidRPr="004072B1">
        <w:rPr>
          <w:rPrChange w:id="92467" w:author="Draft version 2" w:date="2020-04-03T01:44:00Z">
            <w:rPr/>
          </w:rPrChange>
        </w:rPr>
        <w:t xml:space="preserve">        quarterT                            </w:t>
      </w:r>
      <w:r w:rsidRPr="004072B1">
        <w:rPr>
          <w:rPrChange w:id="92468" w:author="Draft version 2" w:date="2020-04-03T01:44:00Z">
            <w:rPr>
              <w:color w:val="993366"/>
            </w:rPr>
          </w:rPrChange>
        </w:rPr>
        <w:t>INTEGER</w:t>
      </w:r>
      <w:r w:rsidRPr="004072B1">
        <w:rPr>
          <w:rPrChange w:id="92469" w:author="Draft version 2" w:date="2020-04-03T01:44:00Z">
            <w:rPr/>
          </w:rPrChange>
        </w:rPr>
        <w:t xml:space="preserve"> (0..3),</w:t>
      </w:r>
    </w:p>
    <w:p w14:paraId="04F5ADF0" w14:textId="77777777" w:rsidR="002C5D28" w:rsidRPr="004072B1" w:rsidRDefault="002C5D28" w:rsidP="0096519C">
      <w:pPr>
        <w:pStyle w:val="PL"/>
        <w:rPr>
          <w:rPrChange w:id="92470" w:author="Draft version 2" w:date="2020-04-03T01:44:00Z">
            <w:rPr/>
          </w:rPrChange>
        </w:rPr>
      </w:pPr>
      <w:r w:rsidRPr="004072B1">
        <w:rPr>
          <w:rPrChange w:id="92471" w:author="Draft version 2" w:date="2020-04-03T01:44:00Z">
            <w:rPr/>
          </w:rPrChange>
        </w:rPr>
        <w:t xml:space="preserve">        oneEighthT                          </w:t>
      </w:r>
      <w:r w:rsidRPr="004072B1">
        <w:rPr>
          <w:rPrChange w:id="92472" w:author="Draft version 2" w:date="2020-04-03T01:44:00Z">
            <w:rPr>
              <w:color w:val="993366"/>
            </w:rPr>
          </w:rPrChange>
        </w:rPr>
        <w:t>INTEGER</w:t>
      </w:r>
      <w:r w:rsidRPr="004072B1">
        <w:rPr>
          <w:rPrChange w:id="92473" w:author="Draft version 2" w:date="2020-04-03T01:44:00Z">
            <w:rPr/>
          </w:rPrChange>
        </w:rPr>
        <w:t xml:space="preserve"> (0..7),</w:t>
      </w:r>
    </w:p>
    <w:p w14:paraId="601E9306" w14:textId="77777777" w:rsidR="002C5D28" w:rsidRPr="004072B1" w:rsidRDefault="002C5D28" w:rsidP="0096519C">
      <w:pPr>
        <w:pStyle w:val="PL"/>
        <w:rPr>
          <w:rPrChange w:id="92474" w:author="Draft version 2" w:date="2020-04-03T01:44:00Z">
            <w:rPr/>
          </w:rPrChange>
        </w:rPr>
      </w:pPr>
      <w:r w:rsidRPr="004072B1">
        <w:rPr>
          <w:rPrChange w:id="92475" w:author="Draft version 2" w:date="2020-04-03T01:44:00Z">
            <w:rPr/>
          </w:rPrChange>
        </w:rPr>
        <w:t xml:space="preserve">        oneSixteenthT                       </w:t>
      </w:r>
      <w:r w:rsidRPr="004072B1">
        <w:rPr>
          <w:rPrChange w:id="92476" w:author="Draft version 2" w:date="2020-04-03T01:44:00Z">
            <w:rPr>
              <w:color w:val="993366"/>
            </w:rPr>
          </w:rPrChange>
        </w:rPr>
        <w:t>INTEGER</w:t>
      </w:r>
      <w:r w:rsidRPr="004072B1">
        <w:rPr>
          <w:rPrChange w:id="92477" w:author="Draft version 2" w:date="2020-04-03T01:44:00Z">
            <w:rPr/>
          </w:rPrChange>
        </w:rPr>
        <w:t xml:space="preserve"> (0..15)</w:t>
      </w:r>
    </w:p>
    <w:p w14:paraId="0FFB27EC" w14:textId="77777777" w:rsidR="002C5D28" w:rsidRPr="004072B1" w:rsidRDefault="002C5D28" w:rsidP="0096519C">
      <w:pPr>
        <w:pStyle w:val="PL"/>
        <w:rPr>
          <w:rPrChange w:id="92478" w:author="Draft version 2" w:date="2020-04-03T01:44:00Z">
            <w:rPr/>
          </w:rPrChange>
        </w:rPr>
      </w:pPr>
      <w:r w:rsidRPr="004072B1">
        <w:rPr>
          <w:rPrChange w:id="92479" w:author="Draft version 2" w:date="2020-04-03T01:44:00Z">
            <w:rPr/>
          </w:rPrChange>
        </w:rPr>
        <w:t xml:space="preserve">    },</w:t>
      </w:r>
    </w:p>
    <w:p w14:paraId="31373AF0" w14:textId="77777777" w:rsidR="002C5D28" w:rsidRPr="004072B1" w:rsidRDefault="002C5D28" w:rsidP="0096519C">
      <w:pPr>
        <w:pStyle w:val="PL"/>
        <w:rPr>
          <w:rPrChange w:id="92480" w:author="Draft version 2" w:date="2020-04-03T01:44:00Z">
            <w:rPr/>
          </w:rPrChange>
        </w:rPr>
      </w:pPr>
      <w:r w:rsidRPr="004072B1">
        <w:rPr>
          <w:rPrChange w:id="92481" w:author="Draft version 2" w:date="2020-04-03T01:44:00Z">
            <w:rPr/>
          </w:rPrChange>
        </w:rPr>
        <w:t xml:space="preserve">    ns                                  </w:t>
      </w:r>
      <w:r w:rsidRPr="004072B1">
        <w:rPr>
          <w:rPrChange w:id="92482" w:author="Draft version 2" w:date="2020-04-03T01:44:00Z">
            <w:rPr>
              <w:color w:val="993366"/>
            </w:rPr>
          </w:rPrChange>
        </w:rPr>
        <w:t>ENUMERATED</w:t>
      </w:r>
      <w:r w:rsidRPr="004072B1">
        <w:rPr>
          <w:rPrChange w:id="92483" w:author="Draft version 2" w:date="2020-04-03T01:44:00Z">
            <w:rPr/>
          </w:rPrChange>
        </w:rPr>
        <w:t xml:space="preserve"> {four, two, one},</w:t>
      </w:r>
    </w:p>
    <w:p w14:paraId="2EDCD77D" w14:textId="77777777" w:rsidR="002C5D28" w:rsidRPr="004072B1" w:rsidRDefault="002C5D28" w:rsidP="0096519C">
      <w:pPr>
        <w:pStyle w:val="PL"/>
        <w:rPr>
          <w:rPrChange w:id="92484" w:author="Draft version 2" w:date="2020-04-03T01:44:00Z">
            <w:rPr/>
          </w:rPrChange>
        </w:rPr>
      </w:pPr>
      <w:r w:rsidRPr="004072B1">
        <w:rPr>
          <w:rPrChange w:id="92485" w:author="Draft version 2" w:date="2020-04-03T01:44:00Z">
            <w:rPr/>
          </w:rPrChange>
        </w:rPr>
        <w:t xml:space="preserve">    firstPDCCH-MonitoringOccasionOfPO   </w:t>
      </w:r>
      <w:r w:rsidRPr="004072B1">
        <w:rPr>
          <w:rPrChange w:id="92486" w:author="Draft version 2" w:date="2020-04-03T01:44:00Z">
            <w:rPr>
              <w:color w:val="993366"/>
            </w:rPr>
          </w:rPrChange>
        </w:rPr>
        <w:t>CHOICE</w:t>
      </w:r>
      <w:r w:rsidRPr="004072B1">
        <w:rPr>
          <w:rPrChange w:id="92487" w:author="Draft version 2" w:date="2020-04-03T01:44:00Z">
            <w:rPr/>
          </w:rPrChange>
        </w:rPr>
        <w:t xml:space="preserve"> {</w:t>
      </w:r>
    </w:p>
    <w:p w14:paraId="6943A921" w14:textId="2EEF9AC3" w:rsidR="002C5D28" w:rsidRPr="004072B1" w:rsidRDefault="002C5D28" w:rsidP="0096519C">
      <w:pPr>
        <w:pStyle w:val="PL"/>
        <w:rPr>
          <w:rPrChange w:id="92488" w:author="Draft version 2" w:date="2020-04-03T01:44:00Z">
            <w:rPr/>
          </w:rPrChange>
        </w:rPr>
      </w:pPr>
      <w:r w:rsidRPr="004072B1">
        <w:rPr>
          <w:rPrChange w:id="92489" w:author="Draft version 2" w:date="2020-04-03T01:44:00Z">
            <w:rPr/>
          </w:rPrChange>
        </w:rPr>
        <w:t xml:space="preserve">        sCS15KHZoneT                                                            </w:t>
      </w:r>
      <w:r w:rsidRPr="004072B1">
        <w:rPr>
          <w:rPrChange w:id="92490" w:author="Draft version 2" w:date="2020-04-03T01:44:00Z">
            <w:rPr>
              <w:color w:val="993366"/>
            </w:rPr>
          </w:rPrChange>
        </w:rPr>
        <w:t>SEQUENCE</w:t>
      </w:r>
      <w:r w:rsidRPr="004072B1">
        <w:rPr>
          <w:rPrChange w:id="92491" w:author="Draft version 2" w:date="2020-04-03T01:44:00Z">
            <w:rPr/>
          </w:rPrChange>
        </w:rPr>
        <w:t xml:space="preserve"> (</w:t>
      </w:r>
      <w:r w:rsidRPr="004072B1">
        <w:rPr>
          <w:rPrChange w:id="92492" w:author="Draft version 2" w:date="2020-04-03T01:44:00Z">
            <w:rPr>
              <w:color w:val="993366"/>
            </w:rPr>
          </w:rPrChange>
        </w:rPr>
        <w:t>SIZE</w:t>
      </w:r>
      <w:r w:rsidRPr="004072B1">
        <w:rPr>
          <w:rPrChange w:id="92493" w:author="Draft version 2" w:date="2020-04-03T01:44:00Z">
            <w:rPr/>
          </w:rPrChange>
        </w:rPr>
        <w:t xml:space="preserve"> (1..</w:t>
      </w:r>
      <w:r w:rsidR="008B001C" w:rsidRPr="004072B1">
        <w:rPr>
          <w:rPrChange w:id="92494" w:author="Draft version 2" w:date="2020-04-03T01:44:00Z">
            <w:rPr/>
          </w:rPrChange>
        </w:rPr>
        <w:t>maxPO-perPF</w:t>
      </w:r>
      <w:r w:rsidRPr="004072B1">
        <w:rPr>
          <w:rPrChange w:id="92495" w:author="Draft version 2" w:date="2020-04-03T01:44:00Z">
            <w:rPr/>
          </w:rPrChange>
        </w:rPr>
        <w:t>))</w:t>
      </w:r>
      <w:r w:rsidRPr="004072B1">
        <w:rPr>
          <w:rPrChange w:id="92496" w:author="Draft version 2" w:date="2020-04-03T01:44:00Z">
            <w:rPr>
              <w:color w:val="993366"/>
            </w:rPr>
          </w:rPrChange>
        </w:rPr>
        <w:t xml:space="preserve"> OF</w:t>
      </w:r>
      <w:r w:rsidRPr="004072B1">
        <w:rPr>
          <w:rPrChange w:id="92497" w:author="Draft version 2" w:date="2020-04-03T01:44:00Z">
            <w:rPr/>
          </w:rPrChange>
        </w:rPr>
        <w:t xml:space="preserve"> </w:t>
      </w:r>
      <w:r w:rsidRPr="004072B1">
        <w:rPr>
          <w:rPrChange w:id="92498" w:author="Draft version 2" w:date="2020-04-03T01:44:00Z">
            <w:rPr>
              <w:color w:val="993366"/>
            </w:rPr>
          </w:rPrChange>
        </w:rPr>
        <w:t>INTEGER</w:t>
      </w:r>
      <w:r w:rsidRPr="004072B1">
        <w:rPr>
          <w:rPrChange w:id="92499" w:author="Draft version 2" w:date="2020-04-03T01:44:00Z">
            <w:rPr/>
          </w:rPrChange>
        </w:rPr>
        <w:t xml:space="preserve"> (0..139),</w:t>
      </w:r>
    </w:p>
    <w:p w14:paraId="63BC4535" w14:textId="3910E49C" w:rsidR="002C5D28" w:rsidRPr="004072B1" w:rsidRDefault="002C5D28" w:rsidP="0096519C">
      <w:pPr>
        <w:pStyle w:val="PL"/>
        <w:rPr>
          <w:rPrChange w:id="92500" w:author="Draft version 2" w:date="2020-04-03T01:44:00Z">
            <w:rPr/>
          </w:rPrChange>
        </w:rPr>
      </w:pPr>
      <w:r w:rsidRPr="004072B1">
        <w:rPr>
          <w:rPrChange w:id="92501" w:author="Draft version 2" w:date="2020-04-03T01:44:00Z">
            <w:rPr/>
          </w:rPrChange>
        </w:rPr>
        <w:t xml:space="preserve">        sCS30KHZoneT-SCS15KHZhalfT                                              </w:t>
      </w:r>
      <w:r w:rsidRPr="004072B1">
        <w:rPr>
          <w:rPrChange w:id="92502" w:author="Draft version 2" w:date="2020-04-03T01:44:00Z">
            <w:rPr>
              <w:color w:val="993366"/>
            </w:rPr>
          </w:rPrChange>
        </w:rPr>
        <w:t>SEQUENCE</w:t>
      </w:r>
      <w:r w:rsidRPr="004072B1">
        <w:rPr>
          <w:rPrChange w:id="92503" w:author="Draft version 2" w:date="2020-04-03T01:44:00Z">
            <w:rPr/>
          </w:rPrChange>
        </w:rPr>
        <w:t xml:space="preserve"> (</w:t>
      </w:r>
      <w:r w:rsidRPr="004072B1">
        <w:rPr>
          <w:rPrChange w:id="92504" w:author="Draft version 2" w:date="2020-04-03T01:44:00Z">
            <w:rPr>
              <w:color w:val="993366"/>
            </w:rPr>
          </w:rPrChange>
        </w:rPr>
        <w:t>SIZE</w:t>
      </w:r>
      <w:r w:rsidRPr="004072B1">
        <w:rPr>
          <w:rPrChange w:id="92505" w:author="Draft version 2" w:date="2020-04-03T01:44:00Z">
            <w:rPr/>
          </w:rPrChange>
        </w:rPr>
        <w:t xml:space="preserve"> (1..</w:t>
      </w:r>
      <w:r w:rsidR="008B001C" w:rsidRPr="004072B1">
        <w:rPr>
          <w:rPrChange w:id="92506" w:author="Draft version 2" w:date="2020-04-03T01:44:00Z">
            <w:rPr/>
          </w:rPrChange>
        </w:rPr>
        <w:t>maxPO-perPF</w:t>
      </w:r>
      <w:r w:rsidRPr="004072B1">
        <w:rPr>
          <w:rPrChange w:id="92507" w:author="Draft version 2" w:date="2020-04-03T01:44:00Z">
            <w:rPr/>
          </w:rPrChange>
        </w:rPr>
        <w:t>))</w:t>
      </w:r>
      <w:r w:rsidRPr="004072B1">
        <w:rPr>
          <w:rPrChange w:id="92508" w:author="Draft version 2" w:date="2020-04-03T01:44:00Z">
            <w:rPr>
              <w:color w:val="993366"/>
            </w:rPr>
          </w:rPrChange>
        </w:rPr>
        <w:t xml:space="preserve"> OF</w:t>
      </w:r>
      <w:r w:rsidRPr="004072B1">
        <w:rPr>
          <w:rPrChange w:id="92509" w:author="Draft version 2" w:date="2020-04-03T01:44:00Z">
            <w:rPr/>
          </w:rPrChange>
        </w:rPr>
        <w:t xml:space="preserve"> </w:t>
      </w:r>
      <w:r w:rsidRPr="004072B1">
        <w:rPr>
          <w:rPrChange w:id="92510" w:author="Draft version 2" w:date="2020-04-03T01:44:00Z">
            <w:rPr>
              <w:color w:val="993366"/>
            </w:rPr>
          </w:rPrChange>
        </w:rPr>
        <w:t>INTEGER</w:t>
      </w:r>
      <w:r w:rsidRPr="004072B1">
        <w:rPr>
          <w:rPrChange w:id="92511" w:author="Draft version 2" w:date="2020-04-03T01:44:00Z">
            <w:rPr/>
          </w:rPrChange>
        </w:rPr>
        <w:t xml:space="preserve"> (0..279),</w:t>
      </w:r>
    </w:p>
    <w:p w14:paraId="48B7E383" w14:textId="581F103C" w:rsidR="002C5D28" w:rsidRPr="004072B1" w:rsidRDefault="002C5D28" w:rsidP="0096519C">
      <w:pPr>
        <w:pStyle w:val="PL"/>
        <w:rPr>
          <w:rPrChange w:id="92512" w:author="Draft version 2" w:date="2020-04-03T01:44:00Z">
            <w:rPr/>
          </w:rPrChange>
        </w:rPr>
      </w:pPr>
      <w:r w:rsidRPr="004072B1">
        <w:rPr>
          <w:rPrChange w:id="92513" w:author="Draft version 2" w:date="2020-04-03T01:44:00Z">
            <w:rPr/>
          </w:rPrChange>
        </w:rPr>
        <w:t xml:space="preserve">        sCS60KHZoneT-SCS30KHZhalfT-SCS15KHZquarterT                             </w:t>
      </w:r>
      <w:r w:rsidRPr="004072B1">
        <w:rPr>
          <w:rPrChange w:id="92514" w:author="Draft version 2" w:date="2020-04-03T01:44:00Z">
            <w:rPr>
              <w:color w:val="993366"/>
            </w:rPr>
          </w:rPrChange>
        </w:rPr>
        <w:t>SEQUENCE</w:t>
      </w:r>
      <w:r w:rsidRPr="004072B1">
        <w:rPr>
          <w:rPrChange w:id="92515" w:author="Draft version 2" w:date="2020-04-03T01:44:00Z">
            <w:rPr/>
          </w:rPrChange>
        </w:rPr>
        <w:t xml:space="preserve"> (</w:t>
      </w:r>
      <w:r w:rsidRPr="004072B1">
        <w:rPr>
          <w:rPrChange w:id="92516" w:author="Draft version 2" w:date="2020-04-03T01:44:00Z">
            <w:rPr>
              <w:color w:val="993366"/>
            </w:rPr>
          </w:rPrChange>
        </w:rPr>
        <w:t>SIZE</w:t>
      </w:r>
      <w:r w:rsidRPr="004072B1">
        <w:rPr>
          <w:rPrChange w:id="92517" w:author="Draft version 2" w:date="2020-04-03T01:44:00Z">
            <w:rPr/>
          </w:rPrChange>
        </w:rPr>
        <w:t xml:space="preserve"> (1..</w:t>
      </w:r>
      <w:r w:rsidR="008B001C" w:rsidRPr="004072B1">
        <w:rPr>
          <w:rPrChange w:id="92518" w:author="Draft version 2" w:date="2020-04-03T01:44:00Z">
            <w:rPr/>
          </w:rPrChange>
        </w:rPr>
        <w:t>maxPO-perPF</w:t>
      </w:r>
      <w:r w:rsidRPr="004072B1">
        <w:rPr>
          <w:rPrChange w:id="92519" w:author="Draft version 2" w:date="2020-04-03T01:44:00Z">
            <w:rPr/>
          </w:rPrChange>
        </w:rPr>
        <w:t>))</w:t>
      </w:r>
      <w:r w:rsidRPr="004072B1">
        <w:rPr>
          <w:rPrChange w:id="92520" w:author="Draft version 2" w:date="2020-04-03T01:44:00Z">
            <w:rPr>
              <w:color w:val="993366"/>
            </w:rPr>
          </w:rPrChange>
        </w:rPr>
        <w:t xml:space="preserve"> OF</w:t>
      </w:r>
      <w:r w:rsidRPr="004072B1">
        <w:rPr>
          <w:rPrChange w:id="92521" w:author="Draft version 2" w:date="2020-04-03T01:44:00Z">
            <w:rPr/>
          </w:rPrChange>
        </w:rPr>
        <w:t xml:space="preserve"> </w:t>
      </w:r>
      <w:r w:rsidRPr="004072B1">
        <w:rPr>
          <w:rPrChange w:id="92522" w:author="Draft version 2" w:date="2020-04-03T01:44:00Z">
            <w:rPr>
              <w:color w:val="993366"/>
            </w:rPr>
          </w:rPrChange>
        </w:rPr>
        <w:t>INTEGER</w:t>
      </w:r>
      <w:r w:rsidRPr="004072B1">
        <w:rPr>
          <w:rPrChange w:id="92523" w:author="Draft version 2" w:date="2020-04-03T01:44:00Z">
            <w:rPr/>
          </w:rPrChange>
        </w:rPr>
        <w:t xml:space="preserve"> (0..559),</w:t>
      </w:r>
    </w:p>
    <w:p w14:paraId="519FE996" w14:textId="3ABEA64A" w:rsidR="002C5D28" w:rsidRPr="004072B1" w:rsidRDefault="002C5D28" w:rsidP="0096519C">
      <w:pPr>
        <w:pStyle w:val="PL"/>
        <w:rPr>
          <w:rPrChange w:id="92524" w:author="Draft version 2" w:date="2020-04-03T01:44:00Z">
            <w:rPr/>
          </w:rPrChange>
        </w:rPr>
      </w:pPr>
      <w:r w:rsidRPr="004072B1">
        <w:rPr>
          <w:rPrChange w:id="92525" w:author="Draft version 2" w:date="2020-04-03T01:44:00Z">
            <w:rPr/>
          </w:rPrChange>
        </w:rPr>
        <w:t xml:space="preserve">        sCS120KHZoneT-SCS60KHZhalfT-SCS30KHZquarterT-SCS15KHZoneEighthT         </w:t>
      </w:r>
      <w:r w:rsidRPr="004072B1">
        <w:rPr>
          <w:rPrChange w:id="92526" w:author="Draft version 2" w:date="2020-04-03T01:44:00Z">
            <w:rPr>
              <w:color w:val="993366"/>
            </w:rPr>
          </w:rPrChange>
        </w:rPr>
        <w:t>SEQUENCE</w:t>
      </w:r>
      <w:r w:rsidRPr="004072B1">
        <w:rPr>
          <w:rPrChange w:id="92527" w:author="Draft version 2" w:date="2020-04-03T01:44:00Z">
            <w:rPr/>
          </w:rPrChange>
        </w:rPr>
        <w:t xml:space="preserve"> (</w:t>
      </w:r>
      <w:r w:rsidRPr="004072B1">
        <w:rPr>
          <w:rPrChange w:id="92528" w:author="Draft version 2" w:date="2020-04-03T01:44:00Z">
            <w:rPr>
              <w:color w:val="993366"/>
            </w:rPr>
          </w:rPrChange>
        </w:rPr>
        <w:t>SIZE</w:t>
      </w:r>
      <w:r w:rsidRPr="004072B1">
        <w:rPr>
          <w:rPrChange w:id="92529" w:author="Draft version 2" w:date="2020-04-03T01:44:00Z">
            <w:rPr/>
          </w:rPrChange>
        </w:rPr>
        <w:t xml:space="preserve"> (1..</w:t>
      </w:r>
      <w:r w:rsidR="008B001C" w:rsidRPr="004072B1">
        <w:rPr>
          <w:rPrChange w:id="92530" w:author="Draft version 2" w:date="2020-04-03T01:44:00Z">
            <w:rPr/>
          </w:rPrChange>
        </w:rPr>
        <w:t>maxPO-perPF</w:t>
      </w:r>
      <w:r w:rsidRPr="004072B1">
        <w:rPr>
          <w:rPrChange w:id="92531" w:author="Draft version 2" w:date="2020-04-03T01:44:00Z">
            <w:rPr/>
          </w:rPrChange>
        </w:rPr>
        <w:t>))</w:t>
      </w:r>
      <w:r w:rsidRPr="004072B1">
        <w:rPr>
          <w:rPrChange w:id="92532" w:author="Draft version 2" w:date="2020-04-03T01:44:00Z">
            <w:rPr>
              <w:color w:val="993366"/>
            </w:rPr>
          </w:rPrChange>
        </w:rPr>
        <w:t xml:space="preserve"> OF</w:t>
      </w:r>
      <w:r w:rsidRPr="004072B1">
        <w:rPr>
          <w:rPrChange w:id="92533" w:author="Draft version 2" w:date="2020-04-03T01:44:00Z">
            <w:rPr/>
          </w:rPrChange>
        </w:rPr>
        <w:t xml:space="preserve"> </w:t>
      </w:r>
      <w:r w:rsidRPr="004072B1">
        <w:rPr>
          <w:rPrChange w:id="92534" w:author="Draft version 2" w:date="2020-04-03T01:44:00Z">
            <w:rPr>
              <w:color w:val="993366"/>
            </w:rPr>
          </w:rPrChange>
        </w:rPr>
        <w:t>INTEGER</w:t>
      </w:r>
      <w:r w:rsidRPr="004072B1">
        <w:rPr>
          <w:rPrChange w:id="92535" w:author="Draft version 2" w:date="2020-04-03T01:44:00Z">
            <w:rPr/>
          </w:rPrChange>
        </w:rPr>
        <w:t xml:space="preserve"> (0..1119),</w:t>
      </w:r>
    </w:p>
    <w:p w14:paraId="0014F3FE" w14:textId="77777777" w:rsidR="0069029B" w:rsidRPr="004072B1" w:rsidRDefault="002C5D28" w:rsidP="0096519C">
      <w:pPr>
        <w:pStyle w:val="PL"/>
        <w:rPr>
          <w:rPrChange w:id="92536" w:author="Draft version 2" w:date="2020-04-03T01:44:00Z">
            <w:rPr/>
          </w:rPrChange>
        </w:rPr>
      </w:pPr>
      <w:r w:rsidRPr="004072B1">
        <w:rPr>
          <w:rPrChange w:id="92537" w:author="Draft version 2" w:date="2020-04-03T01:44:00Z">
            <w:rPr/>
          </w:rPrChange>
        </w:rPr>
        <w:t xml:space="preserve">        sCS120KHZhalfT-SCS60KHZquarterT-SCS30KHZoneEighthT-SCS15KHZoneSixteenthT</w:t>
      </w:r>
    </w:p>
    <w:p w14:paraId="7ED106E4" w14:textId="5D68A6A2" w:rsidR="002C5D28" w:rsidRPr="004072B1" w:rsidRDefault="0069029B" w:rsidP="0096519C">
      <w:pPr>
        <w:pStyle w:val="PL"/>
        <w:rPr>
          <w:rPrChange w:id="92538" w:author="Draft version 2" w:date="2020-04-03T01:44:00Z">
            <w:rPr/>
          </w:rPrChange>
        </w:rPr>
      </w:pPr>
      <w:r w:rsidRPr="004072B1">
        <w:rPr>
          <w:rPrChange w:id="92539" w:author="Draft version 2" w:date="2020-04-03T01:44:00Z">
            <w:rPr/>
          </w:rPrChange>
        </w:rPr>
        <w:t xml:space="preserve">                                                                                </w:t>
      </w:r>
      <w:r w:rsidR="002C5D28" w:rsidRPr="004072B1">
        <w:rPr>
          <w:rPrChange w:id="92540" w:author="Draft version 2" w:date="2020-04-03T01:44:00Z">
            <w:rPr>
              <w:color w:val="993366"/>
            </w:rPr>
          </w:rPrChange>
        </w:rPr>
        <w:t>SEQUENCE</w:t>
      </w:r>
      <w:r w:rsidR="002C5D28" w:rsidRPr="004072B1">
        <w:rPr>
          <w:rPrChange w:id="92541" w:author="Draft version 2" w:date="2020-04-03T01:44:00Z">
            <w:rPr/>
          </w:rPrChange>
        </w:rPr>
        <w:t xml:space="preserve"> (</w:t>
      </w:r>
      <w:r w:rsidR="002C5D28" w:rsidRPr="004072B1">
        <w:rPr>
          <w:rPrChange w:id="92542" w:author="Draft version 2" w:date="2020-04-03T01:44:00Z">
            <w:rPr>
              <w:color w:val="993366"/>
            </w:rPr>
          </w:rPrChange>
        </w:rPr>
        <w:t>SIZE</w:t>
      </w:r>
      <w:r w:rsidR="002C5D28" w:rsidRPr="004072B1">
        <w:rPr>
          <w:rPrChange w:id="92543" w:author="Draft version 2" w:date="2020-04-03T01:44:00Z">
            <w:rPr/>
          </w:rPrChange>
        </w:rPr>
        <w:t xml:space="preserve"> (1..</w:t>
      </w:r>
      <w:r w:rsidR="008B001C" w:rsidRPr="004072B1">
        <w:rPr>
          <w:rPrChange w:id="92544" w:author="Draft version 2" w:date="2020-04-03T01:44:00Z">
            <w:rPr/>
          </w:rPrChange>
        </w:rPr>
        <w:t>maxPO-perPF</w:t>
      </w:r>
      <w:r w:rsidR="002C5D28" w:rsidRPr="004072B1">
        <w:rPr>
          <w:rPrChange w:id="92545" w:author="Draft version 2" w:date="2020-04-03T01:44:00Z">
            <w:rPr/>
          </w:rPrChange>
        </w:rPr>
        <w:t>))</w:t>
      </w:r>
      <w:r w:rsidR="002C5D28" w:rsidRPr="004072B1">
        <w:rPr>
          <w:rPrChange w:id="92546" w:author="Draft version 2" w:date="2020-04-03T01:44:00Z">
            <w:rPr>
              <w:color w:val="993366"/>
            </w:rPr>
          </w:rPrChange>
        </w:rPr>
        <w:t xml:space="preserve"> OF</w:t>
      </w:r>
      <w:r w:rsidR="002C5D28" w:rsidRPr="004072B1">
        <w:rPr>
          <w:rPrChange w:id="92547" w:author="Draft version 2" w:date="2020-04-03T01:44:00Z">
            <w:rPr/>
          </w:rPrChange>
        </w:rPr>
        <w:t xml:space="preserve"> </w:t>
      </w:r>
      <w:r w:rsidR="002C5D28" w:rsidRPr="004072B1">
        <w:rPr>
          <w:rPrChange w:id="92548" w:author="Draft version 2" w:date="2020-04-03T01:44:00Z">
            <w:rPr>
              <w:color w:val="993366"/>
            </w:rPr>
          </w:rPrChange>
        </w:rPr>
        <w:t>INTEGER</w:t>
      </w:r>
      <w:r w:rsidR="002C5D28" w:rsidRPr="004072B1">
        <w:rPr>
          <w:rPrChange w:id="92549" w:author="Draft version 2" w:date="2020-04-03T01:44:00Z">
            <w:rPr/>
          </w:rPrChange>
        </w:rPr>
        <w:t xml:space="preserve"> (0..2239),</w:t>
      </w:r>
    </w:p>
    <w:p w14:paraId="34024C25" w14:textId="3EFE2C37" w:rsidR="002C5D28" w:rsidRPr="004072B1" w:rsidRDefault="002C5D28" w:rsidP="0096519C">
      <w:pPr>
        <w:pStyle w:val="PL"/>
        <w:rPr>
          <w:rPrChange w:id="92550" w:author="Draft version 2" w:date="2020-04-03T01:44:00Z">
            <w:rPr/>
          </w:rPrChange>
        </w:rPr>
      </w:pPr>
      <w:r w:rsidRPr="004072B1">
        <w:rPr>
          <w:rPrChange w:id="92551" w:author="Draft version 2" w:date="2020-04-03T01:44:00Z">
            <w:rPr/>
          </w:rPrChange>
        </w:rPr>
        <w:t xml:space="preserve">        sCS120KHZquarterT-SCS60KHZoneEighthT-SCS30KHZoneSixteenthT              </w:t>
      </w:r>
      <w:r w:rsidRPr="004072B1">
        <w:rPr>
          <w:rPrChange w:id="92552" w:author="Draft version 2" w:date="2020-04-03T01:44:00Z">
            <w:rPr>
              <w:color w:val="993366"/>
            </w:rPr>
          </w:rPrChange>
        </w:rPr>
        <w:t>SEQUENCE</w:t>
      </w:r>
      <w:r w:rsidRPr="004072B1">
        <w:rPr>
          <w:rPrChange w:id="92553" w:author="Draft version 2" w:date="2020-04-03T01:44:00Z">
            <w:rPr/>
          </w:rPrChange>
        </w:rPr>
        <w:t xml:space="preserve"> (</w:t>
      </w:r>
      <w:r w:rsidRPr="004072B1">
        <w:rPr>
          <w:rPrChange w:id="92554" w:author="Draft version 2" w:date="2020-04-03T01:44:00Z">
            <w:rPr>
              <w:color w:val="993366"/>
            </w:rPr>
          </w:rPrChange>
        </w:rPr>
        <w:t>SIZE</w:t>
      </w:r>
      <w:r w:rsidRPr="004072B1">
        <w:rPr>
          <w:rPrChange w:id="92555" w:author="Draft version 2" w:date="2020-04-03T01:44:00Z">
            <w:rPr/>
          </w:rPrChange>
        </w:rPr>
        <w:t xml:space="preserve"> (1..</w:t>
      </w:r>
      <w:r w:rsidR="008B001C" w:rsidRPr="004072B1">
        <w:rPr>
          <w:rPrChange w:id="92556" w:author="Draft version 2" w:date="2020-04-03T01:44:00Z">
            <w:rPr/>
          </w:rPrChange>
        </w:rPr>
        <w:t>maxPO-perPF</w:t>
      </w:r>
      <w:r w:rsidRPr="004072B1">
        <w:rPr>
          <w:rPrChange w:id="92557" w:author="Draft version 2" w:date="2020-04-03T01:44:00Z">
            <w:rPr/>
          </w:rPrChange>
        </w:rPr>
        <w:t>))</w:t>
      </w:r>
      <w:r w:rsidRPr="004072B1">
        <w:rPr>
          <w:rPrChange w:id="92558" w:author="Draft version 2" w:date="2020-04-03T01:44:00Z">
            <w:rPr>
              <w:color w:val="993366"/>
            </w:rPr>
          </w:rPrChange>
        </w:rPr>
        <w:t xml:space="preserve"> OF</w:t>
      </w:r>
      <w:r w:rsidRPr="004072B1">
        <w:rPr>
          <w:rPrChange w:id="92559" w:author="Draft version 2" w:date="2020-04-03T01:44:00Z">
            <w:rPr/>
          </w:rPrChange>
        </w:rPr>
        <w:t xml:space="preserve"> </w:t>
      </w:r>
      <w:r w:rsidRPr="004072B1">
        <w:rPr>
          <w:rPrChange w:id="92560" w:author="Draft version 2" w:date="2020-04-03T01:44:00Z">
            <w:rPr>
              <w:color w:val="993366"/>
            </w:rPr>
          </w:rPrChange>
        </w:rPr>
        <w:t>INTEGER</w:t>
      </w:r>
      <w:r w:rsidRPr="004072B1">
        <w:rPr>
          <w:rPrChange w:id="92561" w:author="Draft version 2" w:date="2020-04-03T01:44:00Z">
            <w:rPr/>
          </w:rPrChange>
        </w:rPr>
        <w:t xml:space="preserve"> (0..4479),</w:t>
      </w:r>
    </w:p>
    <w:p w14:paraId="572FEFE5" w14:textId="37F310D3" w:rsidR="002C5D28" w:rsidRPr="004072B1" w:rsidRDefault="002C5D28" w:rsidP="0096519C">
      <w:pPr>
        <w:pStyle w:val="PL"/>
        <w:rPr>
          <w:rPrChange w:id="92562" w:author="Draft version 2" w:date="2020-04-03T01:44:00Z">
            <w:rPr/>
          </w:rPrChange>
        </w:rPr>
      </w:pPr>
      <w:r w:rsidRPr="004072B1">
        <w:rPr>
          <w:rPrChange w:id="92563" w:author="Draft version 2" w:date="2020-04-03T01:44:00Z">
            <w:rPr/>
          </w:rPrChange>
        </w:rPr>
        <w:t xml:space="preserve">        sCS120KHZoneEighthT-SCS60KHZoneSixteenthT                               </w:t>
      </w:r>
      <w:r w:rsidRPr="004072B1">
        <w:rPr>
          <w:rPrChange w:id="92564" w:author="Draft version 2" w:date="2020-04-03T01:44:00Z">
            <w:rPr>
              <w:color w:val="993366"/>
            </w:rPr>
          </w:rPrChange>
        </w:rPr>
        <w:t>SEQUENCE</w:t>
      </w:r>
      <w:r w:rsidRPr="004072B1">
        <w:rPr>
          <w:rPrChange w:id="92565" w:author="Draft version 2" w:date="2020-04-03T01:44:00Z">
            <w:rPr/>
          </w:rPrChange>
        </w:rPr>
        <w:t xml:space="preserve"> (</w:t>
      </w:r>
      <w:r w:rsidRPr="004072B1">
        <w:rPr>
          <w:rPrChange w:id="92566" w:author="Draft version 2" w:date="2020-04-03T01:44:00Z">
            <w:rPr>
              <w:color w:val="993366"/>
            </w:rPr>
          </w:rPrChange>
        </w:rPr>
        <w:t>SIZE</w:t>
      </w:r>
      <w:r w:rsidRPr="004072B1">
        <w:rPr>
          <w:rPrChange w:id="92567" w:author="Draft version 2" w:date="2020-04-03T01:44:00Z">
            <w:rPr/>
          </w:rPrChange>
        </w:rPr>
        <w:t xml:space="preserve"> (1..</w:t>
      </w:r>
      <w:r w:rsidR="008B001C" w:rsidRPr="004072B1">
        <w:rPr>
          <w:rPrChange w:id="92568" w:author="Draft version 2" w:date="2020-04-03T01:44:00Z">
            <w:rPr/>
          </w:rPrChange>
        </w:rPr>
        <w:t>maxPO-perPF</w:t>
      </w:r>
      <w:r w:rsidRPr="004072B1">
        <w:rPr>
          <w:rPrChange w:id="92569" w:author="Draft version 2" w:date="2020-04-03T01:44:00Z">
            <w:rPr/>
          </w:rPrChange>
        </w:rPr>
        <w:t>))</w:t>
      </w:r>
      <w:r w:rsidRPr="004072B1">
        <w:rPr>
          <w:rPrChange w:id="92570" w:author="Draft version 2" w:date="2020-04-03T01:44:00Z">
            <w:rPr>
              <w:color w:val="993366"/>
            </w:rPr>
          </w:rPrChange>
        </w:rPr>
        <w:t xml:space="preserve"> OF</w:t>
      </w:r>
      <w:r w:rsidRPr="004072B1">
        <w:rPr>
          <w:rPrChange w:id="92571" w:author="Draft version 2" w:date="2020-04-03T01:44:00Z">
            <w:rPr/>
          </w:rPrChange>
        </w:rPr>
        <w:t xml:space="preserve"> </w:t>
      </w:r>
      <w:r w:rsidRPr="004072B1">
        <w:rPr>
          <w:rPrChange w:id="92572" w:author="Draft version 2" w:date="2020-04-03T01:44:00Z">
            <w:rPr>
              <w:color w:val="993366"/>
            </w:rPr>
          </w:rPrChange>
        </w:rPr>
        <w:t>INTEGER</w:t>
      </w:r>
      <w:r w:rsidRPr="004072B1">
        <w:rPr>
          <w:rPrChange w:id="92573" w:author="Draft version 2" w:date="2020-04-03T01:44:00Z">
            <w:rPr/>
          </w:rPrChange>
        </w:rPr>
        <w:t xml:space="preserve"> (0..8959),</w:t>
      </w:r>
    </w:p>
    <w:p w14:paraId="651316D4" w14:textId="02D93623" w:rsidR="002C5D28" w:rsidRPr="004072B1" w:rsidRDefault="002C5D28" w:rsidP="0096519C">
      <w:pPr>
        <w:pStyle w:val="PL"/>
        <w:rPr>
          <w:rPrChange w:id="92574" w:author="Draft version 2" w:date="2020-04-03T01:44:00Z">
            <w:rPr/>
          </w:rPrChange>
        </w:rPr>
      </w:pPr>
      <w:r w:rsidRPr="004072B1">
        <w:rPr>
          <w:rPrChange w:id="92575" w:author="Draft version 2" w:date="2020-04-03T01:44:00Z">
            <w:rPr/>
          </w:rPrChange>
        </w:rPr>
        <w:t xml:space="preserve">        sCS120KHZoneSixteenthT                                                  </w:t>
      </w:r>
      <w:r w:rsidRPr="004072B1">
        <w:rPr>
          <w:rPrChange w:id="92576" w:author="Draft version 2" w:date="2020-04-03T01:44:00Z">
            <w:rPr>
              <w:color w:val="993366"/>
            </w:rPr>
          </w:rPrChange>
        </w:rPr>
        <w:t>SEQUENCE</w:t>
      </w:r>
      <w:r w:rsidRPr="004072B1">
        <w:rPr>
          <w:rPrChange w:id="92577" w:author="Draft version 2" w:date="2020-04-03T01:44:00Z">
            <w:rPr/>
          </w:rPrChange>
        </w:rPr>
        <w:t xml:space="preserve"> (</w:t>
      </w:r>
      <w:r w:rsidRPr="004072B1">
        <w:rPr>
          <w:rPrChange w:id="92578" w:author="Draft version 2" w:date="2020-04-03T01:44:00Z">
            <w:rPr>
              <w:color w:val="993366"/>
            </w:rPr>
          </w:rPrChange>
        </w:rPr>
        <w:t>SIZE</w:t>
      </w:r>
      <w:r w:rsidRPr="004072B1">
        <w:rPr>
          <w:rPrChange w:id="92579" w:author="Draft version 2" w:date="2020-04-03T01:44:00Z">
            <w:rPr/>
          </w:rPrChange>
        </w:rPr>
        <w:t xml:space="preserve"> (1..</w:t>
      </w:r>
      <w:r w:rsidR="008B001C" w:rsidRPr="004072B1">
        <w:rPr>
          <w:rPrChange w:id="92580" w:author="Draft version 2" w:date="2020-04-03T01:44:00Z">
            <w:rPr/>
          </w:rPrChange>
        </w:rPr>
        <w:t>maxPO-perPF</w:t>
      </w:r>
      <w:r w:rsidRPr="004072B1">
        <w:rPr>
          <w:rPrChange w:id="92581" w:author="Draft version 2" w:date="2020-04-03T01:44:00Z">
            <w:rPr/>
          </w:rPrChange>
        </w:rPr>
        <w:t>))</w:t>
      </w:r>
      <w:r w:rsidRPr="004072B1">
        <w:rPr>
          <w:rPrChange w:id="92582" w:author="Draft version 2" w:date="2020-04-03T01:44:00Z">
            <w:rPr>
              <w:color w:val="993366"/>
            </w:rPr>
          </w:rPrChange>
        </w:rPr>
        <w:t xml:space="preserve"> OF</w:t>
      </w:r>
      <w:r w:rsidRPr="004072B1">
        <w:rPr>
          <w:rPrChange w:id="92583" w:author="Draft version 2" w:date="2020-04-03T01:44:00Z">
            <w:rPr/>
          </w:rPrChange>
        </w:rPr>
        <w:t xml:space="preserve"> </w:t>
      </w:r>
      <w:r w:rsidRPr="004072B1">
        <w:rPr>
          <w:rPrChange w:id="92584" w:author="Draft version 2" w:date="2020-04-03T01:44:00Z">
            <w:rPr>
              <w:color w:val="993366"/>
            </w:rPr>
          </w:rPrChange>
        </w:rPr>
        <w:t>INTEGER</w:t>
      </w:r>
      <w:r w:rsidRPr="004072B1">
        <w:rPr>
          <w:rPrChange w:id="92585" w:author="Draft version 2" w:date="2020-04-03T01:44:00Z">
            <w:rPr/>
          </w:rPrChange>
        </w:rPr>
        <w:t xml:space="preserve"> (0..17919)</w:t>
      </w:r>
    </w:p>
    <w:p w14:paraId="285FBFC6" w14:textId="77777777" w:rsidR="002C5D28" w:rsidRPr="004072B1" w:rsidRDefault="002C5D28" w:rsidP="0096519C">
      <w:pPr>
        <w:pStyle w:val="PL"/>
        <w:rPr>
          <w:rPrChange w:id="92586" w:author="Draft version 2" w:date="2020-04-03T01:44:00Z">
            <w:rPr>
              <w:color w:val="808080"/>
            </w:rPr>
          </w:rPrChange>
        </w:rPr>
      </w:pPr>
      <w:r w:rsidRPr="004072B1">
        <w:rPr>
          <w:rPrChange w:id="92587" w:author="Draft version 2" w:date="2020-04-03T01:44:00Z">
            <w:rPr/>
          </w:rPrChange>
        </w:rPr>
        <w:t xml:space="preserve">    }   </w:t>
      </w:r>
      <w:r w:rsidRPr="004072B1">
        <w:rPr>
          <w:rPrChange w:id="92588" w:author="Draft version 2" w:date="2020-04-03T01:44:00Z">
            <w:rPr>
              <w:color w:val="993366"/>
            </w:rPr>
          </w:rPrChange>
        </w:rPr>
        <w:t>OPTIONAL</w:t>
      </w:r>
      <w:r w:rsidRPr="004072B1">
        <w:rPr>
          <w:rPrChange w:id="92589" w:author="Draft version 2" w:date="2020-04-03T01:44:00Z">
            <w:rPr/>
          </w:rPrChange>
        </w:rPr>
        <w:t xml:space="preserve">,           </w:t>
      </w:r>
      <w:r w:rsidRPr="004072B1">
        <w:rPr>
          <w:rPrChange w:id="92590" w:author="Draft version 2" w:date="2020-04-03T01:44:00Z">
            <w:rPr>
              <w:color w:val="808080"/>
            </w:rPr>
          </w:rPrChange>
        </w:rPr>
        <w:t>-- Need R</w:t>
      </w:r>
    </w:p>
    <w:p w14:paraId="04EEC820" w14:textId="54BE1433" w:rsidR="00DE53FB" w:rsidRPr="004072B1" w:rsidRDefault="002C5D28" w:rsidP="00DE53FB">
      <w:pPr>
        <w:pStyle w:val="PL"/>
        <w:rPr>
          <w:ins w:id="92591" w:author="CR#1477r2" w:date="2020-03-24T20:11:00Z"/>
          <w:rPrChange w:id="92592" w:author="Draft version 2" w:date="2020-04-03T01:44:00Z">
            <w:rPr>
              <w:ins w:id="92593" w:author="CR#1477r2" w:date="2020-03-24T20:11:00Z"/>
            </w:rPr>
          </w:rPrChange>
        </w:rPr>
      </w:pPr>
      <w:r w:rsidRPr="004072B1">
        <w:rPr>
          <w:rPrChange w:id="92594" w:author="Draft version 2" w:date="2020-04-03T01:44:00Z">
            <w:rPr/>
          </w:rPrChange>
        </w:rPr>
        <w:t xml:space="preserve">    ...</w:t>
      </w:r>
      <w:ins w:id="92595" w:author="CR#1477r2" w:date="2020-03-24T20:11:00Z">
        <w:r w:rsidR="00DE53FB" w:rsidRPr="004072B1">
          <w:rPr>
            <w:rPrChange w:id="92596" w:author="Draft version 2" w:date="2020-04-03T01:44:00Z">
              <w:rPr/>
            </w:rPrChange>
          </w:rPr>
          <w:t>,</w:t>
        </w:r>
      </w:ins>
    </w:p>
    <w:p w14:paraId="57803855" w14:textId="77777777" w:rsidR="00DE53FB" w:rsidRPr="004072B1" w:rsidRDefault="00DE53FB" w:rsidP="00DE53FB">
      <w:pPr>
        <w:pStyle w:val="PL"/>
        <w:rPr>
          <w:ins w:id="92597" w:author="CR#1477r2" w:date="2020-03-24T20:11:00Z"/>
          <w:rPrChange w:id="92598" w:author="Draft version 2" w:date="2020-04-03T01:44:00Z">
            <w:rPr>
              <w:ins w:id="92599" w:author="CR#1477r2" w:date="2020-03-24T20:11:00Z"/>
            </w:rPr>
          </w:rPrChange>
        </w:rPr>
      </w:pPr>
      <w:ins w:id="92600" w:author="CR#1477r2" w:date="2020-03-24T20:11:00Z">
        <w:r w:rsidRPr="004072B1">
          <w:rPr>
            <w:rPrChange w:id="92601" w:author="Draft version 2" w:date="2020-04-03T01:44:00Z">
              <w:rPr/>
            </w:rPrChange>
          </w:rPr>
          <w:t xml:space="preserve">    [[</w:t>
        </w:r>
      </w:ins>
    </w:p>
    <w:p w14:paraId="6CFE045F" w14:textId="77777777" w:rsidR="00DE53FB" w:rsidRPr="004072B1" w:rsidRDefault="00DE53FB" w:rsidP="00DE53FB">
      <w:pPr>
        <w:pStyle w:val="PL"/>
        <w:rPr>
          <w:ins w:id="92602" w:author="CR#1477r2" w:date="2020-03-24T20:11:00Z"/>
          <w:rPrChange w:id="92603" w:author="Draft version 2" w:date="2020-04-03T01:44:00Z">
            <w:rPr>
              <w:ins w:id="92604" w:author="CR#1477r2" w:date="2020-03-24T20:11:00Z"/>
              <w:color w:val="808080"/>
            </w:rPr>
          </w:rPrChange>
        </w:rPr>
      </w:pPr>
      <w:ins w:id="92605" w:author="CR#1477r2" w:date="2020-03-24T20:11:00Z">
        <w:r w:rsidRPr="004072B1">
          <w:rPr>
            <w:rPrChange w:id="92606" w:author="Draft version 2" w:date="2020-04-03T01:44:00Z">
              <w:rPr/>
            </w:rPrChange>
          </w:rPr>
          <w:t xml:space="preserve">    </w:t>
        </w:r>
        <w:bookmarkStart w:id="92607" w:name="_Hlk31665144"/>
        <w:r w:rsidRPr="004072B1">
          <w:rPr>
            <w:rFonts w:cs="Courier New"/>
            <w:rPrChange w:id="92608" w:author="Draft version 2" w:date="2020-04-03T01:44:00Z">
              <w:rPr>
                <w:rFonts w:cs="Courier New"/>
              </w:rPr>
            </w:rPrChange>
          </w:rPr>
          <w:t>nrofPDCCHMonitoringOccasionPerSSB</w:t>
        </w:r>
        <w:bookmarkEnd w:id="92607"/>
        <w:r w:rsidRPr="004072B1">
          <w:rPr>
            <w:rFonts w:cs="Courier New"/>
            <w:rPrChange w:id="92609" w:author="Draft version 2" w:date="2020-04-03T01:44:00Z">
              <w:rPr>
                <w:rFonts w:cs="Courier New"/>
              </w:rPr>
            </w:rPrChange>
          </w:rPr>
          <w:t>-InPO-r16</w:t>
        </w:r>
        <w:r w:rsidRPr="004072B1">
          <w:rPr>
            <w:rPrChange w:id="92610" w:author="Draft version 2" w:date="2020-04-03T01:44:00Z">
              <w:rPr/>
            </w:rPrChange>
          </w:rPr>
          <w:t xml:space="preserve">                               </w:t>
        </w:r>
        <w:bookmarkStart w:id="92611" w:name="_Hlk31665361"/>
        <w:r w:rsidRPr="004072B1">
          <w:rPr>
            <w:rPrChange w:id="92612" w:author="Draft version 2" w:date="2020-04-03T01:44:00Z">
              <w:rPr/>
            </w:rPrChange>
          </w:rPr>
          <w:t xml:space="preserve">   INTEGER (2..4)</w:t>
        </w:r>
        <w:bookmarkEnd w:id="92611"/>
        <w:r w:rsidRPr="004072B1">
          <w:rPr>
            <w:rPrChange w:id="92613" w:author="Draft version 2" w:date="2020-04-03T01:44:00Z">
              <w:rPr/>
            </w:rPrChange>
          </w:rPr>
          <w:t xml:space="preserve">             OPTIONAL  -- Need R</w:t>
        </w:r>
      </w:ins>
    </w:p>
    <w:p w14:paraId="7C4CD2F6" w14:textId="49A8D4E0" w:rsidR="002C5D28" w:rsidRPr="004072B1" w:rsidRDefault="00DE53FB" w:rsidP="0096519C">
      <w:pPr>
        <w:pStyle w:val="PL"/>
        <w:rPr>
          <w:rPrChange w:id="92614" w:author="Draft version 2" w:date="2020-04-03T01:44:00Z">
            <w:rPr/>
          </w:rPrChange>
        </w:rPr>
      </w:pPr>
      <w:ins w:id="92615" w:author="CR#1477r2" w:date="2020-03-24T20:11:00Z">
        <w:r w:rsidRPr="004072B1">
          <w:rPr>
            <w:rPrChange w:id="92616" w:author="Draft version 2" w:date="2020-04-03T01:44:00Z">
              <w:rPr/>
            </w:rPrChange>
          </w:rPr>
          <w:t xml:space="preserve">    ]]</w:t>
        </w:r>
      </w:ins>
    </w:p>
    <w:p w14:paraId="2A4624E0" w14:textId="77777777" w:rsidR="002C5D28" w:rsidRPr="004072B1" w:rsidRDefault="002C5D28" w:rsidP="0096519C">
      <w:pPr>
        <w:pStyle w:val="PL"/>
        <w:rPr>
          <w:rPrChange w:id="92617" w:author="Draft version 2" w:date="2020-04-03T01:44:00Z">
            <w:rPr/>
          </w:rPrChange>
        </w:rPr>
      </w:pPr>
      <w:r w:rsidRPr="004072B1">
        <w:rPr>
          <w:rPrChange w:id="92618" w:author="Draft version 2" w:date="2020-04-03T01:44:00Z">
            <w:rPr/>
          </w:rPrChange>
        </w:rPr>
        <w:t>}</w:t>
      </w:r>
    </w:p>
    <w:p w14:paraId="60016271" w14:textId="77777777" w:rsidR="002C5D28" w:rsidRPr="004072B1" w:rsidRDefault="002C5D28" w:rsidP="0096519C">
      <w:pPr>
        <w:pStyle w:val="PL"/>
        <w:rPr>
          <w:rPrChange w:id="92619" w:author="Draft version 2" w:date="2020-04-03T01:44:00Z">
            <w:rPr/>
          </w:rPrChange>
        </w:rPr>
      </w:pPr>
    </w:p>
    <w:p w14:paraId="302A6451" w14:textId="21C43FEA" w:rsidR="002C5D28" w:rsidRPr="004072B1" w:rsidRDefault="002C5D28" w:rsidP="0096519C">
      <w:pPr>
        <w:pStyle w:val="PL"/>
        <w:rPr>
          <w:rPrChange w:id="92620" w:author="Draft version 2" w:date="2020-04-03T01:44:00Z">
            <w:rPr>
              <w:color w:val="808080"/>
            </w:rPr>
          </w:rPrChange>
        </w:rPr>
      </w:pPr>
      <w:r w:rsidRPr="004072B1">
        <w:rPr>
          <w:rPrChange w:id="92621" w:author="Draft version 2" w:date="2020-04-03T01:44:00Z">
            <w:rPr>
              <w:color w:val="808080"/>
            </w:rPr>
          </w:rPrChange>
        </w:rPr>
        <w:t>-- TAG-DOWNLINKCONFIGCOMMONSIB-STOP</w:t>
      </w:r>
    </w:p>
    <w:p w14:paraId="6557340A" w14:textId="77777777" w:rsidR="002C5D28" w:rsidRPr="004072B1" w:rsidRDefault="002C5D28" w:rsidP="0096519C">
      <w:pPr>
        <w:pStyle w:val="PL"/>
        <w:rPr>
          <w:rPrChange w:id="92622" w:author="Draft version 2" w:date="2020-04-03T01:44:00Z">
            <w:rPr>
              <w:color w:val="808080"/>
            </w:rPr>
          </w:rPrChange>
        </w:rPr>
      </w:pPr>
      <w:r w:rsidRPr="004072B1">
        <w:rPr>
          <w:rPrChange w:id="92623" w:author="Draft version 2" w:date="2020-04-03T01:44:00Z">
            <w:rPr>
              <w:color w:val="808080"/>
            </w:rPr>
          </w:rPrChange>
        </w:rPr>
        <w:t>-- ASN1STOP</w:t>
      </w:r>
    </w:p>
    <w:p w14:paraId="5D7461D0" w14:textId="77777777" w:rsidR="002C5D28" w:rsidRPr="004072B1" w:rsidRDefault="002C5D28" w:rsidP="002C5D28">
      <w:pPr>
        <w:rPr>
          <w:rPrChange w:id="9262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4072B1" w:rsidRDefault="002C5D28" w:rsidP="00F43D0B">
            <w:pPr>
              <w:pStyle w:val="TAH"/>
              <w:rPr>
                <w:rPrChange w:id="92625" w:author="Draft version 2" w:date="2020-04-03T01:44:00Z">
                  <w:rPr/>
                </w:rPrChange>
              </w:rPr>
            </w:pPr>
            <w:bookmarkStart w:id="92626" w:name="_Hlk535953985"/>
            <w:r w:rsidRPr="004072B1">
              <w:rPr>
                <w:i/>
                <w:rPrChange w:id="92627" w:author="Draft version 2" w:date="2020-04-03T01:44:00Z">
                  <w:rPr>
                    <w:i/>
                  </w:rPr>
                </w:rPrChange>
              </w:rPr>
              <w:lastRenderedPageBreak/>
              <w:t>DownlinkConfigCommonSIB</w:t>
            </w:r>
            <w:r w:rsidRPr="004072B1">
              <w:rPr>
                <w:rPrChange w:id="92628" w:author="Draft version 2" w:date="2020-04-03T01:44:00Z">
                  <w:rPr/>
                </w:rPrChange>
              </w:rPr>
              <w:t xml:space="preserve"> field descriptions</w:t>
            </w:r>
          </w:p>
        </w:tc>
      </w:tr>
      <w:tr w:rsidR="00936420" w:rsidRPr="004072B1" w14:paraId="00C56A05" w14:textId="77777777" w:rsidTr="00A2540A">
        <w:trPr>
          <w:ins w:id="92629" w:author="CR#1477r2" w:date="2020-03-24T20:12:00Z"/>
        </w:trPr>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4072B1" w:rsidRDefault="00DE53FB" w:rsidP="00A2540A">
            <w:pPr>
              <w:pStyle w:val="TAL"/>
              <w:rPr>
                <w:ins w:id="92630" w:author="CR#1477r2" w:date="2020-03-24T20:12:00Z"/>
                <w:b/>
                <w:i/>
                <w:rPrChange w:id="92631" w:author="Draft version 2" w:date="2020-04-03T01:44:00Z">
                  <w:rPr>
                    <w:ins w:id="92632" w:author="CR#1477r2" w:date="2020-03-24T20:12:00Z"/>
                    <w:b/>
                    <w:i/>
                  </w:rPr>
                </w:rPrChange>
              </w:rPr>
            </w:pPr>
            <w:ins w:id="92633" w:author="CR#1477r2" w:date="2020-03-24T20:12:00Z">
              <w:r w:rsidRPr="004072B1">
                <w:rPr>
                  <w:b/>
                  <w:i/>
                  <w:rPrChange w:id="92634" w:author="Draft version 2" w:date="2020-04-03T01:44:00Z">
                    <w:rPr>
                      <w:b/>
                      <w:i/>
                    </w:rPr>
                  </w:rPrChange>
                </w:rPr>
                <w:t>bcch-Config</w:t>
              </w:r>
            </w:ins>
          </w:p>
          <w:p w14:paraId="3A91A721" w14:textId="77777777" w:rsidR="00DE53FB" w:rsidRPr="004072B1" w:rsidRDefault="00DE53FB" w:rsidP="00A2540A">
            <w:pPr>
              <w:pStyle w:val="TAL"/>
              <w:rPr>
                <w:ins w:id="92635" w:author="CR#1477r2" w:date="2020-03-24T20:12:00Z"/>
                <w:rPrChange w:id="92636" w:author="Draft version 2" w:date="2020-04-03T01:44:00Z">
                  <w:rPr>
                    <w:ins w:id="92637" w:author="CR#1477r2" w:date="2020-03-24T20:12:00Z"/>
                  </w:rPr>
                </w:rPrChange>
              </w:rPr>
            </w:pPr>
            <w:ins w:id="92638" w:author="CR#1477r2" w:date="2020-03-24T20:12:00Z">
              <w:r w:rsidRPr="004072B1">
                <w:rPr>
                  <w:rPrChange w:id="92639" w:author="Draft version 2" w:date="2020-04-03T01:44:00Z">
                    <w:rPr/>
                  </w:rPrChange>
                </w:rPr>
                <w:t>The modification period related configuration.</w:t>
              </w:r>
            </w:ins>
          </w:p>
        </w:tc>
      </w:tr>
      <w:tr w:rsidR="00936420" w:rsidRPr="004072B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4072B1" w:rsidRDefault="002C5D28" w:rsidP="00F43D0B">
            <w:pPr>
              <w:pStyle w:val="TAL"/>
              <w:rPr>
                <w:b/>
                <w:i/>
                <w:rPrChange w:id="92640" w:author="Draft version 2" w:date="2020-04-03T01:44:00Z">
                  <w:rPr>
                    <w:b/>
                    <w:i/>
                  </w:rPr>
                </w:rPrChange>
              </w:rPr>
            </w:pPr>
            <w:r w:rsidRPr="004072B1">
              <w:rPr>
                <w:b/>
                <w:i/>
                <w:rPrChange w:id="92641" w:author="Draft version 2" w:date="2020-04-03T01:44:00Z">
                  <w:rPr>
                    <w:b/>
                    <w:i/>
                  </w:rPr>
                </w:rPrChange>
              </w:rPr>
              <w:t>frequencyInfoDL-SIB</w:t>
            </w:r>
          </w:p>
          <w:p w14:paraId="034E3373" w14:textId="5DB9D2FA" w:rsidR="002C5D28" w:rsidRPr="004072B1" w:rsidRDefault="002C5D28" w:rsidP="00F43D0B">
            <w:pPr>
              <w:pStyle w:val="TAL"/>
              <w:rPr>
                <w:rPrChange w:id="92642" w:author="Draft version 2" w:date="2020-04-03T01:44:00Z">
                  <w:rPr/>
                </w:rPrChange>
              </w:rPr>
            </w:pPr>
            <w:r w:rsidRPr="004072B1">
              <w:rPr>
                <w:rPrChange w:id="92643" w:author="Draft version 2" w:date="2020-04-03T01:44:00Z">
                  <w:rPr/>
                </w:rPrChange>
              </w:rPr>
              <w:t>Basic parameters of a downlink carrier and transmission thereon</w:t>
            </w:r>
            <w:r w:rsidR="007E3927" w:rsidRPr="004072B1">
              <w:rPr>
                <w:rPrChange w:id="92644" w:author="Draft version 2" w:date="2020-04-03T01:44:00Z">
                  <w:rPr/>
                </w:rPrChange>
              </w:rPr>
              <w:t>.</w:t>
            </w:r>
          </w:p>
        </w:tc>
      </w:tr>
      <w:tr w:rsidR="00936420" w:rsidRPr="004072B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4072B1" w:rsidRDefault="002C5D28" w:rsidP="00F43D0B">
            <w:pPr>
              <w:pStyle w:val="TAL"/>
              <w:rPr>
                <w:b/>
                <w:i/>
                <w:rPrChange w:id="92645" w:author="Draft version 2" w:date="2020-04-03T01:44:00Z">
                  <w:rPr>
                    <w:b/>
                    <w:i/>
                  </w:rPr>
                </w:rPrChange>
              </w:rPr>
            </w:pPr>
            <w:r w:rsidRPr="004072B1">
              <w:rPr>
                <w:b/>
                <w:i/>
                <w:rPrChange w:id="92646" w:author="Draft version 2" w:date="2020-04-03T01:44:00Z">
                  <w:rPr>
                    <w:b/>
                    <w:i/>
                  </w:rPr>
                </w:rPrChange>
              </w:rPr>
              <w:t>initialDownlinkBWP</w:t>
            </w:r>
          </w:p>
          <w:p w14:paraId="35A4420A" w14:textId="1A550329" w:rsidR="002C5D28" w:rsidRPr="004072B1" w:rsidRDefault="002C5D28" w:rsidP="00F43D0B">
            <w:pPr>
              <w:pStyle w:val="TAL"/>
              <w:rPr>
                <w:rPrChange w:id="92647" w:author="Draft version 2" w:date="2020-04-03T01:44:00Z">
                  <w:rPr/>
                </w:rPrChange>
              </w:rPr>
            </w:pPr>
            <w:r w:rsidRPr="004072B1">
              <w:rPr>
                <w:rPrChange w:id="92648" w:author="Draft version 2" w:date="2020-04-03T01:44:00Z">
                  <w:rPr/>
                </w:rPrChange>
              </w:rPr>
              <w:t>The initial downlink BWP configuration for a SpCell (PCell of MCG or SCG).</w:t>
            </w:r>
            <w:r w:rsidR="00940E87" w:rsidRPr="004072B1">
              <w:rPr>
                <w:rPrChange w:id="92649" w:author="Draft version 2" w:date="2020-04-03T01:44:00Z">
                  <w:rPr/>
                </w:rPrChange>
              </w:rPr>
              <w:t xml:space="preserve"> The network configures the </w:t>
            </w:r>
            <w:r w:rsidR="00940E87" w:rsidRPr="004072B1">
              <w:rPr>
                <w:i/>
                <w:rPrChange w:id="92650" w:author="Draft version 2" w:date="2020-04-03T01:44:00Z">
                  <w:rPr>
                    <w:i/>
                  </w:rPr>
                </w:rPrChange>
              </w:rPr>
              <w:t>locationAndBandwidth</w:t>
            </w:r>
            <w:r w:rsidR="00940E87" w:rsidRPr="004072B1">
              <w:rPr>
                <w:rPrChange w:id="92651" w:author="Draft version 2" w:date="2020-04-03T01:44:00Z">
                  <w:rPr/>
                </w:rPrChange>
              </w:rPr>
              <w:t xml:space="preserve"> so that the initial downlink BWP contains the entire CORESET#0 of this serving cell in the frequency domain. The</w:t>
            </w:r>
            <w:r w:rsidR="00EE554A" w:rsidRPr="004072B1">
              <w:rPr>
                <w:rPrChange w:id="92652" w:author="Draft version 2" w:date="2020-04-03T01:44:00Z">
                  <w:rPr/>
                </w:rPrChange>
              </w:rPr>
              <w:t xml:space="preserve"> UE applies the</w:t>
            </w:r>
            <w:r w:rsidR="00940E87" w:rsidRPr="004072B1">
              <w:rPr>
                <w:rPrChange w:id="92653" w:author="Draft version 2" w:date="2020-04-03T01:44:00Z">
                  <w:rPr/>
                </w:rPrChange>
              </w:rPr>
              <w:t xml:space="preserve"> </w:t>
            </w:r>
            <w:r w:rsidR="00940E87" w:rsidRPr="004072B1">
              <w:rPr>
                <w:i/>
                <w:rPrChange w:id="92654" w:author="Draft version 2" w:date="2020-04-03T01:44:00Z">
                  <w:rPr>
                    <w:i/>
                  </w:rPr>
                </w:rPrChange>
              </w:rPr>
              <w:t>locationAndBandwidth</w:t>
            </w:r>
            <w:r w:rsidR="00940E87" w:rsidRPr="004072B1">
              <w:rPr>
                <w:rPrChange w:id="92655" w:author="Draft version 2" w:date="2020-04-03T01:44:00Z">
                  <w:rPr/>
                </w:rPrChange>
              </w:rPr>
              <w:t xml:space="preserve"> </w:t>
            </w:r>
            <w:r w:rsidR="00704B74" w:rsidRPr="004072B1">
              <w:rPr>
                <w:rFonts w:cs="Arial"/>
                <w:szCs w:val="18"/>
                <w:rPrChange w:id="92656" w:author="Draft version 2" w:date="2020-04-03T01:44:00Z">
                  <w:rPr>
                    <w:rFonts w:cs="Arial"/>
                    <w:szCs w:val="18"/>
                  </w:rPr>
                </w:rPrChange>
              </w:rPr>
              <w:t xml:space="preserve">upon reception of this field (e.g. to determine the frequency position of signals described in relation to this </w:t>
            </w:r>
            <w:r w:rsidR="00704B74" w:rsidRPr="004072B1">
              <w:rPr>
                <w:rFonts w:cs="Arial"/>
                <w:i/>
                <w:iCs/>
                <w:szCs w:val="18"/>
                <w:rPrChange w:id="92657" w:author="Draft version 2" w:date="2020-04-03T01:44:00Z">
                  <w:rPr>
                    <w:rFonts w:cs="Arial"/>
                    <w:i/>
                    <w:iCs/>
                    <w:szCs w:val="18"/>
                  </w:rPr>
                </w:rPrChange>
              </w:rPr>
              <w:t>locationAndBandwidth</w:t>
            </w:r>
            <w:r w:rsidR="00704B74" w:rsidRPr="004072B1">
              <w:rPr>
                <w:rFonts w:cs="Arial"/>
                <w:szCs w:val="18"/>
                <w:rPrChange w:id="92658" w:author="Draft version 2" w:date="2020-04-03T01:44:00Z">
                  <w:rPr>
                    <w:rFonts w:cs="Arial"/>
                    <w:szCs w:val="18"/>
                  </w:rPr>
                </w:rPrChange>
              </w:rPr>
              <w:t>) but it keep</w:t>
            </w:r>
            <w:r w:rsidR="00A621CB" w:rsidRPr="004072B1">
              <w:rPr>
                <w:rFonts w:cs="Arial"/>
                <w:szCs w:val="18"/>
                <w:rPrChange w:id="92659" w:author="Draft version 2" w:date="2020-04-03T01:44:00Z">
                  <w:rPr>
                    <w:rFonts w:cs="Arial"/>
                    <w:szCs w:val="18"/>
                  </w:rPr>
                </w:rPrChange>
              </w:rPr>
              <w:t>s</w:t>
            </w:r>
            <w:r w:rsidR="00704B74" w:rsidRPr="004072B1">
              <w:rPr>
                <w:rFonts w:cs="Arial"/>
                <w:szCs w:val="18"/>
                <w:rPrChange w:id="92660" w:author="Draft version 2" w:date="2020-04-03T01:44:00Z">
                  <w:rPr>
                    <w:rFonts w:cs="Arial"/>
                    <w:szCs w:val="18"/>
                  </w:rPr>
                </w:rPrChange>
              </w:rPr>
              <w:t xml:space="preserve"> CORESET#0 until</w:t>
            </w:r>
            <w:r w:rsidR="00EE554A" w:rsidRPr="004072B1">
              <w:rPr>
                <w:rPrChange w:id="92661" w:author="Draft version 2" w:date="2020-04-03T01:44:00Z">
                  <w:rPr/>
                </w:rPrChange>
              </w:rPr>
              <w:t xml:space="preserve"> </w:t>
            </w:r>
            <w:r w:rsidR="00940E87" w:rsidRPr="004072B1">
              <w:rPr>
                <w:rPrChange w:id="92662" w:author="Draft version 2" w:date="2020-04-03T01:44:00Z">
                  <w:rPr/>
                </w:rPrChange>
              </w:rPr>
              <w:t xml:space="preserve">after reception of </w:t>
            </w:r>
            <w:r w:rsidR="00EE554A" w:rsidRPr="004072B1">
              <w:rPr>
                <w:i/>
                <w:rPrChange w:id="92663" w:author="Draft version 2" w:date="2020-04-03T01:44:00Z">
                  <w:rPr>
                    <w:i/>
                  </w:rPr>
                </w:rPrChange>
              </w:rPr>
              <w:t>RRCSetup</w:t>
            </w:r>
            <w:r w:rsidR="00EE554A" w:rsidRPr="004072B1">
              <w:rPr>
                <w:rPrChange w:id="92664" w:author="Draft version 2" w:date="2020-04-03T01:44:00Z">
                  <w:rPr/>
                </w:rPrChange>
              </w:rPr>
              <w:t>/</w:t>
            </w:r>
            <w:r w:rsidR="00EE554A" w:rsidRPr="004072B1">
              <w:rPr>
                <w:i/>
                <w:rPrChange w:id="92665" w:author="Draft version 2" w:date="2020-04-03T01:44:00Z">
                  <w:rPr>
                    <w:i/>
                  </w:rPr>
                </w:rPrChange>
              </w:rPr>
              <w:t>RRCResume/RRCReestablishment</w:t>
            </w:r>
            <w:r w:rsidR="00940E87" w:rsidRPr="004072B1">
              <w:rPr>
                <w:rPrChange w:id="92666" w:author="Draft version 2" w:date="2020-04-03T01:44:00Z">
                  <w:rPr/>
                </w:rPrChange>
              </w:rPr>
              <w:t>.</w:t>
            </w:r>
          </w:p>
        </w:tc>
      </w:tr>
      <w:tr w:rsidR="00936420" w:rsidRPr="004072B1" w:rsidDel="00DE53FB" w14:paraId="34CE75BD" w14:textId="5A4DE3B7" w:rsidTr="006D357F">
        <w:trPr>
          <w:del w:id="92667" w:author="CR#1477r2" w:date="2020-03-24T20:13:00Z"/>
        </w:trPr>
        <w:tc>
          <w:tcPr>
            <w:tcW w:w="14173" w:type="dxa"/>
            <w:tcBorders>
              <w:top w:val="single" w:sz="4" w:space="0" w:color="auto"/>
              <w:left w:val="single" w:sz="4" w:space="0" w:color="auto"/>
              <w:bottom w:val="single" w:sz="4" w:space="0" w:color="auto"/>
              <w:right w:val="single" w:sz="4" w:space="0" w:color="auto"/>
            </w:tcBorders>
            <w:hideMark/>
          </w:tcPr>
          <w:p w14:paraId="322E8FC4" w14:textId="3640A844" w:rsidR="002C5D28" w:rsidRPr="004072B1" w:rsidDel="00DE53FB" w:rsidRDefault="002C5D28" w:rsidP="00F43D0B">
            <w:pPr>
              <w:pStyle w:val="TAL"/>
              <w:rPr>
                <w:del w:id="92668" w:author="CR#1477r2" w:date="2020-03-24T20:13:00Z"/>
                <w:b/>
                <w:i/>
                <w:rPrChange w:id="92669" w:author="Draft version 2" w:date="2020-04-03T01:44:00Z">
                  <w:rPr>
                    <w:del w:id="92670" w:author="CR#1477r2" w:date="2020-03-24T20:13:00Z"/>
                    <w:b/>
                    <w:i/>
                  </w:rPr>
                </w:rPrChange>
              </w:rPr>
            </w:pPr>
            <w:del w:id="92671" w:author="CR#1477r2" w:date="2020-03-24T20:13:00Z">
              <w:r w:rsidRPr="004072B1" w:rsidDel="00DE53FB">
                <w:rPr>
                  <w:b/>
                  <w:i/>
                  <w:rPrChange w:id="92672" w:author="Draft version 2" w:date="2020-04-03T01:44:00Z">
                    <w:rPr>
                      <w:b/>
                      <w:i/>
                    </w:rPr>
                  </w:rPrChange>
                </w:rPr>
                <w:delText>bcch-Config</w:delText>
              </w:r>
            </w:del>
          </w:p>
          <w:p w14:paraId="3F4E2AD8" w14:textId="0BBC852E" w:rsidR="002C5D28" w:rsidRPr="004072B1" w:rsidDel="00DE53FB" w:rsidRDefault="002C5D28" w:rsidP="00F43D0B">
            <w:pPr>
              <w:pStyle w:val="TAL"/>
              <w:rPr>
                <w:del w:id="92673" w:author="CR#1477r2" w:date="2020-03-24T20:13:00Z"/>
                <w:rPrChange w:id="92674" w:author="Draft version 2" w:date="2020-04-03T01:44:00Z">
                  <w:rPr>
                    <w:del w:id="92675" w:author="CR#1477r2" w:date="2020-03-24T20:13:00Z"/>
                  </w:rPr>
                </w:rPrChange>
              </w:rPr>
            </w:pPr>
            <w:del w:id="92676" w:author="CR#1477r2" w:date="2020-03-24T20:13:00Z">
              <w:r w:rsidRPr="004072B1" w:rsidDel="00DE53FB">
                <w:rPr>
                  <w:rPrChange w:id="92677" w:author="Draft version 2" w:date="2020-04-03T01:44:00Z">
                    <w:rPr/>
                  </w:rPrChange>
                </w:rPr>
                <w:delText>The modification period related configuration.</w:delText>
              </w:r>
            </w:del>
          </w:p>
        </w:tc>
      </w:tr>
      <w:tr w:rsidR="00936420" w:rsidRPr="004072B1" w14:paraId="06BDB5CB" w14:textId="77777777" w:rsidTr="00A2540A">
        <w:trPr>
          <w:ins w:id="92678" w:author="CR#1477r2" w:date="2020-03-24T20:12:00Z"/>
        </w:trPr>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4072B1" w:rsidRDefault="00DE53FB" w:rsidP="00A2540A">
            <w:pPr>
              <w:pStyle w:val="TAL"/>
              <w:rPr>
                <w:ins w:id="92679" w:author="CR#1477r2" w:date="2020-03-24T20:12:00Z"/>
                <w:b/>
                <w:i/>
                <w:iCs/>
                <w:rPrChange w:id="92680" w:author="Draft version 2" w:date="2020-04-03T01:44:00Z">
                  <w:rPr>
                    <w:ins w:id="92681" w:author="CR#1477r2" w:date="2020-03-24T20:12:00Z"/>
                    <w:b/>
                    <w:i/>
                    <w:iCs/>
                  </w:rPr>
                </w:rPrChange>
              </w:rPr>
            </w:pPr>
            <w:ins w:id="92682" w:author="CR#1477r2" w:date="2020-03-24T20:12:00Z">
              <w:r w:rsidRPr="004072B1">
                <w:rPr>
                  <w:b/>
                  <w:i/>
                  <w:iCs/>
                  <w:rPrChange w:id="92683" w:author="Draft version 2" w:date="2020-04-03T01:44:00Z">
                    <w:rPr>
                      <w:b/>
                      <w:i/>
                      <w:iCs/>
                    </w:rPr>
                  </w:rPrChange>
                </w:rPr>
                <w:t>nrofPDCCHMonitoringOccasionPerSSB-InPO</w:t>
              </w:r>
            </w:ins>
          </w:p>
          <w:p w14:paraId="3B5353AC" w14:textId="77777777" w:rsidR="00DE53FB" w:rsidRPr="004072B1" w:rsidRDefault="00DE53FB" w:rsidP="00A2540A">
            <w:pPr>
              <w:pStyle w:val="TAL"/>
              <w:rPr>
                <w:ins w:id="92684" w:author="CR#1477r2" w:date="2020-03-24T20:12:00Z"/>
                <w:b/>
                <w:i/>
                <w:rPrChange w:id="92685" w:author="Draft version 2" w:date="2020-04-03T01:44:00Z">
                  <w:rPr>
                    <w:ins w:id="92686" w:author="CR#1477r2" w:date="2020-03-24T20:12:00Z"/>
                    <w:b/>
                    <w:i/>
                  </w:rPr>
                </w:rPrChange>
              </w:rPr>
            </w:pPr>
            <w:ins w:id="92687" w:author="CR#1477r2" w:date="2020-03-24T20:12:00Z">
              <w:r w:rsidRPr="004072B1">
                <w:rPr>
                  <w:rFonts w:cs="Arial"/>
                  <w:szCs w:val="22"/>
                  <w:lang w:val="en-US"/>
                  <w:rPrChange w:id="92688" w:author="Draft version 2" w:date="2020-04-03T01:44:00Z">
                    <w:rPr>
                      <w:rFonts w:cs="Arial"/>
                      <w:szCs w:val="22"/>
                      <w:lang w:val="en-US"/>
                    </w:rPr>
                  </w:rPrChange>
                </w:rPr>
                <w:t>The number of PDCCH</w:t>
              </w:r>
              <w:r w:rsidRPr="004072B1">
                <w:rPr>
                  <w:rFonts w:cs="Arial"/>
                  <w:szCs w:val="22"/>
                  <w:rPrChange w:id="92689" w:author="Draft version 2" w:date="2020-04-03T01:44:00Z">
                    <w:rPr>
                      <w:rFonts w:cs="Arial"/>
                      <w:szCs w:val="22"/>
                    </w:rPr>
                  </w:rPrChange>
                </w:rPr>
                <w:t xml:space="preserve"> monitoring occasions</w:t>
              </w:r>
              <w:r w:rsidRPr="004072B1">
                <w:rPr>
                  <w:rFonts w:cs="Arial"/>
                  <w:szCs w:val="22"/>
                  <w:lang w:val="en-US"/>
                  <w:rPrChange w:id="92690" w:author="Draft version 2" w:date="2020-04-03T01:44:00Z">
                    <w:rPr>
                      <w:rFonts w:cs="Arial"/>
                      <w:szCs w:val="22"/>
                      <w:lang w:val="en-US"/>
                    </w:rPr>
                  </w:rPrChange>
                </w:rPr>
                <w:t xml:space="preserve"> corresponding to an SSB for paging</w:t>
              </w:r>
              <w:r w:rsidRPr="004072B1">
                <w:rPr>
                  <w:rFonts w:cs="Arial"/>
                  <w:szCs w:val="22"/>
                  <w:rPrChange w:id="92691" w:author="Draft version 2" w:date="2020-04-03T01:44:00Z">
                    <w:rPr>
                      <w:rFonts w:cs="Arial"/>
                      <w:szCs w:val="22"/>
                    </w:rPr>
                  </w:rPrChange>
                </w:rPr>
                <w:t>, see TS 38.304 [2</w:t>
              </w:r>
              <w:r w:rsidRPr="004072B1">
                <w:rPr>
                  <w:rFonts w:cs="Arial"/>
                  <w:szCs w:val="22"/>
                  <w:lang w:val="en-US"/>
                  <w:rPrChange w:id="92692" w:author="Draft version 2" w:date="2020-04-03T01:44:00Z">
                    <w:rPr>
                      <w:rFonts w:cs="Arial"/>
                      <w:szCs w:val="22"/>
                      <w:lang w:val="en-US"/>
                    </w:rPr>
                  </w:rPrChange>
                </w:rPr>
                <w:t>0</w:t>
              </w:r>
              <w:r w:rsidRPr="004072B1">
                <w:rPr>
                  <w:rFonts w:cs="Arial"/>
                  <w:szCs w:val="22"/>
                  <w:rPrChange w:id="92693" w:author="Draft version 2" w:date="2020-04-03T01:44:00Z">
                    <w:rPr>
                      <w:rFonts w:cs="Arial"/>
                      <w:szCs w:val="22"/>
                    </w:rPr>
                  </w:rPrChange>
                </w:rPr>
                <w:t>], clause 7</w:t>
              </w:r>
              <w:r w:rsidRPr="004072B1">
                <w:rPr>
                  <w:rFonts w:cs="Arial"/>
                  <w:szCs w:val="22"/>
                  <w:lang w:val="en-US"/>
                  <w:rPrChange w:id="92694" w:author="Draft version 2" w:date="2020-04-03T01:44:00Z">
                    <w:rPr>
                      <w:rFonts w:cs="Arial"/>
                      <w:szCs w:val="22"/>
                      <w:lang w:val="en-US"/>
                    </w:rPr>
                  </w:rPrChange>
                </w:rPr>
                <w:t>.1.</w:t>
              </w:r>
            </w:ins>
          </w:p>
        </w:tc>
      </w:tr>
      <w:tr w:rsidR="002C5D28" w:rsidRPr="004072B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4072B1" w:rsidRDefault="002C5D28" w:rsidP="00F43D0B">
            <w:pPr>
              <w:pStyle w:val="TAL"/>
              <w:rPr>
                <w:b/>
                <w:i/>
                <w:rPrChange w:id="92695" w:author="Draft version 2" w:date="2020-04-03T01:44:00Z">
                  <w:rPr>
                    <w:b/>
                    <w:i/>
                  </w:rPr>
                </w:rPrChange>
              </w:rPr>
            </w:pPr>
            <w:r w:rsidRPr="004072B1">
              <w:rPr>
                <w:b/>
                <w:i/>
                <w:rPrChange w:id="92696" w:author="Draft version 2" w:date="2020-04-03T01:44:00Z">
                  <w:rPr>
                    <w:b/>
                    <w:i/>
                  </w:rPr>
                </w:rPrChange>
              </w:rPr>
              <w:t>pcch-Config</w:t>
            </w:r>
          </w:p>
          <w:p w14:paraId="4168AC92" w14:textId="77777777" w:rsidR="002C5D28" w:rsidRPr="004072B1" w:rsidRDefault="002C5D28" w:rsidP="00F43D0B">
            <w:pPr>
              <w:pStyle w:val="TAL"/>
              <w:rPr>
                <w:rPrChange w:id="92697" w:author="Draft version 2" w:date="2020-04-03T01:44:00Z">
                  <w:rPr/>
                </w:rPrChange>
              </w:rPr>
            </w:pPr>
            <w:r w:rsidRPr="004072B1">
              <w:rPr>
                <w:rPrChange w:id="92698" w:author="Draft version 2" w:date="2020-04-03T01:44:00Z">
                  <w:rPr/>
                </w:rPrChange>
              </w:rPr>
              <w:t>The paging related configuration.</w:t>
            </w:r>
          </w:p>
        </w:tc>
      </w:tr>
      <w:bookmarkEnd w:id="92291"/>
      <w:bookmarkEnd w:id="92626"/>
    </w:tbl>
    <w:p w14:paraId="1528A0B0" w14:textId="77777777" w:rsidR="002C5D28" w:rsidRPr="004072B1" w:rsidRDefault="002C5D28" w:rsidP="002C5D28">
      <w:pPr>
        <w:rPr>
          <w:rPrChange w:id="9269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276608A" w14:textId="77777777" w:rsidTr="006D357F">
        <w:tc>
          <w:tcPr>
            <w:tcW w:w="14281" w:type="dxa"/>
          </w:tcPr>
          <w:p w14:paraId="52A942D9" w14:textId="77777777" w:rsidR="002C5D28" w:rsidRPr="004072B1" w:rsidRDefault="002C5D28" w:rsidP="00F43D0B">
            <w:pPr>
              <w:pStyle w:val="TAH"/>
              <w:rPr>
                <w:szCs w:val="22"/>
                <w:rPrChange w:id="92700" w:author="Draft version 2" w:date="2020-04-03T01:44:00Z">
                  <w:rPr>
                    <w:szCs w:val="22"/>
                  </w:rPr>
                </w:rPrChange>
              </w:rPr>
            </w:pPr>
            <w:r w:rsidRPr="004072B1">
              <w:rPr>
                <w:i/>
                <w:szCs w:val="22"/>
                <w:rPrChange w:id="92701" w:author="Draft version 2" w:date="2020-04-03T01:44:00Z">
                  <w:rPr>
                    <w:i/>
                    <w:szCs w:val="22"/>
                  </w:rPr>
                </w:rPrChange>
              </w:rPr>
              <w:t xml:space="preserve">BCCH-Config </w:t>
            </w:r>
            <w:r w:rsidRPr="004072B1">
              <w:rPr>
                <w:szCs w:val="22"/>
                <w:rPrChange w:id="92702" w:author="Draft version 2" w:date="2020-04-03T01:44:00Z">
                  <w:rPr>
                    <w:szCs w:val="22"/>
                  </w:rPr>
                </w:rPrChange>
              </w:rPr>
              <w:t>field descriptions</w:t>
            </w:r>
          </w:p>
        </w:tc>
      </w:tr>
      <w:tr w:rsidR="002C5D28" w:rsidRPr="004072B1" w14:paraId="17D43C41" w14:textId="77777777" w:rsidTr="006D357F">
        <w:tc>
          <w:tcPr>
            <w:tcW w:w="14281" w:type="dxa"/>
          </w:tcPr>
          <w:p w14:paraId="52626294" w14:textId="77777777" w:rsidR="002C5D28" w:rsidRPr="004072B1" w:rsidRDefault="002C5D28" w:rsidP="00F43D0B">
            <w:pPr>
              <w:pStyle w:val="TAL"/>
              <w:rPr>
                <w:szCs w:val="22"/>
                <w:rPrChange w:id="92703" w:author="Draft version 2" w:date="2020-04-03T01:44:00Z">
                  <w:rPr>
                    <w:szCs w:val="22"/>
                  </w:rPr>
                </w:rPrChange>
              </w:rPr>
            </w:pPr>
            <w:r w:rsidRPr="004072B1">
              <w:rPr>
                <w:b/>
                <w:i/>
                <w:szCs w:val="22"/>
                <w:rPrChange w:id="92704" w:author="Draft version 2" w:date="2020-04-03T01:44:00Z">
                  <w:rPr>
                    <w:b/>
                    <w:i/>
                    <w:szCs w:val="22"/>
                  </w:rPr>
                </w:rPrChange>
              </w:rPr>
              <w:t>modificationPeriodCoeff</w:t>
            </w:r>
          </w:p>
          <w:p w14:paraId="236C9671" w14:textId="54965AF5" w:rsidR="002C5D28" w:rsidRPr="004072B1" w:rsidRDefault="002C5D28" w:rsidP="00DA4BD8">
            <w:pPr>
              <w:pStyle w:val="TAL"/>
              <w:rPr>
                <w:szCs w:val="22"/>
                <w:rPrChange w:id="92705" w:author="Draft version 2" w:date="2020-04-03T01:44:00Z">
                  <w:rPr>
                    <w:szCs w:val="22"/>
                  </w:rPr>
                </w:rPrChange>
              </w:rPr>
            </w:pPr>
            <w:r w:rsidRPr="004072B1">
              <w:rPr>
                <w:szCs w:val="22"/>
                <w:rPrChange w:id="92706" w:author="Draft version 2" w:date="2020-04-03T01:44:00Z">
                  <w:rPr>
                    <w:szCs w:val="22"/>
                  </w:rPr>
                </w:rPrChange>
              </w:rPr>
              <w:t>Actual modification period, expressed in number of radio frames</w:t>
            </w:r>
            <w:r w:rsidR="00316168" w:rsidRPr="004072B1">
              <w:rPr>
                <w:szCs w:val="22"/>
                <w:rPrChange w:id="92707" w:author="Draft version 2" w:date="2020-04-03T01:44:00Z">
                  <w:rPr>
                    <w:szCs w:val="22"/>
                  </w:rPr>
                </w:rPrChange>
              </w:rPr>
              <w:t xml:space="preserve"> m </w:t>
            </w:r>
            <w:r w:rsidRPr="004072B1">
              <w:rPr>
                <w:szCs w:val="22"/>
                <w:rPrChange w:id="92708" w:author="Draft version 2" w:date="2020-04-03T01:44:00Z">
                  <w:rPr>
                    <w:szCs w:val="22"/>
                  </w:rPr>
                </w:rPrChange>
              </w:rPr>
              <w:t xml:space="preserve">= </w:t>
            </w:r>
            <w:r w:rsidRPr="004072B1">
              <w:rPr>
                <w:i/>
                <w:szCs w:val="22"/>
                <w:rPrChange w:id="92709" w:author="Draft version 2" w:date="2020-04-03T01:44:00Z">
                  <w:rPr>
                    <w:i/>
                    <w:szCs w:val="22"/>
                  </w:rPr>
                </w:rPrChange>
              </w:rPr>
              <w:t>modificationPeriodCoeff</w:t>
            </w:r>
            <w:r w:rsidRPr="004072B1">
              <w:rPr>
                <w:szCs w:val="22"/>
                <w:rPrChange w:id="92710" w:author="Draft version 2" w:date="2020-04-03T01:44:00Z">
                  <w:rPr>
                    <w:szCs w:val="22"/>
                  </w:rPr>
                </w:rPrChange>
              </w:rPr>
              <w:t xml:space="preserve"> * </w:t>
            </w:r>
            <w:r w:rsidRPr="004072B1">
              <w:rPr>
                <w:i/>
                <w:szCs w:val="22"/>
                <w:rPrChange w:id="92711" w:author="Draft version 2" w:date="2020-04-03T01:44:00Z">
                  <w:rPr>
                    <w:i/>
                    <w:szCs w:val="22"/>
                  </w:rPr>
                </w:rPrChange>
              </w:rPr>
              <w:t>defaultPagingCycle</w:t>
            </w:r>
            <w:r w:rsidR="00C6502C" w:rsidRPr="004072B1">
              <w:rPr>
                <w:szCs w:val="22"/>
                <w:rPrChange w:id="92712" w:author="Draft version 2" w:date="2020-04-03T01:44:00Z">
                  <w:rPr>
                    <w:szCs w:val="22"/>
                  </w:rPr>
                </w:rPrChange>
              </w:rPr>
              <w:t>,</w:t>
            </w:r>
            <w:r w:rsidR="00316168" w:rsidRPr="004072B1">
              <w:rPr>
                <w:szCs w:val="22"/>
                <w:rPrChange w:id="92713" w:author="Draft version 2" w:date="2020-04-03T01:44:00Z">
                  <w:rPr>
                    <w:szCs w:val="22"/>
                  </w:rPr>
                </w:rPrChange>
              </w:rPr>
              <w:t xml:space="preserve"> </w:t>
            </w:r>
            <w:r w:rsidR="00C6502C" w:rsidRPr="004072B1">
              <w:rPr>
                <w:szCs w:val="22"/>
                <w:rPrChange w:id="92714" w:author="Draft version 2" w:date="2020-04-03T01:44:00Z">
                  <w:rPr>
                    <w:szCs w:val="22"/>
                  </w:rPr>
                </w:rPrChange>
              </w:rPr>
              <w:t>see clause</w:t>
            </w:r>
            <w:r w:rsidR="00316168" w:rsidRPr="004072B1">
              <w:rPr>
                <w:rPrChange w:id="92715" w:author="Draft version 2" w:date="2020-04-03T01:44:00Z">
                  <w:rPr/>
                </w:rPrChange>
              </w:rPr>
              <w:t xml:space="preserve"> 5.2.2.2.2</w:t>
            </w:r>
            <w:r w:rsidR="00B10E6F" w:rsidRPr="004072B1">
              <w:rPr>
                <w:szCs w:val="22"/>
                <w:rPrChange w:id="92716" w:author="Draft version 2" w:date="2020-04-03T01:44:00Z">
                  <w:rPr>
                    <w:szCs w:val="22"/>
                  </w:rPr>
                </w:rPrChange>
              </w:rPr>
              <w:t>.</w:t>
            </w:r>
            <w:r w:rsidRPr="004072B1">
              <w:rPr>
                <w:szCs w:val="22"/>
                <w:rPrChange w:id="92717" w:author="Draft version 2" w:date="2020-04-03T01:44:00Z">
                  <w:rPr>
                    <w:szCs w:val="22"/>
                  </w:rPr>
                </w:rPrChange>
              </w:rPr>
              <w:t xml:space="preserve"> </w:t>
            </w:r>
            <w:r w:rsidRPr="004072B1">
              <w:rPr>
                <w:i/>
                <w:rPrChange w:id="92718" w:author="Draft version 2" w:date="2020-04-03T01:44:00Z">
                  <w:rPr>
                    <w:i/>
                  </w:rPr>
                </w:rPrChange>
              </w:rPr>
              <w:t>n</w:t>
            </w:r>
            <w:r w:rsidR="00DA4BD8" w:rsidRPr="004072B1">
              <w:rPr>
                <w:i/>
                <w:rPrChange w:id="92719" w:author="Draft version 2" w:date="2020-04-03T01:44:00Z">
                  <w:rPr>
                    <w:i/>
                  </w:rPr>
                </w:rPrChange>
              </w:rPr>
              <w:t>2</w:t>
            </w:r>
            <w:r w:rsidRPr="004072B1">
              <w:rPr>
                <w:szCs w:val="22"/>
                <w:rPrChange w:id="92720" w:author="Draft version 2" w:date="2020-04-03T01:44:00Z">
                  <w:rPr>
                    <w:szCs w:val="22"/>
                  </w:rPr>
                </w:rPrChange>
              </w:rPr>
              <w:t xml:space="preserve"> corresponds to value </w:t>
            </w:r>
            <w:r w:rsidR="00DA4BD8" w:rsidRPr="004072B1">
              <w:rPr>
                <w:szCs w:val="22"/>
                <w:rPrChange w:id="92721" w:author="Draft version 2" w:date="2020-04-03T01:44:00Z">
                  <w:rPr>
                    <w:szCs w:val="22"/>
                  </w:rPr>
                </w:rPrChange>
              </w:rPr>
              <w:t>2,</w:t>
            </w:r>
            <w:r w:rsidR="00823A09" w:rsidRPr="004072B1">
              <w:rPr>
                <w:szCs w:val="22"/>
                <w:rPrChange w:id="92722" w:author="Draft version 2" w:date="2020-04-03T01:44:00Z">
                  <w:rPr>
                    <w:szCs w:val="22"/>
                  </w:rPr>
                </w:rPrChange>
              </w:rPr>
              <w:t xml:space="preserve"> </w:t>
            </w:r>
            <w:r w:rsidR="00DA4BD8" w:rsidRPr="004072B1">
              <w:rPr>
                <w:i/>
                <w:rPrChange w:id="92723" w:author="Draft version 2" w:date="2020-04-03T01:44:00Z">
                  <w:rPr>
                    <w:i/>
                  </w:rPr>
                </w:rPrChange>
              </w:rPr>
              <w:t>n4</w:t>
            </w:r>
            <w:r w:rsidR="00DA4BD8" w:rsidRPr="004072B1">
              <w:rPr>
                <w:szCs w:val="22"/>
                <w:rPrChange w:id="92724" w:author="Draft version 2" w:date="2020-04-03T01:44:00Z">
                  <w:rPr>
                    <w:szCs w:val="22"/>
                  </w:rPr>
                </w:rPrChange>
              </w:rPr>
              <w:t xml:space="preserve"> </w:t>
            </w:r>
            <w:r w:rsidRPr="004072B1">
              <w:rPr>
                <w:szCs w:val="22"/>
                <w:rPrChange w:id="92725" w:author="Draft version 2" w:date="2020-04-03T01:44:00Z">
                  <w:rPr>
                    <w:szCs w:val="22"/>
                  </w:rPr>
                </w:rPrChange>
              </w:rPr>
              <w:t xml:space="preserve">corresponds to value </w:t>
            </w:r>
            <w:r w:rsidR="00DA4BD8" w:rsidRPr="004072B1">
              <w:rPr>
                <w:szCs w:val="22"/>
                <w:rPrChange w:id="92726" w:author="Draft version 2" w:date="2020-04-03T01:44:00Z">
                  <w:rPr>
                    <w:szCs w:val="22"/>
                  </w:rPr>
                </w:rPrChange>
              </w:rPr>
              <w:t>4</w:t>
            </w:r>
            <w:r w:rsidRPr="004072B1">
              <w:rPr>
                <w:szCs w:val="22"/>
                <w:rPrChange w:id="92727" w:author="Draft version 2" w:date="2020-04-03T01:44:00Z">
                  <w:rPr>
                    <w:szCs w:val="22"/>
                  </w:rPr>
                </w:rPrChange>
              </w:rPr>
              <w:t>, and so on.</w:t>
            </w:r>
          </w:p>
        </w:tc>
      </w:tr>
    </w:tbl>
    <w:p w14:paraId="44183CDD" w14:textId="77777777" w:rsidR="002C5D28" w:rsidRPr="004072B1" w:rsidRDefault="002C5D28" w:rsidP="002C5D28">
      <w:pPr>
        <w:rPr>
          <w:lang w:eastAsia="en-US"/>
          <w:rPrChange w:id="92728"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4072B1" w:rsidRDefault="002C5D28" w:rsidP="00F43D0B">
            <w:pPr>
              <w:pStyle w:val="TAH"/>
              <w:rPr>
                <w:rPrChange w:id="92729" w:author="Draft version 2" w:date="2020-04-03T01:44:00Z">
                  <w:rPr/>
                </w:rPrChange>
              </w:rPr>
            </w:pPr>
            <w:bookmarkStart w:id="92730" w:name="_Hlk2938292"/>
            <w:r w:rsidRPr="004072B1">
              <w:rPr>
                <w:i/>
                <w:rPrChange w:id="92731" w:author="Draft version 2" w:date="2020-04-03T01:44:00Z">
                  <w:rPr>
                    <w:i/>
                  </w:rPr>
                </w:rPrChange>
              </w:rPr>
              <w:t>PCCH-Config</w:t>
            </w:r>
            <w:r w:rsidRPr="004072B1">
              <w:rPr>
                <w:rPrChange w:id="92732" w:author="Draft version 2" w:date="2020-04-03T01:44:00Z">
                  <w:rPr/>
                </w:rPrChange>
              </w:rPr>
              <w:t xml:space="preserve"> field descriptions</w:t>
            </w:r>
          </w:p>
        </w:tc>
      </w:tr>
      <w:tr w:rsidR="00936420" w:rsidRPr="004072B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4072B1" w:rsidRDefault="002C5D28" w:rsidP="00F43D0B">
            <w:pPr>
              <w:pStyle w:val="TAL"/>
              <w:rPr>
                <w:b/>
                <w:i/>
                <w:rPrChange w:id="92733" w:author="Draft version 2" w:date="2020-04-03T01:44:00Z">
                  <w:rPr>
                    <w:b/>
                    <w:i/>
                  </w:rPr>
                </w:rPrChange>
              </w:rPr>
            </w:pPr>
            <w:r w:rsidRPr="004072B1">
              <w:rPr>
                <w:b/>
                <w:i/>
                <w:rPrChange w:id="92734" w:author="Draft version 2" w:date="2020-04-03T01:44:00Z">
                  <w:rPr>
                    <w:b/>
                    <w:i/>
                  </w:rPr>
                </w:rPrChange>
              </w:rPr>
              <w:t>defaultPagingCycle</w:t>
            </w:r>
          </w:p>
          <w:p w14:paraId="3B35A92F" w14:textId="395E1FBB" w:rsidR="002C5D28" w:rsidRPr="004072B1" w:rsidRDefault="002C5D28" w:rsidP="00F43D0B">
            <w:pPr>
              <w:pStyle w:val="TAL"/>
              <w:rPr>
                <w:rPrChange w:id="92735" w:author="Draft version 2" w:date="2020-04-03T01:44:00Z">
                  <w:rPr/>
                </w:rPrChange>
              </w:rPr>
            </w:pPr>
            <w:r w:rsidRPr="004072B1">
              <w:rPr>
                <w:rPrChange w:id="92736" w:author="Draft version 2" w:date="2020-04-03T01:44:00Z">
                  <w:rPr/>
                </w:rPrChange>
              </w:rPr>
              <w:t>Defaul</w:t>
            </w:r>
            <w:r w:rsidR="007A2DA2" w:rsidRPr="004072B1">
              <w:rPr>
                <w:rPrChange w:id="92737" w:author="Draft version 2" w:date="2020-04-03T01:44:00Z">
                  <w:rPr/>
                </w:rPrChange>
              </w:rPr>
              <w:t>t paging cycle, used to derive 'T'</w:t>
            </w:r>
            <w:r w:rsidRPr="004072B1">
              <w:rPr>
                <w:rPrChange w:id="92738" w:author="Draft version 2" w:date="2020-04-03T01:44:00Z">
                  <w:rPr/>
                </w:rPrChange>
              </w:rPr>
              <w:t xml:space="preserve"> in TS 38.304 [20]. Value </w:t>
            </w:r>
            <w:r w:rsidRPr="004072B1">
              <w:rPr>
                <w:i/>
                <w:rPrChange w:id="92739" w:author="Draft version 2" w:date="2020-04-03T01:44:00Z">
                  <w:rPr>
                    <w:i/>
                  </w:rPr>
                </w:rPrChange>
              </w:rPr>
              <w:t>rf32</w:t>
            </w:r>
            <w:r w:rsidRPr="004072B1">
              <w:rPr>
                <w:rPrChange w:id="92740" w:author="Draft version 2" w:date="2020-04-03T01:44:00Z">
                  <w:rPr/>
                </w:rPrChange>
              </w:rPr>
              <w:t xml:space="preserve"> corresponds to 32 radio frames,</w:t>
            </w:r>
            <w:r w:rsidR="008101F5" w:rsidRPr="004072B1">
              <w:rPr>
                <w:rPrChange w:id="92741" w:author="Draft version 2" w:date="2020-04-03T01:44:00Z">
                  <w:rPr/>
                </w:rPrChange>
              </w:rPr>
              <w:t xml:space="preserve"> value</w:t>
            </w:r>
            <w:r w:rsidRPr="004072B1">
              <w:rPr>
                <w:rPrChange w:id="92742" w:author="Draft version 2" w:date="2020-04-03T01:44:00Z">
                  <w:rPr/>
                </w:rPrChange>
              </w:rPr>
              <w:t xml:space="preserve"> </w:t>
            </w:r>
            <w:r w:rsidRPr="004072B1">
              <w:rPr>
                <w:i/>
                <w:rPrChange w:id="92743" w:author="Draft version 2" w:date="2020-04-03T01:44:00Z">
                  <w:rPr>
                    <w:i/>
                  </w:rPr>
                </w:rPrChange>
              </w:rPr>
              <w:t>rf64</w:t>
            </w:r>
            <w:r w:rsidRPr="004072B1">
              <w:rPr>
                <w:rPrChange w:id="92744" w:author="Draft version 2" w:date="2020-04-03T01:44:00Z">
                  <w:rPr/>
                </w:rPrChange>
              </w:rPr>
              <w:t xml:space="preserve"> corresponds to 64 radio frames and so on.</w:t>
            </w:r>
          </w:p>
        </w:tc>
      </w:tr>
      <w:tr w:rsidR="00936420" w:rsidRPr="004072B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4072B1" w:rsidRDefault="00BF35BE" w:rsidP="008D6D3B">
            <w:pPr>
              <w:pStyle w:val="TAL"/>
              <w:rPr>
                <w:b/>
                <w:i/>
                <w:rPrChange w:id="92745" w:author="Draft version 2" w:date="2020-04-03T01:44:00Z">
                  <w:rPr>
                    <w:b/>
                    <w:i/>
                  </w:rPr>
                </w:rPrChange>
              </w:rPr>
            </w:pPr>
            <w:r w:rsidRPr="004072B1">
              <w:rPr>
                <w:b/>
                <w:i/>
                <w:rPrChange w:id="92746" w:author="Draft version 2" w:date="2020-04-03T01:44:00Z">
                  <w:rPr>
                    <w:b/>
                    <w:i/>
                  </w:rPr>
                </w:rPrChange>
              </w:rPr>
              <w:t>firstPDCCH-MonitoringOccasionOfPO</w:t>
            </w:r>
          </w:p>
          <w:p w14:paraId="42ECAB5B" w14:textId="77777777" w:rsidR="00BF35BE" w:rsidRPr="004072B1" w:rsidRDefault="00BF35BE" w:rsidP="008D6D3B">
            <w:pPr>
              <w:pStyle w:val="TAL"/>
              <w:rPr>
                <w:b/>
                <w:i/>
                <w:rPrChange w:id="92747" w:author="Draft version 2" w:date="2020-04-03T01:44:00Z">
                  <w:rPr>
                    <w:b/>
                    <w:i/>
                  </w:rPr>
                </w:rPrChange>
              </w:rPr>
            </w:pPr>
            <w:r w:rsidRPr="004072B1">
              <w:rPr>
                <w:rPrChange w:id="92748" w:author="Draft version 2" w:date="2020-04-03T01:44:00Z">
                  <w:rPr/>
                </w:rPrChange>
              </w:rPr>
              <w:t xml:space="preserve">Points out the first PDCCH monitoring occasion </w:t>
            </w:r>
            <w:r w:rsidR="00823A09" w:rsidRPr="004072B1">
              <w:rPr>
                <w:rPrChange w:id="92749" w:author="Draft version 2" w:date="2020-04-03T01:44:00Z">
                  <w:rPr/>
                </w:rPrChange>
              </w:rPr>
              <w:t xml:space="preserve">for paging </w:t>
            </w:r>
            <w:r w:rsidRPr="004072B1">
              <w:rPr>
                <w:rPrChange w:id="92750" w:author="Draft version 2" w:date="2020-04-03T01:44:00Z">
                  <w:rPr/>
                </w:rPrChange>
              </w:rPr>
              <w:t>of each PO of the PF, see TS 38.304 [20].</w:t>
            </w:r>
          </w:p>
        </w:tc>
      </w:tr>
      <w:tr w:rsidR="00936420" w:rsidRPr="004072B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4072B1" w:rsidRDefault="002C5D28" w:rsidP="00F43D0B">
            <w:pPr>
              <w:pStyle w:val="TAL"/>
              <w:rPr>
                <w:b/>
                <w:i/>
                <w:rPrChange w:id="92751" w:author="Draft version 2" w:date="2020-04-03T01:44:00Z">
                  <w:rPr>
                    <w:b/>
                    <w:i/>
                  </w:rPr>
                </w:rPrChange>
              </w:rPr>
            </w:pPr>
            <w:r w:rsidRPr="004072B1">
              <w:rPr>
                <w:b/>
                <w:i/>
                <w:rPrChange w:id="92752" w:author="Draft version 2" w:date="2020-04-03T01:44:00Z">
                  <w:rPr>
                    <w:b/>
                    <w:i/>
                  </w:rPr>
                </w:rPrChange>
              </w:rPr>
              <w:t>nAndPagingFrameOffset</w:t>
            </w:r>
          </w:p>
          <w:p w14:paraId="67398028" w14:textId="77777777" w:rsidR="00A71A96" w:rsidRPr="004072B1" w:rsidRDefault="002C5D28" w:rsidP="00A71A96">
            <w:pPr>
              <w:pStyle w:val="TAL"/>
              <w:rPr>
                <w:bCs/>
                <w:rPrChange w:id="92753" w:author="Draft version 2" w:date="2020-04-03T01:44:00Z">
                  <w:rPr>
                    <w:bCs/>
                  </w:rPr>
                </w:rPrChange>
              </w:rPr>
            </w:pPr>
            <w:r w:rsidRPr="004072B1">
              <w:rPr>
                <w:bCs/>
                <w:rPrChange w:id="92754" w:author="Draft version 2" w:date="2020-04-03T01:44:00Z">
                  <w:rPr>
                    <w:bCs/>
                  </w:rPr>
                </w:rPrChange>
              </w:rPr>
              <w:t xml:space="preserve">Used to derive the number of total paging </w:t>
            </w:r>
            <w:r w:rsidRPr="004072B1">
              <w:rPr>
                <w:bCs/>
                <w:lang w:eastAsia="ko-KR"/>
                <w:rPrChange w:id="92755" w:author="Draft version 2" w:date="2020-04-03T01:44:00Z">
                  <w:rPr>
                    <w:bCs/>
                    <w:lang w:eastAsia="ko-KR"/>
                  </w:rPr>
                </w:rPrChange>
              </w:rPr>
              <w:t>frames</w:t>
            </w:r>
            <w:r w:rsidRPr="004072B1">
              <w:rPr>
                <w:bCs/>
                <w:rPrChange w:id="92756" w:author="Draft version 2" w:date="2020-04-03T01:44:00Z">
                  <w:rPr>
                    <w:bCs/>
                  </w:rPr>
                </w:rPrChange>
              </w:rPr>
              <w:t xml:space="preserve"> in T (corresponding to parameter N in TS 38.304 [20]) and paging frame offset (corresponding to parameter PF_offset in TS 38.304 [20]).</w:t>
            </w:r>
            <w:r w:rsidR="00A71A96" w:rsidRPr="004072B1">
              <w:rPr>
                <w:bCs/>
                <w:rPrChange w:id="92757" w:author="Draft version 2" w:date="2020-04-03T01:44:00Z">
                  <w:rPr>
                    <w:bCs/>
                  </w:rPr>
                </w:rPrChange>
              </w:rPr>
              <w:t xml:space="preserve"> A value of </w:t>
            </w:r>
            <w:r w:rsidR="00A71A96" w:rsidRPr="004072B1">
              <w:rPr>
                <w:i/>
                <w:rPrChange w:id="92758" w:author="Draft version 2" w:date="2020-04-03T01:44:00Z">
                  <w:rPr>
                    <w:i/>
                  </w:rPr>
                </w:rPrChange>
              </w:rPr>
              <w:t>oneSixteenthT</w:t>
            </w:r>
            <w:r w:rsidR="00A71A96" w:rsidRPr="004072B1">
              <w:rPr>
                <w:bCs/>
                <w:rPrChange w:id="92759" w:author="Draft version 2" w:date="2020-04-03T01:44:00Z">
                  <w:rPr>
                    <w:bCs/>
                  </w:rPr>
                </w:rPrChange>
              </w:rPr>
              <w:t xml:space="preserve"> corresponds to T / 16, a value of oneEighthT corresponds to T / 8, and so on.</w:t>
            </w:r>
          </w:p>
          <w:p w14:paraId="23F67166" w14:textId="6C0D675A" w:rsidR="00A71A96" w:rsidRPr="004072B1" w:rsidRDefault="00A71A96" w:rsidP="00A71A96">
            <w:pPr>
              <w:pStyle w:val="TAL"/>
              <w:rPr>
                <w:bCs/>
                <w:rPrChange w:id="92760" w:author="Draft version 2" w:date="2020-04-03T01:44:00Z">
                  <w:rPr>
                    <w:bCs/>
                  </w:rPr>
                </w:rPrChange>
              </w:rPr>
            </w:pPr>
            <w:r w:rsidRPr="004072B1">
              <w:rPr>
                <w:bCs/>
                <w:rPrChange w:id="92761" w:author="Draft version 2" w:date="2020-04-03T01:44:00Z">
                  <w:rPr>
                    <w:bCs/>
                  </w:rPr>
                </w:rPrChange>
              </w:rPr>
              <w:t xml:space="preserve">If </w:t>
            </w:r>
            <w:r w:rsidRPr="004072B1">
              <w:rPr>
                <w:bCs/>
                <w:i/>
                <w:rPrChange w:id="92762" w:author="Draft version 2" w:date="2020-04-03T01:44:00Z">
                  <w:rPr>
                    <w:bCs/>
                    <w:i/>
                  </w:rPr>
                </w:rPrChange>
              </w:rPr>
              <w:t>pagingSearchSpace</w:t>
            </w:r>
            <w:r w:rsidRPr="004072B1">
              <w:rPr>
                <w:bCs/>
                <w:rPrChange w:id="92763" w:author="Draft version 2" w:date="2020-04-03T01:44:00Z">
                  <w:rPr>
                    <w:bCs/>
                  </w:rPr>
                </w:rPrChange>
              </w:rPr>
              <w:t xml:space="preserve"> is set to zero and if </w:t>
            </w:r>
            <w:r w:rsidR="001510A8" w:rsidRPr="004072B1">
              <w:rPr>
                <w:bCs/>
                <w:rPrChange w:id="92764" w:author="Draft version 2" w:date="2020-04-03T01:44:00Z">
                  <w:rPr>
                    <w:bCs/>
                  </w:rPr>
                </w:rPrChange>
              </w:rPr>
              <w:t>SS/PBCH block and CORESET</w:t>
            </w:r>
            <w:r w:rsidRPr="004072B1">
              <w:rPr>
                <w:bCs/>
                <w:rPrChange w:id="92765" w:author="Draft version 2" w:date="2020-04-03T01:44:00Z">
                  <w:rPr>
                    <w:bCs/>
                  </w:rPr>
                </w:rPrChange>
              </w:rPr>
              <w:t xml:space="preserve"> multiplexing pattern is 2 or 3 (as specified in TS 38.213 [13]):</w:t>
            </w:r>
          </w:p>
          <w:p w14:paraId="40691AFD" w14:textId="272C4A56" w:rsidR="00A71A96" w:rsidRPr="004072B1" w:rsidRDefault="00A71A96" w:rsidP="00A71A96">
            <w:pPr>
              <w:pStyle w:val="TAL"/>
              <w:rPr>
                <w:bCs/>
                <w:rPrChange w:id="92766" w:author="Draft version 2" w:date="2020-04-03T01:44:00Z">
                  <w:rPr>
                    <w:bCs/>
                  </w:rPr>
                </w:rPrChange>
              </w:rPr>
            </w:pPr>
            <w:r w:rsidRPr="004072B1">
              <w:rPr>
                <w:bCs/>
                <w:rPrChange w:id="92767" w:author="Draft version 2" w:date="2020-04-03T01:44:00Z">
                  <w:rPr>
                    <w:bCs/>
                  </w:rPr>
                </w:rPrChange>
              </w:rPr>
              <w:t>-</w:t>
            </w:r>
            <w:r w:rsidRPr="004072B1">
              <w:rPr>
                <w:bCs/>
                <w:rPrChange w:id="92768" w:author="Draft version 2" w:date="2020-04-03T01:44:00Z">
                  <w:rPr>
                    <w:bCs/>
                  </w:rPr>
                </w:rPrChange>
              </w:rPr>
              <w:tab/>
              <w:t xml:space="preserve">for </w:t>
            </w:r>
            <w:r w:rsidRPr="004072B1">
              <w:rPr>
                <w:bCs/>
                <w:i/>
                <w:rPrChange w:id="92769" w:author="Draft version 2" w:date="2020-04-03T01:44:00Z">
                  <w:rPr>
                    <w:bCs/>
                    <w:i/>
                  </w:rPr>
                </w:rPrChange>
              </w:rPr>
              <w:t>ssb-periodicityServingCell</w:t>
            </w:r>
            <w:r w:rsidRPr="004072B1">
              <w:rPr>
                <w:bCs/>
                <w:rPrChange w:id="92770" w:author="Draft version 2" w:date="2020-04-03T01:44:00Z">
                  <w:rPr>
                    <w:bCs/>
                  </w:rPr>
                </w:rPrChange>
              </w:rPr>
              <w:t xml:space="preserve"> of 5 or 10</w:t>
            </w:r>
            <w:r w:rsidR="00A4716B" w:rsidRPr="004072B1">
              <w:rPr>
                <w:bCs/>
                <w:rPrChange w:id="92771" w:author="Draft version 2" w:date="2020-04-03T01:44:00Z">
                  <w:rPr>
                    <w:bCs/>
                  </w:rPr>
                </w:rPrChange>
              </w:rPr>
              <w:t xml:space="preserve"> </w:t>
            </w:r>
            <w:r w:rsidRPr="004072B1">
              <w:rPr>
                <w:bCs/>
                <w:rPrChange w:id="92772" w:author="Draft version 2" w:date="2020-04-03T01:44:00Z">
                  <w:rPr>
                    <w:bCs/>
                  </w:rPr>
                </w:rPrChange>
              </w:rPr>
              <w:t>ms, N can be set to one of {</w:t>
            </w:r>
            <w:r w:rsidRPr="004072B1">
              <w:rPr>
                <w:i/>
                <w:rPrChange w:id="92773" w:author="Draft version 2" w:date="2020-04-03T01:44:00Z">
                  <w:rPr>
                    <w:i/>
                  </w:rPr>
                </w:rPrChange>
              </w:rPr>
              <w:t>oneT, halfT, quarterT, oneEighthT, oneSixteenthT</w:t>
            </w:r>
            <w:r w:rsidRPr="004072B1">
              <w:rPr>
                <w:bCs/>
                <w:rPrChange w:id="92774" w:author="Draft version 2" w:date="2020-04-03T01:44:00Z">
                  <w:rPr>
                    <w:bCs/>
                  </w:rPr>
                </w:rPrChange>
              </w:rPr>
              <w:t>}</w:t>
            </w:r>
          </w:p>
          <w:p w14:paraId="1B3D39F3" w14:textId="692C9D35" w:rsidR="00A71A96" w:rsidRPr="004072B1" w:rsidRDefault="00A71A96" w:rsidP="00A71A96">
            <w:pPr>
              <w:pStyle w:val="TAL"/>
              <w:rPr>
                <w:bCs/>
                <w:rPrChange w:id="92775" w:author="Draft version 2" w:date="2020-04-03T01:44:00Z">
                  <w:rPr>
                    <w:bCs/>
                  </w:rPr>
                </w:rPrChange>
              </w:rPr>
            </w:pPr>
            <w:r w:rsidRPr="004072B1">
              <w:rPr>
                <w:bCs/>
                <w:rPrChange w:id="92776" w:author="Draft version 2" w:date="2020-04-03T01:44:00Z">
                  <w:rPr>
                    <w:bCs/>
                  </w:rPr>
                </w:rPrChange>
              </w:rPr>
              <w:t>-</w:t>
            </w:r>
            <w:r w:rsidRPr="004072B1">
              <w:rPr>
                <w:bCs/>
                <w:rPrChange w:id="92777" w:author="Draft version 2" w:date="2020-04-03T01:44:00Z">
                  <w:rPr>
                    <w:bCs/>
                  </w:rPr>
                </w:rPrChange>
              </w:rPr>
              <w:tab/>
              <w:t xml:space="preserve">for </w:t>
            </w:r>
            <w:r w:rsidRPr="004072B1">
              <w:rPr>
                <w:bCs/>
                <w:i/>
                <w:rPrChange w:id="92778" w:author="Draft version 2" w:date="2020-04-03T01:44:00Z">
                  <w:rPr>
                    <w:bCs/>
                    <w:i/>
                  </w:rPr>
                </w:rPrChange>
              </w:rPr>
              <w:t>ssb-periodicityServingCell</w:t>
            </w:r>
            <w:r w:rsidRPr="004072B1">
              <w:rPr>
                <w:bCs/>
                <w:rPrChange w:id="92779" w:author="Draft version 2" w:date="2020-04-03T01:44:00Z">
                  <w:rPr>
                    <w:bCs/>
                  </w:rPr>
                </w:rPrChange>
              </w:rPr>
              <w:t xml:space="preserve"> of 20</w:t>
            </w:r>
            <w:r w:rsidR="00A4716B" w:rsidRPr="004072B1">
              <w:rPr>
                <w:bCs/>
                <w:rPrChange w:id="92780" w:author="Draft version 2" w:date="2020-04-03T01:44:00Z">
                  <w:rPr>
                    <w:bCs/>
                  </w:rPr>
                </w:rPrChange>
              </w:rPr>
              <w:t xml:space="preserve"> </w:t>
            </w:r>
            <w:r w:rsidRPr="004072B1">
              <w:rPr>
                <w:bCs/>
                <w:rPrChange w:id="92781" w:author="Draft version 2" w:date="2020-04-03T01:44:00Z">
                  <w:rPr>
                    <w:bCs/>
                  </w:rPr>
                </w:rPrChange>
              </w:rPr>
              <w:t>ms, N can be set to one of {</w:t>
            </w:r>
            <w:r w:rsidRPr="004072B1">
              <w:rPr>
                <w:i/>
                <w:rPrChange w:id="92782" w:author="Draft version 2" w:date="2020-04-03T01:44:00Z">
                  <w:rPr>
                    <w:i/>
                  </w:rPr>
                </w:rPrChange>
              </w:rPr>
              <w:t>halfT, quarterT, oneEighthT, oneSixteenthT</w:t>
            </w:r>
            <w:r w:rsidRPr="004072B1">
              <w:rPr>
                <w:bCs/>
                <w:rPrChange w:id="92783" w:author="Draft version 2" w:date="2020-04-03T01:44:00Z">
                  <w:rPr>
                    <w:bCs/>
                  </w:rPr>
                </w:rPrChange>
              </w:rPr>
              <w:t>}</w:t>
            </w:r>
          </w:p>
          <w:p w14:paraId="16E4D12F" w14:textId="6F97DD88" w:rsidR="00A71A96" w:rsidRPr="004072B1" w:rsidRDefault="00A71A96" w:rsidP="00A71A96">
            <w:pPr>
              <w:pStyle w:val="TAL"/>
              <w:rPr>
                <w:bCs/>
                <w:rPrChange w:id="92784" w:author="Draft version 2" w:date="2020-04-03T01:44:00Z">
                  <w:rPr>
                    <w:bCs/>
                  </w:rPr>
                </w:rPrChange>
              </w:rPr>
            </w:pPr>
            <w:r w:rsidRPr="004072B1">
              <w:rPr>
                <w:bCs/>
                <w:rPrChange w:id="92785" w:author="Draft version 2" w:date="2020-04-03T01:44:00Z">
                  <w:rPr>
                    <w:bCs/>
                  </w:rPr>
                </w:rPrChange>
              </w:rPr>
              <w:t>-</w:t>
            </w:r>
            <w:r w:rsidRPr="004072B1">
              <w:rPr>
                <w:bCs/>
                <w:rPrChange w:id="92786" w:author="Draft version 2" w:date="2020-04-03T01:44:00Z">
                  <w:rPr>
                    <w:bCs/>
                  </w:rPr>
                </w:rPrChange>
              </w:rPr>
              <w:tab/>
              <w:t xml:space="preserve">for </w:t>
            </w:r>
            <w:r w:rsidRPr="004072B1">
              <w:rPr>
                <w:bCs/>
                <w:i/>
                <w:rPrChange w:id="92787" w:author="Draft version 2" w:date="2020-04-03T01:44:00Z">
                  <w:rPr>
                    <w:bCs/>
                    <w:i/>
                  </w:rPr>
                </w:rPrChange>
              </w:rPr>
              <w:t>ssb-periodicityServingCell</w:t>
            </w:r>
            <w:r w:rsidRPr="004072B1">
              <w:rPr>
                <w:bCs/>
                <w:rPrChange w:id="92788" w:author="Draft version 2" w:date="2020-04-03T01:44:00Z">
                  <w:rPr>
                    <w:bCs/>
                  </w:rPr>
                </w:rPrChange>
              </w:rPr>
              <w:t xml:space="preserve"> of 40</w:t>
            </w:r>
            <w:r w:rsidR="00A4716B" w:rsidRPr="004072B1">
              <w:rPr>
                <w:bCs/>
                <w:rPrChange w:id="92789" w:author="Draft version 2" w:date="2020-04-03T01:44:00Z">
                  <w:rPr>
                    <w:bCs/>
                  </w:rPr>
                </w:rPrChange>
              </w:rPr>
              <w:t xml:space="preserve"> </w:t>
            </w:r>
            <w:r w:rsidRPr="004072B1">
              <w:rPr>
                <w:bCs/>
                <w:rPrChange w:id="92790" w:author="Draft version 2" w:date="2020-04-03T01:44:00Z">
                  <w:rPr>
                    <w:bCs/>
                  </w:rPr>
                </w:rPrChange>
              </w:rPr>
              <w:t>ms, N can be set to one of {</w:t>
            </w:r>
            <w:r w:rsidRPr="004072B1">
              <w:rPr>
                <w:i/>
                <w:rPrChange w:id="92791" w:author="Draft version 2" w:date="2020-04-03T01:44:00Z">
                  <w:rPr>
                    <w:i/>
                  </w:rPr>
                </w:rPrChange>
              </w:rPr>
              <w:t>quarterT, oneEighthT, oneSixteenthT</w:t>
            </w:r>
            <w:r w:rsidRPr="004072B1">
              <w:rPr>
                <w:bCs/>
                <w:rPrChange w:id="92792" w:author="Draft version 2" w:date="2020-04-03T01:44:00Z">
                  <w:rPr>
                    <w:bCs/>
                  </w:rPr>
                </w:rPrChange>
              </w:rPr>
              <w:t>}</w:t>
            </w:r>
          </w:p>
          <w:p w14:paraId="6339AA80" w14:textId="301A9E19" w:rsidR="00A71A96" w:rsidRPr="004072B1" w:rsidRDefault="00A71A96" w:rsidP="00A71A96">
            <w:pPr>
              <w:pStyle w:val="TAL"/>
              <w:rPr>
                <w:bCs/>
                <w:rPrChange w:id="92793" w:author="Draft version 2" w:date="2020-04-03T01:44:00Z">
                  <w:rPr>
                    <w:bCs/>
                  </w:rPr>
                </w:rPrChange>
              </w:rPr>
            </w:pPr>
            <w:r w:rsidRPr="004072B1">
              <w:rPr>
                <w:bCs/>
                <w:rPrChange w:id="92794" w:author="Draft version 2" w:date="2020-04-03T01:44:00Z">
                  <w:rPr>
                    <w:bCs/>
                  </w:rPr>
                </w:rPrChange>
              </w:rPr>
              <w:t>-</w:t>
            </w:r>
            <w:r w:rsidRPr="004072B1">
              <w:rPr>
                <w:bCs/>
                <w:rPrChange w:id="92795" w:author="Draft version 2" w:date="2020-04-03T01:44:00Z">
                  <w:rPr>
                    <w:bCs/>
                  </w:rPr>
                </w:rPrChange>
              </w:rPr>
              <w:tab/>
              <w:t xml:space="preserve">for </w:t>
            </w:r>
            <w:r w:rsidRPr="004072B1">
              <w:rPr>
                <w:bCs/>
                <w:i/>
                <w:rPrChange w:id="92796" w:author="Draft version 2" w:date="2020-04-03T01:44:00Z">
                  <w:rPr>
                    <w:bCs/>
                    <w:i/>
                  </w:rPr>
                </w:rPrChange>
              </w:rPr>
              <w:t>ssb-periodicityServingCell</w:t>
            </w:r>
            <w:r w:rsidRPr="004072B1">
              <w:rPr>
                <w:bCs/>
                <w:rPrChange w:id="92797" w:author="Draft version 2" w:date="2020-04-03T01:44:00Z">
                  <w:rPr>
                    <w:bCs/>
                  </w:rPr>
                </w:rPrChange>
              </w:rPr>
              <w:t xml:space="preserve"> of 80</w:t>
            </w:r>
            <w:r w:rsidR="00A4716B" w:rsidRPr="004072B1">
              <w:rPr>
                <w:bCs/>
                <w:rPrChange w:id="92798" w:author="Draft version 2" w:date="2020-04-03T01:44:00Z">
                  <w:rPr>
                    <w:bCs/>
                  </w:rPr>
                </w:rPrChange>
              </w:rPr>
              <w:t xml:space="preserve"> </w:t>
            </w:r>
            <w:r w:rsidRPr="004072B1">
              <w:rPr>
                <w:bCs/>
                <w:rPrChange w:id="92799" w:author="Draft version 2" w:date="2020-04-03T01:44:00Z">
                  <w:rPr>
                    <w:bCs/>
                  </w:rPr>
                </w:rPrChange>
              </w:rPr>
              <w:t>ms, N can be set to one of {</w:t>
            </w:r>
            <w:r w:rsidRPr="004072B1">
              <w:rPr>
                <w:i/>
                <w:rPrChange w:id="92800" w:author="Draft version 2" w:date="2020-04-03T01:44:00Z">
                  <w:rPr>
                    <w:i/>
                  </w:rPr>
                </w:rPrChange>
              </w:rPr>
              <w:t>oneEighthT, oneSixteenthT</w:t>
            </w:r>
            <w:r w:rsidRPr="004072B1">
              <w:rPr>
                <w:bCs/>
                <w:rPrChange w:id="92801" w:author="Draft version 2" w:date="2020-04-03T01:44:00Z">
                  <w:rPr>
                    <w:bCs/>
                  </w:rPr>
                </w:rPrChange>
              </w:rPr>
              <w:t>}</w:t>
            </w:r>
          </w:p>
          <w:p w14:paraId="364ED3B5" w14:textId="63C81EC8" w:rsidR="00A71A96" w:rsidRPr="004072B1" w:rsidRDefault="00A71A96" w:rsidP="00A71A96">
            <w:pPr>
              <w:pStyle w:val="TAL"/>
              <w:rPr>
                <w:bCs/>
                <w:rPrChange w:id="92802" w:author="Draft version 2" w:date="2020-04-03T01:44:00Z">
                  <w:rPr>
                    <w:bCs/>
                  </w:rPr>
                </w:rPrChange>
              </w:rPr>
            </w:pPr>
            <w:r w:rsidRPr="004072B1">
              <w:rPr>
                <w:bCs/>
                <w:rPrChange w:id="92803" w:author="Draft version 2" w:date="2020-04-03T01:44:00Z">
                  <w:rPr>
                    <w:bCs/>
                  </w:rPr>
                </w:rPrChange>
              </w:rPr>
              <w:t>-</w:t>
            </w:r>
            <w:r w:rsidRPr="004072B1">
              <w:rPr>
                <w:bCs/>
                <w:rPrChange w:id="92804" w:author="Draft version 2" w:date="2020-04-03T01:44:00Z">
                  <w:rPr>
                    <w:bCs/>
                  </w:rPr>
                </w:rPrChange>
              </w:rPr>
              <w:tab/>
              <w:t xml:space="preserve">for </w:t>
            </w:r>
            <w:r w:rsidRPr="004072B1">
              <w:rPr>
                <w:bCs/>
                <w:i/>
                <w:rPrChange w:id="92805" w:author="Draft version 2" w:date="2020-04-03T01:44:00Z">
                  <w:rPr>
                    <w:bCs/>
                    <w:i/>
                  </w:rPr>
                </w:rPrChange>
              </w:rPr>
              <w:t>ssb-periodicityServingCell</w:t>
            </w:r>
            <w:r w:rsidRPr="004072B1">
              <w:rPr>
                <w:bCs/>
                <w:rPrChange w:id="92806" w:author="Draft version 2" w:date="2020-04-03T01:44:00Z">
                  <w:rPr>
                    <w:bCs/>
                  </w:rPr>
                </w:rPrChange>
              </w:rPr>
              <w:t xml:space="preserve"> of 160</w:t>
            </w:r>
            <w:r w:rsidR="00A4716B" w:rsidRPr="004072B1">
              <w:rPr>
                <w:bCs/>
                <w:rPrChange w:id="92807" w:author="Draft version 2" w:date="2020-04-03T01:44:00Z">
                  <w:rPr>
                    <w:bCs/>
                  </w:rPr>
                </w:rPrChange>
              </w:rPr>
              <w:t xml:space="preserve"> </w:t>
            </w:r>
            <w:r w:rsidRPr="004072B1">
              <w:rPr>
                <w:bCs/>
                <w:rPrChange w:id="92808" w:author="Draft version 2" w:date="2020-04-03T01:44:00Z">
                  <w:rPr>
                    <w:bCs/>
                  </w:rPr>
                </w:rPrChange>
              </w:rPr>
              <w:t xml:space="preserve">ms, N can be set to </w:t>
            </w:r>
            <w:r w:rsidRPr="004072B1">
              <w:rPr>
                <w:i/>
                <w:rPrChange w:id="92809" w:author="Draft version 2" w:date="2020-04-03T01:44:00Z">
                  <w:rPr>
                    <w:i/>
                  </w:rPr>
                </w:rPrChange>
              </w:rPr>
              <w:t>oneSixteenthT</w:t>
            </w:r>
          </w:p>
          <w:p w14:paraId="091C8D1E" w14:textId="5942E9EB" w:rsidR="00A71A96" w:rsidRPr="004072B1" w:rsidRDefault="00A71A96" w:rsidP="00A71A96">
            <w:pPr>
              <w:pStyle w:val="TAL"/>
              <w:rPr>
                <w:bCs/>
                <w:rPrChange w:id="92810" w:author="Draft version 2" w:date="2020-04-03T01:44:00Z">
                  <w:rPr>
                    <w:bCs/>
                  </w:rPr>
                </w:rPrChange>
              </w:rPr>
            </w:pPr>
            <w:r w:rsidRPr="004072B1">
              <w:rPr>
                <w:bCs/>
                <w:rPrChange w:id="92811" w:author="Draft version 2" w:date="2020-04-03T01:44:00Z">
                  <w:rPr>
                    <w:bCs/>
                  </w:rPr>
                </w:rPrChange>
              </w:rPr>
              <w:t xml:space="preserve">If </w:t>
            </w:r>
            <w:r w:rsidRPr="004072B1">
              <w:rPr>
                <w:bCs/>
                <w:i/>
                <w:rPrChange w:id="92812" w:author="Draft version 2" w:date="2020-04-03T01:44:00Z">
                  <w:rPr>
                    <w:bCs/>
                    <w:i/>
                  </w:rPr>
                </w:rPrChange>
              </w:rPr>
              <w:t>pagingSearchSpace</w:t>
            </w:r>
            <w:r w:rsidRPr="004072B1">
              <w:rPr>
                <w:bCs/>
                <w:rPrChange w:id="92813" w:author="Draft version 2" w:date="2020-04-03T01:44:00Z">
                  <w:rPr>
                    <w:bCs/>
                  </w:rPr>
                </w:rPrChange>
              </w:rPr>
              <w:t xml:space="preserve"> is set to zero and if </w:t>
            </w:r>
            <w:r w:rsidR="001510A8" w:rsidRPr="004072B1">
              <w:rPr>
                <w:bCs/>
                <w:rPrChange w:id="92814" w:author="Draft version 2" w:date="2020-04-03T01:44:00Z">
                  <w:rPr>
                    <w:bCs/>
                  </w:rPr>
                </w:rPrChange>
              </w:rPr>
              <w:t>SS/PBCH block and CORESET</w:t>
            </w:r>
            <w:r w:rsidRPr="004072B1">
              <w:rPr>
                <w:bCs/>
                <w:rPrChange w:id="92815" w:author="Draft version 2" w:date="2020-04-03T01:44:00Z">
                  <w:rPr>
                    <w:bCs/>
                  </w:rPr>
                </w:rPrChange>
              </w:rPr>
              <w:t xml:space="preserve"> multiplexing pattern is 1 (as specified in TS 38.213 [13]), N can be set to one of {</w:t>
            </w:r>
            <w:r w:rsidRPr="004072B1">
              <w:rPr>
                <w:i/>
                <w:rPrChange w:id="92816" w:author="Draft version 2" w:date="2020-04-03T01:44:00Z">
                  <w:rPr>
                    <w:i/>
                  </w:rPr>
                </w:rPrChange>
              </w:rPr>
              <w:t>halfT, quarterT, oneEighthT, oneSixteenthT</w:t>
            </w:r>
            <w:r w:rsidRPr="004072B1">
              <w:rPr>
                <w:bCs/>
                <w:rPrChange w:id="92817" w:author="Draft version 2" w:date="2020-04-03T01:44:00Z">
                  <w:rPr>
                    <w:bCs/>
                  </w:rPr>
                </w:rPrChange>
              </w:rPr>
              <w:t>}</w:t>
            </w:r>
          </w:p>
          <w:p w14:paraId="275E5A84" w14:textId="77777777" w:rsidR="002C5D28" w:rsidRPr="004072B1" w:rsidRDefault="00A71A96" w:rsidP="00A71A96">
            <w:pPr>
              <w:pStyle w:val="TAL"/>
              <w:rPr>
                <w:rPrChange w:id="92818" w:author="Draft version 2" w:date="2020-04-03T01:44:00Z">
                  <w:rPr/>
                </w:rPrChange>
              </w:rPr>
            </w:pPr>
            <w:r w:rsidRPr="004072B1">
              <w:rPr>
                <w:bCs/>
                <w:rPrChange w:id="92819" w:author="Draft version 2" w:date="2020-04-03T01:44:00Z">
                  <w:rPr>
                    <w:bCs/>
                  </w:rPr>
                </w:rPrChange>
              </w:rPr>
              <w:t xml:space="preserve">If </w:t>
            </w:r>
            <w:r w:rsidRPr="004072B1">
              <w:rPr>
                <w:bCs/>
                <w:i/>
                <w:rPrChange w:id="92820" w:author="Draft version 2" w:date="2020-04-03T01:44:00Z">
                  <w:rPr>
                    <w:bCs/>
                    <w:i/>
                  </w:rPr>
                </w:rPrChange>
              </w:rPr>
              <w:t>pagingSearchSpace</w:t>
            </w:r>
            <w:r w:rsidRPr="004072B1">
              <w:rPr>
                <w:bCs/>
                <w:rPrChange w:id="92821" w:author="Draft version 2" w:date="2020-04-03T01:44:00Z">
                  <w:rPr>
                    <w:bCs/>
                  </w:rPr>
                </w:rPrChange>
              </w:rPr>
              <w:t xml:space="preserve"> is not set to zero, N can be configured to one of {</w:t>
            </w:r>
            <w:r w:rsidRPr="004072B1">
              <w:rPr>
                <w:i/>
                <w:rPrChange w:id="92822" w:author="Draft version 2" w:date="2020-04-03T01:44:00Z">
                  <w:rPr>
                    <w:i/>
                  </w:rPr>
                </w:rPrChange>
              </w:rPr>
              <w:t>oneT, halfT, quarterT, oneEighthT, oneSixteenthT</w:t>
            </w:r>
            <w:r w:rsidRPr="004072B1">
              <w:rPr>
                <w:bCs/>
                <w:rPrChange w:id="92823" w:author="Draft version 2" w:date="2020-04-03T01:44:00Z">
                  <w:rPr>
                    <w:bCs/>
                  </w:rPr>
                </w:rPrChange>
              </w:rPr>
              <w:t>}</w:t>
            </w:r>
          </w:p>
        </w:tc>
      </w:tr>
      <w:tr w:rsidR="002C5D28" w:rsidRPr="004072B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4072B1" w:rsidRDefault="002C5D28" w:rsidP="00F43D0B">
            <w:pPr>
              <w:pStyle w:val="TAL"/>
              <w:rPr>
                <w:b/>
                <w:i/>
                <w:rPrChange w:id="92824" w:author="Draft version 2" w:date="2020-04-03T01:44:00Z">
                  <w:rPr>
                    <w:b/>
                    <w:i/>
                  </w:rPr>
                </w:rPrChange>
              </w:rPr>
            </w:pPr>
            <w:r w:rsidRPr="004072B1">
              <w:rPr>
                <w:b/>
                <w:i/>
                <w:rPrChange w:id="92825" w:author="Draft version 2" w:date="2020-04-03T01:44:00Z">
                  <w:rPr>
                    <w:b/>
                    <w:i/>
                  </w:rPr>
                </w:rPrChange>
              </w:rPr>
              <w:t>ns</w:t>
            </w:r>
          </w:p>
          <w:p w14:paraId="78F5D6D9" w14:textId="290575C6" w:rsidR="002C5D28" w:rsidRPr="004072B1" w:rsidRDefault="002C5D28" w:rsidP="00F43D0B">
            <w:pPr>
              <w:pStyle w:val="TAL"/>
              <w:rPr>
                <w:rPrChange w:id="92826" w:author="Draft version 2" w:date="2020-04-03T01:44:00Z">
                  <w:rPr/>
                </w:rPrChange>
              </w:rPr>
            </w:pPr>
            <w:r w:rsidRPr="004072B1">
              <w:rPr>
                <w:rPrChange w:id="92827" w:author="Draft version 2" w:date="2020-04-03T01:44:00Z">
                  <w:rPr/>
                </w:rPrChange>
              </w:rPr>
              <w:t xml:space="preserve">Number of paging occasions </w:t>
            </w:r>
            <w:r w:rsidR="007A5DA6" w:rsidRPr="004072B1">
              <w:rPr>
                <w:rPrChange w:id="92828" w:author="Draft version 2" w:date="2020-04-03T01:44:00Z">
                  <w:rPr/>
                </w:rPrChange>
              </w:rPr>
              <w:t xml:space="preserve">per </w:t>
            </w:r>
            <w:r w:rsidRPr="004072B1">
              <w:rPr>
                <w:rPrChange w:id="92829" w:author="Draft version 2" w:date="2020-04-03T01:44:00Z">
                  <w:rPr/>
                </w:rPrChange>
              </w:rPr>
              <w:t>paging frame</w:t>
            </w:r>
            <w:r w:rsidR="007E3927" w:rsidRPr="004072B1">
              <w:rPr>
                <w:rPrChange w:id="92830" w:author="Draft version 2" w:date="2020-04-03T01:44:00Z">
                  <w:rPr/>
                </w:rPrChange>
              </w:rPr>
              <w:t>.</w:t>
            </w:r>
          </w:p>
        </w:tc>
      </w:tr>
    </w:tbl>
    <w:p w14:paraId="5FFF0F14" w14:textId="35B20B30" w:rsidR="000B4A46" w:rsidRPr="004072B1" w:rsidRDefault="000B4A46" w:rsidP="000B4A46">
      <w:pPr>
        <w:rPr>
          <w:ins w:id="92831" w:author="CR#1477r2" w:date="2020-03-24T20:15:00Z"/>
          <w:rPrChange w:id="92832" w:author="Draft version 2" w:date="2020-04-03T01:44:00Z">
            <w:rPr>
              <w:ins w:id="92833" w:author="CR#1477r2" w:date="2020-03-24T20:15:00Z"/>
            </w:rPr>
          </w:rPrChange>
        </w:rPr>
      </w:pPr>
    </w:p>
    <w:p w14:paraId="43D1DEE6" w14:textId="77777777" w:rsidR="00DE53FB" w:rsidRPr="004072B1" w:rsidRDefault="00DE53FB">
      <w:pPr>
        <w:pStyle w:val="EditorsNote"/>
        <w:rPr>
          <w:ins w:id="92834" w:author="CR#1477r2" w:date="2020-03-24T20:15:00Z"/>
          <w:lang w:val="en-US"/>
          <w:rPrChange w:id="92835" w:author="Draft version 2" w:date="2020-04-03T01:44:00Z">
            <w:rPr>
              <w:ins w:id="92836" w:author="CR#1477r2" w:date="2020-03-24T20:15:00Z"/>
              <w:iCs/>
              <w:highlight w:val="yellow"/>
              <w:lang w:val="en-US"/>
            </w:rPr>
          </w:rPrChange>
        </w:rPr>
        <w:pPrChange w:id="92837" w:author="CR#1477r2" w:date="2020-03-24T20:15:00Z">
          <w:pPr>
            <w:pStyle w:val="B1"/>
          </w:pPr>
        </w:pPrChange>
      </w:pPr>
      <w:ins w:id="92838" w:author="CR#1477r2" w:date="2020-03-24T20:15:00Z">
        <w:r w:rsidRPr="004072B1">
          <w:rPr>
            <w:color w:val="auto"/>
            <w:lang w:val="en-US"/>
            <w:rPrChange w:id="92839" w:author="Draft version 2" w:date="2020-04-03T01:44:00Z">
              <w:rPr>
                <w:highlight w:val="yellow"/>
                <w:lang w:val="en-US"/>
              </w:rPr>
            </w:rPrChange>
          </w:rPr>
          <w:t xml:space="preserve">Editor’s Note: Additional values for </w:t>
        </w:r>
        <w:r w:rsidRPr="004072B1">
          <w:rPr>
            <w:color w:val="auto"/>
            <w:rPrChange w:id="92840" w:author="Draft version 2" w:date="2020-04-03T01:44:00Z">
              <w:rPr>
                <w:i/>
                <w:highlight w:val="yellow"/>
              </w:rPr>
            </w:rPrChange>
          </w:rPr>
          <w:t>nrofPDCCHMonitoringOccasionPerSSB-r16</w:t>
        </w:r>
        <w:r w:rsidRPr="004072B1">
          <w:rPr>
            <w:color w:val="auto"/>
            <w:rPrChange w:id="92841" w:author="Draft version 2" w:date="2020-04-03T01:44:00Z">
              <w:rPr>
                <w:iCs/>
                <w:highlight w:val="yellow"/>
              </w:rPr>
            </w:rPrChange>
          </w:rPr>
          <w:t xml:space="preserve"> are FFS</w:t>
        </w:r>
        <w:r w:rsidRPr="004072B1">
          <w:rPr>
            <w:color w:val="auto"/>
            <w:lang w:val="en-US"/>
            <w:rPrChange w:id="92842" w:author="Draft version 2" w:date="2020-04-03T01:44:00Z">
              <w:rPr>
                <w:iCs/>
                <w:highlight w:val="yellow"/>
                <w:lang w:val="en-US"/>
              </w:rPr>
            </w:rPrChange>
          </w:rPr>
          <w:t>.</w:t>
        </w:r>
      </w:ins>
    </w:p>
    <w:p w14:paraId="0A640B41" w14:textId="77777777" w:rsidR="00DE53FB" w:rsidRPr="004072B1" w:rsidRDefault="00DE53FB" w:rsidP="000B4A46">
      <w:pPr>
        <w:rPr>
          <w:rPrChange w:id="92843" w:author="Draft version 2" w:date="2020-04-03T01:44:00Z">
            <w:rPr/>
          </w:rPrChange>
        </w:rPr>
      </w:pPr>
    </w:p>
    <w:p w14:paraId="56F2619C" w14:textId="77777777" w:rsidR="002C5D28" w:rsidRPr="004072B1" w:rsidRDefault="002C5D28" w:rsidP="002C5D28">
      <w:pPr>
        <w:pStyle w:val="Heading4"/>
        <w:rPr>
          <w:rPrChange w:id="92844" w:author="Draft version 2" w:date="2020-04-03T01:44:00Z">
            <w:rPr/>
          </w:rPrChange>
        </w:rPr>
      </w:pPr>
      <w:bookmarkStart w:id="92845" w:name="_Toc20425985"/>
      <w:bookmarkStart w:id="92846" w:name="_Toc29321381"/>
      <w:bookmarkStart w:id="92847" w:name="_Toc36757136"/>
      <w:bookmarkEnd w:id="92730"/>
      <w:r w:rsidRPr="004072B1">
        <w:rPr>
          <w:rPrChange w:id="92848" w:author="Draft version 2" w:date="2020-04-03T01:44:00Z">
            <w:rPr/>
          </w:rPrChange>
        </w:rPr>
        <w:t>–</w:t>
      </w:r>
      <w:r w:rsidRPr="004072B1">
        <w:rPr>
          <w:rPrChange w:id="92849" w:author="Draft version 2" w:date="2020-04-03T01:44:00Z">
            <w:rPr/>
          </w:rPrChange>
        </w:rPr>
        <w:tab/>
      </w:r>
      <w:r w:rsidRPr="004072B1">
        <w:rPr>
          <w:i/>
          <w:rPrChange w:id="92850" w:author="Draft version 2" w:date="2020-04-03T01:44:00Z">
            <w:rPr>
              <w:i/>
            </w:rPr>
          </w:rPrChange>
        </w:rPr>
        <w:t>DownlinkPreemption</w:t>
      </w:r>
      <w:bookmarkEnd w:id="92845"/>
      <w:bookmarkEnd w:id="92846"/>
      <w:bookmarkEnd w:id="92847"/>
    </w:p>
    <w:p w14:paraId="2B97745E" w14:textId="77777777" w:rsidR="00F95F2F" w:rsidRPr="004072B1" w:rsidRDefault="002C5D28" w:rsidP="002C5D28">
      <w:pPr>
        <w:rPr>
          <w:rPrChange w:id="92851" w:author="Draft version 2" w:date="2020-04-03T01:44:00Z">
            <w:rPr/>
          </w:rPrChange>
        </w:rPr>
      </w:pPr>
      <w:r w:rsidRPr="004072B1">
        <w:rPr>
          <w:rPrChange w:id="92852" w:author="Draft version 2" w:date="2020-04-03T01:44:00Z">
            <w:rPr/>
          </w:rPrChange>
        </w:rPr>
        <w:t xml:space="preserve">The IE </w:t>
      </w:r>
      <w:r w:rsidRPr="004072B1">
        <w:rPr>
          <w:i/>
          <w:rPrChange w:id="92853" w:author="Draft version 2" w:date="2020-04-03T01:44:00Z">
            <w:rPr>
              <w:i/>
            </w:rPr>
          </w:rPrChange>
        </w:rPr>
        <w:t>DownlinkPreemption</w:t>
      </w:r>
      <w:r w:rsidRPr="004072B1">
        <w:rPr>
          <w:rPrChange w:id="92854" w:author="Draft version 2" w:date="2020-04-03T01:44:00Z">
            <w:rPr/>
          </w:rPrChange>
        </w:rPr>
        <w:t xml:space="preserve"> is used to configure the UE to monitor PDCCH for the INT-RNTI (interruption).</w:t>
      </w:r>
    </w:p>
    <w:p w14:paraId="6C57F3B1" w14:textId="77777777" w:rsidR="002C5D28" w:rsidRPr="004072B1" w:rsidRDefault="002C5D28" w:rsidP="002C5D28">
      <w:pPr>
        <w:pStyle w:val="TH"/>
        <w:rPr>
          <w:rPrChange w:id="92855" w:author="Draft version 2" w:date="2020-04-03T01:44:00Z">
            <w:rPr/>
          </w:rPrChange>
        </w:rPr>
      </w:pPr>
      <w:r w:rsidRPr="004072B1">
        <w:rPr>
          <w:i/>
          <w:rPrChange w:id="92856" w:author="Draft version 2" w:date="2020-04-03T01:44:00Z">
            <w:rPr>
              <w:i/>
            </w:rPr>
          </w:rPrChange>
        </w:rPr>
        <w:t>DownlinkPreemption</w:t>
      </w:r>
      <w:r w:rsidRPr="004072B1">
        <w:rPr>
          <w:rPrChange w:id="92857" w:author="Draft version 2" w:date="2020-04-03T01:44:00Z">
            <w:rPr/>
          </w:rPrChange>
        </w:rPr>
        <w:t xml:space="preserve"> information element</w:t>
      </w:r>
    </w:p>
    <w:p w14:paraId="052CBA53" w14:textId="77777777" w:rsidR="002C5D28" w:rsidRPr="004072B1" w:rsidRDefault="002C5D28" w:rsidP="0096519C">
      <w:pPr>
        <w:pStyle w:val="PL"/>
        <w:rPr>
          <w:rPrChange w:id="92858" w:author="Draft version 2" w:date="2020-04-03T01:44:00Z">
            <w:rPr>
              <w:color w:val="808080"/>
            </w:rPr>
          </w:rPrChange>
        </w:rPr>
      </w:pPr>
      <w:r w:rsidRPr="004072B1">
        <w:rPr>
          <w:rPrChange w:id="92859" w:author="Draft version 2" w:date="2020-04-03T01:44:00Z">
            <w:rPr>
              <w:color w:val="808080"/>
            </w:rPr>
          </w:rPrChange>
        </w:rPr>
        <w:t>-- ASN1START</w:t>
      </w:r>
    </w:p>
    <w:p w14:paraId="1FF4C0B8" w14:textId="77777777" w:rsidR="002C5D28" w:rsidRPr="004072B1" w:rsidRDefault="002C5D28" w:rsidP="0096519C">
      <w:pPr>
        <w:pStyle w:val="PL"/>
        <w:rPr>
          <w:rPrChange w:id="92860" w:author="Draft version 2" w:date="2020-04-03T01:44:00Z">
            <w:rPr>
              <w:color w:val="808080"/>
            </w:rPr>
          </w:rPrChange>
        </w:rPr>
      </w:pPr>
      <w:r w:rsidRPr="004072B1">
        <w:rPr>
          <w:rPrChange w:id="92861" w:author="Draft version 2" w:date="2020-04-03T01:44:00Z">
            <w:rPr>
              <w:color w:val="808080"/>
            </w:rPr>
          </w:rPrChange>
        </w:rPr>
        <w:t>-- TAG-DOWNLINKPREEMPTION-START</w:t>
      </w:r>
    </w:p>
    <w:p w14:paraId="0B922006" w14:textId="77777777" w:rsidR="002C5D28" w:rsidRPr="004072B1" w:rsidRDefault="002C5D28" w:rsidP="0096519C">
      <w:pPr>
        <w:pStyle w:val="PL"/>
        <w:rPr>
          <w:rPrChange w:id="92862" w:author="Draft version 2" w:date="2020-04-03T01:44:00Z">
            <w:rPr/>
          </w:rPrChange>
        </w:rPr>
      </w:pPr>
    </w:p>
    <w:p w14:paraId="7FE33D19" w14:textId="77777777" w:rsidR="002C5D28" w:rsidRPr="004072B1" w:rsidRDefault="002C5D28" w:rsidP="0096519C">
      <w:pPr>
        <w:pStyle w:val="PL"/>
        <w:rPr>
          <w:rPrChange w:id="92863" w:author="Draft version 2" w:date="2020-04-03T01:44:00Z">
            <w:rPr/>
          </w:rPrChange>
        </w:rPr>
      </w:pPr>
      <w:r w:rsidRPr="004072B1">
        <w:rPr>
          <w:rPrChange w:id="92864" w:author="Draft version 2" w:date="2020-04-03T01:44:00Z">
            <w:rPr/>
          </w:rPrChange>
        </w:rPr>
        <w:t xml:space="preserve">DownlinkPreemption ::=              </w:t>
      </w:r>
      <w:r w:rsidRPr="004072B1">
        <w:rPr>
          <w:rPrChange w:id="92865" w:author="Draft version 2" w:date="2020-04-03T01:44:00Z">
            <w:rPr>
              <w:color w:val="993366"/>
            </w:rPr>
          </w:rPrChange>
        </w:rPr>
        <w:t>SEQUENCE</w:t>
      </w:r>
      <w:r w:rsidRPr="004072B1">
        <w:rPr>
          <w:rPrChange w:id="92866" w:author="Draft version 2" w:date="2020-04-03T01:44:00Z">
            <w:rPr/>
          </w:rPrChange>
        </w:rPr>
        <w:t xml:space="preserve"> {</w:t>
      </w:r>
    </w:p>
    <w:p w14:paraId="4BABEDC1" w14:textId="77777777" w:rsidR="002C5D28" w:rsidRPr="004072B1" w:rsidRDefault="002C5D28" w:rsidP="0096519C">
      <w:pPr>
        <w:pStyle w:val="PL"/>
        <w:rPr>
          <w:rPrChange w:id="92867" w:author="Draft version 2" w:date="2020-04-03T01:44:00Z">
            <w:rPr/>
          </w:rPrChange>
        </w:rPr>
      </w:pPr>
      <w:r w:rsidRPr="004072B1">
        <w:rPr>
          <w:rPrChange w:id="92868" w:author="Draft version 2" w:date="2020-04-03T01:44:00Z">
            <w:rPr/>
          </w:rPrChange>
        </w:rPr>
        <w:t xml:space="preserve">    int-RNTI                            RNTI-Value,</w:t>
      </w:r>
    </w:p>
    <w:p w14:paraId="1DCCE0C1" w14:textId="77777777" w:rsidR="002C5D28" w:rsidRPr="004072B1" w:rsidRDefault="002C5D28" w:rsidP="0096519C">
      <w:pPr>
        <w:pStyle w:val="PL"/>
        <w:rPr>
          <w:rPrChange w:id="92869" w:author="Draft version 2" w:date="2020-04-03T01:44:00Z">
            <w:rPr/>
          </w:rPrChange>
        </w:rPr>
      </w:pPr>
      <w:r w:rsidRPr="004072B1">
        <w:rPr>
          <w:rPrChange w:id="92870" w:author="Draft version 2" w:date="2020-04-03T01:44:00Z">
            <w:rPr/>
          </w:rPrChange>
        </w:rPr>
        <w:t xml:space="preserve">    timeFrequencySet                    </w:t>
      </w:r>
      <w:r w:rsidRPr="004072B1">
        <w:rPr>
          <w:rPrChange w:id="92871" w:author="Draft version 2" w:date="2020-04-03T01:44:00Z">
            <w:rPr>
              <w:color w:val="993366"/>
            </w:rPr>
          </w:rPrChange>
        </w:rPr>
        <w:t>ENUMERATED</w:t>
      </w:r>
      <w:r w:rsidRPr="004072B1">
        <w:rPr>
          <w:rPrChange w:id="92872" w:author="Draft version 2" w:date="2020-04-03T01:44:00Z">
            <w:rPr/>
          </w:rPrChange>
        </w:rPr>
        <w:t xml:space="preserve"> {set0, set1},</w:t>
      </w:r>
    </w:p>
    <w:p w14:paraId="57D70535" w14:textId="77777777" w:rsidR="002C5D28" w:rsidRPr="004072B1" w:rsidRDefault="002C5D28" w:rsidP="0096519C">
      <w:pPr>
        <w:pStyle w:val="PL"/>
        <w:rPr>
          <w:rPrChange w:id="92873" w:author="Draft version 2" w:date="2020-04-03T01:44:00Z">
            <w:rPr/>
          </w:rPrChange>
        </w:rPr>
      </w:pPr>
      <w:r w:rsidRPr="004072B1">
        <w:rPr>
          <w:rPrChange w:id="92874" w:author="Draft version 2" w:date="2020-04-03T01:44:00Z">
            <w:rPr/>
          </w:rPrChange>
        </w:rPr>
        <w:t xml:space="preserve">    dci-PayloadSize                     </w:t>
      </w:r>
      <w:r w:rsidRPr="004072B1">
        <w:rPr>
          <w:rPrChange w:id="92875" w:author="Draft version 2" w:date="2020-04-03T01:44:00Z">
            <w:rPr>
              <w:color w:val="993366"/>
            </w:rPr>
          </w:rPrChange>
        </w:rPr>
        <w:t>INTEGER</w:t>
      </w:r>
      <w:r w:rsidRPr="004072B1">
        <w:rPr>
          <w:rPrChange w:id="92876" w:author="Draft version 2" w:date="2020-04-03T01:44:00Z">
            <w:rPr/>
          </w:rPrChange>
        </w:rPr>
        <w:t xml:space="preserve"> (0..maxINT-DCI-PayloadSize),</w:t>
      </w:r>
    </w:p>
    <w:p w14:paraId="6EEFABD3" w14:textId="77777777" w:rsidR="002C5D28" w:rsidRPr="004072B1" w:rsidRDefault="002C5D28" w:rsidP="0096519C">
      <w:pPr>
        <w:pStyle w:val="PL"/>
        <w:rPr>
          <w:rPrChange w:id="92877" w:author="Draft version 2" w:date="2020-04-03T01:44:00Z">
            <w:rPr/>
          </w:rPrChange>
        </w:rPr>
      </w:pPr>
      <w:r w:rsidRPr="004072B1">
        <w:rPr>
          <w:rPrChange w:id="92878" w:author="Draft version 2" w:date="2020-04-03T01:44:00Z">
            <w:rPr/>
          </w:rPrChange>
        </w:rPr>
        <w:t xml:space="preserve">    int-ConfigurationPerServingCell     </w:t>
      </w:r>
      <w:r w:rsidRPr="004072B1">
        <w:rPr>
          <w:rPrChange w:id="92879" w:author="Draft version 2" w:date="2020-04-03T01:44:00Z">
            <w:rPr>
              <w:color w:val="993366"/>
            </w:rPr>
          </w:rPrChange>
        </w:rPr>
        <w:t>SEQUENCE</w:t>
      </w:r>
      <w:r w:rsidRPr="004072B1">
        <w:rPr>
          <w:rPrChange w:id="92880" w:author="Draft version 2" w:date="2020-04-03T01:44:00Z">
            <w:rPr/>
          </w:rPrChange>
        </w:rPr>
        <w:t xml:space="preserve"> (</w:t>
      </w:r>
      <w:r w:rsidRPr="004072B1">
        <w:rPr>
          <w:rPrChange w:id="92881" w:author="Draft version 2" w:date="2020-04-03T01:44:00Z">
            <w:rPr>
              <w:color w:val="993366"/>
            </w:rPr>
          </w:rPrChange>
        </w:rPr>
        <w:t>SIZE</w:t>
      </w:r>
      <w:r w:rsidRPr="004072B1">
        <w:rPr>
          <w:rPrChange w:id="92882" w:author="Draft version 2" w:date="2020-04-03T01:44:00Z">
            <w:rPr/>
          </w:rPrChange>
        </w:rPr>
        <w:t xml:space="preserve"> (1..maxNrofServingCells))</w:t>
      </w:r>
      <w:r w:rsidRPr="004072B1">
        <w:rPr>
          <w:rPrChange w:id="92883" w:author="Draft version 2" w:date="2020-04-03T01:44:00Z">
            <w:rPr>
              <w:color w:val="993366"/>
            </w:rPr>
          </w:rPrChange>
        </w:rPr>
        <w:t xml:space="preserve"> OF</w:t>
      </w:r>
      <w:r w:rsidRPr="004072B1">
        <w:rPr>
          <w:rPrChange w:id="92884" w:author="Draft version 2" w:date="2020-04-03T01:44:00Z">
            <w:rPr/>
          </w:rPrChange>
        </w:rPr>
        <w:t xml:space="preserve"> INT-ConfigurationPerServingCell,</w:t>
      </w:r>
    </w:p>
    <w:p w14:paraId="7FD44426" w14:textId="3B621D43" w:rsidR="007348B5" w:rsidRPr="004072B1" w:rsidRDefault="002C5D28" w:rsidP="007348B5">
      <w:pPr>
        <w:pStyle w:val="PL"/>
        <w:rPr>
          <w:ins w:id="92885" w:author="CR#1471r4" w:date="2020-03-23T23:38:00Z"/>
          <w:rPrChange w:id="92886" w:author="Draft version 2" w:date="2020-04-03T01:44:00Z">
            <w:rPr>
              <w:ins w:id="92887" w:author="CR#1471r4" w:date="2020-03-23T23:38:00Z"/>
            </w:rPr>
          </w:rPrChange>
        </w:rPr>
      </w:pPr>
      <w:r w:rsidRPr="004072B1">
        <w:rPr>
          <w:rPrChange w:id="92888" w:author="Draft version 2" w:date="2020-04-03T01:44:00Z">
            <w:rPr/>
          </w:rPrChange>
        </w:rPr>
        <w:t xml:space="preserve">    ...</w:t>
      </w:r>
      <w:ins w:id="92889" w:author="CR#1471r4" w:date="2020-03-23T23:38:00Z">
        <w:r w:rsidR="007348B5" w:rsidRPr="004072B1">
          <w:rPr>
            <w:rPrChange w:id="92890" w:author="Draft version 2" w:date="2020-04-03T01:44:00Z">
              <w:rPr/>
            </w:rPrChange>
          </w:rPr>
          <w:t>,</w:t>
        </w:r>
      </w:ins>
    </w:p>
    <w:p w14:paraId="0D475EE4" w14:textId="68BAFEB7" w:rsidR="007348B5" w:rsidRPr="004072B1" w:rsidRDefault="007348B5" w:rsidP="007348B5">
      <w:pPr>
        <w:pStyle w:val="PL"/>
        <w:rPr>
          <w:ins w:id="92891" w:author="CR#1471r4" w:date="2020-03-23T23:38:00Z"/>
          <w:rPrChange w:id="92892" w:author="Draft version 2" w:date="2020-04-03T01:44:00Z">
            <w:rPr>
              <w:ins w:id="92893" w:author="CR#1471r4" w:date="2020-03-23T23:38:00Z"/>
            </w:rPr>
          </w:rPrChange>
        </w:rPr>
      </w:pPr>
      <w:ins w:id="92894" w:author="CR#1471r4" w:date="2020-03-23T23:39:00Z">
        <w:r w:rsidRPr="004072B1">
          <w:rPr>
            <w:rPrChange w:id="92895" w:author="Draft version 2" w:date="2020-04-03T01:44:00Z">
              <w:rPr/>
            </w:rPrChange>
          </w:rPr>
          <w:t xml:space="preserve">    </w:t>
        </w:r>
      </w:ins>
      <w:ins w:id="92896" w:author="CR#1471r4" w:date="2020-03-23T23:38:00Z">
        <w:r w:rsidRPr="004072B1">
          <w:rPr>
            <w:rPrChange w:id="92897" w:author="Draft version 2" w:date="2020-04-03T01:44:00Z">
              <w:rPr/>
            </w:rPrChange>
          </w:rPr>
          <w:t>[[</w:t>
        </w:r>
      </w:ins>
    </w:p>
    <w:p w14:paraId="061018B0" w14:textId="6A577A23" w:rsidR="007348B5" w:rsidRPr="004072B1" w:rsidRDefault="007348B5" w:rsidP="007348B5">
      <w:pPr>
        <w:pStyle w:val="PL"/>
        <w:rPr>
          <w:ins w:id="92898" w:author="CR#1471r4" w:date="2020-03-23T23:38:00Z"/>
          <w:rPrChange w:id="92899" w:author="Draft version 2" w:date="2020-04-03T01:44:00Z">
            <w:rPr>
              <w:ins w:id="92900" w:author="CR#1471r4" w:date="2020-03-23T23:38:00Z"/>
            </w:rPr>
          </w:rPrChange>
        </w:rPr>
      </w:pPr>
      <w:ins w:id="92901" w:author="CR#1471r4" w:date="2020-03-23T23:38:00Z">
        <w:r w:rsidRPr="004072B1">
          <w:rPr>
            <w:rPrChange w:id="92902" w:author="Draft version 2" w:date="2020-04-03T01:44:00Z">
              <w:rPr/>
            </w:rPrChange>
          </w:rPr>
          <w:t xml:space="preserve">    dci-PayloadSize-Al-r16          </w:t>
        </w:r>
      </w:ins>
      <w:ins w:id="92903" w:author="CR#1471r4" w:date="2020-03-23T23:40:00Z">
        <w:r w:rsidRPr="004072B1">
          <w:rPr>
            <w:rPrChange w:id="92904" w:author="Draft version 2" w:date="2020-04-03T01:44:00Z">
              <w:rPr/>
            </w:rPrChange>
          </w:rPr>
          <w:t xml:space="preserve">    </w:t>
        </w:r>
      </w:ins>
      <w:ins w:id="92905" w:author="CR#1471r4" w:date="2020-03-23T23:38:00Z">
        <w:r w:rsidRPr="004072B1">
          <w:rPr>
            <w:rPrChange w:id="92906" w:author="Draft version 2" w:date="2020-04-03T01:44:00Z">
              <w:rPr>
                <w:color w:val="993366"/>
              </w:rPr>
            </w:rPrChange>
          </w:rPr>
          <w:t>INTEGER</w:t>
        </w:r>
        <w:r w:rsidRPr="004072B1">
          <w:rPr>
            <w:rPrChange w:id="92907" w:author="Draft version 2" w:date="2020-04-03T01:44:00Z">
              <w:rPr/>
            </w:rPrChange>
          </w:rPr>
          <w:t xml:space="preserve"> (1..maxAI-DCI-PayloadSize-r16)         OPTIONAL,</w:t>
        </w:r>
      </w:ins>
    </w:p>
    <w:p w14:paraId="328FD2D5" w14:textId="3E5759E7" w:rsidR="007348B5" w:rsidRPr="004072B1" w:rsidRDefault="007348B5" w:rsidP="007348B5">
      <w:pPr>
        <w:pStyle w:val="PL"/>
        <w:rPr>
          <w:ins w:id="92908" w:author="CR#1471r4" w:date="2020-03-23T23:38:00Z"/>
          <w:rPrChange w:id="92909" w:author="Draft version 2" w:date="2020-04-03T01:44:00Z">
            <w:rPr>
              <w:ins w:id="92910" w:author="CR#1471r4" w:date="2020-03-23T23:38:00Z"/>
            </w:rPr>
          </w:rPrChange>
        </w:rPr>
      </w:pPr>
      <w:ins w:id="92911" w:author="CR#1471r4" w:date="2020-03-23T23:38:00Z">
        <w:r w:rsidRPr="004072B1">
          <w:rPr>
            <w:rPrChange w:id="92912" w:author="Draft version 2" w:date="2020-04-03T01:44:00Z">
              <w:rPr/>
            </w:rPrChange>
          </w:rPr>
          <w:t xml:space="preserve">    int-ConfigurationPerServingCell-r16 </w:t>
        </w:r>
        <w:r w:rsidRPr="004072B1">
          <w:rPr>
            <w:rPrChange w:id="92913" w:author="Draft version 2" w:date="2020-04-03T01:44:00Z">
              <w:rPr>
                <w:color w:val="993366"/>
              </w:rPr>
            </w:rPrChange>
          </w:rPr>
          <w:t>SEQUENCE</w:t>
        </w:r>
        <w:r w:rsidRPr="004072B1">
          <w:rPr>
            <w:rPrChange w:id="92914" w:author="Draft version 2" w:date="2020-04-03T01:44:00Z">
              <w:rPr/>
            </w:rPrChange>
          </w:rPr>
          <w:t xml:space="preserve"> (</w:t>
        </w:r>
        <w:r w:rsidRPr="004072B1">
          <w:rPr>
            <w:rPrChange w:id="92915" w:author="Draft version 2" w:date="2020-04-03T01:44:00Z">
              <w:rPr>
                <w:color w:val="993366"/>
              </w:rPr>
            </w:rPrChange>
          </w:rPr>
          <w:t>SIZE</w:t>
        </w:r>
        <w:r w:rsidRPr="004072B1">
          <w:rPr>
            <w:rPrChange w:id="92916" w:author="Draft version 2" w:date="2020-04-03T01:44:00Z">
              <w:rPr/>
            </w:rPrChange>
          </w:rPr>
          <w:t xml:space="preserve"> (1..maxNrofServingCells</w:t>
        </w:r>
        <w:del w:id="92917" w:author="Draft version 2" w:date="2020-04-02T18:38:00Z">
          <w:r w:rsidRPr="004072B1" w:rsidDel="00936420">
            <w:rPr>
              <w:rPrChange w:id="92918" w:author="Draft version 2" w:date="2020-04-03T01:44:00Z">
                <w:rPr/>
              </w:rPrChange>
            </w:rPr>
            <w:delText>-r16</w:delText>
          </w:r>
        </w:del>
        <w:r w:rsidRPr="004072B1">
          <w:rPr>
            <w:rPrChange w:id="92919" w:author="Draft version 2" w:date="2020-04-03T01:44:00Z">
              <w:rPr/>
            </w:rPrChange>
          </w:rPr>
          <w:t>))</w:t>
        </w:r>
        <w:r w:rsidRPr="004072B1">
          <w:rPr>
            <w:rPrChange w:id="92920" w:author="Draft version 2" w:date="2020-04-03T01:44:00Z">
              <w:rPr>
                <w:color w:val="993366"/>
              </w:rPr>
            </w:rPrChange>
          </w:rPr>
          <w:t xml:space="preserve"> OF</w:t>
        </w:r>
        <w:r w:rsidRPr="004072B1">
          <w:rPr>
            <w:rPrChange w:id="92921" w:author="Draft version 2" w:date="2020-04-03T01:44:00Z">
              <w:rPr/>
            </w:rPrChange>
          </w:rPr>
          <w:t xml:space="preserve"> INT-ConfigurationPerServingCellAI-r16</w:t>
        </w:r>
      </w:ins>
      <w:ins w:id="92922" w:author="Draft version 2" w:date="2020-04-02T23:38:00Z">
        <w:r w:rsidR="00A14749" w:rsidRPr="004072B1">
          <w:rPr>
            <w:rPrChange w:id="92923" w:author="Draft version 2" w:date="2020-04-03T01:44:00Z">
              <w:rPr/>
            </w:rPrChange>
          </w:rPr>
          <w:t xml:space="preserve">  OPTIONAL</w:t>
        </w:r>
      </w:ins>
    </w:p>
    <w:p w14:paraId="7B9FBB3B" w14:textId="3F67952F" w:rsidR="002C5D28" w:rsidRPr="004072B1" w:rsidRDefault="007348B5" w:rsidP="0096519C">
      <w:pPr>
        <w:pStyle w:val="PL"/>
        <w:rPr>
          <w:rPrChange w:id="92924" w:author="Draft version 2" w:date="2020-04-03T01:44:00Z">
            <w:rPr/>
          </w:rPrChange>
        </w:rPr>
      </w:pPr>
      <w:ins w:id="92925" w:author="CR#1471r4" w:date="2020-03-23T23:39:00Z">
        <w:r w:rsidRPr="004072B1">
          <w:rPr>
            <w:rPrChange w:id="92926" w:author="Draft version 2" w:date="2020-04-03T01:44:00Z">
              <w:rPr/>
            </w:rPrChange>
          </w:rPr>
          <w:t xml:space="preserve">    </w:t>
        </w:r>
      </w:ins>
      <w:ins w:id="92927" w:author="CR#1471r4" w:date="2020-03-23T23:38:00Z">
        <w:r w:rsidRPr="004072B1">
          <w:rPr>
            <w:rPrChange w:id="92928" w:author="Draft version 2" w:date="2020-04-03T01:44:00Z">
              <w:rPr/>
            </w:rPrChange>
          </w:rPr>
          <w:t>]]</w:t>
        </w:r>
      </w:ins>
    </w:p>
    <w:p w14:paraId="39DEB0C2" w14:textId="77777777" w:rsidR="002C5D28" w:rsidRPr="004072B1" w:rsidRDefault="002C5D28" w:rsidP="0096519C">
      <w:pPr>
        <w:pStyle w:val="PL"/>
        <w:rPr>
          <w:rPrChange w:id="92929" w:author="Draft version 2" w:date="2020-04-03T01:44:00Z">
            <w:rPr/>
          </w:rPrChange>
        </w:rPr>
      </w:pPr>
      <w:r w:rsidRPr="004072B1">
        <w:rPr>
          <w:rPrChange w:id="92930" w:author="Draft version 2" w:date="2020-04-03T01:44:00Z">
            <w:rPr/>
          </w:rPrChange>
        </w:rPr>
        <w:t>}</w:t>
      </w:r>
    </w:p>
    <w:p w14:paraId="2F2FD2BA" w14:textId="77777777" w:rsidR="002C5D28" w:rsidRPr="004072B1" w:rsidRDefault="002C5D28" w:rsidP="0096519C">
      <w:pPr>
        <w:pStyle w:val="PL"/>
        <w:rPr>
          <w:rPrChange w:id="92931" w:author="Draft version 2" w:date="2020-04-03T01:44:00Z">
            <w:rPr/>
          </w:rPrChange>
        </w:rPr>
      </w:pPr>
    </w:p>
    <w:p w14:paraId="58B3F1A6" w14:textId="77777777" w:rsidR="002C5D28" w:rsidRPr="004072B1" w:rsidRDefault="002C5D28" w:rsidP="0096519C">
      <w:pPr>
        <w:pStyle w:val="PL"/>
        <w:rPr>
          <w:rPrChange w:id="92932" w:author="Draft version 2" w:date="2020-04-03T01:44:00Z">
            <w:rPr/>
          </w:rPrChange>
        </w:rPr>
      </w:pPr>
      <w:r w:rsidRPr="004072B1">
        <w:rPr>
          <w:rPrChange w:id="92933" w:author="Draft version 2" w:date="2020-04-03T01:44:00Z">
            <w:rPr/>
          </w:rPrChange>
        </w:rPr>
        <w:t xml:space="preserve">INT-ConfigurationPerServingCell ::= </w:t>
      </w:r>
      <w:r w:rsidRPr="004072B1">
        <w:rPr>
          <w:rPrChange w:id="92934" w:author="Draft version 2" w:date="2020-04-03T01:44:00Z">
            <w:rPr>
              <w:color w:val="993366"/>
            </w:rPr>
          </w:rPrChange>
        </w:rPr>
        <w:t>SEQUENCE</w:t>
      </w:r>
      <w:r w:rsidRPr="004072B1">
        <w:rPr>
          <w:rPrChange w:id="92935" w:author="Draft version 2" w:date="2020-04-03T01:44:00Z">
            <w:rPr/>
          </w:rPrChange>
        </w:rPr>
        <w:t xml:space="preserve"> {</w:t>
      </w:r>
    </w:p>
    <w:p w14:paraId="0A4A6378" w14:textId="77777777" w:rsidR="002C5D28" w:rsidRPr="004072B1" w:rsidRDefault="002C5D28" w:rsidP="0096519C">
      <w:pPr>
        <w:pStyle w:val="PL"/>
        <w:rPr>
          <w:rPrChange w:id="92936" w:author="Draft version 2" w:date="2020-04-03T01:44:00Z">
            <w:rPr/>
          </w:rPrChange>
        </w:rPr>
      </w:pPr>
      <w:r w:rsidRPr="004072B1">
        <w:rPr>
          <w:rPrChange w:id="92937" w:author="Draft version 2" w:date="2020-04-03T01:44:00Z">
            <w:rPr/>
          </w:rPrChange>
        </w:rPr>
        <w:t xml:space="preserve">    servingCellId                       ServCellIndex,</w:t>
      </w:r>
    </w:p>
    <w:p w14:paraId="62D6B73A" w14:textId="77777777" w:rsidR="002C5D28" w:rsidRPr="004072B1" w:rsidRDefault="002C5D28" w:rsidP="0096519C">
      <w:pPr>
        <w:pStyle w:val="PL"/>
        <w:rPr>
          <w:rPrChange w:id="92938" w:author="Draft version 2" w:date="2020-04-03T01:44:00Z">
            <w:rPr/>
          </w:rPrChange>
        </w:rPr>
      </w:pPr>
      <w:r w:rsidRPr="004072B1">
        <w:rPr>
          <w:rPrChange w:id="92939" w:author="Draft version 2" w:date="2020-04-03T01:44:00Z">
            <w:rPr/>
          </w:rPrChange>
        </w:rPr>
        <w:t xml:space="preserve">    positionInDCI                       </w:t>
      </w:r>
      <w:r w:rsidRPr="004072B1">
        <w:rPr>
          <w:rPrChange w:id="92940" w:author="Draft version 2" w:date="2020-04-03T01:44:00Z">
            <w:rPr>
              <w:color w:val="993366"/>
            </w:rPr>
          </w:rPrChange>
        </w:rPr>
        <w:t>INTEGER</w:t>
      </w:r>
      <w:r w:rsidRPr="004072B1">
        <w:rPr>
          <w:rPrChange w:id="92941" w:author="Draft version 2" w:date="2020-04-03T01:44:00Z">
            <w:rPr/>
          </w:rPrChange>
        </w:rPr>
        <w:t xml:space="preserve"> (0..maxINT-DCI-PayloadSize-1)</w:t>
      </w:r>
    </w:p>
    <w:p w14:paraId="62401498" w14:textId="77777777" w:rsidR="002C5D28" w:rsidRPr="004072B1" w:rsidRDefault="002C5D28" w:rsidP="0096519C">
      <w:pPr>
        <w:pStyle w:val="PL"/>
        <w:rPr>
          <w:rPrChange w:id="92942" w:author="Draft version 2" w:date="2020-04-03T01:44:00Z">
            <w:rPr/>
          </w:rPrChange>
        </w:rPr>
      </w:pPr>
      <w:r w:rsidRPr="004072B1">
        <w:rPr>
          <w:rPrChange w:id="92943" w:author="Draft version 2" w:date="2020-04-03T01:44:00Z">
            <w:rPr/>
          </w:rPrChange>
        </w:rPr>
        <w:t>}</w:t>
      </w:r>
    </w:p>
    <w:p w14:paraId="4CF40117" w14:textId="77777777" w:rsidR="007348B5" w:rsidRPr="004072B1" w:rsidRDefault="007348B5" w:rsidP="007348B5">
      <w:pPr>
        <w:pStyle w:val="PL"/>
        <w:rPr>
          <w:ins w:id="92944" w:author="CR#1471r4" w:date="2020-03-23T23:40:00Z"/>
          <w:rPrChange w:id="92945" w:author="Draft version 2" w:date="2020-04-03T01:44:00Z">
            <w:rPr>
              <w:ins w:id="92946" w:author="CR#1471r4" w:date="2020-03-23T23:40:00Z"/>
            </w:rPr>
          </w:rPrChange>
        </w:rPr>
      </w:pPr>
    </w:p>
    <w:p w14:paraId="47DAAB38" w14:textId="6960B063" w:rsidR="007348B5" w:rsidRPr="004072B1" w:rsidRDefault="007348B5" w:rsidP="007348B5">
      <w:pPr>
        <w:pStyle w:val="PL"/>
        <w:rPr>
          <w:ins w:id="92947" w:author="CR#1471r4" w:date="2020-03-23T23:40:00Z"/>
          <w:rPrChange w:id="92948" w:author="Draft version 2" w:date="2020-04-03T01:44:00Z">
            <w:rPr>
              <w:ins w:id="92949" w:author="CR#1471r4" w:date="2020-03-23T23:40:00Z"/>
            </w:rPr>
          </w:rPrChange>
        </w:rPr>
      </w:pPr>
      <w:ins w:id="92950" w:author="CR#1471r4" w:date="2020-03-23T23:40:00Z">
        <w:r w:rsidRPr="004072B1">
          <w:rPr>
            <w:rPrChange w:id="92951" w:author="Draft version 2" w:date="2020-04-03T01:44:00Z">
              <w:rPr/>
            </w:rPrChange>
          </w:rPr>
          <w:t xml:space="preserve">INT-ConfigurationPerServingCellAI-r16 ::=   </w:t>
        </w:r>
        <w:r w:rsidRPr="004072B1">
          <w:rPr>
            <w:rPrChange w:id="92952" w:author="Draft version 2" w:date="2020-04-03T01:44:00Z">
              <w:rPr>
                <w:color w:val="993366"/>
              </w:rPr>
            </w:rPrChange>
          </w:rPr>
          <w:t>SEQUENCE</w:t>
        </w:r>
        <w:r w:rsidRPr="004072B1">
          <w:rPr>
            <w:rPrChange w:id="92953" w:author="Draft version 2" w:date="2020-04-03T01:44:00Z">
              <w:rPr/>
            </w:rPrChange>
          </w:rPr>
          <w:t xml:space="preserve"> {</w:t>
        </w:r>
      </w:ins>
    </w:p>
    <w:p w14:paraId="2AE75159" w14:textId="34AD140F" w:rsidR="007348B5" w:rsidRPr="004072B1" w:rsidRDefault="007348B5" w:rsidP="007348B5">
      <w:pPr>
        <w:pStyle w:val="PL"/>
        <w:rPr>
          <w:ins w:id="92954" w:author="CR#1471r4" w:date="2020-03-23T23:40:00Z"/>
          <w:rPrChange w:id="92955" w:author="Draft version 2" w:date="2020-04-03T01:44:00Z">
            <w:rPr>
              <w:ins w:id="92956" w:author="CR#1471r4" w:date="2020-03-23T23:40:00Z"/>
            </w:rPr>
          </w:rPrChange>
        </w:rPr>
      </w:pPr>
      <w:ins w:id="92957" w:author="CR#1471r4" w:date="2020-03-23T23:40:00Z">
        <w:r w:rsidRPr="004072B1">
          <w:rPr>
            <w:rPrChange w:id="92958" w:author="Draft version 2" w:date="2020-04-03T01:44:00Z">
              <w:rPr/>
            </w:rPrChange>
          </w:rPr>
          <w:t xml:space="preserve">    servingCellId-r16                           ServCellIndex,</w:t>
        </w:r>
      </w:ins>
    </w:p>
    <w:p w14:paraId="07287A2F" w14:textId="4FD63951" w:rsidR="007348B5" w:rsidRPr="004072B1" w:rsidRDefault="007348B5" w:rsidP="007348B5">
      <w:pPr>
        <w:pStyle w:val="PL"/>
        <w:rPr>
          <w:ins w:id="92959" w:author="CR#1471r4" w:date="2020-03-23T23:40:00Z"/>
          <w:rPrChange w:id="92960" w:author="Draft version 2" w:date="2020-04-03T01:44:00Z">
            <w:rPr>
              <w:ins w:id="92961" w:author="CR#1471r4" w:date="2020-03-23T23:40:00Z"/>
            </w:rPr>
          </w:rPrChange>
        </w:rPr>
      </w:pPr>
      <w:ins w:id="92962" w:author="CR#1471r4" w:date="2020-03-23T23:40:00Z">
        <w:r w:rsidRPr="004072B1">
          <w:rPr>
            <w:rPrChange w:id="92963" w:author="Draft version 2" w:date="2020-04-03T01:44:00Z">
              <w:rPr/>
            </w:rPrChange>
          </w:rPr>
          <w:t xml:space="preserve">    positionInDCI-AI-r16                        </w:t>
        </w:r>
        <w:r w:rsidRPr="004072B1">
          <w:rPr>
            <w:rPrChange w:id="92964" w:author="Draft version 2" w:date="2020-04-03T01:44:00Z">
              <w:rPr>
                <w:color w:val="993366"/>
              </w:rPr>
            </w:rPrChange>
          </w:rPr>
          <w:t>INTEGER</w:t>
        </w:r>
        <w:r w:rsidRPr="004072B1">
          <w:rPr>
            <w:rPrChange w:id="92965" w:author="Draft version 2" w:date="2020-04-03T01:44:00Z">
              <w:rPr/>
            </w:rPrChange>
          </w:rPr>
          <w:t xml:space="preserve"> (0..maxAI-DCI-PayloadSize-r16-1)        </w:t>
        </w:r>
        <w:r w:rsidRPr="004072B1">
          <w:rPr>
            <w:rPrChange w:id="92966" w:author="Draft version 2" w:date="2020-04-03T01:44:00Z">
              <w:rPr>
                <w:color w:val="993366"/>
              </w:rPr>
            </w:rPrChange>
          </w:rPr>
          <w:t>OPTIONAL</w:t>
        </w:r>
      </w:ins>
    </w:p>
    <w:p w14:paraId="36E40F0D" w14:textId="77777777" w:rsidR="007348B5" w:rsidRPr="004072B1" w:rsidRDefault="007348B5" w:rsidP="007348B5">
      <w:pPr>
        <w:pStyle w:val="PL"/>
        <w:rPr>
          <w:ins w:id="92967" w:author="CR#1471r4" w:date="2020-03-23T23:40:00Z"/>
          <w:rPrChange w:id="92968" w:author="Draft version 2" w:date="2020-04-03T01:44:00Z">
            <w:rPr>
              <w:ins w:id="92969" w:author="CR#1471r4" w:date="2020-03-23T23:40:00Z"/>
            </w:rPr>
          </w:rPrChange>
        </w:rPr>
      </w:pPr>
      <w:ins w:id="92970" w:author="CR#1471r4" w:date="2020-03-23T23:40:00Z">
        <w:r w:rsidRPr="004072B1">
          <w:rPr>
            <w:rPrChange w:id="92971" w:author="Draft version 2" w:date="2020-04-03T01:44:00Z">
              <w:rPr/>
            </w:rPrChange>
          </w:rPr>
          <w:t>}</w:t>
        </w:r>
      </w:ins>
    </w:p>
    <w:p w14:paraId="4F62F3F8" w14:textId="77777777" w:rsidR="002C5D28" w:rsidRPr="004072B1" w:rsidRDefault="002C5D28" w:rsidP="0096519C">
      <w:pPr>
        <w:pStyle w:val="PL"/>
        <w:rPr>
          <w:rPrChange w:id="92972" w:author="Draft version 2" w:date="2020-04-03T01:44:00Z">
            <w:rPr/>
          </w:rPrChange>
        </w:rPr>
      </w:pPr>
    </w:p>
    <w:p w14:paraId="22364863" w14:textId="77777777" w:rsidR="002C5D28" w:rsidRPr="004072B1" w:rsidRDefault="002C5D28" w:rsidP="0096519C">
      <w:pPr>
        <w:pStyle w:val="PL"/>
        <w:rPr>
          <w:rPrChange w:id="92973" w:author="Draft version 2" w:date="2020-04-03T01:44:00Z">
            <w:rPr>
              <w:color w:val="808080"/>
            </w:rPr>
          </w:rPrChange>
        </w:rPr>
      </w:pPr>
      <w:r w:rsidRPr="004072B1">
        <w:rPr>
          <w:rPrChange w:id="92974" w:author="Draft version 2" w:date="2020-04-03T01:44:00Z">
            <w:rPr>
              <w:color w:val="808080"/>
            </w:rPr>
          </w:rPrChange>
        </w:rPr>
        <w:t>-- TAG-DOWNLINKPREEMPTION-STOP</w:t>
      </w:r>
    </w:p>
    <w:p w14:paraId="1783C8E5" w14:textId="77777777" w:rsidR="002C5D28" w:rsidRPr="004072B1" w:rsidRDefault="002C5D28" w:rsidP="0096519C">
      <w:pPr>
        <w:pStyle w:val="PL"/>
        <w:rPr>
          <w:rPrChange w:id="92975" w:author="Draft version 2" w:date="2020-04-03T01:44:00Z">
            <w:rPr>
              <w:color w:val="808080"/>
            </w:rPr>
          </w:rPrChange>
        </w:rPr>
      </w:pPr>
      <w:r w:rsidRPr="004072B1">
        <w:rPr>
          <w:rPrChange w:id="92976" w:author="Draft version 2" w:date="2020-04-03T01:44:00Z">
            <w:rPr>
              <w:color w:val="808080"/>
            </w:rPr>
          </w:rPrChange>
        </w:rPr>
        <w:t>-- ASN1STOP</w:t>
      </w:r>
    </w:p>
    <w:p w14:paraId="35BEC53F" w14:textId="77777777" w:rsidR="002C5D28" w:rsidRPr="004072B1" w:rsidRDefault="002C5D28" w:rsidP="002C5D28">
      <w:pPr>
        <w:rPr>
          <w:rPrChange w:id="9297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4072B1" w:rsidRDefault="002C5D28" w:rsidP="00F43D0B">
            <w:pPr>
              <w:pStyle w:val="TAH"/>
              <w:rPr>
                <w:szCs w:val="22"/>
                <w:rPrChange w:id="92978" w:author="Draft version 2" w:date="2020-04-03T01:44:00Z">
                  <w:rPr>
                    <w:szCs w:val="22"/>
                  </w:rPr>
                </w:rPrChange>
              </w:rPr>
            </w:pPr>
            <w:r w:rsidRPr="004072B1">
              <w:rPr>
                <w:i/>
                <w:szCs w:val="22"/>
                <w:rPrChange w:id="92979" w:author="Draft version 2" w:date="2020-04-03T01:44:00Z">
                  <w:rPr>
                    <w:i/>
                    <w:szCs w:val="22"/>
                  </w:rPr>
                </w:rPrChange>
              </w:rPr>
              <w:lastRenderedPageBreak/>
              <w:t xml:space="preserve">DownlinkPreemption </w:t>
            </w:r>
            <w:r w:rsidRPr="004072B1">
              <w:rPr>
                <w:szCs w:val="22"/>
                <w:rPrChange w:id="92980" w:author="Draft version 2" w:date="2020-04-03T01:44:00Z">
                  <w:rPr>
                    <w:szCs w:val="22"/>
                  </w:rPr>
                </w:rPrChange>
              </w:rPr>
              <w:t>field descriptions</w:t>
            </w:r>
          </w:p>
        </w:tc>
      </w:tr>
      <w:tr w:rsidR="00936420" w:rsidRPr="004072B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4072B1" w:rsidRDefault="002C5D28" w:rsidP="00F43D0B">
            <w:pPr>
              <w:pStyle w:val="TAL"/>
              <w:rPr>
                <w:szCs w:val="22"/>
                <w:rPrChange w:id="92981" w:author="Draft version 2" w:date="2020-04-03T01:44:00Z">
                  <w:rPr>
                    <w:szCs w:val="22"/>
                  </w:rPr>
                </w:rPrChange>
              </w:rPr>
            </w:pPr>
            <w:r w:rsidRPr="004072B1">
              <w:rPr>
                <w:b/>
                <w:i/>
                <w:szCs w:val="22"/>
                <w:rPrChange w:id="92982" w:author="Draft version 2" w:date="2020-04-03T01:44:00Z">
                  <w:rPr>
                    <w:b/>
                    <w:i/>
                    <w:szCs w:val="22"/>
                  </w:rPr>
                </w:rPrChange>
              </w:rPr>
              <w:t>dci-PayloadSize</w:t>
            </w:r>
          </w:p>
          <w:p w14:paraId="296EE435" w14:textId="05A2328A" w:rsidR="002C5D28" w:rsidRPr="004072B1" w:rsidRDefault="002C5D28" w:rsidP="00A60555">
            <w:pPr>
              <w:pStyle w:val="TAL"/>
              <w:rPr>
                <w:szCs w:val="22"/>
                <w:rPrChange w:id="92983" w:author="Draft version 2" w:date="2020-04-03T01:44:00Z">
                  <w:rPr>
                    <w:szCs w:val="22"/>
                  </w:rPr>
                </w:rPrChange>
              </w:rPr>
            </w:pPr>
            <w:r w:rsidRPr="004072B1">
              <w:rPr>
                <w:szCs w:val="22"/>
                <w:rPrChange w:id="92984" w:author="Draft version 2" w:date="2020-04-03T01:44:00Z">
                  <w:rPr>
                    <w:szCs w:val="22"/>
                  </w:rPr>
                </w:rPrChange>
              </w:rPr>
              <w:t xml:space="preserve">Total length of the DCI payload scrambled with INT-RNTI (see </w:t>
            </w:r>
            <w:r w:rsidR="00A87238" w:rsidRPr="004072B1">
              <w:rPr>
                <w:szCs w:val="22"/>
                <w:rPrChange w:id="92985" w:author="Draft version 2" w:date="2020-04-03T01:44:00Z">
                  <w:rPr>
                    <w:szCs w:val="22"/>
                  </w:rPr>
                </w:rPrChange>
              </w:rPr>
              <w:t>TS 38.213 [13]</w:t>
            </w:r>
            <w:r w:rsidRPr="004072B1">
              <w:rPr>
                <w:szCs w:val="22"/>
                <w:rPrChange w:id="92986" w:author="Draft version 2" w:date="2020-04-03T01:44:00Z">
                  <w:rPr>
                    <w:szCs w:val="22"/>
                  </w:rPr>
                </w:rPrChange>
              </w:rPr>
              <w:t xml:space="preserve">, </w:t>
            </w:r>
            <w:r w:rsidR="00581EBE" w:rsidRPr="004072B1">
              <w:rPr>
                <w:szCs w:val="22"/>
                <w:rPrChange w:id="92987" w:author="Draft version 2" w:date="2020-04-03T01:44:00Z">
                  <w:rPr>
                    <w:szCs w:val="22"/>
                  </w:rPr>
                </w:rPrChange>
              </w:rPr>
              <w:t>clause</w:t>
            </w:r>
            <w:r w:rsidRPr="004072B1">
              <w:rPr>
                <w:szCs w:val="22"/>
                <w:rPrChange w:id="92988" w:author="Draft version 2" w:date="2020-04-03T01:44:00Z">
                  <w:rPr>
                    <w:szCs w:val="22"/>
                  </w:rPr>
                </w:rPrChange>
              </w:rPr>
              <w:t xml:space="preserve"> 11.2)</w:t>
            </w:r>
            <w:r w:rsidR="007E3927" w:rsidRPr="004072B1">
              <w:rPr>
                <w:szCs w:val="22"/>
                <w:rPrChange w:id="92989" w:author="Draft version 2" w:date="2020-04-03T01:44:00Z">
                  <w:rPr>
                    <w:szCs w:val="22"/>
                  </w:rPr>
                </w:rPrChange>
              </w:rPr>
              <w:t>.</w:t>
            </w:r>
          </w:p>
        </w:tc>
      </w:tr>
      <w:tr w:rsidR="00936420" w:rsidRPr="004072B1" w14:paraId="59667560" w14:textId="77777777" w:rsidTr="00A2540A">
        <w:trPr>
          <w:ins w:id="92990" w:author="CR#1471r4" w:date="2020-03-23T23:41:00Z"/>
        </w:trPr>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4072B1" w:rsidRDefault="007348B5" w:rsidP="00A2540A">
            <w:pPr>
              <w:pStyle w:val="TAL"/>
              <w:rPr>
                <w:ins w:id="92991" w:author="CR#1471r4" w:date="2020-03-23T23:41:00Z"/>
                <w:szCs w:val="22"/>
                <w:rPrChange w:id="92992" w:author="Draft version 2" w:date="2020-04-03T01:44:00Z">
                  <w:rPr>
                    <w:ins w:id="92993" w:author="CR#1471r4" w:date="2020-03-23T23:41:00Z"/>
                    <w:szCs w:val="22"/>
                  </w:rPr>
                </w:rPrChange>
              </w:rPr>
            </w:pPr>
            <w:ins w:id="92994" w:author="CR#1471r4" w:date="2020-03-23T23:41:00Z">
              <w:r w:rsidRPr="004072B1">
                <w:rPr>
                  <w:b/>
                  <w:i/>
                  <w:szCs w:val="22"/>
                  <w:rPrChange w:id="92995" w:author="Draft version 2" w:date="2020-04-03T01:44:00Z">
                    <w:rPr>
                      <w:b/>
                      <w:i/>
                      <w:szCs w:val="22"/>
                    </w:rPr>
                  </w:rPrChange>
                </w:rPr>
                <w:t>dci-PayloadSize-AI</w:t>
              </w:r>
            </w:ins>
          </w:p>
          <w:p w14:paraId="6B6694C7" w14:textId="77777777" w:rsidR="007348B5" w:rsidRPr="004072B1" w:rsidRDefault="007348B5" w:rsidP="00A2540A">
            <w:pPr>
              <w:pStyle w:val="TAL"/>
              <w:rPr>
                <w:ins w:id="92996" w:author="CR#1471r4" w:date="2020-03-23T23:41:00Z"/>
                <w:b/>
                <w:i/>
                <w:szCs w:val="22"/>
                <w:rPrChange w:id="92997" w:author="Draft version 2" w:date="2020-04-03T01:44:00Z">
                  <w:rPr>
                    <w:ins w:id="92998" w:author="CR#1471r4" w:date="2020-03-23T23:41:00Z"/>
                    <w:b/>
                    <w:i/>
                    <w:szCs w:val="22"/>
                  </w:rPr>
                </w:rPrChange>
              </w:rPr>
            </w:pPr>
            <w:ins w:id="92999" w:author="CR#1471r4" w:date="2020-03-23T23:41:00Z">
              <w:r w:rsidRPr="004072B1">
                <w:rPr>
                  <w:szCs w:val="22"/>
                  <w:rPrChange w:id="93000" w:author="Draft version 2" w:date="2020-04-03T01:44:00Z">
                    <w:rPr>
                      <w:szCs w:val="22"/>
                    </w:rPr>
                  </w:rPrChange>
                </w:rPr>
                <w:t>Total length of the AI-DCI payload scrambled with ai-RNTI (see TS 38.213 [13], clause 14).</w:t>
              </w:r>
            </w:ins>
          </w:p>
        </w:tc>
      </w:tr>
      <w:tr w:rsidR="00936420" w:rsidRPr="004072B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4072B1" w:rsidRDefault="002C5D28" w:rsidP="00F43D0B">
            <w:pPr>
              <w:pStyle w:val="TAL"/>
              <w:rPr>
                <w:szCs w:val="22"/>
                <w:rPrChange w:id="93001" w:author="Draft version 2" w:date="2020-04-03T01:44:00Z">
                  <w:rPr>
                    <w:szCs w:val="22"/>
                  </w:rPr>
                </w:rPrChange>
              </w:rPr>
            </w:pPr>
            <w:bookmarkStart w:id="93002" w:name="_Hlk515947394"/>
            <w:r w:rsidRPr="004072B1">
              <w:rPr>
                <w:b/>
                <w:i/>
                <w:szCs w:val="22"/>
                <w:rPrChange w:id="93003" w:author="Draft version 2" w:date="2020-04-03T01:44:00Z">
                  <w:rPr>
                    <w:b/>
                    <w:i/>
                    <w:szCs w:val="22"/>
                  </w:rPr>
                </w:rPrChange>
              </w:rPr>
              <w:t>int-ConfigurationPerServingCell</w:t>
            </w:r>
          </w:p>
          <w:p w14:paraId="05138296" w14:textId="6AA31428" w:rsidR="002C5D28" w:rsidRPr="004072B1" w:rsidRDefault="002C5D28" w:rsidP="00A60555">
            <w:pPr>
              <w:pStyle w:val="TAL"/>
              <w:rPr>
                <w:szCs w:val="22"/>
                <w:rPrChange w:id="93004" w:author="Draft version 2" w:date="2020-04-03T01:44:00Z">
                  <w:rPr>
                    <w:szCs w:val="22"/>
                  </w:rPr>
                </w:rPrChange>
              </w:rPr>
            </w:pPr>
            <w:r w:rsidRPr="004072B1">
              <w:rPr>
                <w:szCs w:val="22"/>
                <w:rPrChange w:id="93005" w:author="Draft version 2" w:date="2020-04-03T01:44:00Z">
                  <w:rPr>
                    <w:szCs w:val="22"/>
                  </w:rPr>
                </w:rPrChange>
              </w:rPr>
              <w:t>Indicates (per serving cell) the position of the 14 bit INT values inside the DCI payload</w:t>
            </w:r>
            <w:bookmarkEnd w:id="93002"/>
            <w:r w:rsidRPr="004072B1">
              <w:rPr>
                <w:szCs w:val="22"/>
                <w:rPrChange w:id="93006" w:author="Draft version 2" w:date="2020-04-03T01:44:00Z">
                  <w:rPr>
                    <w:szCs w:val="22"/>
                  </w:rPr>
                </w:rPrChange>
              </w:rPr>
              <w:t xml:space="preserve"> (see </w:t>
            </w:r>
            <w:r w:rsidR="00A87238" w:rsidRPr="004072B1">
              <w:rPr>
                <w:szCs w:val="22"/>
                <w:rPrChange w:id="93007" w:author="Draft version 2" w:date="2020-04-03T01:44:00Z">
                  <w:rPr>
                    <w:szCs w:val="22"/>
                  </w:rPr>
                </w:rPrChange>
              </w:rPr>
              <w:t>TS 38.213 [13]</w:t>
            </w:r>
            <w:r w:rsidRPr="004072B1">
              <w:rPr>
                <w:szCs w:val="22"/>
                <w:rPrChange w:id="93008" w:author="Draft version 2" w:date="2020-04-03T01:44:00Z">
                  <w:rPr>
                    <w:szCs w:val="22"/>
                  </w:rPr>
                </w:rPrChange>
              </w:rPr>
              <w:t xml:space="preserve">, </w:t>
            </w:r>
            <w:r w:rsidR="00581EBE" w:rsidRPr="004072B1">
              <w:rPr>
                <w:szCs w:val="22"/>
                <w:rPrChange w:id="93009" w:author="Draft version 2" w:date="2020-04-03T01:44:00Z">
                  <w:rPr>
                    <w:szCs w:val="22"/>
                  </w:rPr>
                </w:rPrChange>
              </w:rPr>
              <w:t>clause</w:t>
            </w:r>
            <w:r w:rsidRPr="004072B1">
              <w:rPr>
                <w:szCs w:val="22"/>
                <w:rPrChange w:id="93010" w:author="Draft version 2" w:date="2020-04-03T01:44:00Z">
                  <w:rPr>
                    <w:szCs w:val="22"/>
                  </w:rPr>
                </w:rPrChange>
              </w:rPr>
              <w:t xml:space="preserve"> 11.2)</w:t>
            </w:r>
            <w:r w:rsidR="007E3927" w:rsidRPr="004072B1">
              <w:rPr>
                <w:szCs w:val="22"/>
                <w:rPrChange w:id="93011" w:author="Draft version 2" w:date="2020-04-03T01:44:00Z">
                  <w:rPr>
                    <w:szCs w:val="22"/>
                  </w:rPr>
                </w:rPrChange>
              </w:rPr>
              <w:t>.</w:t>
            </w:r>
          </w:p>
        </w:tc>
      </w:tr>
      <w:tr w:rsidR="00936420" w:rsidRPr="004072B1" w14:paraId="2CB2428C" w14:textId="77777777" w:rsidTr="00A2540A">
        <w:trPr>
          <w:ins w:id="93012" w:author="CR#1471r4" w:date="2020-03-23T23:41:00Z"/>
        </w:trPr>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4072B1" w:rsidRDefault="007348B5" w:rsidP="00A2540A">
            <w:pPr>
              <w:pStyle w:val="TAL"/>
              <w:rPr>
                <w:ins w:id="93013" w:author="CR#1471r4" w:date="2020-03-23T23:41:00Z"/>
                <w:b/>
                <w:i/>
                <w:szCs w:val="22"/>
                <w:rPrChange w:id="93014" w:author="Draft version 2" w:date="2020-04-03T01:44:00Z">
                  <w:rPr>
                    <w:ins w:id="93015" w:author="CR#1471r4" w:date="2020-03-23T23:41:00Z"/>
                    <w:b/>
                    <w:i/>
                    <w:szCs w:val="22"/>
                  </w:rPr>
                </w:rPrChange>
              </w:rPr>
            </w:pPr>
            <w:ins w:id="93016" w:author="CR#1471r4" w:date="2020-03-23T23:41:00Z">
              <w:r w:rsidRPr="004072B1">
                <w:rPr>
                  <w:b/>
                  <w:i/>
                  <w:szCs w:val="22"/>
                  <w:rPrChange w:id="93017" w:author="Draft version 2" w:date="2020-04-03T01:44:00Z">
                    <w:rPr>
                      <w:b/>
                      <w:i/>
                      <w:szCs w:val="22"/>
                    </w:rPr>
                  </w:rPrChange>
                </w:rPr>
                <w:t>int-ConfigurationPerServingCellAI</w:t>
              </w:r>
            </w:ins>
          </w:p>
          <w:p w14:paraId="68EED019" w14:textId="77777777" w:rsidR="007348B5" w:rsidRPr="004072B1" w:rsidRDefault="007348B5" w:rsidP="00A2540A">
            <w:pPr>
              <w:pStyle w:val="TAL"/>
              <w:rPr>
                <w:ins w:id="93018" w:author="CR#1471r4" w:date="2020-03-23T23:41:00Z"/>
                <w:b/>
                <w:i/>
                <w:szCs w:val="22"/>
                <w:rPrChange w:id="93019" w:author="Draft version 2" w:date="2020-04-03T01:44:00Z">
                  <w:rPr>
                    <w:ins w:id="93020" w:author="CR#1471r4" w:date="2020-03-23T23:41:00Z"/>
                    <w:b/>
                    <w:i/>
                    <w:szCs w:val="22"/>
                  </w:rPr>
                </w:rPrChange>
              </w:rPr>
            </w:pPr>
            <w:ins w:id="93021" w:author="CR#1471r4" w:date="2020-03-23T23:41:00Z">
              <w:r w:rsidRPr="004072B1">
                <w:rPr>
                  <w:szCs w:val="22"/>
                  <w:rPrChange w:id="93022" w:author="Draft version 2" w:date="2020-04-03T01:44:00Z">
                    <w:rPr>
                      <w:szCs w:val="22"/>
                    </w:rPr>
                  </w:rPrChange>
                </w:rPr>
                <w:t>Indicates (per serving cell) the position of the 14 bit INT values inside the DCI payload for IAB-MT (see TS 38.213 [13], clause 14).</w:t>
              </w:r>
            </w:ins>
          </w:p>
        </w:tc>
      </w:tr>
      <w:tr w:rsidR="00936420" w:rsidRPr="004072B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4072B1" w:rsidRDefault="002C5D28" w:rsidP="00F43D0B">
            <w:pPr>
              <w:pStyle w:val="TAL"/>
              <w:rPr>
                <w:szCs w:val="22"/>
                <w:rPrChange w:id="93023" w:author="Draft version 2" w:date="2020-04-03T01:44:00Z">
                  <w:rPr>
                    <w:szCs w:val="22"/>
                  </w:rPr>
                </w:rPrChange>
              </w:rPr>
            </w:pPr>
            <w:r w:rsidRPr="004072B1">
              <w:rPr>
                <w:b/>
                <w:i/>
                <w:szCs w:val="22"/>
                <w:rPrChange w:id="93024" w:author="Draft version 2" w:date="2020-04-03T01:44:00Z">
                  <w:rPr>
                    <w:b/>
                    <w:i/>
                    <w:szCs w:val="22"/>
                  </w:rPr>
                </w:rPrChange>
              </w:rPr>
              <w:t>int-RNTI</w:t>
            </w:r>
          </w:p>
          <w:p w14:paraId="2D2024EA" w14:textId="7D6B3836" w:rsidR="002C5D28" w:rsidRPr="004072B1" w:rsidRDefault="002C5D28" w:rsidP="00A60555">
            <w:pPr>
              <w:pStyle w:val="TAL"/>
              <w:rPr>
                <w:szCs w:val="22"/>
                <w:rPrChange w:id="93025" w:author="Draft version 2" w:date="2020-04-03T01:44:00Z">
                  <w:rPr>
                    <w:szCs w:val="22"/>
                  </w:rPr>
                </w:rPrChange>
              </w:rPr>
            </w:pPr>
            <w:r w:rsidRPr="004072B1">
              <w:rPr>
                <w:szCs w:val="22"/>
                <w:rPrChange w:id="93026" w:author="Draft version 2" w:date="2020-04-03T01:44:00Z">
                  <w:rPr>
                    <w:szCs w:val="22"/>
                  </w:rPr>
                </w:rPrChange>
              </w:rPr>
              <w:t xml:space="preserve">RNTI used for indication pre-emption in DL (see </w:t>
            </w:r>
            <w:r w:rsidR="00A87238" w:rsidRPr="004072B1">
              <w:rPr>
                <w:szCs w:val="22"/>
                <w:rPrChange w:id="93027" w:author="Draft version 2" w:date="2020-04-03T01:44:00Z">
                  <w:rPr>
                    <w:szCs w:val="22"/>
                  </w:rPr>
                </w:rPrChange>
              </w:rPr>
              <w:t>TS 38.213 [13]</w:t>
            </w:r>
            <w:r w:rsidRPr="004072B1">
              <w:rPr>
                <w:szCs w:val="22"/>
                <w:rPrChange w:id="93028" w:author="Draft version 2" w:date="2020-04-03T01:44:00Z">
                  <w:rPr>
                    <w:szCs w:val="22"/>
                  </w:rPr>
                </w:rPrChange>
              </w:rPr>
              <w:t xml:space="preserve">, </w:t>
            </w:r>
            <w:r w:rsidR="00581EBE" w:rsidRPr="004072B1">
              <w:rPr>
                <w:szCs w:val="22"/>
                <w:rPrChange w:id="93029" w:author="Draft version 2" w:date="2020-04-03T01:44:00Z">
                  <w:rPr>
                    <w:szCs w:val="22"/>
                  </w:rPr>
                </w:rPrChange>
              </w:rPr>
              <w:t>clause</w:t>
            </w:r>
            <w:r w:rsidRPr="004072B1">
              <w:rPr>
                <w:szCs w:val="22"/>
                <w:rPrChange w:id="93030" w:author="Draft version 2" w:date="2020-04-03T01:44:00Z">
                  <w:rPr>
                    <w:szCs w:val="22"/>
                  </w:rPr>
                </w:rPrChange>
              </w:rPr>
              <w:t xml:space="preserve"> 10)</w:t>
            </w:r>
            <w:r w:rsidR="007E3927" w:rsidRPr="004072B1">
              <w:rPr>
                <w:szCs w:val="22"/>
                <w:rPrChange w:id="93031" w:author="Draft version 2" w:date="2020-04-03T01:44:00Z">
                  <w:rPr>
                    <w:szCs w:val="22"/>
                  </w:rPr>
                </w:rPrChange>
              </w:rPr>
              <w:t>.</w:t>
            </w:r>
          </w:p>
        </w:tc>
      </w:tr>
      <w:tr w:rsidR="002C5D28" w:rsidRPr="004072B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4072B1" w:rsidRDefault="002C5D28" w:rsidP="00F43D0B">
            <w:pPr>
              <w:pStyle w:val="TAL"/>
              <w:rPr>
                <w:szCs w:val="22"/>
                <w:rPrChange w:id="93032" w:author="Draft version 2" w:date="2020-04-03T01:44:00Z">
                  <w:rPr>
                    <w:szCs w:val="22"/>
                  </w:rPr>
                </w:rPrChange>
              </w:rPr>
            </w:pPr>
            <w:r w:rsidRPr="004072B1">
              <w:rPr>
                <w:b/>
                <w:i/>
                <w:szCs w:val="22"/>
                <w:rPrChange w:id="93033" w:author="Draft version 2" w:date="2020-04-03T01:44:00Z">
                  <w:rPr>
                    <w:b/>
                    <w:i/>
                    <w:szCs w:val="22"/>
                  </w:rPr>
                </w:rPrChange>
              </w:rPr>
              <w:t>timeFrequencySet</w:t>
            </w:r>
          </w:p>
          <w:p w14:paraId="2C51A4D5" w14:textId="77777777" w:rsidR="002C5D28" w:rsidRPr="004072B1" w:rsidRDefault="002C5D28" w:rsidP="00A60555">
            <w:pPr>
              <w:pStyle w:val="TAL"/>
              <w:rPr>
                <w:szCs w:val="22"/>
                <w:rPrChange w:id="93034" w:author="Draft version 2" w:date="2020-04-03T01:44:00Z">
                  <w:rPr>
                    <w:szCs w:val="22"/>
                  </w:rPr>
                </w:rPrChange>
              </w:rPr>
            </w:pPr>
            <w:r w:rsidRPr="004072B1">
              <w:rPr>
                <w:szCs w:val="22"/>
                <w:rPrChange w:id="93035" w:author="Draft version 2" w:date="2020-04-03T01:44:00Z">
                  <w:rPr>
                    <w:szCs w:val="22"/>
                  </w:rPr>
                </w:rPrChange>
              </w:rPr>
              <w:t xml:space="preserve">Set selection for DL-preemption indication (see </w:t>
            </w:r>
            <w:r w:rsidR="00A87238" w:rsidRPr="004072B1">
              <w:rPr>
                <w:szCs w:val="22"/>
                <w:rPrChange w:id="93036" w:author="Draft version 2" w:date="2020-04-03T01:44:00Z">
                  <w:rPr>
                    <w:szCs w:val="22"/>
                  </w:rPr>
                </w:rPrChange>
              </w:rPr>
              <w:t>TS 38.213 [13]</w:t>
            </w:r>
            <w:r w:rsidRPr="004072B1">
              <w:rPr>
                <w:szCs w:val="22"/>
                <w:rPrChange w:id="93037" w:author="Draft version 2" w:date="2020-04-03T01:44:00Z">
                  <w:rPr>
                    <w:szCs w:val="22"/>
                  </w:rPr>
                </w:rPrChange>
              </w:rPr>
              <w:t xml:space="preserve">, </w:t>
            </w:r>
            <w:r w:rsidR="00581EBE" w:rsidRPr="004072B1">
              <w:rPr>
                <w:szCs w:val="22"/>
                <w:rPrChange w:id="93038" w:author="Draft version 2" w:date="2020-04-03T01:44:00Z">
                  <w:rPr>
                    <w:szCs w:val="22"/>
                  </w:rPr>
                </w:rPrChange>
              </w:rPr>
              <w:t>clause</w:t>
            </w:r>
            <w:r w:rsidRPr="004072B1">
              <w:rPr>
                <w:szCs w:val="22"/>
                <w:rPrChange w:id="93039" w:author="Draft version 2" w:date="2020-04-03T01:44:00Z">
                  <w:rPr>
                    <w:szCs w:val="22"/>
                  </w:rPr>
                </w:rPrChange>
              </w:rPr>
              <w:t xml:space="preserve"> 11.2) The set determines how the UE interprets the DL preemption DCI payload.</w:t>
            </w:r>
          </w:p>
        </w:tc>
      </w:tr>
    </w:tbl>
    <w:p w14:paraId="0B1B49AB" w14:textId="77777777" w:rsidR="002C5D28" w:rsidRPr="004072B1" w:rsidRDefault="002C5D28" w:rsidP="002C5D28">
      <w:pPr>
        <w:rPr>
          <w:rPrChange w:id="9304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4072B1" w:rsidRDefault="002C5D28" w:rsidP="00F43D0B">
            <w:pPr>
              <w:pStyle w:val="TAH"/>
              <w:rPr>
                <w:szCs w:val="22"/>
                <w:rPrChange w:id="93041" w:author="Draft version 2" w:date="2020-04-03T01:44:00Z">
                  <w:rPr>
                    <w:szCs w:val="22"/>
                  </w:rPr>
                </w:rPrChange>
              </w:rPr>
            </w:pPr>
            <w:r w:rsidRPr="004072B1">
              <w:rPr>
                <w:i/>
                <w:szCs w:val="22"/>
                <w:rPrChange w:id="93042" w:author="Draft version 2" w:date="2020-04-03T01:44:00Z">
                  <w:rPr>
                    <w:i/>
                    <w:szCs w:val="22"/>
                  </w:rPr>
                </w:rPrChange>
              </w:rPr>
              <w:t xml:space="preserve">INT-ConfigurationPerServingCell </w:t>
            </w:r>
            <w:r w:rsidRPr="004072B1">
              <w:rPr>
                <w:szCs w:val="22"/>
                <w:rPrChange w:id="93043" w:author="Draft version 2" w:date="2020-04-03T01:44:00Z">
                  <w:rPr>
                    <w:szCs w:val="22"/>
                  </w:rPr>
                </w:rPrChange>
              </w:rPr>
              <w:t>field descriptions</w:t>
            </w:r>
          </w:p>
        </w:tc>
      </w:tr>
      <w:tr w:rsidR="002C5D28" w:rsidRPr="004072B1"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4072B1" w:rsidRDefault="002C5D28" w:rsidP="00F43D0B">
            <w:pPr>
              <w:pStyle w:val="TAL"/>
              <w:rPr>
                <w:szCs w:val="22"/>
                <w:rPrChange w:id="93044" w:author="Draft version 2" w:date="2020-04-03T01:44:00Z">
                  <w:rPr>
                    <w:szCs w:val="22"/>
                  </w:rPr>
                </w:rPrChange>
              </w:rPr>
            </w:pPr>
            <w:r w:rsidRPr="004072B1">
              <w:rPr>
                <w:b/>
                <w:i/>
                <w:szCs w:val="22"/>
                <w:rPrChange w:id="93045" w:author="Draft version 2" w:date="2020-04-03T01:44:00Z">
                  <w:rPr>
                    <w:b/>
                    <w:i/>
                    <w:szCs w:val="22"/>
                  </w:rPr>
                </w:rPrChange>
              </w:rPr>
              <w:t>positionInDCI</w:t>
            </w:r>
          </w:p>
          <w:p w14:paraId="0140BD2D" w14:textId="77777777" w:rsidR="002C5D28" w:rsidRPr="004072B1" w:rsidRDefault="002C5D28" w:rsidP="00A60555">
            <w:pPr>
              <w:pStyle w:val="TAL"/>
              <w:rPr>
                <w:szCs w:val="22"/>
                <w:rPrChange w:id="93046" w:author="Draft version 2" w:date="2020-04-03T01:44:00Z">
                  <w:rPr>
                    <w:szCs w:val="22"/>
                  </w:rPr>
                </w:rPrChange>
              </w:rPr>
            </w:pPr>
            <w:r w:rsidRPr="004072B1">
              <w:rPr>
                <w:szCs w:val="22"/>
                <w:rPrChange w:id="93047" w:author="Draft version 2" w:date="2020-04-03T01:44:00Z">
                  <w:rPr>
                    <w:szCs w:val="22"/>
                  </w:rPr>
                </w:rPrChange>
              </w:rPr>
              <w:t>Starting position (in number of bit) of the 14 bit INT value applicable for this serving cell (</w:t>
            </w:r>
            <w:r w:rsidRPr="004072B1">
              <w:rPr>
                <w:i/>
                <w:rPrChange w:id="93048" w:author="Draft version 2" w:date="2020-04-03T01:44:00Z">
                  <w:rPr>
                    <w:i/>
                  </w:rPr>
                </w:rPrChange>
              </w:rPr>
              <w:t>servingCellId</w:t>
            </w:r>
            <w:r w:rsidRPr="004072B1">
              <w:rPr>
                <w:szCs w:val="22"/>
                <w:rPrChange w:id="93049" w:author="Draft version 2" w:date="2020-04-03T01:44:00Z">
                  <w:rPr>
                    <w:szCs w:val="22"/>
                  </w:rPr>
                </w:rPrChange>
              </w:rPr>
              <w:t>) within the DCI payload</w:t>
            </w:r>
            <w:r w:rsidR="00A60555" w:rsidRPr="004072B1">
              <w:rPr>
                <w:szCs w:val="22"/>
                <w:rPrChange w:id="93050" w:author="Draft version 2" w:date="2020-04-03T01:44:00Z">
                  <w:rPr>
                    <w:szCs w:val="22"/>
                  </w:rPr>
                </w:rPrChange>
              </w:rPr>
              <w:t xml:space="preserve"> (see TS 38.213 [13], clause 11.2)</w:t>
            </w:r>
            <w:r w:rsidRPr="004072B1">
              <w:rPr>
                <w:szCs w:val="22"/>
                <w:rPrChange w:id="93051" w:author="Draft version 2" w:date="2020-04-03T01:44:00Z">
                  <w:rPr>
                    <w:szCs w:val="22"/>
                  </w:rPr>
                </w:rPrChange>
              </w:rPr>
              <w:t>. Must be multiples of 14 (bit).</w:t>
            </w:r>
          </w:p>
        </w:tc>
      </w:tr>
    </w:tbl>
    <w:p w14:paraId="195ECF6D" w14:textId="77777777" w:rsidR="007348B5" w:rsidRPr="004072B1" w:rsidRDefault="007348B5" w:rsidP="007348B5">
      <w:pPr>
        <w:rPr>
          <w:ins w:id="93052" w:author="CR#1471r4" w:date="2020-03-23T23:42:00Z"/>
          <w:rPrChange w:id="93053" w:author="Draft version 2" w:date="2020-04-03T01:44:00Z">
            <w:rPr>
              <w:ins w:id="93054" w:author="CR#1471r4" w:date="2020-03-23T23:42: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1F7A7379" w14:textId="77777777" w:rsidTr="00A2540A">
        <w:trPr>
          <w:ins w:id="93055" w:author="CR#1471r4" w:date="2020-03-23T23:42:00Z"/>
        </w:trPr>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4072B1" w:rsidRDefault="007348B5" w:rsidP="00A2540A">
            <w:pPr>
              <w:pStyle w:val="TAH"/>
              <w:rPr>
                <w:ins w:id="93056" w:author="CR#1471r4" w:date="2020-03-23T23:42:00Z"/>
                <w:szCs w:val="22"/>
                <w:rPrChange w:id="93057" w:author="Draft version 2" w:date="2020-04-03T01:44:00Z">
                  <w:rPr>
                    <w:ins w:id="93058" w:author="CR#1471r4" w:date="2020-03-23T23:42:00Z"/>
                    <w:szCs w:val="22"/>
                  </w:rPr>
                </w:rPrChange>
              </w:rPr>
            </w:pPr>
            <w:ins w:id="93059" w:author="CR#1471r4" w:date="2020-03-23T23:42:00Z">
              <w:r w:rsidRPr="004072B1">
                <w:rPr>
                  <w:i/>
                  <w:szCs w:val="22"/>
                  <w:rPrChange w:id="93060" w:author="Draft version 2" w:date="2020-04-03T01:44:00Z">
                    <w:rPr>
                      <w:i/>
                      <w:szCs w:val="22"/>
                    </w:rPr>
                  </w:rPrChange>
                </w:rPr>
                <w:t xml:space="preserve">INT-ConfigurationPerServingCellAI </w:t>
              </w:r>
              <w:r w:rsidRPr="004072B1">
                <w:rPr>
                  <w:szCs w:val="22"/>
                  <w:rPrChange w:id="93061" w:author="Draft version 2" w:date="2020-04-03T01:44:00Z">
                    <w:rPr>
                      <w:szCs w:val="22"/>
                    </w:rPr>
                  </w:rPrChange>
                </w:rPr>
                <w:t>field descriptions</w:t>
              </w:r>
            </w:ins>
          </w:p>
        </w:tc>
      </w:tr>
      <w:tr w:rsidR="007348B5" w:rsidRPr="004072B1" w14:paraId="536D3011" w14:textId="77777777" w:rsidTr="00A2540A">
        <w:trPr>
          <w:ins w:id="93062" w:author="CR#1471r4" w:date="2020-03-23T23:42:00Z"/>
        </w:trPr>
        <w:tc>
          <w:tcPr>
            <w:tcW w:w="14173" w:type="dxa"/>
            <w:tcBorders>
              <w:top w:val="single" w:sz="4" w:space="0" w:color="auto"/>
              <w:left w:val="single" w:sz="4" w:space="0" w:color="auto"/>
              <w:bottom w:val="single" w:sz="4" w:space="0" w:color="auto"/>
              <w:right w:val="single" w:sz="4" w:space="0" w:color="auto"/>
            </w:tcBorders>
          </w:tcPr>
          <w:p w14:paraId="37ACAC2B" w14:textId="44A3775C" w:rsidR="007348B5" w:rsidRPr="004072B1" w:rsidRDefault="00936420" w:rsidP="00A2540A">
            <w:pPr>
              <w:pStyle w:val="TAL"/>
              <w:rPr>
                <w:ins w:id="93063" w:author="CR#1471r4" w:date="2020-03-23T23:42:00Z"/>
                <w:szCs w:val="22"/>
                <w:rPrChange w:id="93064" w:author="Draft version 2" w:date="2020-04-03T01:44:00Z">
                  <w:rPr>
                    <w:ins w:id="93065" w:author="CR#1471r4" w:date="2020-03-23T23:42:00Z"/>
                    <w:szCs w:val="22"/>
                  </w:rPr>
                </w:rPrChange>
              </w:rPr>
            </w:pPr>
            <w:ins w:id="93066" w:author="Draft version 2" w:date="2020-04-02T18:39:00Z">
              <w:r w:rsidRPr="004072B1">
                <w:rPr>
                  <w:b/>
                  <w:i/>
                  <w:szCs w:val="22"/>
                  <w:rPrChange w:id="93067" w:author="Draft version 2" w:date="2020-04-03T01:44:00Z">
                    <w:rPr>
                      <w:b/>
                      <w:i/>
                      <w:szCs w:val="22"/>
                    </w:rPr>
                  </w:rPrChange>
                </w:rPr>
                <w:t>p</w:t>
              </w:r>
            </w:ins>
            <w:ins w:id="93068" w:author="CR#1471r4" w:date="2020-03-23T23:42:00Z">
              <w:del w:id="93069" w:author="Draft version 2" w:date="2020-04-02T18:39:00Z">
                <w:r w:rsidR="007348B5" w:rsidRPr="004072B1" w:rsidDel="00936420">
                  <w:rPr>
                    <w:b/>
                    <w:i/>
                    <w:szCs w:val="22"/>
                    <w:rPrChange w:id="93070" w:author="Draft version 2" w:date="2020-04-03T01:44:00Z">
                      <w:rPr>
                        <w:b/>
                        <w:i/>
                        <w:szCs w:val="22"/>
                      </w:rPr>
                    </w:rPrChange>
                  </w:rPr>
                  <w:delText>P</w:delText>
                </w:r>
              </w:del>
              <w:r w:rsidR="007348B5" w:rsidRPr="004072B1">
                <w:rPr>
                  <w:b/>
                  <w:i/>
                  <w:szCs w:val="22"/>
                  <w:rPrChange w:id="93071" w:author="Draft version 2" w:date="2020-04-03T01:44:00Z">
                    <w:rPr>
                      <w:b/>
                      <w:i/>
                      <w:szCs w:val="22"/>
                    </w:rPr>
                  </w:rPrChange>
                </w:rPr>
                <w:t>ositionInDCI-AI</w:t>
              </w:r>
            </w:ins>
          </w:p>
          <w:p w14:paraId="7655C4D6" w14:textId="77777777" w:rsidR="007348B5" w:rsidRPr="004072B1" w:rsidRDefault="007348B5" w:rsidP="00A2540A">
            <w:pPr>
              <w:pStyle w:val="TAL"/>
              <w:rPr>
                <w:ins w:id="93072" w:author="CR#1471r4" w:date="2020-03-23T23:42:00Z"/>
                <w:b/>
                <w:i/>
                <w:szCs w:val="22"/>
                <w:rPrChange w:id="93073" w:author="Draft version 2" w:date="2020-04-03T01:44:00Z">
                  <w:rPr>
                    <w:ins w:id="93074" w:author="CR#1471r4" w:date="2020-03-23T23:42:00Z"/>
                    <w:b/>
                    <w:i/>
                    <w:szCs w:val="22"/>
                  </w:rPr>
                </w:rPrChange>
              </w:rPr>
            </w:pPr>
            <w:ins w:id="93075" w:author="CR#1471r4" w:date="2020-03-23T23:42:00Z">
              <w:r w:rsidRPr="004072B1">
                <w:rPr>
                  <w:szCs w:val="22"/>
                  <w:rPrChange w:id="93076" w:author="Draft version 2" w:date="2020-04-03T01:44:00Z">
                    <w:rPr>
                      <w:szCs w:val="22"/>
                    </w:rPr>
                  </w:rPrChange>
                </w:rPr>
                <w:t xml:space="preserve">Starting position (in number of bit) of the </w:t>
              </w:r>
              <w:r w:rsidRPr="004072B1">
                <w:rPr>
                  <w:i/>
                  <w:szCs w:val="22"/>
                  <w:rPrChange w:id="93077" w:author="Draft version 2" w:date="2020-04-03T01:44:00Z">
                    <w:rPr>
                      <w:i/>
                      <w:szCs w:val="22"/>
                    </w:rPr>
                  </w:rPrChange>
                </w:rPr>
                <w:t>availabilityCombinationId</w:t>
              </w:r>
              <w:r w:rsidRPr="004072B1">
                <w:rPr>
                  <w:szCs w:val="22"/>
                  <w:rPrChange w:id="93078" w:author="Draft version 2" w:date="2020-04-03T01:44:00Z">
                    <w:rPr>
                      <w:szCs w:val="22"/>
                    </w:rPr>
                  </w:rPrChange>
                </w:rPr>
                <w:t xml:space="preserve"> (AI-Index) for the indicated IAB-DU cell (</w:t>
              </w:r>
              <w:r w:rsidRPr="004072B1">
                <w:rPr>
                  <w:i/>
                  <w:szCs w:val="22"/>
                  <w:rPrChange w:id="93079" w:author="Draft version 2" w:date="2020-04-03T01:44:00Z">
                    <w:rPr>
                      <w:i/>
                      <w:szCs w:val="22"/>
                    </w:rPr>
                  </w:rPrChange>
                </w:rPr>
                <w:t>iabDuCellId-AI</w:t>
              </w:r>
              <w:r w:rsidRPr="004072B1">
                <w:rPr>
                  <w:szCs w:val="22"/>
                  <w:rPrChange w:id="93080" w:author="Draft version 2" w:date="2020-04-03T01:44:00Z">
                    <w:rPr>
                      <w:szCs w:val="22"/>
                    </w:rPr>
                  </w:rPrChange>
                </w:rPr>
                <w:t>) within the DCI payload.</w:t>
              </w:r>
            </w:ins>
          </w:p>
        </w:tc>
      </w:tr>
    </w:tbl>
    <w:p w14:paraId="1E3A8402" w14:textId="77777777" w:rsidR="000B4A46" w:rsidRPr="004072B1" w:rsidRDefault="000B4A46" w:rsidP="000B4A46">
      <w:pPr>
        <w:rPr>
          <w:rPrChange w:id="93081" w:author="Draft version 2" w:date="2020-04-03T01:44:00Z">
            <w:rPr/>
          </w:rPrChange>
        </w:rPr>
      </w:pPr>
    </w:p>
    <w:p w14:paraId="45E70E77" w14:textId="77777777" w:rsidR="002C5D28" w:rsidRPr="004072B1" w:rsidRDefault="002C5D28" w:rsidP="002C5D28">
      <w:pPr>
        <w:pStyle w:val="Heading4"/>
        <w:rPr>
          <w:rPrChange w:id="93082" w:author="Draft version 2" w:date="2020-04-03T01:44:00Z">
            <w:rPr/>
          </w:rPrChange>
        </w:rPr>
      </w:pPr>
      <w:bookmarkStart w:id="93083" w:name="_Toc20425986"/>
      <w:bookmarkStart w:id="93084" w:name="_Toc29321382"/>
      <w:bookmarkStart w:id="93085" w:name="_Toc36757137"/>
      <w:r w:rsidRPr="004072B1">
        <w:rPr>
          <w:rPrChange w:id="93086" w:author="Draft version 2" w:date="2020-04-03T01:44:00Z">
            <w:rPr/>
          </w:rPrChange>
        </w:rPr>
        <w:t>–</w:t>
      </w:r>
      <w:r w:rsidRPr="004072B1">
        <w:rPr>
          <w:rPrChange w:id="93087" w:author="Draft version 2" w:date="2020-04-03T01:44:00Z">
            <w:rPr/>
          </w:rPrChange>
        </w:rPr>
        <w:tab/>
      </w:r>
      <w:r w:rsidRPr="004072B1">
        <w:rPr>
          <w:i/>
          <w:noProof/>
          <w:rPrChange w:id="93088" w:author="Draft version 2" w:date="2020-04-03T01:44:00Z">
            <w:rPr>
              <w:i/>
              <w:noProof/>
            </w:rPr>
          </w:rPrChange>
        </w:rPr>
        <w:t>DRB-Identity</w:t>
      </w:r>
      <w:bookmarkEnd w:id="93083"/>
      <w:bookmarkEnd w:id="93084"/>
      <w:bookmarkEnd w:id="93085"/>
    </w:p>
    <w:p w14:paraId="4C22C33C" w14:textId="77777777" w:rsidR="002C5D28" w:rsidRPr="004072B1" w:rsidRDefault="002C5D28" w:rsidP="002C5D28">
      <w:pPr>
        <w:rPr>
          <w:rPrChange w:id="93089" w:author="Draft version 2" w:date="2020-04-03T01:44:00Z">
            <w:rPr/>
          </w:rPrChange>
        </w:rPr>
      </w:pPr>
      <w:r w:rsidRPr="004072B1">
        <w:rPr>
          <w:rPrChange w:id="93090" w:author="Draft version 2" w:date="2020-04-03T01:44:00Z">
            <w:rPr/>
          </w:rPrChange>
        </w:rPr>
        <w:t xml:space="preserve">The IE </w:t>
      </w:r>
      <w:r w:rsidRPr="004072B1">
        <w:rPr>
          <w:i/>
          <w:rPrChange w:id="93091" w:author="Draft version 2" w:date="2020-04-03T01:44:00Z">
            <w:rPr>
              <w:i/>
            </w:rPr>
          </w:rPrChange>
        </w:rPr>
        <w:t>DRB-Identity</w:t>
      </w:r>
      <w:r w:rsidRPr="004072B1">
        <w:rPr>
          <w:rPrChange w:id="93092" w:author="Draft version 2" w:date="2020-04-03T01:44:00Z">
            <w:rPr/>
          </w:rPrChange>
        </w:rPr>
        <w:t xml:space="preserve"> is used to identify a DRB used by a UE.</w:t>
      </w:r>
    </w:p>
    <w:p w14:paraId="6CA8A86A" w14:textId="21C1DF75" w:rsidR="002C5D28" w:rsidRPr="004072B1" w:rsidRDefault="002C5D28" w:rsidP="002C5D28">
      <w:pPr>
        <w:pStyle w:val="TH"/>
        <w:rPr>
          <w:rPrChange w:id="93093" w:author="Draft version 2" w:date="2020-04-03T01:44:00Z">
            <w:rPr/>
          </w:rPrChange>
        </w:rPr>
      </w:pPr>
      <w:r w:rsidRPr="004072B1">
        <w:rPr>
          <w:bCs/>
          <w:i/>
          <w:iCs/>
          <w:rPrChange w:id="93094" w:author="Draft version 2" w:date="2020-04-03T01:44:00Z">
            <w:rPr>
              <w:bCs/>
              <w:i/>
              <w:iCs/>
            </w:rPr>
          </w:rPrChange>
        </w:rPr>
        <w:t>DRB-Identity</w:t>
      </w:r>
      <w:r w:rsidRPr="004072B1">
        <w:rPr>
          <w:rPrChange w:id="93095" w:author="Draft version 2" w:date="2020-04-03T01:44:00Z">
            <w:rPr/>
          </w:rPrChange>
        </w:rPr>
        <w:t xml:space="preserve"> information element</w:t>
      </w:r>
    </w:p>
    <w:p w14:paraId="1D51DFA0" w14:textId="77777777" w:rsidR="002C5D28" w:rsidRPr="004072B1" w:rsidRDefault="002C5D28" w:rsidP="0096519C">
      <w:pPr>
        <w:pStyle w:val="PL"/>
        <w:rPr>
          <w:rPrChange w:id="93096" w:author="Draft version 2" w:date="2020-04-03T01:44:00Z">
            <w:rPr>
              <w:color w:val="808080"/>
            </w:rPr>
          </w:rPrChange>
        </w:rPr>
      </w:pPr>
      <w:r w:rsidRPr="004072B1">
        <w:rPr>
          <w:rPrChange w:id="93097" w:author="Draft version 2" w:date="2020-04-03T01:44:00Z">
            <w:rPr>
              <w:color w:val="808080"/>
            </w:rPr>
          </w:rPrChange>
        </w:rPr>
        <w:t>-- ASN1START</w:t>
      </w:r>
    </w:p>
    <w:p w14:paraId="68FCAD01" w14:textId="77777777" w:rsidR="002C5D28" w:rsidRPr="004072B1" w:rsidRDefault="002C5D28" w:rsidP="0096519C">
      <w:pPr>
        <w:pStyle w:val="PL"/>
        <w:rPr>
          <w:rPrChange w:id="93098" w:author="Draft version 2" w:date="2020-04-03T01:44:00Z">
            <w:rPr>
              <w:color w:val="808080"/>
            </w:rPr>
          </w:rPrChange>
        </w:rPr>
      </w:pPr>
      <w:r w:rsidRPr="004072B1">
        <w:rPr>
          <w:rPrChange w:id="93099" w:author="Draft version 2" w:date="2020-04-03T01:44:00Z">
            <w:rPr>
              <w:color w:val="808080"/>
            </w:rPr>
          </w:rPrChange>
        </w:rPr>
        <w:t>-- TAG-DRB-IDENTITY-START</w:t>
      </w:r>
    </w:p>
    <w:p w14:paraId="4085DBD3" w14:textId="77777777" w:rsidR="002C5D28" w:rsidRPr="004072B1" w:rsidRDefault="002C5D28" w:rsidP="0096519C">
      <w:pPr>
        <w:pStyle w:val="PL"/>
        <w:rPr>
          <w:rPrChange w:id="93100" w:author="Draft version 2" w:date="2020-04-03T01:44:00Z">
            <w:rPr/>
          </w:rPrChange>
        </w:rPr>
      </w:pPr>
    </w:p>
    <w:p w14:paraId="6A4F0D09" w14:textId="77777777" w:rsidR="002C5D28" w:rsidRPr="004072B1" w:rsidRDefault="002C5D28" w:rsidP="0096519C">
      <w:pPr>
        <w:pStyle w:val="PL"/>
        <w:rPr>
          <w:rPrChange w:id="93101" w:author="Draft version 2" w:date="2020-04-03T01:44:00Z">
            <w:rPr/>
          </w:rPrChange>
        </w:rPr>
      </w:pPr>
      <w:r w:rsidRPr="004072B1">
        <w:rPr>
          <w:rPrChange w:id="93102" w:author="Draft version 2" w:date="2020-04-03T01:44:00Z">
            <w:rPr/>
          </w:rPrChange>
        </w:rPr>
        <w:t xml:space="preserve">DRB-Identity ::=                    </w:t>
      </w:r>
      <w:r w:rsidRPr="004072B1">
        <w:rPr>
          <w:rPrChange w:id="93103" w:author="Draft version 2" w:date="2020-04-03T01:44:00Z">
            <w:rPr>
              <w:color w:val="993366"/>
            </w:rPr>
          </w:rPrChange>
        </w:rPr>
        <w:t>INTEGER</w:t>
      </w:r>
      <w:r w:rsidRPr="004072B1">
        <w:rPr>
          <w:rPrChange w:id="93104" w:author="Draft version 2" w:date="2020-04-03T01:44:00Z">
            <w:rPr/>
          </w:rPrChange>
        </w:rPr>
        <w:t xml:space="preserve"> (1..32)</w:t>
      </w:r>
    </w:p>
    <w:p w14:paraId="75B3F4DF" w14:textId="77777777" w:rsidR="002C5D28" w:rsidRPr="004072B1" w:rsidRDefault="002C5D28" w:rsidP="0096519C">
      <w:pPr>
        <w:pStyle w:val="PL"/>
        <w:rPr>
          <w:rPrChange w:id="93105" w:author="Draft version 2" w:date="2020-04-03T01:44:00Z">
            <w:rPr/>
          </w:rPrChange>
        </w:rPr>
      </w:pPr>
    </w:p>
    <w:p w14:paraId="13C610B7" w14:textId="77777777" w:rsidR="002C5D28" w:rsidRPr="004072B1" w:rsidRDefault="002C5D28" w:rsidP="0096519C">
      <w:pPr>
        <w:pStyle w:val="PL"/>
        <w:rPr>
          <w:rPrChange w:id="93106" w:author="Draft version 2" w:date="2020-04-03T01:44:00Z">
            <w:rPr>
              <w:color w:val="808080"/>
            </w:rPr>
          </w:rPrChange>
        </w:rPr>
      </w:pPr>
      <w:r w:rsidRPr="004072B1">
        <w:rPr>
          <w:rPrChange w:id="93107" w:author="Draft version 2" w:date="2020-04-03T01:44:00Z">
            <w:rPr>
              <w:color w:val="808080"/>
            </w:rPr>
          </w:rPrChange>
        </w:rPr>
        <w:t>-- TAG-DRB-IDENTITY-STOP</w:t>
      </w:r>
    </w:p>
    <w:p w14:paraId="307C0024" w14:textId="77777777" w:rsidR="002C5D28" w:rsidRPr="004072B1" w:rsidRDefault="002C5D28" w:rsidP="0096519C">
      <w:pPr>
        <w:pStyle w:val="PL"/>
        <w:rPr>
          <w:rPrChange w:id="93108" w:author="Draft version 2" w:date="2020-04-03T01:44:00Z">
            <w:rPr>
              <w:color w:val="808080"/>
            </w:rPr>
          </w:rPrChange>
        </w:rPr>
      </w:pPr>
      <w:r w:rsidRPr="004072B1">
        <w:rPr>
          <w:rPrChange w:id="93109" w:author="Draft version 2" w:date="2020-04-03T01:44:00Z">
            <w:rPr>
              <w:color w:val="808080"/>
            </w:rPr>
          </w:rPrChange>
        </w:rPr>
        <w:t>-- ASN1STOP</w:t>
      </w:r>
    </w:p>
    <w:p w14:paraId="201E3FBE" w14:textId="77777777" w:rsidR="000B4A46" w:rsidRPr="004072B1" w:rsidRDefault="000B4A46" w:rsidP="000B4A46">
      <w:pPr>
        <w:rPr>
          <w:rPrChange w:id="93110" w:author="Draft version 2" w:date="2020-04-03T01:44:00Z">
            <w:rPr/>
          </w:rPrChange>
        </w:rPr>
      </w:pPr>
    </w:p>
    <w:p w14:paraId="43802D9F" w14:textId="77777777" w:rsidR="002C5D28" w:rsidRPr="004072B1" w:rsidRDefault="002C5D28" w:rsidP="002C5D28">
      <w:pPr>
        <w:pStyle w:val="Heading4"/>
        <w:rPr>
          <w:rPrChange w:id="93111" w:author="Draft version 2" w:date="2020-04-03T01:44:00Z">
            <w:rPr/>
          </w:rPrChange>
        </w:rPr>
      </w:pPr>
      <w:bookmarkStart w:id="93112" w:name="_Toc20425987"/>
      <w:bookmarkStart w:id="93113" w:name="_Toc29321383"/>
      <w:bookmarkStart w:id="93114" w:name="_Toc36757138"/>
      <w:r w:rsidRPr="004072B1">
        <w:rPr>
          <w:rPrChange w:id="93115" w:author="Draft version 2" w:date="2020-04-03T01:44:00Z">
            <w:rPr/>
          </w:rPrChange>
        </w:rPr>
        <w:t>–</w:t>
      </w:r>
      <w:r w:rsidRPr="004072B1">
        <w:rPr>
          <w:rPrChange w:id="93116" w:author="Draft version 2" w:date="2020-04-03T01:44:00Z">
            <w:rPr/>
          </w:rPrChange>
        </w:rPr>
        <w:tab/>
      </w:r>
      <w:r w:rsidRPr="004072B1">
        <w:rPr>
          <w:i/>
          <w:rPrChange w:id="93117" w:author="Draft version 2" w:date="2020-04-03T01:44:00Z">
            <w:rPr>
              <w:i/>
            </w:rPr>
          </w:rPrChange>
        </w:rPr>
        <w:t>DRX-Config</w:t>
      </w:r>
      <w:bookmarkEnd w:id="93112"/>
      <w:bookmarkEnd w:id="93113"/>
      <w:bookmarkEnd w:id="93114"/>
    </w:p>
    <w:p w14:paraId="2762FF2F" w14:textId="77777777" w:rsidR="002C5D28" w:rsidRPr="004072B1" w:rsidRDefault="002C5D28" w:rsidP="002C5D28">
      <w:pPr>
        <w:rPr>
          <w:rPrChange w:id="93118" w:author="Draft version 2" w:date="2020-04-03T01:44:00Z">
            <w:rPr/>
          </w:rPrChange>
        </w:rPr>
      </w:pPr>
      <w:r w:rsidRPr="004072B1">
        <w:rPr>
          <w:rPrChange w:id="93119" w:author="Draft version 2" w:date="2020-04-03T01:44:00Z">
            <w:rPr/>
          </w:rPrChange>
        </w:rPr>
        <w:t xml:space="preserve">The IE </w:t>
      </w:r>
      <w:r w:rsidRPr="004072B1">
        <w:rPr>
          <w:i/>
          <w:rPrChange w:id="93120" w:author="Draft version 2" w:date="2020-04-03T01:44:00Z">
            <w:rPr>
              <w:i/>
            </w:rPr>
          </w:rPrChange>
        </w:rPr>
        <w:t>DRX-Config</w:t>
      </w:r>
      <w:r w:rsidRPr="004072B1">
        <w:rPr>
          <w:rPrChange w:id="93121" w:author="Draft version 2" w:date="2020-04-03T01:44:00Z">
            <w:rPr/>
          </w:rPrChange>
        </w:rPr>
        <w:t xml:space="preserve"> is used to configure DRX related parameters.</w:t>
      </w:r>
    </w:p>
    <w:p w14:paraId="1BE4806C" w14:textId="77777777" w:rsidR="002C5D28" w:rsidRPr="004072B1" w:rsidRDefault="002C5D28" w:rsidP="002C5D28">
      <w:pPr>
        <w:pStyle w:val="TH"/>
        <w:rPr>
          <w:rPrChange w:id="93122" w:author="Draft version 2" w:date="2020-04-03T01:44:00Z">
            <w:rPr/>
          </w:rPrChange>
        </w:rPr>
      </w:pPr>
      <w:r w:rsidRPr="004072B1">
        <w:rPr>
          <w:i/>
          <w:rPrChange w:id="93123" w:author="Draft version 2" w:date="2020-04-03T01:44:00Z">
            <w:rPr>
              <w:i/>
            </w:rPr>
          </w:rPrChange>
        </w:rPr>
        <w:lastRenderedPageBreak/>
        <w:t>DRX-Config</w:t>
      </w:r>
      <w:r w:rsidRPr="004072B1">
        <w:rPr>
          <w:rPrChange w:id="93124" w:author="Draft version 2" w:date="2020-04-03T01:44:00Z">
            <w:rPr/>
          </w:rPrChange>
        </w:rPr>
        <w:t xml:space="preserve"> information element</w:t>
      </w:r>
    </w:p>
    <w:p w14:paraId="281F7A9D" w14:textId="77777777" w:rsidR="002C5D28" w:rsidRPr="004072B1" w:rsidRDefault="002C5D28" w:rsidP="0096519C">
      <w:pPr>
        <w:pStyle w:val="PL"/>
        <w:rPr>
          <w:rPrChange w:id="93125" w:author="Draft version 2" w:date="2020-04-03T01:44:00Z">
            <w:rPr>
              <w:color w:val="808080"/>
            </w:rPr>
          </w:rPrChange>
        </w:rPr>
      </w:pPr>
      <w:r w:rsidRPr="004072B1">
        <w:rPr>
          <w:rPrChange w:id="93126" w:author="Draft version 2" w:date="2020-04-03T01:44:00Z">
            <w:rPr>
              <w:color w:val="808080"/>
            </w:rPr>
          </w:rPrChange>
        </w:rPr>
        <w:t>-- ASN1START</w:t>
      </w:r>
    </w:p>
    <w:p w14:paraId="5AAFA888" w14:textId="77777777" w:rsidR="002C5D28" w:rsidRPr="004072B1" w:rsidRDefault="002C5D28" w:rsidP="0096519C">
      <w:pPr>
        <w:pStyle w:val="PL"/>
        <w:rPr>
          <w:rPrChange w:id="93127" w:author="Draft version 2" w:date="2020-04-03T01:44:00Z">
            <w:rPr>
              <w:color w:val="808080"/>
            </w:rPr>
          </w:rPrChange>
        </w:rPr>
      </w:pPr>
      <w:r w:rsidRPr="004072B1">
        <w:rPr>
          <w:rPrChange w:id="93128" w:author="Draft version 2" w:date="2020-04-03T01:44:00Z">
            <w:rPr>
              <w:color w:val="808080"/>
            </w:rPr>
          </w:rPrChange>
        </w:rPr>
        <w:t>-- TAG-DRX-CONFIG-START</w:t>
      </w:r>
    </w:p>
    <w:p w14:paraId="1FE15EE5" w14:textId="77777777" w:rsidR="002C5D28" w:rsidRPr="004072B1" w:rsidRDefault="002C5D28" w:rsidP="0096519C">
      <w:pPr>
        <w:pStyle w:val="PL"/>
        <w:rPr>
          <w:rPrChange w:id="93129" w:author="Draft version 2" w:date="2020-04-03T01:44:00Z">
            <w:rPr/>
          </w:rPrChange>
        </w:rPr>
      </w:pPr>
    </w:p>
    <w:p w14:paraId="240249D7" w14:textId="77777777" w:rsidR="002C5D28" w:rsidRPr="004072B1" w:rsidRDefault="002C5D28" w:rsidP="0096519C">
      <w:pPr>
        <w:pStyle w:val="PL"/>
        <w:rPr>
          <w:rPrChange w:id="93130" w:author="Draft version 2" w:date="2020-04-03T01:44:00Z">
            <w:rPr/>
          </w:rPrChange>
        </w:rPr>
      </w:pPr>
      <w:r w:rsidRPr="004072B1">
        <w:rPr>
          <w:rPrChange w:id="93131" w:author="Draft version 2" w:date="2020-04-03T01:44:00Z">
            <w:rPr/>
          </w:rPrChange>
        </w:rPr>
        <w:t xml:space="preserve">DRX-Config ::=                      </w:t>
      </w:r>
      <w:r w:rsidRPr="004072B1">
        <w:rPr>
          <w:rPrChange w:id="93132" w:author="Draft version 2" w:date="2020-04-03T01:44:00Z">
            <w:rPr>
              <w:color w:val="993366"/>
            </w:rPr>
          </w:rPrChange>
        </w:rPr>
        <w:t>SEQUENCE</w:t>
      </w:r>
      <w:r w:rsidRPr="004072B1">
        <w:rPr>
          <w:rPrChange w:id="93133" w:author="Draft version 2" w:date="2020-04-03T01:44:00Z">
            <w:rPr/>
          </w:rPrChange>
        </w:rPr>
        <w:t xml:space="preserve"> {</w:t>
      </w:r>
    </w:p>
    <w:p w14:paraId="06D77DFF" w14:textId="77777777" w:rsidR="002C5D28" w:rsidRPr="004072B1" w:rsidRDefault="002C5D28" w:rsidP="0096519C">
      <w:pPr>
        <w:pStyle w:val="PL"/>
        <w:rPr>
          <w:rPrChange w:id="93134" w:author="Draft version 2" w:date="2020-04-03T01:44:00Z">
            <w:rPr/>
          </w:rPrChange>
        </w:rPr>
      </w:pPr>
      <w:r w:rsidRPr="004072B1">
        <w:rPr>
          <w:rPrChange w:id="93135" w:author="Draft version 2" w:date="2020-04-03T01:44:00Z">
            <w:rPr/>
          </w:rPrChange>
        </w:rPr>
        <w:t xml:space="preserve">    drx-onDurationTimer                 </w:t>
      </w:r>
      <w:r w:rsidRPr="004072B1">
        <w:rPr>
          <w:rPrChange w:id="93136" w:author="Draft version 2" w:date="2020-04-03T01:44:00Z">
            <w:rPr>
              <w:color w:val="993366"/>
            </w:rPr>
          </w:rPrChange>
        </w:rPr>
        <w:t>CHOICE</w:t>
      </w:r>
      <w:r w:rsidRPr="004072B1">
        <w:rPr>
          <w:rPrChange w:id="93137" w:author="Draft version 2" w:date="2020-04-03T01:44:00Z">
            <w:rPr/>
          </w:rPrChange>
        </w:rPr>
        <w:t xml:space="preserve"> {</w:t>
      </w:r>
    </w:p>
    <w:p w14:paraId="14095EA8" w14:textId="77777777" w:rsidR="002C5D28" w:rsidRPr="004072B1" w:rsidRDefault="002C5D28" w:rsidP="0096519C">
      <w:pPr>
        <w:pStyle w:val="PL"/>
        <w:rPr>
          <w:rPrChange w:id="93138" w:author="Draft version 2" w:date="2020-04-03T01:44:00Z">
            <w:rPr/>
          </w:rPrChange>
        </w:rPr>
      </w:pPr>
      <w:r w:rsidRPr="004072B1">
        <w:rPr>
          <w:rPrChange w:id="93139" w:author="Draft version 2" w:date="2020-04-03T01:44:00Z">
            <w:rPr/>
          </w:rPrChange>
        </w:rPr>
        <w:t xml:space="preserve">                                            subMilliSeconds </w:t>
      </w:r>
      <w:r w:rsidRPr="004072B1">
        <w:rPr>
          <w:rPrChange w:id="93140" w:author="Draft version 2" w:date="2020-04-03T01:44:00Z">
            <w:rPr>
              <w:color w:val="993366"/>
            </w:rPr>
          </w:rPrChange>
        </w:rPr>
        <w:t>INTEGER</w:t>
      </w:r>
      <w:r w:rsidRPr="004072B1">
        <w:rPr>
          <w:rPrChange w:id="93141" w:author="Draft version 2" w:date="2020-04-03T01:44:00Z">
            <w:rPr/>
          </w:rPrChange>
        </w:rPr>
        <w:t xml:space="preserve"> (1..31),</w:t>
      </w:r>
    </w:p>
    <w:p w14:paraId="4680FD4A" w14:textId="77777777" w:rsidR="002C5D28" w:rsidRPr="004072B1" w:rsidRDefault="002C5D28" w:rsidP="0096519C">
      <w:pPr>
        <w:pStyle w:val="PL"/>
        <w:rPr>
          <w:rPrChange w:id="93142" w:author="Draft version 2" w:date="2020-04-03T01:44:00Z">
            <w:rPr/>
          </w:rPrChange>
        </w:rPr>
      </w:pPr>
      <w:r w:rsidRPr="004072B1">
        <w:rPr>
          <w:rPrChange w:id="93143" w:author="Draft version 2" w:date="2020-04-03T01:44:00Z">
            <w:rPr/>
          </w:rPrChange>
        </w:rPr>
        <w:t xml:space="preserve">                                            milliSeconds    </w:t>
      </w:r>
      <w:r w:rsidRPr="004072B1">
        <w:rPr>
          <w:rPrChange w:id="93144" w:author="Draft version 2" w:date="2020-04-03T01:44:00Z">
            <w:rPr>
              <w:color w:val="993366"/>
            </w:rPr>
          </w:rPrChange>
        </w:rPr>
        <w:t>ENUMERATED</w:t>
      </w:r>
      <w:r w:rsidRPr="004072B1">
        <w:rPr>
          <w:rPrChange w:id="93145" w:author="Draft version 2" w:date="2020-04-03T01:44:00Z">
            <w:rPr/>
          </w:rPrChange>
        </w:rPr>
        <w:t xml:space="preserve"> {</w:t>
      </w:r>
    </w:p>
    <w:p w14:paraId="5D81EACE" w14:textId="77777777" w:rsidR="002C5D28" w:rsidRPr="004072B1" w:rsidRDefault="002C5D28" w:rsidP="0096519C">
      <w:pPr>
        <w:pStyle w:val="PL"/>
        <w:rPr>
          <w:rPrChange w:id="93146" w:author="Draft version 2" w:date="2020-04-03T01:44:00Z">
            <w:rPr/>
          </w:rPrChange>
        </w:rPr>
      </w:pPr>
      <w:r w:rsidRPr="004072B1">
        <w:rPr>
          <w:rPrChange w:id="93147" w:author="Draft version 2" w:date="2020-04-03T01:44:00Z">
            <w:rPr/>
          </w:rPrChange>
        </w:rPr>
        <w:t xml:space="preserve">                                                ms1, ms2, ms3, ms4, ms5, ms6, ms8, ms10, ms20, ms30, ms40, ms50, ms60,</w:t>
      </w:r>
    </w:p>
    <w:p w14:paraId="5C19C264" w14:textId="77777777" w:rsidR="002C5D28" w:rsidRPr="004072B1" w:rsidRDefault="002C5D28" w:rsidP="0096519C">
      <w:pPr>
        <w:pStyle w:val="PL"/>
        <w:rPr>
          <w:rPrChange w:id="93148" w:author="Draft version 2" w:date="2020-04-03T01:44:00Z">
            <w:rPr/>
          </w:rPrChange>
        </w:rPr>
      </w:pPr>
      <w:r w:rsidRPr="004072B1">
        <w:rPr>
          <w:rPrChange w:id="93149" w:author="Draft version 2" w:date="2020-04-03T01:44:00Z">
            <w:rPr/>
          </w:rPrChange>
        </w:rPr>
        <w:t xml:space="preserve">                                                ms80, ms100, ms200, ms300, ms400, ms500, ms600, ms800, ms1000, ms1200,</w:t>
      </w:r>
    </w:p>
    <w:p w14:paraId="63436332" w14:textId="77777777" w:rsidR="002C5D28" w:rsidRPr="004072B1" w:rsidRDefault="002C5D28" w:rsidP="0096519C">
      <w:pPr>
        <w:pStyle w:val="PL"/>
        <w:rPr>
          <w:rPrChange w:id="93150" w:author="Draft version 2" w:date="2020-04-03T01:44:00Z">
            <w:rPr/>
          </w:rPrChange>
        </w:rPr>
      </w:pPr>
      <w:r w:rsidRPr="004072B1">
        <w:rPr>
          <w:rPrChange w:id="93151" w:author="Draft version 2" w:date="2020-04-03T01:44:00Z">
            <w:rPr/>
          </w:rPrChange>
        </w:rPr>
        <w:t xml:space="preserve">                                                ms1600, spare8, spare7, spare6, spare5, spare4, spare3, spare2, spare1 }</w:t>
      </w:r>
    </w:p>
    <w:p w14:paraId="2B417272" w14:textId="77777777" w:rsidR="002C5D28" w:rsidRPr="004072B1" w:rsidRDefault="002C5D28" w:rsidP="0096519C">
      <w:pPr>
        <w:pStyle w:val="PL"/>
        <w:rPr>
          <w:rPrChange w:id="93152" w:author="Draft version 2" w:date="2020-04-03T01:44:00Z">
            <w:rPr/>
          </w:rPrChange>
        </w:rPr>
      </w:pPr>
      <w:r w:rsidRPr="004072B1">
        <w:rPr>
          <w:rPrChange w:id="93153" w:author="Draft version 2" w:date="2020-04-03T01:44:00Z">
            <w:rPr/>
          </w:rPrChange>
        </w:rPr>
        <w:t xml:space="preserve">                                            },</w:t>
      </w:r>
    </w:p>
    <w:p w14:paraId="08D04DDE" w14:textId="77777777" w:rsidR="00F95F2F" w:rsidRPr="004072B1" w:rsidRDefault="002C5D28" w:rsidP="0096519C">
      <w:pPr>
        <w:pStyle w:val="PL"/>
        <w:rPr>
          <w:rPrChange w:id="93154" w:author="Draft version 2" w:date="2020-04-03T01:44:00Z">
            <w:rPr/>
          </w:rPrChange>
        </w:rPr>
      </w:pPr>
      <w:r w:rsidRPr="004072B1">
        <w:rPr>
          <w:rPrChange w:id="93155" w:author="Draft version 2" w:date="2020-04-03T01:44:00Z">
            <w:rPr/>
          </w:rPrChange>
        </w:rPr>
        <w:t xml:space="preserve">    drx-InactivityTimer                 </w:t>
      </w:r>
      <w:r w:rsidRPr="004072B1">
        <w:rPr>
          <w:rPrChange w:id="93156" w:author="Draft version 2" w:date="2020-04-03T01:44:00Z">
            <w:rPr>
              <w:color w:val="993366"/>
            </w:rPr>
          </w:rPrChange>
        </w:rPr>
        <w:t>ENUMERATED</w:t>
      </w:r>
      <w:r w:rsidRPr="004072B1">
        <w:rPr>
          <w:rPrChange w:id="93157" w:author="Draft version 2" w:date="2020-04-03T01:44:00Z">
            <w:rPr/>
          </w:rPrChange>
        </w:rPr>
        <w:t xml:space="preserve"> {</w:t>
      </w:r>
    </w:p>
    <w:p w14:paraId="3A47F7F1" w14:textId="77777777" w:rsidR="002C5D28" w:rsidRPr="004072B1" w:rsidRDefault="002C5D28" w:rsidP="0096519C">
      <w:pPr>
        <w:pStyle w:val="PL"/>
        <w:rPr>
          <w:rPrChange w:id="93158" w:author="Draft version 2" w:date="2020-04-03T01:44:00Z">
            <w:rPr/>
          </w:rPrChange>
        </w:rPr>
      </w:pPr>
      <w:r w:rsidRPr="004072B1">
        <w:rPr>
          <w:rPrChange w:id="93159" w:author="Draft version 2" w:date="2020-04-03T01:44:00Z">
            <w:rPr/>
          </w:rPrChange>
        </w:rPr>
        <w:t xml:space="preserve">                                            ms0, ms1, ms2, ms3, ms4, ms5, ms6, ms8, ms10, ms20, ms30, ms40, ms50, ms60, ms80,</w:t>
      </w:r>
    </w:p>
    <w:p w14:paraId="75FFBE86" w14:textId="77777777" w:rsidR="002C5D28" w:rsidRPr="004072B1" w:rsidRDefault="002C5D28" w:rsidP="0096519C">
      <w:pPr>
        <w:pStyle w:val="PL"/>
        <w:rPr>
          <w:rPrChange w:id="93160" w:author="Draft version 2" w:date="2020-04-03T01:44:00Z">
            <w:rPr/>
          </w:rPrChange>
        </w:rPr>
      </w:pPr>
      <w:r w:rsidRPr="004072B1">
        <w:rPr>
          <w:rPrChange w:id="93161" w:author="Draft version 2" w:date="2020-04-03T01:44:00Z">
            <w:rPr/>
          </w:rPrChange>
        </w:rPr>
        <w:t xml:space="preserve">                                            ms100, ms200, ms300, ms500, ms750, ms1280, ms1920, ms2560, spare9, spare8,</w:t>
      </w:r>
    </w:p>
    <w:p w14:paraId="6F3D230C" w14:textId="77777777" w:rsidR="002C5D28" w:rsidRPr="004072B1" w:rsidRDefault="002C5D28" w:rsidP="0096519C">
      <w:pPr>
        <w:pStyle w:val="PL"/>
        <w:rPr>
          <w:rPrChange w:id="93162" w:author="Draft version 2" w:date="2020-04-03T01:44:00Z">
            <w:rPr/>
          </w:rPrChange>
        </w:rPr>
      </w:pPr>
      <w:r w:rsidRPr="004072B1">
        <w:rPr>
          <w:rPrChange w:id="93163" w:author="Draft version 2" w:date="2020-04-03T01:44:00Z">
            <w:rPr/>
          </w:rPrChange>
        </w:rPr>
        <w:t xml:space="preserve">                                            spare7, spare6, spare5, spare4, spare3, spare2, spare1},</w:t>
      </w:r>
    </w:p>
    <w:p w14:paraId="177673AE" w14:textId="77777777" w:rsidR="002C5D28" w:rsidRPr="004072B1" w:rsidRDefault="002C5D28" w:rsidP="0096519C">
      <w:pPr>
        <w:pStyle w:val="PL"/>
        <w:rPr>
          <w:rPrChange w:id="93164" w:author="Draft version 2" w:date="2020-04-03T01:44:00Z">
            <w:rPr/>
          </w:rPrChange>
        </w:rPr>
      </w:pPr>
      <w:r w:rsidRPr="004072B1">
        <w:rPr>
          <w:rPrChange w:id="93165" w:author="Draft version 2" w:date="2020-04-03T01:44:00Z">
            <w:rPr/>
          </w:rPrChange>
        </w:rPr>
        <w:t xml:space="preserve">    drx-HARQ-RTT-TimerDL                </w:t>
      </w:r>
      <w:r w:rsidRPr="004072B1">
        <w:rPr>
          <w:rPrChange w:id="93166" w:author="Draft version 2" w:date="2020-04-03T01:44:00Z">
            <w:rPr>
              <w:color w:val="993366"/>
            </w:rPr>
          </w:rPrChange>
        </w:rPr>
        <w:t>INTEGER</w:t>
      </w:r>
      <w:r w:rsidRPr="004072B1">
        <w:rPr>
          <w:rPrChange w:id="93167" w:author="Draft version 2" w:date="2020-04-03T01:44:00Z">
            <w:rPr/>
          </w:rPrChange>
        </w:rPr>
        <w:t xml:space="preserve"> (0..56),</w:t>
      </w:r>
    </w:p>
    <w:p w14:paraId="3640987A" w14:textId="77777777" w:rsidR="002C5D28" w:rsidRPr="004072B1" w:rsidRDefault="002C5D28" w:rsidP="0096519C">
      <w:pPr>
        <w:pStyle w:val="PL"/>
        <w:rPr>
          <w:rPrChange w:id="93168" w:author="Draft version 2" w:date="2020-04-03T01:44:00Z">
            <w:rPr/>
          </w:rPrChange>
        </w:rPr>
      </w:pPr>
      <w:r w:rsidRPr="004072B1">
        <w:rPr>
          <w:rPrChange w:id="93169" w:author="Draft version 2" w:date="2020-04-03T01:44:00Z">
            <w:rPr/>
          </w:rPrChange>
        </w:rPr>
        <w:t xml:space="preserve">    drx-HARQ-RTT-TimerUL                </w:t>
      </w:r>
      <w:r w:rsidRPr="004072B1">
        <w:rPr>
          <w:rPrChange w:id="93170" w:author="Draft version 2" w:date="2020-04-03T01:44:00Z">
            <w:rPr>
              <w:color w:val="993366"/>
            </w:rPr>
          </w:rPrChange>
        </w:rPr>
        <w:t>INTEGER</w:t>
      </w:r>
      <w:r w:rsidRPr="004072B1">
        <w:rPr>
          <w:rPrChange w:id="93171" w:author="Draft version 2" w:date="2020-04-03T01:44:00Z">
            <w:rPr/>
          </w:rPrChange>
        </w:rPr>
        <w:t xml:space="preserve"> (0..56),</w:t>
      </w:r>
    </w:p>
    <w:p w14:paraId="672657FC" w14:textId="77777777" w:rsidR="00F95F2F" w:rsidRPr="004072B1" w:rsidRDefault="002C5D28" w:rsidP="0096519C">
      <w:pPr>
        <w:pStyle w:val="PL"/>
        <w:rPr>
          <w:rPrChange w:id="93172" w:author="Draft version 2" w:date="2020-04-03T01:44:00Z">
            <w:rPr/>
          </w:rPrChange>
        </w:rPr>
      </w:pPr>
      <w:r w:rsidRPr="004072B1">
        <w:rPr>
          <w:rPrChange w:id="93173" w:author="Draft version 2" w:date="2020-04-03T01:44:00Z">
            <w:rPr/>
          </w:rPrChange>
        </w:rPr>
        <w:t xml:space="preserve">    drx-RetransmissionTimerDL           </w:t>
      </w:r>
      <w:r w:rsidRPr="004072B1">
        <w:rPr>
          <w:rPrChange w:id="93174" w:author="Draft version 2" w:date="2020-04-03T01:44:00Z">
            <w:rPr>
              <w:color w:val="993366"/>
            </w:rPr>
          </w:rPrChange>
        </w:rPr>
        <w:t>ENUMERATED</w:t>
      </w:r>
      <w:r w:rsidRPr="004072B1">
        <w:rPr>
          <w:rPrChange w:id="93175" w:author="Draft version 2" w:date="2020-04-03T01:44:00Z">
            <w:rPr/>
          </w:rPrChange>
        </w:rPr>
        <w:t xml:space="preserve"> {</w:t>
      </w:r>
    </w:p>
    <w:p w14:paraId="450A4C51" w14:textId="77777777" w:rsidR="002C5D28" w:rsidRPr="004072B1" w:rsidRDefault="002C5D28" w:rsidP="0096519C">
      <w:pPr>
        <w:pStyle w:val="PL"/>
        <w:rPr>
          <w:rPrChange w:id="93176" w:author="Draft version 2" w:date="2020-04-03T01:44:00Z">
            <w:rPr/>
          </w:rPrChange>
        </w:rPr>
      </w:pPr>
      <w:r w:rsidRPr="004072B1">
        <w:rPr>
          <w:rPrChange w:id="93177" w:author="Draft version 2" w:date="2020-04-03T01:44:00Z">
            <w:rPr/>
          </w:rPrChange>
        </w:rPr>
        <w:t xml:space="preserve">                                            sl0, sl1, sl2, sl4, sl6, sl8, sl16, sl24, sl33, sl40, sl64, sl80, sl96, sl112, sl128,</w:t>
      </w:r>
    </w:p>
    <w:p w14:paraId="371E9D3D" w14:textId="77777777" w:rsidR="002C5D28" w:rsidRPr="004072B1" w:rsidRDefault="002C5D28" w:rsidP="0096519C">
      <w:pPr>
        <w:pStyle w:val="PL"/>
        <w:rPr>
          <w:rPrChange w:id="93178" w:author="Draft version 2" w:date="2020-04-03T01:44:00Z">
            <w:rPr/>
          </w:rPrChange>
        </w:rPr>
      </w:pPr>
      <w:r w:rsidRPr="004072B1">
        <w:rPr>
          <w:rPrChange w:id="93179" w:author="Draft version 2" w:date="2020-04-03T01:44:00Z">
            <w:rPr/>
          </w:rPrChange>
        </w:rPr>
        <w:t xml:space="preserve">                                            sl160, sl320, spare15, spare14, spare13, spare12, spare11, spare10, spare9,</w:t>
      </w:r>
    </w:p>
    <w:p w14:paraId="2C82F086" w14:textId="77777777" w:rsidR="002C5D28" w:rsidRPr="004072B1" w:rsidRDefault="002C5D28" w:rsidP="0096519C">
      <w:pPr>
        <w:pStyle w:val="PL"/>
        <w:rPr>
          <w:rPrChange w:id="93180" w:author="Draft version 2" w:date="2020-04-03T01:44:00Z">
            <w:rPr/>
          </w:rPrChange>
        </w:rPr>
      </w:pPr>
      <w:r w:rsidRPr="004072B1">
        <w:rPr>
          <w:rPrChange w:id="93181" w:author="Draft version 2" w:date="2020-04-03T01:44:00Z">
            <w:rPr/>
          </w:rPrChange>
        </w:rPr>
        <w:t xml:space="preserve">                                            spare8, spare7, spare6, spare5, spare4, spare3, spare2, spare1},</w:t>
      </w:r>
    </w:p>
    <w:p w14:paraId="36520378" w14:textId="77777777" w:rsidR="002C5D28" w:rsidRPr="004072B1" w:rsidRDefault="002C5D28" w:rsidP="0096519C">
      <w:pPr>
        <w:pStyle w:val="PL"/>
        <w:rPr>
          <w:rPrChange w:id="93182" w:author="Draft version 2" w:date="2020-04-03T01:44:00Z">
            <w:rPr/>
          </w:rPrChange>
        </w:rPr>
      </w:pPr>
      <w:r w:rsidRPr="004072B1">
        <w:rPr>
          <w:rPrChange w:id="93183" w:author="Draft version 2" w:date="2020-04-03T01:44:00Z">
            <w:rPr/>
          </w:rPrChange>
        </w:rPr>
        <w:t xml:space="preserve">    drx-RetransmissionTimerUL           </w:t>
      </w:r>
      <w:r w:rsidRPr="004072B1">
        <w:rPr>
          <w:rPrChange w:id="93184" w:author="Draft version 2" w:date="2020-04-03T01:44:00Z">
            <w:rPr>
              <w:color w:val="993366"/>
            </w:rPr>
          </w:rPrChange>
        </w:rPr>
        <w:t>ENUMERATED</w:t>
      </w:r>
      <w:r w:rsidRPr="004072B1">
        <w:rPr>
          <w:rPrChange w:id="93185" w:author="Draft version 2" w:date="2020-04-03T01:44:00Z">
            <w:rPr/>
          </w:rPrChange>
        </w:rPr>
        <w:t xml:space="preserve"> {</w:t>
      </w:r>
    </w:p>
    <w:p w14:paraId="035BF4AE" w14:textId="77777777" w:rsidR="002C5D28" w:rsidRPr="004072B1" w:rsidRDefault="002C5D28" w:rsidP="0096519C">
      <w:pPr>
        <w:pStyle w:val="PL"/>
        <w:rPr>
          <w:rPrChange w:id="93186" w:author="Draft version 2" w:date="2020-04-03T01:44:00Z">
            <w:rPr/>
          </w:rPrChange>
        </w:rPr>
      </w:pPr>
      <w:r w:rsidRPr="004072B1">
        <w:rPr>
          <w:rPrChange w:id="93187" w:author="Draft version 2" w:date="2020-04-03T01:44:00Z">
            <w:rPr/>
          </w:rPrChange>
        </w:rPr>
        <w:t xml:space="preserve">                                            sl0, sl1, sl2, sl4, sl6, sl8, sl16, sl24, sl33, sl40, sl64, sl80, sl96, sl112, sl128,</w:t>
      </w:r>
    </w:p>
    <w:p w14:paraId="79C661C4" w14:textId="77777777" w:rsidR="002C5D28" w:rsidRPr="004072B1" w:rsidRDefault="002C5D28" w:rsidP="0096519C">
      <w:pPr>
        <w:pStyle w:val="PL"/>
        <w:rPr>
          <w:rPrChange w:id="93188" w:author="Draft version 2" w:date="2020-04-03T01:44:00Z">
            <w:rPr/>
          </w:rPrChange>
        </w:rPr>
      </w:pPr>
      <w:r w:rsidRPr="004072B1">
        <w:rPr>
          <w:rPrChange w:id="93189" w:author="Draft version 2" w:date="2020-04-03T01:44:00Z">
            <w:rPr/>
          </w:rPrChange>
        </w:rPr>
        <w:t xml:space="preserve">                                            sl160, sl320, spare15, spare14, spare13, spare12, spare11, spare10, spare9,</w:t>
      </w:r>
    </w:p>
    <w:p w14:paraId="4AA1A300" w14:textId="77777777" w:rsidR="002C5D28" w:rsidRPr="004072B1" w:rsidRDefault="002C5D28" w:rsidP="0096519C">
      <w:pPr>
        <w:pStyle w:val="PL"/>
        <w:rPr>
          <w:rPrChange w:id="93190" w:author="Draft version 2" w:date="2020-04-03T01:44:00Z">
            <w:rPr/>
          </w:rPrChange>
        </w:rPr>
      </w:pPr>
      <w:r w:rsidRPr="004072B1">
        <w:rPr>
          <w:rPrChange w:id="93191" w:author="Draft version 2" w:date="2020-04-03T01:44:00Z">
            <w:rPr/>
          </w:rPrChange>
        </w:rPr>
        <w:t xml:space="preserve">                                            spare8, spare7, spare6, spare5, spare4, spare3, spare2, spare1 },</w:t>
      </w:r>
    </w:p>
    <w:p w14:paraId="35F70826" w14:textId="77777777" w:rsidR="002C5D28" w:rsidRPr="004072B1" w:rsidRDefault="002C5D28" w:rsidP="0096519C">
      <w:pPr>
        <w:pStyle w:val="PL"/>
        <w:rPr>
          <w:rPrChange w:id="93192" w:author="Draft version 2" w:date="2020-04-03T01:44:00Z">
            <w:rPr/>
          </w:rPrChange>
        </w:rPr>
      </w:pPr>
      <w:r w:rsidRPr="004072B1">
        <w:rPr>
          <w:rPrChange w:id="93193" w:author="Draft version 2" w:date="2020-04-03T01:44:00Z">
            <w:rPr/>
          </w:rPrChange>
        </w:rPr>
        <w:t xml:space="preserve">    drx-LongCycleStartOffset            </w:t>
      </w:r>
      <w:r w:rsidRPr="004072B1">
        <w:rPr>
          <w:rPrChange w:id="93194" w:author="Draft version 2" w:date="2020-04-03T01:44:00Z">
            <w:rPr>
              <w:color w:val="993366"/>
            </w:rPr>
          </w:rPrChange>
        </w:rPr>
        <w:t>CHOICE</w:t>
      </w:r>
      <w:r w:rsidRPr="004072B1">
        <w:rPr>
          <w:rPrChange w:id="93195" w:author="Draft version 2" w:date="2020-04-03T01:44:00Z">
            <w:rPr/>
          </w:rPrChange>
        </w:rPr>
        <w:t xml:space="preserve"> {</w:t>
      </w:r>
    </w:p>
    <w:p w14:paraId="610068C7" w14:textId="77777777" w:rsidR="002C5D28" w:rsidRPr="004072B1" w:rsidRDefault="002C5D28" w:rsidP="0096519C">
      <w:pPr>
        <w:pStyle w:val="PL"/>
        <w:rPr>
          <w:rPrChange w:id="93196" w:author="Draft version 2" w:date="2020-04-03T01:44:00Z">
            <w:rPr/>
          </w:rPrChange>
        </w:rPr>
      </w:pPr>
      <w:r w:rsidRPr="004072B1">
        <w:rPr>
          <w:rPrChange w:id="93197" w:author="Draft version 2" w:date="2020-04-03T01:44:00Z">
            <w:rPr/>
          </w:rPrChange>
        </w:rPr>
        <w:t xml:space="preserve">        ms10                                </w:t>
      </w:r>
      <w:r w:rsidRPr="004072B1">
        <w:rPr>
          <w:rPrChange w:id="93198" w:author="Draft version 2" w:date="2020-04-03T01:44:00Z">
            <w:rPr>
              <w:color w:val="993366"/>
            </w:rPr>
          </w:rPrChange>
        </w:rPr>
        <w:t>INTEGER</w:t>
      </w:r>
      <w:r w:rsidRPr="004072B1">
        <w:rPr>
          <w:rPrChange w:id="93199" w:author="Draft version 2" w:date="2020-04-03T01:44:00Z">
            <w:rPr/>
          </w:rPrChange>
        </w:rPr>
        <w:t>(0..9),</w:t>
      </w:r>
    </w:p>
    <w:p w14:paraId="67C0855D" w14:textId="77777777" w:rsidR="002C5D28" w:rsidRPr="004072B1" w:rsidRDefault="002C5D28" w:rsidP="0096519C">
      <w:pPr>
        <w:pStyle w:val="PL"/>
        <w:rPr>
          <w:rPrChange w:id="93200" w:author="Draft version 2" w:date="2020-04-03T01:44:00Z">
            <w:rPr/>
          </w:rPrChange>
        </w:rPr>
      </w:pPr>
      <w:r w:rsidRPr="004072B1">
        <w:rPr>
          <w:rPrChange w:id="93201" w:author="Draft version 2" w:date="2020-04-03T01:44:00Z">
            <w:rPr/>
          </w:rPrChange>
        </w:rPr>
        <w:t xml:space="preserve">        ms20                                </w:t>
      </w:r>
      <w:r w:rsidRPr="004072B1">
        <w:rPr>
          <w:rPrChange w:id="93202" w:author="Draft version 2" w:date="2020-04-03T01:44:00Z">
            <w:rPr>
              <w:color w:val="993366"/>
            </w:rPr>
          </w:rPrChange>
        </w:rPr>
        <w:t>INTEGER</w:t>
      </w:r>
      <w:r w:rsidRPr="004072B1">
        <w:rPr>
          <w:rPrChange w:id="93203" w:author="Draft version 2" w:date="2020-04-03T01:44:00Z">
            <w:rPr/>
          </w:rPrChange>
        </w:rPr>
        <w:t>(0..19),</w:t>
      </w:r>
    </w:p>
    <w:p w14:paraId="5FC93047" w14:textId="77777777" w:rsidR="002C5D28" w:rsidRPr="004072B1" w:rsidRDefault="002C5D28" w:rsidP="0096519C">
      <w:pPr>
        <w:pStyle w:val="PL"/>
        <w:rPr>
          <w:rPrChange w:id="93204" w:author="Draft version 2" w:date="2020-04-03T01:44:00Z">
            <w:rPr/>
          </w:rPrChange>
        </w:rPr>
      </w:pPr>
      <w:r w:rsidRPr="004072B1">
        <w:rPr>
          <w:rPrChange w:id="93205" w:author="Draft version 2" w:date="2020-04-03T01:44:00Z">
            <w:rPr/>
          </w:rPrChange>
        </w:rPr>
        <w:t xml:space="preserve">        ms32                                </w:t>
      </w:r>
      <w:r w:rsidRPr="004072B1">
        <w:rPr>
          <w:rPrChange w:id="93206" w:author="Draft version 2" w:date="2020-04-03T01:44:00Z">
            <w:rPr>
              <w:color w:val="993366"/>
            </w:rPr>
          </w:rPrChange>
        </w:rPr>
        <w:t>INTEGER</w:t>
      </w:r>
      <w:r w:rsidRPr="004072B1">
        <w:rPr>
          <w:rPrChange w:id="93207" w:author="Draft version 2" w:date="2020-04-03T01:44:00Z">
            <w:rPr/>
          </w:rPrChange>
        </w:rPr>
        <w:t>(0..31),</w:t>
      </w:r>
    </w:p>
    <w:p w14:paraId="444DF86C" w14:textId="77777777" w:rsidR="002C5D28" w:rsidRPr="004072B1" w:rsidRDefault="002C5D28" w:rsidP="0096519C">
      <w:pPr>
        <w:pStyle w:val="PL"/>
        <w:rPr>
          <w:rPrChange w:id="93208" w:author="Draft version 2" w:date="2020-04-03T01:44:00Z">
            <w:rPr/>
          </w:rPrChange>
        </w:rPr>
      </w:pPr>
      <w:r w:rsidRPr="004072B1">
        <w:rPr>
          <w:rPrChange w:id="93209" w:author="Draft version 2" w:date="2020-04-03T01:44:00Z">
            <w:rPr/>
          </w:rPrChange>
        </w:rPr>
        <w:t xml:space="preserve">        ms40                                </w:t>
      </w:r>
      <w:r w:rsidRPr="004072B1">
        <w:rPr>
          <w:rPrChange w:id="93210" w:author="Draft version 2" w:date="2020-04-03T01:44:00Z">
            <w:rPr>
              <w:color w:val="993366"/>
            </w:rPr>
          </w:rPrChange>
        </w:rPr>
        <w:t>INTEGER</w:t>
      </w:r>
      <w:r w:rsidRPr="004072B1">
        <w:rPr>
          <w:rPrChange w:id="93211" w:author="Draft version 2" w:date="2020-04-03T01:44:00Z">
            <w:rPr/>
          </w:rPrChange>
        </w:rPr>
        <w:t>(0..39),</w:t>
      </w:r>
    </w:p>
    <w:p w14:paraId="7E401EE6" w14:textId="77777777" w:rsidR="002C5D28" w:rsidRPr="004072B1" w:rsidRDefault="002C5D28" w:rsidP="0096519C">
      <w:pPr>
        <w:pStyle w:val="PL"/>
        <w:rPr>
          <w:rPrChange w:id="93212" w:author="Draft version 2" w:date="2020-04-03T01:44:00Z">
            <w:rPr/>
          </w:rPrChange>
        </w:rPr>
      </w:pPr>
      <w:r w:rsidRPr="004072B1">
        <w:rPr>
          <w:rPrChange w:id="93213" w:author="Draft version 2" w:date="2020-04-03T01:44:00Z">
            <w:rPr/>
          </w:rPrChange>
        </w:rPr>
        <w:t xml:space="preserve">        ms60                                </w:t>
      </w:r>
      <w:r w:rsidRPr="004072B1">
        <w:rPr>
          <w:rPrChange w:id="93214" w:author="Draft version 2" w:date="2020-04-03T01:44:00Z">
            <w:rPr>
              <w:color w:val="993366"/>
            </w:rPr>
          </w:rPrChange>
        </w:rPr>
        <w:t>INTEGER</w:t>
      </w:r>
      <w:r w:rsidRPr="004072B1">
        <w:rPr>
          <w:rPrChange w:id="93215" w:author="Draft version 2" w:date="2020-04-03T01:44:00Z">
            <w:rPr/>
          </w:rPrChange>
        </w:rPr>
        <w:t>(0..59),</w:t>
      </w:r>
    </w:p>
    <w:p w14:paraId="7CEE4B52" w14:textId="77777777" w:rsidR="002C5D28" w:rsidRPr="004072B1" w:rsidRDefault="002C5D28" w:rsidP="0096519C">
      <w:pPr>
        <w:pStyle w:val="PL"/>
        <w:rPr>
          <w:rPrChange w:id="93216" w:author="Draft version 2" w:date="2020-04-03T01:44:00Z">
            <w:rPr/>
          </w:rPrChange>
        </w:rPr>
      </w:pPr>
      <w:r w:rsidRPr="004072B1">
        <w:rPr>
          <w:rPrChange w:id="93217" w:author="Draft version 2" w:date="2020-04-03T01:44:00Z">
            <w:rPr/>
          </w:rPrChange>
        </w:rPr>
        <w:t xml:space="preserve">        ms64                                </w:t>
      </w:r>
      <w:r w:rsidRPr="004072B1">
        <w:rPr>
          <w:rPrChange w:id="93218" w:author="Draft version 2" w:date="2020-04-03T01:44:00Z">
            <w:rPr>
              <w:color w:val="993366"/>
            </w:rPr>
          </w:rPrChange>
        </w:rPr>
        <w:t>INTEGER</w:t>
      </w:r>
      <w:r w:rsidRPr="004072B1">
        <w:rPr>
          <w:rPrChange w:id="93219" w:author="Draft version 2" w:date="2020-04-03T01:44:00Z">
            <w:rPr/>
          </w:rPrChange>
        </w:rPr>
        <w:t>(0..63),</w:t>
      </w:r>
    </w:p>
    <w:p w14:paraId="5CCC8D09" w14:textId="77777777" w:rsidR="002C5D28" w:rsidRPr="004072B1" w:rsidRDefault="002C5D28" w:rsidP="0096519C">
      <w:pPr>
        <w:pStyle w:val="PL"/>
        <w:rPr>
          <w:rPrChange w:id="93220" w:author="Draft version 2" w:date="2020-04-03T01:44:00Z">
            <w:rPr/>
          </w:rPrChange>
        </w:rPr>
      </w:pPr>
      <w:r w:rsidRPr="004072B1">
        <w:rPr>
          <w:rPrChange w:id="93221" w:author="Draft version 2" w:date="2020-04-03T01:44:00Z">
            <w:rPr/>
          </w:rPrChange>
        </w:rPr>
        <w:t xml:space="preserve">        ms70                                </w:t>
      </w:r>
      <w:r w:rsidRPr="004072B1">
        <w:rPr>
          <w:rPrChange w:id="93222" w:author="Draft version 2" w:date="2020-04-03T01:44:00Z">
            <w:rPr>
              <w:color w:val="993366"/>
            </w:rPr>
          </w:rPrChange>
        </w:rPr>
        <w:t>INTEGER</w:t>
      </w:r>
      <w:r w:rsidRPr="004072B1">
        <w:rPr>
          <w:rPrChange w:id="93223" w:author="Draft version 2" w:date="2020-04-03T01:44:00Z">
            <w:rPr/>
          </w:rPrChange>
        </w:rPr>
        <w:t>(0..69),</w:t>
      </w:r>
    </w:p>
    <w:p w14:paraId="2E4B830A" w14:textId="77777777" w:rsidR="002C5D28" w:rsidRPr="004072B1" w:rsidRDefault="002C5D28" w:rsidP="0096519C">
      <w:pPr>
        <w:pStyle w:val="PL"/>
        <w:rPr>
          <w:rPrChange w:id="93224" w:author="Draft version 2" w:date="2020-04-03T01:44:00Z">
            <w:rPr/>
          </w:rPrChange>
        </w:rPr>
      </w:pPr>
      <w:r w:rsidRPr="004072B1">
        <w:rPr>
          <w:rPrChange w:id="93225" w:author="Draft version 2" w:date="2020-04-03T01:44:00Z">
            <w:rPr/>
          </w:rPrChange>
        </w:rPr>
        <w:t xml:space="preserve">        ms80                                </w:t>
      </w:r>
      <w:r w:rsidRPr="004072B1">
        <w:rPr>
          <w:rPrChange w:id="93226" w:author="Draft version 2" w:date="2020-04-03T01:44:00Z">
            <w:rPr>
              <w:color w:val="993366"/>
            </w:rPr>
          </w:rPrChange>
        </w:rPr>
        <w:t>INTEGER</w:t>
      </w:r>
      <w:r w:rsidRPr="004072B1">
        <w:rPr>
          <w:rPrChange w:id="93227" w:author="Draft version 2" w:date="2020-04-03T01:44:00Z">
            <w:rPr/>
          </w:rPrChange>
        </w:rPr>
        <w:t>(0..79),</w:t>
      </w:r>
    </w:p>
    <w:p w14:paraId="21EED846" w14:textId="77777777" w:rsidR="002C5D28" w:rsidRPr="004072B1" w:rsidRDefault="002C5D28" w:rsidP="0096519C">
      <w:pPr>
        <w:pStyle w:val="PL"/>
        <w:rPr>
          <w:rPrChange w:id="93228" w:author="Draft version 2" w:date="2020-04-03T01:44:00Z">
            <w:rPr/>
          </w:rPrChange>
        </w:rPr>
      </w:pPr>
      <w:r w:rsidRPr="004072B1">
        <w:rPr>
          <w:rPrChange w:id="93229" w:author="Draft version 2" w:date="2020-04-03T01:44:00Z">
            <w:rPr/>
          </w:rPrChange>
        </w:rPr>
        <w:t xml:space="preserve">        ms128                               </w:t>
      </w:r>
      <w:r w:rsidRPr="004072B1">
        <w:rPr>
          <w:rPrChange w:id="93230" w:author="Draft version 2" w:date="2020-04-03T01:44:00Z">
            <w:rPr>
              <w:color w:val="993366"/>
            </w:rPr>
          </w:rPrChange>
        </w:rPr>
        <w:t>INTEGER</w:t>
      </w:r>
      <w:r w:rsidRPr="004072B1">
        <w:rPr>
          <w:rPrChange w:id="93231" w:author="Draft version 2" w:date="2020-04-03T01:44:00Z">
            <w:rPr/>
          </w:rPrChange>
        </w:rPr>
        <w:t>(0..127),</w:t>
      </w:r>
    </w:p>
    <w:p w14:paraId="62EBAD66" w14:textId="77777777" w:rsidR="002C5D28" w:rsidRPr="004072B1" w:rsidRDefault="002C5D28" w:rsidP="0096519C">
      <w:pPr>
        <w:pStyle w:val="PL"/>
        <w:rPr>
          <w:rPrChange w:id="93232" w:author="Draft version 2" w:date="2020-04-03T01:44:00Z">
            <w:rPr/>
          </w:rPrChange>
        </w:rPr>
      </w:pPr>
      <w:r w:rsidRPr="004072B1">
        <w:rPr>
          <w:rPrChange w:id="93233" w:author="Draft version 2" w:date="2020-04-03T01:44:00Z">
            <w:rPr/>
          </w:rPrChange>
        </w:rPr>
        <w:t xml:space="preserve">        ms160                               </w:t>
      </w:r>
      <w:r w:rsidRPr="004072B1">
        <w:rPr>
          <w:rPrChange w:id="93234" w:author="Draft version 2" w:date="2020-04-03T01:44:00Z">
            <w:rPr>
              <w:color w:val="993366"/>
            </w:rPr>
          </w:rPrChange>
        </w:rPr>
        <w:t>INTEGER</w:t>
      </w:r>
      <w:r w:rsidRPr="004072B1">
        <w:rPr>
          <w:rPrChange w:id="93235" w:author="Draft version 2" w:date="2020-04-03T01:44:00Z">
            <w:rPr/>
          </w:rPrChange>
        </w:rPr>
        <w:t>(0..159),</w:t>
      </w:r>
    </w:p>
    <w:p w14:paraId="06681633" w14:textId="77777777" w:rsidR="002C5D28" w:rsidRPr="004072B1" w:rsidRDefault="002C5D28" w:rsidP="0096519C">
      <w:pPr>
        <w:pStyle w:val="PL"/>
        <w:rPr>
          <w:rPrChange w:id="93236" w:author="Draft version 2" w:date="2020-04-03T01:44:00Z">
            <w:rPr/>
          </w:rPrChange>
        </w:rPr>
      </w:pPr>
      <w:r w:rsidRPr="004072B1">
        <w:rPr>
          <w:rPrChange w:id="93237" w:author="Draft version 2" w:date="2020-04-03T01:44:00Z">
            <w:rPr/>
          </w:rPrChange>
        </w:rPr>
        <w:t xml:space="preserve">        ms256                               </w:t>
      </w:r>
      <w:r w:rsidRPr="004072B1">
        <w:rPr>
          <w:rPrChange w:id="93238" w:author="Draft version 2" w:date="2020-04-03T01:44:00Z">
            <w:rPr>
              <w:color w:val="993366"/>
            </w:rPr>
          </w:rPrChange>
        </w:rPr>
        <w:t>INTEGER</w:t>
      </w:r>
      <w:r w:rsidRPr="004072B1">
        <w:rPr>
          <w:rPrChange w:id="93239" w:author="Draft version 2" w:date="2020-04-03T01:44:00Z">
            <w:rPr/>
          </w:rPrChange>
        </w:rPr>
        <w:t>(0..255),</w:t>
      </w:r>
    </w:p>
    <w:p w14:paraId="62284478" w14:textId="77777777" w:rsidR="002C5D28" w:rsidRPr="004072B1" w:rsidRDefault="002C5D28" w:rsidP="0096519C">
      <w:pPr>
        <w:pStyle w:val="PL"/>
        <w:rPr>
          <w:rPrChange w:id="93240" w:author="Draft version 2" w:date="2020-04-03T01:44:00Z">
            <w:rPr/>
          </w:rPrChange>
        </w:rPr>
      </w:pPr>
      <w:r w:rsidRPr="004072B1">
        <w:rPr>
          <w:rPrChange w:id="93241" w:author="Draft version 2" w:date="2020-04-03T01:44:00Z">
            <w:rPr/>
          </w:rPrChange>
        </w:rPr>
        <w:t xml:space="preserve">        ms320                               </w:t>
      </w:r>
      <w:r w:rsidRPr="004072B1">
        <w:rPr>
          <w:rPrChange w:id="93242" w:author="Draft version 2" w:date="2020-04-03T01:44:00Z">
            <w:rPr>
              <w:color w:val="993366"/>
            </w:rPr>
          </w:rPrChange>
        </w:rPr>
        <w:t>INTEGER</w:t>
      </w:r>
      <w:r w:rsidRPr="004072B1">
        <w:rPr>
          <w:rPrChange w:id="93243" w:author="Draft version 2" w:date="2020-04-03T01:44:00Z">
            <w:rPr/>
          </w:rPrChange>
        </w:rPr>
        <w:t>(0..319),</w:t>
      </w:r>
    </w:p>
    <w:p w14:paraId="3DD7944C" w14:textId="77777777" w:rsidR="002C5D28" w:rsidRPr="004072B1" w:rsidRDefault="002C5D28" w:rsidP="0096519C">
      <w:pPr>
        <w:pStyle w:val="PL"/>
        <w:rPr>
          <w:rPrChange w:id="93244" w:author="Draft version 2" w:date="2020-04-03T01:44:00Z">
            <w:rPr/>
          </w:rPrChange>
        </w:rPr>
      </w:pPr>
      <w:r w:rsidRPr="004072B1">
        <w:rPr>
          <w:rPrChange w:id="93245" w:author="Draft version 2" w:date="2020-04-03T01:44:00Z">
            <w:rPr/>
          </w:rPrChange>
        </w:rPr>
        <w:t xml:space="preserve">        ms512                               </w:t>
      </w:r>
      <w:r w:rsidRPr="004072B1">
        <w:rPr>
          <w:rPrChange w:id="93246" w:author="Draft version 2" w:date="2020-04-03T01:44:00Z">
            <w:rPr>
              <w:color w:val="993366"/>
            </w:rPr>
          </w:rPrChange>
        </w:rPr>
        <w:t>INTEGER</w:t>
      </w:r>
      <w:r w:rsidRPr="004072B1">
        <w:rPr>
          <w:rPrChange w:id="93247" w:author="Draft version 2" w:date="2020-04-03T01:44:00Z">
            <w:rPr/>
          </w:rPrChange>
        </w:rPr>
        <w:t>(0..511),</w:t>
      </w:r>
    </w:p>
    <w:p w14:paraId="1261063F" w14:textId="77777777" w:rsidR="002C5D28" w:rsidRPr="004072B1" w:rsidRDefault="002C5D28" w:rsidP="0096519C">
      <w:pPr>
        <w:pStyle w:val="PL"/>
        <w:rPr>
          <w:rPrChange w:id="93248" w:author="Draft version 2" w:date="2020-04-03T01:44:00Z">
            <w:rPr/>
          </w:rPrChange>
        </w:rPr>
      </w:pPr>
      <w:r w:rsidRPr="004072B1">
        <w:rPr>
          <w:rPrChange w:id="93249" w:author="Draft version 2" w:date="2020-04-03T01:44:00Z">
            <w:rPr/>
          </w:rPrChange>
        </w:rPr>
        <w:t xml:space="preserve">        ms640                               </w:t>
      </w:r>
      <w:r w:rsidRPr="004072B1">
        <w:rPr>
          <w:rPrChange w:id="93250" w:author="Draft version 2" w:date="2020-04-03T01:44:00Z">
            <w:rPr>
              <w:color w:val="993366"/>
            </w:rPr>
          </w:rPrChange>
        </w:rPr>
        <w:t>INTEGER</w:t>
      </w:r>
      <w:r w:rsidRPr="004072B1">
        <w:rPr>
          <w:rPrChange w:id="93251" w:author="Draft version 2" w:date="2020-04-03T01:44:00Z">
            <w:rPr/>
          </w:rPrChange>
        </w:rPr>
        <w:t>(0..639),</w:t>
      </w:r>
    </w:p>
    <w:p w14:paraId="2F39622C" w14:textId="77777777" w:rsidR="002C5D28" w:rsidRPr="004072B1" w:rsidRDefault="002C5D28" w:rsidP="0096519C">
      <w:pPr>
        <w:pStyle w:val="PL"/>
        <w:rPr>
          <w:rPrChange w:id="93252" w:author="Draft version 2" w:date="2020-04-03T01:44:00Z">
            <w:rPr/>
          </w:rPrChange>
        </w:rPr>
      </w:pPr>
      <w:r w:rsidRPr="004072B1">
        <w:rPr>
          <w:rPrChange w:id="93253" w:author="Draft version 2" w:date="2020-04-03T01:44:00Z">
            <w:rPr/>
          </w:rPrChange>
        </w:rPr>
        <w:t xml:space="preserve">        ms1024                              </w:t>
      </w:r>
      <w:r w:rsidRPr="004072B1">
        <w:rPr>
          <w:rPrChange w:id="93254" w:author="Draft version 2" w:date="2020-04-03T01:44:00Z">
            <w:rPr>
              <w:color w:val="993366"/>
            </w:rPr>
          </w:rPrChange>
        </w:rPr>
        <w:t>INTEGER</w:t>
      </w:r>
      <w:r w:rsidRPr="004072B1">
        <w:rPr>
          <w:rPrChange w:id="93255" w:author="Draft version 2" w:date="2020-04-03T01:44:00Z">
            <w:rPr/>
          </w:rPrChange>
        </w:rPr>
        <w:t>(0..1023),</w:t>
      </w:r>
    </w:p>
    <w:p w14:paraId="4778102B" w14:textId="77777777" w:rsidR="002C5D28" w:rsidRPr="004072B1" w:rsidRDefault="002C5D28" w:rsidP="0096519C">
      <w:pPr>
        <w:pStyle w:val="PL"/>
        <w:rPr>
          <w:rPrChange w:id="93256" w:author="Draft version 2" w:date="2020-04-03T01:44:00Z">
            <w:rPr/>
          </w:rPrChange>
        </w:rPr>
      </w:pPr>
      <w:r w:rsidRPr="004072B1">
        <w:rPr>
          <w:rPrChange w:id="93257" w:author="Draft version 2" w:date="2020-04-03T01:44:00Z">
            <w:rPr/>
          </w:rPrChange>
        </w:rPr>
        <w:t xml:space="preserve">        ms1280                              </w:t>
      </w:r>
      <w:r w:rsidRPr="004072B1">
        <w:rPr>
          <w:rPrChange w:id="93258" w:author="Draft version 2" w:date="2020-04-03T01:44:00Z">
            <w:rPr>
              <w:color w:val="993366"/>
            </w:rPr>
          </w:rPrChange>
        </w:rPr>
        <w:t>INTEGER</w:t>
      </w:r>
      <w:r w:rsidRPr="004072B1">
        <w:rPr>
          <w:rPrChange w:id="93259" w:author="Draft version 2" w:date="2020-04-03T01:44:00Z">
            <w:rPr/>
          </w:rPrChange>
        </w:rPr>
        <w:t>(0..1279),</w:t>
      </w:r>
    </w:p>
    <w:p w14:paraId="641127D2" w14:textId="77777777" w:rsidR="002C5D28" w:rsidRPr="004072B1" w:rsidRDefault="002C5D28" w:rsidP="0096519C">
      <w:pPr>
        <w:pStyle w:val="PL"/>
        <w:rPr>
          <w:rPrChange w:id="93260" w:author="Draft version 2" w:date="2020-04-03T01:44:00Z">
            <w:rPr/>
          </w:rPrChange>
        </w:rPr>
      </w:pPr>
      <w:r w:rsidRPr="004072B1">
        <w:rPr>
          <w:rPrChange w:id="93261" w:author="Draft version 2" w:date="2020-04-03T01:44:00Z">
            <w:rPr/>
          </w:rPrChange>
        </w:rPr>
        <w:t xml:space="preserve">        ms2048                              </w:t>
      </w:r>
      <w:r w:rsidRPr="004072B1">
        <w:rPr>
          <w:rPrChange w:id="93262" w:author="Draft version 2" w:date="2020-04-03T01:44:00Z">
            <w:rPr>
              <w:color w:val="993366"/>
            </w:rPr>
          </w:rPrChange>
        </w:rPr>
        <w:t>INTEGER</w:t>
      </w:r>
      <w:r w:rsidRPr="004072B1">
        <w:rPr>
          <w:rPrChange w:id="93263" w:author="Draft version 2" w:date="2020-04-03T01:44:00Z">
            <w:rPr/>
          </w:rPrChange>
        </w:rPr>
        <w:t>(0..2047),</w:t>
      </w:r>
    </w:p>
    <w:p w14:paraId="01319A34" w14:textId="77777777" w:rsidR="002C5D28" w:rsidRPr="004072B1" w:rsidRDefault="002C5D28" w:rsidP="0096519C">
      <w:pPr>
        <w:pStyle w:val="PL"/>
        <w:rPr>
          <w:rPrChange w:id="93264" w:author="Draft version 2" w:date="2020-04-03T01:44:00Z">
            <w:rPr/>
          </w:rPrChange>
        </w:rPr>
      </w:pPr>
      <w:r w:rsidRPr="004072B1">
        <w:rPr>
          <w:rPrChange w:id="93265" w:author="Draft version 2" w:date="2020-04-03T01:44:00Z">
            <w:rPr/>
          </w:rPrChange>
        </w:rPr>
        <w:t xml:space="preserve">        ms2560                              </w:t>
      </w:r>
      <w:r w:rsidRPr="004072B1">
        <w:rPr>
          <w:rPrChange w:id="93266" w:author="Draft version 2" w:date="2020-04-03T01:44:00Z">
            <w:rPr>
              <w:color w:val="993366"/>
            </w:rPr>
          </w:rPrChange>
        </w:rPr>
        <w:t>INTEGER</w:t>
      </w:r>
      <w:r w:rsidRPr="004072B1">
        <w:rPr>
          <w:rPrChange w:id="93267" w:author="Draft version 2" w:date="2020-04-03T01:44:00Z">
            <w:rPr/>
          </w:rPrChange>
        </w:rPr>
        <w:t>(0..2559),</w:t>
      </w:r>
    </w:p>
    <w:p w14:paraId="66F57A7B" w14:textId="77777777" w:rsidR="002C5D28" w:rsidRPr="004072B1" w:rsidRDefault="002C5D28" w:rsidP="0096519C">
      <w:pPr>
        <w:pStyle w:val="PL"/>
        <w:rPr>
          <w:rPrChange w:id="93268" w:author="Draft version 2" w:date="2020-04-03T01:44:00Z">
            <w:rPr/>
          </w:rPrChange>
        </w:rPr>
      </w:pPr>
      <w:r w:rsidRPr="004072B1">
        <w:rPr>
          <w:rPrChange w:id="93269" w:author="Draft version 2" w:date="2020-04-03T01:44:00Z">
            <w:rPr/>
          </w:rPrChange>
        </w:rPr>
        <w:t xml:space="preserve">        ms5120                              </w:t>
      </w:r>
      <w:r w:rsidRPr="004072B1">
        <w:rPr>
          <w:rPrChange w:id="93270" w:author="Draft version 2" w:date="2020-04-03T01:44:00Z">
            <w:rPr>
              <w:color w:val="993366"/>
            </w:rPr>
          </w:rPrChange>
        </w:rPr>
        <w:t>INTEGER</w:t>
      </w:r>
      <w:r w:rsidRPr="004072B1">
        <w:rPr>
          <w:rPrChange w:id="93271" w:author="Draft version 2" w:date="2020-04-03T01:44:00Z">
            <w:rPr/>
          </w:rPrChange>
        </w:rPr>
        <w:t>(0..5119),</w:t>
      </w:r>
    </w:p>
    <w:p w14:paraId="7268A65C" w14:textId="77777777" w:rsidR="002C5D28" w:rsidRPr="004072B1" w:rsidRDefault="002C5D28" w:rsidP="0096519C">
      <w:pPr>
        <w:pStyle w:val="PL"/>
        <w:rPr>
          <w:rPrChange w:id="93272" w:author="Draft version 2" w:date="2020-04-03T01:44:00Z">
            <w:rPr/>
          </w:rPrChange>
        </w:rPr>
      </w:pPr>
      <w:r w:rsidRPr="004072B1">
        <w:rPr>
          <w:rPrChange w:id="93273" w:author="Draft version 2" w:date="2020-04-03T01:44:00Z">
            <w:rPr/>
          </w:rPrChange>
        </w:rPr>
        <w:t xml:space="preserve">        ms10240                             </w:t>
      </w:r>
      <w:r w:rsidRPr="004072B1">
        <w:rPr>
          <w:rPrChange w:id="93274" w:author="Draft version 2" w:date="2020-04-03T01:44:00Z">
            <w:rPr>
              <w:color w:val="993366"/>
            </w:rPr>
          </w:rPrChange>
        </w:rPr>
        <w:t>INTEGER</w:t>
      </w:r>
      <w:r w:rsidRPr="004072B1">
        <w:rPr>
          <w:rPrChange w:id="93275" w:author="Draft version 2" w:date="2020-04-03T01:44:00Z">
            <w:rPr/>
          </w:rPrChange>
        </w:rPr>
        <w:t>(0..10239)</w:t>
      </w:r>
    </w:p>
    <w:p w14:paraId="33C30F62" w14:textId="77777777" w:rsidR="002C5D28" w:rsidRPr="004072B1" w:rsidRDefault="002C5D28" w:rsidP="0096519C">
      <w:pPr>
        <w:pStyle w:val="PL"/>
        <w:rPr>
          <w:rPrChange w:id="93276" w:author="Draft version 2" w:date="2020-04-03T01:44:00Z">
            <w:rPr/>
          </w:rPrChange>
        </w:rPr>
      </w:pPr>
      <w:r w:rsidRPr="004072B1">
        <w:rPr>
          <w:rPrChange w:id="93277" w:author="Draft version 2" w:date="2020-04-03T01:44:00Z">
            <w:rPr/>
          </w:rPrChange>
        </w:rPr>
        <w:t xml:space="preserve">    },</w:t>
      </w:r>
    </w:p>
    <w:p w14:paraId="5D31F519" w14:textId="77777777" w:rsidR="002C5D28" w:rsidRPr="004072B1" w:rsidRDefault="002C5D28" w:rsidP="0096519C">
      <w:pPr>
        <w:pStyle w:val="PL"/>
        <w:rPr>
          <w:rPrChange w:id="93278" w:author="Draft version 2" w:date="2020-04-03T01:44:00Z">
            <w:rPr/>
          </w:rPrChange>
        </w:rPr>
      </w:pPr>
    </w:p>
    <w:p w14:paraId="60949965" w14:textId="77777777" w:rsidR="002C5D28" w:rsidRPr="004072B1" w:rsidRDefault="002C5D28" w:rsidP="0096519C">
      <w:pPr>
        <w:pStyle w:val="PL"/>
        <w:rPr>
          <w:rPrChange w:id="93279" w:author="Draft version 2" w:date="2020-04-03T01:44:00Z">
            <w:rPr/>
          </w:rPrChange>
        </w:rPr>
      </w:pPr>
      <w:r w:rsidRPr="004072B1">
        <w:rPr>
          <w:rPrChange w:id="93280" w:author="Draft version 2" w:date="2020-04-03T01:44:00Z">
            <w:rPr/>
          </w:rPrChange>
        </w:rPr>
        <w:t xml:space="preserve">    shortDRX                            </w:t>
      </w:r>
      <w:r w:rsidRPr="004072B1">
        <w:rPr>
          <w:rPrChange w:id="93281" w:author="Draft version 2" w:date="2020-04-03T01:44:00Z">
            <w:rPr>
              <w:color w:val="993366"/>
            </w:rPr>
          </w:rPrChange>
        </w:rPr>
        <w:t>SEQUENCE</w:t>
      </w:r>
      <w:r w:rsidRPr="004072B1">
        <w:rPr>
          <w:rPrChange w:id="93282" w:author="Draft version 2" w:date="2020-04-03T01:44:00Z">
            <w:rPr/>
          </w:rPrChange>
        </w:rPr>
        <w:t xml:space="preserve"> {</w:t>
      </w:r>
    </w:p>
    <w:p w14:paraId="3FCDA550" w14:textId="77777777" w:rsidR="002C5D28" w:rsidRPr="004072B1" w:rsidRDefault="002C5D28" w:rsidP="0096519C">
      <w:pPr>
        <w:pStyle w:val="PL"/>
        <w:rPr>
          <w:rPrChange w:id="93283" w:author="Draft version 2" w:date="2020-04-03T01:44:00Z">
            <w:rPr/>
          </w:rPrChange>
        </w:rPr>
      </w:pPr>
      <w:r w:rsidRPr="004072B1">
        <w:rPr>
          <w:rPrChange w:id="93284" w:author="Draft version 2" w:date="2020-04-03T01:44:00Z">
            <w:rPr/>
          </w:rPrChange>
        </w:rPr>
        <w:t xml:space="preserve">        drx-ShortCycle                      </w:t>
      </w:r>
      <w:r w:rsidRPr="004072B1">
        <w:rPr>
          <w:rPrChange w:id="93285" w:author="Draft version 2" w:date="2020-04-03T01:44:00Z">
            <w:rPr>
              <w:color w:val="993366"/>
            </w:rPr>
          </w:rPrChange>
        </w:rPr>
        <w:t>ENUMERATED</w:t>
      </w:r>
      <w:r w:rsidRPr="004072B1">
        <w:rPr>
          <w:rPrChange w:id="93286" w:author="Draft version 2" w:date="2020-04-03T01:44:00Z">
            <w:rPr/>
          </w:rPrChange>
        </w:rPr>
        <w:t xml:space="preserve">  {</w:t>
      </w:r>
    </w:p>
    <w:p w14:paraId="4F4BBDEF" w14:textId="77777777" w:rsidR="002C5D28" w:rsidRPr="004072B1" w:rsidRDefault="002C5D28" w:rsidP="0096519C">
      <w:pPr>
        <w:pStyle w:val="PL"/>
        <w:rPr>
          <w:rPrChange w:id="93287" w:author="Draft version 2" w:date="2020-04-03T01:44:00Z">
            <w:rPr/>
          </w:rPrChange>
        </w:rPr>
      </w:pPr>
      <w:r w:rsidRPr="004072B1">
        <w:rPr>
          <w:rPrChange w:id="93288" w:author="Draft version 2" w:date="2020-04-03T01:44:00Z">
            <w:rPr/>
          </w:rPrChange>
        </w:rPr>
        <w:lastRenderedPageBreak/>
        <w:t xml:space="preserve">                                                ms2, ms3, ms4, ms5, ms6, ms7, ms8, ms10, ms14, ms16, ms20, ms30, ms32,</w:t>
      </w:r>
    </w:p>
    <w:p w14:paraId="27C26BCB" w14:textId="77777777" w:rsidR="002C5D28" w:rsidRPr="004072B1" w:rsidRDefault="002C5D28" w:rsidP="0096519C">
      <w:pPr>
        <w:pStyle w:val="PL"/>
        <w:rPr>
          <w:rPrChange w:id="93289" w:author="Draft version 2" w:date="2020-04-03T01:44:00Z">
            <w:rPr/>
          </w:rPrChange>
        </w:rPr>
      </w:pPr>
      <w:r w:rsidRPr="004072B1">
        <w:rPr>
          <w:rPrChange w:id="93290" w:author="Draft version 2" w:date="2020-04-03T01:44:00Z">
            <w:rPr/>
          </w:rPrChange>
        </w:rPr>
        <w:t xml:space="preserve">                                                ms35, ms40, ms64, ms80, ms128, ms160, ms256, ms320, ms512, ms640, spare9,</w:t>
      </w:r>
    </w:p>
    <w:p w14:paraId="68AE08C9" w14:textId="77777777" w:rsidR="002C5D28" w:rsidRPr="004072B1" w:rsidRDefault="002C5D28" w:rsidP="0096519C">
      <w:pPr>
        <w:pStyle w:val="PL"/>
        <w:rPr>
          <w:rPrChange w:id="93291" w:author="Draft version 2" w:date="2020-04-03T01:44:00Z">
            <w:rPr/>
          </w:rPrChange>
        </w:rPr>
      </w:pPr>
      <w:r w:rsidRPr="004072B1">
        <w:rPr>
          <w:rPrChange w:id="93292" w:author="Draft version 2" w:date="2020-04-03T01:44:00Z">
            <w:rPr/>
          </w:rPrChange>
        </w:rPr>
        <w:t xml:space="preserve">                                                spare8, spare7, spare6, spare5, spare4, spare3, spare2, spare1 },</w:t>
      </w:r>
    </w:p>
    <w:p w14:paraId="7793F024" w14:textId="77777777" w:rsidR="002C5D28" w:rsidRPr="004072B1" w:rsidRDefault="002C5D28" w:rsidP="0096519C">
      <w:pPr>
        <w:pStyle w:val="PL"/>
        <w:rPr>
          <w:rPrChange w:id="93293" w:author="Draft version 2" w:date="2020-04-03T01:44:00Z">
            <w:rPr/>
          </w:rPrChange>
        </w:rPr>
      </w:pPr>
      <w:r w:rsidRPr="004072B1">
        <w:rPr>
          <w:rPrChange w:id="93294" w:author="Draft version 2" w:date="2020-04-03T01:44:00Z">
            <w:rPr/>
          </w:rPrChange>
        </w:rPr>
        <w:t xml:space="preserve">        drx-ShortCycleTimer                 </w:t>
      </w:r>
      <w:r w:rsidRPr="004072B1">
        <w:rPr>
          <w:rPrChange w:id="93295" w:author="Draft version 2" w:date="2020-04-03T01:44:00Z">
            <w:rPr>
              <w:color w:val="993366"/>
            </w:rPr>
          </w:rPrChange>
        </w:rPr>
        <w:t>INTEGER</w:t>
      </w:r>
      <w:r w:rsidRPr="004072B1">
        <w:rPr>
          <w:rPrChange w:id="93296" w:author="Draft version 2" w:date="2020-04-03T01:44:00Z">
            <w:rPr/>
          </w:rPrChange>
        </w:rPr>
        <w:t xml:space="preserve"> (1..16)</w:t>
      </w:r>
    </w:p>
    <w:p w14:paraId="01708F37" w14:textId="049DB466" w:rsidR="002C5D28" w:rsidRPr="004072B1" w:rsidRDefault="002C5D28" w:rsidP="0096519C">
      <w:pPr>
        <w:pStyle w:val="PL"/>
        <w:rPr>
          <w:rPrChange w:id="93297" w:author="Draft version 2" w:date="2020-04-03T01:44:00Z">
            <w:rPr>
              <w:color w:val="808080"/>
            </w:rPr>
          </w:rPrChange>
        </w:rPr>
      </w:pPr>
      <w:r w:rsidRPr="004072B1">
        <w:rPr>
          <w:rPrChange w:id="93298" w:author="Draft version 2" w:date="2020-04-03T01:44:00Z">
            <w:rPr/>
          </w:rPrChange>
        </w:rPr>
        <w:t xml:space="preserve">    }                                                                                                           </w:t>
      </w:r>
      <w:r w:rsidRPr="004072B1">
        <w:rPr>
          <w:rPrChange w:id="93299" w:author="Draft version 2" w:date="2020-04-03T01:44:00Z">
            <w:rPr>
              <w:color w:val="993366"/>
            </w:rPr>
          </w:rPrChange>
        </w:rPr>
        <w:t>OPTIONAL</w:t>
      </w:r>
      <w:r w:rsidRPr="004072B1">
        <w:rPr>
          <w:rPrChange w:id="93300" w:author="Draft version 2" w:date="2020-04-03T01:44:00Z">
            <w:rPr/>
          </w:rPrChange>
        </w:rPr>
        <w:t xml:space="preserve">,   </w:t>
      </w:r>
      <w:r w:rsidRPr="004072B1">
        <w:rPr>
          <w:rPrChange w:id="93301" w:author="Draft version 2" w:date="2020-04-03T01:44:00Z">
            <w:rPr>
              <w:color w:val="808080"/>
            </w:rPr>
          </w:rPrChange>
        </w:rPr>
        <w:t>-- Need R</w:t>
      </w:r>
    </w:p>
    <w:p w14:paraId="5632E774" w14:textId="77777777" w:rsidR="002C5D28" w:rsidRPr="004072B1" w:rsidRDefault="002C5D28" w:rsidP="0096519C">
      <w:pPr>
        <w:pStyle w:val="PL"/>
        <w:rPr>
          <w:rPrChange w:id="93302" w:author="Draft version 2" w:date="2020-04-03T01:44:00Z">
            <w:rPr/>
          </w:rPrChange>
        </w:rPr>
      </w:pPr>
      <w:r w:rsidRPr="004072B1">
        <w:rPr>
          <w:rPrChange w:id="93303" w:author="Draft version 2" w:date="2020-04-03T01:44:00Z">
            <w:rPr/>
          </w:rPrChange>
        </w:rPr>
        <w:t xml:space="preserve">    drx-SlotOffset                      </w:t>
      </w:r>
      <w:r w:rsidRPr="004072B1">
        <w:rPr>
          <w:rPrChange w:id="93304" w:author="Draft version 2" w:date="2020-04-03T01:44:00Z">
            <w:rPr>
              <w:color w:val="993366"/>
            </w:rPr>
          </w:rPrChange>
        </w:rPr>
        <w:t>INTEGER</w:t>
      </w:r>
      <w:r w:rsidRPr="004072B1">
        <w:rPr>
          <w:rPrChange w:id="93305" w:author="Draft version 2" w:date="2020-04-03T01:44:00Z">
            <w:rPr/>
          </w:rPrChange>
        </w:rPr>
        <w:t xml:space="preserve"> (0..31)</w:t>
      </w:r>
    </w:p>
    <w:p w14:paraId="79E62900" w14:textId="77777777" w:rsidR="002C5D28" w:rsidRPr="004072B1" w:rsidRDefault="002C5D28" w:rsidP="0096519C">
      <w:pPr>
        <w:pStyle w:val="PL"/>
        <w:rPr>
          <w:rPrChange w:id="93306" w:author="Draft version 2" w:date="2020-04-03T01:44:00Z">
            <w:rPr/>
          </w:rPrChange>
        </w:rPr>
      </w:pPr>
      <w:r w:rsidRPr="004072B1">
        <w:rPr>
          <w:rPrChange w:id="93307" w:author="Draft version 2" w:date="2020-04-03T01:44:00Z">
            <w:rPr/>
          </w:rPrChange>
        </w:rPr>
        <w:t>}</w:t>
      </w:r>
    </w:p>
    <w:p w14:paraId="0DBFE4D5" w14:textId="77777777" w:rsidR="002C5D28" w:rsidRPr="004072B1" w:rsidRDefault="002C5D28" w:rsidP="0096519C">
      <w:pPr>
        <w:pStyle w:val="PL"/>
        <w:rPr>
          <w:rPrChange w:id="93308" w:author="Draft version 2" w:date="2020-04-03T01:44:00Z">
            <w:rPr/>
          </w:rPrChange>
        </w:rPr>
      </w:pPr>
    </w:p>
    <w:p w14:paraId="15BA6E5D" w14:textId="77777777" w:rsidR="002C5D28" w:rsidRPr="004072B1" w:rsidRDefault="002C5D28" w:rsidP="0096519C">
      <w:pPr>
        <w:pStyle w:val="PL"/>
        <w:rPr>
          <w:rPrChange w:id="93309" w:author="Draft version 2" w:date="2020-04-03T01:44:00Z">
            <w:rPr>
              <w:color w:val="808080"/>
            </w:rPr>
          </w:rPrChange>
        </w:rPr>
      </w:pPr>
      <w:r w:rsidRPr="004072B1">
        <w:rPr>
          <w:rPrChange w:id="93310" w:author="Draft version 2" w:date="2020-04-03T01:44:00Z">
            <w:rPr>
              <w:color w:val="808080"/>
            </w:rPr>
          </w:rPrChange>
        </w:rPr>
        <w:t>-- TAG-DRX-CONFIG-STOP</w:t>
      </w:r>
    </w:p>
    <w:p w14:paraId="2C2894FE" w14:textId="77777777" w:rsidR="002C5D28" w:rsidRPr="004072B1" w:rsidRDefault="002C5D28" w:rsidP="0096519C">
      <w:pPr>
        <w:pStyle w:val="PL"/>
        <w:rPr>
          <w:rPrChange w:id="93311" w:author="Draft version 2" w:date="2020-04-03T01:44:00Z">
            <w:rPr>
              <w:color w:val="808080"/>
            </w:rPr>
          </w:rPrChange>
        </w:rPr>
      </w:pPr>
      <w:r w:rsidRPr="004072B1">
        <w:rPr>
          <w:rPrChange w:id="93312" w:author="Draft version 2" w:date="2020-04-03T01:44:00Z">
            <w:rPr>
              <w:color w:val="808080"/>
            </w:rPr>
          </w:rPrChange>
        </w:rPr>
        <w:t>-- ASN1STOP</w:t>
      </w:r>
    </w:p>
    <w:p w14:paraId="2BE89863" w14:textId="77777777" w:rsidR="002C5D28" w:rsidRPr="004072B1" w:rsidRDefault="002C5D28" w:rsidP="002C5D28">
      <w:pPr>
        <w:rPr>
          <w:rPrChange w:id="9331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4EFB65A" w14:textId="77777777" w:rsidTr="006D357F">
        <w:tc>
          <w:tcPr>
            <w:tcW w:w="14281" w:type="dxa"/>
          </w:tcPr>
          <w:p w14:paraId="152AC5B7" w14:textId="77777777" w:rsidR="002C5D28" w:rsidRPr="004072B1" w:rsidRDefault="002C5D28" w:rsidP="00F43D0B">
            <w:pPr>
              <w:pStyle w:val="TAH"/>
              <w:rPr>
                <w:szCs w:val="22"/>
                <w:rPrChange w:id="93314" w:author="Draft version 2" w:date="2020-04-03T01:44:00Z">
                  <w:rPr>
                    <w:szCs w:val="22"/>
                  </w:rPr>
                </w:rPrChange>
              </w:rPr>
            </w:pPr>
            <w:r w:rsidRPr="004072B1">
              <w:rPr>
                <w:i/>
                <w:szCs w:val="22"/>
                <w:rPrChange w:id="93315" w:author="Draft version 2" w:date="2020-04-03T01:44:00Z">
                  <w:rPr>
                    <w:i/>
                    <w:szCs w:val="22"/>
                  </w:rPr>
                </w:rPrChange>
              </w:rPr>
              <w:t xml:space="preserve">DRX-Config </w:t>
            </w:r>
            <w:r w:rsidRPr="004072B1">
              <w:rPr>
                <w:szCs w:val="22"/>
                <w:rPrChange w:id="93316" w:author="Draft version 2" w:date="2020-04-03T01:44:00Z">
                  <w:rPr>
                    <w:szCs w:val="22"/>
                  </w:rPr>
                </w:rPrChange>
              </w:rPr>
              <w:t>field descriptions</w:t>
            </w:r>
          </w:p>
        </w:tc>
      </w:tr>
      <w:tr w:rsidR="00936420" w:rsidRPr="004072B1" w14:paraId="1480A6FD" w14:textId="77777777" w:rsidTr="006D357F">
        <w:tc>
          <w:tcPr>
            <w:tcW w:w="14281" w:type="dxa"/>
          </w:tcPr>
          <w:p w14:paraId="1B336F5E" w14:textId="77777777" w:rsidR="002C5D28" w:rsidRPr="004072B1" w:rsidRDefault="002C5D28" w:rsidP="00F43D0B">
            <w:pPr>
              <w:pStyle w:val="TAL"/>
              <w:rPr>
                <w:szCs w:val="22"/>
                <w:rPrChange w:id="93317" w:author="Draft version 2" w:date="2020-04-03T01:44:00Z">
                  <w:rPr>
                    <w:szCs w:val="22"/>
                  </w:rPr>
                </w:rPrChange>
              </w:rPr>
            </w:pPr>
            <w:r w:rsidRPr="004072B1">
              <w:rPr>
                <w:b/>
                <w:i/>
                <w:szCs w:val="22"/>
                <w:rPrChange w:id="93318" w:author="Draft version 2" w:date="2020-04-03T01:44:00Z">
                  <w:rPr>
                    <w:b/>
                    <w:i/>
                    <w:szCs w:val="22"/>
                  </w:rPr>
                </w:rPrChange>
              </w:rPr>
              <w:t>drx-HARQ-RTT-TimerDL</w:t>
            </w:r>
          </w:p>
          <w:p w14:paraId="1F44265E" w14:textId="77777777" w:rsidR="002C5D28" w:rsidRPr="004072B1" w:rsidRDefault="002C5D28" w:rsidP="00F43D0B">
            <w:pPr>
              <w:pStyle w:val="TAL"/>
              <w:rPr>
                <w:szCs w:val="22"/>
                <w:rPrChange w:id="93319" w:author="Draft version 2" w:date="2020-04-03T01:44:00Z">
                  <w:rPr>
                    <w:szCs w:val="22"/>
                  </w:rPr>
                </w:rPrChange>
              </w:rPr>
            </w:pPr>
            <w:r w:rsidRPr="004072B1">
              <w:rPr>
                <w:szCs w:val="22"/>
                <w:rPrChange w:id="93320" w:author="Draft version 2" w:date="2020-04-03T01:44:00Z">
                  <w:rPr>
                    <w:szCs w:val="22"/>
                  </w:rPr>
                </w:rPrChange>
              </w:rPr>
              <w:t>Value in number of symbols of the BWP where the transport block was received.</w:t>
            </w:r>
          </w:p>
        </w:tc>
      </w:tr>
      <w:tr w:rsidR="00936420" w:rsidRPr="004072B1" w14:paraId="50216B4B" w14:textId="77777777" w:rsidTr="006D357F">
        <w:tc>
          <w:tcPr>
            <w:tcW w:w="14281" w:type="dxa"/>
          </w:tcPr>
          <w:p w14:paraId="2692EC49" w14:textId="77777777" w:rsidR="002C5D28" w:rsidRPr="004072B1" w:rsidRDefault="002C5D28" w:rsidP="00F43D0B">
            <w:pPr>
              <w:pStyle w:val="TAL"/>
              <w:rPr>
                <w:szCs w:val="22"/>
                <w:rPrChange w:id="93321" w:author="Draft version 2" w:date="2020-04-03T01:44:00Z">
                  <w:rPr>
                    <w:szCs w:val="22"/>
                  </w:rPr>
                </w:rPrChange>
              </w:rPr>
            </w:pPr>
            <w:r w:rsidRPr="004072B1">
              <w:rPr>
                <w:b/>
                <w:i/>
                <w:szCs w:val="22"/>
                <w:rPrChange w:id="93322" w:author="Draft version 2" w:date="2020-04-03T01:44:00Z">
                  <w:rPr>
                    <w:b/>
                    <w:i/>
                    <w:szCs w:val="22"/>
                  </w:rPr>
                </w:rPrChange>
              </w:rPr>
              <w:t>drx-HARQ-RTT-TimerUL</w:t>
            </w:r>
          </w:p>
          <w:p w14:paraId="6D7F8515" w14:textId="77777777" w:rsidR="002C5D28" w:rsidRPr="004072B1" w:rsidRDefault="002C5D28" w:rsidP="00F43D0B">
            <w:pPr>
              <w:pStyle w:val="TAL"/>
              <w:rPr>
                <w:szCs w:val="22"/>
                <w:rPrChange w:id="93323" w:author="Draft version 2" w:date="2020-04-03T01:44:00Z">
                  <w:rPr>
                    <w:szCs w:val="22"/>
                  </w:rPr>
                </w:rPrChange>
              </w:rPr>
            </w:pPr>
            <w:r w:rsidRPr="004072B1">
              <w:rPr>
                <w:szCs w:val="22"/>
                <w:rPrChange w:id="93324" w:author="Draft version 2" w:date="2020-04-03T01:44:00Z">
                  <w:rPr>
                    <w:szCs w:val="22"/>
                  </w:rPr>
                </w:rPrChange>
              </w:rPr>
              <w:t xml:space="preserve">Value in number of symbols of the BWP where the transport block was </w:t>
            </w:r>
            <w:r w:rsidR="001A602F" w:rsidRPr="004072B1">
              <w:rPr>
                <w:szCs w:val="22"/>
                <w:rPrChange w:id="93325" w:author="Draft version 2" w:date="2020-04-03T01:44:00Z">
                  <w:rPr>
                    <w:szCs w:val="22"/>
                  </w:rPr>
                </w:rPrChange>
              </w:rPr>
              <w:t>transmitted</w:t>
            </w:r>
            <w:r w:rsidRPr="004072B1">
              <w:rPr>
                <w:szCs w:val="22"/>
                <w:rPrChange w:id="93326" w:author="Draft version 2" w:date="2020-04-03T01:44:00Z">
                  <w:rPr>
                    <w:szCs w:val="22"/>
                  </w:rPr>
                </w:rPrChange>
              </w:rPr>
              <w:t>.</w:t>
            </w:r>
          </w:p>
        </w:tc>
      </w:tr>
      <w:tr w:rsidR="00936420" w:rsidRPr="004072B1" w14:paraId="6B98206C" w14:textId="77777777" w:rsidTr="006D357F">
        <w:tc>
          <w:tcPr>
            <w:tcW w:w="14281" w:type="dxa"/>
          </w:tcPr>
          <w:p w14:paraId="2D1DEF0B" w14:textId="77777777" w:rsidR="002C5D28" w:rsidRPr="004072B1" w:rsidRDefault="002C5D28" w:rsidP="00F43D0B">
            <w:pPr>
              <w:pStyle w:val="TAL"/>
              <w:rPr>
                <w:szCs w:val="22"/>
                <w:rPrChange w:id="93327" w:author="Draft version 2" w:date="2020-04-03T01:44:00Z">
                  <w:rPr>
                    <w:szCs w:val="22"/>
                  </w:rPr>
                </w:rPrChange>
              </w:rPr>
            </w:pPr>
            <w:r w:rsidRPr="004072B1">
              <w:rPr>
                <w:b/>
                <w:i/>
                <w:szCs w:val="22"/>
                <w:rPrChange w:id="93328" w:author="Draft version 2" w:date="2020-04-03T01:44:00Z">
                  <w:rPr>
                    <w:b/>
                    <w:i/>
                    <w:szCs w:val="22"/>
                  </w:rPr>
                </w:rPrChange>
              </w:rPr>
              <w:t>drx-InactivityTimer</w:t>
            </w:r>
          </w:p>
          <w:p w14:paraId="706847D1" w14:textId="626EE884" w:rsidR="002C5D28" w:rsidRPr="004072B1" w:rsidRDefault="002C5D28" w:rsidP="00F43D0B">
            <w:pPr>
              <w:pStyle w:val="TAL"/>
              <w:rPr>
                <w:szCs w:val="22"/>
                <w:rPrChange w:id="93329" w:author="Draft version 2" w:date="2020-04-03T01:44:00Z">
                  <w:rPr>
                    <w:szCs w:val="22"/>
                  </w:rPr>
                </w:rPrChange>
              </w:rPr>
            </w:pPr>
            <w:r w:rsidRPr="004072B1">
              <w:rPr>
                <w:szCs w:val="22"/>
                <w:rPrChange w:id="93330" w:author="Draft version 2" w:date="2020-04-03T01:44:00Z">
                  <w:rPr>
                    <w:szCs w:val="22"/>
                  </w:rPr>
                </w:rPrChange>
              </w:rPr>
              <w:t>Value in multiple integers of 1</w:t>
            </w:r>
            <w:r w:rsidR="00F87268" w:rsidRPr="004072B1">
              <w:rPr>
                <w:szCs w:val="22"/>
                <w:rPrChange w:id="93331" w:author="Draft version 2" w:date="2020-04-03T01:44:00Z">
                  <w:rPr>
                    <w:szCs w:val="22"/>
                  </w:rPr>
                </w:rPrChange>
              </w:rPr>
              <w:t xml:space="preserve"> </w:t>
            </w:r>
            <w:r w:rsidRPr="004072B1">
              <w:rPr>
                <w:szCs w:val="22"/>
                <w:rPrChange w:id="93332" w:author="Draft version 2" w:date="2020-04-03T01:44:00Z">
                  <w:rPr>
                    <w:szCs w:val="22"/>
                  </w:rPr>
                </w:rPrChange>
              </w:rPr>
              <w:t xml:space="preserve">ms. </w:t>
            </w:r>
            <w:r w:rsidRPr="004072B1">
              <w:rPr>
                <w:i/>
                <w:rPrChange w:id="93333" w:author="Draft version 2" w:date="2020-04-03T01:44:00Z">
                  <w:rPr>
                    <w:i/>
                  </w:rPr>
                </w:rPrChange>
              </w:rPr>
              <w:t>ms0</w:t>
            </w:r>
            <w:r w:rsidRPr="004072B1">
              <w:rPr>
                <w:szCs w:val="22"/>
                <w:rPrChange w:id="93334" w:author="Draft version 2" w:date="2020-04-03T01:44:00Z">
                  <w:rPr>
                    <w:szCs w:val="22"/>
                  </w:rPr>
                </w:rPrChange>
              </w:rPr>
              <w:t xml:space="preserve"> corresponds to 0, </w:t>
            </w:r>
            <w:r w:rsidRPr="004072B1">
              <w:rPr>
                <w:i/>
                <w:rPrChange w:id="93335" w:author="Draft version 2" w:date="2020-04-03T01:44:00Z">
                  <w:rPr>
                    <w:i/>
                  </w:rPr>
                </w:rPrChange>
              </w:rPr>
              <w:t>ms1</w:t>
            </w:r>
            <w:r w:rsidRPr="004072B1">
              <w:rPr>
                <w:szCs w:val="22"/>
                <w:rPrChange w:id="93336" w:author="Draft version 2" w:date="2020-04-03T01:44:00Z">
                  <w:rPr>
                    <w:szCs w:val="22"/>
                  </w:rPr>
                </w:rPrChange>
              </w:rPr>
              <w:t xml:space="preserve"> corresponds to 1</w:t>
            </w:r>
            <w:r w:rsidR="00F87268" w:rsidRPr="004072B1">
              <w:rPr>
                <w:szCs w:val="22"/>
                <w:rPrChange w:id="93337" w:author="Draft version 2" w:date="2020-04-03T01:44:00Z">
                  <w:rPr>
                    <w:szCs w:val="22"/>
                  </w:rPr>
                </w:rPrChange>
              </w:rPr>
              <w:t xml:space="preserve"> </w:t>
            </w:r>
            <w:r w:rsidRPr="004072B1">
              <w:rPr>
                <w:szCs w:val="22"/>
                <w:rPrChange w:id="93338" w:author="Draft version 2" w:date="2020-04-03T01:44:00Z">
                  <w:rPr>
                    <w:szCs w:val="22"/>
                  </w:rPr>
                </w:rPrChange>
              </w:rPr>
              <w:t xml:space="preserve">ms, </w:t>
            </w:r>
            <w:r w:rsidRPr="004072B1">
              <w:rPr>
                <w:i/>
                <w:rPrChange w:id="93339" w:author="Draft version 2" w:date="2020-04-03T01:44:00Z">
                  <w:rPr>
                    <w:i/>
                  </w:rPr>
                </w:rPrChange>
              </w:rPr>
              <w:t>ms2</w:t>
            </w:r>
            <w:r w:rsidRPr="004072B1">
              <w:rPr>
                <w:szCs w:val="22"/>
                <w:rPrChange w:id="93340" w:author="Draft version 2" w:date="2020-04-03T01:44:00Z">
                  <w:rPr>
                    <w:szCs w:val="22"/>
                  </w:rPr>
                </w:rPrChange>
              </w:rPr>
              <w:t xml:space="preserve"> corresponds to 2</w:t>
            </w:r>
            <w:r w:rsidR="00F87268" w:rsidRPr="004072B1">
              <w:rPr>
                <w:szCs w:val="22"/>
                <w:rPrChange w:id="93341" w:author="Draft version 2" w:date="2020-04-03T01:44:00Z">
                  <w:rPr>
                    <w:szCs w:val="22"/>
                  </w:rPr>
                </w:rPrChange>
              </w:rPr>
              <w:t xml:space="preserve"> </w:t>
            </w:r>
            <w:r w:rsidRPr="004072B1">
              <w:rPr>
                <w:szCs w:val="22"/>
                <w:rPrChange w:id="93342" w:author="Draft version 2" w:date="2020-04-03T01:44:00Z">
                  <w:rPr>
                    <w:szCs w:val="22"/>
                  </w:rPr>
                </w:rPrChange>
              </w:rPr>
              <w:t>ms, and so on.</w:t>
            </w:r>
          </w:p>
        </w:tc>
      </w:tr>
      <w:tr w:rsidR="00936420" w:rsidRPr="004072B1" w14:paraId="5481A7ED" w14:textId="77777777" w:rsidTr="006D357F">
        <w:tc>
          <w:tcPr>
            <w:tcW w:w="14281" w:type="dxa"/>
          </w:tcPr>
          <w:p w14:paraId="4620C70B" w14:textId="77777777" w:rsidR="002C5D28" w:rsidRPr="004072B1" w:rsidRDefault="002C5D28" w:rsidP="00F43D0B">
            <w:pPr>
              <w:pStyle w:val="TAL"/>
              <w:rPr>
                <w:szCs w:val="22"/>
                <w:rPrChange w:id="93343" w:author="Draft version 2" w:date="2020-04-03T01:44:00Z">
                  <w:rPr>
                    <w:szCs w:val="22"/>
                  </w:rPr>
                </w:rPrChange>
              </w:rPr>
            </w:pPr>
            <w:r w:rsidRPr="004072B1">
              <w:rPr>
                <w:b/>
                <w:i/>
                <w:szCs w:val="22"/>
                <w:rPrChange w:id="93344" w:author="Draft version 2" w:date="2020-04-03T01:44:00Z">
                  <w:rPr>
                    <w:b/>
                    <w:i/>
                    <w:szCs w:val="22"/>
                  </w:rPr>
                </w:rPrChange>
              </w:rPr>
              <w:t>drx-LongCycleStartOffset</w:t>
            </w:r>
          </w:p>
          <w:p w14:paraId="7280DBEA" w14:textId="53DAE957" w:rsidR="002C5D28" w:rsidRPr="004072B1" w:rsidRDefault="002C5D28" w:rsidP="00F43D0B">
            <w:pPr>
              <w:pStyle w:val="TAL"/>
              <w:rPr>
                <w:szCs w:val="22"/>
                <w:rPrChange w:id="93345" w:author="Draft version 2" w:date="2020-04-03T01:44:00Z">
                  <w:rPr>
                    <w:szCs w:val="22"/>
                  </w:rPr>
                </w:rPrChange>
              </w:rPr>
            </w:pPr>
            <w:r w:rsidRPr="004072B1">
              <w:rPr>
                <w:i/>
                <w:rPrChange w:id="93346" w:author="Draft version 2" w:date="2020-04-03T01:44:00Z">
                  <w:rPr>
                    <w:i/>
                  </w:rPr>
                </w:rPrChange>
              </w:rPr>
              <w:t>drx-LongCycle</w:t>
            </w:r>
            <w:r w:rsidRPr="004072B1">
              <w:rPr>
                <w:szCs w:val="22"/>
                <w:rPrChange w:id="93347" w:author="Draft version 2" w:date="2020-04-03T01:44:00Z">
                  <w:rPr>
                    <w:szCs w:val="22"/>
                  </w:rPr>
                </w:rPrChange>
              </w:rPr>
              <w:t xml:space="preserve"> in ms and </w:t>
            </w:r>
            <w:r w:rsidRPr="004072B1">
              <w:rPr>
                <w:i/>
                <w:rPrChange w:id="93348" w:author="Draft version 2" w:date="2020-04-03T01:44:00Z">
                  <w:rPr>
                    <w:i/>
                  </w:rPr>
                </w:rPrChange>
              </w:rPr>
              <w:t>drx-StartOffset</w:t>
            </w:r>
            <w:r w:rsidRPr="004072B1">
              <w:rPr>
                <w:szCs w:val="22"/>
                <w:rPrChange w:id="93349" w:author="Draft version 2" w:date="2020-04-03T01:44:00Z">
                  <w:rPr>
                    <w:szCs w:val="22"/>
                  </w:rPr>
                </w:rPrChange>
              </w:rPr>
              <w:t xml:space="preserve"> in multiples of 1</w:t>
            </w:r>
            <w:r w:rsidR="00C075EA" w:rsidRPr="004072B1">
              <w:rPr>
                <w:szCs w:val="22"/>
                <w:rPrChange w:id="93350" w:author="Draft version 2" w:date="2020-04-03T01:44:00Z">
                  <w:rPr>
                    <w:szCs w:val="22"/>
                  </w:rPr>
                </w:rPrChange>
              </w:rPr>
              <w:t xml:space="preserve"> </w:t>
            </w:r>
            <w:r w:rsidRPr="004072B1">
              <w:rPr>
                <w:szCs w:val="22"/>
                <w:rPrChange w:id="93351" w:author="Draft version 2" w:date="2020-04-03T01:44:00Z">
                  <w:rPr>
                    <w:szCs w:val="22"/>
                  </w:rPr>
                </w:rPrChange>
              </w:rPr>
              <w:t xml:space="preserve">ms. If </w:t>
            </w:r>
            <w:r w:rsidRPr="004072B1">
              <w:rPr>
                <w:i/>
                <w:rPrChange w:id="93352" w:author="Draft version 2" w:date="2020-04-03T01:44:00Z">
                  <w:rPr>
                    <w:i/>
                  </w:rPr>
                </w:rPrChange>
              </w:rPr>
              <w:t>drx-ShortCycle</w:t>
            </w:r>
            <w:r w:rsidRPr="004072B1">
              <w:rPr>
                <w:szCs w:val="22"/>
                <w:rPrChange w:id="93353" w:author="Draft version 2" w:date="2020-04-03T01:44:00Z">
                  <w:rPr>
                    <w:szCs w:val="22"/>
                  </w:rPr>
                </w:rPrChange>
              </w:rPr>
              <w:t xml:space="preserve"> is configured, the value of </w:t>
            </w:r>
            <w:r w:rsidRPr="004072B1">
              <w:rPr>
                <w:i/>
                <w:rPrChange w:id="93354" w:author="Draft version 2" w:date="2020-04-03T01:44:00Z">
                  <w:rPr>
                    <w:i/>
                  </w:rPr>
                </w:rPrChange>
              </w:rPr>
              <w:t>drx-LongCycle</w:t>
            </w:r>
            <w:r w:rsidRPr="004072B1">
              <w:rPr>
                <w:szCs w:val="22"/>
                <w:rPrChange w:id="93355" w:author="Draft version 2" w:date="2020-04-03T01:44:00Z">
                  <w:rPr>
                    <w:szCs w:val="22"/>
                  </w:rPr>
                </w:rPrChange>
              </w:rPr>
              <w:t xml:space="preserve"> shall be a multiple of the </w:t>
            </w:r>
            <w:r w:rsidRPr="004072B1">
              <w:rPr>
                <w:i/>
                <w:rPrChange w:id="93356" w:author="Draft version 2" w:date="2020-04-03T01:44:00Z">
                  <w:rPr>
                    <w:i/>
                  </w:rPr>
                </w:rPrChange>
              </w:rPr>
              <w:t>drx-ShortCycle</w:t>
            </w:r>
            <w:r w:rsidRPr="004072B1">
              <w:rPr>
                <w:szCs w:val="22"/>
                <w:rPrChange w:id="93357" w:author="Draft version 2" w:date="2020-04-03T01:44:00Z">
                  <w:rPr>
                    <w:szCs w:val="22"/>
                  </w:rPr>
                </w:rPrChange>
              </w:rPr>
              <w:t xml:space="preserve"> value.</w:t>
            </w:r>
          </w:p>
        </w:tc>
      </w:tr>
      <w:tr w:rsidR="00936420" w:rsidRPr="004072B1" w14:paraId="06A2A553" w14:textId="77777777" w:rsidTr="006D357F">
        <w:tc>
          <w:tcPr>
            <w:tcW w:w="14281" w:type="dxa"/>
          </w:tcPr>
          <w:p w14:paraId="0D141C1F" w14:textId="77777777" w:rsidR="002C5D28" w:rsidRPr="004072B1" w:rsidRDefault="002C5D28" w:rsidP="00F43D0B">
            <w:pPr>
              <w:pStyle w:val="TAL"/>
              <w:rPr>
                <w:szCs w:val="22"/>
                <w:rPrChange w:id="93358" w:author="Draft version 2" w:date="2020-04-03T01:44:00Z">
                  <w:rPr>
                    <w:szCs w:val="22"/>
                  </w:rPr>
                </w:rPrChange>
              </w:rPr>
            </w:pPr>
            <w:r w:rsidRPr="004072B1">
              <w:rPr>
                <w:b/>
                <w:i/>
                <w:szCs w:val="22"/>
                <w:rPrChange w:id="93359" w:author="Draft version 2" w:date="2020-04-03T01:44:00Z">
                  <w:rPr>
                    <w:b/>
                    <w:i/>
                    <w:szCs w:val="22"/>
                  </w:rPr>
                </w:rPrChange>
              </w:rPr>
              <w:t>drx-onDurationTimer</w:t>
            </w:r>
          </w:p>
          <w:p w14:paraId="57878FC0" w14:textId="1B1F80EB" w:rsidR="002C5D28" w:rsidRPr="004072B1" w:rsidRDefault="002C5D28" w:rsidP="00F43D0B">
            <w:pPr>
              <w:pStyle w:val="TAL"/>
              <w:rPr>
                <w:szCs w:val="22"/>
                <w:rPrChange w:id="93360" w:author="Draft version 2" w:date="2020-04-03T01:44:00Z">
                  <w:rPr>
                    <w:szCs w:val="22"/>
                  </w:rPr>
                </w:rPrChange>
              </w:rPr>
            </w:pPr>
            <w:r w:rsidRPr="004072B1">
              <w:rPr>
                <w:szCs w:val="22"/>
                <w:rPrChange w:id="93361" w:author="Draft version 2" w:date="2020-04-03T01:44:00Z">
                  <w:rPr>
                    <w:szCs w:val="22"/>
                  </w:rPr>
                </w:rPrChange>
              </w:rPr>
              <w:t>Value in multiples of 1/32 ms (subMilliSeconds) or in ms (milliSecond). For the latter,</w:t>
            </w:r>
            <w:r w:rsidR="008101F5" w:rsidRPr="004072B1">
              <w:rPr>
                <w:szCs w:val="22"/>
                <w:rPrChange w:id="93362" w:author="Draft version 2" w:date="2020-04-03T01:44:00Z">
                  <w:rPr>
                    <w:szCs w:val="22"/>
                  </w:rPr>
                </w:rPrChange>
              </w:rPr>
              <w:t xml:space="preserve"> value</w:t>
            </w:r>
            <w:r w:rsidRPr="004072B1">
              <w:rPr>
                <w:szCs w:val="22"/>
                <w:rPrChange w:id="93363" w:author="Draft version 2" w:date="2020-04-03T01:44:00Z">
                  <w:rPr>
                    <w:szCs w:val="22"/>
                  </w:rPr>
                </w:rPrChange>
              </w:rPr>
              <w:t xml:space="preserve"> </w:t>
            </w:r>
            <w:r w:rsidRPr="004072B1">
              <w:rPr>
                <w:i/>
                <w:rPrChange w:id="93364" w:author="Draft version 2" w:date="2020-04-03T01:44:00Z">
                  <w:rPr>
                    <w:i/>
                  </w:rPr>
                </w:rPrChange>
              </w:rPr>
              <w:t>ms1</w:t>
            </w:r>
            <w:r w:rsidRPr="004072B1">
              <w:rPr>
                <w:szCs w:val="22"/>
                <w:rPrChange w:id="93365" w:author="Draft version 2" w:date="2020-04-03T01:44:00Z">
                  <w:rPr>
                    <w:szCs w:val="22"/>
                  </w:rPr>
                </w:rPrChange>
              </w:rPr>
              <w:t xml:space="preserve"> corresponds to 1</w:t>
            </w:r>
            <w:r w:rsidR="00BE00CF" w:rsidRPr="004072B1">
              <w:rPr>
                <w:szCs w:val="22"/>
                <w:rPrChange w:id="93366" w:author="Draft version 2" w:date="2020-04-03T01:44:00Z">
                  <w:rPr>
                    <w:szCs w:val="22"/>
                  </w:rPr>
                </w:rPrChange>
              </w:rPr>
              <w:t xml:space="preserve"> </w:t>
            </w:r>
            <w:r w:rsidRPr="004072B1">
              <w:rPr>
                <w:szCs w:val="22"/>
                <w:rPrChange w:id="93367" w:author="Draft version 2" w:date="2020-04-03T01:44:00Z">
                  <w:rPr>
                    <w:szCs w:val="22"/>
                  </w:rPr>
                </w:rPrChange>
              </w:rPr>
              <w:t>ms,</w:t>
            </w:r>
            <w:r w:rsidR="008101F5" w:rsidRPr="004072B1">
              <w:rPr>
                <w:szCs w:val="22"/>
                <w:rPrChange w:id="93368" w:author="Draft version 2" w:date="2020-04-03T01:44:00Z">
                  <w:rPr>
                    <w:szCs w:val="22"/>
                  </w:rPr>
                </w:rPrChange>
              </w:rPr>
              <w:t xml:space="preserve"> value</w:t>
            </w:r>
            <w:r w:rsidRPr="004072B1">
              <w:rPr>
                <w:szCs w:val="22"/>
                <w:rPrChange w:id="93369" w:author="Draft version 2" w:date="2020-04-03T01:44:00Z">
                  <w:rPr>
                    <w:szCs w:val="22"/>
                  </w:rPr>
                </w:rPrChange>
              </w:rPr>
              <w:t xml:space="preserve"> </w:t>
            </w:r>
            <w:r w:rsidRPr="004072B1">
              <w:rPr>
                <w:i/>
                <w:rPrChange w:id="93370" w:author="Draft version 2" w:date="2020-04-03T01:44:00Z">
                  <w:rPr>
                    <w:i/>
                  </w:rPr>
                </w:rPrChange>
              </w:rPr>
              <w:t>ms2</w:t>
            </w:r>
            <w:r w:rsidRPr="004072B1">
              <w:rPr>
                <w:szCs w:val="22"/>
                <w:rPrChange w:id="93371" w:author="Draft version 2" w:date="2020-04-03T01:44:00Z">
                  <w:rPr>
                    <w:szCs w:val="22"/>
                  </w:rPr>
                </w:rPrChange>
              </w:rPr>
              <w:t xml:space="preserve"> corresponds to 2</w:t>
            </w:r>
            <w:r w:rsidR="00BE00CF" w:rsidRPr="004072B1">
              <w:rPr>
                <w:szCs w:val="22"/>
                <w:rPrChange w:id="93372" w:author="Draft version 2" w:date="2020-04-03T01:44:00Z">
                  <w:rPr>
                    <w:szCs w:val="22"/>
                  </w:rPr>
                </w:rPrChange>
              </w:rPr>
              <w:t xml:space="preserve"> </w:t>
            </w:r>
            <w:r w:rsidRPr="004072B1">
              <w:rPr>
                <w:szCs w:val="22"/>
                <w:rPrChange w:id="93373" w:author="Draft version 2" w:date="2020-04-03T01:44:00Z">
                  <w:rPr>
                    <w:szCs w:val="22"/>
                  </w:rPr>
                </w:rPrChange>
              </w:rPr>
              <w:t>ms, and so on.</w:t>
            </w:r>
          </w:p>
        </w:tc>
      </w:tr>
      <w:tr w:rsidR="00936420" w:rsidRPr="004072B1" w14:paraId="18DB633E" w14:textId="77777777" w:rsidTr="006D357F">
        <w:tc>
          <w:tcPr>
            <w:tcW w:w="14281" w:type="dxa"/>
          </w:tcPr>
          <w:p w14:paraId="28AD1C33" w14:textId="77777777" w:rsidR="002C5D28" w:rsidRPr="004072B1" w:rsidRDefault="002C5D28" w:rsidP="00F43D0B">
            <w:pPr>
              <w:pStyle w:val="TAL"/>
              <w:rPr>
                <w:szCs w:val="22"/>
                <w:rPrChange w:id="93374" w:author="Draft version 2" w:date="2020-04-03T01:44:00Z">
                  <w:rPr>
                    <w:szCs w:val="22"/>
                  </w:rPr>
                </w:rPrChange>
              </w:rPr>
            </w:pPr>
            <w:r w:rsidRPr="004072B1">
              <w:rPr>
                <w:b/>
                <w:i/>
                <w:szCs w:val="22"/>
                <w:rPrChange w:id="93375" w:author="Draft version 2" w:date="2020-04-03T01:44:00Z">
                  <w:rPr>
                    <w:b/>
                    <w:i/>
                    <w:szCs w:val="22"/>
                  </w:rPr>
                </w:rPrChange>
              </w:rPr>
              <w:t>drx-RetransmissionTimerDL</w:t>
            </w:r>
          </w:p>
          <w:p w14:paraId="141F891A" w14:textId="7B4D3F10" w:rsidR="002C5D28" w:rsidRPr="004072B1" w:rsidRDefault="002C5D28" w:rsidP="00F43D0B">
            <w:pPr>
              <w:pStyle w:val="TAL"/>
              <w:rPr>
                <w:szCs w:val="22"/>
                <w:rPrChange w:id="93376" w:author="Draft version 2" w:date="2020-04-03T01:44:00Z">
                  <w:rPr>
                    <w:szCs w:val="22"/>
                  </w:rPr>
                </w:rPrChange>
              </w:rPr>
            </w:pPr>
            <w:r w:rsidRPr="004072B1">
              <w:rPr>
                <w:szCs w:val="22"/>
                <w:rPrChange w:id="93377" w:author="Draft version 2" w:date="2020-04-03T01:44:00Z">
                  <w:rPr>
                    <w:szCs w:val="22"/>
                  </w:rPr>
                </w:rPrChange>
              </w:rPr>
              <w:t xml:space="preserve">Value in number of slot lengths of the BWP where the transport block was </w:t>
            </w:r>
            <w:r w:rsidR="001A602F" w:rsidRPr="004072B1">
              <w:rPr>
                <w:szCs w:val="22"/>
                <w:rPrChange w:id="93378" w:author="Draft version 2" w:date="2020-04-03T01:44:00Z">
                  <w:rPr>
                    <w:szCs w:val="22"/>
                  </w:rPr>
                </w:rPrChange>
              </w:rPr>
              <w:t>received</w:t>
            </w:r>
            <w:r w:rsidRPr="004072B1">
              <w:rPr>
                <w:szCs w:val="22"/>
                <w:rPrChange w:id="93379" w:author="Draft version 2" w:date="2020-04-03T01:44:00Z">
                  <w:rPr>
                    <w:szCs w:val="22"/>
                  </w:rPr>
                </w:rPrChange>
              </w:rPr>
              <w:t>.</w:t>
            </w:r>
            <w:r w:rsidR="008101F5" w:rsidRPr="004072B1">
              <w:rPr>
                <w:szCs w:val="22"/>
                <w:rPrChange w:id="93380" w:author="Draft version 2" w:date="2020-04-03T01:44:00Z">
                  <w:rPr>
                    <w:szCs w:val="22"/>
                  </w:rPr>
                </w:rPrChange>
              </w:rPr>
              <w:t xml:space="preserve"> value</w:t>
            </w:r>
            <w:r w:rsidRPr="004072B1">
              <w:rPr>
                <w:szCs w:val="22"/>
                <w:rPrChange w:id="93381" w:author="Draft version 2" w:date="2020-04-03T01:44:00Z">
                  <w:rPr>
                    <w:szCs w:val="22"/>
                  </w:rPr>
                </w:rPrChange>
              </w:rPr>
              <w:t xml:space="preserve"> </w:t>
            </w:r>
            <w:r w:rsidRPr="004072B1">
              <w:rPr>
                <w:i/>
                <w:rPrChange w:id="93382" w:author="Draft version 2" w:date="2020-04-03T01:44:00Z">
                  <w:rPr>
                    <w:i/>
                  </w:rPr>
                </w:rPrChange>
              </w:rPr>
              <w:t>sl0</w:t>
            </w:r>
            <w:r w:rsidRPr="004072B1">
              <w:rPr>
                <w:szCs w:val="22"/>
                <w:rPrChange w:id="93383" w:author="Draft version 2" w:date="2020-04-03T01:44:00Z">
                  <w:rPr>
                    <w:szCs w:val="22"/>
                  </w:rPr>
                </w:rPrChange>
              </w:rPr>
              <w:t xml:space="preserve"> corresponds to 0 slots, </w:t>
            </w:r>
            <w:r w:rsidRPr="004072B1">
              <w:rPr>
                <w:i/>
                <w:rPrChange w:id="93384" w:author="Draft version 2" w:date="2020-04-03T01:44:00Z">
                  <w:rPr>
                    <w:i/>
                  </w:rPr>
                </w:rPrChange>
              </w:rPr>
              <w:t>sl1</w:t>
            </w:r>
            <w:r w:rsidRPr="004072B1">
              <w:rPr>
                <w:szCs w:val="22"/>
                <w:rPrChange w:id="93385" w:author="Draft version 2" w:date="2020-04-03T01:44:00Z">
                  <w:rPr>
                    <w:szCs w:val="22"/>
                  </w:rPr>
                </w:rPrChange>
              </w:rPr>
              <w:t xml:space="preserve"> corresponds to 1 slot, </w:t>
            </w:r>
            <w:r w:rsidRPr="004072B1">
              <w:rPr>
                <w:i/>
                <w:rPrChange w:id="93386" w:author="Draft version 2" w:date="2020-04-03T01:44:00Z">
                  <w:rPr>
                    <w:i/>
                  </w:rPr>
                </w:rPrChange>
              </w:rPr>
              <w:t>sl2</w:t>
            </w:r>
            <w:r w:rsidRPr="004072B1">
              <w:rPr>
                <w:szCs w:val="22"/>
                <w:rPrChange w:id="93387" w:author="Draft version 2" w:date="2020-04-03T01:44:00Z">
                  <w:rPr>
                    <w:szCs w:val="22"/>
                  </w:rPr>
                </w:rPrChange>
              </w:rPr>
              <w:t xml:space="preserve"> corresponds to 2 slots, and so on.</w:t>
            </w:r>
          </w:p>
        </w:tc>
      </w:tr>
      <w:tr w:rsidR="00936420" w:rsidRPr="004072B1" w14:paraId="1784AF9C" w14:textId="77777777" w:rsidTr="006D357F">
        <w:tc>
          <w:tcPr>
            <w:tcW w:w="14281" w:type="dxa"/>
          </w:tcPr>
          <w:p w14:paraId="337B0F3A" w14:textId="77777777" w:rsidR="002C5D28" w:rsidRPr="004072B1" w:rsidRDefault="002C5D28" w:rsidP="00F43D0B">
            <w:pPr>
              <w:pStyle w:val="TAL"/>
              <w:rPr>
                <w:szCs w:val="22"/>
                <w:rPrChange w:id="93388" w:author="Draft version 2" w:date="2020-04-03T01:44:00Z">
                  <w:rPr>
                    <w:szCs w:val="22"/>
                  </w:rPr>
                </w:rPrChange>
              </w:rPr>
            </w:pPr>
            <w:r w:rsidRPr="004072B1">
              <w:rPr>
                <w:b/>
                <w:i/>
                <w:szCs w:val="22"/>
                <w:rPrChange w:id="93389" w:author="Draft version 2" w:date="2020-04-03T01:44:00Z">
                  <w:rPr>
                    <w:b/>
                    <w:i/>
                    <w:szCs w:val="22"/>
                  </w:rPr>
                </w:rPrChange>
              </w:rPr>
              <w:t>drx-RetransmissionTimerUL</w:t>
            </w:r>
          </w:p>
          <w:p w14:paraId="1303E569" w14:textId="77777777" w:rsidR="002C5D28" w:rsidRPr="004072B1" w:rsidRDefault="002C5D28" w:rsidP="00F43D0B">
            <w:pPr>
              <w:pStyle w:val="TAL"/>
              <w:rPr>
                <w:szCs w:val="22"/>
                <w:rPrChange w:id="93390" w:author="Draft version 2" w:date="2020-04-03T01:44:00Z">
                  <w:rPr>
                    <w:szCs w:val="22"/>
                  </w:rPr>
                </w:rPrChange>
              </w:rPr>
            </w:pPr>
            <w:r w:rsidRPr="004072B1">
              <w:rPr>
                <w:szCs w:val="22"/>
                <w:rPrChange w:id="93391" w:author="Draft version 2" w:date="2020-04-03T01:44:00Z">
                  <w:rPr>
                    <w:szCs w:val="22"/>
                  </w:rPr>
                </w:rPrChange>
              </w:rPr>
              <w:t xml:space="preserve">Value in number of slot lengths of the BWP where the transport block was transmitted. </w:t>
            </w:r>
            <w:r w:rsidRPr="004072B1">
              <w:rPr>
                <w:i/>
                <w:rPrChange w:id="93392" w:author="Draft version 2" w:date="2020-04-03T01:44:00Z">
                  <w:rPr>
                    <w:i/>
                  </w:rPr>
                </w:rPrChange>
              </w:rPr>
              <w:t>sl0</w:t>
            </w:r>
            <w:r w:rsidRPr="004072B1">
              <w:rPr>
                <w:szCs w:val="22"/>
                <w:rPrChange w:id="93393" w:author="Draft version 2" w:date="2020-04-03T01:44:00Z">
                  <w:rPr>
                    <w:szCs w:val="22"/>
                  </w:rPr>
                </w:rPrChange>
              </w:rPr>
              <w:t xml:space="preserve"> corresponds to 0 slots, </w:t>
            </w:r>
            <w:r w:rsidRPr="004072B1">
              <w:rPr>
                <w:i/>
                <w:rPrChange w:id="93394" w:author="Draft version 2" w:date="2020-04-03T01:44:00Z">
                  <w:rPr>
                    <w:i/>
                  </w:rPr>
                </w:rPrChange>
              </w:rPr>
              <w:t>sl1</w:t>
            </w:r>
            <w:r w:rsidRPr="004072B1">
              <w:rPr>
                <w:szCs w:val="22"/>
                <w:rPrChange w:id="93395" w:author="Draft version 2" w:date="2020-04-03T01:44:00Z">
                  <w:rPr>
                    <w:szCs w:val="22"/>
                  </w:rPr>
                </w:rPrChange>
              </w:rPr>
              <w:t xml:space="preserve"> corresponds to 1 slot, </w:t>
            </w:r>
            <w:r w:rsidRPr="004072B1">
              <w:rPr>
                <w:i/>
                <w:rPrChange w:id="93396" w:author="Draft version 2" w:date="2020-04-03T01:44:00Z">
                  <w:rPr>
                    <w:i/>
                  </w:rPr>
                </w:rPrChange>
              </w:rPr>
              <w:t>sl2</w:t>
            </w:r>
            <w:r w:rsidRPr="004072B1">
              <w:rPr>
                <w:szCs w:val="22"/>
                <w:rPrChange w:id="93397" w:author="Draft version 2" w:date="2020-04-03T01:44:00Z">
                  <w:rPr>
                    <w:szCs w:val="22"/>
                  </w:rPr>
                </w:rPrChange>
              </w:rPr>
              <w:t xml:space="preserve"> corresponds to 2 slots, and so on.</w:t>
            </w:r>
          </w:p>
        </w:tc>
      </w:tr>
      <w:tr w:rsidR="00936420" w:rsidRPr="004072B1" w14:paraId="53EC3F42" w14:textId="77777777" w:rsidTr="006D357F">
        <w:tc>
          <w:tcPr>
            <w:tcW w:w="14281" w:type="dxa"/>
          </w:tcPr>
          <w:p w14:paraId="5851AB91" w14:textId="77777777" w:rsidR="002C5D28" w:rsidRPr="004072B1" w:rsidRDefault="002C5D28" w:rsidP="00F43D0B">
            <w:pPr>
              <w:pStyle w:val="TAL"/>
              <w:rPr>
                <w:szCs w:val="22"/>
                <w:rPrChange w:id="93398" w:author="Draft version 2" w:date="2020-04-03T01:44:00Z">
                  <w:rPr>
                    <w:szCs w:val="22"/>
                  </w:rPr>
                </w:rPrChange>
              </w:rPr>
            </w:pPr>
            <w:r w:rsidRPr="004072B1">
              <w:rPr>
                <w:b/>
                <w:i/>
                <w:szCs w:val="22"/>
                <w:rPrChange w:id="93399" w:author="Draft version 2" w:date="2020-04-03T01:44:00Z">
                  <w:rPr>
                    <w:b/>
                    <w:i/>
                    <w:szCs w:val="22"/>
                  </w:rPr>
                </w:rPrChange>
              </w:rPr>
              <w:t>drx-ShortCycleTimer</w:t>
            </w:r>
          </w:p>
          <w:p w14:paraId="502FC6D8" w14:textId="77777777" w:rsidR="002C5D28" w:rsidRPr="004072B1" w:rsidRDefault="002C5D28" w:rsidP="00F43D0B">
            <w:pPr>
              <w:pStyle w:val="TAL"/>
              <w:rPr>
                <w:szCs w:val="22"/>
                <w:rPrChange w:id="93400" w:author="Draft version 2" w:date="2020-04-03T01:44:00Z">
                  <w:rPr>
                    <w:szCs w:val="22"/>
                  </w:rPr>
                </w:rPrChange>
              </w:rPr>
            </w:pPr>
            <w:r w:rsidRPr="004072B1">
              <w:rPr>
                <w:szCs w:val="22"/>
                <w:rPrChange w:id="93401" w:author="Draft version 2" w:date="2020-04-03T01:44:00Z">
                  <w:rPr>
                    <w:szCs w:val="22"/>
                  </w:rPr>
                </w:rPrChange>
              </w:rPr>
              <w:t xml:space="preserve">Value in multiples of </w:t>
            </w:r>
            <w:r w:rsidRPr="004072B1">
              <w:rPr>
                <w:i/>
                <w:rPrChange w:id="93402" w:author="Draft version 2" w:date="2020-04-03T01:44:00Z">
                  <w:rPr>
                    <w:i/>
                  </w:rPr>
                </w:rPrChange>
              </w:rPr>
              <w:t>drx-ShortCycle</w:t>
            </w:r>
            <w:r w:rsidRPr="004072B1">
              <w:rPr>
                <w:szCs w:val="22"/>
                <w:rPrChange w:id="93403" w:author="Draft version 2" w:date="2020-04-03T01:44:00Z">
                  <w:rPr>
                    <w:szCs w:val="22"/>
                  </w:rPr>
                </w:rPrChange>
              </w:rPr>
              <w:t xml:space="preserve">. A value of 1 corresponds to </w:t>
            </w:r>
            <w:r w:rsidRPr="004072B1">
              <w:rPr>
                <w:i/>
                <w:rPrChange w:id="93404" w:author="Draft version 2" w:date="2020-04-03T01:44:00Z">
                  <w:rPr>
                    <w:i/>
                  </w:rPr>
                </w:rPrChange>
              </w:rPr>
              <w:t>drx-ShortCycle</w:t>
            </w:r>
            <w:r w:rsidRPr="004072B1">
              <w:rPr>
                <w:szCs w:val="22"/>
                <w:rPrChange w:id="93405" w:author="Draft version 2" w:date="2020-04-03T01:44:00Z">
                  <w:rPr>
                    <w:szCs w:val="22"/>
                  </w:rPr>
                </w:rPrChange>
              </w:rPr>
              <w:t xml:space="preserve">, a value of 2 corresponds to 2 * </w:t>
            </w:r>
            <w:r w:rsidRPr="004072B1">
              <w:rPr>
                <w:i/>
                <w:rPrChange w:id="93406" w:author="Draft version 2" w:date="2020-04-03T01:44:00Z">
                  <w:rPr>
                    <w:i/>
                  </w:rPr>
                </w:rPrChange>
              </w:rPr>
              <w:t>drx-ShortCycle</w:t>
            </w:r>
            <w:r w:rsidRPr="004072B1">
              <w:rPr>
                <w:szCs w:val="22"/>
                <w:rPrChange w:id="93407" w:author="Draft version 2" w:date="2020-04-03T01:44:00Z">
                  <w:rPr>
                    <w:szCs w:val="22"/>
                  </w:rPr>
                </w:rPrChange>
              </w:rPr>
              <w:t xml:space="preserve"> and so on.</w:t>
            </w:r>
          </w:p>
        </w:tc>
      </w:tr>
      <w:tr w:rsidR="00936420" w:rsidRPr="004072B1" w14:paraId="091906AB" w14:textId="77777777" w:rsidTr="006D357F">
        <w:tc>
          <w:tcPr>
            <w:tcW w:w="14281" w:type="dxa"/>
          </w:tcPr>
          <w:p w14:paraId="2943AB4F" w14:textId="77777777" w:rsidR="002C5D28" w:rsidRPr="004072B1" w:rsidRDefault="002C5D28" w:rsidP="00F43D0B">
            <w:pPr>
              <w:pStyle w:val="TAL"/>
              <w:rPr>
                <w:szCs w:val="22"/>
                <w:rPrChange w:id="93408" w:author="Draft version 2" w:date="2020-04-03T01:44:00Z">
                  <w:rPr>
                    <w:szCs w:val="22"/>
                  </w:rPr>
                </w:rPrChange>
              </w:rPr>
            </w:pPr>
            <w:r w:rsidRPr="004072B1">
              <w:rPr>
                <w:b/>
                <w:i/>
                <w:szCs w:val="22"/>
                <w:rPrChange w:id="93409" w:author="Draft version 2" w:date="2020-04-03T01:44:00Z">
                  <w:rPr>
                    <w:b/>
                    <w:i/>
                    <w:szCs w:val="22"/>
                  </w:rPr>
                </w:rPrChange>
              </w:rPr>
              <w:t>drx-ShortCycle</w:t>
            </w:r>
          </w:p>
          <w:p w14:paraId="240FB17E" w14:textId="2938CE37" w:rsidR="002C5D28" w:rsidRPr="004072B1" w:rsidRDefault="002C5D28" w:rsidP="00F43D0B">
            <w:pPr>
              <w:pStyle w:val="TAL"/>
              <w:rPr>
                <w:szCs w:val="22"/>
                <w:rPrChange w:id="93410" w:author="Draft version 2" w:date="2020-04-03T01:44:00Z">
                  <w:rPr>
                    <w:szCs w:val="22"/>
                  </w:rPr>
                </w:rPrChange>
              </w:rPr>
            </w:pPr>
            <w:r w:rsidRPr="004072B1">
              <w:rPr>
                <w:szCs w:val="22"/>
                <w:rPrChange w:id="93411" w:author="Draft version 2" w:date="2020-04-03T01:44:00Z">
                  <w:rPr>
                    <w:szCs w:val="22"/>
                  </w:rPr>
                </w:rPrChange>
              </w:rPr>
              <w:t xml:space="preserve">Value in ms. </w:t>
            </w:r>
            <w:r w:rsidRPr="004072B1">
              <w:rPr>
                <w:i/>
                <w:rPrChange w:id="93412" w:author="Draft version 2" w:date="2020-04-03T01:44:00Z">
                  <w:rPr>
                    <w:i/>
                  </w:rPr>
                </w:rPrChange>
              </w:rPr>
              <w:t>ms1</w:t>
            </w:r>
            <w:r w:rsidRPr="004072B1">
              <w:rPr>
                <w:szCs w:val="22"/>
                <w:rPrChange w:id="93413" w:author="Draft version 2" w:date="2020-04-03T01:44:00Z">
                  <w:rPr>
                    <w:szCs w:val="22"/>
                  </w:rPr>
                </w:rPrChange>
              </w:rPr>
              <w:t xml:space="preserve"> corresponds to 1</w:t>
            </w:r>
            <w:r w:rsidR="00C77D6A" w:rsidRPr="004072B1">
              <w:rPr>
                <w:szCs w:val="22"/>
                <w:rPrChange w:id="93414" w:author="Draft version 2" w:date="2020-04-03T01:44:00Z">
                  <w:rPr>
                    <w:szCs w:val="22"/>
                  </w:rPr>
                </w:rPrChange>
              </w:rPr>
              <w:t xml:space="preserve"> </w:t>
            </w:r>
            <w:r w:rsidRPr="004072B1">
              <w:rPr>
                <w:szCs w:val="22"/>
                <w:rPrChange w:id="93415" w:author="Draft version 2" w:date="2020-04-03T01:44:00Z">
                  <w:rPr>
                    <w:szCs w:val="22"/>
                  </w:rPr>
                </w:rPrChange>
              </w:rPr>
              <w:t xml:space="preserve">ms, </w:t>
            </w:r>
            <w:r w:rsidRPr="004072B1">
              <w:rPr>
                <w:i/>
                <w:rPrChange w:id="93416" w:author="Draft version 2" w:date="2020-04-03T01:44:00Z">
                  <w:rPr>
                    <w:i/>
                  </w:rPr>
                </w:rPrChange>
              </w:rPr>
              <w:t>ms2</w:t>
            </w:r>
            <w:r w:rsidRPr="004072B1">
              <w:rPr>
                <w:szCs w:val="22"/>
                <w:rPrChange w:id="93417" w:author="Draft version 2" w:date="2020-04-03T01:44:00Z">
                  <w:rPr>
                    <w:szCs w:val="22"/>
                  </w:rPr>
                </w:rPrChange>
              </w:rPr>
              <w:t xml:space="preserve"> corresponds to 2</w:t>
            </w:r>
            <w:r w:rsidR="00C77D6A" w:rsidRPr="004072B1">
              <w:rPr>
                <w:szCs w:val="22"/>
                <w:rPrChange w:id="93418" w:author="Draft version 2" w:date="2020-04-03T01:44:00Z">
                  <w:rPr>
                    <w:szCs w:val="22"/>
                  </w:rPr>
                </w:rPrChange>
              </w:rPr>
              <w:t xml:space="preserve"> </w:t>
            </w:r>
            <w:r w:rsidRPr="004072B1">
              <w:rPr>
                <w:szCs w:val="22"/>
                <w:rPrChange w:id="93419" w:author="Draft version 2" w:date="2020-04-03T01:44:00Z">
                  <w:rPr>
                    <w:szCs w:val="22"/>
                  </w:rPr>
                </w:rPrChange>
              </w:rPr>
              <w:t>ms, and so on.</w:t>
            </w:r>
          </w:p>
        </w:tc>
      </w:tr>
      <w:tr w:rsidR="002C5D28" w:rsidRPr="004072B1" w14:paraId="320BE965" w14:textId="77777777" w:rsidTr="006D357F">
        <w:tc>
          <w:tcPr>
            <w:tcW w:w="14281" w:type="dxa"/>
          </w:tcPr>
          <w:p w14:paraId="20218412" w14:textId="77777777" w:rsidR="002C5D28" w:rsidRPr="004072B1" w:rsidRDefault="002C5D28" w:rsidP="00F43D0B">
            <w:pPr>
              <w:pStyle w:val="TAL"/>
              <w:rPr>
                <w:szCs w:val="22"/>
                <w:rPrChange w:id="93420" w:author="Draft version 2" w:date="2020-04-03T01:44:00Z">
                  <w:rPr>
                    <w:szCs w:val="22"/>
                  </w:rPr>
                </w:rPrChange>
              </w:rPr>
            </w:pPr>
            <w:r w:rsidRPr="004072B1">
              <w:rPr>
                <w:b/>
                <w:i/>
                <w:szCs w:val="22"/>
                <w:rPrChange w:id="93421" w:author="Draft version 2" w:date="2020-04-03T01:44:00Z">
                  <w:rPr>
                    <w:b/>
                    <w:i/>
                    <w:szCs w:val="22"/>
                  </w:rPr>
                </w:rPrChange>
              </w:rPr>
              <w:t>drx-SlotOffset</w:t>
            </w:r>
          </w:p>
          <w:p w14:paraId="40D477FD" w14:textId="6F2CF285" w:rsidR="002C5D28" w:rsidRPr="004072B1" w:rsidRDefault="002C5D28" w:rsidP="00F43D0B">
            <w:pPr>
              <w:pStyle w:val="TAL"/>
              <w:rPr>
                <w:szCs w:val="22"/>
                <w:rPrChange w:id="93422" w:author="Draft version 2" w:date="2020-04-03T01:44:00Z">
                  <w:rPr>
                    <w:szCs w:val="22"/>
                  </w:rPr>
                </w:rPrChange>
              </w:rPr>
            </w:pPr>
            <w:r w:rsidRPr="004072B1">
              <w:rPr>
                <w:szCs w:val="22"/>
                <w:rPrChange w:id="93423" w:author="Draft version 2" w:date="2020-04-03T01:44:00Z">
                  <w:rPr>
                    <w:szCs w:val="22"/>
                  </w:rPr>
                </w:rPrChange>
              </w:rPr>
              <w:t>Value in 1/32 ms. Value 0 corresponds to 0</w:t>
            </w:r>
            <w:r w:rsidR="00C77D6A" w:rsidRPr="004072B1">
              <w:rPr>
                <w:szCs w:val="22"/>
                <w:rPrChange w:id="93424" w:author="Draft version 2" w:date="2020-04-03T01:44:00Z">
                  <w:rPr>
                    <w:szCs w:val="22"/>
                  </w:rPr>
                </w:rPrChange>
              </w:rPr>
              <w:t xml:space="preserve"> </w:t>
            </w:r>
            <w:r w:rsidRPr="004072B1">
              <w:rPr>
                <w:szCs w:val="22"/>
                <w:rPrChange w:id="93425" w:author="Draft version 2" w:date="2020-04-03T01:44:00Z">
                  <w:rPr>
                    <w:szCs w:val="22"/>
                  </w:rPr>
                </w:rPrChange>
              </w:rPr>
              <w:t>ms, value 1 corresponds to 1/32</w:t>
            </w:r>
            <w:r w:rsidR="00C77D6A" w:rsidRPr="004072B1">
              <w:rPr>
                <w:szCs w:val="22"/>
                <w:rPrChange w:id="93426" w:author="Draft version 2" w:date="2020-04-03T01:44:00Z">
                  <w:rPr>
                    <w:szCs w:val="22"/>
                  </w:rPr>
                </w:rPrChange>
              </w:rPr>
              <w:t xml:space="preserve"> </w:t>
            </w:r>
            <w:r w:rsidRPr="004072B1">
              <w:rPr>
                <w:szCs w:val="22"/>
                <w:rPrChange w:id="93427" w:author="Draft version 2" w:date="2020-04-03T01:44:00Z">
                  <w:rPr>
                    <w:szCs w:val="22"/>
                  </w:rPr>
                </w:rPrChange>
              </w:rPr>
              <w:t>ms, value 2 corresponds to 2/32</w:t>
            </w:r>
            <w:r w:rsidR="00C77D6A" w:rsidRPr="004072B1">
              <w:rPr>
                <w:szCs w:val="22"/>
                <w:rPrChange w:id="93428" w:author="Draft version 2" w:date="2020-04-03T01:44:00Z">
                  <w:rPr>
                    <w:szCs w:val="22"/>
                  </w:rPr>
                </w:rPrChange>
              </w:rPr>
              <w:t xml:space="preserve"> </w:t>
            </w:r>
            <w:r w:rsidRPr="004072B1">
              <w:rPr>
                <w:szCs w:val="22"/>
                <w:rPrChange w:id="93429" w:author="Draft version 2" w:date="2020-04-03T01:44:00Z">
                  <w:rPr>
                    <w:szCs w:val="22"/>
                  </w:rPr>
                </w:rPrChange>
              </w:rPr>
              <w:t>ms, and so on.</w:t>
            </w:r>
          </w:p>
        </w:tc>
      </w:tr>
    </w:tbl>
    <w:p w14:paraId="0E05A248" w14:textId="77777777" w:rsidR="00453806" w:rsidRPr="004072B1" w:rsidRDefault="00453806" w:rsidP="007B60F1">
      <w:pPr>
        <w:rPr>
          <w:rFonts w:eastAsia="MS Mincho"/>
          <w:rPrChange w:id="93430" w:author="Draft version 2" w:date="2020-04-03T01:44:00Z">
            <w:rPr>
              <w:rFonts w:eastAsia="MS Mincho"/>
            </w:rPr>
          </w:rPrChange>
        </w:rPr>
      </w:pPr>
    </w:p>
    <w:p w14:paraId="092F6ECA" w14:textId="77777777" w:rsidR="002C5D28" w:rsidRPr="004072B1" w:rsidRDefault="002C5D28" w:rsidP="002C5D28">
      <w:pPr>
        <w:pStyle w:val="Heading4"/>
        <w:rPr>
          <w:rFonts w:eastAsia="MS Mincho"/>
          <w:i/>
          <w:rPrChange w:id="93431" w:author="Draft version 2" w:date="2020-04-03T01:44:00Z">
            <w:rPr>
              <w:rFonts w:eastAsia="MS Mincho"/>
              <w:i/>
            </w:rPr>
          </w:rPrChange>
        </w:rPr>
      </w:pPr>
      <w:bookmarkStart w:id="93432" w:name="_Toc20425988"/>
      <w:bookmarkStart w:id="93433" w:name="_Toc29321384"/>
      <w:bookmarkStart w:id="93434" w:name="_Toc36757139"/>
      <w:r w:rsidRPr="004072B1">
        <w:rPr>
          <w:rFonts w:eastAsia="MS Mincho"/>
          <w:rPrChange w:id="93435" w:author="Draft version 2" w:date="2020-04-03T01:44:00Z">
            <w:rPr>
              <w:rFonts w:eastAsia="MS Mincho"/>
            </w:rPr>
          </w:rPrChange>
        </w:rPr>
        <w:t>–</w:t>
      </w:r>
      <w:r w:rsidRPr="004072B1">
        <w:rPr>
          <w:rFonts w:eastAsia="MS Mincho"/>
          <w:rPrChange w:id="93436" w:author="Draft version 2" w:date="2020-04-03T01:44:00Z">
            <w:rPr>
              <w:rFonts w:eastAsia="MS Mincho"/>
            </w:rPr>
          </w:rPrChange>
        </w:rPr>
        <w:tab/>
      </w:r>
      <w:r w:rsidRPr="004072B1">
        <w:rPr>
          <w:rFonts w:eastAsia="MS Mincho"/>
          <w:i/>
          <w:rPrChange w:id="93437" w:author="Draft version 2" w:date="2020-04-03T01:44:00Z">
            <w:rPr>
              <w:rFonts w:eastAsia="MS Mincho"/>
              <w:i/>
            </w:rPr>
          </w:rPrChange>
        </w:rPr>
        <w:t>FilterCoefficient</w:t>
      </w:r>
      <w:bookmarkEnd w:id="93432"/>
      <w:bookmarkEnd w:id="93433"/>
      <w:bookmarkEnd w:id="93434"/>
    </w:p>
    <w:p w14:paraId="7BB9EB8F" w14:textId="77777777" w:rsidR="002C5D28" w:rsidRPr="004072B1" w:rsidRDefault="002C5D28" w:rsidP="002C5D28">
      <w:pPr>
        <w:rPr>
          <w:rFonts w:eastAsia="MS Mincho"/>
          <w:rPrChange w:id="93438" w:author="Draft version 2" w:date="2020-04-03T01:44:00Z">
            <w:rPr>
              <w:rFonts w:eastAsia="MS Mincho"/>
            </w:rPr>
          </w:rPrChange>
        </w:rPr>
      </w:pPr>
      <w:r w:rsidRPr="004072B1">
        <w:rPr>
          <w:rPrChange w:id="93439" w:author="Draft version 2" w:date="2020-04-03T01:44:00Z">
            <w:rPr/>
          </w:rPrChange>
        </w:rPr>
        <w:t xml:space="preserve">The IE </w:t>
      </w:r>
      <w:r w:rsidRPr="004072B1">
        <w:rPr>
          <w:i/>
          <w:rPrChange w:id="93440" w:author="Draft version 2" w:date="2020-04-03T01:44:00Z">
            <w:rPr>
              <w:i/>
            </w:rPr>
          </w:rPrChange>
        </w:rPr>
        <w:t>FilterCoefficient</w:t>
      </w:r>
      <w:r w:rsidRPr="004072B1">
        <w:rPr>
          <w:rPrChange w:id="93441" w:author="Draft version 2" w:date="2020-04-03T01:44:00Z">
            <w:rPr/>
          </w:rPrChange>
        </w:rPr>
        <w:t xml:space="preserve"> specifies the measurement filtering coefficient. Value </w:t>
      </w:r>
      <w:r w:rsidRPr="004072B1">
        <w:rPr>
          <w:i/>
          <w:rPrChange w:id="93442" w:author="Draft version 2" w:date="2020-04-03T01:44:00Z">
            <w:rPr>
              <w:i/>
            </w:rPr>
          </w:rPrChange>
        </w:rPr>
        <w:t>fc0</w:t>
      </w:r>
      <w:r w:rsidRPr="004072B1">
        <w:rPr>
          <w:rPrChange w:id="93443" w:author="Draft version 2" w:date="2020-04-03T01:44:00Z">
            <w:rPr/>
          </w:rPrChange>
        </w:rPr>
        <w:t xml:space="preserve"> corresponds to k = 0, </w:t>
      </w:r>
      <w:r w:rsidRPr="004072B1">
        <w:rPr>
          <w:i/>
          <w:rPrChange w:id="93444" w:author="Draft version 2" w:date="2020-04-03T01:44:00Z">
            <w:rPr>
              <w:i/>
            </w:rPr>
          </w:rPrChange>
        </w:rPr>
        <w:t>fc1</w:t>
      </w:r>
      <w:r w:rsidRPr="004072B1">
        <w:rPr>
          <w:rPrChange w:id="93445" w:author="Draft version 2" w:date="2020-04-03T01:44:00Z">
            <w:rPr/>
          </w:rPrChange>
        </w:rPr>
        <w:t xml:space="preserve"> corresponds to k = 1, and so on.</w:t>
      </w:r>
    </w:p>
    <w:p w14:paraId="268EC549" w14:textId="77777777" w:rsidR="002C5D28" w:rsidRPr="004072B1" w:rsidRDefault="002C5D28" w:rsidP="002C5D28">
      <w:pPr>
        <w:pStyle w:val="TH"/>
        <w:rPr>
          <w:rPrChange w:id="93446" w:author="Draft version 2" w:date="2020-04-03T01:44:00Z">
            <w:rPr/>
          </w:rPrChange>
        </w:rPr>
      </w:pPr>
      <w:r w:rsidRPr="004072B1">
        <w:rPr>
          <w:bCs/>
          <w:i/>
          <w:iCs/>
          <w:rPrChange w:id="93447" w:author="Draft version 2" w:date="2020-04-03T01:44:00Z">
            <w:rPr>
              <w:bCs/>
              <w:i/>
              <w:iCs/>
            </w:rPr>
          </w:rPrChange>
        </w:rPr>
        <w:t xml:space="preserve">FilterCoefficient </w:t>
      </w:r>
      <w:r w:rsidRPr="004072B1">
        <w:rPr>
          <w:rPrChange w:id="93448" w:author="Draft version 2" w:date="2020-04-03T01:44:00Z">
            <w:rPr/>
          </w:rPrChange>
        </w:rPr>
        <w:t>information element</w:t>
      </w:r>
    </w:p>
    <w:p w14:paraId="4E335091" w14:textId="77777777" w:rsidR="002C5D28" w:rsidRPr="004072B1" w:rsidRDefault="002C5D28" w:rsidP="0096519C">
      <w:pPr>
        <w:pStyle w:val="PL"/>
        <w:rPr>
          <w:rPrChange w:id="93449" w:author="Draft version 2" w:date="2020-04-03T01:44:00Z">
            <w:rPr>
              <w:color w:val="808080"/>
            </w:rPr>
          </w:rPrChange>
        </w:rPr>
      </w:pPr>
      <w:r w:rsidRPr="004072B1">
        <w:rPr>
          <w:rPrChange w:id="93450" w:author="Draft version 2" w:date="2020-04-03T01:44:00Z">
            <w:rPr>
              <w:color w:val="808080"/>
            </w:rPr>
          </w:rPrChange>
        </w:rPr>
        <w:t>-- ASN1START</w:t>
      </w:r>
    </w:p>
    <w:p w14:paraId="21A6BCB8" w14:textId="77777777" w:rsidR="002C5D28" w:rsidRPr="004072B1" w:rsidRDefault="002C5D28" w:rsidP="0096519C">
      <w:pPr>
        <w:pStyle w:val="PL"/>
        <w:rPr>
          <w:rPrChange w:id="93451" w:author="Draft version 2" w:date="2020-04-03T01:44:00Z">
            <w:rPr>
              <w:color w:val="808080"/>
            </w:rPr>
          </w:rPrChange>
        </w:rPr>
      </w:pPr>
      <w:r w:rsidRPr="004072B1">
        <w:rPr>
          <w:rPrChange w:id="93452" w:author="Draft version 2" w:date="2020-04-03T01:44:00Z">
            <w:rPr>
              <w:color w:val="808080"/>
            </w:rPr>
          </w:rPrChange>
        </w:rPr>
        <w:t>-- TAG-FILTERCOEFFICIENT-START</w:t>
      </w:r>
    </w:p>
    <w:p w14:paraId="14A2A3DB" w14:textId="77777777" w:rsidR="002C5D28" w:rsidRPr="004072B1" w:rsidRDefault="002C5D28" w:rsidP="0096519C">
      <w:pPr>
        <w:pStyle w:val="PL"/>
        <w:rPr>
          <w:rPrChange w:id="93453" w:author="Draft version 2" w:date="2020-04-03T01:44:00Z">
            <w:rPr/>
          </w:rPrChange>
        </w:rPr>
      </w:pPr>
    </w:p>
    <w:p w14:paraId="3E74C733" w14:textId="24DF6B63" w:rsidR="002C5D28" w:rsidRPr="004072B1" w:rsidRDefault="002C5D28" w:rsidP="0096519C">
      <w:pPr>
        <w:pStyle w:val="PL"/>
        <w:rPr>
          <w:rPrChange w:id="93454" w:author="Draft version 2" w:date="2020-04-03T01:44:00Z">
            <w:rPr/>
          </w:rPrChange>
        </w:rPr>
      </w:pPr>
      <w:r w:rsidRPr="004072B1">
        <w:rPr>
          <w:rPrChange w:id="93455" w:author="Draft version 2" w:date="2020-04-03T01:44:00Z">
            <w:rPr/>
          </w:rPrChange>
        </w:rPr>
        <w:t xml:space="preserve">FilterCoefficient ::=       </w:t>
      </w:r>
      <w:r w:rsidRPr="004072B1">
        <w:rPr>
          <w:rPrChange w:id="93456" w:author="Draft version 2" w:date="2020-04-03T01:44:00Z">
            <w:rPr>
              <w:color w:val="993366"/>
            </w:rPr>
          </w:rPrChange>
        </w:rPr>
        <w:t>ENUMERATED</w:t>
      </w:r>
      <w:r w:rsidRPr="004072B1">
        <w:rPr>
          <w:rPrChange w:id="93457" w:author="Draft version 2" w:date="2020-04-03T01:44:00Z">
            <w:rPr/>
          </w:rPrChange>
        </w:rPr>
        <w:t xml:space="preserve"> { fc0, fc1, fc2, fc3, fc4, fc5, fc6, fc7, fc8, fc9, fc11, fc13, fc15, fc17, fc19, spare1, ...}</w:t>
      </w:r>
    </w:p>
    <w:p w14:paraId="210AC3AD" w14:textId="77777777" w:rsidR="002C5D28" w:rsidRPr="004072B1" w:rsidRDefault="002C5D28" w:rsidP="0096519C">
      <w:pPr>
        <w:pStyle w:val="PL"/>
        <w:rPr>
          <w:rPrChange w:id="93458" w:author="Draft version 2" w:date="2020-04-03T01:44:00Z">
            <w:rPr/>
          </w:rPrChange>
        </w:rPr>
      </w:pPr>
    </w:p>
    <w:p w14:paraId="350176A6" w14:textId="77777777" w:rsidR="002C5D28" w:rsidRPr="004072B1" w:rsidRDefault="002C5D28" w:rsidP="0096519C">
      <w:pPr>
        <w:pStyle w:val="PL"/>
        <w:rPr>
          <w:rPrChange w:id="93459" w:author="Draft version 2" w:date="2020-04-03T01:44:00Z">
            <w:rPr>
              <w:color w:val="808080"/>
            </w:rPr>
          </w:rPrChange>
        </w:rPr>
      </w:pPr>
      <w:r w:rsidRPr="004072B1">
        <w:rPr>
          <w:rPrChange w:id="93460" w:author="Draft version 2" w:date="2020-04-03T01:44:00Z">
            <w:rPr>
              <w:color w:val="808080"/>
            </w:rPr>
          </w:rPrChange>
        </w:rPr>
        <w:t>-- TAG-FILTERCOEFFICIENT-STOP</w:t>
      </w:r>
    </w:p>
    <w:p w14:paraId="14319DFE" w14:textId="77777777" w:rsidR="002C5D28" w:rsidRPr="004072B1" w:rsidRDefault="002C5D28" w:rsidP="0096519C">
      <w:pPr>
        <w:pStyle w:val="PL"/>
        <w:rPr>
          <w:rPrChange w:id="93461" w:author="Draft version 2" w:date="2020-04-03T01:44:00Z">
            <w:rPr>
              <w:color w:val="808080"/>
            </w:rPr>
          </w:rPrChange>
        </w:rPr>
      </w:pPr>
      <w:r w:rsidRPr="004072B1">
        <w:rPr>
          <w:rPrChange w:id="93462" w:author="Draft version 2" w:date="2020-04-03T01:44:00Z">
            <w:rPr>
              <w:color w:val="808080"/>
            </w:rPr>
          </w:rPrChange>
        </w:rPr>
        <w:t>-- ASN1STOP</w:t>
      </w:r>
    </w:p>
    <w:p w14:paraId="4E86CB06" w14:textId="77777777" w:rsidR="002C5D28" w:rsidRPr="004072B1" w:rsidRDefault="002C5D28" w:rsidP="002C5D28">
      <w:pPr>
        <w:rPr>
          <w:iCs/>
          <w:rPrChange w:id="93463" w:author="Draft version 2" w:date="2020-04-03T01:44:00Z">
            <w:rPr>
              <w:iCs/>
            </w:rPr>
          </w:rPrChange>
        </w:rPr>
      </w:pPr>
    </w:p>
    <w:p w14:paraId="1DC18C24" w14:textId="77777777" w:rsidR="000B4A46" w:rsidRPr="004072B1" w:rsidRDefault="000B4A46" w:rsidP="000B4A46">
      <w:pPr>
        <w:rPr>
          <w:rPrChange w:id="93464" w:author="Draft version 2" w:date="2020-04-03T01:44:00Z">
            <w:rPr/>
          </w:rPrChange>
        </w:rPr>
      </w:pPr>
    </w:p>
    <w:p w14:paraId="252A06B0" w14:textId="77777777" w:rsidR="002C5D28" w:rsidRPr="004072B1" w:rsidRDefault="002C5D28" w:rsidP="002C5D28">
      <w:pPr>
        <w:pStyle w:val="Heading4"/>
        <w:rPr>
          <w:rPrChange w:id="93465" w:author="Draft version 2" w:date="2020-04-03T01:44:00Z">
            <w:rPr/>
          </w:rPrChange>
        </w:rPr>
      </w:pPr>
      <w:bookmarkStart w:id="93466" w:name="_Toc20425989"/>
      <w:bookmarkStart w:id="93467" w:name="_Toc29321385"/>
      <w:bookmarkStart w:id="93468" w:name="_Toc36757140"/>
      <w:r w:rsidRPr="004072B1">
        <w:rPr>
          <w:rPrChange w:id="93469" w:author="Draft version 2" w:date="2020-04-03T01:44:00Z">
            <w:rPr/>
          </w:rPrChange>
        </w:rPr>
        <w:t>–</w:t>
      </w:r>
      <w:r w:rsidRPr="004072B1">
        <w:rPr>
          <w:rPrChange w:id="93470" w:author="Draft version 2" w:date="2020-04-03T01:44:00Z">
            <w:rPr/>
          </w:rPrChange>
        </w:rPr>
        <w:tab/>
      </w:r>
      <w:r w:rsidRPr="004072B1">
        <w:rPr>
          <w:i/>
          <w:rPrChange w:id="93471" w:author="Draft version 2" w:date="2020-04-03T01:44:00Z">
            <w:rPr>
              <w:i/>
            </w:rPr>
          </w:rPrChange>
        </w:rPr>
        <w:t>FreqBandIndicatorNR</w:t>
      </w:r>
      <w:bookmarkEnd w:id="93466"/>
      <w:bookmarkEnd w:id="93467"/>
      <w:bookmarkEnd w:id="93468"/>
    </w:p>
    <w:p w14:paraId="584F5DF6" w14:textId="17F59A7C" w:rsidR="002C5D28" w:rsidRPr="004072B1" w:rsidRDefault="002C5D28" w:rsidP="002C5D28">
      <w:pPr>
        <w:rPr>
          <w:rPrChange w:id="93472" w:author="Draft version 2" w:date="2020-04-03T01:44:00Z">
            <w:rPr/>
          </w:rPrChange>
        </w:rPr>
      </w:pPr>
      <w:r w:rsidRPr="004072B1">
        <w:rPr>
          <w:rPrChange w:id="93473" w:author="Draft version 2" w:date="2020-04-03T01:44:00Z">
            <w:rPr/>
          </w:rPrChange>
        </w:rPr>
        <w:t xml:space="preserve">The IE </w:t>
      </w:r>
      <w:r w:rsidRPr="004072B1">
        <w:rPr>
          <w:i/>
          <w:rPrChange w:id="93474" w:author="Draft version 2" w:date="2020-04-03T01:44:00Z">
            <w:rPr>
              <w:i/>
            </w:rPr>
          </w:rPrChange>
        </w:rPr>
        <w:t>FreqBandIndicatorNR</w:t>
      </w:r>
      <w:r w:rsidRPr="004072B1">
        <w:rPr>
          <w:rPrChange w:id="93475" w:author="Draft version 2" w:date="2020-04-03T01:44:00Z">
            <w:rPr/>
          </w:rPrChange>
        </w:rPr>
        <w:t xml:space="preserve"> is used to convey an NR frequency band number as defined in </w:t>
      </w:r>
      <w:r w:rsidR="00484037" w:rsidRPr="004072B1">
        <w:rPr>
          <w:rPrChange w:id="93476" w:author="Draft version 2" w:date="2020-04-03T01:44:00Z">
            <w:rPr/>
          </w:rPrChange>
        </w:rPr>
        <w:t>TS 38.101</w:t>
      </w:r>
      <w:r w:rsidR="008101F5" w:rsidRPr="004072B1">
        <w:rPr>
          <w:rPrChange w:id="93477" w:author="Draft version 2" w:date="2020-04-03T01:44:00Z">
            <w:rPr/>
          </w:rPrChange>
        </w:rPr>
        <w:t>-1</w:t>
      </w:r>
      <w:r w:rsidR="00484037" w:rsidRPr="004072B1">
        <w:rPr>
          <w:rPrChange w:id="93478" w:author="Draft version 2" w:date="2020-04-03T01:44:00Z">
            <w:rPr/>
          </w:rPrChange>
        </w:rPr>
        <w:t xml:space="preserve"> [15]</w:t>
      </w:r>
      <w:r w:rsidR="001510A8" w:rsidRPr="004072B1">
        <w:rPr>
          <w:rPrChange w:id="93479" w:author="Draft version 2" w:date="2020-04-03T01:44:00Z">
            <w:rPr/>
          </w:rPrChange>
        </w:rPr>
        <w:t xml:space="preserve"> and TS 38.101-2 [39]</w:t>
      </w:r>
      <w:r w:rsidRPr="004072B1">
        <w:rPr>
          <w:rPrChange w:id="93480" w:author="Draft version 2" w:date="2020-04-03T01:44:00Z">
            <w:rPr/>
          </w:rPrChange>
        </w:rPr>
        <w:t>.</w:t>
      </w:r>
    </w:p>
    <w:p w14:paraId="77D47FE7" w14:textId="77777777" w:rsidR="002C5D28" w:rsidRPr="004072B1" w:rsidRDefault="002C5D28" w:rsidP="002C5D28">
      <w:pPr>
        <w:pStyle w:val="TH"/>
        <w:rPr>
          <w:rPrChange w:id="93481" w:author="Draft version 2" w:date="2020-04-03T01:44:00Z">
            <w:rPr/>
          </w:rPrChange>
        </w:rPr>
      </w:pPr>
      <w:r w:rsidRPr="004072B1">
        <w:rPr>
          <w:i/>
          <w:rPrChange w:id="93482" w:author="Draft version 2" w:date="2020-04-03T01:44:00Z">
            <w:rPr>
              <w:i/>
            </w:rPr>
          </w:rPrChange>
        </w:rPr>
        <w:t>FreqBandIndicatorNR</w:t>
      </w:r>
      <w:r w:rsidRPr="004072B1">
        <w:rPr>
          <w:rPrChange w:id="93483" w:author="Draft version 2" w:date="2020-04-03T01:44:00Z">
            <w:rPr/>
          </w:rPrChange>
        </w:rPr>
        <w:t xml:space="preserve"> information element</w:t>
      </w:r>
    </w:p>
    <w:p w14:paraId="2E3BC372" w14:textId="77777777" w:rsidR="002C5D28" w:rsidRPr="004072B1" w:rsidRDefault="002C5D28" w:rsidP="0096519C">
      <w:pPr>
        <w:pStyle w:val="PL"/>
        <w:rPr>
          <w:rPrChange w:id="93484" w:author="Draft version 2" w:date="2020-04-03T01:44:00Z">
            <w:rPr>
              <w:color w:val="808080"/>
            </w:rPr>
          </w:rPrChange>
        </w:rPr>
      </w:pPr>
      <w:r w:rsidRPr="004072B1">
        <w:rPr>
          <w:rPrChange w:id="93485" w:author="Draft version 2" w:date="2020-04-03T01:44:00Z">
            <w:rPr>
              <w:color w:val="808080"/>
            </w:rPr>
          </w:rPrChange>
        </w:rPr>
        <w:t>-- ASN1START</w:t>
      </w:r>
    </w:p>
    <w:p w14:paraId="45C5B013" w14:textId="77777777" w:rsidR="002C5D28" w:rsidRPr="004072B1" w:rsidRDefault="002C5D28" w:rsidP="0096519C">
      <w:pPr>
        <w:pStyle w:val="PL"/>
        <w:rPr>
          <w:rPrChange w:id="93486" w:author="Draft version 2" w:date="2020-04-03T01:44:00Z">
            <w:rPr>
              <w:color w:val="808080"/>
            </w:rPr>
          </w:rPrChange>
        </w:rPr>
      </w:pPr>
      <w:r w:rsidRPr="004072B1">
        <w:rPr>
          <w:rPrChange w:id="93487" w:author="Draft version 2" w:date="2020-04-03T01:44:00Z">
            <w:rPr>
              <w:color w:val="808080"/>
            </w:rPr>
          </w:rPrChange>
        </w:rPr>
        <w:t>-- TAG-FREQBANDINDICATORNR-START</w:t>
      </w:r>
    </w:p>
    <w:p w14:paraId="4C00A391" w14:textId="77777777" w:rsidR="002C5D28" w:rsidRPr="004072B1" w:rsidRDefault="002C5D28" w:rsidP="0096519C">
      <w:pPr>
        <w:pStyle w:val="PL"/>
        <w:rPr>
          <w:rPrChange w:id="93488" w:author="Draft version 2" w:date="2020-04-03T01:44:00Z">
            <w:rPr/>
          </w:rPrChange>
        </w:rPr>
      </w:pPr>
    </w:p>
    <w:p w14:paraId="4F8FC346" w14:textId="77777777" w:rsidR="002C5D28" w:rsidRPr="004072B1" w:rsidRDefault="002C5D28" w:rsidP="0096519C">
      <w:pPr>
        <w:pStyle w:val="PL"/>
        <w:rPr>
          <w:rPrChange w:id="93489" w:author="Draft version 2" w:date="2020-04-03T01:44:00Z">
            <w:rPr/>
          </w:rPrChange>
        </w:rPr>
      </w:pPr>
      <w:r w:rsidRPr="004072B1">
        <w:rPr>
          <w:rPrChange w:id="93490" w:author="Draft version 2" w:date="2020-04-03T01:44:00Z">
            <w:rPr/>
          </w:rPrChange>
        </w:rPr>
        <w:t xml:space="preserve">FreqBandIndicatorNR ::=             </w:t>
      </w:r>
      <w:r w:rsidRPr="004072B1">
        <w:rPr>
          <w:rPrChange w:id="93491" w:author="Draft version 2" w:date="2020-04-03T01:44:00Z">
            <w:rPr>
              <w:color w:val="993366"/>
            </w:rPr>
          </w:rPrChange>
        </w:rPr>
        <w:t>INTEGER</w:t>
      </w:r>
      <w:r w:rsidRPr="004072B1">
        <w:rPr>
          <w:rPrChange w:id="93492" w:author="Draft version 2" w:date="2020-04-03T01:44:00Z">
            <w:rPr/>
          </w:rPrChange>
        </w:rPr>
        <w:t xml:space="preserve"> (1..1024)</w:t>
      </w:r>
    </w:p>
    <w:p w14:paraId="594326D9" w14:textId="77777777" w:rsidR="002C5D28" w:rsidRPr="004072B1" w:rsidRDefault="002C5D28" w:rsidP="0096519C">
      <w:pPr>
        <w:pStyle w:val="PL"/>
        <w:rPr>
          <w:rPrChange w:id="93493" w:author="Draft version 2" w:date="2020-04-03T01:44:00Z">
            <w:rPr/>
          </w:rPrChange>
        </w:rPr>
      </w:pPr>
    </w:p>
    <w:p w14:paraId="00364B8C" w14:textId="77777777" w:rsidR="002C5D28" w:rsidRPr="004072B1" w:rsidRDefault="002C5D28" w:rsidP="0096519C">
      <w:pPr>
        <w:pStyle w:val="PL"/>
        <w:rPr>
          <w:rPrChange w:id="93494" w:author="Draft version 2" w:date="2020-04-03T01:44:00Z">
            <w:rPr>
              <w:color w:val="808080"/>
            </w:rPr>
          </w:rPrChange>
        </w:rPr>
      </w:pPr>
      <w:r w:rsidRPr="004072B1">
        <w:rPr>
          <w:rPrChange w:id="93495" w:author="Draft version 2" w:date="2020-04-03T01:44:00Z">
            <w:rPr>
              <w:color w:val="808080"/>
            </w:rPr>
          </w:rPrChange>
        </w:rPr>
        <w:t>-- TAG-FREQBANDINDICATORNR-STOP</w:t>
      </w:r>
    </w:p>
    <w:p w14:paraId="3DFCDEE0" w14:textId="77777777" w:rsidR="002C5D28" w:rsidRPr="004072B1" w:rsidRDefault="002C5D28" w:rsidP="0096519C">
      <w:pPr>
        <w:pStyle w:val="PL"/>
        <w:rPr>
          <w:rPrChange w:id="93496" w:author="Draft version 2" w:date="2020-04-03T01:44:00Z">
            <w:rPr>
              <w:color w:val="808080"/>
            </w:rPr>
          </w:rPrChange>
        </w:rPr>
      </w:pPr>
      <w:r w:rsidRPr="004072B1">
        <w:rPr>
          <w:rPrChange w:id="93497" w:author="Draft version 2" w:date="2020-04-03T01:44:00Z">
            <w:rPr>
              <w:color w:val="808080"/>
            </w:rPr>
          </w:rPrChange>
        </w:rPr>
        <w:t>-- ASN1STOP</w:t>
      </w:r>
    </w:p>
    <w:p w14:paraId="28FF06E1" w14:textId="77777777" w:rsidR="000B4A46" w:rsidRPr="004072B1" w:rsidRDefault="000B4A46" w:rsidP="000B4A46">
      <w:pPr>
        <w:rPr>
          <w:rPrChange w:id="93498" w:author="Draft version 2" w:date="2020-04-03T01:44:00Z">
            <w:rPr/>
          </w:rPrChange>
        </w:rPr>
      </w:pPr>
    </w:p>
    <w:p w14:paraId="5AB79CE2" w14:textId="77777777" w:rsidR="002C5D28" w:rsidRPr="004072B1" w:rsidRDefault="002C5D28" w:rsidP="002C5D28">
      <w:pPr>
        <w:pStyle w:val="Heading4"/>
        <w:rPr>
          <w:i/>
          <w:noProof/>
          <w:rPrChange w:id="93499" w:author="Draft version 2" w:date="2020-04-03T01:44:00Z">
            <w:rPr>
              <w:i/>
              <w:noProof/>
            </w:rPr>
          </w:rPrChange>
        </w:rPr>
      </w:pPr>
      <w:bookmarkStart w:id="93500" w:name="_Toc20425990"/>
      <w:bookmarkStart w:id="93501" w:name="_Toc29321386"/>
      <w:bookmarkStart w:id="93502" w:name="_Toc36757141"/>
      <w:r w:rsidRPr="004072B1">
        <w:rPr>
          <w:rPrChange w:id="93503" w:author="Draft version 2" w:date="2020-04-03T01:44:00Z">
            <w:rPr/>
          </w:rPrChange>
        </w:rPr>
        <w:t>–</w:t>
      </w:r>
      <w:r w:rsidRPr="004072B1">
        <w:rPr>
          <w:rPrChange w:id="93504" w:author="Draft version 2" w:date="2020-04-03T01:44:00Z">
            <w:rPr/>
          </w:rPrChange>
        </w:rPr>
        <w:tab/>
      </w:r>
      <w:r w:rsidRPr="004072B1">
        <w:rPr>
          <w:i/>
          <w:rPrChange w:id="93505" w:author="Draft version 2" w:date="2020-04-03T01:44:00Z">
            <w:rPr>
              <w:i/>
            </w:rPr>
          </w:rPrChange>
        </w:rPr>
        <w:t>FrequencyInfoDL</w:t>
      </w:r>
      <w:bookmarkEnd w:id="93500"/>
      <w:bookmarkEnd w:id="93501"/>
      <w:bookmarkEnd w:id="93502"/>
    </w:p>
    <w:p w14:paraId="510A7E51" w14:textId="77777777" w:rsidR="00F95F2F" w:rsidRPr="004072B1" w:rsidRDefault="002C5D28" w:rsidP="002C5D28">
      <w:pPr>
        <w:rPr>
          <w:rPrChange w:id="93506" w:author="Draft version 2" w:date="2020-04-03T01:44:00Z">
            <w:rPr/>
          </w:rPrChange>
        </w:rPr>
      </w:pPr>
      <w:r w:rsidRPr="004072B1">
        <w:rPr>
          <w:rPrChange w:id="93507" w:author="Draft version 2" w:date="2020-04-03T01:44:00Z">
            <w:rPr/>
          </w:rPrChange>
        </w:rPr>
        <w:t xml:space="preserve">The IE </w:t>
      </w:r>
      <w:r w:rsidRPr="004072B1">
        <w:rPr>
          <w:i/>
          <w:rPrChange w:id="93508" w:author="Draft version 2" w:date="2020-04-03T01:44:00Z">
            <w:rPr>
              <w:i/>
            </w:rPr>
          </w:rPrChange>
        </w:rPr>
        <w:t xml:space="preserve">FrequencyInfoDL </w:t>
      </w:r>
      <w:r w:rsidRPr="004072B1">
        <w:rPr>
          <w:rPrChange w:id="93509" w:author="Draft version 2" w:date="2020-04-03T01:44:00Z">
            <w:rPr/>
          </w:rPrChange>
        </w:rPr>
        <w:t>provides basic parameters of a downlink carrier and transmission thereon.</w:t>
      </w:r>
    </w:p>
    <w:p w14:paraId="1A9CB8B4" w14:textId="77777777" w:rsidR="002C5D28" w:rsidRPr="004072B1" w:rsidRDefault="002C5D28" w:rsidP="002C5D28">
      <w:pPr>
        <w:pStyle w:val="TH"/>
        <w:rPr>
          <w:rPrChange w:id="93510" w:author="Draft version 2" w:date="2020-04-03T01:44:00Z">
            <w:rPr/>
          </w:rPrChange>
        </w:rPr>
      </w:pPr>
      <w:r w:rsidRPr="004072B1">
        <w:rPr>
          <w:bCs/>
          <w:i/>
          <w:iCs/>
          <w:rPrChange w:id="93511" w:author="Draft version 2" w:date="2020-04-03T01:44:00Z">
            <w:rPr>
              <w:bCs/>
              <w:i/>
              <w:iCs/>
            </w:rPr>
          </w:rPrChange>
        </w:rPr>
        <w:t xml:space="preserve">FrequencyInfoDL </w:t>
      </w:r>
      <w:r w:rsidRPr="004072B1">
        <w:rPr>
          <w:rPrChange w:id="93512" w:author="Draft version 2" w:date="2020-04-03T01:44:00Z">
            <w:rPr/>
          </w:rPrChange>
        </w:rPr>
        <w:t>information element</w:t>
      </w:r>
    </w:p>
    <w:p w14:paraId="09668B9D" w14:textId="77777777" w:rsidR="002C5D28" w:rsidRPr="004072B1" w:rsidRDefault="002C5D28" w:rsidP="0096519C">
      <w:pPr>
        <w:pStyle w:val="PL"/>
        <w:rPr>
          <w:rPrChange w:id="93513" w:author="Draft version 2" w:date="2020-04-03T01:44:00Z">
            <w:rPr>
              <w:color w:val="808080"/>
            </w:rPr>
          </w:rPrChange>
        </w:rPr>
      </w:pPr>
      <w:r w:rsidRPr="004072B1">
        <w:rPr>
          <w:rPrChange w:id="93514" w:author="Draft version 2" w:date="2020-04-03T01:44:00Z">
            <w:rPr>
              <w:color w:val="808080"/>
            </w:rPr>
          </w:rPrChange>
        </w:rPr>
        <w:t>-- ASN1START</w:t>
      </w:r>
    </w:p>
    <w:p w14:paraId="3E06BEAE" w14:textId="4E1DC67F" w:rsidR="002C5D28" w:rsidRPr="004072B1" w:rsidRDefault="002C5D28" w:rsidP="0096519C">
      <w:pPr>
        <w:pStyle w:val="PL"/>
        <w:rPr>
          <w:rPrChange w:id="93515" w:author="Draft version 2" w:date="2020-04-03T01:44:00Z">
            <w:rPr>
              <w:color w:val="808080"/>
            </w:rPr>
          </w:rPrChange>
        </w:rPr>
      </w:pPr>
      <w:r w:rsidRPr="004072B1">
        <w:rPr>
          <w:rPrChange w:id="93516" w:author="Draft version 2" w:date="2020-04-03T01:44:00Z">
            <w:rPr>
              <w:color w:val="808080"/>
            </w:rPr>
          </w:rPrChange>
        </w:rPr>
        <w:t>-- TAG-FREQUENCYINFODL-START</w:t>
      </w:r>
    </w:p>
    <w:p w14:paraId="23CDFF57" w14:textId="77777777" w:rsidR="002C5D28" w:rsidRPr="004072B1" w:rsidRDefault="002C5D28" w:rsidP="0096519C">
      <w:pPr>
        <w:pStyle w:val="PL"/>
        <w:rPr>
          <w:rPrChange w:id="93517" w:author="Draft version 2" w:date="2020-04-03T01:44:00Z">
            <w:rPr/>
          </w:rPrChange>
        </w:rPr>
      </w:pPr>
    </w:p>
    <w:p w14:paraId="30C97630" w14:textId="77777777" w:rsidR="002C5D28" w:rsidRPr="004072B1" w:rsidRDefault="002C5D28" w:rsidP="0096519C">
      <w:pPr>
        <w:pStyle w:val="PL"/>
        <w:rPr>
          <w:rPrChange w:id="93518" w:author="Draft version 2" w:date="2020-04-03T01:44:00Z">
            <w:rPr/>
          </w:rPrChange>
        </w:rPr>
      </w:pPr>
      <w:r w:rsidRPr="004072B1">
        <w:rPr>
          <w:rPrChange w:id="93519" w:author="Draft version 2" w:date="2020-04-03T01:44:00Z">
            <w:rPr/>
          </w:rPrChange>
        </w:rPr>
        <w:t xml:space="preserve">FrequencyInfoDL ::=                 </w:t>
      </w:r>
      <w:r w:rsidRPr="004072B1">
        <w:rPr>
          <w:rPrChange w:id="93520" w:author="Draft version 2" w:date="2020-04-03T01:44:00Z">
            <w:rPr>
              <w:color w:val="993366"/>
            </w:rPr>
          </w:rPrChange>
        </w:rPr>
        <w:t>SEQUENCE</w:t>
      </w:r>
      <w:r w:rsidRPr="004072B1">
        <w:rPr>
          <w:rPrChange w:id="93521" w:author="Draft version 2" w:date="2020-04-03T01:44:00Z">
            <w:rPr/>
          </w:rPrChange>
        </w:rPr>
        <w:t xml:space="preserve"> {</w:t>
      </w:r>
    </w:p>
    <w:p w14:paraId="3BC7D126" w14:textId="49FD4DC0" w:rsidR="002C5D28" w:rsidRPr="004072B1" w:rsidRDefault="002C5D28" w:rsidP="0096519C">
      <w:pPr>
        <w:pStyle w:val="PL"/>
        <w:rPr>
          <w:rPrChange w:id="93522" w:author="Draft version 2" w:date="2020-04-03T01:44:00Z">
            <w:rPr>
              <w:color w:val="808080"/>
            </w:rPr>
          </w:rPrChange>
        </w:rPr>
      </w:pPr>
      <w:r w:rsidRPr="004072B1">
        <w:rPr>
          <w:rPrChange w:id="93523" w:author="Draft version 2" w:date="2020-04-03T01:44:00Z">
            <w:rPr/>
          </w:rPrChange>
        </w:rPr>
        <w:t xml:space="preserve">    absoluteFrequencySSB                ARFCN-ValueNR                                                   </w:t>
      </w:r>
      <w:r w:rsidRPr="004072B1">
        <w:rPr>
          <w:rPrChange w:id="93524" w:author="Draft version 2" w:date="2020-04-03T01:44:00Z">
            <w:rPr>
              <w:color w:val="993366"/>
            </w:rPr>
          </w:rPrChange>
        </w:rPr>
        <w:t>OPTIONAL</w:t>
      </w:r>
      <w:r w:rsidRPr="004072B1">
        <w:rPr>
          <w:rPrChange w:id="93525" w:author="Draft version 2" w:date="2020-04-03T01:44:00Z">
            <w:rPr/>
          </w:rPrChange>
        </w:rPr>
        <w:t xml:space="preserve">,   </w:t>
      </w:r>
      <w:r w:rsidRPr="004072B1">
        <w:rPr>
          <w:rPrChange w:id="93526" w:author="Draft version 2" w:date="2020-04-03T01:44:00Z">
            <w:rPr>
              <w:color w:val="808080"/>
            </w:rPr>
          </w:rPrChange>
        </w:rPr>
        <w:t>-- Cond SpCellAdd</w:t>
      </w:r>
    </w:p>
    <w:p w14:paraId="7BAF841B" w14:textId="77777777" w:rsidR="002C5D28" w:rsidRPr="004072B1" w:rsidRDefault="002C5D28" w:rsidP="0096519C">
      <w:pPr>
        <w:pStyle w:val="PL"/>
        <w:rPr>
          <w:rPrChange w:id="93527" w:author="Draft version 2" w:date="2020-04-03T01:44:00Z">
            <w:rPr/>
          </w:rPrChange>
        </w:rPr>
      </w:pPr>
      <w:r w:rsidRPr="004072B1">
        <w:rPr>
          <w:rPrChange w:id="93528" w:author="Draft version 2" w:date="2020-04-03T01:44:00Z">
            <w:rPr/>
          </w:rPrChange>
        </w:rPr>
        <w:t xml:space="preserve">    frequencyBandList                   MultiFrequencyBandListNR,</w:t>
      </w:r>
    </w:p>
    <w:p w14:paraId="176BEFD4" w14:textId="77777777" w:rsidR="002C5D28" w:rsidRPr="004072B1" w:rsidRDefault="002C5D28" w:rsidP="0096519C">
      <w:pPr>
        <w:pStyle w:val="PL"/>
        <w:rPr>
          <w:rPrChange w:id="93529" w:author="Draft version 2" w:date="2020-04-03T01:44:00Z">
            <w:rPr/>
          </w:rPrChange>
        </w:rPr>
      </w:pPr>
      <w:r w:rsidRPr="004072B1">
        <w:rPr>
          <w:rPrChange w:id="93530" w:author="Draft version 2" w:date="2020-04-03T01:44:00Z">
            <w:rPr/>
          </w:rPrChange>
        </w:rPr>
        <w:t xml:space="preserve">    absoluteFrequencyPointA             ARFCN-ValueNR,</w:t>
      </w:r>
    </w:p>
    <w:p w14:paraId="22DC60C6" w14:textId="77777777" w:rsidR="002C5D28" w:rsidRPr="004072B1" w:rsidRDefault="002C5D28" w:rsidP="0096519C">
      <w:pPr>
        <w:pStyle w:val="PL"/>
        <w:rPr>
          <w:rPrChange w:id="93531" w:author="Draft version 2" w:date="2020-04-03T01:44:00Z">
            <w:rPr/>
          </w:rPrChange>
        </w:rPr>
      </w:pPr>
      <w:r w:rsidRPr="004072B1">
        <w:rPr>
          <w:rPrChange w:id="93532" w:author="Draft version 2" w:date="2020-04-03T01:44:00Z">
            <w:rPr/>
          </w:rPrChange>
        </w:rPr>
        <w:t xml:space="preserve">    scs-SpecificCarrierList             </w:t>
      </w:r>
      <w:r w:rsidRPr="004072B1">
        <w:rPr>
          <w:rPrChange w:id="93533" w:author="Draft version 2" w:date="2020-04-03T01:44:00Z">
            <w:rPr>
              <w:color w:val="993366"/>
            </w:rPr>
          </w:rPrChange>
        </w:rPr>
        <w:t>SEQUENCE</w:t>
      </w:r>
      <w:r w:rsidRPr="004072B1">
        <w:rPr>
          <w:rPrChange w:id="93534" w:author="Draft version 2" w:date="2020-04-03T01:44:00Z">
            <w:rPr/>
          </w:rPrChange>
        </w:rPr>
        <w:t xml:space="preserve"> (</w:t>
      </w:r>
      <w:r w:rsidRPr="004072B1">
        <w:rPr>
          <w:rPrChange w:id="93535" w:author="Draft version 2" w:date="2020-04-03T01:44:00Z">
            <w:rPr>
              <w:color w:val="993366"/>
            </w:rPr>
          </w:rPrChange>
        </w:rPr>
        <w:t>SIZE</w:t>
      </w:r>
      <w:r w:rsidRPr="004072B1">
        <w:rPr>
          <w:rPrChange w:id="93536" w:author="Draft version 2" w:date="2020-04-03T01:44:00Z">
            <w:rPr/>
          </w:rPrChange>
        </w:rPr>
        <w:t xml:space="preserve"> (1..maxSCSs))</w:t>
      </w:r>
      <w:r w:rsidRPr="004072B1">
        <w:rPr>
          <w:rPrChange w:id="93537" w:author="Draft version 2" w:date="2020-04-03T01:44:00Z">
            <w:rPr>
              <w:color w:val="993366"/>
            </w:rPr>
          </w:rPrChange>
        </w:rPr>
        <w:t xml:space="preserve"> OF</w:t>
      </w:r>
      <w:r w:rsidRPr="004072B1">
        <w:rPr>
          <w:rPrChange w:id="93538" w:author="Draft version 2" w:date="2020-04-03T01:44:00Z">
            <w:rPr/>
          </w:rPrChange>
        </w:rPr>
        <w:t xml:space="preserve"> SCS-SpecificCarrier,</w:t>
      </w:r>
    </w:p>
    <w:p w14:paraId="7B794DB7" w14:textId="77777777" w:rsidR="002C5D28" w:rsidRPr="004072B1" w:rsidRDefault="002C5D28" w:rsidP="0096519C">
      <w:pPr>
        <w:pStyle w:val="PL"/>
        <w:rPr>
          <w:rPrChange w:id="93539" w:author="Draft version 2" w:date="2020-04-03T01:44:00Z">
            <w:rPr/>
          </w:rPrChange>
        </w:rPr>
      </w:pPr>
      <w:r w:rsidRPr="004072B1">
        <w:rPr>
          <w:rPrChange w:id="93540" w:author="Draft version 2" w:date="2020-04-03T01:44:00Z">
            <w:rPr/>
          </w:rPrChange>
        </w:rPr>
        <w:t xml:space="preserve">    ...</w:t>
      </w:r>
    </w:p>
    <w:p w14:paraId="77A751C0" w14:textId="77777777" w:rsidR="002C5D28" w:rsidRPr="004072B1" w:rsidRDefault="002C5D28" w:rsidP="0096519C">
      <w:pPr>
        <w:pStyle w:val="PL"/>
        <w:rPr>
          <w:rPrChange w:id="93541" w:author="Draft version 2" w:date="2020-04-03T01:44:00Z">
            <w:rPr/>
          </w:rPrChange>
        </w:rPr>
      </w:pPr>
      <w:r w:rsidRPr="004072B1">
        <w:rPr>
          <w:rPrChange w:id="93542" w:author="Draft version 2" w:date="2020-04-03T01:44:00Z">
            <w:rPr/>
          </w:rPrChange>
        </w:rPr>
        <w:t>}</w:t>
      </w:r>
    </w:p>
    <w:p w14:paraId="68F81EB8" w14:textId="77777777" w:rsidR="002C5D28" w:rsidRPr="004072B1" w:rsidRDefault="002C5D28" w:rsidP="0096519C">
      <w:pPr>
        <w:pStyle w:val="PL"/>
        <w:rPr>
          <w:rPrChange w:id="93543" w:author="Draft version 2" w:date="2020-04-03T01:44:00Z">
            <w:rPr/>
          </w:rPrChange>
        </w:rPr>
      </w:pPr>
    </w:p>
    <w:p w14:paraId="11BF6F4F" w14:textId="3E550620" w:rsidR="002C5D28" w:rsidRPr="004072B1" w:rsidRDefault="002C5D28" w:rsidP="0096519C">
      <w:pPr>
        <w:pStyle w:val="PL"/>
        <w:rPr>
          <w:rPrChange w:id="93544" w:author="Draft version 2" w:date="2020-04-03T01:44:00Z">
            <w:rPr>
              <w:color w:val="808080"/>
            </w:rPr>
          </w:rPrChange>
        </w:rPr>
      </w:pPr>
      <w:r w:rsidRPr="004072B1">
        <w:rPr>
          <w:rPrChange w:id="93545" w:author="Draft version 2" w:date="2020-04-03T01:44:00Z">
            <w:rPr>
              <w:color w:val="808080"/>
            </w:rPr>
          </w:rPrChange>
        </w:rPr>
        <w:t>-- TAG-FREQUENCYINFO</w:t>
      </w:r>
      <w:r w:rsidR="005051A8" w:rsidRPr="004072B1">
        <w:rPr>
          <w:rPrChange w:id="93546" w:author="Draft version 2" w:date="2020-04-03T01:44:00Z">
            <w:rPr>
              <w:color w:val="808080"/>
            </w:rPr>
          </w:rPrChange>
        </w:rPr>
        <w:t>D</w:t>
      </w:r>
      <w:r w:rsidRPr="004072B1">
        <w:rPr>
          <w:rPrChange w:id="93547" w:author="Draft version 2" w:date="2020-04-03T01:44:00Z">
            <w:rPr>
              <w:color w:val="808080"/>
            </w:rPr>
          </w:rPrChange>
        </w:rPr>
        <w:t>L-STOP</w:t>
      </w:r>
    </w:p>
    <w:p w14:paraId="781DE3D7" w14:textId="77777777" w:rsidR="002C5D28" w:rsidRPr="004072B1" w:rsidRDefault="002C5D28" w:rsidP="0096519C">
      <w:pPr>
        <w:pStyle w:val="PL"/>
        <w:rPr>
          <w:rPrChange w:id="93548" w:author="Draft version 2" w:date="2020-04-03T01:44:00Z">
            <w:rPr>
              <w:color w:val="808080"/>
            </w:rPr>
          </w:rPrChange>
        </w:rPr>
      </w:pPr>
      <w:r w:rsidRPr="004072B1">
        <w:rPr>
          <w:rPrChange w:id="93549" w:author="Draft version 2" w:date="2020-04-03T01:44:00Z">
            <w:rPr>
              <w:color w:val="808080"/>
            </w:rPr>
          </w:rPrChange>
        </w:rPr>
        <w:t>-- ASN1STOP</w:t>
      </w:r>
    </w:p>
    <w:p w14:paraId="2DBAAD83" w14:textId="77777777" w:rsidR="002C5D28" w:rsidRPr="004072B1" w:rsidRDefault="002C5D28" w:rsidP="002C5D28">
      <w:pPr>
        <w:rPr>
          <w:rPrChange w:id="9355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4072B1" w:rsidRDefault="002C5D28" w:rsidP="00F43D0B">
            <w:pPr>
              <w:pStyle w:val="TAH"/>
              <w:rPr>
                <w:szCs w:val="22"/>
                <w:rPrChange w:id="93551" w:author="Draft version 2" w:date="2020-04-03T01:44:00Z">
                  <w:rPr>
                    <w:szCs w:val="22"/>
                  </w:rPr>
                </w:rPrChange>
              </w:rPr>
            </w:pPr>
            <w:bookmarkStart w:id="93552" w:name="_Hlk513522673"/>
            <w:r w:rsidRPr="004072B1">
              <w:rPr>
                <w:i/>
                <w:szCs w:val="22"/>
                <w:rPrChange w:id="93553" w:author="Draft version 2" w:date="2020-04-03T01:44:00Z">
                  <w:rPr>
                    <w:i/>
                    <w:szCs w:val="22"/>
                  </w:rPr>
                </w:rPrChange>
              </w:rPr>
              <w:lastRenderedPageBreak/>
              <w:t xml:space="preserve">FrequencyInfoDL </w:t>
            </w:r>
            <w:r w:rsidRPr="004072B1">
              <w:rPr>
                <w:szCs w:val="22"/>
                <w:rPrChange w:id="93554" w:author="Draft version 2" w:date="2020-04-03T01:44:00Z">
                  <w:rPr>
                    <w:szCs w:val="22"/>
                  </w:rPr>
                </w:rPrChange>
              </w:rPr>
              <w:t>field descriptions</w:t>
            </w:r>
            <w:bookmarkEnd w:id="93552"/>
          </w:p>
        </w:tc>
      </w:tr>
      <w:tr w:rsidR="00936420" w:rsidRPr="004072B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4072B1" w:rsidRDefault="002C5D28" w:rsidP="00F43D0B">
            <w:pPr>
              <w:pStyle w:val="TAL"/>
              <w:rPr>
                <w:szCs w:val="22"/>
                <w:rPrChange w:id="93555" w:author="Draft version 2" w:date="2020-04-03T01:44:00Z">
                  <w:rPr>
                    <w:szCs w:val="22"/>
                  </w:rPr>
                </w:rPrChange>
              </w:rPr>
            </w:pPr>
            <w:r w:rsidRPr="004072B1">
              <w:rPr>
                <w:b/>
                <w:i/>
                <w:szCs w:val="22"/>
                <w:rPrChange w:id="93556" w:author="Draft version 2" w:date="2020-04-03T01:44:00Z">
                  <w:rPr>
                    <w:b/>
                    <w:i/>
                    <w:szCs w:val="22"/>
                  </w:rPr>
                </w:rPrChange>
              </w:rPr>
              <w:t>absoluteFrequencyPointA</w:t>
            </w:r>
          </w:p>
          <w:p w14:paraId="6FE41648" w14:textId="77777777" w:rsidR="002C5D28" w:rsidRPr="004072B1" w:rsidRDefault="002C5D28" w:rsidP="00895B09">
            <w:pPr>
              <w:pStyle w:val="TAL"/>
              <w:rPr>
                <w:szCs w:val="22"/>
                <w:rPrChange w:id="93557" w:author="Draft version 2" w:date="2020-04-03T01:44:00Z">
                  <w:rPr>
                    <w:szCs w:val="22"/>
                  </w:rPr>
                </w:rPrChange>
              </w:rPr>
            </w:pPr>
            <w:r w:rsidRPr="004072B1">
              <w:rPr>
                <w:szCs w:val="22"/>
                <w:rPrChange w:id="93558" w:author="Draft version 2" w:date="2020-04-03T01:44:00Z">
                  <w:rPr>
                    <w:szCs w:val="22"/>
                  </w:rPr>
                </w:rPrChange>
              </w:rPr>
              <w:t>Absolute frequency position of the reference resource block (Common RB 0). Its lowest subcarrier is also known as Point A</w:t>
            </w:r>
            <w:r w:rsidR="00895B09" w:rsidRPr="004072B1">
              <w:rPr>
                <w:szCs w:val="22"/>
                <w:rPrChange w:id="93559" w:author="Draft version 2" w:date="2020-04-03T01:44:00Z">
                  <w:rPr>
                    <w:szCs w:val="22"/>
                  </w:rPr>
                </w:rPrChange>
              </w:rPr>
              <w:t xml:space="preserve"> (see TS 38.211 [16], clause 4.4.4.2)</w:t>
            </w:r>
            <w:r w:rsidRPr="004072B1">
              <w:rPr>
                <w:szCs w:val="22"/>
                <w:rPrChange w:id="93560" w:author="Draft version 2" w:date="2020-04-03T01:44:00Z">
                  <w:rPr>
                    <w:szCs w:val="22"/>
                  </w:rPr>
                </w:rPrChange>
              </w:rPr>
              <w:t xml:space="preserve">. Note that the lower edge of the actual carrier is not defined by this field but rather in the </w:t>
            </w:r>
            <w:r w:rsidRPr="004072B1">
              <w:rPr>
                <w:i/>
                <w:rPrChange w:id="93561" w:author="Draft version 2" w:date="2020-04-03T01:44:00Z">
                  <w:rPr>
                    <w:i/>
                  </w:rPr>
                </w:rPrChange>
              </w:rPr>
              <w:t>scs-SpecificCarrierList</w:t>
            </w:r>
            <w:r w:rsidRPr="004072B1">
              <w:rPr>
                <w:szCs w:val="22"/>
                <w:rPrChange w:id="93562" w:author="Draft version 2" w:date="2020-04-03T01:44:00Z">
                  <w:rPr>
                    <w:szCs w:val="22"/>
                  </w:rPr>
                </w:rPrChange>
              </w:rPr>
              <w:t>.</w:t>
            </w:r>
          </w:p>
        </w:tc>
      </w:tr>
      <w:tr w:rsidR="00936420" w:rsidRPr="004072B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4072B1" w:rsidRDefault="002C5D28" w:rsidP="00F43D0B">
            <w:pPr>
              <w:pStyle w:val="TAL"/>
              <w:rPr>
                <w:szCs w:val="22"/>
                <w:rPrChange w:id="93563" w:author="Draft version 2" w:date="2020-04-03T01:44:00Z">
                  <w:rPr>
                    <w:szCs w:val="22"/>
                  </w:rPr>
                </w:rPrChange>
              </w:rPr>
            </w:pPr>
            <w:bookmarkStart w:id="93564" w:name="_Hlk513522650"/>
            <w:r w:rsidRPr="004072B1">
              <w:rPr>
                <w:b/>
                <w:i/>
                <w:szCs w:val="22"/>
                <w:rPrChange w:id="93565" w:author="Draft version 2" w:date="2020-04-03T01:44:00Z">
                  <w:rPr>
                    <w:b/>
                    <w:i/>
                    <w:szCs w:val="22"/>
                  </w:rPr>
                </w:rPrChange>
              </w:rPr>
              <w:t>absoluteFrequencySSB</w:t>
            </w:r>
            <w:bookmarkEnd w:id="93564"/>
          </w:p>
          <w:p w14:paraId="03BB0880" w14:textId="67DBC1A4" w:rsidR="002C5D28" w:rsidRPr="004072B1" w:rsidRDefault="002C5D28" w:rsidP="003A6C1A">
            <w:pPr>
              <w:pStyle w:val="TAL"/>
              <w:rPr>
                <w:szCs w:val="22"/>
                <w:rPrChange w:id="93566" w:author="Draft version 2" w:date="2020-04-03T01:44:00Z">
                  <w:rPr>
                    <w:szCs w:val="22"/>
                  </w:rPr>
                </w:rPrChange>
              </w:rPr>
            </w:pPr>
            <w:r w:rsidRPr="004072B1">
              <w:rPr>
                <w:szCs w:val="22"/>
                <w:rPrChange w:id="93567" w:author="Draft version 2" w:date="2020-04-03T01:44:00Z">
                  <w:rPr>
                    <w:szCs w:val="22"/>
                  </w:rPr>
                </w:rPrChang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4072B1">
              <w:rPr>
                <w:szCs w:val="22"/>
                <w:rPrChange w:id="93568" w:author="Draft version 2" w:date="2020-04-03T01:44:00Z">
                  <w:rPr>
                    <w:szCs w:val="22"/>
                  </w:rPr>
                </w:rPrChange>
              </w:rPr>
              <w:t>TS 38.101</w:t>
            </w:r>
            <w:r w:rsidR="00DF76F8" w:rsidRPr="004072B1">
              <w:rPr>
                <w:szCs w:val="22"/>
                <w:rPrChange w:id="93569" w:author="Draft version 2" w:date="2020-04-03T01:44:00Z">
                  <w:rPr>
                    <w:szCs w:val="22"/>
                  </w:rPr>
                </w:rPrChange>
              </w:rPr>
              <w:t>-1</w:t>
            </w:r>
            <w:r w:rsidR="00484037" w:rsidRPr="004072B1">
              <w:rPr>
                <w:szCs w:val="22"/>
                <w:rPrChange w:id="93570" w:author="Draft version 2" w:date="2020-04-03T01:44:00Z">
                  <w:rPr>
                    <w:szCs w:val="22"/>
                  </w:rPr>
                </w:rPrChange>
              </w:rPr>
              <w:t xml:space="preserve"> [15]</w:t>
            </w:r>
            <w:r w:rsidRPr="004072B1">
              <w:rPr>
                <w:szCs w:val="22"/>
                <w:rPrChange w:id="93571" w:author="Draft version 2" w:date="2020-04-03T01:44:00Z">
                  <w:rPr>
                    <w:szCs w:val="22"/>
                  </w:rPr>
                </w:rPrChange>
              </w:rPr>
              <w:t xml:space="preserve">). If the field is absent, the SSB related parameters should be absent, e.g. </w:t>
            </w:r>
            <w:r w:rsidRPr="004072B1">
              <w:rPr>
                <w:i/>
                <w:rPrChange w:id="93572" w:author="Draft version 2" w:date="2020-04-03T01:44:00Z">
                  <w:rPr>
                    <w:i/>
                  </w:rPr>
                </w:rPrChange>
              </w:rPr>
              <w:t>ssb-PositionsInBurst</w:t>
            </w:r>
            <w:r w:rsidRPr="004072B1">
              <w:rPr>
                <w:szCs w:val="22"/>
                <w:rPrChange w:id="93573" w:author="Draft version 2" w:date="2020-04-03T01:44:00Z">
                  <w:rPr>
                    <w:szCs w:val="22"/>
                  </w:rPr>
                </w:rPrChange>
              </w:rPr>
              <w:t xml:space="preserve">, </w:t>
            </w:r>
            <w:r w:rsidRPr="004072B1">
              <w:rPr>
                <w:i/>
                <w:rPrChange w:id="93574" w:author="Draft version 2" w:date="2020-04-03T01:44:00Z">
                  <w:rPr>
                    <w:i/>
                  </w:rPr>
                </w:rPrChange>
              </w:rPr>
              <w:t>ssb-periodicityServingCell</w:t>
            </w:r>
            <w:r w:rsidRPr="004072B1">
              <w:rPr>
                <w:szCs w:val="22"/>
                <w:rPrChange w:id="93575" w:author="Draft version 2" w:date="2020-04-03T01:44:00Z">
                  <w:rPr>
                    <w:szCs w:val="22"/>
                  </w:rPr>
                </w:rPrChange>
              </w:rPr>
              <w:t xml:space="preserve"> and </w:t>
            </w:r>
            <w:r w:rsidRPr="004072B1">
              <w:rPr>
                <w:i/>
                <w:rPrChange w:id="93576" w:author="Draft version 2" w:date="2020-04-03T01:44:00Z">
                  <w:rPr>
                    <w:i/>
                  </w:rPr>
                </w:rPrChange>
              </w:rPr>
              <w:t>subcarrierSpacing</w:t>
            </w:r>
            <w:r w:rsidRPr="004072B1">
              <w:rPr>
                <w:szCs w:val="22"/>
                <w:rPrChange w:id="93577" w:author="Draft version 2" w:date="2020-04-03T01:44:00Z">
                  <w:rPr>
                    <w:szCs w:val="22"/>
                  </w:rPr>
                </w:rPrChange>
              </w:rPr>
              <w:t xml:space="preserve"> in </w:t>
            </w:r>
            <w:r w:rsidRPr="004072B1">
              <w:rPr>
                <w:i/>
                <w:rPrChange w:id="93578" w:author="Draft version 2" w:date="2020-04-03T01:44:00Z">
                  <w:rPr>
                    <w:i/>
                  </w:rPr>
                </w:rPrChange>
              </w:rPr>
              <w:t>ServingCellConfigCommon</w:t>
            </w:r>
            <w:r w:rsidRPr="004072B1">
              <w:rPr>
                <w:szCs w:val="22"/>
                <w:rPrChange w:id="93579" w:author="Draft version 2" w:date="2020-04-03T01:44:00Z">
                  <w:rPr>
                    <w:szCs w:val="22"/>
                  </w:rPr>
                </w:rPrChange>
              </w:rPr>
              <w:t xml:space="preserve"> IE. If the field is absent, the UE obtains timing reference from the SpCell. This is only supported in case the S</w:t>
            </w:r>
            <w:r w:rsidR="00F07C86" w:rsidRPr="004072B1">
              <w:rPr>
                <w:szCs w:val="22"/>
                <w:rPrChange w:id="93580" w:author="Draft version 2" w:date="2020-04-03T01:44:00Z">
                  <w:rPr>
                    <w:szCs w:val="22"/>
                  </w:rPr>
                </w:rPrChange>
              </w:rPr>
              <w:t>C</w:t>
            </w:r>
            <w:r w:rsidRPr="004072B1">
              <w:rPr>
                <w:szCs w:val="22"/>
                <w:rPrChange w:id="93581" w:author="Draft version 2" w:date="2020-04-03T01:44:00Z">
                  <w:rPr>
                    <w:szCs w:val="22"/>
                  </w:rPr>
                </w:rPrChange>
              </w:rPr>
              <w:t>ell is in the same frequency band as the SpCell.</w:t>
            </w:r>
          </w:p>
        </w:tc>
      </w:tr>
      <w:tr w:rsidR="00936420" w:rsidRPr="004072B1"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4072B1" w:rsidRDefault="002C5D28" w:rsidP="00F43D0B">
            <w:pPr>
              <w:pStyle w:val="TAL"/>
              <w:rPr>
                <w:szCs w:val="22"/>
                <w:rPrChange w:id="93582" w:author="Draft version 2" w:date="2020-04-03T01:44:00Z">
                  <w:rPr>
                    <w:szCs w:val="22"/>
                  </w:rPr>
                </w:rPrChange>
              </w:rPr>
            </w:pPr>
            <w:r w:rsidRPr="004072B1">
              <w:rPr>
                <w:b/>
                <w:i/>
                <w:szCs w:val="22"/>
                <w:rPrChange w:id="93583" w:author="Draft version 2" w:date="2020-04-03T01:44:00Z">
                  <w:rPr>
                    <w:b/>
                    <w:i/>
                    <w:szCs w:val="22"/>
                  </w:rPr>
                </w:rPrChange>
              </w:rPr>
              <w:t>frequencyBandList</w:t>
            </w:r>
          </w:p>
          <w:p w14:paraId="7650D4C7" w14:textId="77777777" w:rsidR="002C5D28" w:rsidRPr="004072B1" w:rsidRDefault="002C5D28" w:rsidP="00F43D0B">
            <w:pPr>
              <w:pStyle w:val="TAL"/>
              <w:rPr>
                <w:szCs w:val="22"/>
                <w:rPrChange w:id="93584" w:author="Draft version 2" w:date="2020-04-03T01:44:00Z">
                  <w:rPr>
                    <w:szCs w:val="22"/>
                  </w:rPr>
                </w:rPrChange>
              </w:rPr>
            </w:pPr>
            <w:r w:rsidRPr="004072B1">
              <w:rPr>
                <w:szCs w:val="22"/>
                <w:rPrChange w:id="93585" w:author="Draft version 2" w:date="2020-04-03T01:44:00Z">
                  <w:rPr>
                    <w:szCs w:val="22"/>
                  </w:rPr>
                </w:rPrChange>
              </w:rPr>
              <w:t>List containing only one frequency band to which this carrier(s) belongs. Multiple values are not supported.</w:t>
            </w:r>
          </w:p>
        </w:tc>
      </w:tr>
      <w:tr w:rsidR="002C5D28" w:rsidRPr="004072B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4072B1" w:rsidRDefault="002C5D28" w:rsidP="00F43D0B">
            <w:pPr>
              <w:pStyle w:val="TAL"/>
              <w:rPr>
                <w:szCs w:val="22"/>
                <w:rPrChange w:id="93586" w:author="Draft version 2" w:date="2020-04-03T01:44:00Z">
                  <w:rPr>
                    <w:szCs w:val="22"/>
                  </w:rPr>
                </w:rPrChange>
              </w:rPr>
            </w:pPr>
            <w:r w:rsidRPr="004072B1">
              <w:rPr>
                <w:b/>
                <w:i/>
                <w:szCs w:val="22"/>
                <w:rPrChange w:id="93587" w:author="Draft version 2" w:date="2020-04-03T01:44:00Z">
                  <w:rPr>
                    <w:b/>
                    <w:i/>
                    <w:szCs w:val="22"/>
                  </w:rPr>
                </w:rPrChange>
              </w:rPr>
              <w:t>scs-SpecificCarrierList</w:t>
            </w:r>
          </w:p>
          <w:p w14:paraId="74CBCFAB" w14:textId="77777777" w:rsidR="002C5D28" w:rsidRPr="004072B1" w:rsidRDefault="002C5D28" w:rsidP="00895B09">
            <w:pPr>
              <w:pStyle w:val="TAL"/>
              <w:rPr>
                <w:szCs w:val="22"/>
                <w:rPrChange w:id="93588" w:author="Draft version 2" w:date="2020-04-03T01:44:00Z">
                  <w:rPr>
                    <w:szCs w:val="22"/>
                  </w:rPr>
                </w:rPrChange>
              </w:rPr>
            </w:pPr>
            <w:r w:rsidRPr="004072B1">
              <w:rPr>
                <w:szCs w:val="22"/>
                <w:rPrChange w:id="93589" w:author="Draft version 2" w:date="2020-04-03T01:44:00Z">
                  <w:rPr>
                    <w:szCs w:val="22"/>
                  </w:rPr>
                </w:rPrChange>
              </w:rPr>
              <w:t xml:space="preserve">A set of carriers for different subcarrier spacings (numerologies). Defined in relation to Point A. The network configures a </w:t>
            </w:r>
            <w:r w:rsidRPr="004072B1">
              <w:rPr>
                <w:i/>
                <w:rPrChange w:id="93590" w:author="Draft version 2" w:date="2020-04-03T01:44:00Z">
                  <w:rPr>
                    <w:i/>
                  </w:rPr>
                </w:rPrChange>
              </w:rPr>
              <w:t>scs-SpecificCarrier</w:t>
            </w:r>
            <w:r w:rsidRPr="004072B1">
              <w:rPr>
                <w:szCs w:val="22"/>
                <w:rPrChange w:id="93591" w:author="Draft version 2" w:date="2020-04-03T01:44:00Z">
                  <w:rPr>
                    <w:szCs w:val="22"/>
                  </w:rPr>
                </w:rPrChange>
              </w:rPr>
              <w:t xml:space="preserve"> at least for each numerology (SCS) that is used e.g. in a BWP (see </w:t>
            </w:r>
            <w:r w:rsidR="00F93181" w:rsidRPr="004072B1">
              <w:rPr>
                <w:szCs w:val="22"/>
                <w:rPrChange w:id="93592" w:author="Draft version 2" w:date="2020-04-03T01:44:00Z">
                  <w:rPr>
                    <w:szCs w:val="22"/>
                  </w:rPr>
                </w:rPrChange>
              </w:rPr>
              <w:t>TS 38.211 [16]</w:t>
            </w:r>
            <w:r w:rsidRPr="004072B1">
              <w:rPr>
                <w:szCs w:val="22"/>
                <w:rPrChange w:id="93593" w:author="Draft version 2" w:date="2020-04-03T01:44:00Z">
                  <w:rPr>
                    <w:szCs w:val="22"/>
                  </w:rPr>
                </w:rPrChange>
              </w:rPr>
              <w:t xml:space="preserve">, </w:t>
            </w:r>
            <w:r w:rsidR="00895B09" w:rsidRPr="004072B1">
              <w:rPr>
                <w:szCs w:val="22"/>
                <w:rPrChange w:id="93594" w:author="Draft version 2" w:date="2020-04-03T01:44:00Z">
                  <w:rPr>
                    <w:szCs w:val="22"/>
                  </w:rPr>
                </w:rPrChange>
              </w:rPr>
              <w:t>clause 5.3</w:t>
            </w:r>
            <w:r w:rsidRPr="004072B1">
              <w:rPr>
                <w:szCs w:val="22"/>
                <w:rPrChange w:id="93595" w:author="Draft version 2" w:date="2020-04-03T01:44:00Z">
                  <w:rPr>
                    <w:szCs w:val="22"/>
                  </w:rPr>
                </w:rPrChange>
              </w:rPr>
              <w:t>)</w:t>
            </w:r>
            <w:r w:rsidR="00895B09" w:rsidRPr="004072B1">
              <w:rPr>
                <w:szCs w:val="22"/>
                <w:rPrChange w:id="93596" w:author="Draft version 2" w:date="2020-04-03T01:44:00Z">
                  <w:rPr>
                    <w:szCs w:val="22"/>
                  </w:rPr>
                </w:rPrChange>
              </w:rPr>
              <w:t>.</w:t>
            </w:r>
          </w:p>
        </w:tc>
      </w:tr>
    </w:tbl>
    <w:p w14:paraId="4F5B38AD" w14:textId="77777777" w:rsidR="002C5D28" w:rsidRPr="004072B1" w:rsidRDefault="002C5D28" w:rsidP="002C5D28">
      <w:pPr>
        <w:rPr>
          <w:lang w:eastAsia="zh-CN"/>
          <w:rPrChange w:id="93597" w:author="Draft version 2" w:date="2020-04-03T01:44:00Z">
            <w:rPr>
              <w:lang w:eastAsia="zh-CN"/>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36420" w:rsidRPr="004072B1"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4072B1" w:rsidRDefault="002C5D28" w:rsidP="00F43D0B">
            <w:pPr>
              <w:pStyle w:val="TAH"/>
              <w:rPr>
                <w:rPrChange w:id="93598" w:author="Draft version 2" w:date="2020-04-03T01:44:00Z">
                  <w:rPr/>
                </w:rPrChange>
              </w:rPr>
            </w:pPr>
            <w:r w:rsidRPr="004072B1">
              <w:rPr>
                <w:rPrChange w:id="93599" w:author="Draft version 2" w:date="2020-04-03T01:44:00Z">
                  <w:rPr/>
                </w:rPrChang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4072B1" w:rsidRDefault="002C5D28" w:rsidP="00F43D0B">
            <w:pPr>
              <w:pStyle w:val="TAH"/>
              <w:rPr>
                <w:rPrChange w:id="93600" w:author="Draft version 2" w:date="2020-04-03T01:44:00Z">
                  <w:rPr/>
                </w:rPrChange>
              </w:rPr>
            </w:pPr>
            <w:r w:rsidRPr="004072B1">
              <w:rPr>
                <w:rPrChange w:id="93601" w:author="Draft version 2" w:date="2020-04-03T01:44:00Z">
                  <w:rPr/>
                </w:rPrChange>
              </w:rPr>
              <w:t>Explanation</w:t>
            </w:r>
          </w:p>
        </w:tc>
      </w:tr>
      <w:tr w:rsidR="002C5D28" w:rsidRPr="004072B1"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4072B1" w:rsidRDefault="002C5D28" w:rsidP="00F43D0B">
            <w:pPr>
              <w:pStyle w:val="TAL"/>
              <w:rPr>
                <w:i/>
                <w:iCs/>
                <w:rPrChange w:id="93602" w:author="Draft version 2" w:date="2020-04-03T01:44:00Z">
                  <w:rPr>
                    <w:i/>
                    <w:iCs/>
                  </w:rPr>
                </w:rPrChange>
              </w:rPr>
            </w:pPr>
            <w:r w:rsidRPr="004072B1">
              <w:rPr>
                <w:i/>
                <w:iCs/>
                <w:rPrChange w:id="93603" w:author="Draft version 2" w:date="2020-04-03T01:44:00Z">
                  <w:rPr>
                    <w:i/>
                    <w:iCs/>
                  </w:rPr>
                </w:rPrChang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4072B1" w:rsidRDefault="002C5D28" w:rsidP="00F43D0B">
            <w:pPr>
              <w:pStyle w:val="TAL"/>
              <w:rPr>
                <w:rPrChange w:id="93604" w:author="Draft version 2" w:date="2020-04-03T01:44:00Z">
                  <w:rPr/>
                </w:rPrChange>
              </w:rPr>
            </w:pPr>
            <w:r w:rsidRPr="004072B1">
              <w:rPr>
                <w:rPrChange w:id="93605" w:author="Draft version 2" w:date="2020-04-03T01:44:00Z">
                  <w:rPr/>
                </w:rPrChange>
              </w:rPr>
              <w:t xml:space="preserve">The field is mandatory present if this </w:t>
            </w:r>
            <w:r w:rsidRPr="004072B1">
              <w:rPr>
                <w:i/>
                <w:rPrChange w:id="93606" w:author="Draft version 2" w:date="2020-04-03T01:44:00Z">
                  <w:rPr>
                    <w:i/>
                  </w:rPr>
                </w:rPrChange>
              </w:rPr>
              <w:t>FrequencyInfoDL</w:t>
            </w:r>
            <w:r w:rsidRPr="004072B1">
              <w:rPr>
                <w:rPrChange w:id="93607" w:author="Draft version 2" w:date="2020-04-03T01:44:00Z">
                  <w:rPr/>
                </w:rPrChange>
              </w:rPr>
              <w:t xml:space="preserve"> is for SpCell. Otherwise the field is optionally present, Need S.</w:t>
            </w:r>
          </w:p>
        </w:tc>
      </w:tr>
    </w:tbl>
    <w:p w14:paraId="47509473" w14:textId="77777777" w:rsidR="002C5D28" w:rsidRPr="004072B1" w:rsidRDefault="002C5D28" w:rsidP="000B4A46">
      <w:pPr>
        <w:rPr>
          <w:rPrChange w:id="93608" w:author="Draft version 2" w:date="2020-04-03T01:44:00Z">
            <w:rPr/>
          </w:rPrChange>
        </w:rPr>
      </w:pPr>
    </w:p>
    <w:p w14:paraId="795BECCB" w14:textId="77777777" w:rsidR="002C5D28" w:rsidRPr="004072B1" w:rsidRDefault="002C5D28" w:rsidP="002C5D28">
      <w:pPr>
        <w:pStyle w:val="Heading4"/>
        <w:rPr>
          <w:i/>
          <w:iCs/>
          <w:noProof/>
          <w:rPrChange w:id="93609" w:author="Draft version 2" w:date="2020-04-03T01:44:00Z">
            <w:rPr>
              <w:i/>
              <w:iCs/>
              <w:noProof/>
            </w:rPr>
          </w:rPrChange>
        </w:rPr>
      </w:pPr>
      <w:bookmarkStart w:id="93610" w:name="_Toc20425991"/>
      <w:bookmarkStart w:id="93611" w:name="_Toc29321387"/>
      <w:bookmarkStart w:id="93612" w:name="_Toc36757142"/>
      <w:r w:rsidRPr="004072B1">
        <w:rPr>
          <w:i/>
          <w:iCs/>
          <w:rPrChange w:id="93613" w:author="Draft version 2" w:date="2020-04-03T01:44:00Z">
            <w:rPr>
              <w:i/>
              <w:iCs/>
            </w:rPr>
          </w:rPrChange>
        </w:rPr>
        <w:t>–</w:t>
      </w:r>
      <w:r w:rsidRPr="004072B1">
        <w:rPr>
          <w:i/>
          <w:iCs/>
          <w:rPrChange w:id="93614" w:author="Draft version 2" w:date="2020-04-03T01:44:00Z">
            <w:rPr>
              <w:i/>
              <w:iCs/>
            </w:rPr>
          </w:rPrChange>
        </w:rPr>
        <w:tab/>
        <w:t>FrequencyInfoDL-SIB</w:t>
      </w:r>
      <w:bookmarkEnd w:id="93610"/>
      <w:bookmarkEnd w:id="93611"/>
      <w:bookmarkEnd w:id="93612"/>
    </w:p>
    <w:p w14:paraId="569832F6" w14:textId="77777777" w:rsidR="00F95F2F" w:rsidRPr="004072B1" w:rsidRDefault="002C5D28" w:rsidP="002C5D28">
      <w:pPr>
        <w:rPr>
          <w:rPrChange w:id="93615" w:author="Draft version 2" w:date="2020-04-03T01:44:00Z">
            <w:rPr/>
          </w:rPrChange>
        </w:rPr>
      </w:pPr>
      <w:r w:rsidRPr="004072B1">
        <w:rPr>
          <w:rPrChange w:id="93616" w:author="Draft version 2" w:date="2020-04-03T01:44:00Z">
            <w:rPr/>
          </w:rPrChange>
        </w:rPr>
        <w:t xml:space="preserve">The IE </w:t>
      </w:r>
      <w:r w:rsidRPr="004072B1">
        <w:rPr>
          <w:i/>
          <w:rPrChange w:id="93617" w:author="Draft version 2" w:date="2020-04-03T01:44:00Z">
            <w:rPr>
              <w:i/>
            </w:rPr>
          </w:rPrChange>
        </w:rPr>
        <w:t xml:space="preserve">FrequencyInfoDL-SIB </w:t>
      </w:r>
      <w:r w:rsidRPr="004072B1">
        <w:rPr>
          <w:rPrChange w:id="93618" w:author="Draft version 2" w:date="2020-04-03T01:44:00Z">
            <w:rPr/>
          </w:rPrChange>
        </w:rPr>
        <w:t>provides basic parameters of a downlink carrier and transmission thereon.</w:t>
      </w:r>
    </w:p>
    <w:p w14:paraId="27E7F417" w14:textId="77777777" w:rsidR="002C5D28" w:rsidRPr="004072B1" w:rsidRDefault="002C5D28" w:rsidP="002C5D28">
      <w:pPr>
        <w:pStyle w:val="TH"/>
        <w:rPr>
          <w:rPrChange w:id="93619" w:author="Draft version 2" w:date="2020-04-03T01:44:00Z">
            <w:rPr/>
          </w:rPrChange>
        </w:rPr>
      </w:pPr>
      <w:r w:rsidRPr="004072B1">
        <w:rPr>
          <w:bCs/>
          <w:i/>
          <w:iCs/>
          <w:rPrChange w:id="93620" w:author="Draft version 2" w:date="2020-04-03T01:44:00Z">
            <w:rPr>
              <w:bCs/>
              <w:i/>
              <w:iCs/>
            </w:rPr>
          </w:rPrChange>
        </w:rPr>
        <w:t xml:space="preserve">FrequencyInfoDL-SIB </w:t>
      </w:r>
      <w:r w:rsidRPr="004072B1">
        <w:rPr>
          <w:rPrChange w:id="93621" w:author="Draft version 2" w:date="2020-04-03T01:44:00Z">
            <w:rPr/>
          </w:rPrChange>
        </w:rPr>
        <w:t>information element</w:t>
      </w:r>
    </w:p>
    <w:p w14:paraId="088BDF57" w14:textId="77777777" w:rsidR="002C5D28" w:rsidRPr="004072B1" w:rsidRDefault="002C5D28" w:rsidP="0096519C">
      <w:pPr>
        <w:pStyle w:val="PL"/>
        <w:rPr>
          <w:rPrChange w:id="93622" w:author="Draft version 2" w:date="2020-04-03T01:44:00Z">
            <w:rPr>
              <w:color w:val="808080"/>
            </w:rPr>
          </w:rPrChange>
        </w:rPr>
      </w:pPr>
      <w:r w:rsidRPr="004072B1">
        <w:rPr>
          <w:rPrChange w:id="93623" w:author="Draft version 2" w:date="2020-04-03T01:44:00Z">
            <w:rPr>
              <w:color w:val="808080"/>
            </w:rPr>
          </w:rPrChange>
        </w:rPr>
        <w:t>-- ASN1START</w:t>
      </w:r>
    </w:p>
    <w:p w14:paraId="7903BCEE" w14:textId="1FE7B457" w:rsidR="002C5D28" w:rsidRPr="004072B1" w:rsidRDefault="002C5D28" w:rsidP="0096519C">
      <w:pPr>
        <w:pStyle w:val="PL"/>
        <w:rPr>
          <w:rPrChange w:id="93624" w:author="Draft version 2" w:date="2020-04-03T01:44:00Z">
            <w:rPr>
              <w:color w:val="808080"/>
            </w:rPr>
          </w:rPrChange>
        </w:rPr>
      </w:pPr>
      <w:r w:rsidRPr="004072B1">
        <w:rPr>
          <w:rPrChange w:id="93625" w:author="Draft version 2" w:date="2020-04-03T01:44:00Z">
            <w:rPr>
              <w:color w:val="808080"/>
            </w:rPr>
          </w:rPrChange>
        </w:rPr>
        <w:t>-- TAG-FREQUENCYINFODL-SIB-START</w:t>
      </w:r>
    </w:p>
    <w:p w14:paraId="1F73FCBC" w14:textId="77777777" w:rsidR="002C5D28" w:rsidRPr="004072B1" w:rsidRDefault="002C5D28" w:rsidP="0096519C">
      <w:pPr>
        <w:pStyle w:val="PL"/>
        <w:rPr>
          <w:rPrChange w:id="93626" w:author="Draft version 2" w:date="2020-04-03T01:44:00Z">
            <w:rPr/>
          </w:rPrChange>
        </w:rPr>
      </w:pPr>
    </w:p>
    <w:p w14:paraId="3FB37EF4" w14:textId="77777777" w:rsidR="002C5D28" w:rsidRPr="004072B1" w:rsidRDefault="002C5D28" w:rsidP="0096519C">
      <w:pPr>
        <w:pStyle w:val="PL"/>
        <w:rPr>
          <w:rPrChange w:id="93627" w:author="Draft version 2" w:date="2020-04-03T01:44:00Z">
            <w:rPr/>
          </w:rPrChange>
        </w:rPr>
      </w:pPr>
      <w:r w:rsidRPr="004072B1">
        <w:rPr>
          <w:rPrChange w:id="93628" w:author="Draft version 2" w:date="2020-04-03T01:44:00Z">
            <w:rPr/>
          </w:rPrChange>
        </w:rPr>
        <w:t xml:space="preserve">FrequencyInfoDL-SIB ::=             </w:t>
      </w:r>
      <w:r w:rsidRPr="004072B1">
        <w:rPr>
          <w:rPrChange w:id="93629" w:author="Draft version 2" w:date="2020-04-03T01:44:00Z">
            <w:rPr>
              <w:color w:val="993366"/>
            </w:rPr>
          </w:rPrChange>
        </w:rPr>
        <w:t>SEQUENCE</w:t>
      </w:r>
      <w:r w:rsidRPr="004072B1">
        <w:rPr>
          <w:rPrChange w:id="93630" w:author="Draft version 2" w:date="2020-04-03T01:44:00Z">
            <w:rPr/>
          </w:rPrChange>
        </w:rPr>
        <w:t xml:space="preserve"> {</w:t>
      </w:r>
    </w:p>
    <w:p w14:paraId="641A3B7E" w14:textId="77777777" w:rsidR="002C5D28" w:rsidRPr="004072B1" w:rsidRDefault="002C5D28" w:rsidP="0096519C">
      <w:pPr>
        <w:pStyle w:val="PL"/>
        <w:rPr>
          <w:rPrChange w:id="93631" w:author="Draft version 2" w:date="2020-04-03T01:44:00Z">
            <w:rPr/>
          </w:rPrChange>
        </w:rPr>
      </w:pPr>
      <w:r w:rsidRPr="004072B1">
        <w:rPr>
          <w:rPrChange w:id="93632" w:author="Draft version 2" w:date="2020-04-03T01:44:00Z">
            <w:rPr/>
          </w:rPrChange>
        </w:rPr>
        <w:t xml:space="preserve">    frequencyBandList                   MultiFrequencyBandListNR-SIB,</w:t>
      </w:r>
    </w:p>
    <w:p w14:paraId="5D693D58" w14:textId="77777777" w:rsidR="002C5D28" w:rsidRPr="004072B1" w:rsidRDefault="002C5D28" w:rsidP="0096519C">
      <w:pPr>
        <w:pStyle w:val="PL"/>
        <w:rPr>
          <w:rPrChange w:id="93633" w:author="Draft version 2" w:date="2020-04-03T01:44:00Z">
            <w:rPr/>
          </w:rPrChange>
        </w:rPr>
      </w:pPr>
      <w:r w:rsidRPr="004072B1">
        <w:rPr>
          <w:rPrChange w:id="93634" w:author="Draft version 2" w:date="2020-04-03T01:44:00Z">
            <w:rPr/>
          </w:rPrChange>
        </w:rPr>
        <w:t xml:space="preserve">    offsetToPointA                      </w:t>
      </w:r>
      <w:r w:rsidRPr="004072B1">
        <w:rPr>
          <w:rPrChange w:id="93635" w:author="Draft version 2" w:date="2020-04-03T01:44:00Z">
            <w:rPr>
              <w:color w:val="993366"/>
            </w:rPr>
          </w:rPrChange>
        </w:rPr>
        <w:t>INTEGER</w:t>
      </w:r>
      <w:r w:rsidRPr="004072B1">
        <w:rPr>
          <w:rPrChange w:id="93636" w:author="Draft version 2" w:date="2020-04-03T01:44:00Z">
            <w:rPr/>
          </w:rPrChange>
        </w:rPr>
        <w:t xml:space="preserve"> (0..2199),</w:t>
      </w:r>
    </w:p>
    <w:p w14:paraId="29633A61" w14:textId="77777777" w:rsidR="002C5D28" w:rsidRPr="004072B1" w:rsidRDefault="002C5D28" w:rsidP="0096519C">
      <w:pPr>
        <w:pStyle w:val="PL"/>
        <w:rPr>
          <w:rPrChange w:id="93637" w:author="Draft version 2" w:date="2020-04-03T01:44:00Z">
            <w:rPr/>
          </w:rPrChange>
        </w:rPr>
      </w:pPr>
      <w:r w:rsidRPr="004072B1">
        <w:rPr>
          <w:rPrChange w:id="93638" w:author="Draft version 2" w:date="2020-04-03T01:44:00Z">
            <w:rPr/>
          </w:rPrChange>
        </w:rPr>
        <w:t xml:space="preserve">    scs-SpecificCarrierList             </w:t>
      </w:r>
      <w:r w:rsidRPr="004072B1">
        <w:rPr>
          <w:rPrChange w:id="93639" w:author="Draft version 2" w:date="2020-04-03T01:44:00Z">
            <w:rPr>
              <w:color w:val="993366"/>
            </w:rPr>
          </w:rPrChange>
        </w:rPr>
        <w:t>SEQUENCE</w:t>
      </w:r>
      <w:r w:rsidRPr="004072B1">
        <w:rPr>
          <w:rPrChange w:id="93640" w:author="Draft version 2" w:date="2020-04-03T01:44:00Z">
            <w:rPr/>
          </w:rPrChange>
        </w:rPr>
        <w:t xml:space="preserve"> (</w:t>
      </w:r>
      <w:r w:rsidRPr="004072B1">
        <w:rPr>
          <w:rPrChange w:id="93641" w:author="Draft version 2" w:date="2020-04-03T01:44:00Z">
            <w:rPr>
              <w:color w:val="993366"/>
            </w:rPr>
          </w:rPrChange>
        </w:rPr>
        <w:t>SIZE</w:t>
      </w:r>
      <w:r w:rsidRPr="004072B1">
        <w:rPr>
          <w:rPrChange w:id="93642" w:author="Draft version 2" w:date="2020-04-03T01:44:00Z">
            <w:rPr/>
          </w:rPrChange>
        </w:rPr>
        <w:t xml:space="preserve"> (1..maxSCSs))</w:t>
      </w:r>
      <w:r w:rsidRPr="004072B1">
        <w:rPr>
          <w:rPrChange w:id="93643" w:author="Draft version 2" w:date="2020-04-03T01:44:00Z">
            <w:rPr>
              <w:color w:val="993366"/>
            </w:rPr>
          </w:rPrChange>
        </w:rPr>
        <w:t xml:space="preserve"> OF</w:t>
      </w:r>
      <w:r w:rsidRPr="004072B1">
        <w:rPr>
          <w:rPrChange w:id="93644" w:author="Draft version 2" w:date="2020-04-03T01:44:00Z">
            <w:rPr/>
          </w:rPrChange>
        </w:rPr>
        <w:t xml:space="preserve"> SCS-SpecificCarrier</w:t>
      </w:r>
    </w:p>
    <w:p w14:paraId="5EC353CF" w14:textId="77777777" w:rsidR="002C5D28" w:rsidRPr="004072B1" w:rsidRDefault="002C5D28" w:rsidP="0096519C">
      <w:pPr>
        <w:pStyle w:val="PL"/>
        <w:rPr>
          <w:rPrChange w:id="93645" w:author="Draft version 2" w:date="2020-04-03T01:44:00Z">
            <w:rPr/>
          </w:rPrChange>
        </w:rPr>
      </w:pPr>
      <w:r w:rsidRPr="004072B1">
        <w:rPr>
          <w:rPrChange w:id="93646" w:author="Draft version 2" w:date="2020-04-03T01:44:00Z">
            <w:rPr/>
          </w:rPrChange>
        </w:rPr>
        <w:t>}</w:t>
      </w:r>
    </w:p>
    <w:p w14:paraId="06730B5D" w14:textId="77777777" w:rsidR="002C5D28" w:rsidRPr="004072B1" w:rsidRDefault="002C5D28" w:rsidP="0096519C">
      <w:pPr>
        <w:pStyle w:val="PL"/>
        <w:rPr>
          <w:rPrChange w:id="93647" w:author="Draft version 2" w:date="2020-04-03T01:44:00Z">
            <w:rPr/>
          </w:rPrChange>
        </w:rPr>
      </w:pPr>
    </w:p>
    <w:p w14:paraId="06879620" w14:textId="16FE237B" w:rsidR="002C5D28" w:rsidRPr="004072B1" w:rsidRDefault="002C5D28" w:rsidP="0096519C">
      <w:pPr>
        <w:pStyle w:val="PL"/>
        <w:rPr>
          <w:rPrChange w:id="93648" w:author="Draft version 2" w:date="2020-04-03T01:44:00Z">
            <w:rPr>
              <w:color w:val="808080"/>
            </w:rPr>
          </w:rPrChange>
        </w:rPr>
      </w:pPr>
      <w:r w:rsidRPr="004072B1">
        <w:rPr>
          <w:rPrChange w:id="93649" w:author="Draft version 2" w:date="2020-04-03T01:44:00Z">
            <w:rPr>
              <w:color w:val="808080"/>
            </w:rPr>
          </w:rPrChange>
        </w:rPr>
        <w:t>-- TAG-FREQUENCYINFODL-SIB-STOP</w:t>
      </w:r>
    </w:p>
    <w:p w14:paraId="1A970AF7" w14:textId="77777777" w:rsidR="002C5D28" w:rsidRPr="004072B1" w:rsidRDefault="002C5D28" w:rsidP="0096519C">
      <w:pPr>
        <w:pStyle w:val="PL"/>
        <w:rPr>
          <w:rPrChange w:id="93650" w:author="Draft version 2" w:date="2020-04-03T01:44:00Z">
            <w:rPr>
              <w:color w:val="808080"/>
            </w:rPr>
          </w:rPrChange>
        </w:rPr>
      </w:pPr>
      <w:r w:rsidRPr="004072B1">
        <w:rPr>
          <w:rPrChange w:id="93651" w:author="Draft version 2" w:date="2020-04-03T01:44:00Z">
            <w:rPr>
              <w:color w:val="808080"/>
            </w:rPr>
          </w:rPrChange>
        </w:rPr>
        <w:t>-- ASN1STOP</w:t>
      </w:r>
    </w:p>
    <w:p w14:paraId="2F8C6831" w14:textId="77777777" w:rsidR="002C5D28" w:rsidRPr="004072B1" w:rsidRDefault="002C5D28" w:rsidP="002C5D28">
      <w:pPr>
        <w:rPr>
          <w:rPrChange w:id="9365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4072B1" w:rsidRDefault="002C5D28" w:rsidP="00F43D0B">
            <w:pPr>
              <w:pStyle w:val="TAH"/>
              <w:rPr>
                <w:szCs w:val="22"/>
                <w:rPrChange w:id="93653" w:author="Draft version 2" w:date="2020-04-03T01:44:00Z">
                  <w:rPr>
                    <w:szCs w:val="22"/>
                  </w:rPr>
                </w:rPrChange>
              </w:rPr>
            </w:pPr>
            <w:r w:rsidRPr="004072B1">
              <w:rPr>
                <w:i/>
                <w:szCs w:val="22"/>
                <w:rPrChange w:id="93654" w:author="Draft version 2" w:date="2020-04-03T01:44:00Z">
                  <w:rPr>
                    <w:i/>
                    <w:szCs w:val="22"/>
                  </w:rPr>
                </w:rPrChange>
              </w:rPr>
              <w:lastRenderedPageBreak/>
              <w:t xml:space="preserve">FrequencyInfoDL-SIB </w:t>
            </w:r>
            <w:r w:rsidRPr="004072B1">
              <w:rPr>
                <w:szCs w:val="22"/>
                <w:rPrChange w:id="93655" w:author="Draft version 2" w:date="2020-04-03T01:44:00Z">
                  <w:rPr>
                    <w:szCs w:val="22"/>
                  </w:rPr>
                </w:rPrChange>
              </w:rPr>
              <w:t>field descriptions</w:t>
            </w:r>
          </w:p>
        </w:tc>
      </w:tr>
      <w:tr w:rsidR="00936420" w:rsidRPr="004072B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4072B1" w:rsidRDefault="002C5D28" w:rsidP="00F43D0B">
            <w:pPr>
              <w:pStyle w:val="TAL"/>
              <w:rPr>
                <w:b/>
                <w:i/>
                <w:szCs w:val="22"/>
                <w:rPrChange w:id="93656" w:author="Draft version 2" w:date="2020-04-03T01:44:00Z">
                  <w:rPr>
                    <w:b/>
                    <w:i/>
                    <w:szCs w:val="22"/>
                  </w:rPr>
                </w:rPrChange>
              </w:rPr>
            </w:pPr>
            <w:r w:rsidRPr="004072B1">
              <w:rPr>
                <w:b/>
                <w:i/>
                <w:szCs w:val="22"/>
                <w:rPrChange w:id="93657" w:author="Draft version 2" w:date="2020-04-03T01:44:00Z">
                  <w:rPr>
                    <w:b/>
                    <w:i/>
                    <w:szCs w:val="22"/>
                  </w:rPr>
                </w:rPrChange>
              </w:rPr>
              <w:t>offsetToPointA</w:t>
            </w:r>
          </w:p>
          <w:p w14:paraId="5095B7C4" w14:textId="77777777" w:rsidR="002C5D28" w:rsidRPr="004072B1" w:rsidRDefault="00CE3869" w:rsidP="00751333">
            <w:pPr>
              <w:pStyle w:val="TAL"/>
              <w:rPr>
                <w:szCs w:val="22"/>
                <w:rPrChange w:id="93658" w:author="Draft version 2" w:date="2020-04-03T01:44:00Z">
                  <w:rPr>
                    <w:szCs w:val="22"/>
                  </w:rPr>
                </w:rPrChange>
              </w:rPr>
            </w:pPr>
            <w:r w:rsidRPr="004072B1">
              <w:rPr>
                <w:szCs w:val="22"/>
                <w:rPrChange w:id="93659" w:author="Draft version 2" w:date="2020-04-03T01:44:00Z">
                  <w:rPr>
                    <w:szCs w:val="22"/>
                  </w:rPr>
                </w:rPrChange>
              </w:rPr>
              <w:t>Represents t</w:t>
            </w:r>
            <w:r w:rsidR="002C5D28" w:rsidRPr="004072B1">
              <w:rPr>
                <w:szCs w:val="22"/>
                <w:rPrChange w:id="93660" w:author="Draft version 2" w:date="2020-04-03T01:44:00Z">
                  <w:rPr>
                    <w:szCs w:val="22"/>
                  </w:rPr>
                </w:rPrChange>
              </w:rPr>
              <w:t xml:space="preserve">he offset </w:t>
            </w:r>
            <w:r w:rsidRPr="004072B1">
              <w:rPr>
                <w:szCs w:val="22"/>
                <w:rPrChange w:id="93661" w:author="Draft version 2" w:date="2020-04-03T01:44:00Z">
                  <w:rPr>
                    <w:szCs w:val="22"/>
                  </w:rPr>
                </w:rPrChange>
              </w:rPr>
              <w:t>to</w:t>
            </w:r>
            <w:r w:rsidR="002C5D28" w:rsidRPr="004072B1">
              <w:rPr>
                <w:szCs w:val="22"/>
                <w:rPrChange w:id="93662" w:author="Draft version 2" w:date="2020-04-03T01:44:00Z">
                  <w:rPr>
                    <w:szCs w:val="22"/>
                  </w:rPr>
                </w:rPrChange>
              </w:rPr>
              <w:t xml:space="preserve"> Point A </w:t>
            </w:r>
            <w:r w:rsidRPr="004072B1">
              <w:rPr>
                <w:szCs w:val="22"/>
                <w:rPrChange w:id="93663" w:author="Draft version 2" w:date="2020-04-03T01:44:00Z">
                  <w:rPr>
                    <w:szCs w:val="22"/>
                  </w:rPr>
                </w:rPrChange>
              </w:rPr>
              <w:t xml:space="preserve">as defined in TS 38.211 [16], </w:t>
            </w:r>
            <w:r w:rsidR="00751333" w:rsidRPr="004072B1">
              <w:rPr>
                <w:szCs w:val="22"/>
                <w:rPrChange w:id="93664" w:author="Draft version 2" w:date="2020-04-03T01:44:00Z">
                  <w:rPr>
                    <w:szCs w:val="22"/>
                  </w:rPr>
                </w:rPrChange>
              </w:rPr>
              <w:t>clause</w:t>
            </w:r>
            <w:r w:rsidRPr="004072B1">
              <w:rPr>
                <w:szCs w:val="22"/>
                <w:rPrChange w:id="93665" w:author="Draft version 2" w:date="2020-04-03T01:44:00Z">
                  <w:rPr>
                    <w:szCs w:val="22"/>
                  </w:rPr>
                </w:rPrChange>
              </w:rPr>
              <w:t xml:space="preserve"> 4.4.4.2.</w:t>
            </w:r>
          </w:p>
        </w:tc>
      </w:tr>
      <w:tr w:rsidR="00936420" w:rsidRPr="004072B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4072B1" w:rsidRDefault="002C5D28" w:rsidP="00F43D0B">
            <w:pPr>
              <w:pStyle w:val="TAL"/>
              <w:rPr>
                <w:szCs w:val="22"/>
                <w:rPrChange w:id="93666" w:author="Draft version 2" w:date="2020-04-03T01:44:00Z">
                  <w:rPr>
                    <w:szCs w:val="22"/>
                  </w:rPr>
                </w:rPrChange>
              </w:rPr>
            </w:pPr>
            <w:r w:rsidRPr="004072B1">
              <w:rPr>
                <w:b/>
                <w:i/>
                <w:szCs w:val="22"/>
                <w:rPrChange w:id="93667" w:author="Draft version 2" w:date="2020-04-03T01:44:00Z">
                  <w:rPr>
                    <w:b/>
                    <w:i/>
                    <w:szCs w:val="22"/>
                  </w:rPr>
                </w:rPrChange>
              </w:rPr>
              <w:t>frequencyBandList</w:t>
            </w:r>
          </w:p>
          <w:p w14:paraId="3A005C44" w14:textId="77777777" w:rsidR="002C5D28" w:rsidRPr="004072B1" w:rsidRDefault="002C5D28" w:rsidP="00F43D0B">
            <w:pPr>
              <w:pStyle w:val="TAL"/>
              <w:rPr>
                <w:szCs w:val="22"/>
                <w:rPrChange w:id="93668" w:author="Draft version 2" w:date="2020-04-03T01:44:00Z">
                  <w:rPr>
                    <w:szCs w:val="22"/>
                  </w:rPr>
                </w:rPrChange>
              </w:rPr>
            </w:pPr>
            <w:r w:rsidRPr="004072B1">
              <w:rPr>
                <w:szCs w:val="22"/>
                <w:rPrChange w:id="93669" w:author="Draft version 2" w:date="2020-04-03T01:44:00Z">
                  <w:rPr>
                    <w:szCs w:val="22"/>
                  </w:rPr>
                </w:rPrChange>
              </w:rPr>
              <w:t xml:space="preserve">List of one or multiple frequency bands to which this carrier(s) belongs. </w:t>
            </w:r>
          </w:p>
        </w:tc>
      </w:tr>
      <w:tr w:rsidR="002C5D28" w:rsidRPr="004072B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4072B1" w:rsidRDefault="002C5D28" w:rsidP="00F43D0B">
            <w:pPr>
              <w:pStyle w:val="TAL"/>
              <w:rPr>
                <w:b/>
                <w:i/>
                <w:szCs w:val="22"/>
                <w:rPrChange w:id="93670" w:author="Draft version 2" w:date="2020-04-03T01:44:00Z">
                  <w:rPr>
                    <w:b/>
                    <w:i/>
                    <w:szCs w:val="22"/>
                  </w:rPr>
                </w:rPrChange>
              </w:rPr>
            </w:pPr>
            <w:r w:rsidRPr="004072B1">
              <w:rPr>
                <w:b/>
                <w:i/>
                <w:szCs w:val="22"/>
                <w:rPrChange w:id="93671" w:author="Draft version 2" w:date="2020-04-03T01:44:00Z">
                  <w:rPr>
                    <w:b/>
                    <w:i/>
                    <w:szCs w:val="22"/>
                  </w:rPr>
                </w:rPrChange>
              </w:rPr>
              <w:t>scs-SpecificCarrierList</w:t>
            </w:r>
          </w:p>
          <w:p w14:paraId="58DCFCB5" w14:textId="4199C1CA" w:rsidR="002C5D28" w:rsidRPr="004072B1" w:rsidRDefault="002C5D28" w:rsidP="00895B09">
            <w:pPr>
              <w:pStyle w:val="TAL"/>
              <w:rPr>
                <w:szCs w:val="22"/>
                <w:rPrChange w:id="93672" w:author="Draft version 2" w:date="2020-04-03T01:44:00Z">
                  <w:rPr>
                    <w:szCs w:val="22"/>
                  </w:rPr>
                </w:rPrChange>
              </w:rPr>
            </w:pPr>
            <w:r w:rsidRPr="004072B1">
              <w:rPr>
                <w:szCs w:val="22"/>
                <w:rPrChange w:id="93673" w:author="Draft version 2" w:date="2020-04-03T01:44:00Z">
                  <w:rPr>
                    <w:szCs w:val="22"/>
                  </w:rPr>
                </w:rPrChange>
              </w:rPr>
              <w:t>A set of carriers for different subcarrier spacings (numerologies). Defined in relation to Point A</w:t>
            </w:r>
            <w:r w:rsidR="00DF5343" w:rsidRPr="004072B1">
              <w:rPr>
                <w:szCs w:val="22"/>
                <w:rPrChange w:id="93674" w:author="Draft version 2" w:date="2020-04-03T01:44:00Z">
                  <w:rPr>
                    <w:szCs w:val="22"/>
                  </w:rPr>
                </w:rPrChange>
              </w:rPr>
              <w:t xml:space="preserve"> (see TS 38.211 [16], clause 5.3)</w:t>
            </w:r>
            <w:r w:rsidRPr="004072B1">
              <w:rPr>
                <w:szCs w:val="22"/>
                <w:rPrChange w:id="93675" w:author="Draft version 2" w:date="2020-04-03T01:44:00Z">
                  <w:rPr>
                    <w:szCs w:val="22"/>
                  </w:rPr>
                </w:rPrChange>
              </w:rPr>
              <w:t xml:space="preserve">. The network configures </w:t>
            </w:r>
            <w:r w:rsidR="00DF5343" w:rsidRPr="004072B1">
              <w:rPr>
                <w:szCs w:val="22"/>
                <w:rPrChange w:id="93676" w:author="Draft version 2" w:date="2020-04-03T01:44:00Z">
                  <w:rPr>
                    <w:szCs w:val="22"/>
                  </w:rPr>
                </w:rPrChange>
              </w:rPr>
              <w:t xml:space="preserve">this for all SCSs that are used </w:t>
            </w:r>
            <w:r w:rsidRPr="004072B1">
              <w:rPr>
                <w:szCs w:val="22"/>
                <w:rPrChange w:id="93677" w:author="Draft version 2" w:date="2020-04-03T01:44:00Z">
                  <w:rPr>
                    <w:szCs w:val="22"/>
                  </w:rPr>
                </w:rPrChange>
              </w:rPr>
              <w:t xml:space="preserve">in </w:t>
            </w:r>
            <w:r w:rsidR="00DF5343" w:rsidRPr="004072B1">
              <w:rPr>
                <w:szCs w:val="22"/>
                <w:rPrChange w:id="93678" w:author="Draft version 2" w:date="2020-04-03T01:44:00Z">
                  <w:rPr>
                    <w:szCs w:val="22"/>
                  </w:rPr>
                </w:rPrChange>
              </w:rPr>
              <w:t>DL</w:t>
            </w:r>
            <w:r w:rsidRPr="004072B1">
              <w:rPr>
                <w:szCs w:val="22"/>
                <w:rPrChange w:id="93679" w:author="Draft version 2" w:date="2020-04-03T01:44:00Z">
                  <w:rPr>
                    <w:szCs w:val="22"/>
                  </w:rPr>
                </w:rPrChange>
              </w:rPr>
              <w:t xml:space="preserve"> BWP</w:t>
            </w:r>
            <w:r w:rsidR="00DF5343" w:rsidRPr="004072B1">
              <w:rPr>
                <w:szCs w:val="22"/>
                <w:rPrChange w:id="93680" w:author="Draft version 2" w:date="2020-04-03T01:44:00Z">
                  <w:rPr>
                    <w:szCs w:val="22"/>
                  </w:rPr>
                </w:rPrChange>
              </w:rPr>
              <w:t>s</w:t>
            </w:r>
            <w:r w:rsidRPr="004072B1">
              <w:rPr>
                <w:szCs w:val="22"/>
                <w:rPrChange w:id="93681" w:author="Draft version 2" w:date="2020-04-03T01:44:00Z">
                  <w:rPr>
                    <w:szCs w:val="22"/>
                  </w:rPr>
                </w:rPrChange>
              </w:rPr>
              <w:t xml:space="preserve"> </w:t>
            </w:r>
            <w:r w:rsidR="00DF5343" w:rsidRPr="004072B1">
              <w:rPr>
                <w:rFonts w:eastAsia="MS Mincho"/>
                <w:szCs w:val="22"/>
                <w:rPrChange w:id="93682" w:author="Draft version 2" w:date="2020-04-03T01:44:00Z">
                  <w:rPr>
                    <w:rFonts w:eastAsia="MS Mincho"/>
                    <w:szCs w:val="22"/>
                  </w:rPr>
                </w:rPrChange>
              </w:rPr>
              <w:t>in this serving cell.</w:t>
            </w:r>
          </w:p>
        </w:tc>
      </w:tr>
    </w:tbl>
    <w:p w14:paraId="5AECFEB2" w14:textId="77777777" w:rsidR="000B4A46" w:rsidRPr="004072B1" w:rsidRDefault="000B4A46" w:rsidP="000B4A46">
      <w:pPr>
        <w:rPr>
          <w:rPrChange w:id="93683" w:author="Draft version 2" w:date="2020-04-03T01:44:00Z">
            <w:rPr/>
          </w:rPrChange>
        </w:rPr>
      </w:pPr>
    </w:p>
    <w:p w14:paraId="50F3D0B3" w14:textId="77777777" w:rsidR="002C5D28" w:rsidRPr="004072B1" w:rsidRDefault="002C5D28" w:rsidP="002C5D28">
      <w:pPr>
        <w:pStyle w:val="Heading4"/>
        <w:rPr>
          <w:i/>
          <w:noProof/>
          <w:rPrChange w:id="93684" w:author="Draft version 2" w:date="2020-04-03T01:44:00Z">
            <w:rPr>
              <w:i/>
              <w:noProof/>
            </w:rPr>
          </w:rPrChange>
        </w:rPr>
      </w:pPr>
      <w:bookmarkStart w:id="93685" w:name="_Toc20425992"/>
      <w:bookmarkStart w:id="93686" w:name="_Toc29321388"/>
      <w:bookmarkStart w:id="93687" w:name="_Toc36757143"/>
      <w:r w:rsidRPr="004072B1">
        <w:rPr>
          <w:rPrChange w:id="93688" w:author="Draft version 2" w:date="2020-04-03T01:44:00Z">
            <w:rPr/>
          </w:rPrChange>
        </w:rPr>
        <w:t>–</w:t>
      </w:r>
      <w:r w:rsidRPr="004072B1">
        <w:rPr>
          <w:rPrChange w:id="93689" w:author="Draft version 2" w:date="2020-04-03T01:44:00Z">
            <w:rPr/>
          </w:rPrChange>
        </w:rPr>
        <w:tab/>
      </w:r>
      <w:r w:rsidRPr="004072B1">
        <w:rPr>
          <w:i/>
          <w:rPrChange w:id="93690" w:author="Draft version 2" w:date="2020-04-03T01:44:00Z">
            <w:rPr>
              <w:i/>
            </w:rPr>
          </w:rPrChange>
        </w:rPr>
        <w:t>FrequencyInfoUL</w:t>
      </w:r>
      <w:bookmarkEnd w:id="93685"/>
      <w:bookmarkEnd w:id="93686"/>
      <w:bookmarkEnd w:id="93687"/>
    </w:p>
    <w:p w14:paraId="349A3B4B" w14:textId="77777777" w:rsidR="00F95F2F" w:rsidRPr="004072B1" w:rsidRDefault="002C5D28" w:rsidP="002C5D28">
      <w:pPr>
        <w:rPr>
          <w:rPrChange w:id="93691" w:author="Draft version 2" w:date="2020-04-03T01:44:00Z">
            <w:rPr/>
          </w:rPrChange>
        </w:rPr>
      </w:pPr>
      <w:r w:rsidRPr="004072B1">
        <w:rPr>
          <w:rPrChange w:id="93692" w:author="Draft version 2" w:date="2020-04-03T01:44:00Z">
            <w:rPr/>
          </w:rPrChange>
        </w:rPr>
        <w:t xml:space="preserve">The IE </w:t>
      </w:r>
      <w:r w:rsidRPr="004072B1">
        <w:rPr>
          <w:i/>
          <w:rPrChange w:id="93693" w:author="Draft version 2" w:date="2020-04-03T01:44:00Z">
            <w:rPr>
              <w:i/>
            </w:rPr>
          </w:rPrChange>
        </w:rPr>
        <w:t xml:space="preserve">FrequencyInfoUL </w:t>
      </w:r>
      <w:r w:rsidRPr="004072B1">
        <w:rPr>
          <w:rPrChange w:id="93694" w:author="Draft version 2" w:date="2020-04-03T01:44:00Z">
            <w:rPr/>
          </w:rPrChange>
        </w:rPr>
        <w:t>provides basic parameters of an uplink carrier and transmission thereon.</w:t>
      </w:r>
    </w:p>
    <w:p w14:paraId="1BE1850A" w14:textId="77777777" w:rsidR="002C5D28" w:rsidRPr="004072B1" w:rsidRDefault="002C5D28" w:rsidP="002C5D28">
      <w:pPr>
        <w:pStyle w:val="TH"/>
        <w:rPr>
          <w:rPrChange w:id="93695" w:author="Draft version 2" w:date="2020-04-03T01:44:00Z">
            <w:rPr/>
          </w:rPrChange>
        </w:rPr>
      </w:pPr>
      <w:r w:rsidRPr="004072B1">
        <w:rPr>
          <w:bCs/>
          <w:i/>
          <w:iCs/>
          <w:rPrChange w:id="93696" w:author="Draft version 2" w:date="2020-04-03T01:44:00Z">
            <w:rPr>
              <w:bCs/>
              <w:i/>
              <w:iCs/>
            </w:rPr>
          </w:rPrChange>
        </w:rPr>
        <w:t xml:space="preserve">FrequencyInfoUL </w:t>
      </w:r>
      <w:r w:rsidRPr="004072B1">
        <w:rPr>
          <w:rPrChange w:id="93697" w:author="Draft version 2" w:date="2020-04-03T01:44:00Z">
            <w:rPr/>
          </w:rPrChange>
        </w:rPr>
        <w:t>information element</w:t>
      </w:r>
    </w:p>
    <w:p w14:paraId="35B98D7A" w14:textId="77777777" w:rsidR="002C5D28" w:rsidRPr="004072B1" w:rsidRDefault="002C5D28" w:rsidP="0096519C">
      <w:pPr>
        <w:pStyle w:val="PL"/>
        <w:rPr>
          <w:rPrChange w:id="93698" w:author="Draft version 2" w:date="2020-04-03T01:44:00Z">
            <w:rPr>
              <w:color w:val="808080"/>
            </w:rPr>
          </w:rPrChange>
        </w:rPr>
      </w:pPr>
      <w:r w:rsidRPr="004072B1">
        <w:rPr>
          <w:rPrChange w:id="93699" w:author="Draft version 2" w:date="2020-04-03T01:44:00Z">
            <w:rPr>
              <w:color w:val="808080"/>
            </w:rPr>
          </w:rPrChange>
        </w:rPr>
        <w:t>-- ASN1START</w:t>
      </w:r>
    </w:p>
    <w:p w14:paraId="2A7547AE" w14:textId="42AC460A" w:rsidR="002C5D28" w:rsidRPr="004072B1" w:rsidRDefault="002C5D28" w:rsidP="0096519C">
      <w:pPr>
        <w:pStyle w:val="PL"/>
        <w:rPr>
          <w:rPrChange w:id="93700" w:author="Draft version 2" w:date="2020-04-03T01:44:00Z">
            <w:rPr>
              <w:color w:val="808080"/>
            </w:rPr>
          </w:rPrChange>
        </w:rPr>
      </w:pPr>
      <w:r w:rsidRPr="004072B1">
        <w:rPr>
          <w:rPrChange w:id="93701" w:author="Draft version 2" w:date="2020-04-03T01:44:00Z">
            <w:rPr>
              <w:color w:val="808080"/>
            </w:rPr>
          </w:rPrChange>
        </w:rPr>
        <w:t>-- TAG-FREQUENCYINFOUL-START</w:t>
      </w:r>
    </w:p>
    <w:p w14:paraId="704BA730" w14:textId="77777777" w:rsidR="002C5D28" w:rsidRPr="004072B1" w:rsidRDefault="002C5D28" w:rsidP="0096519C">
      <w:pPr>
        <w:pStyle w:val="PL"/>
        <w:rPr>
          <w:rPrChange w:id="93702" w:author="Draft version 2" w:date="2020-04-03T01:44:00Z">
            <w:rPr/>
          </w:rPrChange>
        </w:rPr>
      </w:pPr>
    </w:p>
    <w:p w14:paraId="2159D97F" w14:textId="77777777" w:rsidR="002C5D28" w:rsidRPr="004072B1" w:rsidRDefault="002C5D28" w:rsidP="0096519C">
      <w:pPr>
        <w:pStyle w:val="PL"/>
        <w:rPr>
          <w:rPrChange w:id="93703" w:author="Draft version 2" w:date="2020-04-03T01:44:00Z">
            <w:rPr/>
          </w:rPrChange>
        </w:rPr>
      </w:pPr>
      <w:r w:rsidRPr="004072B1">
        <w:rPr>
          <w:rPrChange w:id="93704" w:author="Draft version 2" w:date="2020-04-03T01:44:00Z">
            <w:rPr/>
          </w:rPrChange>
        </w:rPr>
        <w:t xml:space="preserve">FrequencyInfoUL ::=                 </w:t>
      </w:r>
      <w:r w:rsidRPr="004072B1">
        <w:rPr>
          <w:rPrChange w:id="93705" w:author="Draft version 2" w:date="2020-04-03T01:44:00Z">
            <w:rPr>
              <w:color w:val="993366"/>
            </w:rPr>
          </w:rPrChange>
        </w:rPr>
        <w:t>SEQUENCE</w:t>
      </w:r>
      <w:r w:rsidRPr="004072B1">
        <w:rPr>
          <w:rPrChange w:id="93706" w:author="Draft version 2" w:date="2020-04-03T01:44:00Z">
            <w:rPr/>
          </w:rPrChange>
        </w:rPr>
        <w:t xml:space="preserve"> {</w:t>
      </w:r>
    </w:p>
    <w:p w14:paraId="0EF996C3" w14:textId="159C98BE" w:rsidR="002C5D28" w:rsidRPr="004072B1" w:rsidRDefault="002C5D28" w:rsidP="0096519C">
      <w:pPr>
        <w:pStyle w:val="PL"/>
        <w:rPr>
          <w:rPrChange w:id="93707" w:author="Draft version 2" w:date="2020-04-03T01:44:00Z">
            <w:rPr>
              <w:color w:val="808080"/>
            </w:rPr>
          </w:rPrChange>
        </w:rPr>
      </w:pPr>
      <w:r w:rsidRPr="004072B1">
        <w:rPr>
          <w:rPrChange w:id="93708" w:author="Draft version 2" w:date="2020-04-03T01:44:00Z">
            <w:rPr/>
          </w:rPrChange>
        </w:rPr>
        <w:t xml:space="preserve">    frequencyBandList                   MultiFrequencyBandListNR                                </w:t>
      </w:r>
      <w:r w:rsidRPr="004072B1">
        <w:rPr>
          <w:rPrChange w:id="93709" w:author="Draft version 2" w:date="2020-04-03T01:44:00Z">
            <w:rPr>
              <w:color w:val="993366"/>
            </w:rPr>
          </w:rPrChange>
        </w:rPr>
        <w:t>OPTIONAL</w:t>
      </w:r>
      <w:r w:rsidRPr="004072B1">
        <w:rPr>
          <w:rPrChange w:id="93710" w:author="Draft version 2" w:date="2020-04-03T01:44:00Z">
            <w:rPr/>
          </w:rPrChange>
        </w:rPr>
        <w:t xml:space="preserve">,   </w:t>
      </w:r>
      <w:r w:rsidRPr="004072B1">
        <w:rPr>
          <w:rPrChange w:id="93711" w:author="Draft version 2" w:date="2020-04-03T01:44:00Z">
            <w:rPr>
              <w:color w:val="808080"/>
            </w:rPr>
          </w:rPrChange>
        </w:rPr>
        <w:t>-- Cond FDD-OrSUL</w:t>
      </w:r>
    </w:p>
    <w:p w14:paraId="18195E1B" w14:textId="339C6A45" w:rsidR="002C5D28" w:rsidRPr="004072B1" w:rsidRDefault="002C5D28" w:rsidP="0096519C">
      <w:pPr>
        <w:pStyle w:val="PL"/>
        <w:rPr>
          <w:rPrChange w:id="93712" w:author="Draft version 2" w:date="2020-04-03T01:44:00Z">
            <w:rPr>
              <w:color w:val="808080"/>
            </w:rPr>
          </w:rPrChange>
        </w:rPr>
      </w:pPr>
      <w:r w:rsidRPr="004072B1">
        <w:rPr>
          <w:rPrChange w:id="93713" w:author="Draft version 2" w:date="2020-04-03T01:44:00Z">
            <w:rPr/>
          </w:rPrChange>
        </w:rPr>
        <w:t xml:space="preserve">    absoluteFrequencyPointA             ARFCN-ValueNR                                           </w:t>
      </w:r>
      <w:r w:rsidRPr="004072B1">
        <w:rPr>
          <w:rPrChange w:id="93714" w:author="Draft version 2" w:date="2020-04-03T01:44:00Z">
            <w:rPr>
              <w:color w:val="993366"/>
            </w:rPr>
          </w:rPrChange>
        </w:rPr>
        <w:t>OPTIONAL</w:t>
      </w:r>
      <w:r w:rsidRPr="004072B1">
        <w:rPr>
          <w:rPrChange w:id="93715" w:author="Draft version 2" w:date="2020-04-03T01:44:00Z">
            <w:rPr/>
          </w:rPrChange>
        </w:rPr>
        <w:t xml:space="preserve">,   </w:t>
      </w:r>
      <w:r w:rsidRPr="004072B1">
        <w:rPr>
          <w:rPrChange w:id="93716" w:author="Draft version 2" w:date="2020-04-03T01:44:00Z">
            <w:rPr>
              <w:color w:val="808080"/>
            </w:rPr>
          </w:rPrChange>
        </w:rPr>
        <w:t>-- Cond FDD-OrSUL</w:t>
      </w:r>
    </w:p>
    <w:p w14:paraId="203BEC2E" w14:textId="77777777" w:rsidR="002C5D28" w:rsidRPr="004072B1" w:rsidRDefault="002C5D28" w:rsidP="0096519C">
      <w:pPr>
        <w:pStyle w:val="PL"/>
        <w:rPr>
          <w:rPrChange w:id="93717" w:author="Draft version 2" w:date="2020-04-03T01:44:00Z">
            <w:rPr/>
          </w:rPrChange>
        </w:rPr>
      </w:pPr>
      <w:r w:rsidRPr="004072B1">
        <w:rPr>
          <w:rPrChange w:id="93718" w:author="Draft version 2" w:date="2020-04-03T01:44:00Z">
            <w:rPr/>
          </w:rPrChange>
        </w:rPr>
        <w:t xml:space="preserve">    scs-SpecificCarrierList             </w:t>
      </w:r>
      <w:r w:rsidRPr="004072B1">
        <w:rPr>
          <w:rPrChange w:id="93719" w:author="Draft version 2" w:date="2020-04-03T01:44:00Z">
            <w:rPr>
              <w:color w:val="993366"/>
            </w:rPr>
          </w:rPrChange>
        </w:rPr>
        <w:t>SEQUENCE</w:t>
      </w:r>
      <w:r w:rsidRPr="004072B1">
        <w:rPr>
          <w:rPrChange w:id="93720" w:author="Draft version 2" w:date="2020-04-03T01:44:00Z">
            <w:rPr/>
          </w:rPrChange>
        </w:rPr>
        <w:t xml:space="preserve"> (</w:t>
      </w:r>
      <w:r w:rsidRPr="004072B1">
        <w:rPr>
          <w:rPrChange w:id="93721" w:author="Draft version 2" w:date="2020-04-03T01:44:00Z">
            <w:rPr>
              <w:color w:val="993366"/>
            </w:rPr>
          </w:rPrChange>
        </w:rPr>
        <w:t>SIZE</w:t>
      </w:r>
      <w:r w:rsidRPr="004072B1">
        <w:rPr>
          <w:rPrChange w:id="93722" w:author="Draft version 2" w:date="2020-04-03T01:44:00Z">
            <w:rPr/>
          </w:rPrChange>
        </w:rPr>
        <w:t xml:space="preserve"> (1..maxSCSs))</w:t>
      </w:r>
      <w:r w:rsidRPr="004072B1">
        <w:rPr>
          <w:rPrChange w:id="93723" w:author="Draft version 2" w:date="2020-04-03T01:44:00Z">
            <w:rPr>
              <w:color w:val="993366"/>
            </w:rPr>
          </w:rPrChange>
        </w:rPr>
        <w:t xml:space="preserve"> OF</w:t>
      </w:r>
      <w:r w:rsidRPr="004072B1">
        <w:rPr>
          <w:rPrChange w:id="93724" w:author="Draft version 2" w:date="2020-04-03T01:44:00Z">
            <w:rPr/>
          </w:rPrChange>
        </w:rPr>
        <w:t xml:space="preserve"> SCS-SpecificCarrier,</w:t>
      </w:r>
    </w:p>
    <w:p w14:paraId="35E0674B" w14:textId="12A5AA38" w:rsidR="002C5D28" w:rsidRPr="004072B1" w:rsidRDefault="002C5D28" w:rsidP="0096519C">
      <w:pPr>
        <w:pStyle w:val="PL"/>
        <w:rPr>
          <w:rPrChange w:id="93725" w:author="Draft version 2" w:date="2020-04-03T01:44:00Z">
            <w:rPr>
              <w:color w:val="808080"/>
            </w:rPr>
          </w:rPrChange>
        </w:rPr>
      </w:pPr>
      <w:r w:rsidRPr="004072B1">
        <w:rPr>
          <w:rPrChange w:id="93726" w:author="Draft version 2" w:date="2020-04-03T01:44:00Z">
            <w:rPr/>
          </w:rPrChange>
        </w:rPr>
        <w:t xml:space="preserve">    additionalSpectrumEmission          AdditionalSpectrumEmission                              </w:t>
      </w:r>
      <w:r w:rsidRPr="004072B1">
        <w:rPr>
          <w:rPrChange w:id="93727" w:author="Draft version 2" w:date="2020-04-03T01:44:00Z">
            <w:rPr>
              <w:color w:val="993366"/>
            </w:rPr>
          </w:rPrChange>
        </w:rPr>
        <w:t>OPTIONAL</w:t>
      </w:r>
      <w:r w:rsidRPr="004072B1">
        <w:rPr>
          <w:rPrChange w:id="93728" w:author="Draft version 2" w:date="2020-04-03T01:44:00Z">
            <w:rPr/>
          </w:rPrChange>
        </w:rPr>
        <w:t xml:space="preserve">,   </w:t>
      </w:r>
      <w:r w:rsidRPr="004072B1">
        <w:rPr>
          <w:rPrChange w:id="93729" w:author="Draft version 2" w:date="2020-04-03T01:44:00Z">
            <w:rPr>
              <w:color w:val="808080"/>
            </w:rPr>
          </w:rPrChange>
        </w:rPr>
        <w:t>-- Need S</w:t>
      </w:r>
    </w:p>
    <w:p w14:paraId="7CE78621" w14:textId="787FCEF4" w:rsidR="002C5D28" w:rsidRPr="004072B1" w:rsidRDefault="002C5D28" w:rsidP="0096519C">
      <w:pPr>
        <w:pStyle w:val="PL"/>
        <w:rPr>
          <w:rPrChange w:id="93730" w:author="Draft version 2" w:date="2020-04-03T01:44:00Z">
            <w:rPr>
              <w:color w:val="808080"/>
            </w:rPr>
          </w:rPrChange>
        </w:rPr>
      </w:pPr>
      <w:r w:rsidRPr="004072B1">
        <w:rPr>
          <w:rPrChange w:id="93731" w:author="Draft version 2" w:date="2020-04-03T01:44:00Z">
            <w:rPr/>
          </w:rPrChange>
        </w:rPr>
        <w:t xml:space="preserve">    p-Max                               P-Max                                                   </w:t>
      </w:r>
      <w:r w:rsidRPr="004072B1">
        <w:rPr>
          <w:rPrChange w:id="93732" w:author="Draft version 2" w:date="2020-04-03T01:44:00Z">
            <w:rPr>
              <w:color w:val="993366"/>
            </w:rPr>
          </w:rPrChange>
        </w:rPr>
        <w:t>OPTIONAL</w:t>
      </w:r>
      <w:r w:rsidRPr="004072B1">
        <w:rPr>
          <w:rPrChange w:id="93733" w:author="Draft version 2" w:date="2020-04-03T01:44:00Z">
            <w:rPr/>
          </w:rPrChange>
        </w:rPr>
        <w:t xml:space="preserve">,   </w:t>
      </w:r>
      <w:r w:rsidRPr="004072B1">
        <w:rPr>
          <w:rPrChange w:id="93734" w:author="Draft version 2" w:date="2020-04-03T01:44:00Z">
            <w:rPr>
              <w:color w:val="808080"/>
            </w:rPr>
          </w:rPrChange>
        </w:rPr>
        <w:t>-- Need S</w:t>
      </w:r>
    </w:p>
    <w:p w14:paraId="591190AE" w14:textId="7908FF5B" w:rsidR="002C5D28" w:rsidRPr="004072B1" w:rsidRDefault="002C5D28" w:rsidP="0096519C">
      <w:pPr>
        <w:pStyle w:val="PL"/>
        <w:rPr>
          <w:rPrChange w:id="93735" w:author="Draft version 2" w:date="2020-04-03T01:44:00Z">
            <w:rPr>
              <w:color w:val="808080"/>
            </w:rPr>
          </w:rPrChange>
        </w:rPr>
      </w:pPr>
      <w:r w:rsidRPr="004072B1">
        <w:rPr>
          <w:rPrChange w:id="93736" w:author="Draft version 2" w:date="2020-04-03T01:44:00Z">
            <w:rPr/>
          </w:rPrChange>
        </w:rPr>
        <w:t xml:space="preserve">    frequencyShift7p5khz                </w:t>
      </w:r>
      <w:r w:rsidRPr="004072B1">
        <w:rPr>
          <w:rPrChange w:id="93737" w:author="Draft version 2" w:date="2020-04-03T01:44:00Z">
            <w:rPr>
              <w:color w:val="993366"/>
            </w:rPr>
          </w:rPrChange>
        </w:rPr>
        <w:t>ENUMERATED</w:t>
      </w:r>
      <w:r w:rsidRPr="004072B1">
        <w:rPr>
          <w:rPrChange w:id="93738" w:author="Draft version 2" w:date="2020-04-03T01:44:00Z">
            <w:rPr/>
          </w:rPrChange>
        </w:rPr>
        <w:t xml:space="preserve"> {true}                                       </w:t>
      </w:r>
      <w:r w:rsidRPr="004072B1">
        <w:rPr>
          <w:rPrChange w:id="93739" w:author="Draft version 2" w:date="2020-04-03T01:44:00Z">
            <w:rPr>
              <w:color w:val="993366"/>
            </w:rPr>
          </w:rPrChange>
        </w:rPr>
        <w:t>OPTIONAL</w:t>
      </w:r>
      <w:r w:rsidRPr="004072B1">
        <w:rPr>
          <w:rPrChange w:id="93740" w:author="Draft version 2" w:date="2020-04-03T01:44:00Z">
            <w:rPr/>
          </w:rPrChange>
        </w:rPr>
        <w:t xml:space="preserve">,   </w:t>
      </w:r>
      <w:r w:rsidRPr="004072B1">
        <w:rPr>
          <w:rPrChange w:id="93741" w:author="Draft version 2" w:date="2020-04-03T01:44:00Z">
            <w:rPr>
              <w:color w:val="808080"/>
            </w:rPr>
          </w:rPrChange>
        </w:rPr>
        <w:t>-- Cond FDD-</w:t>
      </w:r>
      <w:r w:rsidR="00B63C3D" w:rsidRPr="004072B1">
        <w:rPr>
          <w:rPrChange w:id="93742" w:author="Draft version 2" w:date="2020-04-03T01:44:00Z">
            <w:rPr>
              <w:color w:val="808080"/>
            </w:rPr>
          </w:rPrChange>
        </w:rPr>
        <w:t>TDD-</w:t>
      </w:r>
      <w:r w:rsidRPr="004072B1">
        <w:rPr>
          <w:rPrChange w:id="93743" w:author="Draft version 2" w:date="2020-04-03T01:44:00Z">
            <w:rPr>
              <w:color w:val="808080"/>
            </w:rPr>
          </w:rPrChange>
        </w:rPr>
        <w:t>OrSUL-Optional</w:t>
      </w:r>
    </w:p>
    <w:p w14:paraId="11E8443F" w14:textId="77777777" w:rsidR="002C5D28" w:rsidRPr="004072B1" w:rsidRDefault="002C5D28" w:rsidP="0096519C">
      <w:pPr>
        <w:pStyle w:val="PL"/>
        <w:rPr>
          <w:rPrChange w:id="93744" w:author="Draft version 2" w:date="2020-04-03T01:44:00Z">
            <w:rPr/>
          </w:rPrChange>
        </w:rPr>
      </w:pPr>
      <w:r w:rsidRPr="004072B1">
        <w:rPr>
          <w:rPrChange w:id="93745" w:author="Draft version 2" w:date="2020-04-03T01:44:00Z">
            <w:rPr/>
          </w:rPrChange>
        </w:rPr>
        <w:t xml:space="preserve">    ...</w:t>
      </w:r>
    </w:p>
    <w:p w14:paraId="168EE0FB" w14:textId="77777777" w:rsidR="002C5D28" w:rsidRPr="004072B1" w:rsidRDefault="002C5D28" w:rsidP="0096519C">
      <w:pPr>
        <w:pStyle w:val="PL"/>
        <w:rPr>
          <w:rPrChange w:id="93746" w:author="Draft version 2" w:date="2020-04-03T01:44:00Z">
            <w:rPr/>
          </w:rPrChange>
        </w:rPr>
      </w:pPr>
      <w:r w:rsidRPr="004072B1">
        <w:rPr>
          <w:rPrChange w:id="93747" w:author="Draft version 2" w:date="2020-04-03T01:44:00Z">
            <w:rPr/>
          </w:rPrChange>
        </w:rPr>
        <w:t>}</w:t>
      </w:r>
    </w:p>
    <w:p w14:paraId="0259CA97" w14:textId="77777777" w:rsidR="002C5D28" w:rsidRPr="004072B1" w:rsidRDefault="002C5D28" w:rsidP="0096519C">
      <w:pPr>
        <w:pStyle w:val="PL"/>
        <w:rPr>
          <w:rPrChange w:id="93748" w:author="Draft version 2" w:date="2020-04-03T01:44:00Z">
            <w:rPr/>
          </w:rPrChange>
        </w:rPr>
      </w:pPr>
    </w:p>
    <w:p w14:paraId="49BDA852" w14:textId="6607B76F" w:rsidR="002C5D28" w:rsidRPr="004072B1" w:rsidRDefault="002C5D28" w:rsidP="0096519C">
      <w:pPr>
        <w:pStyle w:val="PL"/>
        <w:rPr>
          <w:rPrChange w:id="93749" w:author="Draft version 2" w:date="2020-04-03T01:44:00Z">
            <w:rPr>
              <w:color w:val="808080"/>
            </w:rPr>
          </w:rPrChange>
        </w:rPr>
      </w:pPr>
      <w:r w:rsidRPr="004072B1">
        <w:rPr>
          <w:rPrChange w:id="93750" w:author="Draft version 2" w:date="2020-04-03T01:44:00Z">
            <w:rPr>
              <w:color w:val="808080"/>
            </w:rPr>
          </w:rPrChange>
        </w:rPr>
        <w:t>-- TAG-FREQUENCYINFOUL-STOP</w:t>
      </w:r>
    </w:p>
    <w:p w14:paraId="0BEF24BE" w14:textId="77777777" w:rsidR="002C5D28" w:rsidRPr="004072B1" w:rsidRDefault="002C5D28" w:rsidP="0096519C">
      <w:pPr>
        <w:pStyle w:val="PL"/>
        <w:rPr>
          <w:rPrChange w:id="93751" w:author="Draft version 2" w:date="2020-04-03T01:44:00Z">
            <w:rPr>
              <w:color w:val="808080"/>
            </w:rPr>
          </w:rPrChange>
        </w:rPr>
      </w:pPr>
      <w:r w:rsidRPr="004072B1">
        <w:rPr>
          <w:rPrChange w:id="93752" w:author="Draft version 2" w:date="2020-04-03T01:44:00Z">
            <w:rPr>
              <w:color w:val="808080"/>
            </w:rPr>
          </w:rPrChange>
        </w:rPr>
        <w:t>-- ASN1STOP</w:t>
      </w:r>
    </w:p>
    <w:p w14:paraId="7061340F" w14:textId="77777777" w:rsidR="002C5D28" w:rsidRPr="004072B1" w:rsidRDefault="002C5D28" w:rsidP="002C5D28">
      <w:pPr>
        <w:rPr>
          <w:rPrChange w:id="9375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4072B1" w:rsidRDefault="002C5D28" w:rsidP="00F43D0B">
            <w:pPr>
              <w:pStyle w:val="TAH"/>
              <w:rPr>
                <w:szCs w:val="22"/>
                <w:rPrChange w:id="93754" w:author="Draft version 2" w:date="2020-04-03T01:44:00Z">
                  <w:rPr>
                    <w:szCs w:val="22"/>
                  </w:rPr>
                </w:rPrChange>
              </w:rPr>
            </w:pPr>
            <w:r w:rsidRPr="004072B1">
              <w:rPr>
                <w:i/>
                <w:szCs w:val="22"/>
                <w:rPrChange w:id="93755" w:author="Draft version 2" w:date="2020-04-03T01:44:00Z">
                  <w:rPr>
                    <w:i/>
                    <w:szCs w:val="22"/>
                  </w:rPr>
                </w:rPrChange>
              </w:rPr>
              <w:lastRenderedPageBreak/>
              <w:t xml:space="preserve">FrequencyInfoUL </w:t>
            </w:r>
            <w:r w:rsidRPr="004072B1">
              <w:rPr>
                <w:szCs w:val="22"/>
                <w:rPrChange w:id="93756" w:author="Draft version 2" w:date="2020-04-03T01:44:00Z">
                  <w:rPr>
                    <w:szCs w:val="22"/>
                  </w:rPr>
                </w:rPrChange>
              </w:rPr>
              <w:t>field descriptions</w:t>
            </w:r>
          </w:p>
        </w:tc>
      </w:tr>
      <w:tr w:rsidR="00936420" w:rsidRPr="004072B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4072B1" w:rsidRDefault="002C5D28" w:rsidP="00F43D0B">
            <w:pPr>
              <w:pStyle w:val="TAL"/>
              <w:rPr>
                <w:szCs w:val="22"/>
                <w:rPrChange w:id="93757" w:author="Draft version 2" w:date="2020-04-03T01:44:00Z">
                  <w:rPr>
                    <w:szCs w:val="22"/>
                  </w:rPr>
                </w:rPrChange>
              </w:rPr>
            </w:pPr>
            <w:r w:rsidRPr="004072B1">
              <w:rPr>
                <w:b/>
                <w:i/>
                <w:szCs w:val="22"/>
                <w:rPrChange w:id="93758" w:author="Draft version 2" w:date="2020-04-03T01:44:00Z">
                  <w:rPr>
                    <w:b/>
                    <w:i/>
                    <w:szCs w:val="22"/>
                  </w:rPr>
                </w:rPrChange>
              </w:rPr>
              <w:t>absoluteFrequencyPointA</w:t>
            </w:r>
          </w:p>
          <w:p w14:paraId="0461D019" w14:textId="77777777" w:rsidR="002C5D28" w:rsidRPr="004072B1" w:rsidRDefault="002C5D28" w:rsidP="00895B09">
            <w:pPr>
              <w:pStyle w:val="TAL"/>
              <w:rPr>
                <w:szCs w:val="22"/>
                <w:rPrChange w:id="93759" w:author="Draft version 2" w:date="2020-04-03T01:44:00Z">
                  <w:rPr>
                    <w:szCs w:val="22"/>
                  </w:rPr>
                </w:rPrChange>
              </w:rPr>
            </w:pPr>
            <w:r w:rsidRPr="004072B1">
              <w:rPr>
                <w:szCs w:val="22"/>
                <w:rPrChange w:id="93760" w:author="Draft version 2" w:date="2020-04-03T01:44:00Z">
                  <w:rPr>
                    <w:szCs w:val="22"/>
                  </w:rPr>
                </w:rPrChange>
              </w:rPr>
              <w:t xml:space="preserve">Absolute frequency of the reference resource block (Common RB 0). Its lowest subcarrier is also known as Point A. Note that the lower edge of the actual carrier is not defined by this field but rather in the </w:t>
            </w:r>
            <w:r w:rsidRPr="004072B1">
              <w:rPr>
                <w:i/>
                <w:rPrChange w:id="93761" w:author="Draft version 2" w:date="2020-04-03T01:44:00Z">
                  <w:rPr>
                    <w:i/>
                  </w:rPr>
                </w:rPrChange>
              </w:rPr>
              <w:t>scs-SpecificCarrierList</w:t>
            </w:r>
            <w:r w:rsidRPr="004072B1">
              <w:rPr>
                <w:szCs w:val="22"/>
                <w:rPrChange w:id="93762" w:author="Draft version 2" w:date="2020-04-03T01:44:00Z">
                  <w:rPr>
                    <w:szCs w:val="22"/>
                  </w:rPr>
                </w:rPrChange>
              </w:rPr>
              <w:t xml:space="preserve"> (see </w:t>
            </w:r>
            <w:r w:rsidR="00F93181" w:rsidRPr="004072B1">
              <w:rPr>
                <w:szCs w:val="22"/>
                <w:rPrChange w:id="93763" w:author="Draft version 2" w:date="2020-04-03T01:44:00Z">
                  <w:rPr>
                    <w:szCs w:val="22"/>
                  </w:rPr>
                </w:rPrChange>
              </w:rPr>
              <w:t>TS 38.211 [16]</w:t>
            </w:r>
            <w:r w:rsidRPr="004072B1">
              <w:rPr>
                <w:szCs w:val="22"/>
                <w:rPrChange w:id="93764" w:author="Draft version 2" w:date="2020-04-03T01:44:00Z">
                  <w:rPr>
                    <w:szCs w:val="22"/>
                  </w:rPr>
                </w:rPrChange>
              </w:rPr>
              <w:t xml:space="preserve">, </w:t>
            </w:r>
            <w:r w:rsidR="00895B09" w:rsidRPr="004072B1">
              <w:rPr>
                <w:szCs w:val="22"/>
                <w:rPrChange w:id="93765" w:author="Draft version 2" w:date="2020-04-03T01:44:00Z">
                  <w:rPr>
                    <w:szCs w:val="22"/>
                  </w:rPr>
                </w:rPrChange>
              </w:rPr>
              <w:t>clause 4.4.4.2</w:t>
            </w:r>
            <w:r w:rsidRPr="004072B1">
              <w:rPr>
                <w:szCs w:val="22"/>
                <w:rPrChange w:id="93766" w:author="Draft version 2" w:date="2020-04-03T01:44:00Z">
                  <w:rPr>
                    <w:szCs w:val="22"/>
                  </w:rPr>
                </w:rPrChange>
              </w:rPr>
              <w:t>)</w:t>
            </w:r>
            <w:r w:rsidR="00895B09" w:rsidRPr="004072B1">
              <w:rPr>
                <w:szCs w:val="22"/>
                <w:rPrChange w:id="93767" w:author="Draft version 2" w:date="2020-04-03T01:44:00Z">
                  <w:rPr>
                    <w:szCs w:val="22"/>
                  </w:rPr>
                </w:rPrChange>
              </w:rPr>
              <w:t>.</w:t>
            </w:r>
          </w:p>
        </w:tc>
      </w:tr>
      <w:tr w:rsidR="00936420" w:rsidRPr="004072B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4072B1" w:rsidRDefault="002C5D28" w:rsidP="00F43D0B">
            <w:pPr>
              <w:pStyle w:val="TAL"/>
              <w:rPr>
                <w:szCs w:val="22"/>
                <w:rPrChange w:id="93768" w:author="Draft version 2" w:date="2020-04-03T01:44:00Z">
                  <w:rPr>
                    <w:szCs w:val="22"/>
                  </w:rPr>
                </w:rPrChange>
              </w:rPr>
            </w:pPr>
            <w:r w:rsidRPr="004072B1">
              <w:rPr>
                <w:b/>
                <w:i/>
                <w:szCs w:val="22"/>
                <w:rPrChange w:id="93769" w:author="Draft version 2" w:date="2020-04-03T01:44:00Z">
                  <w:rPr>
                    <w:b/>
                    <w:i/>
                    <w:szCs w:val="22"/>
                  </w:rPr>
                </w:rPrChange>
              </w:rPr>
              <w:t>additionalSpectrumEmission</w:t>
            </w:r>
          </w:p>
          <w:p w14:paraId="2F407714" w14:textId="7090B5CD" w:rsidR="002C5D28" w:rsidRPr="004072B1" w:rsidRDefault="002C5D28" w:rsidP="00F43D0B">
            <w:pPr>
              <w:pStyle w:val="TAL"/>
              <w:rPr>
                <w:szCs w:val="22"/>
                <w:rPrChange w:id="93770" w:author="Draft version 2" w:date="2020-04-03T01:44:00Z">
                  <w:rPr>
                    <w:szCs w:val="22"/>
                  </w:rPr>
                </w:rPrChange>
              </w:rPr>
            </w:pPr>
            <w:r w:rsidRPr="004072B1">
              <w:rPr>
                <w:szCs w:val="22"/>
                <w:rPrChange w:id="93771" w:author="Draft version 2" w:date="2020-04-03T01:44:00Z">
                  <w:rPr>
                    <w:szCs w:val="22"/>
                  </w:rPr>
                </w:rPrChange>
              </w:rPr>
              <w:t xml:space="preserve">The additional spectrum emission requirements to be applied by the UE on this uplink. </w:t>
            </w:r>
            <w:bookmarkStart w:id="93772" w:name="_Hlk536765079"/>
            <w:r w:rsidRPr="004072B1">
              <w:rPr>
                <w:szCs w:val="22"/>
                <w:rPrChange w:id="93773" w:author="Draft version 2" w:date="2020-04-03T01:44:00Z">
                  <w:rPr>
                    <w:szCs w:val="22"/>
                  </w:rPr>
                </w:rPrChange>
              </w:rPr>
              <w:t xml:space="preserve">If the field is absent, the UE </w:t>
            </w:r>
            <w:r w:rsidR="00A86D57" w:rsidRPr="004072B1">
              <w:rPr>
                <w:szCs w:val="22"/>
                <w:rPrChange w:id="93774" w:author="Draft version 2" w:date="2020-04-03T01:44:00Z">
                  <w:rPr>
                    <w:szCs w:val="22"/>
                  </w:rPr>
                </w:rPrChange>
              </w:rPr>
              <w:t xml:space="preserve">uses value 0 for the </w:t>
            </w:r>
            <w:r w:rsidR="00A86D57" w:rsidRPr="004072B1">
              <w:rPr>
                <w:i/>
                <w:szCs w:val="22"/>
                <w:rPrChange w:id="93775" w:author="Draft version 2" w:date="2020-04-03T01:44:00Z">
                  <w:rPr>
                    <w:i/>
                    <w:szCs w:val="22"/>
                  </w:rPr>
                </w:rPrChange>
              </w:rPr>
              <w:t>additionalSpectrumEmission</w:t>
            </w:r>
            <w:r w:rsidR="00A86D57" w:rsidRPr="004072B1">
              <w:rPr>
                <w:szCs w:val="22"/>
                <w:rPrChange w:id="93776" w:author="Draft version 2" w:date="2020-04-03T01:44:00Z">
                  <w:rPr>
                    <w:szCs w:val="22"/>
                  </w:rPr>
                </w:rPrChange>
              </w:rPr>
              <w:t xml:space="preserve"> </w:t>
            </w:r>
            <w:bookmarkEnd w:id="93772"/>
            <w:r w:rsidR="00A86D57" w:rsidRPr="004072B1">
              <w:rPr>
                <w:szCs w:val="22"/>
                <w:rPrChange w:id="93777" w:author="Draft version 2" w:date="2020-04-03T01:44:00Z">
                  <w:rPr>
                    <w:szCs w:val="22"/>
                  </w:rPr>
                </w:rPrChange>
              </w:rPr>
              <w:t xml:space="preserve">(see </w:t>
            </w:r>
            <w:r w:rsidR="001510A8" w:rsidRPr="004072B1">
              <w:rPr>
                <w:rPrChange w:id="93778" w:author="Draft version 2" w:date="2020-04-03T01:44:00Z">
                  <w:rPr/>
                </w:rPrChange>
              </w:rPr>
              <w:t xml:space="preserve">TS 38.101-1 [15], </w:t>
            </w:r>
            <w:r w:rsidR="001510A8" w:rsidRPr="004072B1">
              <w:rPr>
                <w:szCs w:val="22"/>
                <w:rPrChange w:id="93779" w:author="Draft version 2" w:date="2020-04-03T01:44:00Z">
                  <w:rPr>
                    <w:szCs w:val="22"/>
                  </w:rPr>
                </w:rPrChange>
              </w:rPr>
              <w:t>t</w:t>
            </w:r>
            <w:r w:rsidR="00A86D57" w:rsidRPr="004072B1">
              <w:rPr>
                <w:szCs w:val="22"/>
                <w:rPrChange w:id="93780" w:author="Draft version 2" w:date="2020-04-03T01:44:00Z">
                  <w:rPr>
                    <w:szCs w:val="22"/>
                  </w:rPr>
                </w:rPrChange>
              </w:rPr>
              <w:t>able 6.2.3</w:t>
            </w:r>
            <w:r w:rsidR="001510A8" w:rsidRPr="004072B1">
              <w:rPr>
                <w:szCs w:val="22"/>
                <w:rPrChange w:id="93781" w:author="Draft version 2" w:date="2020-04-03T01:44:00Z">
                  <w:rPr>
                    <w:szCs w:val="22"/>
                  </w:rPr>
                </w:rPrChange>
              </w:rPr>
              <w:t>.1</w:t>
            </w:r>
            <w:r w:rsidR="00A86D57" w:rsidRPr="004072B1">
              <w:rPr>
                <w:szCs w:val="22"/>
                <w:rPrChange w:id="93782" w:author="Draft version 2" w:date="2020-04-03T01:44:00Z">
                  <w:rPr>
                    <w:szCs w:val="22"/>
                  </w:rPr>
                </w:rPrChange>
              </w:rPr>
              <w:t>-1A</w:t>
            </w:r>
            <w:r w:rsidR="001510A8" w:rsidRPr="004072B1">
              <w:rPr>
                <w:szCs w:val="22"/>
                <w:rPrChange w:id="93783" w:author="Draft version 2" w:date="2020-04-03T01:44:00Z">
                  <w:rPr>
                    <w:szCs w:val="22"/>
                  </w:rPr>
                </w:rPrChange>
              </w:rPr>
              <w:t>, and TS 38.101-2 [39], table 6.2.3.1-2</w:t>
            </w:r>
            <w:r w:rsidR="00A86D57" w:rsidRPr="004072B1">
              <w:rPr>
                <w:szCs w:val="22"/>
                <w:rPrChange w:id="93784" w:author="Draft version 2" w:date="2020-04-03T01:44:00Z">
                  <w:rPr>
                    <w:szCs w:val="22"/>
                  </w:rPr>
                </w:rPrChange>
              </w:rPr>
              <w:t>).</w:t>
            </w:r>
          </w:p>
        </w:tc>
      </w:tr>
      <w:tr w:rsidR="00936420" w:rsidRPr="004072B1"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4072B1" w:rsidRDefault="002C5D28" w:rsidP="00F43D0B">
            <w:pPr>
              <w:pStyle w:val="TAL"/>
              <w:rPr>
                <w:szCs w:val="22"/>
                <w:rPrChange w:id="93785" w:author="Draft version 2" w:date="2020-04-03T01:44:00Z">
                  <w:rPr>
                    <w:szCs w:val="22"/>
                  </w:rPr>
                </w:rPrChange>
              </w:rPr>
            </w:pPr>
            <w:r w:rsidRPr="004072B1">
              <w:rPr>
                <w:b/>
                <w:i/>
                <w:szCs w:val="22"/>
                <w:rPrChange w:id="93786" w:author="Draft version 2" w:date="2020-04-03T01:44:00Z">
                  <w:rPr>
                    <w:b/>
                    <w:i/>
                    <w:szCs w:val="22"/>
                  </w:rPr>
                </w:rPrChange>
              </w:rPr>
              <w:t>frequencyBandList</w:t>
            </w:r>
          </w:p>
          <w:p w14:paraId="1B9E08A1" w14:textId="77777777" w:rsidR="002C5D28" w:rsidRPr="004072B1" w:rsidRDefault="002C5D28" w:rsidP="00F43D0B">
            <w:pPr>
              <w:pStyle w:val="TAL"/>
              <w:rPr>
                <w:szCs w:val="22"/>
                <w:rPrChange w:id="93787" w:author="Draft version 2" w:date="2020-04-03T01:44:00Z">
                  <w:rPr>
                    <w:szCs w:val="22"/>
                  </w:rPr>
                </w:rPrChange>
              </w:rPr>
            </w:pPr>
            <w:r w:rsidRPr="004072B1">
              <w:rPr>
                <w:szCs w:val="22"/>
                <w:rPrChange w:id="93788" w:author="Draft version 2" w:date="2020-04-03T01:44:00Z">
                  <w:rPr>
                    <w:szCs w:val="22"/>
                  </w:rPr>
                </w:rPrChange>
              </w:rPr>
              <w:t>List containing only one frequency band to which this carrier(s) belongs. Multiple values are not supported.</w:t>
            </w:r>
          </w:p>
        </w:tc>
      </w:tr>
      <w:tr w:rsidR="00936420" w:rsidRPr="004072B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4072B1" w:rsidRDefault="002C5D28" w:rsidP="00F43D0B">
            <w:pPr>
              <w:pStyle w:val="TAL"/>
              <w:rPr>
                <w:szCs w:val="22"/>
                <w:rPrChange w:id="93789" w:author="Draft version 2" w:date="2020-04-03T01:44:00Z">
                  <w:rPr>
                    <w:szCs w:val="22"/>
                  </w:rPr>
                </w:rPrChange>
              </w:rPr>
            </w:pPr>
            <w:r w:rsidRPr="004072B1">
              <w:rPr>
                <w:b/>
                <w:i/>
                <w:szCs w:val="22"/>
                <w:rPrChange w:id="93790" w:author="Draft version 2" w:date="2020-04-03T01:44:00Z">
                  <w:rPr>
                    <w:b/>
                    <w:i/>
                    <w:szCs w:val="22"/>
                  </w:rPr>
                </w:rPrChange>
              </w:rPr>
              <w:t>frequencyShift7p5khz</w:t>
            </w:r>
          </w:p>
          <w:p w14:paraId="06238995" w14:textId="4BA636C9" w:rsidR="002C5D28" w:rsidRPr="004072B1" w:rsidRDefault="002C5D28" w:rsidP="00F43D0B">
            <w:pPr>
              <w:pStyle w:val="TAL"/>
              <w:rPr>
                <w:szCs w:val="22"/>
                <w:rPrChange w:id="93791" w:author="Draft version 2" w:date="2020-04-03T01:44:00Z">
                  <w:rPr>
                    <w:szCs w:val="22"/>
                  </w:rPr>
                </w:rPrChange>
              </w:rPr>
            </w:pPr>
            <w:r w:rsidRPr="004072B1">
              <w:rPr>
                <w:szCs w:val="22"/>
                <w:rPrChange w:id="93792" w:author="Draft version 2" w:date="2020-04-03T01:44:00Z">
                  <w:rPr>
                    <w:szCs w:val="22"/>
                  </w:rPr>
                </w:rPrChange>
              </w:rPr>
              <w:t>Enable the NR UL transmission with a 7.5</w:t>
            </w:r>
            <w:r w:rsidR="00D618B3" w:rsidRPr="004072B1">
              <w:rPr>
                <w:szCs w:val="22"/>
                <w:rPrChange w:id="93793" w:author="Draft version 2" w:date="2020-04-03T01:44:00Z">
                  <w:rPr>
                    <w:szCs w:val="22"/>
                  </w:rPr>
                </w:rPrChange>
              </w:rPr>
              <w:t xml:space="preserve"> k</w:t>
            </w:r>
            <w:r w:rsidRPr="004072B1">
              <w:rPr>
                <w:szCs w:val="22"/>
                <w:rPrChange w:id="93794" w:author="Draft version 2" w:date="2020-04-03T01:44:00Z">
                  <w:rPr>
                    <w:szCs w:val="22"/>
                  </w:rPr>
                </w:rPrChange>
              </w:rPr>
              <w:t>Hz shift to the LTE raster. If the field is absent, the frequency shift is disabled.</w:t>
            </w:r>
          </w:p>
        </w:tc>
      </w:tr>
      <w:tr w:rsidR="00936420" w:rsidRPr="004072B1"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4072B1" w:rsidRDefault="002C5D28" w:rsidP="00F43D0B">
            <w:pPr>
              <w:pStyle w:val="TAL"/>
              <w:rPr>
                <w:szCs w:val="22"/>
                <w:rPrChange w:id="93795" w:author="Draft version 2" w:date="2020-04-03T01:44:00Z">
                  <w:rPr>
                    <w:szCs w:val="22"/>
                  </w:rPr>
                </w:rPrChange>
              </w:rPr>
            </w:pPr>
            <w:r w:rsidRPr="004072B1">
              <w:rPr>
                <w:b/>
                <w:i/>
                <w:szCs w:val="22"/>
                <w:rPrChange w:id="93796" w:author="Draft version 2" w:date="2020-04-03T01:44:00Z">
                  <w:rPr>
                    <w:b/>
                    <w:i/>
                    <w:szCs w:val="22"/>
                  </w:rPr>
                </w:rPrChange>
              </w:rPr>
              <w:t>p-Max</w:t>
            </w:r>
          </w:p>
          <w:p w14:paraId="4C43FC5A" w14:textId="7AAA2B9A" w:rsidR="002C5D28" w:rsidRPr="004072B1" w:rsidRDefault="002C5D28" w:rsidP="00F43D0B">
            <w:pPr>
              <w:pStyle w:val="TAL"/>
              <w:rPr>
                <w:szCs w:val="22"/>
                <w:rPrChange w:id="93797" w:author="Draft version 2" w:date="2020-04-03T01:44:00Z">
                  <w:rPr>
                    <w:szCs w:val="22"/>
                  </w:rPr>
                </w:rPrChange>
              </w:rPr>
            </w:pPr>
            <w:r w:rsidRPr="004072B1">
              <w:rPr>
                <w:szCs w:val="22"/>
                <w:rPrChange w:id="93798" w:author="Draft version 2" w:date="2020-04-03T01:44:00Z">
                  <w:rPr>
                    <w:szCs w:val="22"/>
                  </w:rPr>
                </w:rPrChange>
              </w:rPr>
              <w:t xml:space="preserve">Maximum transmit power allowed in this serving cell. The maximum transmit power that the UE may use on this serving cell may be additionally limited by </w:t>
            </w:r>
            <w:r w:rsidRPr="004072B1">
              <w:rPr>
                <w:i/>
                <w:szCs w:val="22"/>
                <w:rPrChange w:id="93799" w:author="Draft version 2" w:date="2020-04-03T01:44:00Z">
                  <w:rPr>
                    <w:i/>
                    <w:szCs w:val="22"/>
                  </w:rPr>
                </w:rPrChange>
              </w:rPr>
              <w:t>p-NR-FR1</w:t>
            </w:r>
            <w:r w:rsidRPr="004072B1">
              <w:rPr>
                <w:szCs w:val="22"/>
                <w:rPrChange w:id="93800" w:author="Draft version 2" w:date="2020-04-03T01:44:00Z">
                  <w:rPr>
                    <w:szCs w:val="22"/>
                  </w:rPr>
                </w:rPrChange>
              </w:rPr>
              <w:t xml:space="preserve"> (configured for the cell group) and by </w:t>
            </w:r>
            <w:r w:rsidRPr="004072B1">
              <w:rPr>
                <w:i/>
                <w:szCs w:val="22"/>
                <w:rPrChange w:id="93801" w:author="Draft version 2" w:date="2020-04-03T01:44:00Z">
                  <w:rPr>
                    <w:i/>
                    <w:szCs w:val="22"/>
                  </w:rPr>
                </w:rPrChange>
              </w:rPr>
              <w:t>p-UE-FR1</w:t>
            </w:r>
            <w:r w:rsidRPr="004072B1">
              <w:rPr>
                <w:szCs w:val="22"/>
                <w:rPrChange w:id="93802" w:author="Draft version 2" w:date="2020-04-03T01:44:00Z">
                  <w:rPr>
                    <w:szCs w:val="22"/>
                  </w:rPr>
                </w:rPrChange>
              </w:rPr>
              <w:t xml:space="preserve"> (configured total for all serving cells operating on FR1). If absent, the UE applies the maximum power according to TS 38.101</w:t>
            </w:r>
            <w:r w:rsidR="00DF76F8" w:rsidRPr="004072B1">
              <w:rPr>
                <w:szCs w:val="22"/>
                <w:rPrChange w:id="93803" w:author="Draft version 2" w:date="2020-04-03T01:44:00Z">
                  <w:rPr>
                    <w:szCs w:val="22"/>
                  </w:rPr>
                </w:rPrChange>
              </w:rPr>
              <w:t>-1</w:t>
            </w:r>
            <w:r w:rsidRPr="004072B1">
              <w:rPr>
                <w:szCs w:val="22"/>
                <w:rPrChange w:id="93804" w:author="Draft version 2" w:date="2020-04-03T01:44:00Z">
                  <w:rPr>
                    <w:szCs w:val="22"/>
                  </w:rPr>
                </w:rPrChange>
              </w:rPr>
              <w:t xml:space="preserve"> [15].</w:t>
            </w:r>
            <w:r w:rsidR="00DA4BD8" w:rsidRPr="004072B1">
              <w:rPr>
                <w:szCs w:val="22"/>
                <w:rPrChange w:id="93805" w:author="Draft version 2" w:date="2020-04-03T01:44:00Z">
                  <w:rPr>
                    <w:szCs w:val="22"/>
                  </w:rPr>
                </w:rPrChange>
              </w:rPr>
              <w:t xml:space="preserve"> Value in dBm.</w:t>
            </w:r>
          </w:p>
        </w:tc>
      </w:tr>
      <w:tr w:rsidR="002C5D28" w:rsidRPr="004072B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4072B1" w:rsidRDefault="002C5D28" w:rsidP="00F43D0B">
            <w:pPr>
              <w:pStyle w:val="TAL"/>
              <w:rPr>
                <w:szCs w:val="22"/>
                <w:rPrChange w:id="93806" w:author="Draft version 2" w:date="2020-04-03T01:44:00Z">
                  <w:rPr>
                    <w:szCs w:val="22"/>
                  </w:rPr>
                </w:rPrChange>
              </w:rPr>
            </w:pPr>
            <w:r w:rsidRPr="004072B1">
              <w:rPr>
                <w:b/>
                <w:i/>
                <w:szCs w:val="22"/>
                <w:rPrChange w:id="93807" w:author="Draft version 2" w:date="2020-04-03T01:44:00Z">
                  <w:rPr>
                    <w:b/>
                    <w:i/>
                    <w:szCs w:val="22"/>
                  </w:rPr>
                </w:rPrChange>
              </w:rPr>
              <w:t>scs-SpecificCarrierList</w:t>
            </w:r>
          </w:p>
          <w:p w14:paraId="48046A31" w14:textId="77777777" w:rsidR="002C5D28" w:rsidRPr="004072B1" w:rsidRDefault="002C5D28" w:rsidP="00895B09">
            <w:pPr>
              <w:pStyle w:val="TAL"/>
              <w:rPr>
                <w:szCs w:val="22"/>
                <w:rPrChange w:id="93808" w:author="Draft version 2" w:date="2020-04-03T01:44:00Z">
                  <w:rPr>
                    <w:szCs w:val="22"/>
                  </w:rPr>
                </w:rPrChange>
              </w:rPr>
            </w:pPr>
            <w:r w:rsidRPr="004072B1">
              <w:rPr>
                <w:szCs w:val="22"/>
                <w:rPrChange w:id="93809" w:author="Draft version 2" w:date="2020-04-03T01:44:00Z">
                  <w:rPr>
                    <w:szCs w:val="22"/>
                  </w:rPr>
                </w:rPrChange>
              </w:rPr>
              <w:t xml:space="preserve">A set of carriers for different subcarrier spacings (numerologies). Defined in relation to Point A. The network configures a </w:t>
            </w:r>
            <w:r w:rsidRPr="004072B1">
              <w:rPr>
                <w:i/>
                <w:rPrChange w:id="93810" w:author="Draft version 2" w:date="2020-04-03T01:44:00Z">
                  <w:rPr>
                    <w:i/>
                  </w:rPr>
                </w:rPrChange>
              </w:rPr>
              <w:t>scs-SpecificCarrier</w:t>
            </w:r>
            <w:r w:rsidRPr="004072B1">
              <w:rPr>
                <w:szCs w:val="22"/>
                <w:rPrChange w:id="93811" w:author="Draft version 2" w:date="2020-04-03T01:44:00Z">
                  <w:rPr>
                    <w:szCs w:val="22"/>
                  </w:rPr>
                </w:rPrChange>
              </w:rPr>
              <w:t xml:space="preserve"> at least for each numerology (SCS) that is used e.g. in a BWP (see </w:t>
            </w:r>
            <w:r w:rsidR="00F93181" w:rsidRPr="004072B1">
              <w:rPr>
                <w:szCs w:val="22"/>
                <w:rPrChange w:id="93812" w:author="Draft version 2" w:date="2020-04-03T01:44:00Z">
                  <w:rPr>
                    <w:szCs w:val="22"/>
                  </w:rPr>
                </w:rPrChange>
              </w:rPr>
              <w:t>TS 38.211 [16]</w:t>
            </w:r>
            <w:r w:rsidRPr="004072B1">
              <w:rPr>
                <w:szCs w:val="22"/>
                <w:rPrChange w:id="93813" w:author="Draft version 2" w:date="2020-04-03T01:44:00Z">
                  <w:rPr>
                    <w:szCs w:val="22"/>
                  </w:rPr>
                </w:rPrChange>
              </w:rPr>
              <w:t xml:space="preserve">, </w:t>
            </w:r>
            <w:r w:rsidR="00895B09" w:rsidRPr="004072B1">
              <w:rPr>
                <w:szCs w:val="22"/>
                <w:rPrChange w:id="93814" w:author="Draft version 2" w:date="2020-04-03T01:44:00Z">
                  <w:rPr>
                    <w:szCs w:val="22"/>
                  </w:rPr>
                </w:rPrChange>
              </w:rPr>
              <w:t>clause 5.3</w:t>
            </w:r>
            <w:r w:rsidRPr="004072B1">
              <w:rPr>
                <w:szCs w:val="22"/>
                <w:rPrChange w:id="93815" w:author="Draft version 2" w:date="2020-04-03T01:44:00Z">
                  <w:rPr>
                    <w:szCs w:val="22"/>
                  </w:rPr>
                </w:rPrChange>
              </w:rPr>
              <w:t>)</w:t>
            </w:r>
            <w:r w:rsidR="00895B09" w:rsidRPr="004072B1">
              <w:rPr>
                <w:szCs w:val="22"/>
                <w:rPrChange w:id="93816" w:author="Draft version 2" w:date="2020-04-03T01:44:00Z">
                  <w:rPr>
                    <w:szCs w:val="22"/>
                  </w:rPr>
                </w:rPrChange>
              </w:rPr>
              <w:t>.</w:t>
            </w:r>
          </w:p>
        </w:tc>
      </w:tr>
    </w:tbl>
    <w:p w14:paraId="5571A121" w14:textId="77777777" w:rsidR="002C5D28" w:rsidRPr="004072B1" w:rsidRDefault="002C5D28" w:rsidP="002C5D28">
      <w:pPr>
        <w:rPr>
          <w:rPrChange w:id="9381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4072B1" w:rsidRDefault="002C5D28" w:rsidP="00F43D0B">
            <w:pPr>
              <w:pStyle w:val="TAH"/>
              <w:rPr>
                <w:rPrChange w:id="93818" w:author="Draft version 2" w:date="2020-04-03T01:44:00Z">
                  <w:rPr/>
                </w:rPrChange>
              </w:rPr>
            </w:pPr>
            <w:r w:rsidRPr="004072B1">
              <w:rPr>
                <w:rPrChange w:id="93819" w:author="Draft version 2" w:date="2020-04-03T01:44:00Z">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4072B1" w:rsidRDefault="002C5D28" w:rsidP="00F43D0B">
            <w:pPr>
              <w:pStyle w:val="TAH"/>
              <w:rPr>
                <w:rPrChange w:id="93820" w:author="Draft version 2" w:date="2020-04-03T01:44:00Z">
                  <w:rPr/>
                </w:rPrChange>
              </w:rPr>
            </w:pPr>
            <w:r w:rsidRPr="004072B1">
              <w:rPr>
                <w:rPrChange w:id="93821" w:author="Draft version 2" w:date="2020-04-03T01:44:00Z">
                  <w:rPr/>
                </w:rPrChange>
              </w:rPr>
              <w:t>Explanation</w:t>
            </w:r>
          </w:p>
        </w:tc>
      </w:tr>
      <w:tr w:rsidR="00936420" w:rsidRPr="004072B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4072B1" w:rsidRDefault="002C5D28" w:rsidP="00F43D0B">
            <w:pPr>
              <w:pStyle w:val="TAL"/>
              <w:rPr>
                <w:i/>
                <w:rPrChange w:id="93822" w:author="Draft version 2" w:date="2020-04-03T01:44:00Z">
                  <w:rPr>
                    <w:i/>
                  </w:rPr>
                </w:rPrChange>
              </w:rPr>
            </w:pPr>
            <w:r w:rsidRPr="004072B1">
              <w:rPr>
                <w:i/>
                <w:rPrChange w:id="93823" w:author="Draft version 2" w:date="2020-04-03T01:44:00Z">
                  <w:rPr>
                    <w:i/>
                  </w:rPr>
                </w:rPrChange>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4072B1" w:rsidRDefault="002C5D28" w:rsidP="00F43D0B">
            <w:pPr>
              <w:pStyle w:val="TAL"/>
              <w:rPr>
                <w:rPrChange w:id="93824" w:author="Draft version 2" w:date="2020-04-03T01:44:00Z">
                  <w:rPr/>
                </w:rPrChange>
              </w:rPr>
            </w:pPr>
            <w:r w:rsidRPr="004072B1">
              <w:rPr>
                <w:rPrChange w:id="93825" w:author="Draft version 2" w:date="2020-04-03T01:44:00Z">
                  <w:rPr/>
                </w:rPrChange>
              </w:rPr>
              <w:t xml:space="preserve">The field is mandatory present if this </w:t>
            </w:r>
            <w:r w:rsidRPr="004072B1">
              <w:rPr>
                <w:i/>
                <w:rPrChange w:id="93826" w:author="Draft version 2" w:date="2020-04-03T01:44:00Z">
                  <w:rPr>
                    <w:i/>
                  </w:rPr>
                </w:rPrChange>
              </w:rPr>
              <w:t>FrequencyInfoUL</w:t>
            </w:r>
            <w:r w:rsidRPr="004072B1">
              <w:rPr>
                <w:rPrChange w:id="93827" w:author="Draft version 2" w:date="2020-04-03T01:44:00Z">
                  <w:rPr/>
                </w:rPrChange>
              </w:rPr>
              <w:t xml:space="preserve"> is for the paired UL for a DL (defined in a </w:t>
            </w:r>
            <w:r w:rsidRPr="004072B1">
              <w:rPr>
                <w:i/>
                <w:rPrChange w:id="93828" w:author="Draft version 2" w:date="2020-04-03T01:44:00Z">
                  <w:rPr>
                    <w:i/>
                  </w:rPr>
                </w:rPrChange>
              </w:rPr>
              <w:t>FrequencyInfoDL</w:t>
            </w:r>
            <w:r w:rsidRPr="004072B1">
              <w:rPr>
                <w:rPrChange w:id="93829" w:author="Draft version 2" w:date="2020-04-03T01:44:00Z">
                  <w:rPr/>
                </w:rPrChange>
              </w:rPr>
              <w:t xml:space="preserve">) or if this </w:t>
            </w:r>
            <w:r w:rsidRPr="004072B1">
              <w:rPr>
                <w:i/>
                <w:rPrChange w:id="93830" w:author="Draft version 2" w:date="2020-04-03T01:44:00Z">
                  <w:rPr>
                    <w:i/>
                  </w:rPr>
                </w:rPrChange>
              </w:rPr>
              <w:t>FrequencyInfoUL</w:t>
            </w:r>
            <w:r w:rsidRPr="004072B1">
              <w:rPr>
                <w:rPrChange w:id="93831" w:author="Draft version 2" w:date="2020-04-03T01:44:00Z">
                  <w:rPr/>
                </w:rPrChange>
              </w:rPr>
              <w:t xml:space="preserve"> is for a supplementary uplink (SUL). It is absent</w:t>
            </w:r>
            <w:r w:rsidR="009254C4" w:rsidRPr="004072B1">
              <w:rPr>
                <w:rPrChange w:id="93832" w:author="Draft version 2" w:date="2020-04-03T01:44:00Z">
                  <w:rPr/>
                </w:rPrChange>
              </w:rPr>
              <w:t>, Need R,</w:t>
            </w:r>
            <w:r w:rsidRPr="004072B1">
              <w:rPr>
                <w:rPrChange w:id="93833" w:author="Draft version 2" w:date="2020-04-03T01:44:00Z">
                  <w:rPr/>
                </w:rPrChange>
              </w:rPr>
              <w:t xml:space="preserve"> otherwise (if this </w:t>
            </w:r>
            <w:r w:rsidRPr="004072B1">
              <w:rPr>
                <w:i/>
                <w:rPrChange w:id="93834" w:author="Draft version 2" w:date="2020-04-03T01:44:00Z">
                  <w:rPr>
                    <w:i/>
                  </w:rPr>
                </w:rPrChange>
              </w:rPr>
              <w:t>FrequencyInfoUL</w:t>
            </w:r>
            <w:r w:rsidRPr="004072B1">
              <w:rPr>
                <w:rPrChange w:id="93835" w:author="Draft version 2" w:date="2020-04-03T01:44:00Z">
                  <w:rPr/>
                </w:rPrChange>
              </w:rPr>
              <w:t xml:space="preserve"> is for an unpaired UL (TDD).</w:t>
            </w:r>
          </w:p>
        </w:tc>
      </w:tr>
      <w:tr w:rsidR="002C5D28" w:rsidRPr="004072B1"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4072B1" w:rsidRDefault="002C5D28" w:rsidP="00F43D0B">
            <w:pPr>
              <w:pStyle w:val="TAL"/>
              <w:rPr>
                <w:i/>
                <w:rPrChange w:id="93836" w:author="Draft version 2" w:date="2020-04-03T01:44:00Z">
                  <w:rPr>
                    <w:i/>
                  </w:rPr>
                </w:rPrChange>
              </w:rPr>
            </w:pPr>
            <w:r w:rsidRPr="004072B1">
              <w:rPr>
                <w:i/>
                <w:rPrChange w:id="93837" w:author="Draft version 2" w:date="2020-04-03T01:44:00Z">
                  <w:rPr>
                    <w:i/>
                  </w:rPr>
                </w:rPrChange>
              </w:rPr>
              <w:t>FDD-</w:t>
            </w:r>
            <w:r w:rsidR="00B63C3D" w:rsidRPr="004072B1">
              <w:rPr>
                <w:i/>
                <w:rPrChange w:id="93838" w:author="Draft version 2" w:date="2020-04-03T01:44:00Z">
                  <w:rPr>
                    <w:i/>
                  </w:rPr>
                </w:rPrChange>
              </w:rPr>
              <w:t>TDD-</w:t>
            </w:r>
            <w:r w:rsidRPr="004072B1">
              <w:rPr>
                <w:i/>
                <w:rPrChange w:id="93839" w:author="Draft version 2" w:date="2020-04-03T01:44:00Z">
                  <w:rPr>
                    <w:i/>
                  </w:rPr>
                </w:rPrChange>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4072B1" w:rsidRDefault="002C5D28" w:rsidP="00F43D0B">
            <w:pPr>
              <w:pStyle w:val="TAL"/>
              <w:rPr>
                <w:rPrChange w:id="93840" w:author="Draft version 2" w:date="2020-04-03T01:44:00Z">
                  <w:rPr/>
                </w:rPrChange>
              </w:rPr>
            </w:pPr>
            <w:r w:rsidRPr="004072B1">
              <w:rPr>
                <w:rPrChange w:id="93841" w:author="Draft version 2" w:date="2020-04-03T01:44:00Z">
                  <w:rPr/>
                </w:rPrChange>
              </w:rPr>
              <w:t xml:space="preserve">The field is optionally present, Need R, if this </w:t>
            </w:r>
            <w:r w:rsidRPr="004072B1">
              <w:rPr>
                <w:i/>
                <w:rPrChange w:id="93842" w:author="Draft version 2" w:date="2020-04-03T01:44:00Z">
                  <w:rPr>
                    <w:i/>
                  </w:rPr>
                </w:rPrChange>
              </w:rPr>
              <w:t>FrequencyInfoUL</w:t>
            </w:r>
            <w:r w:rsidRPr="004072B1">
              <w:rPr>
                <w:rPrChange w:id="93843" w:author="Draft version 2" w:date="2020-04-03T01:44:00Z">
                  <w:rPr/>
                </w:rPrChange>
              </w:rPr>
              <w:t xml:space="preserve"> is for the paired UL for a DL (defined in a </w:t>
            </w:r>
            <w:r w:rsidRPr="004072B1">
              <w:rPr>
                <w:i/>
                <w:rPrChange w:id="93844" w:author="Draft version 2" w:date="2020-04-03T01:44:00Z">
                  <w:rPr>
                    <w:i/>
                  </w:rPr>
                </w:rPrChange>
              </w:rPr>
              <w:t>FrequencyInfoDL</w:t>
            </w:r>
            <w:r w:rsidRPr="004072B1">
              <w:rPr>
                <w:rPrChange w:id="93845" w:author="Draft version 2" w:date="2020-04-03T01:44:00Z">
                  <w:rPr/>
                </w:rPrChange>
              </w:rPr>
              <w:t>)</w:t>
            </w:r>
            <w:r w:rsidR="00B63C3D" w:rsidRPr="004072B1">
              <w:rPr>
                <w:rPrChange w:id="93846" w:author="Draft version 2" w:date="2020-04-03T01:44:00Z">
                  <w:rPr/>
                </w:rPrChange>
              </w:rPr>
              <w:t xml:space="preserve">, or if this </w:t>
            </w:r>
            <w:r w:rsidR="00B63C3D" w:rsidRPr="004072B1">
              <w:rPr>
                <w:i/>
                <w:rPrChange w:id="93847" w:author="Draft version 2" w:date="2020-04-03T01:44:00Z">
                  <w:rPr>
                    <w:i/>
                  </w:rPr>
                </w:rPrChange>
              </w:rPr>
              <w:t>FrequencyInfoUL</w:t>
            </w:r>
            <w:r w:rsidR="00B63C3D" w:rsidRPr="004072B1">
              <w:rPr>
                <w:rPrChange w:id="93848" w:author="Draft version 2" w:date="2020-04-03T01:44:00Z">
                  <w:rPr/>
                </w:rPrChange>
              </w:rPr>
              <w:t xml:space="preserve"> is for an unpaired UL (TDD) in certain bands (as defined in clause 5.4.2.1 of TS 38.101-1 and in clause 5.4.2.1 of TS 38.104 [12]),</w:t>
            </w:r>
            <w:r w:rsidRPr="004072B1">
              <w:rPr>
                <w:rPrChange w:id="93849" w:author="Draft version 2" w:date="2020-04-03T01:44:00Z">
                  <w:rPr/>
                </w:rPrChange>
              </w:rPr>
              <w:t xml:space="preserve"> or if this </w:t>
            </w:r>
            <w:r w:rsidRPr="004072B1">
              <w:rPr>
                <w:i/>
                <w:rPrChange w:id="93850" w:author="Draft version 2" w:date="2020-04-03T01:44:00Z">
                  <w:rPr>
                    <w:i/>
                  </w:rPr>
                </w:rPrChange>
              </w:rPr>
              <w:t>FrequencyInfoUL</w:t>
            </w:r>
            <w:r w:rsidRPr="004072B1">
              <w:rPr>
                <w:rPrChange w:id="93851" w:author="Draft version 2" w:date="2020-04-03T01:44:00Z">
                  <w:rPr/>
                </w:rPrChange>
              </w:rPr>
              <w:t xml:space="preserve"> is for a supplementary uplink (SUL). It is absent</w:t>
            </w:r>
            <w:r w:rsidR="009254C4" w:rsidRPr="004072B1">
              <w:rPr>
                <w:rPrChange w:id="93852" w:author="Draft version 2" w:date="2020-04-03T01:44:00Z">
                  <w:rPr/>
                </w:rPrChange>
              </w:rPr>
              <w:t>, Need R,</w:t>
            </w:r>
            <w:r w:rsidRPr="004072B1">
              <w:rPr>
                <w:rPrChange w:id="93853" w:author="Draft version 2" w:date="2020-04-03T01:44:00Z">
                  <w:rPr/>
                </w:rPrChange>
              </w:rPr>
              <w:t xml:space="preserve"> otherwise.</w:t>
            </w:r>
          </w:p>
        </w:tc>
      </w:tr>
    </w:tbl>
    <w:p w14:paraId="3FC139BD" w14:textId="77777777" w:rsidR="000B4A46" w:rsidRPr="004072B1" w:rsidRDefault="000B4A46" w:rsidP="000B4A46">
      <w:pPr>
        <w:rPr>
          <w:rPrChange w:id="93854" w:author="Draft version 2" w:date="2020-04-03T01:44:00Z">
            <w:rPr/>
          </w:rPrChange>
        </w:rPr>
      </w:pPr>
    </w:p>
    <w:p w14:paraId="72D0E46B" w14:textId="77777777" w:rsidR="002C5D28" w:rsidRPr="004072B1" w:rsidRDefault="002C5D28" w:rsidP="002C5D28">
      <w:pPr>
        <w:pStyle w:val="Heading4"/>
        <w:rPr>
          <w:i/>
          <w:iCs/>
          <w:noProof/>
          <w:rPrChange w:id="93855" w:author="Draft version 2" w:date="2020-04-03T01:44:00Z">
            <w:rPr>
              <w:i/>
              <w:iCs/>
              <w:noProof/>
            </w:rPr>
          </w:rPrChange>
        </w:rPr>
      </w:pPr>
      <w:bookmarkStart w:id="93856" w:name="_Toc20425993"/>
      <w:bookmarkStart w:id="93857" w:name="_Toc29321389"/>
      <w:bookmarkStart w:id="93858" w:name="_Toc36757144"/>
      <w:r w:rsidRPr="004072B1">
        <w:rPr>
          <w:i/>
          <w:iCs/>
          <w:rPrChange w:id="93859" w:author="Draft version 2" w:date="2020-04-03T01:44:00Z">
            <w:rPr>
              <w:i/>
              <w:iCs/>
            </w:rPr>
          </w:rPrChange>
        </w:rPr>
        <w:t>–</w:t>
      </w:r>
      <w:r w:rsidRPr="004072B1">
        <w:rPr>
          <w:i/>
          <w:iCs/>
          <w:rPrChange w:id="93860" w:author="Draft version 2" w:date="2020-04-03T01:44:00Z">
            <w:rPr>
              <w:i/>
              <w:iCs/>
            </w:rPr>
          </w:rPrChange>
        </w:rPr>
        <w:tab/>
        <w:t>FrequencyInfoUL-SIB</w:t>
      </w:r>
      <w:bookmarkEnd w:id="93856"/>
      <w:bookmarkEnd w:id="93857"/>
      <w:bookmarkEnd w:id="93858"/>
    </w:p>
    <w:p w14:paraId="52D7D821" w14:textId="77777777" w:rsidR="00F95F2F" w:rsidRPr="004072B1" w:rsidRDefault="002C5D28" w:rsidP="002C5D28">
      <w:pPr>
        <w:rPr>
          <w:rPrChange w:id="93861" w:author="Draft version 2" w:date="2020-04-03T01:44:00Z">
            <w:rPr/>
          </w:rPrChange>
        </w:rPr>
      </w:pPr>
      <w:r w:rsidRPr="004072B1">
        <w:rPr>
          <w:rPrChange w:id="93862" w:author="Draft version 2" w:date="2020-04-03T01:44:00Z">
            <w:rPr/>
          </w:rPrChange>
        </w:rPr>
        <w:t xml:space="preserve">The IE </w:t>
      </w:r>
      <w:r w:rsidRPr="004072B1">
        <w:rPr>
          <w:i/>
          <w:rPrChange w:id="93863" w:author="Draft version 2" w:date="2020-04-03T01:44:00Z">
            <w:rPr>
              <w:i/>
            </w:rPr>
          </w:rPrChange>
        </w:rPr>
        <w:t xml:space="preserve">FrequencyInfoUL-SIB </w:t>
      </w:r>
      <w:r w:rsidRPr="004072B1">
        <w:rPr>
          <w:rPrChange w:id="93864" w:author="Draft version 2" w:date="2020-04-03T01:44:00Z">
            <w:rPr/>
          </w:rPrChange>
        </w:rPr>
        <w:t>provides basic parameters of an uplink carrier and transmission thereon.</w:t>
      </w:r>
    </w:p>
    <w:p w14:paraId="3D8B3C2F" w14:textId="77777777" w:rsidR="002C5D28" w:rsidRPr="004072B1" w:rsidRDefault="002C5D28" w:rsidP="002C5D28">
      <w:pPr>
        <w:pStyle w:val="TH"/>
        <w:rPr>
          <w:bCs/>
          <w:i/>
          <w:iCs/>
          <w:rPrChange w:id="93865" w:author="Draft version 2" w:date="2020-04-03T01:44:00Z">
            <w:rPr>
              <w:bCs/>
              <w:i/>
              <w:iCs/>
            </w:rPr>
          </w:rPrChange>
        </w:rPr>
      </w:pPr>
      <w:r w:rsidRPr="004072B1">
        <w:rPr>
          <w:bCs/>
          <w:i/>
          <w:iCs/>
          <w:rPrChange w:id="93866" w:author="Draft version 2" w:date="2020-04-03T01:44:00Z">
            <w:rPr>
              <w:bCs/>
              <w:i/>
              <w:iCs/>
            </w:rPr>
          </w:rPrChange>
        </w:rPr>
        <w:t xml:space="preserve">FrequencyInfoUL-SIB </w:t>
      </w:r>
      <w:r w:rsidRPr="004072B1">
        <w:rPr>
          <w:bCs/>
          <w:iCs/>
          <w:rPrChange w:id="93867" w:author="Draft version 2" w:date="2020-04-03T01:44:00Z">
            <w:rPr>
              <w:bCs/>
              <w:iCs/>
            </w:rPr>
          </w:rPrChange>
        </w:rPr>
        <w:t>information element</w:t>
      </w:r>
    </w:p>
    <w:p w14:paraId="2190BAE2" w14:textId="77777777" w:rsidR="002C5D28" w:rsidRPr="004072B1" w:rsidRDefault="002C5D28" w:rsidP="0096519C">
      <w:pPr>
        <w:pStyle w:val="PL"/>
        <w:rPr>
          <w:rPrChange w:id="93868" w:author="Draft version 2" w:date="2020-04-03T01:44:00Z">
            <w:rPr>
              <w:color w:val="808080"/>
            </w:rPr>
          </w:rPrChange>
        </w:rPr>
      </w:pPr>
      <w:r w:rsidRPr="004072B1">
        <w:rPr>
          <w:rPrChange w:id="93869" w:author="Draft version 2" w:date="2020-04-03T01:44:00Z">
            <w:rPr>
              <w:color w:val="808080"/>
            </w:rPr>
          </w:rPrChange>
        </w:rPr>
        <w:t>-- ASN1START</w:t>
      </w:r>
    </w:p>
    <w:p w14:paraId="485E217B" w14:textId="4290A518" w:rsidR="002C5D28" w:rsidRPr="004072B1" w:rsidRDefault="002C5D28" w:rsidP="0096519C">
      <w:pPr>
        <w:pStyle w:val="PL"/>
        <w:rPr>
          <w:rPrChange w:id="93870" w:author="Draft version 2" w:date="2020-04-03T01:44:00Z">
            <w:rPr>
              <w:color w:val="808080"/>
            </w:rPr>
          </w:rPrChange>
        </w:rPr>
      </w:pPr>
      <w:r w:rsidRPr="004072B1">
        <w:rPr>
          <w:rPrChange w:id="93871" w:author="Draft version 2" w:date="2020-04-03T01:44:00Z">
            <w:rPr>
              <w:color w:val="808080"/>
            </w:rPr>
          </w:rPrChange>
        </w:rPr>
        <w:t>-- TAG-FREQUENCYINFOUL-SIB-START</w:t>
      </w:r>
    </w:p>
    <w:p w14:paraId="5E373A0F" w14:textId="77777777" w:rsidR="002C5D28" w:rsidRPr="004072B1" w:rsidRDefault="002C5D28" w:rsidP="0096519C">
      <w:pPr>
        <w:pStyle w:val="PL"/>
        <w:rPr>
          <w:rPrChange w:id="93872" w:author="Draft version 2" w:date="2020-04-03T01:44:00Z">
            <w:rPr/>
          </w:rPrChange>
        </w:rPr>
      </w:pPr>
    </w:p>
    <w:p w14:paraId="07BB2B24" w14:textId="77777777" w:rsidR="002C5D28" w:rsidRPr="004072B1" w:rsidRDefault="002C5D28" w:rsidP="0096519C">
      <w:pPr>
        <w:pStyle w:val="PL"/>
        <w:rPr>
          <w:rPrChange w:id="93873" w:author="Draft version 2" w:date="2020-04-03T01:44:00Z">
            <w:rPr/>
          </w:rPrChange>
        </w:rPr>
      </w:pPr>
      <w:r w:rsidRPr="004072B1">
        <w:rPr>
          <w:rPrChange w:id="93874" w:author="Draft version 2" w:date="2020-04-03T01:44:00Z">
            <w:rPr/>
          </w:rPrChange>
        </w:rPr>
        <w:t xml:space="preserve">FrequencyInfoUL-SIB ::=                 </w:t>
      </w:r>
      <w:r w:rsidRPr="004072B1">
        <w:rPr>
          <w:rPrChange w:id="93875" w:author="Draft version 2" w:date="2020-04-03T01:44:00Z">
            <w:rPr>
              <w:color w:val="993366"/>
            </w:rPr>
          </w:rPrChange>
        </w:rPr>
        <w:t>SEQUENCE</w:t>
      </w:r>
      <w:r w:rsidRPr="004072B1">
        <w:rPr>
          <w:rPrChange w:id="93876" w:author="Draft version 2" w:date="2020-04-03T01:44:00Z">
            <w:rPr/>
          </w:rPrChange>
        </w:rPr>
        <w:t xml:space="preserve"> {</w:t>
      </w:r>
    </w:p>
    <w:p w14:paraId="3272C7D1" w14:textId="5CCB5BE0" w:rsidR="002C5D28" w:rsidRPr="004072B1" w:rsidRDefault="002C5D28" w:rsidP="0096519C">
      <w:pPr>
        <w:pStyle w:val="PL"/>
        <w:rPr>
          <w:rPrChange w:id="93877" w:author="Draft version 2" w:date="2020-04-03T01:44:00Z">
            <w:rPr>
              <w:color w:val="808080"/>
            </w:rPr>
          </w:rPrChange>
        </w:rPr>
      </w:pPr>
      <w:r w:rsidRPr="004072B1">
        <w:rPr>
          <w:rPrChange w:id="93878" w:author="Draft version 2" w:date="2020-04-03T01:44:00Z">
            <w:rPr/>
          </w:rPrChange>
        </w:rPr>
        <w:t xml:space="preserve">    frequencyBandList                   MultiFrequencyBandListNR-SIB                            </w:t>
      </w:r>
      <w:r w:rsidRPr="004072B1">
        <w:rPr>
          <w:rPrChange w:id="93879" w:author="Draft version 2" w:date="2020-04-03T01:44:00Z">
            <w:rPr>
              <w:color w:val="993366"/>
            </w:rPr>
          </w:rPrChange>
        </w:rPr>
        <w:t>OPTIONAL</w:t>
      </w:r>
      <w:r w:rsidRPr="004072B1">
        <w:rPr>
          <w:rPrChange w:id="93880" w:author="Draft version 2" w:date="2020-04-03T01:44:00Z">
            <w:rPr/>
          </w:rPrChange>
        </w:rPr>
        <w:t xml:space="preserve">,   </w:t>
      </w:r>
      <w:r w:rsidRPr="004072B1">
        <w:rPr>
          <w:rPrChange w:id="93881" w:author="Draft version 2" w:date="2020-04-03T01:44:00Z">
            <w:rPr>
              <w:color w:val="808080"/>
            </w:rPr>
          </w:rPrChange>
        </w:rPr>
        <w:t>-- Cond FDD-OrSUL</w:t>
      </w:r>
    </w:p>
    <w:p w14:paraId="78685831" w14:textId="27BDFCE5" w:rsidR="002C5D28" w:rsidRPr="004072B1" w:rsidRDefault="002C5D28" w:rsidP="0096519C">
      <w:pPr>
        <w:pStyle w:val="PL"/>
        <w:rPr>
          <w:rPrChange w:id="93882" w:author="Draft version 2" w:date="2020-04-03T01:44:00Z">
            <w:rPr>
              <w:color w:val="808080"/>
            </w:rPr>
          </w:rPrChange>
        </w:rPr>
      </w:pPr>
      <w:r w:rsidRPr="004072B1">
        <w:rPr>
          <w:rPrChange w:id="93883" w:author="Draft version 2" w:date="2020-04-03T01:44:00Z">
            <w:rPr/>
          </w:rPrChange>
        </w:rPr>
        <w:t xml:space="preserve">    absoluteFrequencyPointA             ARFCN-ValueNR                                           </w:t>
      </w:r>
      <w:r w:rsidRPr="004072B1">
        <w:rPr>
          <w:rPrChange w:id="93884" w:author="Draft version 2" w:date="2020-04-03T01:44:00Z">
            <w:rPr>
              <w:color w:val="993366"/>
            </w:rPr>
          </w:rPrChange>
        </w:rPr>
        <w:t>OPTIONAL</w:t>
      </w:r>
      <w:r w:rsidRPr="004072B1">
        <w:rPr>
          <w:rPrChange w:id="93885" w:author="Draft version 2" w:date="2020-04-03T01:44:00Z">
            <w:rPr/>
          </w:rPrChange>
        </w:rPr>
        <w:t xml:space="preserve">,   </w:t>
      </w:r>
      <w:r w:rsidRPr="004072B1">
        <w:rPr>
          <w:rPrChange w:id="93886" w:author="Draft version 2" w:date="2020-04-03T01:44:00Z">
            <w:rPr>
              <w:color w:val="808080"/>
            </w:rPr>
          </w:rPrChange>
        </w:rPr>
        <w:t>-- Cond FDD-OrSUL</w:t>
      </w:r>
    </w:p>
    <w:p w14:paraId="560C43A4" w14:textId="77777777" w:rsidR="002C5D28" w:rsidRPr="004072B1" w:rsidRDefault="002C5D28" w:rsidP="0096519C">
      <w:pPr>
        <w:pStyle w:val="PL"/>
        <w:rPr>
          <w:rPrChange w:id="93887" w:author="Draft version 2" w:date="2020-04-03T01:44:00Z">
            <w:rPr/>
          </w:rPrChange>
        </w:rPr>
      </w:pPr>
      <w:r w:rsidRPr="004072B1">
        <w:rPr>
          <w:rPrChange w:id="93888" w:author="Draft version 2" w:date="2020-04-03T01:44:00Z">
            <w:rPr/>
          </w:rPrChange>
        </w:rPr>
        <w:t xml:space="preserve">    scs-SpecificCarrierList             </w:t>
      </w:r>
      <w:r w:rsidRPr="004072B1">
        <w:rPr>
          <w:rPrChange w:id="93889" w:author="Draft version 2" w:date="2020-04-03T01:44:00Z">
            <w:rPr>
              <w:color w:val="993366"/>
            </w:rPr>
          </w:rPrChange>
        </w:rPr>
        <w:t>SEQUENCE</w:t>
      </w:r>
      <w:r w:rsidRPr="004072B1">
        <w:rPr>
          <w:rPrChange w:id="93890" w:author="Draft version 2" w:date="2020-04-03T01:44:00Z">
            <w:rPr/>
          </w:rPrChange>
        </w:rPr>
        <w:t xml:space="preserve"> (</w:t>
      </w:r>
      <w:r w:rsidRPr="004072B1">
        <w:rPr>
          <w:rPrChange w:id="93891" w:author="Draft version 2" w:date="2020-04-03T01:44:00Z">
            <w:rPr>
              <w:color w:val="993366"/>
            </w:rPr>
          </w:rPrChange>
        </w:rPr>
        <w:t>SIZE</w:t>
      </w:r>
      <w:r w:rsidRPr="004072B1">
        <w:rPr>
          <w:rPrChange w:id="93892" w:author="Draft version 2" w:date="2020-04-03T01:44:00Z">
            <w:rPr/>
          </w:rPrChange>
        </w:rPr>
        <w:t xml:space="preserve"> (1..maxSCSs))</w:t>
      </w:r>
      <w:r w:rsidRPr="004072B1">
        <w:rPr>
          <w:rPrChange w:id="93893" w:author="Draft version 2" w:date="2020-04-03T01:44:00Z">
            <w:rPr>
              <w:color w:val="993366"/>
            </w:rPr>
          </w:rPrChange>
        </w:rPr>
        <w:t xml:space="preserve"> OF</w:t>
      </w:r>
      <w:r w:rsidRPr="004072B1">
        <w:rPr>
          <w:rPrChange w:id="93894" w:author="Draft version 2" w:date="2020-04-03T01:44:00Z">
            <w:rPr/>
          </w:rPrChange>
        </w:rPr>
        <w:t xml:space="preserve"> SCS-SpecificCarrier,</w:t>
      </w:r>
    </w:p>
    <w:p w14:paraId="2F8BBD86" w14:textId="28793425" w:rsidR="002C5D28" w:rsidRPr="004072B1" w:rsidRDefault="002C5D28" w:rsidP="0096519C">
      <w:pPr>
        <w:pStyle w:val="PL"/>
        <w:rPr>
          <w:rPrChange w:id="93895" w:author="Draft version 2" w:date="2020-04-03T01:44:00Z">
            <w:rPr>
              <w:color w:val="808080"/>
            </w:rPr>
          </w:rPrChange>
        </w:rPr>
      </w:pPr>
      <w:r w:rsidRPr="004072B1">
        <w:rPr>
          <w:rPrChange w:id="93896" w:author="Draft version 2" w:date="2020-04-03T01:44:00Z">
            <w:rPr/>
          </w:rPrChange>
        </w:rPr>
        <w:t xml:space="preserve">    p-Max                               P-Max                                                   </w:t>
      </w:r>
      <w:r w:rsidRPr="004072B1">
        <w:rPr>
          <w:rPrChange w:id="93897" w:author="Draft version 2" w:date="2020-04-03T01:44:00Z">
            <w:rPr>
              <w:color w:val="993366"/>
            </w:rPr>
          </w:rPrChange>
        </w:rPr>
        <w:t>OPTIONAL</w:t>
      </w:r>
      <w:r w:rsidRPr="004072B1">
        <w:rPr>
          <w:rPrChange w:id="93898" w:author="Draft version 2" w:date="2020-04-03T01:44:00Z">
            <w:rPr/>
          </w:rPrChange>
        </w:rPr>
        <w:t xml:space="preserve">,   </w:t>
      </w:r>
      <w:r w:rsidRPr="004072B1">
        <w:rPr>
          <w:rPrChange w:id="93899" w:author="Draft version 2" w:date="2020-04-03T01:44:00Z">
            <w:rPr>
              <w:color w:val="808080"/>
            </w:rPr>
          </w:rPrChange>
        </w:rPr>
        <w:t>-- Need S</w:t>
      </w:r>
    </w:p>
    <w:p w14:paraId="1EF29A71" w14:textId="5A5519EA" w:rsidR="002C5D28" w:rsidRPr="004072B1" w:rsidRDefault="002C5D28" w:rsidP="0096519C">
      <w:pPr>
        <w:pStyle w:val="PL"/>
        <w:rPr>
          <w:rPrChange w:id="93900" w:author="Draft version 2" w:date="2020-04-03T01:44:00Z">
            <w:rPr>
              <w:color w:val="808080"/>
            </w:rPr>
          </w:rPrChange>
        </w:rPr>
      </w:pPr>
      <w:r w:rsidRPr="004072B1">
        <w:rPr>
          <w:rPrChange w:id="93901" w:author="Draft version 2" w:date="2020-04-03T01:44:00Z">
            <w:rPr/>
          </w:rPrChange>
        </w:rPr>
        <w:t xml:space="preserve">    frequencyShift7p5khz                </w:t>
      </w:r>
      <w:r w:rsidRPr="004072B1">
        <w:rPr>
          <w:rPrChange w:id="93902" w:author="Draft version 2" w:date="2020-04-03T01:44:00Z">
            <w:rPr>
              <w:color w:val="993366"/>
            </w:rPr>
          </w:rPrChange>
        </w:rPr>
        <w:t>ENUMERATED</w:t>
      </w:r>
      <w:r w:rsidRPr="004072B1">
        <w:rPr>
          <w:rPrChange w:id="93903" w:author="Draft version 2" w:date="2020-04-03T01:44:00Z">
            <w:rPr/>
          </w:rPrChange>
        </w:rPr>
        <w:t xml:space="preserve"> {true}                                       </w:t>
      </w:r>
      <w:r w:rsidRPr="004072B1">
        <w:rPr>
          <w:rPrChange w:id="93904" w:author="Draft version 2" w:date="2020-04-03T01:44:00Z">
            <w:rPr>
              <w:color w:val="993366"/>
            </w:rPr>
          </w:rPrChange>
        </w:rPr>
        <w:t>OPTIONAL</w:t>
      </w:r>
      <w:r w:rsidRPr="004072B1">
        <w:rPr>
          <w:rPrChange w:id="93905" w:author="Draft version 2" w:date="2020-04-03T01:44:00Z">
            <w:rPr/>
          </w:rPrChange>
        </w:rPr>
        <w:t xml:space="preserve">,   </w:t>
      </w:r>
      <w:r w:rsidRPr="004072B1">
        <w:rPr>
          <w:rPrChange w:id="93906" w:author="Draft version 2" w:date="2020-04-03T01:44:00Z">
            <w:rPr>
              <w:color w:val="808080"/>
            </w:rPr>
          </w:rPrChange>
        </w:rPr>
        <w:t>-- Cond FDD-</w:t>
      </w:r>
      <w:r w:rsidR="00B63C3D" w:rsidRPr="004072B1">
        <w:rPr>
          <w:rPrChange w:id="93907" w:author="Draft version 2" w:date="2020-04-03T01:44:00Z">
            <w:rPr>
              <w:color w:val="808080"/>
            </w:rPr>
          </w:rPrChange>
        </w:rPr>
        <w:t>TDD-</w:t>
      </w:r>
      <w:r w:rsidRPr="004072B1">
        <w:rPr>
          <w:rPrChange w:id="93908" w:author="Draft version 2" w:date="2020-04-03T01:44:00Z">
            <w:rPr>
              <w:color w:val="808080"/>
            </w:rPr>
          </w:rPrChange>
        </w:rPr>
        <w:t>OrSUL-Optional</w:t>
      </w:r>
    </w:p>
    <w:p w14:paraId="5C1BB5F1" w14:textId="77777777" w:rsidR="002C5D28" w:rsidRPr="004072B1" w:rsidRDefault="002C5D28" w:rsidP="0096519C">
      <w:pPr>
        <w:pStyle w:val="PL"/>
        <w:rPr>
          <w:rPrChange w:id="93909" w:author="Draft version 2" w:date="2020-04-03T01:44:00Z">
            <w:rPr/>
          </w:rPrChange>
        </w:rPr>
      </w:pPr>
      <w:r w:rsidRPr="004072B1">
        <w:rPr>
          <w:rPrChange w:id="93910" w:author="Draft version 2" w:date="2020-04-03T01:44:00Z">
            <w:rPr/>
          </w:rPrChange>
        </w:rPr>
        <w:t xml:space="preserve">    ...</w:t>
      </w:r>
    </w:p>
    <w:p w14:paraId="2E1FD709" w14:textId="77777777" w:rsidR="002C5D28" w:rsidRPr="004072B1" w:rsidRDefault="002C5D28" w:rsidP="0096519C">
      <w:pPr>
        <w:pStyle w:val="PL"/>
        <w:rPr>
          <w:rPrChange w:id="93911" w:author="Draft version 2" w:date="2020-04-03T01:44:00Z">
            <w:rPr/>
          </w:rPrChange>
        </w:rPr>
      </w:pPr>
      <w:r w:rsidRPr="004072B1">
        <w:rPr>
          <w:rPrChange w:id="93912" w:author="Draft version 2" w:date="2020-04-03T01:44:00Z">
            <w:rPr/>
          </w:rPrChange>
        </w:rPr>
        <w:lastRenderedPageBreak/>
        <w:t>}</w:t>
      </w:r>
    </w:p>
    <w:p w14:paraId="1689511C" w14:textId="77777777" w:rsidR="002C5D28" w:rsidRPr="004072B1" w:rsidRDefault="002C5D28" w:rsidP="0096519C">
      <w:pPr>
        <w:pStyle w:val="PL"/>
        <w:rPr>
          <w:rPrChange w:id="93913" w:author="Draft version 2" w:date="2020-04-03T01:44:00Z">
            <w:rPr/>
          </w:rPrChange>
        </w:rPr>
      </w:pPr>
    </w:p>
    <w:p w14:paraId="2CF954AC" w14:textId="421A6F06" w:rsidR="002C5D28" w:rsidRPr="004072B1" w:rsidRDefault="002C5D28" w:rsidP="0096519C">
      <w:pPr>
        <w:pStyle w:val="PL"/>
        <w:rPr>
          <w:rPrChange w:id="93914" w:author="Draft version 2" w:date="2020-04-03T01:44:00Z">
            <w:rPr>
              <w:color w:val="808080"/>
            </w:rPr>
          </w:rPrChange>
        </w:rPr>
      </w:pPr>
      <w:r w:rsidRPr="004072B1">
        <w:rPr>
          <w:rPrChange w:id="93915" w:author="Draft version 2" w:date="2020-04-03T01:44:00Z">
            <w:rPr>
              <w:color w:val="808080"/>
            </w:rPr>
          </w:rPrChange>
        </w:rPr>
        <w:t>-- TAG-FREQUENCYINFOUL-SIB-STOP</w:t>
      </w:r>
    </w:p>
    <w:p w14:paraId="7432187B" w14:textId="77777777" w:rsidR="002C5D28" w:rsidRPr="004072B1" w:rsidRDefault="002C5D28" w:rsidP="0096519C">
      <w:pPr>
        <w:pStyle w:val="PL"/>
        <w:rPr>
          <w:rPrChange w:id="93916" w:author="Draft version 2" w:date="2020-04-03T01:44:00Z">
            <w:rPr>
              <w:color w:val="808080"/>
            </w:rPr>
          </w:rPrChange>
        </w:rPr>
      </w:pPr>
      <w:r w:rsidRPr="004072B1">
        <w:rPr>
          <w:rPrChange w:id="93917" w:author="Draft version 2" w:date="2020-04-03T01:44:00Z">
            <w:rPr>
              <w:color w:val="808080"/>
            </w:rPr>
          </w:rPrChange>
        </w:rPr>
        <w:t>-- ASN1STOP</w:t>
      </w:r>
    </w:p>
    <w:p w14:paraId="40E22A42" w14:textId="77777777" w:rsidR="002C5D28" w:rsidRPr="004072B1" w:rsidRDefault="002C5D28" w:rsidP="002C5D28">
      <w:pPr>
        <w:rPr>
          <w:rPrChange w:id="9391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2D84930" w14:textId="77777777" w:rsidTr="006D357F">
        <w:tc>
          <w:tcPr>
            <w:tcW w:w="14173" w:type="dxa"/>
            <w:shd w:val="clear" w:color="auto" w:fill="auto"/>
          </w:tcPr>
          <w:p w14:paraId="3F7BFE51" w14:textId="77777777" w:rsidR="002C5D28" w:rsidRPr="004072B1" w:rsidRDefault="002C5D28" w:rsidP="00F43D0B">
            <w:pPr>
              <w:pStyle w:val="TAH"/>
              <w:rPr>
                <w:i/>
                <w:rPrChange w:id="93919" w:author="Draft version 2" w:date="2020-04-03T01:44:00Z">
                  <w:rPr>
                    <w:i/>
                  </w:rPr>
                </w:rPrChange>
              </w:rPr>
            </w:pPr>
            <w:r w:rsidRPr="004072B1">
              <w:rPr>
                <w:i/>
                <w:rPrChange w:id="93920" w:author="Draft version 2" w:date="2020-04-03T01:44:00Z">
                  <w:rPr>
                    <w:i/>
                  </w:rPr>
                </w:rPrChange>
              </w:rPr>
              <w:t xml:space="preserve">FrequencyInfoUL-SIB </w:t>
            </w:r>
            <w:r w:rsidRPr="004072B1">
              <w:rPr>
                <w:rPrChange w:id="93921" w:author="Draft version 2" w:date="2020-04-03T01:44:00Z">
                  <w:rPr/>
                </w:rPrChange>
              </w:rPr>
              <w:t>field descriptions</w:t>
            </w:r>
          </w:p>
        </w:tc>
      </w:tr>
      <w:tr w:rsidR="00936420" w:rsidRPr="004072B1" w14:paraId="4E8C6BF2" w14:textId="77777777" w:rsidTr="006D357F">
        <w:tc>
          <w:tcPr>
            <w:tcW w:w="14173" w:type="dxa"/>
            <w:shd w:val="clear" w:color="auto" w:fill="auto"/>
          </w:tcPr>
          <w:p w14:paraId="0E7C6F29" w14:textId="77777777" w:rsidR="002C5D28" w:rsidRPr="004072B1" w:rsidRDefault="002C5D28" w:rsidP="00F43D0B">
            <w:pPr>
              <w:pStyle w:val="TAL"/>
              <w:rPr>
                <w:b/>
                <w:i/>
                <w:rPrChange w:id="93922" w:author="Draft version 2" w:date="2020-04-03T01:44:00Z">
                  <w:rPr>
                    <w:b/>
                    <w:i/>
                  </w:rPr>
                </w:rPrChange>
              </w:rPr>
            </w:pPr>
            <w:r w:rsidRPr="004072B1">
              <w:rPr>
                <w:b/>
                <w:i/>
                <w:rPrChange w:id="93923" w:author="Draft version 2" w:date="2020-04-03T01:44:00Z">
                  <w:rPr>
                    <w:b/>
                    <w:i/>
                  </w:rPr>
                </w:rPrChange>
              </w:rPr>
              <w:t>absoluteFrequencyPointA</w:t>
            </w:r>
          </w:p>
          <w:p w14:paraId="56C13EA0" w14:textId="77777777" w:rsidR="002C5D28" w:rsidRPr="004072B1" w:rsidRDefault="002C5D28" w:rsidP="00895B09">
            <w:pPr>
              <w:pStyle w:val="TAL"/>
              <w:rPr>
                <w:rPrChange w:id="93924" w:author="Draft version 2" w:date="2020-04-03T01:44:00Z">
                  <w:rPr/>
                </w:rPrChange>
              </w:rPr>
            </w:pPr>
            <w:r w:rsidRPr="004072B1">
              <w:rPr>
                <w:rPrChange w:id="93925" w:author="Draft version 2" w:date="2020-04-03T01:44:00Z">
                  <w:rPr/>
                </w:rPrChange>
              </w:rPr>
              <w:t xml:space="preserve">Absolute frequency of the reference resource block (Common RB 0). Its lowest subcarrier is also known as Point A. Note that the lower edge of the actual carrier is not defined by this field but rather in the </w:t>
            </w:r>
            <w:r w:rsidRPr="004072B1">
              <w:rPr>
                <w:i/>
                <w:rPrChange w:id="93926" w:author="Draft version 2" w:date="2020-04-03T01:44:00Z">
                  <w:rPr>
                    <w:i/>
                  </w:rPr>
                </w:rPrChange>
              </w:rPr>
              <w:t>scs-SpecificCarrierList</w:t>
            </w:r>
            <w:r w:rsidRPr="004072B1">
              <w:rPr>
                <w:rPrChange w:id="93927" w:author="Draft version 2" w:date="2020-04-03T01:44:00Z">
                  <w:rPr/>
                </w:rPrChange>
              </w:rPr>
              <w:t xml:space="preserve"> (see </w:t>
            </w:r>
            <w:r w:rsidR="00F93181" w:rsidRPr="004072B1">
              <w:rPr>
                <w:rPrChange w:id="93928" w:author="Draft version 2" w:date="2020-04-03T01:44:00Z">
                  <w:rPr/>
                </w:rPrChange>
              </w:rPr>
              <w:t>TS 38.211 [16]</w:t>
            </w:r>
            <w:r w:rsidRPr="004072B1">
              <w:rPr>
                <w:rPrChange w:id="93929" w:author="Draft version 2" w:date="2020-04-03T01:44:00Z">
                  <w:rPr/>
                </w:rPrChange>
              </w:rPr>
              <w:t xml:space="preserve">, </w:t>
            </w:r>
            <w:r w:rsidR="00895B09" w:rsidRPr="004072B1">
              <w:rPr>
                <w:rPrChange w:id="93930" w:author="Draft version 2" w:date="2020-04-03T01:44:00Z">
                  <w:rPr/>
                </w:rPrChange>
              </w:rPr>
              <w:t>clause 4.4.4.2</w:t>
            </w:r>
            <w:r w:rsidRPr="004072B1">
              <w:rPr>
                <w:rPrChange w:id="93931" w:author="Draft version 2" w:date="2020-04-03T01:44:00Z">
                  <w:rPr/>
                </w:rPrChange>
              </w:rPr>
              <w:t>)</w:t>
            </w:r>
            <w:r w:rsidR="00895B09" w:rsidRPr="004072B1">
              <w:rPr>
                <w:rPrChange w:id="93932" w:author="Draft version 2" w:date="2020-04-03T01:44:00Z">
                  <w:rPr/>
                </w:rPrChange>
              </w:rPr>
              <w:t>.</w:t>
            </w:r>
          </w:p>
        </w:tc>
      </w:tr>
      <w:tr w:rsidR="00936420" w:rsidRPr="004072B1" w14:paraId="5754262A" w14:textId="77777777" w:rsidTr="006D357F">
        <w:tc>
          <w:tcPr>
            <w:tcW w:w="14173" w:type="dxa"/>
            <w:shd w:val="clear" w:color="auto" w:fill="auto"/>
          </w:tcPr>
          <w:p w14:paraId="7C160B5C" w14:textId="77777777" w:rsidR="00F95F2F" w:rsidRPr="004072B1" w:rsidRDefault="002C5D28" w:rsidP="00F43D0B">
            <w:pPr>
              <w:pStyle w:val="TAL"/>
              <w:rPr>
                <w:b/>
                <w:i/>
                <w:rPrChange w:id="93933" w:author="Draft version 2" w:date="2020-04-03T01:44:00Z">
                  <w:rPr>
                    <w:b/>
                    <w:i/>
                  </w:rPr>
                </w:rPrChange>
              </w:rPr>
            </w:pPr>
            <w:r w:rsidRPr="004072B1">
              <w:rPr>
                <w:b/>
                <w:i/>
                <w:rPrChange w:id="93934" w:author="Draft version 2" w:date="2020-04-03T01:44:00Z">
                  <w:rPr>
                    <w:b/>
                    <w:i/>
                  </w:rPr>
                </w:rPrChange>
              </w:rPr>
              <w:t>frequencyBandList</w:t>
            </w:r>
          </w:p>
          <w:p w14:paraId="74BED090" w14:textId="551F0022" w:rsidR="002C5D28" w:rsidRPr="004072B1" w:rsidRDefault="002C5D28" w:rsidP="00F43D0B">
            <w:pPr>
              <w:pStyle w:val="TAL"/>
              <w:rPr>
                <w:rPrChange w:id="93935" w:author="Draft version 2" w:date="2020-04-03T01:44:00Z">
                  <w:rPr/>
                </w:rPrChange>
              </w:rPr>
            </w:pPr>
            <w:r w:rsidRPr="004072B1">
              <w:rPr>
                <w:rPrChange w:id="93936" w:author="Draft version 2" w:date="2020-04-03T01:44:00Z">
                  <w:rPr/>
                </w:rPrChange>
              </w:rPr>
              <w:t xml:space="preserve">Provides the frequency band indicator and a list of </w:t>
            </w:r>
            <w:r w:rsidRPr="004072B1">
              <w:rPr>
                <w:i/>
                <w:rPrChange w:id="93937" w:author="Draft version 2" w:date="2020-04-03T01:44:00Z">
                  <w:rPr>
                    <w:i/>
                  </w:rPr>
                </w:rPrChange>
              </w:rPr>
              <w:t>additionalPmax</w:t>
            </w:r>
            <w:r w:rsidRPr="004072B1">
              <w:rPr>
                <w:rPrChange w:id="93938" w:author="Draft version 2" w:date="2020-04-03T01:44:00Z">
                  <w:rPr/>
                </w:rPrChange>
              </w:rPr>
              <w:t xml:space="preserve"> and </w:t>
            </w:r>
            <w:r w:rsidRPr="004072B1">
              <w:rPr>
                <w:i/>
                <w:rPrChange w:id="93939" w:author="Draft version 2" w:date="2020-04-03T01:44:00Z">
                  <w:rPr>
                    <w:i/>
                  </w:rPr>
                </w:rPrChange>
              </w:rPr>
              <w:t>additionalSpectrumEmission</w:t>
            </w:r>
            <w:r w:rsidRPr="004072B1">
              <w:rPr>
                <w:rPrChange w:id="93940" w:author="Draft version 2" w:date="2020-04-03T01:44:00Z">
                  <w:rPr/>
                </w:rPrChange>
              </w:rPr>
              <w:t xml:space="preserve"> values as defined in TS 38.101</w:t>
            </w:r>
            <w:r w:rsidR="00825595" w:rsidRPr="004072B1">
              <w:rPr>
                <w:rPrChange w:id="93941" w:author="Draft version 2" w:date="2020-04-03T01:44:00Z">
                  <w:rPr/>
                </w:rPrChange>
              </w:rPr>
              <w:t>-1</w:t>
            </w:r>
            <w:r w:rsidR="00484037" w:rsidRPr="004072B1">
              <w:rPr>
                <w:rPrChange w:id="93942" w:author="Draft version 2" w:date="2020-04-03T01:44:00Z">
                  <w:rPr/>
                </w:rPrChange>
              </w:rPr>
              <w:t xml:space="preserve"> [15],</w:t>
            </w:r>
            <w:r w:rsidRPr="004072B1">
              <w:rPr>
                <w:rPrChange w:id="93943" w:author="Draft version 2" w:date="2020-04-03T01:44:00Z">
                  <w:rPr/>
                </w:rPrChange>
              </w:rPr>
              <w:t xml:space="preserve"> table 6.2.3</w:t>
            </w:r>
            <w:r w:rsidR="00E36BE6" w:rsidRPr="004072B1">
              <w:rPr>
                <w:rPrChange w:id="93944" w:author="Draft version 2" w:date="2020-04-03T01:44:00Z">
                  <w:rPr/>
                </w:rPrChange>
              </w:rPr>
              <w:t>.1</w:t>
            </w:r>
            <w:r w:rsidRPr="004072B1">
              <w:rPr>
                <w:rPrChange w:id="93945" w:author="Draft version 2" w:date="2020-04-03T01:44:00Z">
                  <w:rPr/>
                </w:rPrChange>
              </w:rPr>
              <w:t>-1</w:t>
            </w:r>
            <w:r w:rsidR="00E36BE6" w:rsidRPr="004072B1">
              <w:rPr>
                <w:rPrChange w:id="93946" w:author="Draft version 2" w:date="2020-04-03T01:44:00Z">
                  <w:rPr/>
                </w:rPrChange>
              </w:rPr>
              <w:t>, and TS 38.101-2 [39], table 6.2.3.1-2</w:t>
            </w:r>
            <w:r w:rsidRPr="004072B1">
              <w:rPr>
                <w:rPrChange w:id="93947" w:author="Draft version 2" w:date="2020-04-03T01:44:00Z">
                  <w:rPr/>
                </w:rPrChange>
              </w:rPr>
              <w:t xml:space="preserve">. The UE shall apply the first listed band which it supports in the </w:t>
            </w:r>
            <w:r w:rsidRPr="004072B1">
              <w:rPr>
                <w:i/>
                <w:rPrChange w:id="93948" w:author="Draft version 2" w:date="2020-04-03T01:44:00Z">
                  <w:rPr>
                    <w:i/>
                  </w:rPr>
                </w:rPrChange>
              </w:rPr>
              <w:t>frequencyBandList</w:t>
            </w:r>
            <w:r w:rsidRPr="004072B1">
              <w:rPr>
                <w:rPrChange w:id="93949" w:author="Draft version 2" w:date="2020-04-03T01:44:00Z">
                  <w:rPr/>
                </w:rPrChange>
              </w:rPr>
              <w:t xml:space="preserve"> field. </w:t>
            </w:r>
          </w:p>
        </w:tc>
      </w:tr>
      <w:tr w:rsidR="00936420" w:rsidRPr="004072B1" w14:paraId="46FA6088" w14:textId="77777777" w:rsidTr="006D357F">
        <w:tc>
          <w:tcPr>
            <w:tcW w:w="14173" w:type="dxa"/>
            <w:shd w:val="clear" w:color="auto" w:fill="auto"/>
          </w:tcPr>
          <w:p w14:paraId="5248EADB" w14:textId="77777777" w:rsidR="002C5D28" w:rsidRPr="004072B1" w:rsidRDefault="002C5D28" w:rsidP="00F43D0B">
            <w:pPr>
              <w:pStyle w:val="TAL"/>
              <w:rPr>
                <w:b/>
                <w:i/>
                <w:rPrChange w:id="93950" w:author="Draft version 2" w:date="2020-04-03T01:44:00Z">
                  <w:rPr>
                    <w:b/>
                    <w:i/>
                  </w:rPr>
                </w:rPrChange>
              </w:rPr>
            </w:pPr>
            <w:r w:rsidRPr="004072B1">
              <w:rPr>
                <w:b/>
                <w:i/>
                <w:rPrChange w:id="93951" w:author="Draft version 2" w:date="2020-04-03T01:44:00Z">
                  <w:rPr>
                    <w:b/>
                    <w:i/>
                  </w:rPr>
                </w:rPrChange>
              </w:rPr>
              <w:t>frequencyShift7p5khz</w:t>
            </w:r>
          </w:p>
          <w:p w14:paraId="5266A5FB" w14:textId="0B2202D6" w:rsidR="002C5D28" w:rsidRPr="004072B1" w:rsidRDefault="002C5D28" w:rsidP="00F43D0B">
            <w:pPr>
              <w:pStyle w:val="TAL"/>
              <w:rPr>
                <w:rPrChange w:id="93952" w:author="Draft version 2" w:date="2020-04-03T01:44:00Z">
                  <w:rPr/>
                </w:rPrChange>
              </w:rPr>
            </w:pPr>
            <w:r w:rsidRPr="004072B1">
              <w:rPr>
                <w:rPrChange w:id="93953" w:author="Draft version 2" w:date="2020-04-03T01:44:00Z">
                  <w:rPr/>
                </w:rPrChange>
              </w:rPr>
              <w:t>Enable the NR UL transmission with a 7.5</w:t>
            </w:r>
            <w:r w:rsidR="001A14E0" w:rsidRPr="004072B1">
              <w:rPr>
                <w:rPrChange w:id="93954" w:author="Draft version 2" w:date="2020-04-03T01:44:00Z">
                  <w:rPr/>
                </w:rPrChange>
              </w:rPr>
              <w:t xml:space="preserve"> k</w:t>
            </w:r>
            <w:r w:rsidRPr="004072B1">
              <w:rPr>
                <w:rPrChange w:id="93955" w:author="Draft version 2" w:date="2020-04-03T01:44:00Z">
                  <w:rPr/>
                </w:rPrChange>
              </w:rPr>
              <w:t>Hz shift to the LTE raster. If the field is absent, the frequency shift is disabled.</w:t>
            </w:r>
          </w:p>
        </w:tc>
      </w:tr>
      <w:tr w:rsidR="00936420" w:rsidRPr="004072B1" w14:paraId="15789F72" w14:textId="77777777" w:rsidTr="006D357F">
        <w:tc>
          <w:tcPr>
            <w:tcW w:w="14173" w:type="dxa"/>
            <w:shd w:val="clear" w:color="auto" w:fill="auto"/>
          </w:tcPr>
          <w:p w14:paraId="0E560CCA" w14:textId="77777777" w:rsidR="002C5D28" w:rsidRPr="004072B1" w:rsidRDefault="002C5D28" w:rsidP="00F43D0B">
            <w:pPr>
              <w:pStyle w:val="TAL"/>
              <w:rPr>
                <w:rPrChange w:id="93956" w:author="Draft version 2" w:date="2020-04-03T01:44:00Z">
                  <w:rPr/>
                </w:rPrChange>
              </w:rPr>
            </w:pPr>
            <w:r w:rsidRPr="004072B1">
              <w:rPr>
                <w:b/>
                <w:i/>
                <w:rPrChange w:id="93957" w:author="Draft version 2" w:date="2020-04-03T01:44:00Z">
                  <w:rPr>
                    <w:b/>
                    <w:i/>
                  </w:rPr>
                </w:rPrChange>
              </w:rPr>
              <w:t>p-Ma</w:t>
            </w:r>
            <w:r w:rsidRPr="004072B1">
              <w:rPr>
                <w:rPrChange w:id="93958" w:author="Draft version 2" w:date="2020-04-03T01:44:00Z">
                  <w:rPr/>
                </w:rPrChange>
              </w:rPr>
              <w:t>x</w:t>
            </w:r>
          </w:p>
          <w:p w14:paraId="16354A85" w14:textId="008AB76C" w:rsidR="002C5D28" w:rsidRPr="004072B1" w:rsidRDefault="00E83B92" w:rsidP="00E83B92">
            <w:pPr>
              <w:pStyle w:val="TAL"/>
              <w:rPr>
                <w:rPrChange w:id="93959" w:author="Draft version 2" w:date="2020-04-03T01:44:00Z">
                  <w:rPr/>
                </w:rPrChange>
              </w:rPr>
            </w:pPr>
            <w:r w:rsidRPr="004072B1">
              <w:rPr>
                <w:rPrChange w:id="93960" w:author="Draft version 2" w:date="2020-04-03T01:44:00Z">
                  <w:rPr/>
                </w:rPrChange>
              </w:rPr>
              <w:t xml:space="preserve">Value </w:t>
            </w:r>
            <w:r w:rsidR="00823A09" w:rsidRPr="004072B1">
              <w:rPr>
                <w:rPrChange w:id="93961" w:author="Draft version 2" w:date="2020-04-03T01:44:00Z">
                  <w:rPr/>
                </w:rPrChange>
              </w:rPr>
              <w:t xml:space="preserve">in dBm </w:t>
            </w:r>
            <w:r w:rsidRPr="004072B1">
              <w:rPr>
                <w:rPrChange w:id="93962" w:author="Draft version 2" w:date="2020-04-03T01:44:00Z">
                  <w:rPr/>
                </w:rPrChange>
              </w:rPr>
              <w:t>applicable for the cell. If absent the UE applies the maximum power according to TS 38.101</w:t>
            </w:r>
            <w:r w:rsidR="00DF76F8" w:rsidRPr="004072B1">
              <w:rPr>
                <w:rPrChange w:id="93963" w:author="Draft version 2" w:date="2020-04-03T01:44:00Z">
                  <w:rPr/>
                </w:rPrChange>
              </w:rPr>
              <w:t>-1</w:t>
            </w:r>
            <w:r w:rsidRPr="004072B1">
              <w:rPr>
                <w:rPrChange w:id="93964" w:author="Draft version 2" w:date="2020-04-03T01:44:00Z">
                  <w:rPr/>
                </w:rPrChange>
              </w:rPr>
              <w:t xml:space="preserve"> [15]</w:t>
            </w:r>
            <w:r w:rsidR="006E3E20" w:rsidRPr="004072B1">
              <w:rPr>
                <w:rPrChange w:id="93965" w:author="Draft version 2" w:date="2020-04-03T01:44:00Z">
                  <w:rPr/>
                </w:rPrChange>
              </w:rPr>
              <w:t xml:space="preserve"> in case of an FR1 cell or TS 38.101-2 [39] in case of an FR2 cell. In this release of the specification, if p-Max is present on a carrier frequency in FR2, the UE shall ignore the field and applies the maximum power according to TS 38.101-2 [39]</w:t>
            </w:r>
            <w:r w:rsidRPr="004072B1">
              <w:rPr>
                <w:rPrChange w:id="93966" w:author="Draft version 2" w:date="2020-04-03T01:44:00Z">
                  <w:rPr/>
                </w:rPrChange>
              </w:rPr>
              <w:t>.</w:t>
            </w:r>
          </w:p>
        </w:tc>
      </w:tr>
      <w:tr w:rsidR="002C5D28" w:rsidRPr="004072B1" w14:paraId="4DCF0163" w14:textId="77777777" w:rsidTr="006D357F">
        <w:tc>
          <w:tcPr>
            <w:tcW w:w="14173" w:type="dxa"/>
            <w:shd w:val="clear" w:color="auto" w:fill="auto"/>
          </w:tcPr>
          <w:p w14:paraId="4F8984B2" w14:textId="77777777" w:rsidR="002C5D28" w:rsidRPr="004072B1" w:rsidRDefault="002C5D28" w:rsidP="00F43D0B">
            <w:pPr>
              <w:pStyle w:val="TAL"/>
              <w:rPr>
                <w:b/>
                <w:i/>
                <w:rPrChange w:id="93967" w:author="Draft version 2" w:date="2020-04-03T01:44:00Z">
                  <w:rPr>
                    <w:b/>
                    <w:i/>
                  </w:rPr>
                </w:rPrChange>
              </w:rPr>
            </w:pPr>
            <w:r w:rsidRPr="004072B1">
              <w:rPr>
                <w:b/>
                <w:i/>
                <w:rPrChange w:id="93968" w:author="Draft version 2" w:date="2020-04-03T01:44:00Z">
                  <w:rPr>
                    <w:b/>
                    <w:i/>
                  </w:rPr>
                </w:rPrChange>
              </w:rPr>
              <w:t>scs-SpecificCarrierList</w:t>
            </w:r>
          </w:p>
          <w:p w14:paraId="69B487EA" w14:textId="7E131A13" w:rsidR="002C5D28" w:rsidRPr="004072B1" w:rsidRDefault="002C5D28" w:rsidP="00895B09">
            <w:pPr>
              <w:pStyle w:val="TAL"/>
              <w:rPr>
                <w:rPrChange w:id="93969" w:author="Draft version 2" w:date="2020-04-03T01:44:00Z">
                  <w:rPr/>
                </w:rPrChange>
              </w:rPr>
            </w:pPr>
            <w:r w:rsidRPr="004072B1">
              <w:rPr>
                <w:rPrChange w:id="93970" w:author="Draft version 2" w:date="2020-04-03T01:44:00Z">
                  <w:rPr/>
                </w:rPrChange>
              </w:rPr>
              <w:t xml:space="preserve">A set of carriers for different subcarrier spacings (numerologies). Defined in relation to Point A (see </w:t>
            </w:r>
            <w:r w:rsidR="00F93181" w:rsidRPr="004072B1">
              <w:rPr>
                <w:rPrChange w:id="93971" w:author="Draft version 2" w:date="2020-04-03T01:44:00Z">
                  <w:rPr/>
                </w:rPrChange>
              </w:rPr>
              <w:t>TS 38.211 [16]</w:t>
            </w:r>
            <w:r w:rsidRPr="004072B1">
              <w:rPr>
                <w:rPrChange w:id="93972" w:author="Draft version 2" w:date="2020-04-03T01:44:00Z">
                  <w:rPr/>
                </w:rPrChange>
              </w:rPr>
              <w:t xml:space="preserve">, </w:t>
            </w:r>
            <w:r w:rsidR="00895B09" w:rsidRPr="004072B1">
              <w:rPr>
                <w:rPrChange w:id="93973" w:author="Draft version 2" w:date="2020-04-03T01:44:00Z">
                  <w:rPr/>
                </w:rPrChange>
              </w:rPr>
              <w:t>clause 5.3</w:t>
            </w:r>
            <w:r w:rsidRPr="004072B1">
              <w:rPr>
                <w:rPrChange w:id="93974" w:author="Draft version 2" w:date="2020-04-03T01:44:00Z">
                  <w:rPr/>
                </w:rPrChange>
              </w:rPr>
              <w:t>)</w:t>
            </w:r>
            <w:r w:rsidR="00895B09" w:rsidRPr="004072B1">
              <w:rPr>
                <w:rPrChange w:id="93975" w:author="Draft version 2" w:date="2020-04-03T01:44:00Z">
                  <w:rPr/>
                </w:rPrChange>
              </w:rPr>
              <w:t>.</w:t>
            </w:r>
            <w:r w:rsidR="00CF2CDD" w:rsidRPr="004072B1">
              <w:rPr>
                <w:rPrChange w:id="93976" w:author="Draft version 2" w:date="2020-04-03T01:44:00Z">
                  <w:rPr/>
                </w:rPrChange>
              </w:rPr>
              <w:t xml:space="preserve"> </w:t>
            </w:r>
            <w:r w:rsidR="00CF2CDD" w:rsidRPr="004072B1">
              <w:rPr>
                <w:rFonts w:eastAsia="MS Mincho"/>
                <w:szCs w:val="22"/>
                <w:rPrChange w:id="93977" w:author="Draft version 2" w:date="2020-04-03T01:44:00Z">
                  <w:rPr>
                    <w:rFonts w:eastAsia="MS Mincho"/>
                    <w:szCs w:val="22"/>
                  </w:rPr>
                </w:rPrChange>
              </w:rPr>
              <w:t>The network configures this for all SCSs that are used in UL BWPs configured in this serving cell.</w:t>
            </w:r>
          </w:p>
        </w:tc>
      </w:tr>
    </w:tbl>
    <w:p w14:paraId="19750397" w14:textId="77777777" w:rsidR="002C5D28" w:rsidRPr="004072B1" w:rsidRDefault="002C5D28" w:rsidP="002C5D28">
      <w:pPr>
        <w:rPr>
          <w:rPrChange w:id="9397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6796E2AE" w14:textId="77777777" w:rsidTr="006D357F">
        <w:tc>
          <w:tcPr>
            <w:tcW w:w="4027" w:type="dxa"/>
          </w:tcPr>
          <w:p w14:paraId="39177C6A" w14:textId="77777777" w:rsidR="002C5D28" w:rsidRPr="004072B1" w:rsidRDefault="002C5D28" w:rsidP="00F43D0B">
            <w:pPr>
              <w:pStyle w:val="TAH"/>
              <w:rPr>
                <w:rPrChange w:id="93979" w:author="Draft version 2" w:date="2020-04-03T01:44:00Z">
                  <w:rPr/>
                </w:rPrChange>
              </w:rPr>
            </w:pPr>
            <w:r w:rsidRPr="004072B1">
              <w:rPr>
                <w:rPrChange w:id="93980" w:author="Draft version 2" w:date="2020-04-03T01:44:00Z">
                  <w:rPr/>
                </w:rPrChange>
              </w:rPr>
              <w:t>Conditional Presence</w:t>
            </w:r>
          </w:p>
        </w:tc>
        <w:tc>
          <w:tcPr>
            <w:tcW w:w="10146" w:type="dxa"/>
          </w:tcPr>
          <w:p w14:paraId="550CD010" w14:textId="77777777" w:rsidR="002C5D28" w:rsidRPr="004072B1" w:rsidRDefault="002C5D28" w:rsidP="00F43D0B">
            <w:pPr>
              <w:pStyle w:val="TAH"/>
              <w:rPr>
                <w:rPrChange w:id="93981" w:author="Draft version 2" w:date="2020-04-03T01:44:00Z">
                  <w:rPr/>
                </w:rPrChange>
              </w:rPr>
            </w:pPr>
            <w:r w:rsidRPr="004072B1">
              <w:rPr>
                <w:rPrChange w:id="93982" w:author="Draft version 2" w:date="2020-04-03T01:44:00Z">
                  <w:rPr/>
                </w:rPrChange>
              </w:rPr>
              <w:t>Explanation</w:t>
            </w:r>
          </w:p>
        </w:tc>
      </w:tr>
      <w:tr w:rsidR="00936420" w:rsidRPr="004072B1" w14:paraId="6EB6555D" w14:textId="77777777" w:rsidTr="006D357F">
        <w:tc>
          <w:tcPr>
            <w:tcW w:w="4027" w:type="dxa"/>
          </w:tcPr>
          <w:p w14:paraId="22832A7E" w14:textId="77777777" w:rsidR="002C5D28" w:rsidRPr="004072B1" w:rsidRDefault="002C5D28" w:rsidP="00F43D0B">
            <w:pPr>
              <w:pStyle w:val="TAL"/>
              <w:rPr>
                <w:i/>
                <w:iCs/>
                <w:rPrChange w:id="93983" w:author="Draft version 2" w:date="2020-04-03T01:44:00Z">
                  <w:rPr>
                    <w:i/>
                    <w:iCs/>
                  </w:rPr>
                </w:rPrChange>
              </w:rPr>
            </w:pPr>
            <w:r w:rsidRPr="004072B1">
              <w:rPr>
                <w:i/>
                <w:iCs/>
                <w:rPrChange w:id="93984" w:author="Draft version 2" w:date="2020-04-03T01:44:00Z">
                  <w:rPr>
                    <w:i/>
                    <w:iCs/>
                  </w:rPr>
                </w:rPrChange>
              </w:rPr>
              <w:t>FDD-OrSUL</w:t>
            </w:r>
          </w:p>
        </w:tc>
        <w:tc>
          <w:tcPr>
            <w:tcW w:w="10146" w:type="dxa"/>
          </w:tcPr>
          <w:p w14:paraId="1D01F23A" w14:textId="63536F0B" w:rsidR="002C5D28" w:rsidRPr="004072B1" w:rsidRDefault="002C5D28" w:rsidP="00F43D0B">
            <w:pPr>
              <w:pStyle w:val="TAL"/>
              <w:rPr>
                <w:rPrChange w:id="93985" w:author="Draft version 2" w:date="2020-04-03T01:44:00Z">
                  <w:rPr/>
                </w:rPrChange>
              </w:rPr>
            </w:pPr>
            <w:r w:rsidRPr="004072B1">
              <w:rPr>
                <w:rPrChange w:id="93986" w:author="Draft version 2" w:date="2020-04-03T01:44:00Z">
                  <w:rPr/>
                </w:rPrChange>
              </w:rPr>
              <w:t xml:space="preserve">The field is mandatory present if this </w:t>
            </w:r>
            <w:r w:rsidRPr="004072B1">
              <w:rPr>
                <w:i/>
                <w:rPrChange w:id="93987" w:author="Draft version 2" w:date="2020-04-03T01:44:00Z">
                  <w:rPr>
                    <w:i/>
                  </w:rPr>
                </w:rPrChange>
              </w:rPr>
              <w:t>FrequencyInfoUL</w:t>
            </w:r>
            <w:r w:rsidR="00B63C3D" w:rsidRPr="004072B1">
              <w:rPr>
                <w:i/>
                <w:rPrChange w:id="93988" w:author="Draft version 2" w:date="2020-04-03T01:44:00Z">
                  <w:rPr>
                    <w:i/>
                  </w:rPr>
                </w:rPrChange>
              </w:rPr>
              <w:t>-SIB</w:t>
            </w:r>
            <w:r w:rsidRPr="004072B1">
              <w:rPr>
                <w:rPrChange w:id="93989" w:author="Draft version 2" w:date="2020-04-03T01:44:00Z">
                  <w:rPr/>
                </w:rPrChange>
              </w:rPr>
              <w:t xml:space="preserve"> is for the paired UL for a DL (defined in a </w:t>
            </w:r>
            <w:r w:rsidRPr="004072B1">
              <w:rPr>
                <w:i/>
                <w:rPrChange w:id="93990" w:author="Draft version 2" w:date="2020-04-03T01:44:00Z">
                  <w:rPr>
                    <w:i/>
                  </w:rPr>
                </w:rPrChange>
              </w:rPr>
              <w:t>FrequencyInfoDL</w:t>
            </w:r>
            <w:r w:rsidR="00B63C3D" w:rsidRPr="004072B1">
              <w:rPr>
                <w:i/>
                <w:rPrChange w:id="93991" w:author="Draft version 2" w:date="2020-04-03T01:44:00Z">
                  <w:rPr>
                    <w:i/>
                  </w:rPr>
                </w:rPrChange>
              </w:rPr>
              <w:t>-SIB</w:t>
            </w:r>
            <w:r w:rsidRPr="004072B1">
              <w:rPr>
                <w:rPrChange w:id="93992" w:author="Draft version 2" w:date="2020-04-03T01:44:00Z">
                  <w:rPr/>
                </w:rPrChange>
              </w:rPr>
              <w:t xml:space="preserve">) or if this </w:t>
            </w:r>
            <w:r w:rsidRPr="004072B1">
              <w:rPr>
                <w:i/>
                <w:rPrChange w:id="93993" w:author="Draft version 2" w:date="2020-04-03T01:44:00Z">
                  <w:rPr>
                    <w:i/>
                  </w:rPr>
                </w:rPrChange>
              </w:rPr>
              <w:t>FrequencyInfoUL</w:t>
            </w:r>
            <w:r w:rsidR="00B63C3D" w:rsidRPr="004072B1">
              <w:rPr>
                <w:i/>
                <w:rPrChange w:id="93994" w:author="Draft version 2" w:date="2020-04-03T01:44:00Z">
                  <w:rPr>
                    <w:i/>
                  </w:rPr>
                </w:rPrChange>
              </w:rPr>
              <w:t>-SIB</w:t>
            </w:r>
            <w:r w:rsidRPr="004072B1">
              <w:rPr>
                <w:rPrChange w:id="93995" w:author="Draft version 2" w:date="2020-04-03T01:44:00Z">
                  <w:rPr/>
                </w:rPrChange>
              </w:rPr>
              <w:t xml:space="preserve"> is for a supplementary uplink (SUL). It is absent otherwise (if this </w:t>
            </w:r>
            <w:r w:rsidRPr="004072B1">
              <w:rPr>
                <w:i/>
                <w:rPrChange w:id="93996" w:author="Draft version 2" w:date="2020-04-03T01:44:00Z">
                  <w:rPr>
                    <w:i/>
                  </w:rPr>
                </w:rPrChange>
              </w:rPr>
              <w:t>FrequencyInfoUL</w:t>
            </w:r>
            <w:r w:rsidR="00B63C3D" w:rsidRPr="004072B1">
              <w:rPr>
                <w:i/>
                <w:rPrChange w:id="93997" w:author="Draft version 2" w:date="2020-04-03T01:44:00Z">
                  <w:rPr>
                    <w:i/>
                  </w:rPr>
                </w:rPrChange>
              </w:rPr>
              <w:t>-SIB</w:t>
            </w:r>
            <w:r w:rsidRPr="004072B1">
              <w:rPr>
                <w:rPrChange w:id="93998" w:author="Draft version 2" w:date="2020-04-03T01:44:00Z">
                  <w:rPr/>
                </w:rPrChange>
              </w:rPr>
              <w:t xml:space="preserve"> is for an unpaired UL (TDD).</w:t>
            </w:r>
          </w:p>
        </w:tc>
      </w:tr>
      <w:tr w:rsidR="002C5D28" w:rsidRPr="004072B1" w14:paraId="66A186A8" w14:textId="77777777" w:rsidTr="006D357F">
        <w:tc>
          <w:tcPr>
            <w:tcW w:w="4027" w:type="dxa"/>
          </w:tcPr>
          <w:p w14:paraId="63F5B6C3" w14:textId="000AA496" w:rsidR="002C5D28" w:rsidRPr="004072B1" w:rsidRDefault="002C5D28" w:rsidP="00F43D0B">
            <w:pPr>
              <w:pStyle w:val="TAL"/>
              <w:rPr>
                <w:i/>
                <w:iCs/>
                <w:rPrChange w:id="93999" w:author="Draft version 2" w:date="2020-04-03T01:44:00Z">
                  <w:rPr>
                    <w:i/>
                    <w:iCs/>
                  </w:rPr>
                </w:rPrChange>
              </w:rPr>
            </w:pPr>
            <w:r w:rsidRPr="004072B1">
              <w:rPr>
                <w:i/>
                <w:iCs/>
                <w:rPrChange w:id="94000" w:author="Draft version 2" w:date="2020-04-03T01:44:00Z">
                  <w:rPr>
                    <w:i/>
                    <w:iCs/>
                  </w:rPr>
                </w:rPrChange>
              </w:rPr>
              <w:t>FDD-</w:t>
            </w:r>
            <w:r w:rsidR="00B63C3D" w:rsidRPr="004072B1">
              <w:rPr>
                <w:i/>
                <w:iCs/>
                <w:rPrChange w:id="94001" w:author="Draft version 2" w:date="2020-04-03T01:44:00Z">
                  <w:rPr>
                    <w:i/>
                    <w:iCs/>
                  </w:rPr>
                </w:rPrChange>
              </w:rPr>
              <w:t>TDD-</w:t>
            </w:r>
            <w:r w:rsidRPr="004072B1">
              <w:rPr>
                <w:i/>
                <w:iCs/>
                <w:rPrChange w:id="94002" w:author="Draft version 2" w:date="2020-04-03T01:44:00Z">
                  <w:rPr>
                    <w:i/>
                    <w:iCs/>
                  </w:rPr>
                </w:rPrChange>
              </w:rPr>
              <w:t>OrSUL-Optional</w:t>
            </w:r>
          </w:p>
        </w:tc>
        <w:tc>
          <w:tcPr>
            <w:tcW w:w="10146" w:type="dxa"/>
          </w:tcPr>
          <w:p w14:paraId="647138EB" w14:textId="5498BC49" w:rsidR="002C5D28" w:rsidRPr="004072B1" w:rsidRDefault="002C5D28" w:rsidP="00F43D0B">
            <w:pPr>
              <w:pStyle w:val="TAL"/>
              <w:rPr>
                <w:rPrChange w:id="94003" w:author="Draft version 2" w:date="2020-04-03T01:44:00Z">
                  <w:rPr/>
                </w:rPrChange>
              </w:rPr>
            </w:pPr>
            <w:r w:rsidRPr="004072B1">
              <w:rPr>
                <w:rPrChange w:id="94004" w:author="Draft version 2" w:date="2020-04-03T01:44:00Z">
                  <w:rPr/>
                </w:rPrChange>
              </w:rPr>
              <w:t xml:space="preserve">The field is optionally present, Need R, if this </w:t>
            </w:r>
            <w:r w:rsidRPr="004072B1">
              <w:rPr>
                <w:i/>
                <w:rPrChange w:id="94005" w:author="Draft version 2" w:date="2020-04-03T01:44:00Z">
                  <w:rPr>
                    <w:i/>
                  </w:rPr>
                </w:rPrChange>
              </w:rPr>
              <w:t>FrequencyInfoUL</w:t>
            </w:r>
            <w:r w:rsidR="00B63C3D" w:rsidRPr="004072B1">
              <w:rPr>
                <w:i/>
                <w:rPrChange w:id="94006" w:author="Draft version 2" w:date="2020-04-03T01:44:00Z">
                  <w:rPr>
                    <w:i/>
                  </w:rPr>
                </w:rPrChange>
              </w:rPr>
              <w:t>-SIB</w:t>
            </w:r>
            <w:r w:rsidRPr="004072B1">
              <w:rPr>
                <w:rPrChange w:id="94007" w:author="Draft version 2" w:date="2020-04-03T01:44:00Z">
                  <w:rPr/>
                </w:rPrChange>
              </w:rPr>
              <w:t xml:space="preserve"> is for the paired UL for a DL (defined in a </w:t>
            </w:r>
            <w:r w:rsidRPr="004072B1">
              <w:rPr>
                <w:i/>
                <w:rPrChange w:id="94008" w:author="Draft version 2" w:date="2020-04-03T01:44:00Z">
                  <w:rPr>
                    <w:i/>
                  </w:rPr>
                </w:rPrChange>
              </w:rPr>
              <w:t>FrequencyInfoDL</w:t>
            </w:r>
            <w:r w:rsidR="00B63C3D" w:rsidRPr="004072B1">
              <w:rPr>
                <w:i/>
                <w:rPrChange w:id="94009" w:author="Draft version 2" w:date="2020-04-03T01:44:00Z">
                  <w:rPr>
                    <w:i/>
                  </w:rPr>
                </w:rPrChange>
              </w:rPr>
              <w:t>-SIB</w:t>
            </w:r>
            <w:r w:rsidRPr="004072B1">
              <w:rPr>
                <w:rPrChange w:id="94010" w:author="Draft version 2" w:date="2020-04-03T01:44:00Z">
                  <w:rPr/>
                </w:rPrChange>
              </w:rPr>
              <w:t>)</w:t>
            </w:r>
            <w:r w:rsidR="00B63C3D" w:rsidRPr="004072B1">
              <w:rPr>
                <w:rPrChange w:id="94011" w:author="Draft version 2" w:date="2020-04-03T01:44:00Z">
                  <w:rPr/>
                </w:rPrChange>
              </w:rPr>
              <w:t xml:space="preserve">, or if this </w:t>
            </w:r>
            <w:r w:rsidR="00B63C3D" w:rsidRPr="004072B1">
              <w:rPr>
                <w:i/>
                <w:rPrChange w:id="94012" w:author="Draft version 2" w:date="2020-04-03T01:44:00Z">
                  <w:rPr>
                    <w:i/>
                  </w:rPr>
                </w:rPrChange>
              </w:rPr>
              <w:t>FrequencyInfoUL-SIB</w:t>
            </w:r>
            <w:r w:rsidR="00B63C3D" w:rsidRPr="004072B1">
              <w:rPr>
                <w:rPrChange w:id="94013" w:author="Draft version 2" w:date="2020-04-03T01:44:00Z">
                  <w:rPr/>
                </w:rPrChange>
              </w:rPr>
              <w:t xml:space="preserve"> is for an unpaired UL (TDD) in certain bands (as defined in clause 5.4.2.1 of TS 38.101-1 and in clause 5.4.2.1 of TS 38.104 [12]),</w:t>
            </w:r>
            <w:r w:rsidRPr="004072B1">
              <w:rPr>
                <w:rPrChange w:id="94014" w:author="Draft version 2" w:date="2020-04-03T01:44:00Z">
                  <w:rPr/>
                </w:rPrChange>
              </w:rPr>
              <w:t xml:space="preserve"> or if this </w:t>
            </w:r>
            <w:r w:rsidRPr="004072B1">
              <w:rPr>
                <w:i/>
                <w:rPrChange w:id="94015" w:author="Draft version 2" w:date="2020-04-03T01:44:00Z">
                  <w:rPr>
                    <w:i/>
                  </w:rPr>
                </w:rPrChange>
              </w:rPr>
              <w:t>FrequencyInfoUL</w:t>
            </w:r>
            <w:r w:rsidR="00B63C3D" w:rsidRPr="004072B1">
              <w:rPr>
                <w:i/>
                <w:rPrChange w:id="94016" w:author="Draft version 2" w:date="2020-04-03T01:44:00Z">
                  <w:rPr>
                    <w:i/>
                  </w:rPr>
                </w:rPrChange>
              </w:rPr>
              <w:t>-SIB</w:t>
            </w:r>
            <w:r w:rsidRPr="004072B1">
              <w:rPr>
                <w:rPrChange w:id="94017" w:author="Draft version 2" w:date="2020-04-03T01:44:00Z">
                  <w:rPr/>
                </w:rPrChange>
              </w:rPr>
              <w:t xml:space="preserve"> is for a supplementary uplink (SUL). It is absent otherwise.</w:t>
            </w:r>
          </w:p>
        </w:tc>
      </w:tr>
    </w:tbl>
    <w:p w14:paraId="5DB7BB76" w14:textId="77777777" w:rsidR="000B4A46" w:rsidRPr="004072B1" w:rsidRDefault="000B4A46" w:rsidP="000B4A46">
      <w:pPr>
        <w:rPr>
          <w:rPrChange w:id="94018" w:author="Draft version 2" w:date="2020-04-03T01:44:00Z">
            <w:rPr/>
          </w:rPrChange>
        </w:rPr>
      </w:pPr>
    </w:p>
    <w:p w14:paraId="6C9F954D" w14:textId="77777777" w:rsidR="002C5D28" w:rsidRPr="004072B1" w:rsidRDefault="002C5D28" w:rsidP="002C5D28">
      <w:pPr>
        <w:pStyle w:val="Heading4"/>
        <w:rPr>
          <w:rFonts w:eastAsia="MS Mincho"/>
          <w:rPrChange w:id="94019" w:author="Draft version 2" w:date="2020-04-03T01:44:00Z">
            <w:rPr>
              <w:rFonts w:eastAsia="MS Mincho"/>
            </w:rPr>
          </w:rPrChange>
        </w:rPr>
      </w:pPr>
      <w:bookmarkStart w:id="94020" w:name="_Toc20425994"/>
      <w:bookmarkStart w:id="94021" w:name="_Toc29321390"/>
      <w:bookmarkStart w:id="94022" w:name="_Toc36757145"/>
      <w:r w:rsidRPr="004072B1">
        <w:rPr>
          <w:rFonts w:eastAsia="MS Mincho"/>
          <w:rPrChange w:id="94023" w:author="Draft version 2" w:date="2020-04-03T01:44:00Z">
            <w:rPr>
              <w:rFonts w:eastAsia="MS Mincho"/>
            </w:rPr>
          </w:rPrChange>
        </w:rPr>
        <w:t>–</w:t>
      </w:r>
      <w:r w:rsidRPr="004072B1">
        <w:rPr>
          <w:rFonts w:eastAsia="MS Mincho"/>
          <w:rPrChange w:id="94024" w:author="Draft version 2" w:date="2020-04-03T01:44:00Z">
            <w:rPr>
              <w:rFonts w:eastAsia="MS Mincho"/>
            </w:rPr>
          </w:rPrChange>
        </w:rPr>
        <w:tab/>
      </w:r>
      <w:r w:rsidRPr="004072B1">
        <w:rPr>
          <w:rFonts w:eastAsia="MS Mincho"/>
          <w:i/>
          <w:rPrChange w:id="94025" w:author="Draft version 2" w:date="2020-04-03T01:44:00Z">
            <w:rPr>
              <w:rFonts w:eastAsia="MS Mincho"/>
              <w:i/>
            </w:rPr>
          </w:rPrChange>
        </w:rPr>
        <w:t>Hysteresis</w:t>
      </w:r>
      <w:bookmarkEnd w:id="94020"/>
      <w:bookmarkEnd w:id="94021"/>
      <w:bookmarkEnd w:id="94022"/>
    </w:p>
    <w:p w14:paraId="412F9958" w14:textId="77777777" w:rsidR="002C5D28" w:rsidRPr="004072B1" w:rsidRDefault="002C5D28" w:rsidP="002C5D28">
      <w:pPr>
        <w:rPr>
          <w:rFonts w:eastAsia="MS Mincho"/>
          <w:rPrChange w:id="94026" w:author="Draft version 2" w:date="2020-04-03T01:44:00Z">
            <w:rPr>
              <w:rFonts w:eastAsia="MS Mincho"/>
            </w:rPr>
          </w:rPrChange>
        </w:rPr>
      </w:pPr>
      <w:r w:rsidRPr="004072B1">
        <w:rPr>
          <w:rPrChange w:id="94027" w:author="Draft version 2" w:date="2020-04-03T01:44:00Z">
            <w:rPr/>
          </w:rPrChange>
        </w:rPr>
        <w:t xml:space="preserve">The IE </w:t>
      </w:r>
      <w:r w:rsidRPr="004072B1">
        <w:rPr>
          <w:i/>
          <w:rPrChange w:id="94028" w:author="Draft version 2" w:date="2020-04-03T01:44:00Z">
            <w:rPr>
              <w:i/>
            </w:rPr>
          </w:rPrChange>
        </w:rPr>
        <w:t>Hysteresis</w:t>
      </w:r>
      <w:r w:rsidRPr="004072B1">
        <w:rPr>
          <w:rPrChange w:id="94029" w:author="Draft version 2" w:date="2020-04-03T01:44:00Z">
            <w:rPr/>
          </w:rPrChange>
        </w:rPr>
        <w:t xml:space="preserve"> is a parameter used within the entry and leave condition of an event triggered reporting condition.</w:t>
      </w:r>
      <w:r w:rsidRPr="004072B1">
        <w:rPr>
          <w:lang w:eastAsia="ko-KR"/>
          <w:rPrChange w:id="94030" w:author="Draft version 2" w:date="2020-04-03T01:44:00Z">
            <w:rPr>
              <w:lang w:eastAsia="ko-KR"/>
            </w:rPr>
          </w:rPrChange>
        </w:rPr>
        <w:t xml:space="preserve"> The actual value is field value * 0.5 dB.</w:t>
      </w:r>
    </w:p>
    <w:p w14:paraId="5A1A8DDF" w14:textId="77777777" w:rsidR="002C5D28" w:rsidRPr="004072B1" w:rsidRDefault="002C5D28" w:rsidP="002C5D28">
      <w:pPr>
        <w:pStyle w:val="TH"/>
        <w:rPr>
          <w:rPrChange w:id="94031" w:author="Draft version 2" w:date="2020-04-03T01:44:00Z">
            <w:rPr/>
          </w:rPrChange>
        </w:rPr>
      </w:pPr>
      <w:r w:rsidRPr="004072B1">
        <w:rPr>
          <w:bCs/>
          <w:i/>
          <w:iCs/>
          <w:rPrChange w:id="94032" w:author="Draft version 2" w:date="2020-04-03T01:44:00Z">
            <w:rPr>
              <w:bCs/>
              <w:i/>
              <w:iCs/>
            </w:rPr>
          </w:rPrChange>
        </w:rPr>
        <w:t xml:space="preserve">Hysteresis </w:t>
      </w:r>
      <w:r w:rsidRPr="004072B1">
        <w:rPr>
          <w:rPrChange w:id="94033" w:author="Draft version 2" w:date="2020-04-03T01:44:00Z">
            <w:rPr/>
          </w:rPrChange>
        </w:rPr>
        <w:t>information element</w:t>
      </w:r>
    </w:p>
    <w:p w14:paraId="47C19A19" w14:textId="77777777" w:rsidR="002C5D28" w:rsidRPr="004072B1" w:rsidRDefault="002C5D28" w:rsidP="0096519C">
      <w:pPr>
        <w:pStyle w:val="PL"/>
        <w:rPr>
          <w:rPrChange w:id="94034" w:author="Draft version 2" w:date="2020-04-03T01:44:00Z">
            <w:rPr>
              <w:color w:val="808080"/>
            </w:rPr>
          </w:rPrChange>
        </w:rPr>
      </w:pPr>
      <w:r w:rsidRPr="004072B1">
        <w:rPr>
          <w:rPrChange w:id="94035" w:author="Draft version 2" w:date="2020-04-03T01:44:00Z">
            <w:rPr>
              <w:color w:val="808080"/>
            </w:rPr>
          </w:rPrChange>
        </w:rPr>
        <w:t>-- ASN1START</w:t>
      </w:r>
    </w:p>
    <w:p w14:paraId="47123FA5" w14:textId="024D22FE" w:rsidR="002D1E8D" w:rsidRPr="004072B1" w:rsidRDefault="002D1E8D" w:rsidP="0096519C">
      <w:pPr>
        <w:pStyle w:val="PL"/>
        <w:rPr>
          <w:rPrChange w:id="94036" w:author="Draft version 2" w:date="2020-04-03T01:44:00Z">
            <w:rPr>
              <w:color w:val="808080"/>
            </w:rPr>
          </w:rPrChange>
        </w:rPr>
      </w:pPr>
      <w:r w:rsidRPr="004072B1">
        <w:rPr>
          <w:rPrChange w:id="94037" w:author="Draft version 2" w:date="2020-04-03T01:44:00Z">
            <w:rPr>
              <w:color w:val="808080"/>
            </w:rPr>
          </w:rPrChange>
        </w:rPr>
        <w:t>-- TAG-</w:t>
      </w:r>
      <w:r w:rsidR="00607148" w:rsidRPr="004072B1">
        <w:rPr>
          <w:rPrChange w:id="94038" w:author="Draft version 2" w:date="2020-04-03T01:44:00Z">
            <w:rPr>
              <w:color w:val="808080"/>
            </w:rPr>
          </w:rPrChange>
        </w:rPr>
        <w:t>HYSTERESIS</w:t>
      </w:r>
      <w:r w:rsidRPr="004072B1">
        <w:rPr>
          <w:rPrChange w:id="94039" w:author="Draft version 2" w:date="2020-04-03T01:44:00Z">
            <w:rPr>
              <w:color w:val="808080"/>
            </w:rPr>
          </w:rPrChange>
        </w:rPr>
        <w:t>-START</w:t>
      </w:r>
    </w:p>
    <w:p w14:paraId="6941951C" w14:textId="77777777" w:rsidR="002C5D28" w:rsidRPr="004072B1" w:rsidRDefault="002C5D28" w:rsidP="0096519C">
      <w:pPr>
        <w:pStyle w:val="PL"/>
        <w:rPr>
          <w:rPrChange w:id="94040" w:author="Draft version 2" w:date="2020-04-03T01:44:00Z">
            <w:rPr/>
          </w:rPrChange>
        </w:rPr>
      </w:pPr>
    </w:p>
    <w:p w14:paraId="14023FD2" w14:textId="77777777" w:rsidR="002C5D28" w:rsidRPr="004072B1" w:rsidRDefault="002C5D28" w:rsidP="0096519C">
      <w:pPr>
        <w:pStyle w:val="PL"/>
        <w:rPr>
          <w:rPrChange w:id="94041" w:author="Draft version 2" w:date="2020-04-03T01:44:00Z">
            <w:rPr/>
          </w:rPrChange>
        </w:rPr>
      </w:pPr>
      <w:r w:rsidRPr="004072B1">
        <w:rPr>
          <w:rPrChange w:id="94042" w:author="Draft version 2" w:date="2020-04-03T01:44:00Z">
            <w:rPr/>
          </w:rPrChange>
        </w:rPr>
        <w:t xml:space="preserve">Hysteresis ::=                      </w:t>
      </w:r>
      <w:r w:rsidRPr="004072B1">
        <w:rPr>
          <w:rPrChange w:id="94043" w:author="Draft version 2" w:date="2020-04-03T01:44:00Z">
            <w:rPr>
              <w:color w:val="993366"/>
            </w:rPr>
          </w:rPrChange>
        </w:rPr>
        <w:t>INTEGER</w:t>
      </w:r>
      <w:r w:rsidRPr="004072B1">
        <w:rPr>
          <w:rPrChange w:id="94044" w:author="Draft version 2" w:date="2020-04-03T01:44:00Z">
            <w:rPr/>
          </w:rPrChange>
        </w:rPr>
        <w:t xml:space="preserve"> (0..30)</w:t>
      </w:r>
    </w:p>
    <w:p w14:paraId="35571D4D" w14:textId="77777777" w:rsidR="002C5D28" w:rsidRPr="004072B1" w:rsidRDefault="002C5D28" w:rsidP="0096519C">
      <w:pPr>
        <w:pStyle w:val="PL"/>
        <w:rPr>
          <w:rPrChange w:id="94045" w:author="Draft version 2" w:date="2020-04-03T01:44:00Z">
            <w:rPr/>
          </w:rPrChange>
        </w:rPr>
      </w:pPr>
    </w:p>
    <w:p w14:paraId="540AC358" w14:textId="339B3C61" w:rsidR="002D1E8D" w:rsidRPr="004072B1" w:rsidRDefault="002D1E8D" w:rsidP="0096519C">
      <w:pPr>
        <w:pStyle w:val="PL"/>
        <w:rPr>
          <w:rPrChange w:id="94046" w:author="Draft version 2" w:date="2020-04-03T01:44:00Z">
            <w:rPr>
              <w:color w:val="808080"/>
            </w:rPr>
          </w:rPrChange>
        </w:rPr>
      </w:pPr>
      <w:r w:rsidRPr="004072B1">
        <w:rPr>
          <w:rPrChange w:id="94047" w:author="Draft version 2" w:date="2020-04-03T01:44:00Z">
            <w:rPr>
              <w:color w:val="808080"/>
            </w:rPr>
          </w:rPrChange>
        </w:rPr>
        <w:t>-- TAG-</w:t>
      </w:r>
      <w:r w:rsidR="00607148" w:rsidRPr="004072B1">
        <w:rPr>
          <w:rPrChange w:id="94048" w:author="Draft version 2" w:date="2020-04-03T01:44:00Z">
            <w:rPr>
              <w:color w:val="808080"/>
            </w:rPr>
          </w:rPrChange>
        </w:rPr>
        <w:t>HYSTERESIS</w:t>
      </w:r>
      <w:r w:rsidRPr="004072B1">
        <w:rPr>
          <w:rPrChange w:id="94049" w:author="Draft version 2" w:date="2020-04-03T01:44:00Z">
            <w:rPr>
              <w:color w:val="808080"/>
            </w:rPr>
          </w:rPrChange>
        </w:rPr>
        <w:t>-STOP</w:t>
      </w:r>
    </w:p>
    <w:p w14:paraId="6A0BEDC9" w14:textId="77777777" w:rsidR="002C5D28" w:rsidRPr="004072B1" w:rsidRDefault="002C5D28" w:rsidP="0096519C">
      <w:pPr>
        <w:pStyle w:val="PL"/>
        <w:rPr>
          <w:rPrChange w:id="94050" w:author="Draft version 2" w:date="2020-04-03T01:44:00Z">
            <w:rPr>
              <w:color w:val="808080"/>
            </w:rPr>
          </w:rPrChange>
        </w:rPr>
      </w:pPr>
      <w:r w:rsidRPr="004072B1">
        <w:rPr>
          <w:rPrChange w:id="94051" w:author="Draft version 2" w:date="2020-04-03T01:44:00Z">
            <w:rPr>
              <w:color w:val="808080"/>
            </w:rPr>
          </w:rPrChange>
        </w:rPr>
        <w:lastRenderedPageBreak/>
        <w:t>-- ASN1STOP</w:t>
      </w:r>
    </w:p>
    <w:p w14:paraId="66AE178D" w14:textId="7DC88CE5" w:rsidR="002C5D28" w:rsidRPr="004072B1" w:rsidDel="00B644E7" w:rsidRDefault="002C5D28" w:rsidP="002C5D28">
      <w:pPr>
        <w:pStyle w:val="EditorsNote"/>
        <w:rPr>
          <w:del w:id="94052" w:author="CR#1487r1" w:date="2020-03-25T22:15:00Z"/>
          <w:color w:val="auto"/>
          <w:rPrChange w:id="94053" w:author="Draft version 2" w:date="2020-04-03T01:44:00Z">
            <w:rPr>
              <w:del w:id="94054" w:author="CR#1487r1" w:date="2020-03-25T22:15:00Z"/>
              <w:color w:val="auto"/>
            </w:rPr>
          </w:rPrChange>
        </w:rPr>
      </w:pPr>
    </w:p>
    <w:p w14:paraId="2F4244BC" w14:textId="77777777" w:rsidR="00B644E7" w:rsidRPr="004072B1" w:rsidRDefault="00B644E7">
      <w:pPr>
        <w:pStyle w:val="Heading4"/>
        <w:rPr>
          <w:ins w:id="94055" w:author="CR#1487r1" w:date="2020-03-25T22:15:00Z"/>
          <w:i/>
          <w:iCs/>
          <w:lang w:val="x-none" w:eastAsia="x-none"/>
          <w:rPrChange w:id="94056" w:author="Draft version 2" w:date="2020-04-03T01:44:00Z">
            <w:rPr>
              <w:ins w:id="94057" w:author="CR#1487r1" w:date="2020-03-25T22:15:00Z"/>
            </w:rPr>
          </w:rPrChange>
        </w:rPr>
        <w:pPrChange w:id="94058" w:author="CR#1487r1" w:date="2020-03-25T22:15:00Z">
          <w:pPr>
            <w:keepNext/>
            <w:keepLines/>
            <w:spacing w:before="120"/>
            <w:ind w:left="1418" w:hanging="1418"/>
            <w:outlineLvl w:val="3"/>
          </w:pPr>
        </w:pPrChange>
      </w:pPr>
      <w:bookmarkStart w:id="94059" w:name="_Toc36757146"/>
      <w:ins w:id="94060" w:author="CR#1487r1" w:date="2020-03-25T22:15:00Z">
        <w:r w:rsidRPr="004072B1">
          <w:rPr>
            <w:rPrChange w:id="94061" w:author="Draft version 2" w:date="2020-04-03T01:44:00Z">
              <w:rPr/>
            </w:rPrChange>
          </w:rPr>
          <w:t>–</w:t>
        </w:r>
        <w:r w:rsidRPr="004072B1">
          <w:rPr>
            <w:rPrChange w:id="94062" w:author="Draft version 2" w:date="2020-04-03T01:44:00Z">
              <w:rPr/>
            </w:rPrChange>
          </w:rPr>
          <w:tab/>
        </w:r>
        <w:r w:rsidRPr="004072B1">
          <w:rPr>
            <w:i/>
            <w:iCs/>
            <w:lang w:val="x-none" w:eastAsia="x-none"/>
            <w:rPrChange w:id="94063" w:author="Draft version 2" w:date="2020-04-03T01:44:00Z">
              <w:rPr/>
            </w:rPrChange>
          </w:rPr>
          <w:t>InvalidSymbolPattern</w:t>
        </w:r>
        <w:bookmarkEnd w:id="94059"/>
      </w:ins>
    </w:p>
    <w:p w14:paraId="1C539A72" w14:textId="77777777" w:rsidR="00B644E7" w:rsidRPr="004072B1" w:rsidRDefault="00B644E7" w:rsidP="00B644E7">
      <w:pPr>
        <w:rPr>
          <w:ins w:id="94064" w:author="CR#1487r1" w:date="2020-03-25T22:15:00Z"/>
          <w:rPrChange w:id="94065" w:author="Draft version 2" w:date="2020-04-03T01:44:00Z">
            <w:rPr>
              <w:ins w:id="94066" w:author="CR#1487r1" w:date="2020-03-25T22:15:00Z"/>
            </w:rPr>
          </w:rPrChange>
        </w:rPr>
      </w:pPr>
      <w:ins w:id="94067" w:author="CR#1487r1" w:date="2020-03-25T22:15:00Z">
        <w:r w:rsidRPr="004072B1">
          <w:rPr>
            <w:rPrChange w:id="94068" w:author="Draft version 2" w:date="2020-04-03T01:44:00Z">
              <w:rPr/>
            </w:rPrChange>
          </w:rPr>
          <w:t xml:space="preserve">The IE </w:t>
        </w:r>
        <w:r w:rsidRPr="004072B1">
          <w:rPr>
            <w:i/>
            <w:rPrChange w:id="94069" w:author="Draft version 2" w:date="2020-04-03T01:44:00Z">
              <w:rPr>
                <w:i/>
              </w:rPr>
            </w:rPrChange>
          </w:rPr>
          <w:t>InvalidSymbolPattern</w:t>
        </w:r>
        <w:r w:rsidRPr="004072B1">
          <w:rPr>
            <w:rPrChange w:id="94070" w:author="Draft version 2" w:date="2020-04-03T01:44:00Z">
              <w:rPr/>
            </w:rPrChange>
          </w:rPr>
          <w:t xml:space="preserve"> is used to configure one invalid symbol pattern for PUSCH transmission repetition type B applicable for both DCI format 0_1 and 0_2, see TS 38.214 [19], clause 6.1.</w:t>
        </w:r>
      </w:ins>
    </w:p>
    <w:p w14:paraId="4E58B917" w14:textId="77777777" w:rsidR="00B644E7" w:rsidRPr="004072B1" w:rsidRDefault="00B644E7">
      <w:pPr>
        <w:pStyle w:val="TH"/>
        <w:rPr>
          <w:ins w:id="94071" w:author="CR#1487r1" w:date="2020-03-25T22:15:00Z"/>
          <w:rPrChange w:id="94072" w:author="Draft version 2" w:date="2020-04-03T01:44:00Z">
            <w:rPr>
              <w:ins w:id="94073" w:author="CR#1487r1" w:date="2020-03-25T22:15:00Z"/>
              <w:rFonts w:ascii="Arial" w:hAnsi="Arial"/>
              <w:b/>
            </w:rPr>
          </w:rPrChange>
        </w:rPr>
        <w:pPrChange w:id="94074" w:author="CR#1487r1" w:date="2020-03-25T22:15:00Z">
          <w:pPr>
            <w:keepNext/>
            <w:keepLines/>
            <w:spacing w:before="60"/>
            <w:jc w:val="center"/>
          </w:pPr>
        </w:pPrChange>
      </w:pPr>
      <w:ins w:id="94075" w:author="CR#1487r1" w:date="2020-03-25T22:15:00Z">
        <w:r w:rsidRPr="004072B1">
          <w:rPr>
            <w:i/>
            <w:rPrChange w:id="94076" w:author="Draft version 2" w:date="2020-04-03T01:44:00Z">
              <w:rPr>
                <w:rFonts w:ascii="Arial" w:hAnsi="Arial"/>
                <w:b/>
                <w:i/>
              </w:rPr>
            </w:rPrChange>
          </w:rPr>
          <w:t>InvalidSymbolPattern</w:t>
        </w:r>
        <w:r w:rsidRPr="004072B1">
          <w:rPr>
            <w:rPrChange w:id="94077" w:author="Draft version 2" w:date="2020-04-03T01:44:00Z">
              <w:rPr>
                <w:rFonts w:ascii="Arial" w:hAnsi="Arial"/>
                <w:b/>
              </w:rPr>
            </w:rPrChange>
          </w:rPr>
          <w:t xml:space="preserve"> information element</w:t>
        </w:r>
      </w:ins>
    </w:p>
    <w:p w14:paraId="3CC1919B" w14:textId="77777777" w:rsidR="00B644E7" w:rsidRPr="004072B1" w:rsidRDefault="00B644E7">
      <w:pPr>
        <w:pStyle w:val="PL"/>
        <w:rPr>
          <w:ins w:id="94078" w:author="CR#1487r1" w:date="2020-03-25T22:15:00Z"/>
          <w:rPrChange w:id="94079" w:author="Draft version 2" w:date="2020-04-03T01:44:00Z">
            <w:rPr>
              <w:ins w:id="94080" w:author="CR#1487r1" w:date="2020-03-25T22:15:00Z"/>
              <w:rFonts w:ascii="Courier New" w:hAnsi="Courier New"/>
              <w:noProof/>
              <w:sz w:val="16"/>
              <w:lang w:eastAsia="en-GB"/>
            </w:rPr>
          </w:rPrChange>
        </w:rPr>
        <w:pPrChange w:id="94081"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082" w:author="CR#1487r1" w:date="2020-03-25T22:15:00Z">
        <w:r w:rsidRPr="004072B1">
          <w:rPr>
            <w:rPrChange w:id="94083" w:author="Draft version 2" w:date="2020-04-03T01:44:00Z">
              <w:rPr>
                <w:rFonts w:ascii="Courier New" w:hAnsi="Courier New"/>
                <w:noProof/>
                <w:sz w:val="16"/>
                <w:lang w:eastAsia="en-GB"/>
              </w:rPr>
            </w:rPrChange>
          </w:rPr>
          <w:t>-- ASN1START</w:t>
        </w:r>
      </w:ins>
    </w:p>
    <w:p w14:paraId="68FBB083" w14:textId="77777777" w:rsidR="00B644E7" w:rsidRPr="004072B1" w:rsidRDefault="00B644E7">
      <w:pPr>
        <w:pStyle w:val="PL"/>
        <w:rPr>
          <w:ins w:id="94084" w:author="CR#1487r1" w:date="2020-03-25T22:15:00Z"/>
          <w:rPrChange w:id="94085" w:author="Draft version 2" w:date="2020-04-03T01:44:00Z">
            <w:rPr>
              <w:ins w:id="94086" w:author="CR#1487r1" w:date="2020-03-25T22:15:00Z"/>
              <w:rFonts w:ascii="Courier New" w:hAnsi="Courier New"/>
              <w:noProof/>
              <w:sz w:val="16"/>
              <w:lang w:eastAsia="en-GB"/>
            </w:rPr>
          </w:rPrChange>
        </w:rPr>
        <w:pPrChange w:id="9408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088" w:author="CR#1487r1" w:date="2020-03-25T22:15:00Z">
        <w:r w:rsidRPr="004072B1">
          <w:rPr>
            <w:rPrChange w:id="94089" w:author="Draft version 2" w:date="2020-04-03T01:44:00Z">
              <w:rPr>
                <w:rFonts w:ascii="Courier New" w:hAnsi="Courier New"/>
                <w:noProof/>
                <w:sz w:val="16"/>
                <w:lang w:eastAsia="en-GB"/>
              </w:rPr>
            </w:rPrChange>
          </w:rPr>
          <w:t>-- TAG-INVALIDSYMBOLPATTERN-START</w:t>
        </w:r>
      </w:ins>
    </w:p>
    <w:p w14:paraId="1AAF7D31" w14:textId="35058107" w:rsidR="00B644E7" w:rsidRPr="004072B1" w:rsidRDefault="00B644E7">
      <w:pPr>
        <w:pStyle w:val="PL"/>
        <w:rPr>
          <w:ins w:id="94090" w:author="CR#1487r1" w:date="2020-03-25T22:15:00Z"/>
          <w:rPrChange w:id="94091" w:author="Draft version 2" w:date="2020-04-03T01:44:00Z">
            <w:rPr>
              <w:ins w:id="94092" w:author="CR#1487r1" w:date="2020-03-25T22:15:00Z"/>
              <w:rFonts w:ascii="Courier New" w:hAnsi="Courier New"/>
              <w:noProof/>
              <w:sz w:val="16"/>
              <w:lang w:eastAsia="en-GB"/>
            </w:rPr>
          </w:rPrChange>
        </w:rPr>
        <w:pPrChange w:id="94093"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626DFB" w14:textId="457CCE43" w:rsidR="00B644E7" w:rsidRPr="004072B1" w:rsidRDefault="00B644E7">
      <w:pPr>
        <w:pStyle w:val="PL"/>
        <w:rPr>
          <w:ins w:id="94094" w:author="CR#1487r1" w:date="2020-03-25T22:15:00Z"/>
          <w:rPrChange w:id="94095" w:author="Draft version 2" w:date="2020-04-03T01:44:00Z">
            <w:rPr>
              <w:ins w:id="94096" w:author="CR#1487r1" w:date="2020-03-25T22:15:00Z"/>
            </w:rPr>
          </w:rPrChange>
        </w:rPr>
        <w:pPrChange w:id="9409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098" w:author="CR#1487r1" w:date="2020-03-25T22:15:00Z">
        <w:r w:rsidRPr="004072B1">
          <w:rPr>
            <w:rPrChange w:id="94099" w:author="Draft version 2" w:date="2020-04-03T01:44:00Z">
              <w:rPr>
                <w:rFonts w:ascii="Courier New" w:hAnsi="Courier New"/>
                <w:noProof/>
                <w:sz w:val="16"/>
                <w:lang w:eastAsia="en-GB"/>
              </w:rPr>
            </w:rPrChange>
          </w:rPr>
          <w:t xml:space="preserve">InvalidSymbolPattern-r16 ::= </w:t>
        </w:r>
      </w:ins>
      <w:ins w:id="94100" w:author="CR#1487r1" w:date="2020-03-25T22:19:00Z">
        <w:r w:rsidRPr="004072B1">
          <w:rPr>
            <w:rPrChange w:id="94101" w:author="Draft version 2" w:date="2020-04-03T01:44:00Z">
              <w:rPr>
                <w:rFonts w:ascii="Courier New" w:hAnsi="Courier New"/>
                <w:noProof/>
                <w:sz w:val="16"/>
                <w:lang w:eastAsia="en-GB"/>
              </w:rPr>
            </w:rPrChange>
          </w:rPr>
          <w:t xml:space="preserve">    </w:t>
        </w:r>
      </w:ins>
      <w:ins w:id="94102" w:author="CR#1487r1" w:date="2020-03-25T22:15:00Z">
        <w:r w:rsidRPr="004072B1">
          <w:rPr>
            <w:rPrChange w:id="94103" w:author="Draft version 2" w:date="2020-04-03T01:44:00Z">
              <w:rPr>
                <w:color w:val="993366"/>
              </w:rPr>
            </w:rPrChange>
          </w:rPr>
          <w:t>SEQUENCE</w:t>
        </w:r>
        <w:r w:rsidRPr="004072B1">
          <w:rPr>
            <w:rPrChange w:id="94104" w:author="Draft version 2" w:date="2020-04-03T01:44:00Z">
              <w:rPr/>
            </w:rPrChange>
          </w:rPr>
          <w:t xml:space="preserve"> {</w:t>
        </w:r>
      </w:ins>
    </w:p>
    <w:p w14:paraId="30222454" w14:textId="27070E7B" w:rsidR="00B644E7" w:rsidRPr="004072B1" w:rsidRDefault="00B644E7">
      <w:pPr>
        <w:pStyle w:val="PL"/>
        <w:rPr>
          <w:ins w:id="94105" w:author="CR#1487r1" w:date="2020-03-25T22:15:00Z"/>
          <w:rPrChange w:id="94106" w:author="Draft version 2" w:date="2020-04-03T01:44:00Z">
            <w:rPr>
              <w:ins w:id="94107" w:author="CR#1487r1" w:date="2020-03-25T22:15:00Z"/>
            </w:rPr>
          </w:rPrChange>
        </w:rPr>
        <w:pPrChange w:id="94108"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09" w:author="CR#1487r1" w:date="2020-03-25T22:15:00Z">
        <w:r w:rsidRPr="004072B1">
          <w:rPr>
            <w:rPrChange w:id="94110" w:author="Draft version 2" w:date="2020-04-03T01:44:00Z">
              <w:rPr/>
            </w:rPrChange>
          </w:rPr>
          <w:t xml:space="preserve">    symbols-r16</w:t>
        </w:r>
        <w:r w:rsidRPr="004072B1">
          <w:rPr>
            <w:rPrChange w:id="94111" w:author="Draft version 2" w:date="2020-04-03T01:44:00Z">
              <w:rPr>
                <w:rFonts w:ascii="Courier New" w:hAnsi="Courier New"/>
                <w:noProof/>
                <w:sz w:val="16"/>
                <w:lang w:eastAsia="en-GB"/>
              </w:rPr>
            </w:rPrChange>
          </w:rPr>
          <w:t xml:space="preserve">              </w:t>
        </w:r>
      </w:ins>
      <w:ins w:id="94112" w:author="CR#1487r1" w:date="2020-03-25T22:18:00Z">
        <w:r w:rsidRPr="004072B1">
          <w:rPr>
            <w:rPrChange w:id="94113" w:author="Draft version 2" w:date="2020-04-03T01:44:00Z">
              <w:rPr>
                <w:rFonts w:ascii="Courier New" w:hAnsi="Courier New"/>
                <w:noProof/>
                <w:sz w:val="16"/>
                <w:lang w:eastAsia="en-GB"/>
              </w:rPr>
            </w:rPrChange>
          </w:rPr>
          <w:t xml:space="preserve">    </w:t>
        </w:r>
      </w:ins>
      <w:ins w:id="94114" w:author="CR#1487r1" w:date="2020-03-25T22:19:00Z">
        <w:r w:rsidRPr="004072B1">
          <w:rPr>
            <w:rPrChange w:id="94115" w:author="Draft version 2" w:date="2020-04-03T01:44:00Z">
              <w:rPr>
                <w:rFonts w:ascii="Courier New" w:hAnsi="Courier New"/>
                <w:noProof/>
                <w:sz w:val="16"/>
                <w:lang w:eastAsia="en-GB"/>
              </w:rPr>
            </w:rPrChange>
          </w:rPr>
          <w:t xml:space="preserve">    </w:t>
        </w:r>
      </w:ins>
      <w:ins w:id="94116" w:author="CR#1487r1" w:date="2020-03-25T22:15:00Z">
        <w:r w:rsidRPr="004072B1">
          <w:rPr>
            <w:rPrChange w:id="94117" w:author="Draft version 2" w:date="2020-04-03T01:44:00Z">
              <w:rPr>
                <w:color w:val="993366"/>
              </w:rPr>
            </w:rPrChange>
          </w:rPr>
          <w:t>CHOICE</w:t>
        </w:r>
        <w:r w:rsidRPr="004072B1">
          <w:rPr>
            <w:rPrChange w:id="94118" w:author="Draft version 2" w:date="2020-04-03T01:44:00Z">
              <w:rPr/>
            </w:rPrChange>
          </w:rPr>
          <w:t xml:space="preserve"> {</w:t>
        </w:r>
      </w:ins>
    </w:p>
    <w:p w14:paraId="28D884CE" w14:textId="0DB24842" w:rsidR="00B644E7" w:rsidRPr="004072B1" w:rsidRDefault="00B644E7">
      <w:pPr>
        <w:pStyle w:val="PL"/>
        <w:rPr>
          <w:ins w:id="94119" w:author="CR#1487r1" w:date="2020-03-25T22:15:00Z"/>
          <w:rPrChange w:id="94120" w:author="Draft version 2" w:date="2020-04-03T01:44:00Z">
            <w:rPr>
              <w:ins w:id="94121" w:author="CR#1487r1" w:date="2020-03-25T22:15:00Z"/>
            </w:rPr>
          </w:rPrChange>
        </w:rPr>
        <w:pPrChange w:id="94122"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23" w:author="CR#1487r1" w:date="2020-03-25T22:15:00Z">
        <w:r w:rsidRPr="004072B1">
          <w:rPr>
            <w:rPrChange w:id="94124" w:author="Draft version 2" w:date="2020-04-03T01:44:00Z">
              <w:rPr/>
            </w:rPrChange>
          </w:rPr>
          <w:t xml:space="preserve">        oneSlot                      </w:t>
        </w:r>
      </w:ins>
      <w:ins w:id="94125" w:author="CR#1487r1" w:date="2020-03-25T22:19:00Z">
        <w:r w:rsidRPr="004072B1">
          <w:rPr>
            <w:rPrChange w:id="94126" w:author="Draft version 2" w:date="2020-04-03T01:44:00Z">
              <w:rPr/>
            </w:rPrChange>
          </w:rPr>
          <w:t xml:space="preserve">    </w:t>
        </w:r>
      </w:ins>
      <w:ins w:id="94127" w:author="CR#1487r1" w:date="2020-03-25T22:15:00Z">
        <w:r w:rsidRPr="004072B1">
          <w:rPr>
            <w:rPrChange w:id="94128" w:author="Draft version 2" w:date="2020-04-03T01:44:00Z">
              <w:rPr>
                <w:color w:val="993366"/>
              </w:rPr>
            </w:rPrChange>
          </w:rPr>
          <w:t>BIT</w:t>
        </w:r>
        <w:r w:rsidRPr="004072B1">
          <w:rPr>
            <w:rPrChange w:id="94129" w:author="Draft version 2" w:date="2020-04-03T01:44:00Z">
              <w:rPr/>
            </w:rPrChange>
          </w:rPr>
          <w:t xml:space="preserve"> </w:t>
        </w:r>
        <w:r w:rsidRPr="004072B1">
          <w:rPr>
            <w:rPrChange w:id="94130" w:author="Draft version 2" w:date="2020-04-03T01:44:00Z">
              <w:rPr>
                <w:color w:val="993366"/>
              </w:rPr>
            </w:rPrChange>
          </w:rPr>
          <w:t>STRING</w:t>
        </w:r>
        <w:r w:rsidRPr="004072B1">
          <w:rPr>
            <w:rPrChange w:id="94131" w:author="Draft version 2" w:date="2020-04-03T01:44:00Z">
              <w:rPr/>
            </w:rPrChange>
          </w:rPr>
          <w:t xml:space="preserve"> (</w:t>
        </w:r>
        <w:r w:rsidRPr="004072B1">
          <w:rPr>
            <w:rPrChange w:id="94132" w:author="Draft version 2" w:date="2020-04-03T01:44:00Z">
              <w:rPr>
                <w:color w:val="993366"/>
              </w:rPr>
            </w:rPrChange>
          </w:rPr>
          <w:t>SIZE</w:t>
        </w:r>
        <w:r w:rsidRPr="004072B1">
          <w:rPr>
            <w:rPrChange w:id="94133" w:author="Draft version 2" w:date="2020-04-03T01:44:00Z">
              <w:rPr/>
            </w:rPrChange>
          </w:rPr>
          <w:t xml:space="preserve"> (14)),</w:t>
        </w:r>
      </w:ins>
    </w:p>
    <w:p w14:paraId="156BA7F5" w14:textId="04856DF0" w:rsidR="00B644E7" w:rsidRPr="004072B1" w:rsidRDefault="00B644E7">
      <w:pPr>
        <w:pStyle w:val="PL"/>
        <w:rPr>
          <w:ins w:id="94134" w:author="CR#1487r1" w:date="2020-03-25T22:15:00Z"/>
          <w:rPrChange w:id="94135" w:author="Draft version 2" w:date="2020-04-03T01:44:00Z">
            <w:rPr>
              <w:ins w:id="94136" w:author="CR#1487r1" w:date="2020-03-25T22:15:00Z"/>
            </w:rPr>
          </w:rPrChange>
        </w:rPr>
        <w:pPrChange w:id="9413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00"/>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38" w:author="CR#1487r1" w:date="2020-03-25T22:15:00Z">
        <w:r w:rsidRPr="004072B1">
          <w:rPr>
            <w:rPrChange w:id="94139" w:author="Draft version 2" w:date="2020-04-03T01:44:00Z">
              <w:rPr/>
            </w:rPrChange>
          </w:rPr>
          <w:t xml:space="preserve">        twoSlots                     </w:t>
        </w:r>
      </w:ins>
      <w:ins w:id="94140" w:author="CR#1487r1" w:date="2020-03-25T22:19:00Z">
        <w:r w:rsidRPr="004072B1">
          <w:rPr>
            <w:rPrChange w:id="94141" w:author="Draft version 2" w:date="2020-04-03T01:44:00Z">
              <w:rPr/>
            </w:rPrChange>
          </w:rPr>
          <w:t xml:space="preserve">    </w:t>
        </w:r>
      </w:ins>
      <w:ins w:id="94142" w:author="CR#1487r1" w:date="2020-03-25T22:15:00Z">
        <w:r w:rsidRPr="004072B1">
          <w:rPr>
            <w:rPrChange w:id="94143" w:author="Draft version 2" w:date="2020-04-03T01:44:00Z">
              <w:rPr>
                <w:color w:val="993366"/>
              </w:rPr>
            </w:rPrChange>
          </w:rPr>
          <w:t>BIT</w:t>
        </w:r>
        <w:r w:rsidRPr="004072B1">
          <w:rPr>
            <w:rPrChange w:id="94144" w:author="Draft version 2" w:date="2020-04-03T01:44:00Z">
              <w:rPr/>
            </w:rPrChange>
          </w:rPr>
          <w:t xml:space="preserve"> </w:t>
        </w:r>
        <w:r w:rsidRPr="004072B1">
          <w:rPr>
            <w:rPrChange w:id="94145" w:author="Draft version 2" w:date="2020-04-03T01:44:00Z">
              <w:rPr>
                <w:color w:val="993366"/>
              </w:rPr>
            </w:rPrChange>
          </w:rPr>
          <w:t>STRING</w:t>
        </w:r>
        <w:r w:rsidRPr="004072B1">
          <w:rPr>
            <w:rPrChange w:id="94146" w:author="Draft version 2" w:date="2020-04-03T01:44:00Z">
              <w:rPr/>
            </w:rPrChange>
          </w:rPr>
          <w:t xml:space="preserve"> (</w:t>
        </w:r>
        <w:r w:rsidRPr="004072B1">
          <w:rPr>
            <w:rPrChange w:id="94147" w:author="Draft version 2" w:date="2020-04-03T01:44:00Z">
              <w:rPr>
                <w:color w:val="993366"/>
              </w:rPr>
            </w:rPrChange>
          </w:rPr>
          <w:t>SIZE</w:t>
        </w:r>
        <w:r w:rsidRPr="004072B1">
          <w:rPr>
            <w:rPrChange w:id="94148" w:author="Draft version 2" w:date="2020-04-03T01:44:00Z">
              <w:rPr/>
            </w:rPrChange>
          </w:rPr>
          <w:t xml:space="preserve"> (28))</w:t>
        </w:r>
      </w:ins>
    </w:p>
    <w:p w14:paraId="5E1722AA" w14:textId="77777777" w:rsidR="00B644E7" w:rsidRPr="004072B1" w:rsidRDefault="00B644E7">
      <w:pPr>
        <w:pStyle w:val="PL"/>
        <w:rPr>
          <w:ins w:id="94149" w:author="CR#1487r1" w:date="2020-03-25T22:15:00Z"/>
          <w:rPrChange w:id="94150" w:author="Draft version 2" w:date="2020-04-03T01:44:00Z">
            <w:rPr>
              <w:ins w:id="94151" w:author="CR#1487r1" w:date="2020-03-25T22:15:00Z"/>
            </w:rPr>
          </w:rPrChange>
        </w:rPr>
        <w:pPrChange w:id="94152"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53" w:author="CR#1487r1" w:date="2020-03-25T22:15:00Z">
        <w:r w:rsidRPr="004072B1">
          <w:rPr>
            <w:rPrChange w:id="94154" w:author="Draft version 2" w:date="2020-04-03T01:44:00Z">
              <w:rPr/>
            </w:rPrChange>
          </w:rPr>
          <w:t xml:space="preserve">    },</w:t>
        </w:r>
      </w:ins>
    </w:p>
    <w:p w14:paraId="3899CA98" w14:textId="6902AA5E" w:rsidR="00B644E7" w:rsidRPr="004072B1" w:rsidRDefault="00B644E7">
      <w:pPr>
        <w:pStyle w:val="PL"/>
        <w:rPr>
          <w:ins w:id="94155" w:author="CR#1487r1" w:date="2020-03-25T22:15:00Z"/>
          <w:rPrChange w:id="94156" w:author="Draft version 2" w:date="2020-04-03T01:44:00Z">
            <w:rPr>
              <w:ins w:id="94157" w:author="CR#1487r1" w:date="2020-03-25T22:15:00Z"/>
            </w:rPr>
          </w:rPrChange>
        </w:rPr>
        <w:pPrChange w:id="94158"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59" w:author="CR#1487r1" w:date="2020-03-25T22:15:00Z">
        <w:r w:rsidRPr="004072B1">
          <w:rPr>
            <w:rPrChange w:id="94160" w:author="Draft version 2" w:date="2020-04-03T01:44:00Z">
              <w:rPr/>
            </w:rPrChange>
          </w:rPr>
          <w:t xml:space="preserve">    </w:t>
        </w:r>
        <w:r w:rsidRPr="004072B1">
          <w:rPr>
            <w:rPrChange w:id="94161" w:author="Draft version 2" w:date="2020-04-03T01:44:00Z">
              <w:rPr>
                <w:rFonts w:ascii="Courier New" w:hAnsi="Courier New"/>
                <w:noProof/>
                <w:sz w:val="16"/>
                <w:lang w:eastAsia="en-GB"/>
              </w:rPr>
            </w:rPrChange>
          </w:rPr>
          <w:t xml:space="preserve">periodicityAndPattern-r16 </w:t>
        </w:r>
      </w:ins>
      <w:ins w:id="94162" w:author="CR#1487r1" w:date="2020-03-25T22:19:00Z">
        <w:r w:rsidRPr="004072B1">
          <w:rPr>
            <w:rPrChange w:id="94163" w:author="Draft version 2" w:date="2020-04-03T01:44:00Z">
              <w:rPr>
                <w:rFonts w:ascii="Courier New" w:hAnsi="Courier New"/>
                <w:noProof/>
                <w:sz w:val="16"/>
                <w:lang w:eastAsia="en-GB"/>
              </w:rPr>
            </w:rPrChange>
          </w:rPr>
          <w:t xml:space="preserve">   </w:t>
        </w:r>
      </w:ins>
      <w:ins w:id="94164" w:author="CR#1487r1" w:date="2020-03-25T22:15:00Z">
        <w:r w:rsidRPr="004072B1">
          <w:rPr>
            <w:rPrChange w:id="94165" w:author="Draft version 2" w:date="2020-04-03T01:44:00Z">
              <w:rPr>
                <w:color w:val="993366"/>
              </w:rPr>
            </w:rPrChange>
          </w:rPr>
          <w:t>CHOICE</w:t>
        </w:r>
        <w:r w:rsidRPr="004072B1">
          <w:rPr>
            <w:rPrChange w:id="94166" w:author="Draft version 2" w:date="2020-04-03T01:44:00Z">
              <w:rPr/>
            </w:rPrChange>
          </w:rPr>
          <w:t xml:space="preserve"> {</w:t>
        </w:r>
      </w:ins>
    </w:p>
    <w:p w14:paraId="7EFE0634" w14:textId="1BB87E24" w:rsidR="00B644E7" w:rsidRPr="004072B1" w:rsidRDefault="00B644E7">
      <w:pPr>
        <w:pStyle w:val="PL"/>
        <w:rPr>
          <w:ins w:id="94167" w:author="CR#1487r1" w:date="2020-03-25T22:15:00Z"/>
          <w:rPrChange w:id="94168" w:author="Draft version 2" w:date="2020-04-03T01:44:00Z">
            <w:rPr>
              <w:ins w:id="94169" w:author="CR#1487r1" w:date="2020-03-25T22:15:00Z"/>
            </w:rPr>
          </w:rPrChange>
        </w:rPr>
        <w:pPrChange w:id="94170"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71" w:author="CR#1487r1" w:date="2020-03-25T22:15:00Z">
        <w:r w:rsidRPr="004072B1">
          <w:rPr>
            <w:rPrChange w:id="94172" w:author="Draft version 2" w:date="2020-04-03T01:44:00Z">
              <w:rPr/>
            </w:rPrChange>
          </w:rPr>
          <w:t xml:space="preserve">        n2                           </w:t>
        </w:r>
        <w:r w:rsidRPr="004072B1">
          <w:rPr>
            <w:rPrChange w:id="94173" w:author="Draft version 2" w:date="2020-04-03T01:44:00Z">
              <w:rPr>
                <w:color w:val="993366"/>
              </w:rPr>
            </w:rPrChange>
          </w:rPr>
          <w:t>BIT</w:t>
        </w:r>
        <w:r w:rsidRPr="004072B1">
          <w:rPr>
            <w:rPrChange w:id="94174" w:author="Draft version 2" w:date="2020-04-03T01:44:00Z">
              <w:rPr/>
            </w:rPrChange>
          </w:rPr>
          <w:t xml:space="preserve"> </w:t>
        </w:r>
        <w:r w:rsidRPr="004072B1">
          <w:rPr>
            <w:rPrChange w:id="94175" w:author="Draft version 2" w:date="2020-04-03T01:44:00Z">
              <w:rPr>
                <w:color w:val="993366"/>
              </w:rPr>
            </w:rPrChange>
          </w:rPr>
          <w:t>STRING</w:t>
        </w:r>
        <w:r w:rsidRPr="004072B1">
          <w:rPr>
            <w:rPrChange w:id="94176" w:author="Draft version 2" w:date="2020-04-03T01:44:00Z">
              <w:rPr/>
            </w:rPrChange>
          </w:rPr>
          <w:t xml:space="preserve"> (</w:t>
        </w:r>
        <w:r w:rsidRPr="004072B1">
          <w:rPr>
            <w:rPrChange w:id="94177" w:author="Draft version 2" w:date="2020-04-03T01:44:00Z">
              <w:rPr>
                <w:color w:val="993366"/>
              </w:rPr>
            </w:rPrChange>
          </w:rPr>
          <w:t>SIZE</w:t>
        </w:r>
        <w:r w:rsidRPr="004072B1">
          <w:rPr>
            <w:rPrChange w:id="94178" w:author="Draft version 2" w:date="2020-04-03T01:44:00Z">
              <w:rPr/>
            </w:rPrChange>
          </w:rPr>
          <w:t xml:space="preserve"> (2)),</w:t>
        </w:r>
      </w:ins>
    </w:p>
    <w:p w14:paraId="7240E2B0" w14:textId="7C84B96D" w:rsidR="00B644E7" w:rsidRPr="004072B1" w:rsidRDefault="00B644E7">
      <w:pPr>
        <w:pStyle w:val="PL"/>
        <w:rPr>
          <w:ins w:id="94179" w:author="CR#1487r1" w:date="2020-03-25T22:15:00Z"/>
          <w:rPrChange w:id="94180" w:author="Draft version 2" w:date="2020-04-03T01:44:00Z">
            <w:rPr>
              <w:ins w:id="94181" w:author="CR#1487r1" w:date="2020-03-25T22:15:00Z"/>
            </w:rPr>
          </w:rPrChange>
        </w:rPr>
        <w:pPrChange w:id="94182"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83" w:author="CR#1487r1" w:date="2020-03-25T22:15:00Z">
        <w:r w:rsidRPr="004072B1">
          <w:rPr>
            <w:rPrChange w:id="94184" w:author="Draft version 2" w:date="2020-04-03T01:44:00Z">
              <w:rPr/>
            </w:rPrChange>
          </w:rPr>
          <w:t xml:space="preserve">        n4                           </w:t>
        </w:r>
        <w:r w:rsidRPr="004072B1">
          <w:rPr>
            <w:rPrChange w:id="94185" w:author="Draft version 2" w:date="2020-04-03T01:44:00Z">
              <w:rPr>
                <w:color w:val="993366"/>
              </w:rPr>
            </w:rPrChange>
          </w:rPr>
          <w:t>BIT</w:t>
        </w:r>
        <w:r w:rsidRPr="004072B1">
          <w:rPr>
            <w:rPrChange w:id="94186" w:author="Draft version 2" w:date="2020-04-03T01:44:00Z">
              <w:rPr/>
            </w:rPrChange>
          </w:rPr>
          <w:t xml:space="preserve"> </w:t>
        </w:r>
        <w:r w:rsidRPr="004072B1">
          <w:rPr>
            <w:rPrChange w:id="94187" w:author="Draft version 2" w:date="2020-04-03T01:44:00Z">
              <w:rPr>
                <w:color w:val="993366"/>
              </w:rPr>
            </w:rPrChange>
          </w:rPr>
          <w:t>STRING</w:t>
        </w:r>
        <w:r w:rsidRPr="004072B1">
          <w:rPr>
            <w:rPrChange w:id="94188" w:author="Draft version 2" w:date="2020-04-03T01:44:00Z">
              <w:rPr/>
            </w:rPrChange>
          </w:rPr>
          <w:t xml:space="preserve"> (</w:t>
        </w:r>
        <w:r w:rsidRPr="004072B1">
          <w:rPr>
            <w:rPrChange w:id="94189" w:author="Draft version 2" w:date="2020-04-03T01:44:00Z">
              <w:rPr>
                <w:color w:val="993366"/>
              </w:rPr>
            </w:rPrChange>
          </w:rPr>
          <w:t>SIZE</w:t>
        </w:r>
        <w:r w:rsidRPr="004072B1">
          <w:rPr>
            <w:rPrChange w:id="94190" w:author="Draft version 2" w:date="2020-04-03T01:44:00Z">
              <w:rPr/>
            </w:rPrChange>
          </w:rPr>
          <w:t xml:space="preserve"> (4)),</w:t>
        </w:r>
      </w:ins>
    </w:p>
    <w:p w14:paraId="3E45660F" w14:textId="08D2D3E5" w:rsidR="00B644E7" w:rsidRPr="004072B1" w:rsidRDefault="00B644E7">
      <w:pPr>
        <w:pStyle w:val="PL"/>
        <w:rPr>
          <w:ins w:id="94191" w:author="CR#1487r1" w:date="2020-03-25T22:15:00Z"/>
          <w:rPrChange w:id="94192" w:author="Draft version 2" w:date="2020-04-03T01:44:00Z">
            <w:rPr>
              <w:ins w:id="94193" w:author="CR#1487r1" w:date="2020-03-25T22:15:00Z"/>
            </w:rPr>
          </w:rPrChange>
        </w:rPr>
        <w:pPrChange w:id="94194"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95" w:author="CR#1487r1" w:date="2020-03-25T22:15:00Z">
        <w:r w:rsidRPr="004072B1">
          <w:rPr>
            <w:rPrChange w:id="94196" w:author="Draft version 2" w:date="2020-04-03T01:44:00Z">
              <w:rPr/>
            </w:rPrChange>
          </w:rPr>
          <w:t xml:space="preserve">        n5                           </w:t>
        </w:r>
        <w:r w:rsidRPr="004072B1">
          <w:rPr>
            <w:rPrChange w:id="94197" w:author="Draft version 2" w:date="2020-04-03T01:44:00Z">
              <w:rPr>
                <w:color w:val="993366"/>
              </w:rPr>
            </w:rPrChange>
          </w:rPr>
          <w:t>BIT</w:t>
        </w:r>
        <w:r w:rsidRPr="004072B1">
          <w:rPr>
            <w:rPrChange w:id="94198" w:author="Draft version 2" w:date="2020-04-03T01:44:00Z">
              <w:rPr/>
            </w:rPrChange>
          </w:rPr>
          <w:t xml:space="preserve"> </w:t>
        </w:r>
        <w:r w:rsidRPr="004072B1">
          <w:rPr>
            <w:rPrChange w:id="94199" w:author="Draft version 2" w:date="2020-04-03T01:44:00Z">
              <w:rPr>
                <w:color w:val="993366"/>
              </w:rPr>
            </w:rPrChange>
          </w:rPr>
          <w:t>STRING</w:t>
        </w:r>
        <w:r w:rsidRPr="004072B1">
          <w:rPr>
            <w:rPrChange w:id="94200" w:author="Draft version 2" w:date="2020-04-03T01:44:00Z">
              <w:rPr/>
            </w:rPrChange>
          </w:rPr>
          <w:t xml:space="preserve"> (</w:t>
        </w:r>
        <w:r w:rsidRPr="004072B1">
          <w:rPr>
            <w:rPrChange w:id="94201" w:author="Draft version 2" w:date="2020-04-03T01:44:00Z">
              <w:rPr>
                <w:color w:val="993366"/>
              </w:rPr>
            </w:rPrChange>
          </w:rPr>
          <w:t>SIZE</w:t>
        </w:r>
        <w:r w:rsidRPr="004072B1">
          <w:rPr>
            <w:rPrChange w:id="94202" w:author="Draft version 2" w:date="2020-04-03T01:44:00Z">
              <w:rPr/>
            </w:rPrChange>
          </w:rPr>
          <w:t xml:space="preserve"> (5)),</w:t>
        </w:r>
      </w:ins>
    </w:p>
    <w:p w14:paraId="07692B7D" w14:textId="686610CB" w:rsidR="00B644E7" w:rsidRPr="004072B1" w:rsidRDefault="00B644E7">
      <w:pPr>
        <w:pStyle w:val="PL"/>
        <w:rPr>
          <w:ins w:id="94203" w:author="CR#1487r1" w:date="2020-03-25T22:15:00Z"/>
          <w:rPrChange w:id="94204" w:author="Draft version 2" w:date="2020-04-03T01:44:00Z">
            <w:rPr>
              <w:ins w:id="94205" w:author="CR#1487r1" w:date="2020-03-25T22:15:00Z"/>
            </w:rPr>
          </w:rPrChange>
        </w:rPr>
        <w:pPrChange w:id="94206"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07" w:author="CR#1487r1" w:date="2020-03-25T22:15:00Z">
        <w:r w:rsidRPr="004072B1">
          <w:rPr>
            <w:rPrChange w:id="94208" w:author="Draft version 2" w:date="2020-04-03T01:44:00Z">
              <w:rPr/>
            </w:rPrChange>
          </w:rPr>
          <w:t xml:space="preserve">        n8                           </w:t>
        </w:r>
        <w:r w:rsidRPr="004072B1">
          <w:rPr>
            <w:rPrChange w:id="94209" w:author="Draft version 2" w:date="2020-04-03T01:44:00Z">
              <w:rPr>
                <w:color w:val="993366"/>
              </w:rPr>
            </w:rPrChange>
          </w:rPr>
          <w:t>BIT</w:t>
        </w:r>
        <w:r w:rsidRPr="004072B1">
          <w:rPr>
            <w:rPrChange w:id="94210" w:author="Draft version 2" w:date="2020-04-03T01:44:00Z">
              <w:rPr/>
            </w:rPrChange>
          </w:rPr>
          <w:t xml:space="preserve"> </w:t>
        </w:r>
        <w:r w:rsidRPr="004072B1">
          <w:rPr>
            <w:rPrChange w:id="94211" w:author="Draft version 2" w:date="2020-04-03T01:44:00Z">
              <w:rPr>
                <w:color w:val="993366"/>
              </w:rPr>
            </w:rPrChange>
          </w:rPr>
          <w:t>STRING</w:t>
        </w:r>
        <w:r w:rsidRPr="004072B1">
          <w:rPr>
            <w:rPrChange w:id="94212" w:author="Draft version 2" w:date="2020-04-03T01:44:00Z">
              <w:rPr/>
            </w:rPrChange>
          </w:rPr>
          <w:t xml:space="preserve"> (</w:t>
        </w:r>
        <w:r w:rsidRPr="004072B1">
          <w:rPr>
            <w:rPrChange w:id="94213" w:author="Draft version 2" w:date="2020-04-03T01:44:00Z">
              <w:rPr>
                <w:color w:val="993366"/>
              </w:rPr>
            </w:rPrChange>
          </w:rPr>
          <w:t>SIZE</w:t>
        </w:r>
        <w:r w:rsidRPr="004072B1">
          <w:rPr>
            <w:rPrChange w:id="94214" w:author="Draft version 2" w:date="2020-04-03T01:44:00Z">
              <w:rPr/>
            </w:rPrChange>
          </w:rPr>
          <w:t xml:space="preserve"> (8)),</w:t>
        </w:r>
      </w:ins>
    </w:p>
    <w:p w14:paraId="68B60C4F" w14:textId="631D4AF1" w:rsidR="00B644E7" w:rsidRPr="004072B1" w:rsidRDefault="00B644E7">
      <w:pPr>
        <w:pStyle w:val="PL"/>
        <w:rPr>
          <w:ins w:id="94215" w:author="CR#1487r1" w:date="2020-03-25T22:15:00Z"/>
          <w:rPrChange w:id="94216" w:author="Draft version 2" w:date="2020-04-03T01:44:00Z">
            <w:rPr>
              <w:ins w:id="94217" w:author="CR#1487r1" w:date="2020-03-25T22:15:00Z"/>
            </w:rPr>
          </w:rPrChange>
        </w:rPr>
        <w:pPrChange w:id="94218"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19" w:author="CR#1487r1" w:date="2020-03-25T22:15:00Z">
        <w:r w:rsidRPr="004072B1">
          <w:rPr>
            <w:rPrChange w:id="94220" w:author="Draft version 2" w:date="2020-04-03T01:44:00Z">
              <w:rPr/>
            </w:rPrChange>
          </w:rPr>
          <w:t xml:space="preserve">        n10                          </w:t>
        </w:r>
        <w:r w:rsidRPr="004072B1">
          <w:rPr>
            <w:rPrChange w:id="94221" w:author="Draft version 2" w:date="2020-04-03T01:44:00Z">
              <w:rPr>
                <w:color w:val="993366"/>
              </w:rPr>
            </w:rPrChange>
          </w:rPr>
          <w:t>BIT</w:t>
        </w:r>
        <w:r w:rsidRPr="004072B1">
          <w:rPr>
            <w:rPrChange w:id="94222" w:author="Draft version 2" w:date="2020-04-03T01:44:00Z">
              <w:rPr/>
            </w:rPrChange>
          </w:rPr>
          <w:t xml:space="preserve"> </w:t>
        </w:r>
        <w:r w:rsidRPr="004072B1">
          <w:rPr>
            <w:rPrChange w:id="94223" w:author="Draft version 2" w:date="2020-04-03T01:44:00Z">
              <w:rPr>
                <w:color w:val="993366"/>
              </w:rPr>
            </w:rPrChange>
          </w:rPr>
          <w:t>STRING</w:t>
        </w:r>
        <w:r w:rsidRPr="004072B1">
          <w:rPr>
            <w:rPrChange w:id="94224" w:author="Draft version 2" w:date="2020-04-03T01:44:00Z">
              <w:rPr/>
            </w:rPrChange>
          </w:rPr>
          <w:t xml:space="preserve"> (</w:t>
        </w:r>
        <w:r w:rsidRPr="004072B1">
          <w:rPr>
            <w:rPrChange w:id="94225" w:author="Draft version 2" w:date="2020-04-03T01:44:00Z">
              <w:rPr>
                <w:color w:val="993366"/>
              </w:rPr>
            </w:rPrChange>
          </w:rPr>
          <w:t>SIZE</w:t>
        </w:r>
        <w:r w:rsidRPr="004072B1">
          <w:rPr>
            <w:rPrChange w:id="94226" w:author="Draft version 2" w:date="2020-04-03T01:44:00Z">
              <w:rPr/>
            </w:rPrChange>
          </w:rPr>
          <w:t xml:space="preserve"> (10)),</w:t>
        </w:r>
      </w:ins>
    </w:p>
    <w:p w14:paraId="2B0331DB" w14:textId="5DFC63EF" w:rsidR="00B644E7" w:rsidRPr="004072B1" w:rsidRDefault="00B644E7">
      <w:pPr>
        <w:pStyle w:val="PL"/>
        <w:rPr>
          <w:ins w:id="94227" w:author="CR#1487r1" w:date="2020-03-25T22:15:00Z"/>
          <w:rPrChange w:id="94228" w:author="Draft version 2" w:date="2020-04-03T01:44:00Z">
            <w:rPr>
              <w:ins w:id="94229" w:author="CR#1487r1" w:date="2020-03-25T22:15:00Z"/>
            </w:rPr>
          </w:rPrChange>
        </w:rPr>
        <w:pPrChange w:id="94230"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31" w:author="CR#1487r1" w:date="2020-03-25T22:15:00Z">
        <w:r w:rsidRPr="004072B1">
          <w:rPr>
            <w:rPrChange w:id="94232" w:author="Draft version 2" w:date="2020-04-03T01:44:00Z">
              <w:rPr/>
            </w:rPrChange>
          </w:rPr>
          <w:t xml:space="preserve">        n20                          </w:t>
        </w:r>
        <w:r w:rsidRPr="004072B1">
          <w:rPr>
            <w:rPrChange w:id="94233" w:author="Draft version 2" w:date="2020-04-03T01:44:00Z">
              <w:rPr>
                <w:color w:val="993366"/>
              </w:rPr>
            </w:rPrChange>
          </w:rPr>
          <w:t>BIT</w:t>
        </w:r>
        <w:r w:rsidRPr="004072B1">
          <w:rPr>
            <w:rPrChange w:id="94234" w:author="Draft version 2" w:date="2020-04-03T01:44:00Z">
              <w:rPr/>
            </w:rPrChange>
          </w:rPr>
          <w:t xml:space="preserve"> </w:t>
        </w:r>
        <w:r w:rsidRPr="004072B1">
          <w:rPr>
            <w:rPrChange w:id="94235" w:author="Draft version 2" w:date="2020-04-03T01:44:00Z">
              <w:rPr>
                <w:color w:val="993366"/>
              </w:rPr>
            </w:rPrChange>
          </w:rPr>
          <w:t>STRING</w:t>
        </w:r>
        <w:r w:rsidRPr="004072B1">
          <w:rPr>
            <w:rPrChange w:id="94236" w:author="Draft version 2" w:date="2020-04-03T01:44:00Z">
              <w:rPr/>
            </w:rPrChange>
          </w:rPr>
          <w:t xml:space="preserve"> (</w:t>
        </w:r>
        <w:r w:rsidRPr="004072B1">
          <w:rPr>
            <w:rPrChange w:id="94237" w:author="Draft version 2" w:date="2020-04-03T01:44:00Z">
              <w:rPr>
                <w:color w:val="993366"/>
              </w:rPr>
            </w:rPrChange>
          </w:rPr>
          <w:t>SIZE</w:t>
        </w:r>
        <w:r w:rsidRPr="004072B1">
          <w:rPr>
            <w:rPrChange w:id="94238" w:author="Draft version 2" w:date="2020-04-03T01:44:00Z">
              <w:rPr/>
            </w:rPrChange>
          </w:rPr>
          <w:t xml:space="preserve"> (20)),</w:t>
        </w:r>
      </w:ins>
    </w:p>
    <w:p w14:paraId="349C5B67" w14:textId="6D3F8657" w:rsidR="00B644E7" w:rsidRPr="004072B1" w:rsidRDefault="00B644E7">
      <w:pPr>
        <w:pStyle w:val="PL"/>
        <w:rPr>
          <w:ins w:id="94239" w:author="CR#1487r1" w:date="2020-03-25T22:15:00Z"/>
          <w:rPrChange w:id="94240" w:author="Draft version 2" w:date="2020-04-03T01:44:00Z">
            <w:rPr>
              <w:ins w:id="94241" w:author="CR#1487r1" w:date="2020-03-25T22:15:00Z"/>
            </w:rPr>
          </w:rPrChange>
        </w:rPr>
        <w:pPrChange w:id="94242"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43" w:author="CR#1487r1" w:date="2020-03-25T22:15:00Z">
        <w:r w:rsidRPr="004072B1">
          <w:rPr>
            <w:rPrChange w:id="94244" w:author="Draft version 2" w:date="2020-04-03T01:44:00Z">
              <w:rPr/>
            </w:rPrChange>
          </w:rPr>
          <w:t xml:space="preserve">        n40                          </w:t>
        </w:r>
        <w:r w:rsidRPr="004072B1">
          <w:rPr>
            <w:rPrChange w:id="94245" w:author="Draft version 2" w:date="2020-04-03T01:44:00Z">
              <w:rPr>
                <w:color w:val="993366"/>
              </w:rPr>
            </w:rPrChange>
          </w:rPr>
          <w:t>BIT</w:t>
        </w:r>
        <w:r w:rsidRPr="004072B1">
          <w:rPr>
            <w:rPrChange w:id="94246" w:author="Draft version 2" w:date="2020-04-03T01:44:00Z">
              <w:rPr/>
            </w:rPrChange>
          </w:rPr>
          <w:t xml:space="preserve"> </w:t>
        </w:r>
        <w:r w:rsidRPr="004072B1">
          <w:rPr>
            <w:rPrChange w:id="94247" w:author="Draft version 2" w:date="2020-04-03T01:44:00Z">
              <w:rPr>
                <w:color w:val="993366"/>
              </w:rPr>
            </w:rPrChange>
          </w:rPr>
          <w:t>STRING</w:t>
        </w:r>
        <w:r w:rsidRPr="004072B1">
          <w:rPr>
            <w:rPrChange w:id="94248" w:author="Draft version 2" w:date="2020-04-03T01:44:00Z">
              <w:rPr/>
            </w:rPrChange>
          </w:rPr>
          <w:t xml:space="preserve"> (</w:t>
        </w:r>
        <w:r w:rsidRPr="004072B1">
          <w:rPr>
            <w:rPrChange w:id="94249" w:author="Draft version 2" w:date="2020-04-03T01:44:00Z">
              <w:rPr>
                <w:color w:val="993366"/>
              </w:rPr>
            </w:rPrChange>
          </w:rPr>
          <w:t>SIZE</w:t>
        </w:r>
        <w:r w:rsidRPr="004072B1">
          <w:rPr>
            <w:rPrChange w:id="94250" w:author="Draft version 2" w:date="2020-04-03T01:44:00Z">
              <w:rPr/>
            </w:rPrChange>
          </w:rPr>
          <w:t xml:space="preserve"> (40))</w:t>
        </w:r>
      </w:ins>
    </w:p>
    <w:p w14:paraId="6D6B44C6" w14:textId="612F42DF" w:rsidR="00B644E7" w:rsidRPr="004072B1" w:rsidRDefault="00B644E7">
      <w:pPr>
        <w:pStyle w:val="PL"/>
        <w:rPr>
          <w:ins w:id="94251" w:author="CR#1487r1" w:date="2020-03-25T22:15:00Z"/>
          <w:rPrChange w:id="94252" w:author="Draft version 2" w:date="2020-04-03T01:44:00Z">
            <w:rPr>
              <w:ins w:id="94253" w:author="CR#1487r1" w:date="2020-03-25T22:15:00Z"/>
            </w:rPr>
          </w:rPrChange>
        </w:rPr>
        <w:pPrChange w:id="94254"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55" w:author="CR#1487r1" w:date="2020-03-25T22:15:00Z">
        <w:r w:rsidRPr="004072B1">
          <w:rPr>
            <w:rPrChange w:id="94256" w:author="Draft version 2" w:date="2020-04-03T01:44:00Z">
              <w:rPr/>
            </w:rPrChange>
          </w:rPr>
          <w:t xml:space="preserve">    } </w:t>
        </w:r>
      </w:ins>
      <w:ins w:id="94257" w:author="CR#1487r1" w:date="2020-03-25T22:20:00Z">
        <w:r w:rsidRPr="004072B1">
          <w:rPr>
            <w:rPrChange w:id="94258" w:author="Draft version 2" w:date="2020-04-03T01:44:00Z">
              <w:rPr/>
            </w:rPrChange>
          </w:rPr>
          <w:t xml:space="preserve">                                        </w:t>
        </w:r>
      </w:ins>
      <w:ins w:id="94259" w:author="CR#1487r1" w:date="2020-03-25T22:21:00Z">
        <w:r w:rsidRPr="004072B1">
          <w:rPr>
            <w:rPrChange w:id="94260" w:author="Draft version 2" w:date="2020-04-03T01:44:00Z">
              <w:rPr>
                <w:rFonts w:ascii="Courier New" w:hAnsi="Courier New"/>
                <w:noProof/>
                <w:sz w:val="16"/>
                <w:lang w:eastAsia="en-GB"/>
              </w:rPr>
            </w:rPrChange>
          </w:rPr>
          <w:t xml:space="preserve">               </w:t>
        </w:r>
      </w:ins>
      <w:ins w:id="94261" w:author="CR#1487r1" w:date="2020-03-25T22:15:00Z">
        <w:r w:rsidRPr="004072B1">
          <w:rPr>
            <w:rPrChange w:id="94262" w:author="Draft version 2" w:date="2020-04-03T01:44:00Z">
              <w:rPr>
                <w:color w:val="993366"/>
              </w:rPr>
            </w:rPrChange>
          </w:rPr>
          <w:t>OPTIONAL</w:t>
        </w:r>
        <w:r w:rsidRPr="004072B1">
          <w:rPr>
            <w:rPrChange w:id="94263" w:author="Draft version 2" w:date="2020-04-03T01:44:00Z">
              <w:rPr/>
            </w:rPrChange>
          </w:rPr>
          <w:t>,   -- Need S</w:t>
        </w:r>
      </w:ins>
    </w:p>
    <w:p w14:paraId="473A4F46" w14:textId="77777777" w:rsidR="00B644E7" w:rsidRPr="004072B1" w:rsidRDefault="00B644E7">
      <w:pPr>
        <w:pStyle w:val="PL"/>
        <w:rPr>
          <w:ins w:id="94264" w:author="CR#1487r1" w:date="2020-03-25T22:15:00Z"/>
          <w:rPrChange w:id="94265" w:author="Draft version 2" w:date="2020-04-03T01:44:00Z">
            <w:rPr>
              <w:ins w:id="94266" w:author="CR#1487r1" w:date="2020-03-25T22:15:00Z"/>
            </w:rPr>
          </w:rPrChange>
        </w:rPr>
        <w:pPrChange w:id="9426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68" w:author="CR#1487r1" w:date="2020-03-25T22:15:00Z">
        <w:r w:rsidRPr="004072B1">
          <w:rPr>
            <w:rPrChange w:id="94269" w:author="Draft version 2" w:date="2020-04-03T01:44:00Z">
              <w:rPr/>
            </w:rPrChange>
          </w:rPr>
          <w:t xml:space="preserve">    ...</w:t>
        </w:r>
      </w:ins>
    </w:p>
    <w:p w14:paraId="23000746" w14:textId="77777777" w:rsidR="00B644E7" w:rsidRPr="004072B1" w:rsidRDefault="00B644E7">
      <w:pPr>
        <w:pStyle w:val="PL"/>
        <w:rPr>
          <w:ins w:id="94270" w:author="CR#1487r1" w:date="2020-03-25T22:15:00Z"/>
          <w:rPrChange w:id="94271" w:author="Draft version 2" w:date="2020-04-03T01:44:00Z">
            <w:rPr>
              <w:ins w:id="94272" w:author="CR#1487r1" w:date="2020-03-25T22:15:00Z"/>
              <w:rFonts w:ascii="Courier New" w:hAnsi="Courier New"/>
              <w:noProof/>
              <w:sz w:val="16"/>
              <w:lang w:eastAsia="en-GB"/>
            </w:rPr>
          </w:rPrChange>
        </w:rPr>
        <w:pPrChange w:id="94273"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74" w:author="CR#1487r1" w:date="2020-03-25T22:15:00Z">
        <w:r w:rsidRPr="004072B1">
          <w:rPr>
            <w:rPrChange w:id="94275" w:author="Draft version 2" w:date="2020-04-03T01:44:00Z">
              <w:rPr>
                <w:rFonts w:ascii="Courier New" w:hAnsi="Courier New"/>
                <w:noProof/>
                <w:sz w:val="16"/>
                <w:lang w:eastAsia="en-GB"/>
              </w:rPr>
            </w:rPrChange>
          </w:rPr>
          <w:t>}</w:t>
        </w:r>
      </w:ins>
    </w:p>
    <w:p w14:paraId="5323CFE9" w14:textId="77777777" w:rsidR="00B644E7" w:rsidRPr="004072B1" w:rsidRDefault="00B644E7">
      <w:pPr>
        <w:pStyle w:val="PL"/>
        <w:rPr>
          <w:ins w:id="94276" w:author="CR#1487r1" w:date="2020-03-25T22:15:00Z"/>
          <w:rPrChange w:id="94277" w:author="Draft version 2" w:date="2020-04-03T01:44:00Z">
            <w:rPr>
              <w:ins w:id="94278" w:author="CR#1487r1" w:date="2020-03-25T22:15:00Z"/>
              <w:rFonts w:ascii="Courier New" w:hAnsi="Courier New"/>
              <w:noProof/>
              <w:sz w:val="16"/>
              <w:lang w:eastAsia="en-GB"/>
            </w:rPr>
          </w:rPrChange>
        </w:rPr>
        <w:pPrChange w:id="94279"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EC026D" w14:textId="77777777" w:rsidR="00B644E7" w:rsidRPr="004072B1" w:rsidRDefault="00B644E7">
      <w:pPr>
        <w:pStyle w:val="PL"/>
        <w:rPr>
          <w:ins w:id="94280" w:author="CR#1487r1" w:date="2020-03-25T22:15:00Z"/>
          <w:rPrChange w:id="94281" w:author="Draft version 2" w:date="2020-04-03T01:44:00Z">
            <w:rPr>
              <w:ins w:id="94282" w:author="CR#1487r1" w:date="2020-03-25T22:15:00Z"/>
              <w:rFonts w:ascii="Courier New" w:hAnsi="Courier New"/>
              <w:noProof/>
              <w:sz w:val="16"/>
              <w:lang w:eastAsia="en-GB"/>
            </w:rPr>
          </w:rPrChange>
        </w:rPr>
        <w:pPrChange w:id="94283"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84" w:author="CR#1487r1" w:date="2020-03-25T22:15:00Z">
        <w:r w:rsidRPr="004072B1">
          <w:rPr>
            <w:rPrChange w:id="94285" w:author="Draft version 2" w:date="2020-04-03T01:44:00Z">
              <w:rPr>
                <w:rFonts w:ascii="Courier New" w:hAnsi="Courier New"/>
                <w:noProof/>
                <w:sz w:val="16"/>
                <w:lang w:eastAsia="en-GB"/>
              </w:rPr>
            </w:rPrChange>
          </w:rPr>
          <w:t>-- TAG-INVALIDSYMBOLPATTERN-STOP</w:t>
        </w:r>
      </w:ins>
    </w:p>
    <w:p w14:paraId="3C25CED6" w14:textId="77777777" w:rsidR="00B644E7" w:rsidRPr="004072B1" w:rsidRDefault="00B644E7">
      <w:pPr>
        <w:pStyle w:val="PL"/>
        <w:rPr>
          <w:ins w:id="94286" w:author="CR#1487r1" w:date="2020-03-25T22:15:00Z"/>
          <w:rPrChange w:id="94287" w:author="Draft version 2" w:date="2020-04-03T01:44:00Z">
            <w:rPr>
              <w:ins w:id="94288" w:author="CR#1487r1" w:date="2020-03-25T22:15:00Z"/>
              <w:rFonts w:ascii="Courier New" w:hAnsi="Courier New"/>
              <w:noProof/>
              <w:sz w:val="16"/>
              <w:lang w:eastAsia="en-GB"/>
            </w:rPr>
          </w:rPrChange>
        </w:rPr>
        <w:pPrChange w:id="94289"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90" w:author="CR#1487r1" w:date="2020-03-25T22:15:00Z">
        <w:r w:rsidRPr="004072B1">
          <w:rPr>
            <w:rPrChange w:id="94291" w:author="Draft version 2" w:date="2020-04-03T01:44:00Z">
              <w:rPr>
                <w:rFonts w:ascii="Courier New" w:hAnsi="Courier New"/>
                <w:noProof/>
                <w:sz w:val="16"/>
                <w:lang w:eastAsia="en-GB"/>
              </w:rPr>
            </w:rPrChange>
          </w:rPr>
          <w:t>-- ASN1STOP</w:t>
        </w:r>
      </w:ins>
    </w:p>
    <w:p w14:paraId="117CCD46" w14:textId="77777777" w:rsidR="00B644E7" w:rsidRPr="004072B1" w:rsidRDefault="00B644E7" w:rsidP="00B644E7">
      <w:pPr>
        <w:rPr>
          <w:ins w:id="94292" w:author="CR#1487r1" w:date="2020-03-25T22:15:00Z"/>
          <w:rPrChange w:id="94293" w:author="Draft version 2" w:date="2020-04-03T01:44:00Z">
            <w:rPr>
              <w:ins w:id="94294" w:author="CR#1487r1" w:date="2020-03-25T22:15: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5C712CE" w14:textId="77777777" w:rsidTr="00A2540A">
        <w:trPr>
          <w:ins w:id="94295" w:author="CR#1487r1" w:date="2020-03-25T22:15:00Z"/>
        </w:trPr>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4072B1" w:rsidRDefault="00B644E7">
            <w:pPr>
              <w:pStyle w:val="TAH"/>
              <w:rPr>
                <w:ins w:id="94296" w:author="CR#1487r1" w:date="2020-03-25T22:15:00Z"/>
                <w:rPrChange w:id="94297" w:author="Draft version 2" w:date="2020-04-03T01:44:00Z">
                  <w:rPr>
                    <w:ins w:id="94298" w:author="CR#1487r1" w:date="2020-03-25T22:15:00Z"/>
                  </w:rPr>
                </w:rPrChange>
              </w:rPr>
              <w:pPrChange w:id="94299" w:author="CR#1487r1" w:date="2020-03-25T22:16:00Z">
                <w:pPr>
                  <w:keepNext/>
                  <w:keepLines/>
                  <w:spacing w:after="0"/>
                  <w:jc w:val="center"/>
                </w:pPr>
              </w:pPrChange>
            </w:pPr>
            <w:ins w:id="94300" w:author="CR#1487r1" w:date="2020-03-25T22:15:00Z">
              <w:r w:rsidRPr="004072B1">
                <w:rPr>
                  <w:i/>
                  <w:iCs/>
                  <w:lang w:val="x-none" w:eastAsia="x-none"/>
                  <w:rPrChange w:id="94301" w:author="Draft version 2" w:date="2020-04-03T01:44:00Z">
                    <w:rPr>
                      <w:b/>
                    </w:rPr>
                  </w:rPrChange>
                </w:rPr>
                <w:t>InvalidSymbolPattern</w:t>
              </w:r>
              <w:r w:rsidRPr="004072B1">
                <w:rPr>
                  <w:rPrChange w:id="94302" w:author="Draft version 2" w:date="2020-04-03T01:44:00Z">
                    <w:rPr/>
                  </w:rPrChange>
                </w:rPr>
                <w:t xml:space="preserve"> field descriptions</w:t>
              </w:r>
            </w:ins>
          </w:p>
        </w:tc>
      </w:tr>
      <w:tr w:rsidR="00936420" w:rsidRPr="004072B1" w14:paraId="20E1C73E" w14:textId="77777777" w:rsidTr="00A2540A">
        <w:trPr>
          <w:ins w:id="94303" w:author="CR#1487r1" w:date="2020-03-25T22:15:00Z"/>
        </w:trPr>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4072B1" w:rsidRDefault="00B644E7">
            <w:pPr>
              <w:pStyle w:val="TAL"/>
              <w:rPr>
                <w:ins w:id="94304" w:author="CR#1487r1" w:date="2020-03-25T22:15:00Z"/>
                <w:b/>
                <w:bCs/>
                <w:i/>
                <w:iCs/>
                <w:lang w:val="x-none" w:eastAsia="x-none"/>
                <w:rPrChange w:id="94305" w:author="Draft version 2" w:date="2020-04-03T01:44:00Z">
                  <w:rPr>
                    <w:ins w:id="94306" w:author="CR#1487r1" w:date="2020-03-25T22:15:00Z"/>
                  </w:rPr>
                </w:rPrChange>
              </w:rPr>
              <w:pPrChange w:id="94307" w:author="CR#1487r1" w:date="2020-03-25T22:16:00Z">
                <w:pPr>
                  <w:keepNext/>
                  <w:keepLines/>
                  <w:spacing w:after="0"/>
                </w:pPr>
              </w:pPrChange>
            </w:pPr>
            <w:ins w:id="94308" w:author="CR#1487r1" w:date="2020-03-25T22:15:00Z">
              <w:r w:rsidRPr="004072B1">
                <w:rPr>
                  <w:b/>
                  <w:bCs/>
                  <w:i/>
                  <w:iCs/>
                  <w:lang w:val="x-none" w:eastAsia="x-none"/>
                  <w:rPrChange w:id="94309" w:author="Draft version 2" w:date="2020-04-03T01:44:00Z">
                    <w:rPr/>
                  </w:rPrChange>
                </w:rPr>
                <w:t>periodicityAndPattern</w:t>
              </w:r>
            </w:ins>
          </w:p>
          <w:p w14:paraId="183769C7" w14:textId="77777777" w:rsidR="00B644E7" w:rsidRPr="004072B1" w:rsidRDefault="00B644E7">
            <w:pPr>
              <w:pStyle w:val="TAL"/>
              <w:rPr>
                <w:ins w:id="94310" w:author="CR#1487r1" w:date="2020-03-25T22:15:00Z"/>
                <w:rPrChange w:id="94311" w:author="Draft version 2" w:date="2020-04-03T01:44:00Z">
                  <w:rPr>
                    <w:ins w:id="94312" w:author="CR#1487r1" w:date="2020-03-25T22:15:00Z"/>
                  </w:rPr>
                </w:rPrChange>
              </w:rPr>
              <w:pPrChange w:id="94313" w:author="CR#1487r1" w:date="2020-03-25T22:16:00Z">
                <w:pPr>
                  <w:keepNext/>
                  <w:keepLines/>
                  <w:spacing w:after="0"/>
                </w:pPr>
              </w:pPrChange>
            </w:pPr>
            <w:ins w:id="94314" w:author="CR#1487r1" w:date="2020-03-25T22:15:00Z">
              <w:r w:rsidRPr="004072B1">
                <w:rPr>
                  <w:rPrChange w:id="94315" w:author="Draft version 2" w:date="2020-04-03T01:44:00Z">
                    <w:rPr/>
                  </w:rPrChange>
                </w:rPr>
                <w:t>A time domain repetition pattern at which the pattern. This slot pattern repeats itself continuously. Absence of this field indicates the value n1 (see TS 38.214 [19], clause 6.1).</w:t>
              </w:r>
            </w:ins>
          </w:p>
        </w:tc>
      </w:tr>
      <w:tr w:rsidR="00B644E7" w:rsidRPr="004072B1" w14:paraId="29A58680" w14:textId="77777777" w:rsidTr="00A2540A">
        <w:trPr>
          <w:ins w:id="94316" w:author="CR#1487r1" w:date="2020-03-25T22:15:00Z"/>
        </w:trPr>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4072B1" w:rsidRDefault="00B644E7">
            <w:pPr>
              <w:pStyle w:val="TAL"/>
              <w:rPr>
                <w:ins w:id="94317" w:author="CR#1487r1" w:date="2020-03-25T22:15:00Z"/>
                <w:b/>
                <w:bCs/>
                <w:i/>
                <w:iCs/>
                <w:lang w:val="x-none" w:eastAsia="x-none"/>
                <w:rPrChange w:id="94318" w:author="Draft version 2" w:date="2020-04-03T01:44:00Z">
                  <w:rPr>
                    <w:ins w:id="94319" w:author="CR#1487r1" w:date="2020-03-25T22:15:00Z"/>
                  </w:rPr>
                </w:rPrChange>
              </w:rPr>
              <w:pPrChange w:id="94320" w:author="CR#1487r1" w:date="2020-03-25T22:16:00Z">
                <w:pPr>
                  <w:keepNext/>
                  <w:keepLines/>
                  <w:spacing w:after="0"/>
                </w:pPr>
              </w:pPrChange>
            </w:pPr>
            <w:ins w:id="94321" w:author="CR#1487r1" w:date="2020-03-25T22:15:00Z">
              <w:r w:rsidRPr="004072B1">
                <w:rPr>
                  <w:b/>
                  <w:bCs/>
                  <w:i/>
                  <w:iCs/>
                  <w:lang w:val="x-none" w:eastAsia="x-none"/>
                  <w:rPrChange w:id="94322" w:author="Draft version 2" w:date="2020-04-03T01:44:00Z">
                    <w:rPr/>
                  </w:rPrChange>
                </w:rPr>
                <w:t>symbols</w:t>
              </w:r>
            </w:ins>
          </w:p>
          <w:p w14:paraId="34974101" w14:textId="77777777" w:rsidR="00B644E7" w:rsidRPr="004072B1" w:rsidRDefault="00B644E7">
            <w:pPr>
              <w:pStyle w:val="TAL"/>
              <w:rPr>
                <w:ins w:id="94323" w:author="CR#1487r1" w:date="2020-03-25T22:15:00Z"/>
                <w:rPrChange w:id="94324" w:author="Draft version 2" w:date="2020-04-03T01:44:00Z">
                  <w:rPr>
                    <w:ins w:id="94325" w:author="CR#1487r1" w:date="2020-03-25T22:15:00Z"/>
                  </w:rPr>
                </w:rPrChange>
              </w:rPr>
              <w:pPrChange w:id="94326" w:author="CR#1487r1" w:date="2020-03-25T22:16:00Z">
                <w:pPr>
                  <w:keepNext/>
                  <w:keepLines/>
                  <w:spacing w:after="0"/>
                </w:pPr>
              </w:pPrChange>
            </w:pPr>
            <w:ins w:id="94327" w:author="CR#1487r1" w:date="2020-03-25T22:15:00Z">
              <w:r w:rsidRPr="004072B1">
                <w:rPr>
                  <w:rPrChange w:id="94328" w:author="Draft version 2" w:date="2020-04-03T01:44:00Z">
                    <w:rPr/>
                  </w:rPrChange>
                </w:rPr>
                <w:t>A symbol level bitmap in time domain (see TS 38.214[19], clause 6.1).</w:t>
              </w:r>
            </w:ins>
          </w:p>
        </w:tc>
      </w:tr>
    </w:tbl>
    <w:p w14:paraId="3FCA6CC4" w14:textId="77777777" w:rsidR="000B4A46" w:rsidRPr="004072B1" w:rsidRDefault="000B4A46" w:rsidP="000B4A46">
      <w:pPr>
        <w:rPr>
          <w:rPrChange w:id="94329" w:author="Draft version 2" w:date="2020-04-03T01:44:00Z">
            <w:rPr/>
          </w:rPrChange>
        </w:rPr>
      </w:pPr>
    </w:p>
    <w:p w14:paraId="53BB6E4C" w14:textId="77777777" w:rsidR="002C5D28" w:rsidRPr="004072B1" w:rsidRDefault="002C5D28" w:rsidP="002C5D28">
      <w:pPr>
        <w:pStyle w:val="Heading4"/>
        <w:rPr>
          <w:rFonts w:eastAsia="MS Mincho"/>
          <w:rPrChange w:id="94330" w:author="Draft version 2" w:date="2020-04-03T01:44:00Z">
            <w:rPr>
              <w:rFonts w:eastAsia="MS Mincho"/>
            </w:rPr>
          </w:rPrChange>
        </w:rPr>
      </w:pPr>
      <w:bookmarkStart w:id="94331" w:name="_Toc20425995"/>
      <w:bookmarkStart w:id="94332" w:name="_Toc29321391"/>
      <w:bookmarkStart w:id="94333" w:name="_Toc36757147"/>
      <w:r w:rsidRPr="004072B1">
        <w:rPr>
          <w:rFonts w:eastAsia="MS Mincho"/>
          <w:rPrChange w:id="94334" w:author="Draft version 2" w:date="2020-04-03T01:44:00Z">
            <w:rPr>
              <w:rFonts w:eastAsia="MS Mincho"/>
            </w:rPr>
          </w:rPrChange>
        </w:rPr>
        <w:t>–</w:t>
      </w:r>
      <w:r w:rsidRPr="004072B1">
        <w:rPr>
          <w:rFonts w:eastAsia="MS Mincho"/>
          <w:rPrChange w:id="94335" w:author="Draft version 2" w:date="2020-04-03T01:44:00Z">
            <w:rPr>
              <w:rFonts w:eastAsia="MS Mincho"/>
            </w:rPr>
          </w:rPrChange>
        </w:rPr>
        <w:tab/>
      </w:r>
      <w:r w:rsidRPr="004072B1">
        <w:rPr>
          <w:rFonts w:eastAsia="MS Mincho"/>
          <w:i/>
          <w:rPrChange w:id="94336" w:author="Draft version 2" w:date="2020-04-03T01:44:00Z">
            <w:rPr>
              <w:rFonts w:eastAsia="MS Mincho"/>
              <w:i/>
            </w:rPr>
          </w:rPrChange>
        </w:rPr>
        <w:t>I-RNTI-Value</w:t>
      </w:r>
      <w:bookmarkEnd w:id="94331"/>
      <w:bookmarkEnd w:id="94332"/>
      <w:bookmarkEnd w:id="94333"/>
    </w:p>
    <w:p w14:paraId="5883444E" w14:textId="4D6ED6E6" w:rsidR="002C5D28" w:rsidRPr="004072B1" w:rsidRDefault="002C5D28" w:rsidP="002C5D28">
      <w:pPr>
        <w:rPr>
          <w:rFonts w:eastAsia="MS Mincho"/>
          <w:rPrChange w:id="94337" w:author="Draft version 2" w:date="2020-04-03T01:44:00Z">
            <w:rPr>
              <w:rFonts w:eastAsia="MS Mincho"/>
            </w:rPr>
          </w:rPrChange>
        </w:rPr>
      </w:pPr>
      <w:r w:rsidRPr="004072B1">
        <w:rPr>
          <w:lang w:eastAsia="ko-KR"/>
          <w:rPrChange w:id="94338" w:author="Draft version 2" w:date="2020-04-03T01:44:00Z">
            <w:rPr>
              <w:lang w:eastAsia="ko-KR"/>
            </w:rPr>
          </w:rPrChange>
        </w:rPr>
        <w:t>The</w:t>
      </w:r>
      <w:r w:rsidR="0084534D" w:rsidRPr="004072B1">
        <w:rPr>
          <w:lang w:eastAsia="ko-KR"/>
          <w:rPrChange w:id="94339" w:author="Draft version 2" w:date="2020-04-03T01:44:00Z">
            <w:rPr>
              <w:lang w:eastAsia="ko-KR"/>
            </w:rPr>
          </w:rPrChange>
        </w:rPr>
        <w:t xml:space="preserve"> IE</w:t>
      </w:r>
      <w:r w:rsidRPr="004072B1">
        <w:rPr>
          <w:lang w:eastAsia="ko-KR"/>
          <w:rPrChange w:id="94340" w:author="Draft version 2" w:date="2020-04-03T01:44:00Z">
            <w:rPr>
              <w:lang w:eastAsia="ko-KR"/>
            </w:rPr>
          </w:rPrChange>
        </w:rPr>
        <w:t xml:space="preserve"> </w:t>
      </w:r>
      <w:r w:rsidRPr="004072B1">
        <w:rPr>
          <w:i/>
          <w:lang w:eastAsia="ko-KR"/>
          <w:rPrChange w:id="94341" w:author="Draft version 2" w:date="2020-04-03T01:44:00Z">
            <w:rPr>
              <w:i/>
              <w:lang w:eastAsia="ko-KR"/>
            </w:rPr>
          </w:rPrChange>
        </w:rPr>
        <w:t>I-RNTI-Value</w:t>
      </w:r>
      <w:r w:rsidRPr="004072B1">
        <w:rPr>
          <w:lang w:eastAsia="ko-KR"/>
          <w:rPrChange w:id="94342" w:author="Draft version 2" w:date="2020-04-03T01:44:00Z">
            <w:rPr>
              <w:lang w:eastAsia="ko-KR"/>
            </w:rPr>
          </w:rPrChange>
        </w:rPr>
        <w:t xml:space="preserve"> is used to identify the suspended UE context of a UE in RRC_INACTIVE.</w:t>
      </w:r>
    </w:p>
    <w:p w14:paraId="3EE0575A" w14:textId="77777777" w:rsidR="002C5D28" w:rsidRPr="004072B1" w:rsidRDefault="002C5D28" w:rsidP="002C5D28">
      <w:pPr>
        <w:pStyle w:val="TH"/>
        <w:rPr>
          <w:rPrChange w:id="94343" w:author="Draft version 2" w:date="2020-04-03T01:44:00Z">
            <w:rPr/>
          </w:rPrChange>
        </w:rPr>
      </w:pPr>
      <w:r w:rsidRPr="004072B1">
        <w:rPr>
          <w:bCs/>
          <w:i/>
          <w:iCs/>
          <w:rPrChange w:id="94344" w:author="Draft version 2" w:date="2020-04-03T01:44:00Z">
            <w:rPr>
              <w:bCs/>
              <w:i/>
              <w:iCs/>
            </w:rPr>
          </w:rPrChange>
        </w:rPr>
        <w:t xml:space="preserve">I-RNTI-Value </w:t>
      </w:r>
      <w:r w:rsidRPr="004072B1">
        <w:rPr>
          <w:rPrChange w:id="94345" w:author="Draft version 2" w:date="2020-04-03T01:44:00Z">
            <w:rPr/>
          </w:rPrChange>
        </w:rPr>
        <w:t>information element</w:t>
      </w:r>
    </w:p>
    <w:p w14:paraId="3F83EA91" w14:textId="77777777" w:rsidR="002C5D28" w:rsidRPr="004072B1" w:rsidRDefault="002C5D28" w:rsidP="0096519C">
      <w:pPr>
        <w:pStyle w:val="PL"/>
        <w:rPr>
          <w:rPrChange w:id="94346" w:author="Draft version 2" w:date="2020-04-03T01:44:00Z">
            <w:rPr>
              <w:color w:val="808080"/>
            </w:rPr>
          </w:rPrChange>
        </w:rPr>
      </w:pPr>
      <w:r w:rsidRPr="004072B1">
        <w:rPr>
          <w:rPrChange w:id="94347" w:author="Draft version 2" w:date="2020-04-03T01:44:00Z">
            <w:rPr>
              <w:color w:val="808080"/>
            </w:rPr>
          </w:rPrChange>
        </w:rPr>
        <w:t>-- ASN1START</w:t>
      </w:r>
    </w:p>
    <w:p w14:paraId="42CA9278" w14:textId="77777777" w:rsidR="002C5D28" w:rsidRPr="004072B1" w:rsidRDefault="002C5D28" w:rsidP="0096519C">
      <w:pPr>
        <w:pStyle w:val="PL"/>
        <w:rPr>
          <w:rPrChange w:id="94348" w:author="Draft version 2" w:date="2020-04-03T01:44:00Z">
            <w:rPr>
              <w:color w:val="808080"/>
            </w:rPr>
          </w:rPrChange>
        </w:rPr>
      </w:pPr>
      <w:r w:rsidRPr="004072B1">
        <w:rPr>
          <w:rPrChange w:id="94349" w:author="Draft version 2" w:date="2020-04-03T01:44:00Z">
            <w:rPr>
              <w:color w:val="808080"/>
            </w:rPr>
          </w:rPrChange>
        </w:rPr>
        <w:lastRenderedPageBreak/>
        <w:t>-- TAG-I-RNTI-VALUE-START</w:t>
      </w:r>
    </w:p>
    <w:p w14:paraId="7061DE9B" w14:textId="77777777" w:rsidR="002C5D28" w:rsidRPr="004072B1" w:rsidRDefault="002C5D28" w:rsidP="0096519C">
      <w:pPr>
        <w:pStyle w:val="PL"/>
        <w:rPr>
          <w:rPrChange w:id="94350" w:author="Draft version 2" w:date="2020-04-03T01:44:00Z">
            <w:rPr/>
          </w:rPrChange>
        </w:rPr>
      </w:pPr>
    </w:p>
    <w:p w14:paraId="75A5D86A" w14:textId="77777777" w:rsidR="002C5D28" w:rsidRPr="004072B1" w:rsidRDefault="002C5D28" w:rsidP="0096519C">
      <w:pPr>
        <w:pStyle w:val="PL"/>
        <w:rPr>
          <w:rPrChange w:id="94351" w:author="Draft version 2" w:date="2020-04-03T01:44:00Z">
            <w:rPr/>
          </w:rPrChange>
        </w:rPr>
      </w:pPr>
      <w:r w:rsidRPr="004072B1">
        <w:rPr>
          <w:rPrChange w:id="94352" w:author="Draft version 2" w:date="2020-04-03T01:44:00Z">
            <w:rPr/>
          </w:rPrChange>
        </w:rPr>
        <w:t xml:space="preserve">I-RNTI-Value ::=                        </w:t>
      </w:r>
      <w:r w:rsidRPr="004072B1">
        <w:rPr>
          <w:rPrChange w:id="94353" w:author="Draft version 2" w:date="2020-04-03T01:44:00Z">
            <w:rPr>
              <w:color w:val="993366"/>
            </w:rPr>
          </w:rPrChange>
        </w:rPr>
        <w:t>BIT</w:t>
      </w:r>
      <w:r w:rsidRPr="004072B1">
        <w:rPr>
          <w:rPrChange w:id="94354" w:author="Draft version 2" w:date="2020-04-03T01:44:00Z">
            <w:rPr/>
          </w:rPrChange>
        </w:rPr>
        <w:t xml:space="preserve"> </w:t>
      </w:r>
      <w:r w:rsidRPr="004072B1">
        <w:rPr>
          <w:rPrChange w:id="94355" w:author="Draft version 2" w:date="2020-04-03T01:44:00Z">
            <w:rPr>
              <w:color w:val="993366"/>
            </w:rPr>
          </w:rPrChange>
        </w:rPr>
        <w:t>STRING</w:t>
      </w:r>
      <w:r w:rsidRPr="004072B1">
        <w:rPr>
          <w:rPrChange w:id="94356" w:author="Draft version 2" w:date="2020-04-03T01:44:00Z">
            <w:rPr/>
          </w:rPrChange>
        </w:rPr>
        <w:t xml:space="preserve"> (</w:t>
      </w:r>
      <w:r w:rsidRPr="004072B1">
        <w:rPr>
          <w:rPrChange w:id="94357" w:author="Draft version 2" w:date="2020-04-03T01:44:00Z">
            <w:rPr>
              <w:color w:val="993366"/>
            </w:rPr>
          </w:rPrChange>
        </w:rPr>
        <w:t>SIZE</w:t>
      </w:r>
      <w:r w:rsidRPr="004072B1">
        <w:rPr>
          <w:rPrChange w:id="94358" w:author="Draft version 2" w:date="2020-04-03T01:44:00Z">
            <w:rPr/>
          </w:rPrChange>
        </w:rPr>
        <w:t>(40))</w:t>
      </w:r>
    </w:p>
    <w:p w14:paraId="766C614D" w14:textId="77777777" w:rsidR="002C5D28" w:rsidRPr="004072B1" w:rsidRDefault="002C5D28" w:rsidP="0096519C">
      <w:pPr>
        <w:pStyle w:val="PL"/>
        <w:rPr>
          <w:rPrChange w:id="94359" w:author="Draft version 2" w:date="2020-04-03T01:44:00Z">
            <w:rPr/>
          </w:rPrChange>
        </w:rPr>
      </w:pPr>
    </w:p>
    <w:p w14:paraId="36DDBE7C" w14:textId="77777777" w:rsidR="002C5D28" w:rsidRPr="004072B1" w:rsidRDefault="002C5D28" w:rsidP="0096519C">
      <w:pPr>
        <w:pStyle w:val="PL"/>
        <w:rPr>
          <w:rPrChange w:id="94360" w:author="Draft version 2" w:date="2020-04-03T01:44:00Z">
            <w:rPr>
              <w:color w:val="808080"/>
            </w:rPr>
          </w:rPrChange>
        </w:rPr>
      </w:pPr>
      <w:r w:rsidRPr="004072B1">
        <w:rPr>
          <w:rPrChange w:id="94361" w:author="Draft version 2" w:date="2020-04-03T01:44:00Z">
            <w:rPr>
              <w:color w:val="808080"/>
            </w:rPr>
          </w:rPrChange>
        </w:rPr>
        <w:t>-- TAG-I-RNTI-VALUE-STOP</w:t>
      </w:r>
    </w:p>
    <w:p w14:paraId="73E16A18" w14:textId="77777777" w:rsidR="002C5D28" w:rsidRPr="004072B1" w:rsidRDefault="002C5D28" w:rsidP="0096519C">
      <w:pPr>
        <w:pStyle w:val="PL"/>
        <w:rPr>
          <w:rFonts w:eastAsia="MS Mincho"/>
          <w:rPrChange w:id="94362" w:author="Draft version 2" w:date="2020-04-03T01:44:00Z">
            <w:rPr>
              <w:rFonts w:eastAsia="MS Mincho"/>
              <w:color w:val="808080"/>
            </w:rPr>
          </w:rPrChange>
        </w:rPr>
      </w:pPr>
      <w:r w:rsidRPr="004072B1">
        <w:rPr>
          <w:rPrChange w:id="94363" w:author="Draft version 2" w:date="2020-04-03T01:44:00Z">
            <w:rPr>
              <w:color w:val="808080"/>
            </w:rPr>
          </w:rPrChange>
        </w:rPr>
        <w:t>-- ASN1STOP</w:t>
      </w:r>
    </w:p>
    <w:p w14:paraId="29B00CC3" w14:textId="19584DF1" w:rsidR="000B4A46" w:rsidRPr="004072B1" w:rsidRDefault="000B4A46" w:rsidP="000B4A46">
      <w:pPr>
        <w:rPr>
          <w:ins w:id="94364" w:author="CR#1477r2" w:date="2020-03-24T20:14:00Z"/>
          <w:rPrChange w:id="94365" w:author="Draft version 2" w:date="2020-04-03T01:44:00Z">
            <w:rPr>
              <w:ins w:id="94366" w:author="CR#1477r2" w:date="2020-03-24T20:14:00Z"/>
            </w:rPr>
          </w:rPrChange>
        </w:rPr>
      </w:pPr>
    </w:p>
    <w:p w14:paraId="2FD8A2E2" w14:textId="77777777" w:rsidR="00DE53FB" w:rsidRPr="004072B1" w:rsidRDefault="00DE53FB" w:rsidP="00DE53FB">
      <w:pPr>
        <w:pStyle w:val="Heading4"/>
        <w:rPr>
          <w:ins w:id="94367" w:author="CR#1477r2" w:date="2020-03-24T20:14:00Z"/>
          <w:rFonts w:eastAsia="SimSun"/>
          <w:rPrChange w:id="94368" w:author="Draft version 2" w:date="2020-04-03T01:44:00Z">
            <w:rPr>
              <w:ins w:id="94369" w:author="CR#1477r2" w:date="2020-03-24T20:14:00Z"/>
              <w:rFonts w:eastAsia="SimSun"/>
            </w:rPr>
          </w:rPrChange>
        </w:rPr>
      </w:pPr>
      <w:bookmarkStart w:id="94370" w:name="_Toc36757148"/>
      <w:ins w:id="94371" w:author="CR#1477r2" w:date="2020-03-24T20:14:00Z">
        <w:r w:rsidRPr="004072B1">
          <w:rPr>
            <w:rFonts w:eastAsia="MS Mincho"/>
            <w:rPrChange w:id="94372" w:author="Draft version 2" w:date="2020-04-03T01:44:00Z">
              <w:rPr>
                <w:rFonts w:eastAsia="MS Mincho"/>
              </w:rPr>
            </w:rPrChange>
          </w:rPr>
          <w:t>–</w:t>
        </w:r>
        <w:r w:rsidRPr="004072B1">
          <w:rPr>
            <w:rFonts w:eastAsia="SimSun"/>
            <w:rPrChange w:id="94373" w:author="Draft version 2" w:date="2020-04-03T01:44:00Z">
              <w:rPr>
                <w:rFonts w:eastAsia="SimSun"/>
              </w:rPr>
            </w:rPrChange>
          </w:rPr>
          <w:tab/>
        </w:r>
        <w:r w:rsidRPr="004072B1">
          <w:rPr>
            <w:i/>
            <w:rPrChange w:id="94374" w:author="Draft version 2" w:date="2020-04-03T01:44:00Z">
              <w:rPr>
                <w:i/>
              </w:rPr>
            </w:rPrChange>
          </w:rPr>
          <w:t>LBT-FailureRecoveryConfig</w:t>
        </w:r>
        <w:bookmarkEnd w:id="94370"/>
      </w:ins>
    </w:p>
    <w:p w14:paraId="24ED76BE" w14:textId="77777777" w:rsidR="00DE53FB" w:rsidRPr="004072B1" w:rsidRDefault="00DE53FB" w:rsidP="00DE53FB">
      <w:pPr>
        <w:rPr>
          <w:ins w:id="94375" w:author="CR#1477r2" w:date="2020-03-24T20:14:00Z"/>
          <w:rFonts w:eastAsia="SimSun"/>
          <w:lang w:eastAsia="zh-CN"/>
          <w:rPrChange w:id="94376" w:author="Draft version 2" w:date="2020-04-03T01:44:00Z">
            <w:rPr>
              <w:ins w:id="94377" w:author="CR#1477r2" w:date="2020-03-24T20:14:00Z"/>
              <w:rFonts w:eastAsia="SimSun"/>
              <w:lang w:eastAsia="zh-CN"/>
            </w:rPr>
          </w:rPrChange>
        </w:rPr>
      </w:pPr>
      <w:ins w:id="94378" w:author="CR#1477r2" w:date="2020-03-24T20:14:00Z">
        <w:r w:rsidRPr="004072B1">
          <w:rPr>
            <w:rFonts w:eastAsia="SimSun"/>
            <w:lang w:eastAsia="zh-CN"/>
            <w:rPrChange w:id="94379" w:author="Draft version 2" w:date="2020-04-03T01:44:00Z">
              <w:rPr>
                <w:rFonts w:eastAsia="SimSun"/>
                <w:lang w:eastAsia="zh-CN"/>
              </w:rPr>
            </w:rPrChange>
          </w:rPr>
          <w:t xml:space="preserve">The IE </w:t>
        </w:r>
        <w:bookmarkStart w:id="94380" w:name="_Hlk23050077"/>
        <w:r w:rsidRPr="004072B1">
          <w:rPr>
            <w:rFonts w:eastAsia="SimSun"/>
            <w:i/>
            <w:lang w:eastAsia="zh-CN"/>
            <w:rPrChange w:id="94381" w:author="Draft version 2" w:date="2020-04-03T01:44:00Z">
              <w:rPr>
                <w:rFonts w:eastAsia="SimSun"/>
                <w:i/>
                <w:lang w:eastAsia="zh-CN"/>
              </w:rPr>
            </w:rPrChange>
          </w:rPr>
          <w:t>LBT-FailureRecoveryConfig</w:t>
        </w:r>
        <w:bookmarkEnd w:id="94380"/>
        <w:r w:rsidRPr="004072B1">
          <w:rPr>
            <w:rFonts w:eastAsia="SimSun"/>
            <w:i/>
            <w:lang w:eastAsia="zh-CN"/>
            <w:rPrChange w:id="94382" w:author="Draft version 2" w:date="2020-04-03T01:44:00Z">
              <w:rPr>
                <w:rFonts w:eastAsia="SimSun"/>
                <w:i/>
                <w:lang w:eastAsia="zh-CN"/>
              </w:rPr>
            </w:rPrChange>
          </w:rPr>
          <w:t xml:space="preserve">-r16 </w:t>
        </w:r>
        <w:r w:rsidRPr="004072B1">
          <w:rPr>
            <w:rFonts w:eastAsia="SimSun"/>
            <w:lang w:eastAsia="zh-CN"/>
            <w:rPrChange w:id="94383" w:author="Draft version 2" w:date="2020-04-03T01:44:00Z">
              <w:rPr>
                <w:rFonts w:eastAsia="SimSun"/>
                <w:lang w:eastAsia="zh-CN"/>
              </w:rPr>
            </w:rPrChange>
          </w:rPr>
          <w:t>is used to configure the parameters used for detection of consistent uplink LBT failures for operation with shared spectrum channel access, as specified in TS 38.321 [3].</w:t>
        </w:r>
      </w:ins>
    </w:p>
    <w:p w14:paraId="44F12B2B" w14:textId="77777777" w:rsidR="00DE53FB" w:rsidRPr="004072B1" w:rsidRDefault="00DE53FB" w:rsidP="00DE53FB">
      <w:pPr>
        <w:pStyle w:val="TH"/>
        <w:rPr>
          <w:ins w:id="94384" w:author="CR#1477r2" w:date="2020-03-24T20:14:00Z"/>
          <w:rFonts w:eastAsia="SimSun"/>
          <w:lang w:eastAsia="zh-CN"/>
          <w:rPrChange w:id="94385" w:author="Draft version 2" w:date="2020-04-03T01:44:00Z">
            <w:rPr>
              <w:ins w:id="94386" w:author="CR#1477r2" w:date="2020-03-24T20:14:00Z"/>
              <w:rFonts w:eastAsia="SimSun"/>
              <w:lang w:eastAsia="zh-CN"/>
            </w:rPr>
          </w:rPrChange>
        </w:rPr>
      </w:pPr>
      <w:ins w:id="94387" w:author="CR#1477r2" w:date="2020-03-24T20:14:00Z">
        <w:r w:rsidRPr="004072B1">
          <w:rPr>
            <w:i/>
            <w:rPrChange w:id="94388" w:author="Draft version 2" w:date="2020-04-03T01:44:00Z">
              <w:rPr>
                <w:i/>
              </w:rPr>
            </w:rPrChange>
          </w:rPr>
          <w:t>LBT-FailureRecoveryConfig</w:t>
        </w:r>
        <w:r w:rsidRPr="004072B1">
          <w:rPr>
            <w:rPrChange w:id="94389" w:author="Draft version 2" w:date="2020-04-03T01:44:00Z">
              <w:rPr/>
            </w:rPrChange>
          </w:rPr>
          <w:t xml:space="preserve"> information element</w:t>
        </w:r>
      </w:ins>
    </w:p>
    <w:p w14:paraId="7311E9C8" w14:textId="77777777" w:rsidR="00DE53FB" w:rsidRPr="004072B1" w:rsidRDefault="00DE53FB" w:rsidP="00DE53FB">
      <w:pPr>
        <w:pStyle w:val="PL"/>
        <w:rPr>
          <w:ins w:id="94390" w:author="CR#1477r2" w:date="2020-03-24T20:14:00Z"/>
          <w:rPrChange w:id="94391" w:author="Draft version 2" w:date="2020-04-03T01:44:00Z">
            <w:rPr>
              <w:ins w:id="94392" w:author="CR#1477r2" w:date="2020-03-24T20:14:00Z"/>
              <w:color w:val="808080"/>
            </w:rPr>
          </w:rPrChange>
        </w:rPr>
      </w:pPr>
      <w:ins w:id="94393" w:author="CR#1477r2" w:date="2020-03-24T20:14:00Z">
        <w:r w:rsidRPr="004072B1">
          <w:rPr>
            <w:rPrChange w:id="94394" w:author="Draft version 2" w:date="2020-04-03T01:44:00Z">
              <w:rPr>
                <w:color w:val="808080"/>
              </w:rPr>
            </w:rPrChange>
          </w:rPr>
          <w:t>-- ASN1START</w:t>
        </w:r>
      </w:ins>
    </w:p>
    <w:p w14:paraId="1142A3B5" w14:textId="77777777" w:rsidR="00DE53FB" w:rsidRPr="004072B1" w:rsidRDefault="00DE53FB" w:rsidP="00DE53FB">
      <w:pPr>
        <w:pStyle w:val="PL"/>
        <w:rPr>
          <w:ins w:id="94395" w:author="CR#1477r2" w:date="2020-03-24T20:14:00Z"/>
          <w:rPrChange w:id="94396" w:author="Draft version 2" w:date="2020-04-03T01:44:00Z">
            <w:rPr>
              <w:ins w:id="94397" w:author="CR#1477r2" w:date="2020-03-24T20:14:00Z"/>
              <w:color w:val="808080"/>
            </w:rPr>
          </w:rPrChange>
        </w:rPr>
      </w:pPr>
      <w:ins w:id="94398" w:author="CR#1477r2" w:date="2020-03-24T20:14:00Z">
        <w:r w:rsidRPr="004072B1">
          <w:rPr>
            <w:rPrChange w:id="94399" w:author="Draft version 2" w:date="2020-04-03T01:44:00Z">
              <w:rPr>
                <w:color w:val="808080"/>
              </w:rPr>
            </w:rPrChange>
          </w:rPr>
          <w:t>-- TAG-LBT-FAILURERECOVERYCONFIG-START</w:t>
        </w:r>
      </w:ins>
    </w:p>
    <w:p w14:paraId="448F0895" w14:textId="75526F9B" w:rsidR="00DE53FB" w:rsidRPr="004072B1" w:rsidRDefault="00DE53FB" w:rsidP="00DE53FB">
      <w:pPr>
        <w:pStyle w:val="PL"/>
        <w:rPr>
          <w:ins w:id="94400" w:author="CR#1477r2" w:date="2020-03-24T20:14:00Z"/>
          <w:rPrChange w:id="94401" w:author="Draft version 2" w:date="2020-04-03T01:44:00Z">
            <w:rPr>
              <w:ins w:id="94402" w:author="CR#1477r2" w:date="2020-03-24T20:14:00Z"/>
            </w:rPr>
          </w:rPrChange>
        </w:rPr>
      </w:pPr>
    </w:p>
    <w:p w14:paraId="3E490DF3" w14:textId="0723CD9F" w:rsidR="00DE53FB" w:rsidRPr="004072B1" w:rsidRDefault="00DE53FB" w:rsidP="00DE53FB">
      <w:pPr>
        <w:pStyle w:val="PL"/>
        <w:rPr>
          <w:ins w:id="94403" w:author="CR#1477r2" w:date="2020-03-24T20:14:00Z"/>
          <w:rPrChange w:id="94404" w:author="Draft version 2" w:date="2020-04-03T01:44:00Z">
            <w:rPr>
              <w:ins w:id="94405" w:author="CR#1477r2" w:date="2020-03-24T20:14:00Z"/>
            </w:rPr>
          </w:rPrChange>
        </w:rPr>
      </w:pPr>
      <w:ins w:id="94406" w:author="CR#1477r2" w:date="2020-03-24T20:14:00Z">
        <w:r w:rsidRPr="004072B1">
          <w:rPr>
            <w:rPrChange w:id="94407" w:author="Draft version 2" w:date="2020-04-03T01:44:00Z">
              <w:rPr/>
            </w:rPrChange>
          </w:rPr>
          <w:t xml:space="preserve">LBT-FailureRecoveryConfig-r16 ::=    </w:t>
        </w:r>
        <w:r w:rsidRPr="004072B1">
          <w:rPr>
            <w:rPrChange w:id="94408" w:author="Draft version 2" w:date="2020-04-03T01:44:00Z">
              <w:rPr>
                <w:color w:val="993366"/>
              </w:rPr>
            </w:rPrChange>
          </w:rPr>
          <w:t>SEQUENCE</w:t>
        </w:r>
        <w:r w:rsidRPr="004072B1">
          <w:rPr>
            <w:rPrChange w:id="94409" w:author="Draft version 2" w:date="2020-04-03T01:44:00Z">
              <w:rPr/>
            </w:rPrChange>
          </w:rPr>
          <w:t xml:space="preserve"> {</w:t>
        </w:r>
      </w:ins>
    </w:p>
    <w:p w14:paraId="13A90A9B" w14:textId="033AA81E" w:rsidR="00DE53FB" w:rsidRPr="004072B1" w:rsidRDefault="00DE53FB" w:rsidP="00DE53FB">
      <w:pPr>
        <w:pStyle w:val="PL"/>
        <w:rPr>
          <w:ins w:id="94410" w:author="CR#1477r2" w:date="2020-03-24T20:14:00Z"/>
          <w:rPrChange w:id="94411" w:author="Draft version 2" w:date="2020-04-03T01:44:00Z">
            <w:rPr>
              <w:ins w:id="94412" w:author="CR#1477r2" w:date="2020-03-24T20:14:00Z"/>
              <w:color w:val="808080"/>
            </w:rPr>
          </w:rPrChange>
        </w:rPr>
      </w:pPr>
      <w:ins w:id="94413" w:author="CR#1477r2" w:date="2020-03-24T20:14:00Z">
        <w:r w:rsidRPr="004072B1">
          <w:rPr>
            <w:rPrChange w:id="94414" w:author="Draft version 2" w:date="2020-04-03T01:44:00Z">
              <w:rPr/>
            </w:rPrChange>
          </w:rPr>
          <w:t xml:space="preserve">    lbt-FailureInstanceMaxCount          ENUMERATED {n4, n8, n16, n32}                              </w:t>
        </w:r>
        <w:r w:rsidRPr="004072B1">
          <w:rPr>
            <w:rPrChange w:id="94415" w:author="Draft version 2" w:date="2020-04-03T01:44:00Z">
              <w:rPr>
                <w:color w:val="993366"/>
              </w:rPr>
            </w:rPrChange>
          </w:rPr>
          <w:t>OPTIONAL,</w:t>
        </w:r>
        <w:r w:rsidRPr="004072B1">
          <w:rPr>
            <w:rPrChange w:id="94416" w:author="Draft version 2" w:date="2020-04-03T01:44:00Z">
              <w:rPr/>
            </w:rPrChange>
          </w:rPr>
          <w:t xml:space="preserve">   </w:t>
        </w:r>
        <w:r w:rsidRPr="004072B1">
          <w:rPr>
            <w:rPrChange w:id="94417" w:author="Draft version 2" w:date="2020-04-03T01:44:00Z">
              <w:rPr>
                <w:color w:val="808080"/>
              </w:rPr>
            </w:rPrChange>
          </w:rPr>
          <w:t>-- Need R</w:t>
        </w:r>
      </w:ins>
    </w:p>
    <w:p w14:paraId="5708A24A" w14:textId="1ACD9A2A" w:rsidR="00DE53FB" w:rsidRPr="004072B1" w:rsidRDefault="00DE53FB" w:rsidP="00DE53FB">
      <w:pPr>
        <w:pStyle w:val="PL"/>
        <w:rPr>
          <w:ins w:id="94418" w:author="CR#1477r2" w:date="2020-03-24T20:14:00Z"/>
          <w:rPrChange w:id="94419" w:author="Draft version 2" w:date="2020-04-03T01:44:00Z">
            <w:rPr>
              <w:ins w:id="94420" w:author="CR#1477r2" w:date="2020-03-24T20:14:00Z"/>
            </w:rPr>
          </w:rPrChange>
        </w:rPr>
      </w:pPr>
      <w:ins w:id="94421" w:author="CR#1477r2" w:date="2020-03-24T20:14:00Z">
        <w:r w:rsidRPr="004072B1">
          <w:rPr>
            <w:rPrChange w:id="94422" w:author="Draft version 2" w:date="2020-04-03T01:44:00Z">
              <w:rPr/>
            </w:rPrChange>
          </w:rPr>
          <w:t xml:space="preserve">    lbt-FailureDetectionTimer            ENUMERATED {ms10, ms20, ms40, ms80, ms160, ms320}          </w:t>
        </w:r>
        <w:r w:rsidRPr="004072B1">
          <w:rPr>
            <w:rPrChange w:id="94423" w:author="Draft version 2" w:date="2020-04-03T01:44:00Z">
              <w:rPr>
                <w:color w:val="993366"/>
              </w:rPr>
            </w:rPrChange>
          </w:rPr>
          <w:t>OPTIONAL,</w:t>
        </w:r>
        <w:r w:rsidRPr="004072B1">
          <w:rPr>
            <w:rPrChange w:id="94424" w:author="Draft version 2" w:date="2020-04-03T01:44:00Z">
              <w:rPr/>
            </w:rPrChange>
          </w:rPr>
          <w:t xml:space="preserve">   </w:t>
        </w:r>
        <w:r w:rsidRPr="004072B1">
          <w:rPr>
            <w:rPrChange w:id="94425" w:author="Draft version 2" w:date="2020-04-03T01:44:00Z">
              <w:rPr>
                <w:color w:val="808080"/>
              </w:rPr>
            </w:rPrChange>
          </w:rPr>
          <w:t>-- Need R</w:t>
        </w:r>
      </w:ins>
    </w:p>
    <w:p w14:paraId="0146E3C1" w14:textId="77777777" w:rsidR="00DE53FB" w:rsidRPr="004072B1" w:rsidRDefault="00DE53FB" w:rsidP="00DE53FB">
      <w:pPr>
        <w:pStyle w:val="PL"/>
        <w:rPr>
          <w:ins w:id="94426" w:author="CR#1477r2" w:date="2020-03-24T20:14:00Z"/>
          <w:rPrChange w:id="94427" w:author="Draft version 2" w:date="2020-04-03T01:44:00Z">
            <w:rPr>
              <w:ins w:id="94428" w:author="CR#1477r2" w:date="2020-03-24T20:14:00Z"/>
            </w:rPr>
          </w:rPrChange>
        </w:rPr>
      </w:pPr>
      <w:ins w:id="94429" w:author="CR#1477r2" w:date="2020-03-24T20:14:00Z">
        <w:r w:rsidRPr="004072B1">
          <w:rPr>
            <w:rPrChange w:id="94430" w:author="Draft version 2" w:date="2020-04-03T01:44:00Z">
              <w:rPr/>
            </w:rPrChange>
          </w:rPr>
          <w:t xml:space="preserve">    ...</w:t>
        </w:r>
      </w:ins>
    </w:p>
    <w:p w14:paraId="179C01B0" w14:textId="77777777" w:rsidR="00DE53FB" w:rsidRPr="004072B1" w:rsidRDefault="00DE53FB" w:rsidP="00DE53FB">
      <w:pPr>
        <w:pStyle w:val="PL"/>
        <w:rPr>
          <w:ins w:id="94431" w:author="CR#1477r2" w:date="2020-03-24T20:14:00Z"/>
          <w:rPrChange w:id="94432" w:author="Draft version 2" w:date="2020-04-03T01:44:00Z">
            <w:rPr>
              <w:ins w:id="94433" w:author="CR#1477r2" w:date="2020-03-24T20:14:00Z"/>
            </w:rPr>
          </w:rPrChange>
        </w:rPr>
      </w:pPr>
      <w:ins w:id="94434" w:author="CR#1477r2" w:date="2020-03-24T20:14:00Z">
        <w:r w:rsidRPr="004072B1">
          <w:rPr>
            <w:rPrChange w:id="94435" w:author="Draft version 2" w:date="2020-04-03T01:44:00Z">
              <w:rPr/>
            </w:rPrChange>
          </w:rPr>
          <w:t>}</w:t>
        </w:r>
      </w:ins>
    </w:p>
    <w:p w14:paraId="56F9749C" w14:textId="77777777" w:rsidR="00DE53FB" w:rsidRPr="004072B1" w:rsidRDefault="00DE53FB" w:rsidP="00DE53FB">
      <w:pPr>
        <w:pStyle w:val="PL"/>
        <w:rPr>
          <w:ins w:id="94436" w:author="CR#1477r2" w:date="2020-03-24T20:14:00Z"/>
          <w:rPrChange w:id="94437" w:author="Draft version 2" w:date="2020-04-03T01:44:00Z">
            <w:rPr>
              <w:ins w:id="94438" w:author="CR#1477r2" w:date="2020-03-24T20:14:00Z"/>
            </w:rPr>
          </w:rPrChange>
        </w:rPr>
      </w:pPr>
    </w:p>
    <w:p w14:paraId="3AFB6871" w14:textId="77777777" w:rsidR="00DE53FB" w:rsidRPr="004072B1" w:rsidRDefault="00DE53FB" w:rsidP="00DE53FB">
      <w:pPr>
        <w:pStyle w:val="PL"/>
        <w:rPr>
          <w:ins w:id="94439" w:author="CR#1477r2" w:date="2020-03-24T20:14:00Z"/>
          <w:rPrChange w:id="94440" w:author="Draft version 2" w:date="2020-04-03T01:44:00Z">
            <w:rPr>
              <w:ins w:id="94441" w:author="CR#1477r2" w:date="2020-03-24T20:14:00Z"/>
              <w:color w:val="808080"/>
            </w:rPr>
          </w:rPrChange>
        </w:rPr>
      </w:pPr>
      <w:ins w:id="94442" w:author="CR#1477r2" w:date="2020-03-24T20:14:00Z">
        <w:r w:rsidRPr="004072B1">
          <w:rPr>
            <w:rPrChange w:id="94443" w:author="Draft version 2" w:date="2020-04-03T01:44:00Z">
              <w:rPr>
                <w:color w:val="808080"/>
              </w:rPr>
            </w:rPrChange>
          </w:rPr>
          <w:t>-- TAG-LBT-FAILURERECOVERYCONFIG-STOP</w:t>
        </w:r>
      </w:ins>
    </w:p>
    <w:p w14:paraId="59E27816" w14:textId="77777777" w:rsidR="00DE53FB" w:rsidRPr="004072B1" w:rsidRDefault="00DE53FB" w:rsidP="00DE53FB">
      <w:pPr>
        <w:pStyle w:val="PL"/>
        <w:rPr>
          <w:ins w:id="94444" w:author="CR#1477r2" w:date="2020-03-24T20:14:00Z"/>
          <w:rPrChange w:id="94445" w:author="Draft version 2" w:date="2020-04-03T01:44:00Z">
            <w:rPr>
              <w:ins w:id="94446" w:author="CR#1477r2" w:date="2020-03-24T20:14:00Z"/>
              <w:color w:val="808080"/>
            </w:rPr>
          </w:rPrChange>
        </w:rPr>
      </w:pPr>
      <w:ins w:id="94447" w:author="CR#1477r2" w:date="2020-03-24T20:14:00Z">
        <w:r w:rsidRPr="004072B1">
          <w:rPr>
            <w:rPrChange w:id="94448" w:author="Draft version 2" w:date="2020-04-03T01:44:00Z">
              <w:rPr>
                <w:color w:val="808080"/>
              </w:rPr>
            </w:rPrChange>
          </w:rPr>
          <w:t>-- ASN1STOP</w:t>
        </w:r>
      </w:ins>
    </w:p>
    <w:p w14:paraId="6025D74E" w14:textId="77777777" w:rsidR="00DE53FB" w:rsidRPr="004072B1" w:rsidRDefault="00DE53FB" w:rsidP="00DE53FB">
      <w:pPr>
        <w:rPr>
          <w:ins w:id="94449" w:author="CR#1477r2" w:date="2020-03-24T20:14:00Z"/>
          <w:rFonts w:eastAsia="SimSun"/>
          <w:rPrChange w:id="94450" w:author="Draft version 2" w:date="2020-04-03T01:44:00Z">
            <w:rPr>
              <w:ins w:id="94451" w:author="CR#1477r2" w:date="2020-03-24T20:14:00Z"/>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10C7CEF" w14:textId="77777777" w:rsidTr="00A2540A">
        <w:trPr>
          <w:ins w:id="94452" w:author="CR#1477r2" w:date="2020-03-24T20:14:00Z"/>
        </w:trPr>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4072B1" w:rsidRDefault="00DE53FB" w:rsidP="00A2540A">
            <w:pPr>
              <w:pStyle w:val="TAH"/>
              <w:rPr>
                <w:ins w:id="94453" w:author="CR#1477r2" w:date="2020-03-24T20:14:00Z"/>
                <w:rPrChange w:id="94454" w:author="Draft version 2" w:date="2020-04-03T01:44:00Z">
                  <w:rPr>
                    <w:ins w:id="94455" w:author="CR#1477r2" w:date="2020-03-24T20:14:00Z"/>
                  </w:rPr>
                </w:rPrChange>
              </w:rPr>
            </w:pPr>
            <w:ins w:id="94456" w:author="CR#1477r2" w:date="2020-03-24T20:14:00Z">
              <w:r w:rsidRPr="004072B1">
                <w:rPr>
                  <w:i/>
                  <w:rPrChange w:id="94457" w:author="Draft version 2" w:date="2020-04-03T01:44:00Z">
                    <w:rPr>
                      <w:i/>
                    </w:rPr>
                  </w:rPrChange>
                </w:rPr>
                <w:t xml:space="preserve">LBT-FailureRecoveryConfig </w:t>
              </w:r>
              <w:r w:rsidRPr="004072B1">
                <w:rPr>
                  <w:rPrChange w:id="94458" w:author="Draft version 2" w:date="2020-04-03T01:44:00Z">
                    <w:rPr/>
                  </w:rPrChange>
                </w:rPr>
                <w:t>field descriptions</w:t>
              </w:r>
            </w:ins>
          </w:p>
        </w:tc>
      </w:tr>
      <w:tr w:rsidR="00936420" w:rsidRPr="004072B1" w14:paraId="5B4BFB62" w14:textId="77777777" w:rsidTr="00A2540A">
        <w:trPr>
          <w:ins w:id="94459" w:author="CR#1477r2" w:date="2020-03-24T20:14:00Z"/>
        </w:trPr>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4072B1" w:rsidRDefault="00DE53FB" w:rsidP="00A2540A">
            <w:pPr>
              <w:pStyle w:val="TAL"/>
              <w:rPr>
                <w:ins w:id="94460" w:author="CR#1477r2" w:date="2020-03-24T20:14:00Z"/>
                <w:b/>
                <w:i/>
                <w:lang w:val="en-US" w:eastAsia="en-GB"/>
                <w:rPrChange w:id="94461" w:author="Draft version 2" w:date="2020-04-03T01:44:00Z">
                  <w:rPr>
                    <w:ins w:id="94462" w:author="CR#1477r2" w:date="2020-03-24T20:14:00Z"/>
                    <w:b/>
                    <w:i/>
                    <w:lang w:val="en-US" w:eastAsia="en-GB"/>
                  </w:rPr>
                </w:rPrChange>
              </w:rPr>
            </w:pPr>
            <w:ins w:id="94463" w:author="CR#1477r2" w:date="2020-03-24T20:14:00Z">
              <w:r w:rsidRPr="004072B1">
                <w:rPr>
                  <w:rFonts w:cs="Arial"/>
                  <w:b/>
                  <w:i/>
                  <w:rPrChange w:id="94464" w:author="Draft version 2" w:date="2020-04-03T01:44:00Z">
                    <w:rPr>
                      <w:rFonts w:cs="Arial"/>
                      <w:b/>
                      <w:i/>
                    </w:rPr>
                  </w:rPrChange>
                </w:rPr>
                <w:t>lbt-FailureDetectionTimer</w:t>
              </w:r>
              <w:r w:rsidRPr="004072B1">
                <w:rPr>
                  <w:rFonts w:cs="Arial"/>
                  <w:b/>
                  <w:i/>
                  <w:lang w:val="en-US"/>
                  <w:rPrChange w:id="94465" w:author="Draft version 2" w:date="2020-04-03T01:44:00Z">
                    <w:rPr>
                      <w:rFonts w:cs="Arial"/>
                      <w:b/>
                      <w:i/>
                      <w:lang w:val="en-US"/>
                    </w:rPr>
                  </w:rPrChange>
                </w:rPr>
                <w:t>t</w:t>
              </w:r>
            </w:ins>
          </w:p>
          <w:p w14:paraId="3943060D" w14:textId="77777777" w:rsidR="00DE53FB" w:rsidRPr="004072B1" w:rsidRDefault="00DE53FB" w:rsidP="00A2540A">
            <w:pPr>
              <w:pStyle w:val="TAL"/>
              <w:rPr>
                <w:ins w:id="94466" w:author="CR#1477r2" w:date="2020-03-24T20:14:00Z"/>
                <w:rFonts w:cs="Arial"/>
                <w:b/>
                <w:i/>
                <w:rPrChange w:id="94467" w:author="Draft version 2" w:date="2020-04-03T01:44:00Z">
                  <w:rPr>
                    <w:ins w:id="94468" w:author="CR#1477r2" w:date="2020-03-24T20:14:00Z"/>
                    <w:rFonts w:cs="Arial"/>
                    <w:b/>
                    <w:i/>
                  </w:rPr>
                </w:rPrChange>
              </w:rPr>
            </w:pPr>
            <w:ins w:id="94469" w:author="CR#1477r2" w:date="2020-03-24T20:14:00Z">
              <w:r w:rsidRPr="004072B1">
                <w:rPr>
                  <w:rFonts w:cs="Arial"/>
                  <w:rPrChange w:id="94470" w:author="Draft version 2" w:date="2020-04-03T01:44:00Z">
                    <w:rPr>
                      <w:rFonts w:cs="Arial"/>
                    </w:rPr>
                  </w:rPrChange>
                </w:rPr>
                <w:t xml:space="preserve">Timer for consistent uplink LBT failure detection (see TS 38.321 [3]). </w:t>
              </w:r>
              <w:r w:rsidRPr="004072B1">
                <w:rPr>
                  <w:szCs w:val="22"/>
                  <w:rPrChange w:id="94471" w:author="Draft version 2" w:date="2020-04-03T01:44:00Z">
                    <w:rPr>
                      <w:szCs w:val="22"/>
                    </w:rPr>
                  </w:rPrChange>
                </w:rPr>
                <w:t xml:space="preserve">Value </w:t>
              </w:r>
              <w:r w:rsidRPr="004072B1">
                <w:rPr>
                  <w:i/>
                  <w:rPrChange w:id="94472" w:author="Draft version 2" w:date="2020-04-03T01:44:00Z">
                    <w:rPr>
                      <w:i/>
                    </w:rPr>
                  </w:rPrChange>
                </w:rPr>
                <w:t>ms10</w:t>
              </w:r>
              <w:r w:rsidRPr="004072B1">
                <w:rPr>
                  <w:szCs w:val="22"/>
                  <w:rPrChange w:id="94473" w:author="Draft version 2" w:date="2020-04-03T01:44:00Z">
                    <w:rPr>
                      <w:szCs w:val="22"/>
                    </w:rPr>
                  </w:rPrChange>
                </w:rPr>
                <w:t xml:space="preserve"> corresponds to 10 ms, value </w:t>
              </w:r>
              <w:r w:rsidRPr="004072B1">
                <w:rPr>
                  <w:i/>
                  <w:rPrChange w:id="94474" w:author="Draft version 2" w:date="2020-04-03T01:44:00Z">
                    <w:rPr>
                      <w:i/>
                    </w:rPr>
                  </w:rPrChange>
                </w:rPr>
                <w:t>ms20</w:t>
              </w:r>
              <w:r w:rsidRPr="004072B1">
                <w:rPr>
                  <w:szCs w:val="22"/>
                  <w:rPrChange w:id="94475" w:author="Draft version 2" w:date="2020-04-03T01:44:00Z">
                    <w:rPr>
                      <w:szCs w:val="22"/>
                    </w:rPr>
                  </w:rPrChange>
                </w:rPr>
                <w:t xml:space="preserve"> corresponds to 20 ms, and so on.</w:t>
              </w:r>
            </w:ins>
          </w:p>
        </w:tc>
      </w:tr>
      <w:tr w:rsidR="00DE53FB" w:rsidRPr="004072B1" w14:paraId="636112A4" w14:textId="77777777" w:rsidTr="00A2540A">
        <w:trPr>
          <w:ins w:id="94476" w:author="CR#1477r2" w:date="2020-03-24T20:14:00Z"/>
        </w:trPr>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4072B1" w:rsidRDefault="00DE53FB" w:rsidP="00A2540A">
            <w:pPr>
              <w:pStyle w:val="TAL"/>
              <w:rPr>
                <w:ins w:id="94477" w:author="CR#1477r2" w:date="2020-03-24T20:14:00Z"/>
                <w:b/>
                <w:i/>
                <w:lang w:val="en-US" w:eastAsia="en-GB"/>
                <w:rPrChange w:id="94478" w:author="Draft version 2" w:date="2020-04-03T01:44:00Z">
                  <w:rPr>
                    <w:ins w:id="94479" w:author="CR#1477r2" w:date="2020-03-24T20:14:00Z"/>
                    <w:b/>
                    <w:i/>
                    <w:lang w:val="en-US" w:eastAsia="en-GB"/>
                  </w:rPr>
                </w:rPrChange>
              </w:rPr>
            </w:pPr>
            <w:ins w:id="94480" w:author="CR#1477r2" w:date="2020-03-24T20:14:00Z">
              <w:r w:rsidRPr="004072B1">
                <w:rPr>
                  <w:rFonts w:cs="Arial"/>
                  <w:b/>
                  <w:i/>
                  <w:rPrChange w:id="94481" w:author="Draft version 2" w:date="2020-04-03T01:44:00Z">
                    <w:rPr>
                      <w:rFonts w:cs="Arial"/>
                      <w:b/>
                      <w:i/>
                    </w:rPr>
                  </w:rPrChange>
                </w:rPr>
                <w:t>lbt-FailureInstanceMaxCoun</w:t>
              </w:r>
              <w:r w:rsidRPr="004072B1">
                <w:rPr>
                  <w:rFonts w:cs="Arial"/>
                  <w:b/>
                  <w:i/>
                  <w:lang w:val="en-US"/>
                  <w:rPrChange w:id="94482" w:author="Draft version 2" w:date="2020-04-03T01:44:00Z">
                    <w:rPr>
                      <w:rFonts w:cs="Arial"/>
                      <w:b/>
                      <w:i/>
                      <w:lang w:val="en-US"/>
                    </w:rPr>
                  </w:rPrChange>
                </w:rPr>
                <w:t>t</w:t>
              </w:r>
            </w:ins>
          </w:p>
          <w:p w14:paraId="1AEF24BC" w14:textId="77777777" w:rsidR="00DE53FB" w:rsidRPr="004072B1" w:rsidRDefault="00DE53FB" w:rsidP="00A2540A">
            <w:pPr>
              <w:pStyle w:val="TAL"/>
              <w:rPr>
                <w:ins w:id="94483" w:author="CR#1477r2" w:date="2020-03-24T20:14:00Z"/>
                <w:b/>
                <w:i/>
                <w:rPrChange w:id="94484" w:author="Draft version 2" w:date="2020-04-03T01:44:00Z">
                  <w:rPr>
                    <w:ins w:id="94485" w:author="CR#1477r2" w:date="2020-03-24T20:14:00Z"/>
                    <w:b/>
                    <w:i/>
                  </w:rPr>
                </w:rPrChange>
              </w:rPr>
            </w:pPr>
            <w:ins w:id="94486" w:author="CR#1477r2" w:date="2020-03-24T20:14:00Z">
              <w:r w:rsidRPr="004072B1">
                <w:rPr>
                  <w:rFonts w:cs="Arial"/>
                  <w:rPrChange w:id="94487" w:author="Draft version 2" w:date="2020-04-03T01:44:00Z">
                    <w:rPr>
                      <w:rFonts w:cs="Arial"/>
                    </w:rPr>
                  </w:rPrChange>
                </w:rPr>
                <w:t xml:space="preserve">This field determines after how many consistent uplink LBT failure events the UE triggers uplink LBT failure recovery (see TS 38.321 </w:t>
              </w:r>
              <w:r w:rsidRPr="004072B1">
                <w:rPr>
                  <w:lang w:eastAsia="en-GB"/>
                  <w:rPrChange w:id="94488" w:author="Draft version 2" w:date="2020-04-03T01:44:00Z">
                    <w:rPr>
                      <w:lang w:eastAsia="en-GB"/>
                    </w:rPr>
                  </w:rPrChange>
                </w:rPr>
                <w:t>[3]).</w:t>
              </w:r>
            </w:ins>
          </w:p>
        </w:tc>
      </w:tr>
    </w:tbl>
    <w:p w14:paraId="6BB2E54C" w14:textId="2B9DEDEC" w:rsidR="00DE53FB" w:rsidRPr="004072B1" w:rsidRDefault="00DE53FB" w:rsidP="000B4A46">
      <w:pPr>
        <w:rPr>
          <w:ins w:id="94489" w:author="CR#1477r2" w:date="2020-03-24T20:16:00Z"/>
          <w:rPrChange w:id="94490" w:author="Draft version 2" w:date="2020-04-03T01:44:00Z">
            <w:rPr>
              <w:ins w:id="94491" w:author="CR#1477r2" w:date="2020-03-24T20:16:00Z"/>
            </w:rPr>
          </w:rPrChange>
        </w:rPr>
      </w:pPr>
    </w:p>
    <w:p w14:paraId="711BAA9D" w14:textId="77777777" w:rsidR="00DE53FB" w:rsidRPr="004072B1" w:rsidRDefault="00DE53FB">
      <w:pPr>
        <w:pStyle w:val="EditorsNote"/>
        <w:rPr>
          <w:ins w:id="94492" w:author="CR#1477r2" w:date="2020-03-24T20:16:00Z"/>
          <w:rPrChange w:id="94493" w:author="Draft version 2" w:date="2020-04-03T01:44:00Z">
            <w:rPr>
              <w:ins w:id="94494" w:author="CR#1477r2" w:date="2020-03-24T20:16:00Z"/>
              <w:iCs/>
              <w:highlight w:val="yellow"/>
            </w:rPr>
          </w:rPrChange>
        </w:rPr>
        <w:pPrChange w:id="94495" w:author="CR#1477r2" w:date="2020-03-24T20:16:00Z">
          <w:pPr>
            <w:pStyle w:val="B1"/>
          </w:pPr>
        </w:pPrChange>
      </w:pPr>
      <w:ins w:id="94496" w:author="CR#1477r2" w:date="2020-03-24T20:16:00Z">
        <w:r w:rsidRPr="004072B1">
          <w:rPr>
            <w:color w:val="auto"/>
            <w:rPrChange w:id="94497" w:author="Draft version 2" w:date="2020-04-03T01:44:00Z">
              <w:rPr>
                <w:highlight w:val="yellow"/>
              </w:rPr>
            </w:rPrChange>
          </w:rPr>
          <w:t xml:space="preserve">Editor’s Note: Additional values for lbt-FailureDetectionTimer </w:t>
        </w:r>
        <w:r w:rsidRPr="004072B1">
          <w:rPr>
            <w:color w:val="auto"/>
            <w:rPrChange w:id="94498" w:author="Draft version 2" w:date="2020-04-03T01:44:00Z">
              <w:rPr>
                <w:iCs/>
                <w:highlight w:val="yellow"/>
              </w:rPr>
            </w:rPrChange>
          </w:rPr>
          <w:t>and lbt-FailureInstanceMaxCount are FFS.</w:t>
        </w:r>
      </w:ins>
    </w:p>
    <w:p w14:paraId="3E88EC85" w14:textId="77777777" w:rsidR="00D61DF2" w:rsidRPr="004072B1" w:rsidRDefault="00D61DF2" w:rsidP="00D61DF2">
      <w:pPr>
        <w:rPr>
          <w:ins w:id="94499" w:author="CR#1488r2" w:date="2020-03-26T12:38:00Z"/>
          <w:rFonts w:eastAsiaTheme="minorEastAsia"/>
          <w:rPrChange w:id="94500" w:author="Draft version 2" w:date="2020-04-03T01:44:00Z">
            <w:rPr>
              <w:ins w:id="94501" w:author="CR#1488r2" w:date="2020-03-26T12:38:00Z"/>
              <w:rFonts w:eastAsiaTheme="minorEastAsia"/>
            </w:rPr>
          </w:rPrChange>
        </w:rPr>
      </w:pPr>
    </w:p>
    <w:p w14:paraId="25E67938" w14:textId="77777777" w:rsidR="00D61DF2" w:rsidRPr="004072B1" w:rsidRDefault="00D61DF2" w:rsidP="00D61DF2">
      <w:pPr>
        <w:pStyle w:val="Heading4"/>
        <w:rPr>
          <w:ins w:id="94502" w:author="CR#1488r2" w:date="2020-03-26T12:38:00Z"/>
          <w:lang w:val="en-US"/>
          <w:rPrChange w:id="94503" w:author="Draft version 2" w:date="2020-04-03T01:44:00Z">
            <w:rPr>
              <w:ins w:id="94504" w:author="CR#1488r2" w:date="2020-03-26T12:38:00Z"/>
              <w:lang w:val="en-US"/>
            </w:rPr>
          </w:rPrChange>
        </w:rPr>
      </w:pPr>
      <w:bookmarkStart w:id="94505" w:name="_Hlk34405290"/>
      <w:bookmarkStart w:id="94506" w:name="_Toc36757149"/>
      <w:ins w:id="94507" w:author="CR#1488r2" w:date="2020-03-26T12:38:00Z">
        <w:r w:rsidRPr="004072B1">
          <w:rPr>
            <w:lang w:val="en-US"/>
            <w:rPrChange w:id="94508" w:author="Draft version 2" w:date="2020-04-03T01:44:00Z">
              <w:rPr>
                <w:lang w:val="en-US"/>
              </w:rPr>
            </w:rPrChange>
          </w:rPr>
          <w:t>–</w:t>
        </w:r>
        <w:r w:rsidRPr="004072B1">
          <w:rPr>
            <w:lang w:val="en-US"/>
            <w:rPrChange w:id="94509" w:author="Draft version 2" w:date="2020-04-03T01:44:00Z">
              <w:rPr>
                <w:lang w:val="en-US"/>
              </w:rPr>
            </w:rPrChange>
          </w:rPr>
          <w:tab/>
        </w:r>
        <w:r w:rsidRPr="004072B1">
          <w:rPr>
            <w:i/>
            <w:lang w:val="en-US"/>
            <w:rPrChange w:id="94510" w:author="Draft version 2" w:date="2020-04-03T01:44:00Z">
              <w:rPr>
                <w:i/>
                <w:lang w:val="en-US"/>
              </w:rPr>
            </w:rPrChange>
          </w:rPr>
          <w:t>LocationInfo</w:t>
        </w:r>
        <w:bookmarkEnd w:id="94506"/>
      </w:ins>
    </w:p>
    <w:p w14:paraId="15C51716" w14:textId="77777777" w:rsidR="00D61DF2" w:rsidRPr="004072B1" w:rsidRDefault="00D61DF2" w:rsidP="00D61DF2">
      <w:pPr>
        <w:rPr>
          <w:ins w:id="94511" w:author="CR#1488r2" w:date="2020-03-26T12:38:00Z"/>
          <w:lang w:val="en-US"/>
          <w:rPrChange w:id="94512" w:author="Draft version 2" w:date="2020-04-03T01:44:00Z">
            <w:rPr>
              <w:ins w:id="94513" w:author="CR#1488r2" w:date="2020-03-26T12:38:00Z"/>
              <w:lang w:val="en-US"/>
            </w:rPr>
          </w:rPrChange>
        </w:rPr>
      </w:pPr>
      <w:ins w:id="94514" w:author="CR#1488r2" w:date="2020-03-26T12:38:00Z">
        <w:r w:rsidRPr="004072B1">
          <w:rPr>
            <w:lang w:val="en-US"/>
            <w:rPrChange w:id="94515" w:author="Draft version 2" w:date="2020-04-03T01:44:00Z">
              <w:rPr>
                <w:lang w:val="en-US"/>
              </w:rPr>
            </w:rPrChange>
          </w:rPr>
          <w:t xml:space="preserve">The IE </w:t>
        </w:r>
        <w:r w:rsidRPr="004072B1">
          <w:rPr>
            <w:i/>
            <w:lang w:val="en-US"/>
            <w:rPrChange w:id="94516" w:author="Draft version 2" w:date="2020-04-03T01:44:00Z">
              <w:rPr>
                <w:i/>
                <w:lang w:val="en-US"/>
              </w:rPr>
            </w:rPrChange>
          </w:rPr>
          <w:t>LocationInfo</w:t>
        </w:r>
        <w:r w:rsidRPr="004072B1">
          <w:rPr>
            <w:iCs/>
            <w:lang w:val="en-US"/>
            <w:rPrChange w:id="94517" w:author="Draft version 2" w:date="2020-04-03T01:44:00Z">
              <w:rPr>
                <w:iCs/>
                <w:lang w:val="en-US"/>
              </w:rPr>
            </w:rPrChange>
          </w:rPr>
          <w:t xml:space="preserve"> is used</w:t>
        </w:r>
        <w:r w:rsidRPr="004072B1">
          <w:rPr>
            <w:lang w:val="en-US"/>
            <w:rPrChange w:id="94518" w:author="Draft version 2" w:date="2020-04-03T01:44:00Z">
              <w:rPr>
                <w:lang w:val="en-US"/>
              </w:rPr>
            </w:rPrChange>
          </w:rPr>
          <w:t xml:space="preserve"> to transfer detailed </w:t>
        </w:r>
        <w:r w:rsidRPr="004072B1">
          <w:rPr>
            <w:iCs/>
            <w:lang w:val="en-US"/>
            <w:rPrChange w:id="94519" w:author="Draft version 2" w:date="2020-04-03T01:44:00Z">
              <w:rPr>
                <w:iCs/>
                <w:lang w:val="en-US"/>
              </w:rPr>
            </w:rPrChange>
          </w:rPr>
          <w:t>location information and sensor available at the UE.</w:t>
        </w:r>
      </w:ins>
    </w:p>
    <w:p w14:paraId="4513743E" w14:textId="77777777" w:rsidR="00D61DF2" w:rsidRPr="004072B1" w:rsidRDefault="00D61DF2" w:rsidP="00D61DF2">
      <w:pPr>
        <w:pStyle w:val="TH"/>
        <w:rPr>
          <w:ins w:id="94520" w:author="CR#1488r2" w:date="2020-03-26T12:38:00Z"/>
          <w:lang w:val="en-US"/>
          <w:rPrChange w:id="94521" w:author="Draft version 2" w:date="2020-04-03T01:44:00Z">
            <w:rPr>
              <w:ins w:id="94522" w:author="CR#1488r2" w:date="2020-03-26T12:38:00Z"/>
              <w:lang w:val="en-US"/>
            </w:rPr>
          </w:rPrChange>
        </w:rPr>
      </w:pPr>
      <w:ins w:id="94523" w:author="CR#1488r2" w:date="2020-03-26T12:38:00Z">
        <w:r w:rsidRPr="004072B1">
          <w:rPr>
            <w:bCs/>
            <w:i/>
            <w:iCs/>
            <w:lang w:val="en-US"/>
            <w:rPrChange w:id="94524" w:author="Draft version 2" w:date="2020-04-03T01:44:00Z">
              <w:rPr>
                <w:bCs/>
                <w:i/>
                <w:iCs/>
                <w:lang w:val="en-US"/>
              </w:rPr>
            </w:rPrChange>
          </w:rPr>
          <w:t>LocationInfo</w:t>
        </w:r>
        <w:r w:rsidRPr="004072B1">
          <w:rPr>
            <w:lang w:val="en-US"/>
            <w:rPrChange w:id="94525" w:author="Draft version 2" w:date="2020-04-03T01:44:00Z">
              <w:rPr>
                <w:lang w:val="en-US"/>
              </w:rPr>
            </w:rPrChange>
          </w:rPr>
          <w:t xml:space="preserve"> information element</w:t>
        </w:r>
      </w:ins>
    </w:p>
    <w:p w14:paraId="165F52C8" w14:textId="77777777" w:rsidR="00D61DF2" w:rsidRPr="004072B1" w:rsidRDefault="00D61DF2" w:rsidP="00D61DF2">
      <w:pPr>
        <w:pStyle w:val="PL"/>
        <w:rPr>
          <w:ins w:id="94526" w:author="CR#1488r2" w:date="2020-03-26T12:38:00Z"/>
          <w:rPrChange w:id="94527" w:author="Draft version 2" w:date="2020-04-03T01:44:00Z">
            <w:rPr>
              <w:ins w:id="94528" w:author="CR#1488r2" w:date="2020-03-26T12:38:00Z"/>
              <w:color w:val="808080"/>
            </w:rPr>
          </w:rPrChange>
        </w:rPr>
      </w:pPr>
      <w:ins w:id="94529" w:author="CR#1488r2" w:date="2020-03-26T12:38:00Z">
        <w:r w:rsidRPr="004072B1">
          <w:rPr>
            <w:rPrChange w:id="94530" w:author="Draft version 2" w:date="2020-04-03T01:44:00Z">
              <w:rPr>
                <w:color w:val="808080"/>
              </w:rPr>
            </w:rPrChange>
          </w:rPr>
          <w:t>-- ASN1START</w:t>
        </w:r>
      </w:ins>
    </w:p>
    <w:p w14:paraId="61F7777B" w14:textId="77777777" w:rsidR="00D61DF2" w:rsidRPr="004072B1" w:rsidRDefault="00D61DF2" w:rsidP="00D61DF2">
      <w:pPr>
        <w:pStyle w:val="PL"/>
        <w:rPr>
          <w:ins w:id="94531" w:author="CR#1488r2" w:date="2020-03-26T12:38:00Z"/>
          <w:rPrChange w:id="94532" w:author="Draft version 2" w:date="2020-04-03T01:44:00Z">
            <w:rPr>
              <w:ins w:id="94533" w:author="CR#1488r2" w:date="2020-03-26T12:38:00Z"/>
              <w:color w:val="808080"/>
            </w:rPr>
          </w:rPrChange>
        </w:rPr>
      </w:pPr>
      <w:ins w:id="94534" w:author="CR#1488r2" w:date="2020-03-26T12:38:00Z">
        <w:r w:rsidRPr="004072B1">
          <w:rPr>
            <w:rPrChange w:id="94535" w:author="Draft version 2" w:date="2020-04-03T01:44:00Z">
              <w:rPr>
                <w:color w:val="808080"/>
              </w:rPr>
            </w:rPrChange>
          </w:rPr>
          <w:t>-- TAG-LOCATIONINFO-START</w:t>
        </w:r>
      </w:ins>
    </w:p>
    <w:p w14:paraId="6DAF85B1" w14:textId="77777777" w:rsidR="00D61DF2" w:rsidRPr="004072B1" w:rsidRDefault="00D61DF2" w:rsidP="00D61DF2">
      <w:pPr>
        <w:pStyle w:val="PL"/>
        <w:rPr>
          <w:ins w:id="94536" w:author="CR#1488r2" w:date="2020-03-26T12:38:00Z"/>
          <w:rPrChange w:id="94537" w:author="Draft version 2" w:date="2020-04-03T01:44:00Z">
            <w:rPr>
              <w:ins w:id="94538" w:author="CR#1488r2" w:date="2020-03-26T12:38:00Z"/>
            </w:rPr>
          </w:rPrChange>
        </w:rPr>
      </w:pPr>
    </w:p>
    <w:p w14:paraId="01A8D99B" w14:textId="77777777" w:rsidR="00D61DF2" w:rsidRPr="004072B1" w:rsidRDefault="00D61DF2" w:rsidP="00D61DF2">
      <w:pPr>
        <w:pStyle w:val="PL"/>
        <w:rPr>
          <w:ins w:id="94539" w:author="CR#1488r2" w:date="2020-03-26T12:38:00Z"/>
          <w:rPrChange w:id="94540" w:author="Draft version 2" w:date="2020-04-03T01:44:00Z">
            <w:rPr>
              <w:ins w:id="94541" w:author="CR#1488r2" w:date="2020-03-26T12:38:00Z"/>
            </w:rPr>
          </w:rPrChange>
        </w:rPr>
      </w:pPr>
      <w:bookmarkStart w:id="94542" w:name="OLE_LINK71"/>
      <w:ins w:id="94543" w:author="CR#1488r2" w:date="2020-03-26T12:38:00Z">
        <w:r w:rsidRPr="004072B1">
          <w:rPr>
            <w:rPrChange w:id="94544" w:author="Draft version 2" w:date="2020-04-03T01:44:00Z">
              <w:rPr/>
            </w:rPrChange>
          </w:rPr>
          <w:lastRenderedPageBreak/>
          <w:t>LocationInfo-r16</w:t>
        </w:r>
        <w:bookmarkEnd w:id="94542"/>
        <w:r w:rsidRPr="004072B1">
          <w:rPr>
            <w:rPrChange w:id="94545" w:author="Draft version 2" w:date="2020-04-03T01:44:00Z">
              <w:rPr/>
            </w:rPrChange>
          </w:rPr>
          <w:t xml:space="preserve"> ::=      </w:t>
        </w:r>
        <w:r w:rsidRPr="004072B1">
          <w:rPr>
            <w:rPrChange w:id="94546" w:author="Draft version 2" w:date="2020-04-03T01:44:00Z">
              <w:rPr>
                <w:color w:val="993366"/>
              </w:rPr>
            </w:rPrChange>
          </w:rPr>
          <w:t>SEQUENCE</w:t>
        </w:r>
        <w:r w:rsidRPr="004072B1">
          <w:rPr>
            <w:rPrChange w:id="94547" w:author="Draft version 2" w:date="2020-04-03T01:44:00Z">
              <w:rPr/>
            </w:rPrChange>
          </w:rPr>
          <w:t xml:space="preserve"> {</w:t>
        </w:r>
      </w:ins>
    </w:p>
    <w:p w14:paraId="45B0BDFD" w14:textId="77777777" w:rsidR="00D61DF2" w:rsidRPr="004072B1" w:rsidRDefault="00D61DF2" w:rsidP="00D61DF2">
      <w:pPr>
        <w:pStyle w:val="PL"/>
        <w:rPr>
          <w:ins w:id="94548" w:author="CR#1488r2" w:date="2020-03-26T12:38:00Z"/>
          <w:rPrChange w:id="94549" w:author="Draft version 2" w:date="2020-04-03T01:44:00Z">
            <w:rPr>
              <w:ins w:id="94550" w:author="CR#1488r2" w:date="2020-03-26T12:38:00Z"/>
            </w:rPr>
          </w:rPrChange>
        </w:rPr>
      </w:pPr>
      <w:ins w:id="94551" w:author="CR#1488r2" w:date="2020-03-26T12:38:00Z">
        <w:r w:rsidRPr="004072B1">
          <w:rPr>
            <w:rPrChange w:id="94552" w:author="Draft version 2" w:date="2020-04-03T01:44:00Z">
              <w:rPr/>
            </w:rPrChange>
          </w:rPr>
          <w:t xml:space="preserve">    commonLocationInfo-r16    CommonLocationInfo-r16          </w:t>
        </w:r>
        <w:r w:rsidRPr="004072B1">
          <w:rPr>
            <w:rPrChange w:id="94553" w:author="Draft version 2" w:date="2020-04-03T01:44:00Z">
              <w:rPr>
                <w:color w:val="993366"/>
              </w:rPr>
            </w:rPrChange>
          </w:rPr>
          <w:t>OPTIONAL</w:t>
        </w:r>
        <w:r w:rsidRPr="004072B1">
          <w:rPr>
            <w:rPrChange w:id="94554" w:author="Draft version 2" w:date="2020-04-03T01:44:00Z">
              <w:rPr/>
            </w:rPrChange>
          </w:rPr>
          <w:t xml:space="preserve">,    </w:t>
        </w:r>
        <w:r w:rsidRPr="004072B1">
          <w:rPr>
            <w:rPrChange w:id="94555" w:author="Draft version 2" w:date="2020-04-03T01:44:00Z">
              <w:rPr>
                <w:color w:val="808080"/>
              </w:rPr>
            </w:rPrChange>
          </w:rPr>
          <w:t>-- Need R</w:t>
        </w:r>
      </w:ins>
    </w:p>
    <w:p w14:paraId="287572F9" w14:textId="77777777" w:rsidR="00D61DF2" w:rsidRPr="004072B1" w:rsidRDefault="00D61DF2" w:rsidP="00D61DF2">
      <w:pPr>
        <w:pStyle w:val="PL"/>
        <w:rPr>
          <w:ins w:id="94556" w:author="CR#1488r2" w:date="2020-03-26T12:38:00Z"/>
          <w:rPrChange w:id="94557" w:author="Draft version 2" w:date="2020-04-03T01:44:00Z">
            <w:rPr>
              <w:ins w:id="94558" w:author="CR#1488r2" w:date="2020-03-26T12:38:00Z"/>
            </w:rPr>
          </w:rPrChange>
        </w:rPr>
      </w:pPr>
      <w:ins w:id="94559" w:author="CR#1488r2" w:date="2020-03-26T12:38:00Z">
        <w:r w:rsidRPr="004072B1">
          <w:rPr>
            <w:rPrChange w:id="94560" w:author="Draft version 2" w:date="2020-04-03T01:44:00Z">
              <w:rPr/>
            </w:rPrChange>
          </w:rPr>
          <w:t xml:space="preserve">    bt-LocationInfo-r16       LogMeasResultListBT-r16         </w:t>
        </w:r>
        <w:r w:rsidRPr="004072B1">
          <w:rPr>
            <w:rPrChange w:id="94561" w:author="Draft version 2" w:date="2020-04-03T01:44:00Z">
              <w:rPr>
                <w:color w:val="993366"/>
              </w:rPr>
            </w:rPrChange>
          </w:rPr>
          <w:t>OPTIONAL</w:t>
        </w:r>
        <w:r w:rsidRPr="004072B1">
          <w:rPr>
            <w:rPrChange w:id="94562" w:author="Draft version 2" w:date="2020-04-03T01:44:00Z">
              <w:rPr/>
            </w:rPrChange>
          </w:rPr>
          <w:t xml:space="preserve">,    </w:t>
        </w:r>
        <w:r w:rsidRPr="004072B1">
          <w:rPr>
            <w:rPrChange w:id="94563" w:author="Draft version 2" w:date="2020-04-03T01:44:00Z">
              <w:rPr>
                <w:color w:val="808080"/>
              </w:rPr>
            </w:rPrChange>
          </w:rPr>
          <w:t>-- Need R</w:t>
        </w:r>
      </w:ins>
    </w:p>
    <w:p w14:paraId="3CC87427" w14:textId="77777777" w:rsidR="00D61DF2" w:rsidRPr="004072B1" w:rsidRDefault="00D61DF2" w:rsidP="00D61DF2">
      <w:pPr>
        <w:pStyle w:val="PL"/>
        <w:rPr>
          <w:ins w:id="94564" w:author="CR#1488r2" w:date="2020-03-26T12:38:00Z"/>
          <w:rPrChange w:id="94565" w:author="Draft version 2" w:date="2020-04-03T01:44:00Z">
            <w:rPr>
              <w:ins w:id="94566" w:author="CR#1488r2" w:date="2020-03-26T12:38:00Z"/>
            </w:rPr>
          </w:rPrChange>
        </w:rPr>
      </w:pPr>
      <w:ins w:id="94567" w:author="CR#1488r2" w:date="2020-03-26T12:38:00Z">
        <w:r w:rsidRPr="004072B1">
          <w:rPr>
            <w:rPrChange w:id="94568" w:author="Draft version 2" w:date="2020-04-03T01:44:00Z">
              <w:rPr/>
            </w:rPrChange>
          </w:rPr>
          <w:t xml:space="preserve">    wlan-LocationInfo-r16     LogMeasResultListWLAN-r16       </w:t>
        </w:r>
        <w:r w:rsidRPr="004072B1">
          <w:rPr>
            <w:rPrChange w:id="94569" w:author="Draft version 2" w:date="2020-04-03T01:44:00Z">
              <w:rPr>
                <w:color w:val="993366"/>
              </w:rPr>
            </w:rPrChange>
          </w:rPr>
          <w:t>OPTIONAL</w:t>
        </w:r>
        <w:r w:rsidRPr="004072B1">
          <w:rPr>
            <w:rPrChange w:id="94570" w:author="Draft version 2" w:date="2020-04-03T01:44:00Z">
              <w:rPr/>
            </w:rPrChange>
          </w:rPr>
          <w:t xml:space="preserve">,    </w:t>
        </w:r>
        <w:r w:rsidRPr="004072B1">
          <w:rPr>
            <w:rPrChange w:id="94571" w:author="Draft version 2" w:date="2020-04-03T01:44:00Z">
              <w:rPr>
                <w:color w:val="808080"/>
              </w:rPr>
            </w:rPrChange>
          </w:rPr>
          <w:t>-- Need R</w:t>
        </w:r>
      </w:ins>
    </w:p>
    <w:p w14:paraId="711CD0C2" w14:textId="77777777" w:rsidR="00D61DF2" w:rsidRPr="004072B1" w:rsidRDefault="00D61DF2" w:rsidP="00D61DF2">
      <w:pPr>
        <w:pStyle w:val="PL"/>
        <w:rPr>
          <w:ins w:id="94572" w:author="CR#1488r2" w:date="2020-03-26T12:38:00Z"/>
          <w:rPrChange w:id="94573" w:author="Draft version 2" w:date="2020-04-03T01:44:00Z">
            <w:rPr>
              <w:ins w:id="94574" w:author="CR#1488r2" w:date="2020-03-26T12:38:00Z"/>
            </w:rPr>
          </w:rPrChange>
        </w:rPr>
      </w:pPr>
      <w:ins w:id="94575" w:author="CR#1488r2" w:date="2020-03-26T12:38:00Z">
        <w:r w:rsidRPr="004072B1">
          <w:rPr>
            <w:rPrChange w:id="94576" w:author="Draft version 2" w:date="2020-04-03T01:44:00Z">
              <w:rPr/>
            </w:rPrChange>
          </w:rPr>
          <w:t xml:space="preserve">    sensor-LocationInfo-r16   Sensor-LocationInfo-r16         </w:t>
        </w:r>
        <w:r w:rsidRPr="004072B1">
          <w:rPr>
            <w:rPrChange w:id="94577" w:author="Draft version 2" w:date="2020-04-03T01:44:00Z">
              <w:rPr>
                <w:color w:val="993366"/>
              </w:rPr>
            </w:rPrChange>
          </w:rPr>
          <w:t>OPTIONAL</w:t>
        </w:r>
        <w:r w:rsidRPr="004072B1">
          <w:rPr>
            <w:rPrChange w:id="94578" w:author="Draft version 2" w:date="2020-04-03T01:44:00Z">
              <w:rPr/>
            </w:rPrChange>
          </w:rPr>
          <w:t xml:space="preserve">,    </w:t>
        </w:r>
        <w:r w:rsidRPr="004072B1">
          <w:rPr>
            <w:rPrChange w:id="94579" w:author="Draft version 2" w:date="2020-04-03T01:44:00Z">
              <w:rPr>
                <w:color w:val="808080"/>
              </w:rPr>
            </w:rPrChange>
          </w:rPr>
          <w:t>-- Need R</w:t>
        </w:r>
      </w:ins>
    </w:p>
    <w:p w14:paraId="7981A573" w14:textId="77777777" w:rsidR="00D61DF2" w:rsidRPr="004072B1" w:rsidRDefault="00D61DF2" w:rsidP="00D61DF2">
      <w:pPr>
        <w:pStyle w:val="PL"/>
        <w:rPr>
          <w:ins w:id="94580" w:author="CR#1488r2" w:date="2020-03-26T12:38:00Z"/>
          <w:rPrChange w:id="94581" w:author="Draft version 2" w:date="2020-04-03T01:44:00Z">
            <w:rPr>
              <w:ins w:id="94582" w:author="CR#1488r2" w:date="2020-03-26T12:38:00Z"/>
            </w:rPr>
          </w:rPrChange>
        </w:rPr>
      </w:pPr>
      <w:ins w:id="94583" w:author="CR#1488r2" w:date="2020-03-26T12:38:00Z">
        <w:r w:rsidRPr="004072B1">
          <w:rPr>
            <w:rPrChange w:id="94584" w:author="Draft version 2" w:date="2020-04-03T01:44:00Z">
              <w:rPr/>
            </w:rPrChange>
          </w:rPr>
          <w:t xml:space="preserve">    ...</w:t>
        </w:r>
      </w:ins>
    </w:p>
    <w:p w14:paraId="7DB51A18" w14:textId="77777777" w:rsidR="00D61DF2" w:rsidRPr="004072B1" w:rsidRDefault="00D61DF2" w:rsidP="00D61DF2">
      <w:pPr>
        <w:pStyle w:val="PL"/>
        <w:rPr>
          <w:ins w:id="94585" w:author="CR#1488r2" w:date="2020-03-26T12:38:00Z"/>
          <w:rPrChange w:id="94586" w:author="Draft version 2" w:date="2020-04-03T01:44:00Z">
            <w:rPr>
              <w:ins w:id="94587" w:author="CR#1488r2" w:date="2020-03-26T12:38:00Z"/>
            </w:rPr>
          </w:rPrChange>
        </w:rPr>
      </w:pPr>
      <w:ins w:id="94588" w:author="CR#1488r2" w:date="2020-03-26T12:38:00Z">
        <w:r w:rsidRPr="004072B1">
          <w:rPr>
            <w:rPrChange w:id="94589" w:author="Draft version 2" w:date="2020-04-03T01:44:00Z">
              <w:rPr/>
            </w:rPrChange>
          </w:rPr>
          <w:t>}</w:t>
        </w:r>
      </w:ins>
    </w:p>
    <w:p w14:paraId="27B70B86" w14:textId="77777777" w:rsidR="00D61DF2" w:rsidRPr="004072B1" w:rsidRDefault="00D61DF2" w:rsidP="00D61DF2">
      <w:pPr>
        <w:pStyle w:val="PL"/>
        <w:rPr>
          <w:ins w:id="94590" w:author="CR#1488r2" w:date="2020-03-26T12:38:00Z"/>
          <w:rPrChange w:id="94591" w:author="Draft version 2" w:date="2020-04-03T01:44:00Z">
            <w:rPr>
              <w:ins w:id="94592" w:author="CR#1488r2" w:date="2020-03-26T12:38:00Z"/>
            </w:rPr>
          </w:rPrChange>
        </w:rPr>
      </w:pPr>
    </w:p>
    <w:p w14:paraId="3441D073" w14:textId="77777777" w:rsidR="00D61DF2" w:rsidRPr="004072B1" w:rsidRDefault="00D61DF2" w:rsidP="00D61DF2">
      <w:pPr>
        <w:pStyle w:val="PL"/>
        <w:rPr>
          <w:ins w:id="94593" w:author="CR#1488r2" w:date="2020-03-26T12:38:00Z"/>
          <w:rPrChange w:id="94594" w:author="Draft version 2" w:date="2020-04-03T01:44:00Z">
            <w:rPr>
              <w:ins w:id="94595" w:author="CR#1488r2" w:date="2020-03-26T12:38:00Z"/>
              <w:color w:val="808080"/>
            </w:rPr>
          </w:rPrChange>
        </w:rPr>
      </w:pPr>
      <w:ins w:id="94596" w:author="CR#1488r2" w:date="2020-03-26T12:38:00Z">
        <w:r w:rsidRPr="004072B1">
          <w:rPr>
            <w:rPrChange w:id="94597" w:author="Draft version 2" w:date="2020-04-03T01:44:00Z">
              <w:rPr>
                <w:color w:val="808080"/>
              </w:rPr>
            </w:rPrChange>
          </w:rPr>
          <w:t>-- TAG-LOCATIONINFO-STOP</w:t>
        </w:r>
      </w:ins>
    </w:p>
    <w:p w14:paraId="5BE68B2A" w14:textId="77777777" w:rsidR="00D61DF2" w:rsidRPr="004072B1" w:rsidRDefault="00D61DF2" w:rsidP="00D61DF2">
      <w:pPr>
        <w:pStyle w:val="PL"/>
        <w:rPr>
          <w:ins w:id="94598" w:author="CR#1488r2" w:date="2020-03-26T12:38:00Z"/>
          <w:rPrChange w:id="94599" w:author="Draft version 2" w:date="2020-04-03T01:44:00Z">
            <w:rPr>
              <w:ins w:id="94600" w:author="CR#1488r2" w:date="2020-03-26T12:38:00Z"/>
              <w:color w:val="808080"/>
            </w:rPr>
          </w:rPrChange>
        </w:rPr>
      </w:pPr>
      <w:ins w:id="94601" w:author="CR#1488r2" w:date="2020-03-26T12:38:00Z">
        <w:r w:rsidRPr="004072B1">
          <w:rPr>
            <w:rPrChange w:id="94602" w:author="Draft version 2" w:date="2020-04-03T01:44:00Z">
              <w:rPr>
                <w:color w:val="808080"/>
              </w:rPr>
            </w:rPrChange>
          </w:rPr>
          <w:t>-- ASN1STOP</w:t>
        </w:r>
      </w:ins>
    </w:p>
    <w:bookmarkEnd w:id="94505"/>
    <w:p w14:paraId="64BD445C" w14:textId="77777777" w:rsidR="00DE53FB" w:rsidRPr="004072B1" w:rsidRDefault="00DE53FB" w:rsidP="000B4A46">
      <w:pPr>
        <w:rPr>
          <w:rPrChange w:id="94603" w:author="Draft version 2" w:date="2020-04-03T01:44:00Z">
            <w:rPr/>
          </w:rPrChange>
        </w:rPr>
      </w:pPr>
    </w:p>
    <w:p w14:paraId="61E659FF" w14:textId="77777777" w:rsidR="002C5D28" w:rsidRPr="004072B1" w:rsidRDefault="002C5D28" w:rsidP="002C5D28">
      <w:pPr>
        <w:pStyle w:val="Heading4"/>
        <w:rPr>
          <w:rPrChange w:id="94604" w:author="Draft version 2" w:date="2020-04-03T01:44:00Z">
            <w:rPr/>
          </w:rPrChange>
        </w:rPr>
      </w:pPr>
      <w:bookmarkStart w:id="94605" w:name="_Toc20425996"/>
      <w:bookmarkStart w:id="94606" w:name="_Toc29321392"/>
      <w:bookmarkStart w:id="94607" w:name="_Toc36757150"/>
      <w:r w:rsidRPr="004072B1">
        <w:rPr>
          <w:rPrChange w:id="94608" w:author="Draft version 2" w:date="2020-04-03T01:44:00Z">
            <w:rPr/>
          </w:rPrChange>
        </w:rPr>
        <w:t>–</w:t>
      </w:r>
      <w:r w:rsidRPr="004072B1">
        <w:rPr>
          <w:rPrChange w:id="94609" w:author="Draft version 2" w:date="2020-04-03T01:44:00Z">
            <w:rPr/>
          </w:rPrChange>
        </w:rPr>
        <w:tab/>
      </w:r>
      <w:r w:rsidRPr="004072B1">
        <w:rPr>
          <w:i/>
          <w:rPrChange w:id="94610" w:author="Draft version 2" w:date="2020-04-03T01:44:00Z">
            <w:rPr>
              <w:i/>
            </w:rPr>
          </w:rPrChange>
        </w:rPr>
        <w:t>LocationMeasurementInfo</w:t>
      </w:r>
      <w:bookmarkEnd w:id="94605"/>
      <w:bookmarkEnd w:id="94606"/>
      <w:bookmarkEnd w:id="94607"/>
    </w:p>
    <w:p w14:paraId="5D177E93" w14:textId="3909D5C3" w:rsidR="002C5D28" w:rsidRPr="004072B1" w:rsidRDefault="002C5D28" w:rsidP="002C5D28">
      <w:pPr>
        <w:rPr>
          <w:rPrChange w:id="94611" w:author="Draft version 2" w:date="2020-04-03T01:44:00Z">
            <w:rPr/>
          </w:rPrChange>
        </w:rPr>
      </w:pPr>
      <w:r w:rsidRPr="004072B1">
        <w:rPr>
          <w:rPrChange w:id="94612" w:author="Draft version 2" w:date="2020-04-03T01:44:00Z">
            <w:rPr/>
          </w:rPrChange>
        </w:rPr>
        <w:t xml:space="preserve">The IE </w:t>
      </w:r>
      <w:r w:rsidRPr="004072B1">
        <w:rPr>
          <w:i/>
          <w:rPrChange w:id="94613" w:author="Draft version 2" w:date="2020-04-03T01:44:00Z">
            <w:rPr>
              <w:i/>
            </w:rPr>
          </w:rPrChange>
        </w:rPr>
        <w:t>LocationMeasurementInfo</w:t>
      </w:r>
      <w:r w:rsidRPr="004072B1">
        <w:rPr>
          <w:rPrChange w:id="94614" w:author="Draft version 2" w:date="2020-04-03T01:44:00Z">
            <w:rPr/>
          </w:rPrChange>
        </w:rPr>
        <w:t xml:space="preserve"> defines the information sent by the UE to the network to assist with the configuration of measurement gaps for location related measurements.</w:t>
      </w:r>
    </w:p>
    <w:p w14:paraId="495A6BD0" w14:textId="09A6EE0A" w:rsidR="006B16CB" w:rsidRPr="004072B1" w:rsidRDefault="006B16CB" w:rsidP="008D69BE">
      <w:pPr>
        <w:pStyle w:val="TH"/>
        <w:rPr>
          <w:rPrChange w:id="94615" w:author="Draft version 2" w:date="2020-04-03T01:44:00Z">
            <w:rPr/>
          </w:rPrChange>
        </w:rPr>
      </w:pPr>
      <w:bookmarkStart w:id="94616" w:name="_Hlk4443574"/>
      <w:r w:rsidRPr="004072B1">
        <w:rPr>
          <w:i/>
          <w:rPrChange w:id="94617" w:author="Draft version 2" w:date="2020-04-03T01:44:00Z">
            <w:rPr>
              <w:i/>
            </w:rPr>
          </w:rPrChange>
        </w:rPr>
        <w:t>LocationMeasurementInfo</w:t>
      </w:r>
      <w:r w:rsidRPr="004072B1">
        <w:rPr>
          <w:rPrChange w:id="94618" w:author="Draft version 2" w:date="2020-04-03T01:44:00Z">
            <w:rPr/>
          </w:rPrChange>
        </w:rPr>
        <w:t xml:space="preserve"> information element</w:t>
      </w:r>
      <w:bookmarkEnd w:id="94616"/>
    </w:p>
    <w:p w14:paraId="695FBFAA" w14:textId="77777777" w:rsidR="002C5D28" w:rsidRPr="004072B1" w:rsidRDefault="002C5D28" w:rsidP="0096519C">
      <w:pPr>
        <w:pStyle w:val="PL"/>
        <w:rPr>
          <w:rPrChange w:id="94619" w:author="Draft version 2" w:date="2020-04-03T01:44:00Z">
            <w:rPr>
              <w:color w:val="808080"/>
            </w:rPr>
          </w:rPrChange>
        </w:rPr>
      </w:pPr>
      <w:r w:rsidRPr="004072B1">
        <w:rPr>
          <w:rPrChange w:id="94620" w:author="Draft version 2" w:date="2020-04-03T01:44:00Z">
            <w:rPr>
              <w:color w:val="808080"/>
            </w:rPr>
          </w:rPrChange>
        </w:rPr>
        <w:t>-- ASN1START</w:t>
      </w:r>
    </w:p>
    <w:p w14:paraId="1948DD0A" w14:textId="498F0F6E" w:rsidR="002C5D28" w:rsidRPr="004072B1" w:rsidRDefault="002C5D28" w:rsidP="0096519C">
      <w:pPr>
        <w:pStyle w:val="PL"/>
        <w:rPr>
          <w:rPrChange w:id="94621" w:author="Draft version 2" w:date="2020-04-03T01:44:00Z">
            <w:rPr>
              <w:color w:val="808080"/>
            </w:rPr>
          </w:rPrChange>
        </w:rPr>
      </w:pPr>
      <w:r w:rsidRPr="004072B1">
        <w:rPr>
          <w:rPrChange w:id="94622" w:author="Draft version 2" w:date="2020-04-03T01:44:00Z">
            <w:rPr>
              <w:color w:val="808080"/>
            </w:rPr>
          </w:rPrChange>
        </w:rPr>
        <w:t>-- TAG-LOCATIONMEASUREMENTINFO-START</w:t>
      </w:r>
    </w:p>
    <w:p w14:paraId="1B547AEA" w14:textId="77777777" w:rsidR="002C5D28" w:rsidRPr="004072B1" w:rsidRDefault="002C5D28" w:rsidP="0096519C">
      <w:pPr>
        <w:pStyle w:val="PL"/>
        <w:rPr>
          <w:rPrChange w:id="94623" w:author="Draft version 2" w:date="2020-04-03T01:44:00Z">
            <w:rPr/>
          </w:rPrChange>
        </w:rPr>
      </w:pPr>
    </w:p>
    <w:p w14:paraId="12FC11EA" w14:textId="77777777" w:rsidR="002C5D28" w:rsidRPr="004072B1" w:rsidRDefault="002C5D28" w:rsidP="0096519C">
      <w:pPr>
        <w:pStyle w:val="PL"/>
        <w:rPr>
          <w:rPrChange w:id="94624" w:author="Draft version 2" w:date="2020-04-03T01:44:00Z">
            <w:rPr/>
          </w:rPrChange>
        </w:rPr>
      </w:pPr>
      <w:r w:rsidRPr="004072B1">
        <w:rPr>
          <w:rPrChange w:id="94625" w:author="Draft version 2" w:date="2020-04-03T01:44:00Z">
            <w:rPr/>
          </w:rPrChange>
        </w:rPr>
        <w:t xml:space="preserve">LocationMeasurementInfo ::=     </w:t>
      </w:r>
      <w:r w:rsidRPr="004072B1">
        <w:rPr>
          <w:rPrChange w:id="94626" w:author="Draft version 2" w:date="2020-04-03T01:44:00Z">
            <w:rPr>
              <w:color w:val="993366"/>
            </w:rPr>
          </w:rPrChange>
        </w:rPr>
        <w:t>CHOICE</w:t>
      </w:r>
      <w:r w:rsidRPr="004072B1">
        <w:rPr>
          <w:rPrChange w:id="94627" w:author="Draft version 2" w:date="2020-04-03T01:44:00Z">
            <w:rPr/>
          </w:rPrChange>
        </w:rPr>
        <w:t xml:space="preserve"> {</w:t>
      </w:r>
    </w:p>
    <w:p w14:paraId="6B480C9B" w14:textId="77777777" w:rsidR="002C5D28" w:rsidRPr="004072B1" w:rsidRDefault="002C5D28" w:rsidP="0096519C">
      <w:pPr>
        <w:pStyle w:val="PL"/>
        <w:rPr>
          <w:rPrChange w:id="94628" w:author="Draft version 2" w:date="2020-04-03T01:44:00Z">
            <w:rPr/>
          </w:rPrChange>
        </w:rPr>
      </w:pPr>
      <w:r w:rsidRPr="004072B1">
        <w:rPr>
          <w:rPrChange w:id="94629" w:author="Draft version 2" w:date="2020-04-03T01:44:00Z">
            <w:rPr/>
          </w:rPrChange>
        </w:rPr>
        <w:t xml:space="preserve">        </w:t>
      </w:r>
      <w:r w:rsidR="00E204FB" w:rsidRPr="004072B1">
        <w:rPr>
          <w:rPrChange w:id="94630" w:author="Draft version 2" w:date="2020-04-03T01:44:00Z">
            <w:rPr/>
          </w:rPrChange>
        </w:rPr>
        <w:t xml:space="preserve">eutra-RSTD                  </w:t>
      </w:r>
      <w:r w:rsidRPr="004072B1">
        <w:rPr>
          <w:rPrChange w:id="94631" w:author="Draft version 2" w:date="2020-04-03T01:44:00Z">
            <w:rPr/>
          </w:rPrChange>
        </w:rPr>
        <w:t>EUTRA-RSTD-InfoList,</w:t>
      </w:r>
    </w:p>
    <w:p w14:paraId="0921CB39" w14:textId="110C88AC" w:rsidR="00B9400B" w:rsidRPr="004072B1" w:rsidRDefault="002C5D28" w:rsidP="0096519C">
      <w:pPr>
        <w:pStyle w:val="PL"/>
        <w:rPr>
          <w:rPrChange w:id="94632" w:author="Draft version 2" w:date="2020-04-03T01:44:00Z">
            <w:rPr/>
          </w:rPrChange>
        </w:rPr>
      </w:pPr>
      <w:r w:rsidRPr="004072B1">
        <w:rPr>
          <w:rPrChange w:id="94633" w:author="Draft version 2" w:date="2020-04-03T01:44:00Z">
            <w:rPr/>
          </w:rPrChange>
        </w:rPr>
        <w:t xml:space="preserve">        ...</w:t>
      </w:r>
      <w:r w:rsidR="00B9400B" w:rsidRPr="004072B1">
        <w:rPr>
          <w:rPrChange w:id="94634" w:author="Draft version 2" w:date="2020-04-03T01:44:00Z">
            <w:rPr/>
          </w:rPrChange>
        </w:rPr>
        <w:t>,</w:t>
      </w:r>
    </w:p>
    <w:p w14:paraId="707DEE1F" w14:textId="7DD2A2AF" w:rsidR="00B9400B" w:rsidRPr="004072B1" w:rsidRDefault="00B9400B" w:rsidP="0096519C">
      <w:pPr>
        <w:pStyle w:val="PL"/>
        <w:rPr>
          <w:rPrChange w:id="94635" w:author="Draft version 2" w:date="2020-04-03T01:44:00Z">
            <w:rPr/>
          </w:rPrChange>
        </w:rPr>
      </w:pPr>
      <w:r w:rsidRPr="004072B1">
        <w:rPr>
          <w:rPrChange w:id="94636" w:author="Draft version 2" w:date="2020-04-03T01:44:00Z">
            <w:rPr/>
          </w:rPrChange>
        </w:rPr>
        <w:t xml:space="preserve">        eutra-FineTimingDetection</w:t>
      </w:r>
      <w:r w:rsidR="0069029B" w:rsidRPr="004072B1">
        <w:rPr>
          <w:rPrChange w:id="94637" w:author="Draft version 2" w:date="2020-04-03T01:44:00Z">
            <w:rPr/>
          </w:rPrChange>
        </w:rPr>
        <w:t xml:space="preserve">    </w:t>
      </w:r>
      <w:r w:rsidRPr="004072B1">
        <w:rPr>
          <w:rPrChange w:id="94638" w:author="Draft version 2" w:date="2020-04-03T01:44:00Z">
            <w:rPr>
              <w:color w:val="993366"/>
            </w:rPr>
          </w:rPrChange>
        </w:rPr>
        <w:t>NULL</w:t>
      </w:r>
    </w:p>
    <w:p w14:paraId="35AF6FA7" w14:textId="77777777" w:rsidR="002C5D28" w:rsidRPr="004072B1" w:rsidRDefault="002C5D28" w:rsidP="0096519C">
      <w:pPr>
        <w:pStyle w:val="PL"/>
        <w:rPr>
          <w:rPrChange w:id="94639" w:author="Draft version 2" w:date="2020-04-03T01:44:00Z">
            <w:rPr/>
          </w:rPrChange>
        </w:rPr>
      </w:pPr>
      <w:r w:rsidRPr="004072B1">
        <w:rPr>
          <w:rPrChange w:id="94640" w:author="Draft version 2" w:date="2020-04-03T01:44:00Z">
            <w:rPr/>
          </w:rPrChange>
        </w:rPr>
        <w:t>}</w:t>
      </w:r>
    </w:p>
    <w:p w14:paraId="265B3C6D" w14:textId="77777777" w:rsidR="002C5D28" w:rsidRPr="004072B1" w:rsidRDefault="002C5D28" w:rsidP="0096519C">
      <w:pPr>
        <w:pStyle w:val="PL"/>
        <w:rPr>
          <w:rPrChange w:id="94641" w:author="Draft version 2" w:date="2020-04-03T01:44:00Z">
            <w:rPr/>
          </w:rPrChange>
        </w:rPr>
      </w:pPr>
    </w:p>
    <w:p w14:paraId="1529E483" w14:textId="77777777" w:rsidR="002C5D28" w:rsidRPr="004072B1" w:rsidRDefault="002C5D28" w:rsidP="0096519C">
      <w:pPr>
        <w:pStyle w:val="PL"/>
        <w:rPr>
          <w:rPrChange w:id="94642" w:author="Draft version 2" w:date="2020-04-03T01:44:00Z">
            <w:rPr/>
          </w:rPrChange>
        </w:rPr>
      </w:pPr>
      <w:r w:rsidRPr="004072B1">
        <w:rPr>
          <w:rPrChange w:id="94643" w:author="Draft version 2" w:date="2020-04-03T01:44:00Z">
            <w:rPr/>
          </w:rPrChange>
        </w:rPr>
        <w:t xml:space="preserve">EUTRA-RSTD-InfoList ::= </w:t>
      </w:r>
      <w:r w:rsidRPr="004072B1">
        <w:rPr>
          <w:rPrChange w:id="94644" w:author="Draft version 2" w:date="2020-04-03T01:44:00Z">
            <w:rPr>
              <w:color w:val="993366"/>
            </w:rPr>
          </w:rPrChange>
        </w:rPr>
        <w:t>SEQUENCE</w:t>
      </w:r>
      <w:r w:rsidRPr="004072B1">
        <w:rPr>
          <w:rPrChange w:id="94645" w:author="Draft version 2" w:date="2020-04-03T01:44:00Z">
            <w:rPr/>
          </w:rPrChange>
        </w:rPr>
        <w:t xml:space="preserve"> (</w:t>
      </w:r>
      <w:r w:rsidRPr="004072B1">
        <w:rPr>
          <w:rPrChange w:id="94646" w:author="Draft version 2" w:date="2020-04-03T01:44:00Z">
            <w:rPr>
              <w:color w:val="993366"/>
            </w:rPr>
          </w:rPrChange>
        </w:rPr>
        <w:t>SIZE</w:t>
      </w:r>
      <w:r w:rsidRPr="004072B1">
        <w:rPr>
          <w:rPrChange w:id="94647" w:author="Draft version 2" w:date="2020-04-03T01:44:00Z">
            <w:rPr/>
          </w:rPrChange>
        </w:rPr>
        <w:t xml:space="preserve"> (1..maxInterRAT-RSTD-Freq))</w:t>
      </w:r>
      <w:r w:rsidRPr="004072B1">
        <w:rPr>
          <w:rPrChange w:id="94648" w:author="Draft version 2" w:date="2020-04-03T01:44:00Z">
            <w:rPr>
              <w:color w:val="993366"/>
            </w:rPr>
          </w:rPrChange>
        </w:rPr>
        <w:t xml:space="preserve"> OF</w:t>
      </w:r>
      <w:r w:rsidRPr="004072B1">
        <w:rPr>
          <w:rPrChange w:id="94649" w:author="Draft version 2" w:date="2020-04-03T01:44:00Z">
            <w:rPr/>
          </w:rPrChange>
        </w:rPr>
        <w:t xml:space="preserve"> EUTRA-RSTD-Info</w:t>
      </w:r>
    </w:p>
    <w:p w14:paraId="033030F0" w14:textId="77777777" w:rsidR="002C5D28" w:rsidRPr="004072B1" w:rsidRDefault="002C5D28" w:rsidP="0096519C">
      <w:pPr>
        <w:pStyle w:val="PL"/>
        <w:rPr>
          <w:rPrChange w:id="94650" w:author="Draft version 2" w:date="2020-04-03T01:44:00Z">
            <w:rPr/>
          </w:rPrChange>
        </w:rPr>
      </w:pPr>
    </w:p>
    <w:p w14:paraId="6AD21544" w14:textId="77777777" w:rsidR="002C5D28" w:rsidRPr="004072B1" w:rsidRDefault="002C5D28" w:rsidP="0096519C">
      <w:pPr>
        <w:pStyle w:val="PL"/>
        <w:rPr>
          <w:rPrChange w:id="94651" w:author="Draft version 2" w:date="2020-04-03T01:44:00Z">
            <w:rPr/>
          </w:rPrChange>
        </w:rPr>
      </w:pPr>
      <w:r w:rsidRPr="004072B1">
        <w:rPr>
          <w:rPrChange w:id="94652" w:author="Draft version 2" w:date="2020-04-03T01:44:00Z">
            <w:rPr/>
          </w:rPrChange>
        </w:rPr>
        <w:t xml:space="preserve">EUTRA-RSTD-Info ::= </w:t>
      </w:r>
      <w:r w:rsidRPr="004072B1">
        <w:rPr>
          <w:rPrChange w:id="94653" w:author="Draft version 2" w:date="2020-04-03T01:44:00Z">
            <w:rPr>
              <w:color w:val="993366"/>
            </w:rPr>
          </w:rPrChange>
        </w:rPr>
        <w:t>SEQUENCE</w:t>
      </w:r>
      <w:r w:rsidRPr="004072B1">
        <w:rPr>
          <w:rPrChange w:id="94654" w:author="Draft version 2" w:date="2020-04-03T01:44:00Z">
            <w:rPr/>
          </w:rPrChange>
        </w:rPr>
        <w:t xml:space="preserve"> {</w:t>
      </w:r>
    </w:p>
    <w:p w14:paraId="1886C6BF" w14:textId="77777777" w:rsidR="002C5D28" w:rsidRPr="004072B1" w:rsidRDefault="002C5D28" w:rsidP="0096519C">
      <w:pPr>
        <w:pStyle w:val="PL"/>
        <w:rPr>
          <w:rPrChange w:id="94655" w:author="Draft version 2" w:date="2020-04-03T01:44:00Z">
            <w:rPr/>
          </w:rPrChange>
        </w:rPr>
      </w:pPr>
      <w:r w:rsidRPr="004072B1">
        <w:rPr>
          <w:rPrChange w:id="94656" w:author="Draft version 2" w:date="2020-04-03T01:44:00Z">
            <w:rPr/>
          </w:rPrChange>
        </w:rPr>
        <w:t xml:space="preserve">    carrierFreq                 ARFCN-ValueEUTRA,</w:t>
      </w:r>
    </w:p>
    <w:p w14:paraId="05834D4E" w14:textId="77777777" w:rsidR="002C5D28" w:rsidRPr="004072B1" w:rsidRDefault="002C5D28" w:rsidP="0096519C">
      <w:pPr>
        <w:pStyle w:val="PL"/>
        <w:rPr>
          <w:rPrChange w:id="94657" w:author="Draft version 2" w:date="2020-04-03T01:44:00Z">
            <w:rPr/>
          </w:rPrChange>
        </w:rPr>
      </w:pPr>
      <w:r w:rsidRPr="004072B1">
        <w:rPr>
          <w:rPrChange w:id="94658" w:author="Draft version 2" w:date="2020-04-03T01:44:00Z">
            <w:rPr/>
          </w:rPrChange>
        </w:rPr>
        <w:t xml:space="preserve">    measPRS-Offset              </w:t>
      </w:r>
      <w:r w:rsidRPr="004072B1">
        <w:rPr>
          <w:rPrChange w:id="94659" w:author="Draft version 2" w:date="2020-04-03T01:44:00Z">
            <w:rPr>
              <w:color w:val="993366"/>
            </w:rPr>
          </w:rPrChange>
        </w:rPr>
        <w:t>INTEGER</w:t>
      </w:r>
      <w:r w:rsidRPr="004072B1">
        <w:rPr>
          <w:rPrChange w:id="94660" w:author="Draft version 2" w:date="2020-04-03T01:44:00Z">
            <w:rPr/>
          </w:rPrChange>
        </w:rPr>
        <w:t xml:space="preserve"> (0..39),</w:t>
      </w:r>
    </w:p>
    <w:p w14:paraId="19395A7E" w14:textId="77777777" w:rsidR="002C5D28" w:rsidRPr="004072B1" w:rsidRDefault="002C5D28" w:rsidP="0096519C">
      <w:pPr>
        <w:pStyle w:val="PL"/>
        <w:rPr>
          <w:rPrChange w:id="94661" w:author="Draft version 2" w:date="2020-04-03T01:44:00Z">
            <w:rPr/>
          </w:rPrChange>
        </w:rPr>
      </w:pPr>
      <w:r w:rsidRPr="004072B1">
        <w:rPr>
          <w:rPrChange w:id="94662" w:author="Draft version 2" w:date="2020-04-03T01:44:00Z">
            <w:rPr/>
          </w:rPrChange>
        </w:rPr>
        <w:t xml:space="preserve">    ...</w:t>
      </w:r>
    </w:p>
    <w:p w14:paraId="48514D3E" w14:textId="77777777" w:rsidR="002C5D28" w:rsidRPr="004072B1" w:rsidRDefault="002C5D28" w:rsidP="0096519C">
      <w:pPr>
        <w:pStyle w:val="PL"/>
        <w:rPr>
          <w:rPrChange w:id="94663" w:author="Draft version 2" w:date="2020-04-03T01:44:00Z">
            <w:rPr/>
          </w:rPrChange>
        </w:rPr>
      </w:pPr>
      <w:r w:rsidRPr="004072B1">
        <w:rPr>
          <w:rPrChange w:id="94664" w:author="Draft version 2" w:date="2020-04-03T01:44:00Z">
            <w:rPr/>
          </w:rPrChange>
        </w:rPr>
        <w:t>}</w:t>
      </w:r>
    </w:p>
    <w:p w14:paraId="720D2993" w14:textId="77777777" w:rsidR="002C5D28" w:rsidRPr="004072B1" w:rsidRDefault="002C5D28" w:rsidP="0096519C">
      <w:pPr>
        <w:pStyle w:val="PL"/>
        <w:rPr>
          <w:rPrChange w:id="94665" w:author="Draft version 2" w:date="2020-04-03T01:44:00Z">
            <w:rPr/>
          </w:rPrChange>
        </w:rPr>
      </w:pPr>
    </w:p>
    <w:p w14:paraId="7E00D560" w14:textId="4069833B" w:rsidR="002C5D28" w:rsidRPr="004072B1" w:rsidRDefault="002C5D28" w:rsidP="0096519C">
      <w:pPr>
        <w:pStyle w:val="PL"/>
        <w:rPr>
          <w:rPrChange w:id="94666" w:author="Draft version 2" w:date="2020-04-03T01:44:00Z">
            <w:rPr>
              <w:color w:val="808080"/>
            </w:rPr>
          </w:rPrChange>
        </w:rPr>
      </w:pPr>
      <w:r w:rsidRPr="004072B1">
        <w:rPr>
          <w:rPrChange w:id="94667" w:author="Draft version 2" w:date="2020-04-03T01:44:00Z">
            <w:rPr>
              <w:color w:val="808080"/>
            </w:rPr>
          </w:rPrChange>
        </w:rPr>
        <w:t>-- TAG-LOCATIONMEASUREMENTINFO-STOP</w:t>
      </w:r>
    </w:p>
    <w:p w14:paraId="0106B027" w14:textId="77777777" w:rsidR="002C5D28" w:rsidRPr="004072B1" w:rsidRDefault="002C5D28" w:rsidP="0096519C">
      <w:pPr>
        <w:pStyle w:val="PL"/>
        <w:rPr>
          <w:rPrChange w:id="94668" w:author="Draft version 2" w:date="2020-04-03T01:44:00Z">
            <w:rPr>
              <w:color w:val="808080"/>
            </w:rPr>
          </w:rPrChange>
        </w:rPr>
      </w:pPr>
      <w:r w:rsidRPr="004072B1">
        <w:rPr>
          <w:rPrChange w:id="94669" w:author="Draft version 2" w:date="2020-04-03T01:44:00Z">
            <w:rPr>
              <w:color w:val="808080"/>
            </w:rPr>
          </w:rPrChange>
        </w:rPr>
        <w:t>-- ASN1STOP</w:t>
      </w:r>
    </w:p>
    <w:p w14:paraId="78A06769" w14:textId="77777777" w:rsidR="002C5D28" w:rsidRPr="004072B1" w:rsidRDefault="002C5D28" w:rsidP="002C5D28">
      <w:pPr>
        <w:rPr>
          <w:rPrChange w:id="94670" w:author="Draft version 2" w:date="2020-04-03T01:44:00Z">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4072B1"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4072B1" w:rsidRDefault="002C5D28" w:rsidP="00F43D0B">
            <w:pPr>
              <w:pStyle w:val="TAH"/>
              <w:rPr>
                <w:lang w:eastAsia="en-GB"/>
                <w:rPrChange w:id="94671" w:author="Draft version 2" w:date="2020-04-03T01:44:00Z">
                  <w:rPr>
                    <w:lang w:eastAsia="en-GB"/>
                  </w:rPr>
                </w:rPrChange>
              </w:rPr>
            </w:pPr>
            <w:r w:rsidRPr="004072B1">
              <w:rPr>
                <w:i/>
                <w:noProof/>
                <w:lang w:eastAsia="zh-CN"/>
                <w:rPrChange w:id="94672" w:author="Draft version 2" w:date="2020-04-03T01:44:00Z">
                  <w:rPr>
                    <w:i/>
                    <w:noProof/>
                    <w:lang w:eastAsia="zh-CN"/>
                  </w:rPr>
                </w:rPrChange>
              </w:rPr>
              <w:lastRenderedPageBreak/>
              <w:t>LocationMeasurementInfo</w:t>
            </w:r>
            <w:r w:rsidRPr="004072B1">
              <w:rPr>
                <w:iCs/>
                <w:noProof/>
                <w:lang w:eastAsia="en-GB"/>
                <w:rPrChange w:id="94673" w:author="Draft version 2" w:date="2020-04-03T01:44:00Z">
                  <w:rPr>
                    <w:iCs/>
                    <w:noProof/>
                    <w:lang w:eastAsia="en-GB"/>
                  </w:rPr>
                </w:rPrChange>
              </w:rPr>
              <w:t xml:space="preserve"> field descriptions</w:t>
            </w:r>
          </w:p>
        </w:tc>
      </w:tr>
      <w:tr w:rsidR="00936420" w:rsidRPr="004072B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4072B1" w:rsidRDefault="002C5D28" w:rsidP="00F43D0B">
            <w:pPr>
              <w:pStyle w:val="TAL"/>
              <w:rPr>
                <w:b/>
                <w:i/>
                <w:lang w:eastAsia="zh-CN"/>
                <w:rPrChange w:id="94674" w:author="Draft version 2" w:date="2020-04-03T01:44:00Z">
                  <w:rPr>
                    <w:b/>
                    <w:i/>
                    <w:lang w:eastAsia="zh-CN"/>
                  </w:rPr>
                </w:rPrChange>
              </w:rPr>
            </w:pPr>
            <w:r w:rsidRPr="004072B1">
              <w:rPr>
                <w:b/>
                <w:i/>
                <w:lang w:eastAsia="zh-CN"/>
                <w:rPrChange w:id="94675" w:author="Draft version 2" w:date="2020-04-03T01:44:00Z">
                  <w:rPr>
                    <w:b/>
                    <w:i/>
                    <w:lang w:eastAsia="zh-CN"/>
                  </w:rPr>
                </w:rPrChange>
              </w:rPr>
              <w:t>carrierFreq</w:t>
            </w:r>
          </w:p>
          <w:p w14:paraId="44F130F0" w14:textId="77777777" w:rsidR="002C5D28" w:rsidRPr="004072B1" w:rsidRDefault="002C5D28" w:rsidP="00F43D0B">
            <w:pPr>
              <w:pStyle w:val="TAL"/>
              <w:rPr>
                <w:lang w:eastAsia="zh-CN"/>
                <w:rPrChange w:id="94676" w:author="Draft version 2" w:date="2020-04-03T01:44:00Z">
                  <w:rPr>
                    <w:lang w:eastAsia="zh-CN"/>
                  </w:rPr>
                </w:rPrChange>
              </w:rPr>
            </w:pPr>
            <w:r w:rsidRPr="004072B1">
              <w:rPr>
                <w:lang w:eastAsia="zh-CN"/>
                <w:rPrChange w:id="94677" w:author="Draft version 2" w:date="2020-04-03T01:44:00Z">
                  <w:rPr>
                    <w:lang w:eastAsia="zh-CN"/>
                  </w:rPr>
                </w:rPrChange>
              </w:rPr>
              <w:t>The EARFCN value of the carrier received from upper layers for which the UE needs to perform the inter-RAT RSTD measurements.</w:t>
            </w:r>
          </w:p>
        </w:tc>
      </w:tr>
      <w:tr w:rsidR="00936420" w:rsidRPr="004072B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4072B1" w:rsidRDefault="002C5D28" w:rsidP="00F43D0B">
            <w:pPr>
              <w:pStyle w:val="TAL"/>
              <w:rPr>
                <w:b/>
                <w:i/>
                <w:lang w:eastAsia="zh-CN"/>
                <w:rPrChange w:id="94678" w:author="Draft version 2" w:date="2020-04-03T01:44:00Z">
                  <w:rPr>
                    <w:b/>
                    <w:i/>
                    <w:lang w:eastAsia="zh-CN"/>
                  </w:rPr>
                </w:rPrChange>
              </w:rPr>
            </w:pPr>
            <w:r w:rsidRPr="004072B1">
              <w:rPr>
                <w:b/>
                <w:i/>
                <w:lang w:eastAsia="zh-CN"/>
                <w:rPrChange w:id="94679" w:author="Draft version 2" w:date="2020-04-03T01:44:00Z">
                  <w:rPr>
                    <w:b/>
                    <w:i/>
                    <w:lang w:eastAsia="zh-CN"/>
                  </w:rPr>
                </w:rPrChange>
              </w:rPr>
              <w:t>measPRS-Offset</w:t>
            </w:r>
          </w:p>
          <w:p w14:paraId="67BE1B5E" w14:textId="77777777" w:rsidR="002C5D28" w:rsidRPr="004072B1" w:rsidRDefault="002C5D28" w:rsidP="00F43D0B">
            <w:pPr>
              <w:pStyle w:val="TAL"/>
              <w:rPr>
                <w:lang w:eastAsia="zh-CN"/>
                <w:rPrChange w:id="94680" w:author="Draft version 2" w:date="2020-04-03T01:44:00Z">
                  <w:rPr>
                    <w:lang w:eastAsia="zh-CN"/>
                  </w:rPr>
                </w:rPrChange>
              </w:rPr>
            </w:pPr>
            <w:r w:rsidRPr="004072B1">
              <w:rPr>
                <w:lang w:eastAsia="zh-CN"/>
                <w:rPrChange w:id="94681" w:author="Draft version 2" w:date="2020-04-03T01:44:00Z">
                  <w:rPr>
                    <w:lang w:eastAsia="zh-CN"/>
                  </w:rPr>
                </w:rPrChange>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4072B1">
              <w:rPr>
                <w:i/>
                <w:lang w:eastAsia="zh-CN"/>
                <w:rPrChange w:id="94682" w:author="Draft version 2" w:date="2020-04-03T01:44:00Z">
                  <w:rPr>
                    <w:i/>
                    <w:lang w:eastAsia="zh-CN"/>
                  </w:rPr>
                </w:rPrChange>
              </w:rPr>
              <w:t>carrierFreq</w:t>
            </w:r>
            <w:r w:rsidRPr="004072B1">
              <w:rPr>
                <w:lang w:eastAsia="zh-CN"/>
                <w:rPrChange w:id="94683" w:author="Draft version 2" w:date="2020-04-03T01:44:00Z">
                  <w:rPr>
                    <w:lang w:eastAsia="zh-CN"/>
                  </w:rPr>
                </w:rPrChange>
              </w:rPr>
              <w:t xml:space="preserve"> for which the UE needs to perform the inter-RAT RSTD measurements. The PRS positioning occasion information is received from upper layers. The value of </w:t>
            </w:r>
            <w:r w:rsidRPr="004072B1">
              <w:rPr>
                <w:i/>
                <w:lang w:eastAsia="zh-CN"/>
                <w:rPrChange w:id="94684" w:author="Draft version 2" w:date="2020-04-03T01:44:00Z">
                  <w:rPr>
                    <w:i/>
                    <w:lang w:eastAsia="zh-CN"/>
                  </w:rPr>
                </w:rPrChange>
              </w:rPr>
              <w:t>measPRS-Offset</w:t>
            </w:r>
            <w:r w:rsidRPr="004072B1">
              <w:rPr>
                <w:lang w:eastAsia="zh-CN"/>
                <w:rPrChange w:id="94685" w:author="Draft version 2" w:date="2020-04-03T01:44:00Z">
                  <w:rPr>
                    <w:lang w:eastAsia="zh-CN"/>
                  </w:rPr>
                </w:rPrChange>
              </w:rPr>
              <w:t xml:space="preserve"> is obtained by mapping the starting subframe of the PRS positioning occasion in the measured cell onto the corresponding subframe in the serving cell and is</w:t>
            </w:r>
            <w:r w:rsidR="00E345E4" w:rsidRPr="004072B1">
              <w:rPr>
                <w:lang w:eastAsia="zh-CN"/>
                <w:rPrChange w:id="94686" w:author="Draft version 2" w:date="2020-04-03T01:44:00Z">
                  <w:rPr>
                    <w:lang w:eastAsia="zh-CN"/>
                  </w:rPr>
                </w:rPrChange>
              </w:rPr>
              <w:t xml:space="preserve"> calculated as the serving cell'</w:t>
            </w:r>
            <w:r w:rsidRPr="004072B1">
              <w:rPr>
                <w:lang w:eastAsia="zh-CN"/>
                <w:rPrChange w:id="94687" w:author="Draft version 2" w:date="2020-04-03T01:44:00Z">
                  <w:rPr>
                    <w:lang w:eastAsia="zh-CN"/>
                  </w:rPr>
                </w:rPrChange>
              </w:rPr>
              <w:t>s number of subframes from SFN=0 mod 40.</w:t>
            </w:r>
          </w:p>
          <w:p w14:paraId="032CD971" w14:textId="77777777" w:rsidR="002C5D28" w:rsidRPr="004072B1" w:rsidRDefault="002C5D28" w:rsidP="00F43D0B">
            <w:pPr>
              <w:pStyle w:val="TAL"/>
              <w:rPr>
                <w:lang w:eastAsia="zh-CN"/>
                <w:rPrChange w:id="94688" w:author="Draft version 2" w:date="2020-04-03T01:44:00Z">
                  <w:rPr>
                    <w:lang w:eastAsia="zh-CN"/>
                  </w:rPr>
                </w:rPrChange>
              </w:rPr>
            </w:pPr>
            <w:r w:rsidRPr="004072B1">
              <w:rPr>
                <w:lang w:eastAsia="zh-CN"/>
                <w:rPrChange w:id="94689" w:author="Draft version 2" w:date="2020-04-03T01:44:00Z">
                  <w:rPr>
                    <w:lang w:eastAsia="zh-CN"/>
                  </w:rPr>
                </w:rPrChange>
              </w:rPr>
              <w:t xml:space="preserve">The UE shall take into account any additional time required by the UE to start PRS measurements on the other carrier when it does this mapping for determining the </w:t>
            </w:r>
            <w:r w:rsidRPr="004072B1">
              <w:rPr>
                <w:i/>
                <w:lang w:eastAsia="zh-CN"/>
                <w:rPrChange w:id="94690" w:author="Draft version 2" w:date="2020-04-03T01:44:00Z">
                  <w:rPr>
                    <w:i/>
                    <w:lang w:eastAsia="zh-CN"/>
                  </w:rPr>
                </w:rPrChange>
              </w:rPr>
              <w:t>measPRS-Offset</w:t>
            </w:r>
            <w:r w:rsidRPr="004072B1">
              <w:rPr>
                <w:lang w:eastAsia="zh-CN"/>
                <w:rPrChange w:id="94691" w:author="Draft version 2" w:date="2020-04-03T01:44:00Z">
                  <w:rPr>
                    <w:lang w:eastAsia="zh-CN"/>
                  </w:rPr>
                </w:rPrChange>
              </w:rPr>
              <w:t>.</w:t>
            </w:r>
          </w:p>
          <w:p w14:paraId="6A9E73ED" w14:textId="77777777" w:rsidR="002C5D28" w:rsidRPr="004072B1" w:rsidRDefault="002C5D28" w:rsidP="00F43D0B">
            <w:pPr>
              <w:pStyle w:val="TAL"/>
              <w:rPr>
                <w:lang w:eastAsia="zh-CN"/>
                <w:rPrChange w:id="94692" w:author="Draft version 2" w:date="2020-04-03T01:44:00Z">
                  <w:rPr>
                    <w:lang w:eastAsia="zh-CN"/>
                  </w:rPr>
                </w:rPrChange>
              </w:rPr>
            </w:pPr>
            <w:r w:rsidRPr="004072B1">
              <w:rPr>
                <w:lang w:eastAsia="en-GB"/>
                <w:rPrChange w:id="94693" w:author="Draft version 2" w:date="2020-04-03T01:44:00Z">
                  <w:rPr>
                    <w:lang w:eastAsia="en-GB"/>
                  </w:rPr>
                </w:rPrChange>
              </w:rPr>
              <w:t xml:space="preserve">NOTE: Figure 6.2.2-1 in TS 36.331[10] illustrates the </w:t>
            </w:r>
            <w:r w:rsidRPr="004072B1">
              <w:rPr>
                <w:i/>
                <w:lang w:eastAsia="en-GB"/>
                <w:rPrChange w:id="94694" w:author="Draft version 2" w:date="2020-04-03T01:44:00Z">
                  <w:rPr>
                    <w:i/>
                    <w:lang w:eastAsia="en-GB"/>
                  </w:rPr>
                </w:rPrChange>
              </w:rPr>
              <w:t>measPRS-Offset</w:t>
            </w:r>
            <w:r w:rsidRPr="004072B1">
              <w:rPr>
                <w:lang w:eastAsia="en-GB"/>
                <w:rPrChange w:id="94695" w:author="Draft version 2" w:date="2020-04-03T01:44:00Z">
                  <w:rPr>
                    <w:lang w:eastAsia="en-GB"/>
                  </w:rPr>
                </w:rPrChange>
              </w:rPr>
              <w:t xml:space="preserve"> field.</w:t>
            </w:r>
          </w:p>
        </w:tc>
      </w:tr>
    </w:tbl>
    <w:p w14:paraId="2E044D1F" w14:textId="77777777" w:rsidR="000B4A46" w:rsidRPr="004072B1" w:rsidRDefault="000B4A46" w:rsidP="000B4A46">
      <w:pPr>
        <w:rPr>
          <w:rPrChange w:id="94696" w:author="Draft version 2" w:date="2020-04-03T01:44:00Z">
            <w:rPr/>
          </w:rPrChange>
        </w:rPr>
      </w:pPr>
    </w:p>
    <w:p w14:paraId="760F77CC" w14:textId="77777777" w:rsidR="002C5D28" w:rsidRPr="004072B1" w:rsidRDefault="002C5D28" w:rsidP="002C5D28">
      <w:pPr>
        <w:pStyle w:val="Heading4"/>
        <w:rPr>
          <w:rFonts w:eastAsia="SimSun"/>
          <w:rPrChange w:id="94697" w:author="Draft version 2" w:date="2020-04-03T01:44:00Z">
            <w:rPr>
              <w:rFonts w:eastAsia="SimSun"/>
            </w:rPr>
          </w:rPrChange>
        </w:rPr>
      </w:pPr>
      <w:bookmarkStart w:id="94698" w:name="_Toc20425997"/>
      <w:bookmarkStart w:id="94699" w:name="_Toc29321393"/>
      <w:bookmarkStart w:id="94700" w:name="_Toc36757151"/>
      <w:r w:rsidRPr="004072B1">
        <w:rPr>
          <w:rFonts w:eastAsia="MS Mincho"/>
          <w:rPrChange w:id="94701" w:author="Draft version 2" w:date="2020-04-03T01:44:00Z">
            <w:rPr>
              <w:rFonts w:eastAsia="MS Mincho"/>
            </w:rPr>
          </w:rPrChange>
        </w:rPr>
        <w:t>–</w:t>
      </w:r>
      <w:r w:rsidRPr="004072B1">
        <w:rPr>
          <w:rFonts w:eastAsia="SimSun"/>
          <w:rPrChange w:id="94702" w:author="Draft version 2" w:date="2020-04-03T01:44:00Z">
            <w:rPr>
              <w:rFonts w:eastAsia="SimSun"/>
            </w:rPr>
          </w:rPrChange>
        </w:rPr>
        <w:tab/>
      </w:r>
      <w:r w:rsidRPr="004072B1">
        <w:rPr>
          <w:rFonts w:eastAsia="SimSun"/>
          <w:i/>
          <w:rPrChange w:id="94703" w:author="Draft version 2" w:date="2020-04-03T01:44:00Z">
            <w:rPr>
              <w:rFonts w:eastAsia="SimSun"/>
              <w:i/>
            </w:rPr>
          </w:rPrChange>
        </w:rPr>
        <w:t>LogicalChannelConfig</w:t>
      </w:r>
      <w:bookmarkEnd w:id="94698"/>
      <w:bookmarkEnd w:id="94699"/>
      <w:bookmarkEnd w:id="94700"/>
    </w:p>
    <w:p w14:paraId="4A73CFA2" w14:textId="77777777" w:rsidR="002C5D28" w:rsidRPr="004072B1" w:rsidRDefault="002C5D28" w:rsidP="002C5D28">
      <w:pPr>
        <w:rPr>
          <w:rFonts w:eastAsia="SimSun"/>
          <w:lang w:eastAsia="zh-CN"/>
          <w:rPrChange w:id="94704" w:author="Draft version 2" w:date="2020-04-03T01:44:00Z">
            <w:rPr>
              <w:rFonts w:eastAsia="SimSun"/>
              <w:lang w:eastAsia="zh-CN"/>
            </w:rPr>
          </w:rPrChange>
        </w:rPr>
      </w:pPr>
      <w:r w:rsidRPr="004072B1">
        <w:rPr>
          <w:rFonts w:eastAsia="SimSun"/>
          <w:lang w:eastAsia="zh-CN"/>
          <w:rPrChange w:id="94705" w:author="Draft version 2" w:date="2020-04-03T01:44:00Z">
            <w:rPr>
              <w:rFonts w:eastAsia="SimSun"/>
              <w:lang w:eastAsia="zh-CN"/>
            </w:rPr>
          </w:rPrChange>
        </w:rPr>
        <w:t xml:space="preserve">The IE </w:t>
      </w:r>
      <w:r w:rsidRPr="004072B1">
        <w:rPr>
          <w:rFonts w:eastAsia="SimSun"/>
          <w:i/>
          <w:lang w:eastAsia="zh-CN"/>
          <w:rPrChange w:id="94706" w:author="Draft version 2" w:date="2020-04-03T01:44:00Z">
            <w:rPr>
              <w:rFonts w:eastAsia="SimSun"/>
              <w:i/>
              <w:lang w:eastAsia="zh-CN"/>
            </w:rPr>
          </w:rPrChange>
        </w:rPr>
        <w:t>LogicalChannelConfig</w:t>
      </w:r>
      <w:r w:rsidRPr="004072B1">
        <w:rPr>
          <w:rFonts w:eastAsia="SimSun"/>
          <w:lang w:eastAsia="zh-CN"/>
          <w:rPrChange w:id="94707" w:author="Draft version 2" w:date="2020-04-03T01:44:00Z">
            <w:rPr>
              <w:rFonts w:eastAsia="SimSun"/>
              <w:lang w:eastAsia="zh-CN"/>
            </w:rPr>
          </w:rPrChange>
        </w:rPr>
        <w:t xml:space="preserve"> is used to configure the logical channel parameters.</w:t>
      </w:r>
    </w:p>
    <w:p w14:paraId="57F163E0" w14:textId="77777777" w:rsidR="002C5D28" w:rsidRPr="004072B1" w:rsidRDefault="002C5D28" w:rsidP="002C5D28">
      <w:pPr>
        <w:pStyle w:val="TH"/>
        <w:rPr>
          <w:rFonts w:eastAsia="SimSun"/>
          <w:lang w:eastAsia="zh-CN"/>
          <w:rPrChange w:id="94708" w:author="Draft version 2" w:date="2020-04-03T01:44:00Z">
            <w:rPr>
              <w:rFonts w:eastAsia="SimSun"/>
              <w:lang w:eastAsia="zh-CN"/>
            </w:rPr>
          </w:rPrChange>
        </w:rPr>
      </w:pPr>
      <w:r w:rsidRPr="004072B1">
        <w:rPr>
          <w:i/>
          <w:rPrChange w:id="94709" w:author="Draft version 2" w:date="2020-04-03T01:44:00Z">
            <w:rPr>
              <w:i/>
            </w:rPr>
          </w:rPrChange>
        </w:rPr>
        <w:t>LogicalChannelConfig</w:t>
      </w:r>
      <w:r w:rsidRPr="004072B1">
        <w:rPr>
          <w:rPrChange w:id="94710" w:author="Draft version 2" w:date="2020-04-03T01:44:00Z">
            <w:rPr/>
          </w:rPrChange>
        </w:rPr>
        <w:t xml:space="preserve"> information element</w:t>
      </w:r>
    </w:p>
    <w:p w14:paraId="62916309" w14:textId="77777777" w:rsidR="002C5D28" w:rsidRPr="004072B1" w:rsidRDefault="002C5D28" w:rsidP="0096519C">
      <w:pPr>
        <w:pStyle w:val="PL"/>
        <w:rPr>
          <w:rPrChange w:id="94711" w:author="Draft version 2" w:date="2020-04-03T01:44:00Z">
            <w:rPr>
              <w:color w:val="808080"/>
            </w:rPr>
          </w:rPrChange>
        </w:rPr>
      </w:pPr>
      <w:r w:rsidRPr="004072B1">
        <w:rPr>
          <w:rPrChange w:id="94712" w:author="Draft version 2" w:date="2020-04-03T01:44:00Z">
            <w:rPr>
              <w:color w:val="808080"/>
            </w:rPr>
          </w:rPrChange>
        </w:rPr>
        <w:t>-- ASN1START</w:t>
      </w:r>
    </w:p>
    <w:p w14:paraId="7E91483A" w14:textId="2ADC5131" w:rsidR="002C5D28" w:rsidRPr="004072B1" w:rsidRDefault="002C5D28" w:rsidP="0096519C">
      <w:pPr>
        <w:pStyle w:val="PL"/>
        <w:rPr>
          <w:rPrChange w:id="94713" w:author="Draft version 2" w:date="2020-04-03T01:44:00Z">
            <w:rPr>
              <w:color w:val="808080"/>
            </w:rPr>
          </w:rPrChange>
        </w:rPr>
      </w:pPr>
      <w:r w:rsidRPr="004072B1">
        <w:rPr>
          <w:rPrChange w:id="94714" w:author="Draft version 2" w:date="2020-04-03T01:44:00Z">
            <w:rPr>
              <w:color w:val="808080"/>
            </w:rPr>
          </w:rPrChange>
        </w:rPr>
        <w:t>-- TAG-LOGICALCHANNELCONFIG-START</w:t>
      </w:r>
    </w:p>
    <w:p w14:paraId="268CD1DB" w14:textId="77777777" w:rsidR="002C5D28" w:rsidRPr="004072B1" w:rsidRDefault="002C5D28" w:rsidP="0096519C">
      <w:pPr>
        <w:pStyle w:val="PL"/>
        <w:rPr>
          <w:rPrChange w:id="94715" w:author="Draft version 2" w:date="2020-04-03T01:44:00Z">
            <w:rPr/>
          </w:rPrChange>
        </w:rPr>
      </w:pPr>
    </w:p>
    <w:p w14:paraId="035B90E9" w14:textId="77777777" w:rsidR="002C5D28" w:rsidRPr="004072B1" w:rsidRDefault="002C5D28" w:rsidP="0096519C">
      <w:pPr>
        <w:pStyle w:val="PL"/>
        <w:rPr>
          <w:rPrChange w:id="94716" w:author="Draft version 2" w:date="2020-04-03T01:44:00Z">
            <w:rPr/>
          </w:rPrChange>
        </w:rPr>
      </w:pPr>
      <w:r w:rsidRPr="004072B1">
        <w:rPr>
          <w:rPrChange w:id="94717" w:author="Draft version 2" w:date="2020-04-03T01:44:00Z">
            <w:rPr/>
          </w:rPrChange>
        </w:rPr>
        <w:t xml:space="preserve">LogicalChannelConfig ::=            </w:t>
      </w:r>
      <w:r w:rsidRPr="004072B1">
        <w:rPr>
          <w:rPrChange w:id="94718" w:author="Draft version 2" w:date="2020-04-03T01:44:00Z">
            <w:rPr>
              <w:color w:val="993366"/>
            </w:rPr>
          </w:rPrChange>
        </w:rPr>
        <w:t>SEQUENCE</w:t>
      </w:r>
      <w:r w:rsidRPr="004072B1">
        <w:rPr>
          <w:rPrChange w:id="94719" w:author="Draft version 2" w:date="2020-04-03T01:44:00Z">
            <w:rPr/>
          </w:rPrChange>
        </w:rPr>
        <w:t xml:space="preserve"> {</w:t>
      </w:r>
    </w:p>
    <w:p w14:paraId="6AD2DFA8" w14:textId="77777777" w:rsidR="002C5D28" w:rsidRPr="004072B1" w:rsidRDefault="002C5D28" w:rsidP="0096519C">
      <w:pPr>
        <w:pStyle w:val="PL"/>
        <w:rPr>
          <w:rPrChange w:id="94720" w:author="Draft version 2" w:date="2020-04-03T01:44:00Z">
            <w:rPr/>
          </w:rPrChange>
        </w:rPr>
      </w:pPr>
      <w:r w:rsidRPr="004072B1">
        <w:rPr>
          <w:rPrChange w:id="94721" w:author="Draft version 2" w:date="2020-04-03T01:44:00Z">
            <w:rPr/>
          </w:rPrChange>
        </w:rPr>
        <w:t xml:space="preserve">    ul-SpecificParameters               </w:t>
      </w:r>
      <w:r w:rsidRPr="004072B1">
        <w:rPr>
          <w:rPrChange w:id="94722" w:author="Draft version 2" w:date="2020-04-03T01:44:00Z">
            <w:rPr>
              <w:color w:val="993366"/>
            </w:rPr>
          </w:rPrChange>
        </w:rPr>
        <w:t>SEQUENCE</w:t>
      </w:r>
      <w:r w:rsidRPr="004072B1">
        <w:rPr>
          <w:rPrChange w:id="94723" w:author="Draft version 2" w:date="2020-04-03T01:44:00Z">
            <w:rPr/>
          </w:rPrChange>
        </w:rPr>
        <w:t xml:space="preserve"> {</w:t>
      </w:r>
    </w:p>
    <w:p w14:paraId="36DB25E5" w14:textId="77777777" w:rsidR="002C5D28" w:rsidRPr="004072B1" w:rsidRDefault="002C5D28" w:rsidP="0096519C">
      <w:pPr>
        <w:pStyle w:val="PL"/>
        <w:rPr>
          <w:rPrChange w:id="94724" w:author="Draft version 2" w:date="2020-04-03T01:44:00Z">
            <w:rPr/>
          </w:rPrChange>
        </w:rPr>
      </w:pPr>
      <w:r w:rsidRPr="004072B1">
        <w:rPr>
          <w:rPrChange w:id="94725" w:author="Draft version 2" w:date="2020-04-03T01:44:00Z">
            <w:rPr/>
          </w:rPrChange>
        </w:rPr>
        <w:t xml:space="preserve">        priority                            </w:t>
      </w:r>
      <w:r w:rsidRPr="004072B1">
        <w:rPr>
          <w:rPrChange w:id="94726" w:author="Draft version 2" w:date="2020-04-03T01:44:00Z">
            <w:rPr>
              <w:color w:val="993366"/>
            </w:rPr>
          </w:rPrChange>
        </w:rPr>
        <w:t>INTEGER</w:t>
      </w:r>
      <w:r w:rsidRPr="004072B1">
        <w:rPr>
          <w:rPrChange w:id="94727" w:author="Draft version 2" w:date="2020-04-03T01:44:00Z">
            <w:rPr/>
          </w:rPrChange>
        </w:rPr>
        <w:t xml:space="preserve"> (1..16),</w:t>
      </w:r>
    </w:p>
    <w:p w14:paraId="10499165" w14:textId="77777777" w:rsidR="002C5D28" w:rsidRPr="004072B1" w:rsidRDefault="002C5D28" w:rsidP="0096519C">
      <w:pPr>
        <w:pStyle w:val="PL"/>
        <w:rPr>
          <w:rPrChange w:id="94728" w:author="Draft version 2" w:date="2020-04-03T01:44:00Z">
            <w:rPr/>
          </w:rPrChange>
        </w:rPr>
      </w:pPr>
      <w:r w:rsidRPr="004072B1">
        <w:rPr>
          <w:rPrChange w:id="94729" w:author="Draft version 2" w:date="2020-04-03T01:44:00Z">
            <w:rPr/>
          </w:rPrChange>
        </w:rPr>
        <w:t xml:space="preserve">        prioritisedBitRate                  </w:t>
      </w:r>
      <w:r w:rsidRPr="004072B1">
        <w:rPr>
          <w:rPrChange w:id="94730" w:author="Draft version 2" w:date="2020-04-03T01:44:00Z">
            <w:rPr>
              <w:color w:val="993366"/>
            </w:rPr>
          </w:rPrChange>
        </w:rPr>
        <w:t>ENUMERATED</w:t>
      </w:r>
      <w:r w:rsidRPr="004072B1">
        <w:rPr>
          <w:rPrChange w:id="94731" w:author="Draft version 2" w:date="2020-04-03T01:44:00Z">
            <w:rPr/>
          </w:rPrChange>
        </w:rPr>
        <w:t xml:space="preserve"> {kBps0, kBps8, kBps16, kBps32, kBps64, kBps128, kBps256, kBps512,</w:t>
      </w:r>
    </w:p>
    <w:p w14:paraId="715B82F1" w14:textId="77777777" w:rsidR="002C5D28" w:rsidRPr="004072B1" w:rsidRDefault="002C5D28" w:rsidP="0096519C">
      <w:pPr>
        <w:pStyle w:val="PL"/>
        <w:rPr>
          <w:rPrChange w:id="94732" w:author="Draft version 2" w:date="2020-04-03T01:44:00Z">
            <w:rPr/>
          </w:rPrChange>
        </w:rPr>
      </w:pPr>
      <w:r w:rsidRPr="004072B1">
        <w:rPr>
          <w:rPrChange w:id="94733" w:author="Draft version 2" w:date="2020-04-03T01:44:00Z">
            <w:rPr/>
          </w:rPrChange>
        </w:rPr>
        <w:t xml:space="preserve">                                            kBps1024, kBps2048, kBps4096, kBps8192, kBps16384, kBps32768, kBps65536, infinity},</w:t>
      </w:r>
    </w:p>
    <w:p w14:paraId="5EBB3AAE" w14:textId="77777777" w:rsidR="002C5D28" w:rsidRPr="004072B1" w:rsidRDefault="002C5D28" w:rsidP="0096519C">
      <w:pPr>
        <w:pStyle w:val="PL"/>
        <w:rPr>
          <w:rPrChange w:id="94734" w:author="Draft version 2" w:date="2020-04-03T01:44:00Z">
            <w:rPr/>
          </w:rPrChange>
        </w:rPr>
      </w:pPr>
      <w:r w:rsidRPr="004072B1">
        <w:rPr>
          <w:rPrChange w:id="94735" w:author="Draft version 2" w:date="2020-04-03T01:44:00Z">
            <w:rPr/>
          </w:rPrChange>
        </w:rPr>
        <w:t xml:space="preserve">        bucketSizeDuration                  </w:t>
      </w:r>
      <w:r w:rsidRPr="004072B1">
        <w:rPr>
          <w:rPrChange w:id="94736" w:author="Draft version 2" w:date="2020-04-03T01:44:00Z">
            <w:rPr>
              <w:color w:val="993366"/>
            </w:rPr>
          </w:rPrChange>
        </w:rPr>
        <w:t>ENUMERATED</w:t>
      </w:r>
      <w:r w:rsidRPr="004072B1">
        <w:rPr>
          <w:rPrChange w:id="94737" w:author="Draft version 2" w:date="2020-04-03T01:44:00Z">
            <w:rPr/>
          </w:rPrChange>
        </w:rPr>
        <w:t xml:space="preserve"> {ms5, ms10, ms20, ms50, ms100, ms150, ms300, ms500, ms1000,</w:t>
      </w:r>
    </w:p>
    <w:p w14:paraId="4FC70B0A" w14:textId="77777777" w:rsidR="002C5D28" w:rsidRPr="004072B1" w:rsidRDefault="002C5D28" w:rsidP="0096519C">
      <w:pPr>
        <w:pStyle w:val="PL"/>
        <w:rPr>
          <w:rPrChange w:id="94738" w:author="Draft version 2" w:date="2020-04-03T01:44:00Z">
            <w:rPr/>
          </w:rPrChange>
        </w:rPr>
      </w:pPr>
      <w:r w:rsidRPr="004072B1">
        <w:rPr>
          <w:rPrChange w:id="94739" w:author="Draft version 2" w:date="2020-04-03T01:44:00Z">
            <w:rPr/>
          </w:rPrChange>
        </w:rPr>
        <w:t xml:space="preserve">                                                            spare7, spare6, spare5, spare4, spare3,spare2, spare1},</w:t>
      </w:r>
    </w:p>
    <w:p w14:paraId="6DD4D8C0" w14:textId="77777777" w:rsidR="0069029B" w:rsidRPr="004072B1" w:rsidRDefault="002C5D28" w:rsidP="0096519C">
      <w:pPr>
        <w:pStyle w:val="PL"/>
        <w:rPr>
          <w:rPrChange w:id="94740" w:author="Draft version 2" w:date="2020-04-03T01:44:00Z">
            <w:rPr/>
          </w:rPrChange>
        </w:rPr>
      </w:pPr>
      <w:r w:rsidRPr="004072B1">
        <w:rPr>
          <w:rPrChange w:id="94741" w:author="Draft version 2" w:date="2020-04-03T01:44:00Z">
            <w:rPr/>
          </w:rPrChange>
        </w:rPr>
        <w:t xml:space="preserve">        allowedServingCells                 </w:t>
      </w:r>
      <w:r w:rsidRPr="004072B1">
        <w:rPr>
          <w:rPrChange w:id="94742" w:author="Draft version 2" w:date="2020-04-03T01:44:00Z">
            <w:rPr>
              <w:color w:val="993366"/>
            </w:rPr>
          </w:rPrChange>
        </w:rPr>
        <w:t>SEQUENCE</w:t>
      </w:r>
      <w:r w:rsidRPr="004072B1">
        <w:rPr>
          <w:rPrChange w:id="94743" w:author="Draft version 2" w:date="2020-04-03T01:44:00Z">
            <w:rPr/>
          </w:rPrChange>
        </w:rPr>
        <w:t xml:space="preserve"> (</w:t>
      </w:r>
      <w:r w:rsidRPr="004072B1">
        <w:rPr>
          <w:rPrChange w:id="94744" w:author="Draft version 2" w:date="2020-04-03T01:44:00Z">
            <w:rPr>
              <w:color w:val="993366"/>
            </w:rPr>
          </w:rPrChange>
        </w:rPr>
        <w:t>SIZE</w:t>
      </w:r>
      <w:r w:rsidRPr="004072B1">
        <w:rPr>
          <w:rPrChange w:id="94745" w:author="Draft version 2" w:date="2020-04-03T01:44:00Z">
            <w:rPr/>
          </w:rPrChange>
        </w:rPr>
        <w:t xml:space="preserve"> (1..maxNrofServingCells-1))</w:t>
      </w:r>
      <w:r w:rsidRPr="004072B1">
        <w:rPr>
          <w:rPrChange w:id="94746" w:author="Draft version 2" w:date="2020-04-03T01:44:00Z">
            <w:rPr>
              <w:color w:val="993366"/>
            </w:rPr>
          </w:rPrChange>
        </w:rPr>
        <w:t xml:space="preserve"> OF</w:t>
      </w:r>
      <w:r w:rsidR="00E204FB" w:rsidRPr="004072B1">
        <w:rPr>
          <w:rPrChange w:id="94747" w:author="Draft version 2" w:date="2020-04-03T01:44:00Z">
            <w:rPr/>
          </w:rPrChange>
        </w:rPr>
        <w:t xml:space="preserve"> ServCellIndex</w:t>
      </w:r>
    </w:p>
    <w:p w14:paraId="5B149596" w14:textId="7EEECA26" w:rsidR="002C5D28" w:rsidRPr="004072B1" w:rsidRDefault="0069029B" w:rsidP="0096519C">
      <w:pPr>
        <w:pStyle w:val="PL"/>
        <w:rPr>
          <w:rPrChange w:id="94748" w:author="Draft version 2" w:date="2020-04-03T01:44:00Z">
            <w:rPr>
              <w:color w:val="808080"/>
            </w:rPr>
          </w:rPrChange>
        </w:rPr>
      </w:pPr>
      <w:r w:rsidRPr="004072B1">
        <w:rPr>
          <w:rPrChange w:id="94749" w:author="Draft version 2" w:date="2020-04-03T01:44:00Z">
            <w:rPr/>
          </w:rPrChange>
        </w:rPr>
        <w:t xml:space="preserve">                                                                                                    </w:t>
      </w:r>
      <w:r w:rsidR="002C5D28" w:rsidRPr="004072B1">
        <w:rPr>
          <w:rPrChange w:id="94750" w:author="Draft version 2" w:date="2020-04-03T01:44:00Z">
            <w:rPr>
              <w:color w:val="993366"/>
            </w:rPr>
          </w:rPrChange>
        </w:rPr>
        <w:t>OPTIONAL</w:t>
      </w:r>
      <w:r w:rsidR="002C5D28" w:rsidRPr="004072B1">
        <w:rPr>
          <w:rPrChange w:id="94751" w:author="Draft version 2" w:date="2020-04-03T01:44:00Z">
            <w:rPr/>
          </w:rPrChange>
        </w:rPr>
        <w:t xml:space="preserve">,   </w:t>
      </w:r>
      <w:r w:rsidR="002C5D28" w:rsidRPr="004072B1">
        <w:rPr>
          <w:rPrChange w:id="94752" w:author="Draft version 2" w:date="2020-04-03T01:44:00Z">
            <w:rPr>
              <w:color w:val="808080"/>
            </w:rPr>
          </w:rPrChange>
        </w:rPr>
        <w:t>-- PDCP-CADuplication</w:t>
      </w:r>
    </w:p>
    <w:p w14:paraId="3FBB7F4C" w14:textId="14B7FF2D" w:rsidR="002C5D28" w:rsidRPr="004072B1" w:rsidRDefault="002C5D28" w:rsidP="0096519C">
      <w:pPr>
        <w:pStyle w:val="PL"/>
        <w:rPr>
          <w:rPrChange w:id="94753" w:author="Draft version 2" w:date="2020-04-03T01:44:00Z">
            <w:rPr>
              <w:color w:val="808080"/>
            </w:rPr>
          </w:rPrChange>
        </w:rPr>
      </w:pPr>
      <w:r w:rsidRPr="004072B1">
        <w:rPr>
          <w:rPrChange w:id="94754" w:author="Draft version 2" w:date="2020-04-03T01:44:00Z">
            <w:rPr/>
          </w:rPrChange>
        </w:rPr>
        <w:t xml:space="preserve">        allowedSCS-List                     </w:t>
      </w:r>
      <w:r w:rsidRPr="004072B1">
        <w:rPr>
          <w:rPrChange w:id="94755" w:author="Draft version 2" w:date="2020-04-03T01:44:00Z">
            <w:rPr>
              <w:color w:val="993366"/>
            </w:rPr>
          </w:rPrChange>
        </w:rPr>
        <w:t>SEQUENCE</w:t>
      </w:r>
      <w:r w:rsidRPr="004072B1">
        <w:rPr>
          <w:rPrChange w:id="94756" w:author="Draft version 2" w:date="2020-04-03T01:44:00Z">
            <w:rPr/>
          </w:rPrChange>
        </w:rPr>
        <w:t xml:space="preserve"> (</w:t>
      </w:r>
      <w:r w:rsidRPr="004072B1">
        <w:rPr>
          <w:rPrChange w:id="94757" w:author="Draft version 2" w:date="2020-04-03T01:44:00Z">
            <w:rPr>
              <w:color w:val="993366"/>
            </w:rPr>
          </w:rPrChange>
        </w:rPr>
        <w:t>SIZE</w:t>
      </w:r>
      <w:r w:rsidRPr="004072B1">
        <w:rPr>
          <w:rPrChange w:id="94758" w:author="Draft version 2" w:date="2020-04-03T01:44:00Z">
            <w:rPr/>
          </w:rPrChange>
        </w:rPr>
        <w:t xml:space="preserve"> (1..maxSCSs))</w:t>
      </w:r>
      <w:r w:rsidRPr="004072B1">
        <w:rPr>
          <w:rPrChange w:id="94759" w:author="Draft version 2" w:date="2020-04-03T01:44:00Z">
            <w:rPr>
              <w:color w:val="993366"/>
            </w:rPr>
          </w:rPrChange>
        </w:rPr>
        <w:t xml:space="preserve"> OF</w:t>
      </w:r>
      <w:r w:rsidRPr="004072B1">
        <w:rPr>
          <w:rPrChange w:id="94760" w:author="Draft version 2" w:date="2020-04-03T01:44:00Z">
            <w:rPr/>
          </w:rPrChange>
        </w:rPr>
        <w:t xml:space="preserve"> SubcarrierSpacing       </w:t>
      </w:r>
      <w:r w:rsidRPr="004072B1">
        <w:rPr>
          <w:rPrChange w:id="94761" w:author="Draft version 2" w:date="2020-04-03T01:44:00Z">
            <w:rPr>
              <w:color w:val="993366"/>
            </w:rPr>
          </w:rPrChange>
        </w:rPr>
        <w:t>OPTIONAL</w:t>
      </w:r>
      <w:r w:rsidRPr="004072B1">
        <w:rPr>
          <w:rPrChange w:id="94762" w:author="Draft version 2" w:date="2020-04-03T01:44:00Z">
            <w:rPr/>
          </w:rPrChange>
        </w:rPr>
        <w:t xml:space="preserve">,   </w:t>
      </w:r>
      <w:r w:rsidRPr="004072B1">
        <w:rPr>
          <w:rPrChange w:id="94763" w:author="Draft version 2" w:date="2020-04-03T01:44:00Z">
            <w:rPr>
              <w:color w:val="808080"/>
            </w:rPr>
          </w:rPrChange>
        </w:rPr>
        <w:t>-- Need R</w:t>
      </w:r>
    </w:p>
    <w:p w14:paraId="170F5E5A" w14:textId="2B1A32D3" w:rsidR="002C5D28" w:rsidRPr="004072B1" w:rsidRDefault="002C5D28" w:rsidP="0096519C">
      <w:pPr>
        <w:pStyle w:val="PL"/>
        <w:rPr>
          <w:rPrChange w:id="94764" w:author="Draft version 2" w:date="2020-04-03T01:44:00Z">
            <w:rPr/>
          </w:rPrChange>
        </w:rPr>
      </w:pPr>
      <w:r w:rsidRPr="004072B1">
        <w:rPr>
          <w:rPrChange w:id="94765" w:author="Draft version 2" w:date="2020-04-03T01:44:00Z">
            <w:rPr/>
          </w:rPrChange>
        </w:rPr>
        <w:t xml:space="preserve">        maxPUSCH-Duration                   </w:t>
      </w:r>
      <w:r w:rsidRPr="004072B1">
        <w:rPr>
          <w:rPrChange w:id="94766" w:author="Draft version 2" w:date="2020-04-03T01:44:00Z">
            <w:rPr>
              <w:color w:val="993366"/>
            </w:rPr>
          </w:rPrChange>
        </w:rPr>
        <w:t>ENUMERATED</w:t>
      </w:r>
      <w:r w:rsidRPr="004072B1">
        <w:rPr>
          <w:rPrChange w:id="94767" w:author="Draft version 2" w:date="2020-04-03T01:44:00Z">
            <w:rPr/>
          </w:rPrChange>
        </w:rPr>
        <w:t xml:space="preserve"> {ms0p02, ms0p04, ms0p0625, ms0p125, ms0p25, ms0p5, spare2, spare1}</w:t>
      </w:r>
    </w:p>
    <w:p w14:paraId="43A37112" w14:textId="71C50E87" w:rsidR="002C5D28" w:rsidRPr="004072B1" w:rsidRDefault="002C5D28" w:rsidP="0096519C">
      <w:pPr>
        <w:pStyle w:val="PL"/>
        <w:rPr>
          <w:rPrChange w:id="94768" w:author="Draft version 2" w:date="2020-04-03T01:44:00Z">
            <w:rPr>
              <w:color w:val="808080"/>
            </w:rPr>
          </w:rPrChange>
        </w:rPr>
      </w:pPr>
      <w:r w:rsidRPr="004072B1">
        <w:rPr>
          <w:rPrChange w:id="94769" w:author="Draft version 2" w:date="2020-04-03T01:44:00Z">
            <w:rPr/>
          </w:rPrChange>
        </w:rPr>
        <w:t xml:space="preserve">                                                                                                    </w:t>
      </w:r>
      <w:r w:rsidRPr="004072B1">
        <w:rPr>
          <w:rPrChange w:id="94770" w:author="Draft version 2" w:date="2020-04-03T01:44:00Z">
            <w:rPr>
              <w:color w:val="993366"/>
            </w:rPr>
          </w:rPrChange>
        </w:rPr>
        <w:t>OPTIONAL</w:t>
      </w:r>
      <w:r w:rsidRPr="004072B1">
        <w:rPr>
          <w:rPrChange w:id="94771" w:author="Draft version 2" w:date="2020-04-03T01:44:00Z">
            <w:rPr/>
          </w:rPrChange>
        </w:rPr>
        <w:t xml:space="preserve">,   </w:t>
      </w:r>
      <w:r w:rsidRPr="004072B1">
        <w:rPr>
          <w:rPrChange w:id="94772" w:author="Draft version 2" w:date="2020-04-03T01:44:00Z">
            <w:rPr>
              <w:color w:val="808080"/>
            </w:rPr>
          </w:rPrChange>
        </w:rPr>
        <w:t>-- Need R</w:t>
      </w:r>
    </w:p>
    <w:p w14:paraId="7035993A" w14:textId="2FCB3F30" w:rsidR="002C5D28" w:rsidRPr="004072B1" w:rsidRDefault="002C5D28" w:rsidP="0096519C">
      <w:pPr>
        <w:pStyle w:val="PL"/>
        <w:rPr>
          <w:rPrChange w:id="94773" w:author="Draft version 2" w:date="2020-04-03T01:44:00Z">
            <w:rPr>
              <w:color w:val="808080"/>
            </w:rPr>
          </w:rPrChange>
        </w:rPr>
      </w:pPr>
      <w:r w:rsidRPr="004072B1">
        <w:rPr>
          <w:rPrChange w:id="94774" w:author="Draft version 2" w:date="2020-04-03T01:44:00Z">
            <w:rPr/>
          </w:rPrChange>
        </w:rPr>
        <w:t xml:space="preserve">        configuredGrantType1Allowed         </w:t>
      </w:r>
      <w:r w:rsidRPr="004072B1">
        <w:rPr>
          <w:rPrChange w:id="94775" w:author="Draft version 2" w:date="2020-04-03T01:44:00Z">
            <w:rPr>
              <w:color w:val="993366"/>
            </w:rPr>
          </w:rPrChange>
        </w:rPr>
        <w:t>ENUMERATED</w:t>
      </w:r>
      <w:r w:rsidRPr="004072B1">
        <w:rPr>
          <w:rPrChange w:id="94776" w:author="Draft version 2" w:date="2020-04-03T01:44:00Z">
            <w:rPr/>
          </w:rPrChange>
        </w:rPr>
        <w:t xml:space="preserve"> {true}                                       </w:t>
      </w:r>
      <w:r w:rsidRPr="004072B1">
        <w:rPr>
          <w:rPrChange w:id="94777" w:author="Draft version 2" w:date="2020-04-03T01:44:00Z">
            <w:rPr>
              <w:color w:val="993366"/>
            </w:rPr>
          </w:rPrChange>
        </w:rPr>
        <w:t>OPTIONAL</w:t>
      </w:r>
      <w:r w:rsidRPr="004072B1">
        <w:rPr>
          <w:rPrChange w:id="94778" w:author="Draft version 2" w:date="2020-04-03T01:44:00Z">
            <w:rPr/>
          </w:rPrChange>
        </w:rPr>
        <w:t xml:space="preserve">,   </w:t>
      </w:r>
      <w:r w:rsidRPr="004072B1">
        <w:rPr>
          <w:rPrChange w:id="94779" w:author="Draft version 2" w:date="2020-04-03T01:44:00Z">
            <w:rPr>
              <w:color w:val="808080"/>
            </w:rPr>
          </w:rPrChange>
        </w:rPr>
        <w:t>-- Need R</w:t>
      </w:r>
    </w:p>
    <w:p w14:paraId="79F8C340" w14:textId="2343EEE1" w:rsidR="002C5D28" w:rsidRPr="004072B1" w:rsidRDefault="002C5D28" w:rsidP="0096519C">
      <w:pPr>
        <w:pStyle w:val="PL"/>
        <w:rPr>
          <w:rPrChange w:id="94780" w:author="Draft version 2" w:date="2020-04-03T01:44:00Z">
            <w:rPr>
              <w:color w:val="808080"/>
            </w:rPr>
          </w:rPrChange>
        </w:rPr>
      </w:pPr>
      <w:r w:rsidRPr="004072B1">
        <w:rPr>
          <w:rPrChange w:id="94781" w:author="Draft version 2" w:date="2020-04-03T01:44:00Z">
            <w:rPr/>
          </w:rPrChange>
        </w:rPr>
        <w:t xml:space="preserve">        logicalChannelGroup                 </w:t>
      </w:r>
      <w:r w:rsidRPr="004072B1">
        <w:rPr>
          <w:rPrChange w:id="94782" w:author="Draft version 2" w:date="2020-04-03T01:44:00Z">
            <w:rPr>
              <w:color w:val="993366"/>
            </w:rPr>
          </w:rPrChange>
        </w:rPr>
        <w:t>INTEGER</w:t>
      </w:r>
      <w:r w:rsidRPr="004072B1">
        <w:rPr>
          <w:rPrChange w:id="94783" w:author="Draft version 2" w:date="2020-04-03T01:44:00Z">
            <w:rPr/>
          </w:rPrChange>
        </w:rPr>
        <w:t xml:space="preserve"> (0..maxLCG-ID)                                  </w:t>
      </w:r>
      <w:r w:rsidRPr="004072B1">
        <w:rPr>
          <w:rPrChange w:id="94784" w:author="Draft version 2" w:date="2020-04-03T01:44:00Z">
            <w:rPr>
              <w:color w:val="993366"/>
            </w:rPr>
          </w:rPrChange>
        </w:rPr>
        <w:t>OPTIONAL</w:t>
      </w:r>
      <w:r w:rsidRPr="004072B1">
        <w:rPr>
          <w:rPrChange w:id="94785" w:author="Draft version 2" w:date="2020-04-03T01:44:00Z">
            <w:rPr/>
          </w:rPrChange>
        </w:rPr>
        <w:t xml:space="preserve">,   </w:t>
      </w:r>
      <w:r w:rsidRPr="004072B1">
        <w:rPr>
          <w:rPrChange w:id="94786" w:author="Draft version 2" w:date="2020-04-03T01:44:00Z">
            <w:rPr>
              <w:color w:val="808080"/>
            </w:rPr>
          </w:rPrChange>
        </w:rPr>
        <w:t>-- Need R</w:t>
      </w:r>
    </w:p>
    <w:p w14:paraId="57676217" w14:textId="002FEA6F" w:rsidR="002C5D28" w:rsidRPr="004072B1" w:rsidRDefault="002C5D28" w:rsidP="0096519C">
      <w:pPr>
        <w:pStyle w:val="PL"/>
        <w:rPr>
          <w:rPrChange w:id="94787" w:author="Draft version 2" w:date="2020-04-03T01:44:00Z">
            <w:rPr>
              <w:color w:val="808080"/>
            </w:rPr>
          </w:rPrChange>
        </w:rPr>
      </w:pPr>
      <w:r w:rsidRPr="004072B1">
        <w:rPr>
          <w:rPrChange w:id="94788" w:author="Draft version 2" w:date="2020-04-03T01:44:00Z">
            <w:rPr/>
          </w:rPrChange>
        </w:rPr>
        <w:t xml:space="preserve">        schedulingRequestID                 SchedulingRequestId                                     </w:t>
      </w:r>
      <w:r w:rsidRPr="004072B1">
        <w:rPr>
          <w:rPrChange w:id="94789" w:author="Draft version 2" w:date="2020-04-03T01:44:00Z">
            <w:rPr>
              <w:color w:val="993366"/>
            </w:rPr>
          </w:rPrChange>
        </w:rPr>
        <w:t>OPTIONAL</w:t>
      </w:r>
      <w:r w:rsidRPr="004072B1">
        <w:rPr>
          <w:rPrChange w:id="94790" w:author="Draft version 2" w:date="2020-04-03T01:44:00Z">
            <w:rPr/>
          </w:rPrChange>
        </w:rPr>
        <w:t xml:space="preserve">,   </w:t>
      </w:r>
      <w:r w:rsidRPr="004072B1">
        <w:rPr>
          <w:rPrChange w:id="94791" w:author="Draft version 2" w:date="2020-04-03T01:44:00Z">
            <w:rPr>
              <w:color w:val="808080"/>
            </w:rPr>
          </w:rPrChange>
        </w:rPr>
        <w:t>-- Need R</w:t>
      </w:r>
    </w:p>
    <w:p w14:paraId="342ADF4D" w14:textId="77777777" w:rsidR="002C5D28" w:rsidRPr="004072B1" w:rsidRDefault="002C5D28" w:rsidP="0096519C">
      <w:pPr>
        <w:pStyle w:val="PL"/>
        <w:rPr>
          <w:rPrChange w:id="94792" w:author="Draft version 2" w:date="2020-04-03T01:44:00Z">
            <w:rPr/>
          </w:rPrChange>
        </w:rPr>
      </w:pPr>
      <w:r w:rsidRPr="004072B1">
        <w:rPr>
          <w:rPrChange w:id="94793" w:author="Draft version 2" w:date="2020-04-03T01:44:00Z">
            <w:rPr/>
          </w:rPrChange>
        </w:rPr>
        <w:t xml:space="preserve">        logicalChannelSR-Mask               </w:t>
      </w:r>
      <w:r w:rsidRPr="004072B1">
        <w:rPr>
          <w:rPrChange w:id="94794" w:author="Draft version 2" w:date="2020-04-03T01:44:00Z">
            <w:rPr>
              <w:color w:val="993366"/>
            </w:rPr>
          </w:rPrChange>
        </w:rPr>
        <w:t>BOOLEAN</w:t>
      </w:r>
      <w:r w:rsidRPr="004072B1">
        <w:rPr>
          <w:rPrChange w:id="94795" w:author="Draft version 2" w:date="2020-04-03T01:44:00Z">
            <w:rPr/>
          </w:rPrChange>
        </w:rPr>
        <w:t>,</w:t>
      </w:r>
    </w:p>
    <w:p w14:paraId="6BC569BB" w14:textId="77777777" w:rsidR="002C5D28" w:rsidRPr="004072B1" w:rsidRDefault="002C5D28" w:rsidP="0096519C">
      <w:pPr>
        <w:pStyle w:val="PL"/>
        <w:rPr>
          <w:rPrChange w:id="94796" w:author="Draft version 2" w:date="2020-04-03T01:44:00Z">
            <w:rPr/>
          </w:rPrChange>
        </w:rPr>
      </w:pPr>
      <w:r w:rsidRPr="004072B1">
        <w:rPr>
          <w:rPrChange w:id="94797" w:author="Draft version 2" w:date="2020-04-03T01:44:00Z">
            <w:rPr/>
          </w:rPrChange>
        </w:rPr>
        <w:t xml:space="preserve">        logicalChannelSR-DelayTimerApplied  </w:t>
      </w:r>
      <w:r w:rsidRPr="004072B1">
        <w:rPr>
          <w:rPrChange w:id="94798" w:author="Draft version 2" w:date="2020-04-03T01:44:00Z">
            <w:rPr>
              <w:color w:val="993366"/>
            </w:rPr>
          </w:rPrChange>
        </w:rPr>
        <w:t>BOOLEAN</w:t>
      </w:r>
      <w:r w:rsidRPr="004072B1">
        <w:rPr>
          <w:rPrChange w:id="94799" w:author="Draft version 2" w:date="2020-04-03T01:44:00Z">
            <w:rPr/>
          </w:rPrChange>
        </w:rPr>
        <w:t>,</w:t>
      </w:r>
    </w:p>
    <w:p w14:paraId="0F762632" w14:textId="77777777" w:rsidR="002C5D28" w:rsidRPr="004072B1" w:rsidRDefault="002C5D28" w:rsidP="0096519C">
      <w:pPr>
        <w:pStyle w:val="PL"/>
        <w:rPr>
          <w:rPrChange w:id="94800" w:author="Draft version 2" w:date="2020-04-03T01:44:00Z">
            <w:rPr/>
          </w:rPrChange>
        </w:rPr>
      </w:pPr>
      <w:r w:rsidRPr="004072B1">
        <w:rPr>
          <w:rPrChange w:id="94801" w:author="Draft version 2" w:date="2020-04-03T01:44:00Z">
            <w:rPr/>
          </w:rPrChange>
        </w:rPr>
        <w:t xml:space="preserve">        ...,</w:t>
      </w:r>
    </w:p>
    <w:p w14:paraId="42A3F7FF" w14:textId="5EDDC316" w:rsidR="002C5D28" w:rsidRPr="004072B1" w:rsidRDefault="002C5D28" w:rsidP="0096519C">
      <w:pPr>
        <w:pStyle w:val="PL"/>
        <w:rPr>
          <w:rPrChange w:id="94802" w:author="Draft version 2" w:date="2020-04-03T01:44:00Z">
            <w:rPr>
              <w:color w:val="808080"/>
            </w:rPr>
          </w:rPrChange>
        </w:rPr>
      </w:pPr>
      <w:r w:rsidRPr="004072B1">
        <w:rPr>
          <w:rPrChange w:id="94803" w:author="Draft version 2" w:date="2020-04-03T01:44:00Z">
            <w:rPr/>
          </w:rPrChange>
        </w:rPr>
        <w:t xml:space="preserve">        bitRateQueryProhibitTimer       </w:t>
      </w:r>
      <w:r w:rsidRPr="004072B1">
        <w:rPr>
          <w:rPrChange w:id="94804" w:author="Draft version 2" w:date="2020-04-03T01:44:00Z">
            <w:rPr>
              <w:color w:val="993366"/>
            </w:rPr>
          </w:rPrChange>
        </w:rPr>
        <w:t>ENUMERATED</w:t>
      </w:r>
      <w:r w:rsidRPr="004072B1">
        <w:rPr>
          <w:rPrChange w:id="94805" w:author="Draft version 2" w:date="2020-04-03T01:44:00Z">
            <w:rPr/>
          </w:rPrChange>
        </w:rPr>
        <w:t xml:space="preserve"> {</w:t>
      </w:r>
      <w:del w:id="94806" w:author="CR#1502" w:date="2020-03-28T23:39:00Z">
        <w:r w:rsidRPr="004072B1" w:rsidDel="00C71D5A">
          <w:rPr>
            <w:rPrChange w:id="94807" w:author="Draft version 2" w:date="2020-04-03T01:44:00Z">
              <w:rPr/>
            </w:rPrChange>
          </w:rPr>
          <w:delText xml:space="preserve"> </w:delText>
        </w:r>
      </w:del>
      <w:r w:rsidRPr="004072B1">
        <w:rPr>
          <w:rPrChange w:id="94808" w:author="Draft version 2" w:date="2020-04-03T01:44:00Z">
            <w:rPr/>
          </w:rPrChange>
        </w:rPr>
        <w:t>s0, s0dot4, s0dot8, s1dot6, s3, s6, s12,</w:t>
      </w:r>
      <w:ins w:id="94809" w:author="CR#1502" w:date="2020-03-28T23:40:00Z">
        <w:r w:rsidR="00C71D5A" w:rsidRPr="004072B1">
          <w:rPr>
            <w:rPrChange w:id="94810" w:author="Draft version 2" w:date="2020-04-03T01:44:00Z">
              <w:rPr/>
            </w:rPrChange>
          </w:rPr>
          <w:t xml:space="preserve"> </w:t>
        </w:r>
      </w:ins>
      <w:r w:rsidRPr="004072B1">
        <w:rPr>
          <w:rPrChange w:id="94811" w:author="Draft version 2" w:date="2020-04-03T01:44:00Z">
            <w:rPr/>
          </w:rPrChange>
        </w:rPr>
        <w:t xml:space="preserve">s30}   </w:t>
      </w:r>
      <w:r w:rsidRPr="004072B1">
        <w:rPr>
          <w:rPrChange w:id="94812" w:author="Draft version 2" w:date="2020-04-03T01:44:00Z">
            <w:rPr>
              <w:color w:val="993366"/>
            </w:rPr>
          </w:rPrChange>
        </w:rPr>
        <w:t>OPTIONAL</w:t>
      </w:r>
      <w:r w:rsidRPr="004072B1">
        <w:rPr>
          <w:rPrChange w:id="94813" w:author="Draft version 2" w:date="2020-04-03T01:44:00Z">
            <w:rPr/>
          </w:rPrChange>
        </w:rPr>
        <w:t xml:space="preserve">    </w:t>
      </w:r>
      <w:r w:rsidRPr="004072B1">
        <w:rPr>
          <w:rPrChange w:id="94814" w:author="Draft version 2" w:date="2020-04-03T01:44:00Z">
            <w:rPr>
              <w:color w:val="808080"/>
            </w:rPr>
          </w:rPrChange>
        </w:rPr>
        <w:t>-- Need R</w:t>
      </w:r>
    </w:p>
    <w:p w14:paraId="6E885E20" w14:textId="111FEA98" w:rsidR="00936420" w:rsidRPr="004072B1" w:rsidRDefault="00936420" w:rsidP="00936420">
      <w:pPr>
        <w:pStyle w:val="PL"/>
        <w:rPr>
          <w:ins w:id="94815" w:author="Draft version 2" w:date="2020-04-02T18:40:00Z"/>
          <w:rPrChange w:id="94816" w:author="Draft version 2" w:date="2020-04-03T01:44:00Z">
            <w:rPr>
              <w:ins w:id="94817" w:author="Draft version 2" w:date="2020-04-02T18:40:00Z"/>
            </w:rPr>
          </w:rPrChange>
        </w:rPr>
      </w:pPr>
      <w:ins w:id="94818" w:author="Draft version 2" w:date="2020-04-02T18:42:00Z">
        <w:r w:rsidRPr="004072B1">
          <w:rPr>
            <w:color w:val="808080"/>
            <w:rPrChange w:id="94819" w:author="Draft version 2" w:date="2020-04-03T01:44:00Z">
              <w:rPr>
                <w:color w:val="808080"/>
              </w:rPr>
            </w:rPrChange>
          </w:rPr>
          <w:t xml:space="preserve">        </w:t>
        </w:r>
      </w:ins>
      <w:ins w:id="94820" w:author="Draft version 2" w:date="2020-04-02T18:40:00Z">
        <w:r w:rsidRPr="004072B1">
          <w:rPr>
            <w:rPrChange w:id="94821" w:author="Draft version 2" w:date="2020-04-03T01:44:00Z">
              <w:rPr/>
            </w:rPrChange>
          </w:rPr>
          <w:t>[[</w:t>
        </w:r>
      </w:ins>
    </w:p>
    <w:p w14:paraId="2058BA84" w14:textId="5F33F46D" w:rsidR="00936420" w:rsidRPr="004072B1" w:rsidRDefault="00936420" w:rsidP="00936420">
      <w:pPr>
        <w:pStyle w:val="PL"/>
        <w:rPr>
          <w:moveTo w:id="94822" w:author="Draft version 2" w:date="2020-04-02T18:41:00Z"/>
          <w:rPrChange w:id="94823" w:author="Draft version 2" w:date="2020-04-03T01:44:00Z">
            <w:rPr>
              <w:moveTo w:id="94824" w:author="Draft version 2" w:date="2020-04-02T18:41:00Z"/>
            </w:rPr>
          </w:rPrChange>
        </w:rPr>
      </w:pPr>
      <w:moveToRangeStart w:id="94825" w:author="Draft version 2" w:date="2020-04-02T18:41:00Z" w:name="move36745314"/>
      <w:moveTo w:id="94826" w:author="Draft version 2" w:date="2020-04-02T18:41:00Z">
        <w:r w:rsidRPr="004072B1">
          <w:rPr>
            <w:rFonts w:cs="Courier New"/>
            <w:rPrChange w:id="94827" w:author="Draft version 2" w:date="2020-04-03T01:44:00Z">
              <w:rPr>
                <w:rFonts w:cs="Courier New"/>
              </w:rPr>
            </w:rPrChange>
          </w:rPr>
          <w:t xml:space="preserve">    </w:t>
        </w:r>
      </w:moveTo>
      <w:ins w:id="94828" w:author="Draft version 2" w:date="2020-04-02T18:43:00Z">
        <w:r w:rsidRPr="004072B1">
          <w:rPr>
            <w:rFonts w:cs="Courier New"/>
            <w:rPrChange w:id="94829" w:author="Draft version 2" w:date="2020-04-03T01:44:00Z">
              <w:rPr>
                <w:rFonts w:cs="Courier New"/>
              </w:rPr>
            </w:rPrChange>
          </w:rPr>
          <w:t xml:space="preserve">    </w:t>
        </w:r>
      </w:ins>
      <w:moveTo w:id="94830" w:author="Draft version 2" w:date="2020-04-02T18:41:00Z">
        <w:r w:rsidRPr="004072B1">
          <w:rPr>
            <w:rPrChange w:id="94831" w:author="Draft version 2" w:date="2020-04-03T01:44:00Z">
              <w:rPr/>
            </w:rPrChange>
          </w:rPr>
          <w:t>allowedCG-List-r16</w:t>
        </w:r>
        <w:r w:rsidRPr="004072B1">
          <w:rPr>
            <w:rFonts w:cs="Courier New"/>
            <w:rPrChange w:id="94832" w:author="Draft version 2" w:date="2020-04-03T01:44:00Z">
              <w:rPr>
                <w:rFonts w:cs="Courier New"/>
              </w:rPr>
            </w:rPrChange>
          </w:rPr>
          <w:t xml:space="preserve">                  </w:t>
        </w:r>
        <w:r w:rsidRPr="004072B1">
          <w:rPr>
            <w:rPrChange w:id="94833" w:author="Draft version 2" w:date="2020-04-03T01:44:00Z">
              <w:rPr/>
            </w:rPrChange>
          </w:rPr>
          <w:t>SEQUENCE (SIZE (0.. maxNrofConfiguredGrantConfigMAC-r16-1)) OF ConfiguredGrantConfigIndexMAC-r16</w:t>
        </w:r>
      </w:moveTo>
    </w:p>
    <w:p w14:paraId="06F825B6" w14:textId="77777777" w:rsidR="00936420" w:rsidRPr="004072B1" w:rsidRDefault="00936420" w:rsidP="00936420">
      <w:pPr>
        <w:pStyle w:val="PL"/>
        <w:rPr>
          <w:moveTo w:id="94834" w:author="Draft version 2" w:date="2020-04-02T18:41:00Z"/>
          <w:rPrChange w:id="94835" w:author="Draft version 2" w:date="2020-04-03T01:44:00Z">
            <w:rPr>
              <w:moveTo w:id="94836" w:author="Draft version 2" w:date="2020-04-02T18:41:00Z"/>
            </w:rPr>
          </w:rPrChange>
        </w:rPr>
      </w:pPr>
      <w:moveTo w:id="94837" w:author="Draft version 2" w:date="2020-04-02T18:41:00Z">
        <w:r w:rsidRPr="004072B1">
          <w:rPr>
            <w:rFonts w:cs="Courier New"/>
            <w:rPrChange w:id="94838" w:author="Draft version 2" w:date="2020-04-03T01:44:00Z">
              <w:rPr>
                <w:rFonts w:cs="Courier New"/>
              </w:rPr>
            </w:rPrChange>
          </w:rPr>
          <w:t xml:space="preserve">                                                                                                    </w:t>
        </w:r>
        <w:r w:rsidRPr="004072B1">
          <w:rPr>
            <w:rPrChange w:id="94839" w:author="Draft version 2" w:date="2020-04-03T01:44:00Z">
              <w:rPr/>
            </w:rPrChange>
          </w:rPr>
          <w:t>OPTIONAL,   -- Need R</w:t>
        </w:r>
      </w:moveTo>
    </w:p>
    <w:p w14:paraId="78CB5CBA" w14:textId="4EDAAA79" w:rsidR="00936420" w:rsidRPr="004072B1" w:rsidRDefault="00936420" w:rsidP="00936420">
      <w:pPr>
        <w:pStyle w:val="PL"/>
        <w:rPr>
          <w:moveTo w:id="94840" w:author="Draft version 2" w:date="2020-04-02T18:41:00Z"/>
          <w:rPrChange w:id="94841" w:author="Draft version 2" w:date="2020-04-03T01:44:00Z">
            <w:rPr>
              <w:moveTo w:id="94842" w:author="Draft version 2" w:date="2020-04-02T18:41:00Z"/>
            </w:rPr>
          </w:rPrChange>
        </w:rPr>
      </w:pPr>
      <w:moveTo w:id="94843" w:author="Draft version 2" w:date="2020-04-02T18:41:00Z">
        <w:r w:rsidRPr="004072B1">
          <w:rPr>
            <w:rFonts w:cs="Courier New"/>
            <w:rPrChange w:id="94844" w:author="Draft version 2" w:date="2020-04-03T01:44:00Z">
              <w:rPr>
                <w:rFonts w:cs="Courier New"/>
              </w:rPr>
            </w:rPrChange>
          </w:rPr>
          <w:t xml:space="preserve">    </w:t>
        </w:r>
      </w:moveTo>
      <w:ins w:id="94845" w:author="Draft version 2" w:date="2020-04-02T18:43:00Z">
        <w:r w:rsidRPr="004072B1">
          <w:rPr>
            <w:rFonts w:cs="Courier New"/>
            <w:rPrChange w:id="94846" w:author="Draft version 2" w:date="2020-04-03T01:44:00Z">
              <w:rPr>
                <w:rFonts w:cs="Courier New"/>
              </w:rPr>
            </w:rPrChange>
          </w:rPr>
          <w:t xml:space="preserve">    </w:t>
        </w:r>
      </w:ins>
      <w:moveTo w:id="94847" w:author="Draft version 2" w:date="2020-04-02T18:41:00Z">
        <w:r w:rsidRPr="004072B1">
          <w:rPr>
            <w:rPrChange w:id="94848" w:author="Draft version 2" w:date="2020-04-03T01:44:00Z">
              <w:rPr/>
            </w:rPrChange>
          </w:rPr>
          <w:t>allowedPHY-PriorityIndex-r16</w:t>
        </w:r>
        <w:r w:rsidRPr="004072B1">
          <w:rPr>
            <w:rFonts w:cs="Courier New"/>
            <w:rPrChange w:id="94849" w:author="Draft version 2" w:date="2020-04-03T01:44:00Z">
              <w:rPr>
                <w:rFonts w:cs="Courier New"/>
              </w:rPr>
            </w:rPrChange>
          </w:rPr>
          <w:t xml:space="preserve">        </w:t>
        </w:r>
        <w:r w:rsidRPr="004072B1">
          <w:rPr>
            <w:rPrChange w:id="94850" w:author="Draft version 2" w:date="2020-04-03T01:44:00Z">
              <w:rPr/>
            </w:rPrChange>
          </w:rPr>
          <w:t>ENUMERATED {p0, p1}</w:t>
        </w:r>
        <w:r w:rsidRPr="004072B1">
          <w:rPr>
            <w:rFonts w:cs="Courier New"/>
            <w:rPrChange w:id="94851" w:author="Draft version 2" w:date="2020-04-03T01:44:00Z">
              <w:rPr>
                <w:rFonts w:cs="Courier New"/>
              </w:rPr>
            </w:rPrChange>
          </w:rPr>
          <w:t xml:space="preserve">                                     </w:t>
        </w:r>
        <w:del w:id="94852" w:author="Draft version 2" w:date="2020-04-02T18:43:00Z">
          <w:r w:rsidRPr="004072B1" w:rsidDel="00936420">
            <w:rPr>
              <w:rFonts w:cs="Courier New"/>
              <w:rPrChange w:id="94853" w:author="Draft version 2" w:date="2020-04-03T01:44:00Z">
                <w:rPr>
                  <w:rFonts w:cs="Courier New"/>
                </w:rPr>
              </w:rPrChange>
            </w:rPr>
            <w:delText xml:space="preserve">    </w:delText>
          </w:r>
        </w:del>
        <w:r w:rsidRPr="004072B1">
          <w:rPr>
            <w:rPrChange w:id="94854" w:author="Draft version 2" w:date="2020-04-03T01:44:00Z">
              <w:rPr/>
            </w:rPrChange>
          </w:rPr>
          <w:t>OPTIONAL</w:t>
        </w:r>
        <w:del w:id="94855" w:author="Draft version 2" w:date="2020-04-02T18:43:00Z">
          <w:r w:rsidRPr="004072B1" w:rsidDel="00936420">
            <w:rPr>
              <w:rPrChange w:id="94856" w:author="Draft version 2" w:date="2020-04-03T01:44:00Z">
                <w:rPr/>
              </w:rPrChange>
            </w:rPr>
            <w:delText>,</w:delText>
          </w:r>
        </w:del>
      </w:moveTo>
      <w:ins w:id="94857" w:author="Draft version 2" w:date="2020-04-02T18:43:00Z">
        <w:r w:rsidRPr="004072B1">
          <w:rPr>
            <w:rPrChange w:id="94858" w:author="Draft version 2" w:date="2020-04-03T01:44:00Z">
              <w:rPr/>
            </w:rPrChange>
          </w:rPr>
          <w:t xml:space="preserve"> </w:t>
        </w:r>
      </w:ins>
      <w:moveTo w:id="94859" w:author="Draft version 2" w:date="2020-04-02T18:41:00Z">
        <w:r w:rsidRPr="004072B1">
          <w:rPr>
            <w:rPrChange w:id="94860" w:author="Draft version 2" w:date="2020-04-03T01:44:00Z">
              <w:rPr/>
            </w:rPrChange>
          </w:rPr>
          <w:t xml:space="preserve">   -- Need R</w:t>
        </w:r>
      </w:moveTo>
    </w:p>
    <w:moveToRangeEnd w:id="94825"/>
    <w:p w14:paraId="232B259A" w14:textId="4936A137" w:rsidR="00936420" w:rsidRPr="004072B1" w:rsidRDefault="00936420" w:rsidP="00936420">
      <w:pPr>
        <w:pStyle w:val="PL"/>
        <w:rPr>
          <w:ins w:id="94861" w:author="Draft version 2" w:date="2020-04-02T18:40:00Z"/>
          <w:color w:val="808080"/>
          <w:rPrChange w:id="94862" w:author="Draft version 2" w:date="2020-04-03T01:44:00Z">
            <w:rPr>
              <w:ins w:id="94863" w:author="Draft version 2" w:date="2020-04-02T18:40:00Z"/>
              <w:color w:val="808080"/>
            </w:rPr>
          </w:rPrChange>
        </w:rPr>
      </w:pPr>
      <w:ins w:id="94864" w:author="Draft version 2" w:date="2020-04-02T18:42:00Z">
        <w:r w:rsidRPr="004072B1">
          <w:rPr>
            <w:rPrChange w:id="94865" w:author="Draft version 2" w:date="2020-04-03T01:44:00Z">
              <w:rPr/>
            </w:rPrChange>
          </w:rPr>
          <w:t xml:space="preserve">        </w:t>
        </w:r>
      </w:ins>
      <w:ins w:id="94866" w:author="Draft version 2" w:date="2020-04-02T18:40:00Z">
        <w:r w:rsidRPr="004072B1">
          <w:rPr>
            <w:rPrChange w:id="94867" w:author="Draft version 2" w:date="2020-04-03T01:44:00Z">
              <w:rPr/>
            </w:rPrChange>
          </w:rPr>
          <w:t>]]</w:t>
        </w:r>
      </w:ins>
    </w:p>
    <w:p w14:paraId="276DD571" w14:textId="6B8FDC9C" w:rsidR="002C5D28" w:rsidRPr="004072B1" w:rsidRDefault="002C5D28" w:rsidP="0096519C">
      <w:pPr>
        <w:pStyle w:val="PL"/>
        <w:rPr>
          <w:rPrChange w:id="94868" w:author="Draft version 2" w:date="2020-04-03T01:44:00Z">
            <w:rPr>
              <w:color w:val="808080"/>
            </w:rPr>
          </w:rPrChange>
        </w:rPr>
      </w:pPr>
      <w:r w:rsidRPr="004072B1">
        <w:rPr>
          <w:rPrChange w:id="94869" w:author="Draft version 2" w:date="2020-04-03T01:44:00Z">
            <w:rPr/>
          </w:rPrChange>
        </w:rPr>
        <w:t xml:space="preserve">    }                                                                                               </w:t>
      </w:r>
      <w:r w:rsidRPr="004072B1">
        <w:rPr>
          <w:rPrChange w:id="94870" w:author="Draft version 2" w:date="2020-04-03T01:44:00Z">
            <w:rPr>
              <w:color w:val="993366"/>
            </w:rPr>
          </w:rPrChange>
        </w:rPr>
        <w:t>OPTIONAL</w:t>
      </w:r>
      <w:r w:rsidRPr="004072B1">
        <w:rPr>
          <w:rPrChange w:id="94871" w:author="Draft version 2" w:date="2020-04-03T01:44:00Z">
            <w:rPr/>
          </w:rPrChange>
        </w:rPr>
        <w:t xml:space="preserve">,   </w:t>
      </w:r>
      <w:r w:rsidRPr="004072B1">
        <w:rPr>
          <w:rPrChange w:id="94872" w:author="Draft version 2" w:date="2020-04-03T01:44:00Z">
            <w:rPr>
              <w:color w:val="808080"/>
            </w:rPr>
          </w:rPrChange>
        </w:rPr>
        <w:t>-- Cond UL</w:t>
      </w:r>
    </w:p>
    <w:p w14:paraId="025146F1" w14:textId="777E45D1" w:rsidR="00DE53FB" w:rsidRPr="004072B1" w:rsidRDefault="002C5D28" w:rsidP="00DE53FB">
      <w:pPr>
        <w:pStyle w:val="PL"/>
        <w:rPr>
          <w:ins w:id="94873" w:author="CR#1477r2" w:date="2020-03-24T20:17:00Z"/>
          <w:rPrChange w:id="94874" w:author="Draft version 2" w:date="2020-04-03T01:44:00Z">
            <w:rPr>
              <w:ins w:id="94875" w:author="CR#1477r2" w:date="2020-03-24T20:17:00Z"/>
            </w:rPr>
          </w:rPrChange>
        </w:rPr>
      </w:pPr>
      <w:r w:rsidRPr="004072B1">
        <w:rPr>
          <w:rPrChange w:id="94876" w:author="Draft version 2" w:date="2020-04-03T01:44:00Z">
            <w:rPr/>
          </w:rPrChange>
        </w:rPr>
        <w:t xml:space="preserve">    ...</w:t>
      </w:r>
      <w:ins w:id="94877" w:author="CR#1477r2" w:date="2020-03-24T20:17:00Z">
        <w:r w:rsidR="00DE53FB" w:rsidRPr="004072B1">
          <w:rPr>
            <w:rPrChange w:id="94878" w:author="Draft version 2" w:date="2020-04-03T01:44:00Z">
              <w:rPr/>
            </w:rPrChange>
          </w:rPr>
          <w:t>,</w:t>
        </w:r>
      </w:ins>
    </w:p>
    <w:p w14:paraId="031B3404" w14:textId="77777777" w:rsidR="00DE53FB" w:rsidRPr="004072B1" w:rsidRDefault="00DE53FB" w:rsidP="00DE53FB">
      <w:pPr>
        <w:pStyle w:val="PL"/>
        <w:rPr>
          <w:ins w:id="94879" w:author="CR#1477r2" w:date="2020-03-24T20:17:00Z"/>
          <w:rPrChange w:id="94880" w:author="Draft version 2" w:date="2020-04-03T01:44:00Z">
            <w:rPr>
              <w:ins w:id="94881" w:author="CR#1477r2" w:date="2020-03-24T20:17:00Z"/>
            </w:rPr>
          </w:rPrChange>
        </w:rPr>
      </w:pPr>
      <w:ins w:id="94882" w:author="CR#1477r2" w:date="2020-03-24T20:17:00Z">
        <w:r w:rsidRPr="004072B1">
          <w:rPr>
            <w:rPrChange w:id="94883" w:author="Draft version 2" w:date="2020-04-03T01:44:00Z">
              <w:rPr/>
            </w:rPrChange>
          </w:rPr>
          <w:lastRenderedPageBreak/>
          <w:t xml:space="preserve">    [[</w:t>
        </w:r>
      </w:ins>
    </w:p>
    <w:p w14:paraId="45A7343A" w14:textId="3F0567EF" w:rsidR="00DE53FB" w:rsidRPr="004072B1" w:rsidRDefault="00DE53FB" w:rsidP="00DE53FB">
      <w:pPr>
        <w:pStyle w:val="PL"/>
        <w:rPr>
          <w:ins w:id="94884" w:author="CR#1477r2" w:date="2020-03-24T20:17:00Z"/>
          <w:rPrChange w:id="94885" w:author="Draft version 2" w:date="2020-04-03T01:44:00Z">
            <w:rPr>
              <w:ins w:id="94886" w:author="CR#1477r2" w:date="2020-03-24T20:17:00Z"/>
              <w:color w:val="808080"/>
            </w:rPr>
          </w:rPrChange>
        </w:rPr>
      </w:pPr>
      <w:ins w:id="94887" w:author="CR#1477r2" w:date="2020-03-24T20:17:00Z">
        <w:r w:rsidRPr="004072B1">
          <w:rPr>
            <w:rFonts w:cs="Courier New"/>
            <w:rPrChange w:id="94888" w:author="Draft version 2" w:date="2020-04-03T01:44:00Z">
              <w:rPr>
                <w:rFonts w:cs="Courier New"/>
              </w:rPr>
            </w:rPrChange>
          </w:rPr>
          <w:t xml:space="preserve">    channelAccessPriority-r16           </w:t>
        </w:r>
        <w:r w:rsidRPr="004072B1">
          <w:rPr>
            <w:rFonts w:cs="Courier New"/>
            <w:rPrChange w:id="94889" w:author="Draft version 2" w:date="2020-04-03T01:44:00Z">
              <w:rPr>
                <w:rFonts w:cs="Courier New"/>
                <w:color w:val="993366"/>
              </w:rPr>
            </w:rPrChange>
          </w:rPr>
          <w:t>INTEGER</w:t>
        </w:r>
        <w:r w:rsidRPr="004072B1">
          <w:rPr>
            <w:rFonts w:cs="Courier New"/>
            <w:rPrChange w:id="94890" w:author="Draft version 2" w:date="2020-04-03T01:44:00Z">
              <w:rPr>
                <w:rFonts w:cs="Courier New"/>
              </w:rPr>
            </w:rPrChange>
          </w:rPr>
          <w:t xml:space="preserve"> (1..4)                                          </w:t>
        </w:r>
      </w:ins>
      <w:ins w:id="94891" w:author="CR#1498r1" w:date="2020-03-28T12:06:00Z">
        <w:r w:rsidR="008F1816" w:rsidRPr="004072B1">
          <w:rPr>
            <w:rFonts w:cs="Courier New"/>
            <w:rPrChange w:id="94892" w:author="Draft version 2" w:date="2020-04-03T01:44:00Z">
              <w:rPr>
                <w:rFonts w:cs="Courier New"/>
              </w:rPr>
            </w:rPrChange>
          </w:rPr>
          <w:t xml:space="preserve">    </w:t>
        </w:r>
      </w:ins>
      <w:ins w:id="94893" w:author="CR#1477r2" w:date="2020-03-24T20:17:00Z">
        <w:r w:rsidRPr="004072B1">
          <w:rPr>
            <w:rFonts w:cs="Courier New"/>
            <w:rPrChange w:id="94894" w:author="Draft version 2" w:date="2020-04-03T01:44:00Z">
              <w:rPr>
                <w:rFonts w:cs="Courier New"/>
                <w:color w:val="993366"/>
              </w:rPr>
            </w:rPrChange>
          </w:rPr>
          <w:t>OPTIONAL</w:t>
        </w:r>
      </w:ins>
      <w:ins w:id="94895" w:author="CR#1498r1" w:date="2020-03-28T12:05:00Z">
        <w:r w:rsidR="008F1816" w:rsidRPr="004072B1">
          <w:rPr>
            <w:rFonts w:cs="Courier New"/>
            <w:rPrChange w:id="94896" w:author="Draft version 2" w:date="2020-04-03T01:44:00Z">
              <w:rPr>
                <w:rFonts w:cs="Courier New"/>
                <w:color w:val="993366"/>
              </w:rPr>
            </w:rPrChange>
          </w:rPr>
          <w:t>,</w:t>
        </w:r>
      </w:ins>
      <w:ins w:id="94897" w:author="CR#1477r2" w:date="2020-03-24T20:17:00Z">
        <w:r w:rsidRPr="004072B1">
          <w:rPr>
            <w:rFonts w:cs="Courier New"/>
            <w:rPrChange w:id="94898" w:author="Draft version 2" w:date="2020-04-03T01:44:00Z">
              <w:rPr>
                <w:rFonts w:cs="Courier New"/>
                <w:color w:val="993366"/>
              </w:rPr>
            </w:rPrChange>
          </w:rPr>
          <w:t xml:space="preserve">  </w:t>
        </w:r>
        <w:r w:rsidRPr="004072B1">
          <w:rPr>
            <w:rFonts w:cs="Courier New"/>
            <w:rPrChange w:id="94899" w:author="Draft version 2" w:date="2020-04-03T01:44:00Z">
              <w:rPr>
                <w:rFonts w:cs="Courier New"/>
              </w:rPr>
            </w:rPrChange>
          </w:rPr>
          <w:t xml:space="preserve"> </w:t>
        </w:r>
        <w:r w:rsidRPr="004072B1">
          <w:rPr>
            <w:rFonts w:cs="Courier New"/>
            <w:rPrChange w:id="94900" w:author="Draft version 2" w:date="2020-04-03T01:44:00Z">
              <w:rPr>
                <w:rFonts w:cs="Courier New"/>
                <w:color w:val="808080"/>
              </w:rPr>
            </w:rPrChange>
          </w:rPr>
          <w:t xml:space="preserve">-- </w:t>
        </w:r>
        <w:r w:rsidRPr="004072B1">
          <w:rPr>
            <w:rPrChange w:id="94901" w:author="Draft version 2" w:date="2020-04-03T01:44:00Z">
              <w:rPr>
                <w:color w:val="808080"/>
              </w:rPr>
            </w:rPrChange>
          </w:rPr>
          <w:t>Need R</w:t>
        </w:r>
      </w:ins>
    </w:p>
    <w:p w14:paraId="264AEB24" w14:textId="0B26AC7E" w:rsidR="008F1816" w:rsidRPr="004072B1" w:rsidDel="00936420" w:rsidRDefault="008F1816" w:rsidP="008F1816">
      <w:pPr>
        <w:pStyle w:val="PL"/>
        <w:rPr>
          <w:ins w:id="94902" w:author="CR#1498r1" w:date="2020-03-28T12:05:00Z"/>
          <w:moveFrom w:id="94903" w:author="Draft version 2" w:date="2020-04-02T18:41:00Z"/>
          <w:rPrChange w:id="94904" w:author="Draft version 2" w:date="2020-04-03T01:44:00Z">
            <w:rPr>
              <w:ins w:id="94905" w:author="CR#1498r1" w:date="2020-03-28T12:05:00Z"/>
              <w:moveFrom w:id="94906" w:author="Draft version 2" w:date="2020-04-02T18:41:00Z"/>
            </w:rPr>
          </w:rPrChange>
        </w:rPr>
      </w:pPr>
      <w:moveFromRangeStart w:id="94907" w:author="Draft version 2" w:date="2020-04-02T18:41:00Z" w:name="move36745314"/>
      <w:moveFrom w:id="94908" w:author="Draft version 2" w:date="2020-04-02T18:41:00Z">
        <w:ins w:id="94909" w:author="CR#1498r1" w:date="2020-03-28T12:05:00Z">
          <w:r w:rsidRPr="004072B1" w:rsidDel="00936420">
            <w:rPr>
              <w:rFonts w:cs="Courier New"/>
              <w:rPrChange w:id="94910" w:author="Draft version 2" w:date="2020-04-03T01:44:00Z">
                <w:rPr>
                  <w:rFonts w:cs="Courier New"/>
                </w:rPr>
              </w:rPrChange>
            </w:rPr>
            <w:t xml:space="preserve">    </w:t>
          </w:r>
          <w:r w:rsidRPr="004072B1" w:rsidDel="00936420">
            <w:rPr>
              <w:rPrChange w:id="94911" w:author="Draft version 2" w:date="2020-04-03T01:44:00Z">
                <w:rPr/>
              </w:rPrChange>
            </w:rPr>
            <w:t>allowedCG-List-r16</w:t>
          </w:r>
        </w:ins>
        <w:ins w:id="94912" w:author="CR#1498r1" w:date="2020-03-28T12:06:00Z">
          <w:r w:rsidRPr="004072B1" w:rsidDel="00936420">
            <w:rPr>
              <w:rFonts w:cs="Courier New"/>
              <w:rPrChange w:id="94913" w:author="Draft version 2" w:date="2020-04-03T01:44:00Z">
                <w:rPr>
                  <w:rFonts w:cs="Courier New"/>
                </w:rPr>
              </w:rPrChange>
            </w:rPr>
            <w:t xml:space="preserve">                  </w:t>
          </w:r>
        </w:ins>
        <w:ins w:id="94914" w:author="CR#1498r1" w:date="2020-03-28T12:05:00Z">
          <w:r w:rsidRPr="004072B1" w:rsidDel="00936420">
            <w:rPr>
              <w:rPrChange w:id="94915" w:author="Draft version 2" w:date="2020-04-03T01:44:00Z">
                <w:rPr>
                  <w:color w:val="993366"/>
                </w:rPr>
              </w:rPrChange>
            </w:rPr>
            <w:t>SEQUENCE</w:t>
          </w:r>
          <w:r w:rsidRPr="004072B1" w:rsidDel="00936420">
            <w:rPr>
              <w:rPrChange w:id="94916" w:author="Draft version 2" w:date="2020-04-03T01:44:00Z">
                <w:rPr/>
              </w:rPrChange>
            </w:rPr>
            <w:t xml:space="preserve"> (</w:t>
          </w:r>
          <w:r w:rsidRPr="004072B1" w:rsidDel="00936420">
            <w:rPr>
              <w:rPrChange w:id="94917" w:author="Draft version 2" w:date="2020-04-03T01:44:00Z">
                <w:rPr>
                  <w:color w:val="993366"/>
                </w:rPr>
              </w:rPrChange>
            </w:rPr>
            <w:t>SIZE</w:t>
          </w:r>
          <w:r w:rsidRPr="004072B1" w:rsidDel="00936420">
            <w:rPr>
              <w:rPrChange w:id="94918" w:author="Draft version 2" w:date="2020-04-03T01:44:00Z">
                <w:rPr/>
              </w:rPrChange>
            </w:rPr>
            <w:t xml:space="preserve"> (0.. maxNrofConfiguredGrantConfigMAC-r16-1)) </w:t>
          </w:r>
          <w:r w:rsidRPr="004072B1" w:rsidDel="00936420">
            <w:rPr>
              <w:rPrChange w:id="94919" w:author="Draft version 2" w:date="2020-04-03T01:44:00Z">
                <w:rPr>
                  <w:color w:val="993366"/>
                </w:rPr>
              </w:rPrChange>
            </w:rPr>
            <w:t>OF</w:t>
          </w:r>
          <w:r w:rsidRPr="004072B1" w:rsidDel="00936420">
            <w:rPr>
              <w:rPrChange w:id="94920" w:author="Draft version 2" w:date="2020-04-03T01:44:00Z">
                <w:rPr/>
              </w:rPrChange>
            </w:rPr>
            <w:t xml:space="preserve"> ConfiguredGrantConfigIndexMAC-r16</w:t>
          </w:r>
        </w:ins>
      </w:moveFrom>
    </w:p>
    <w:p w14:paraId="232B90BB" w14:textId="1A1601E5" w:rsidR="008F1816" w:rsidRPr="004072B1" w:rsidDel="00936420" w:rsidRDefault="008F1816" w:rsidP="008F1816">
      <w:pPr>
        <w:pStyle w:val="PL"/>
        <w:rPr>
          <w:ins w:id="94921" w:author="CR#1498r1" w:date="2020-03-28T12:05:00Z"/>
          <w:moveFrom w:id="94922" w:author="Draft version 2" w:date="2020-04-02T18:41:00Z"/>
          <w:rPrChange w:id="94923" w:author="Draft version 2" w:date="2020-04-03T01:44:00Z">
            <w:rPr>
              <w:ins w:id="94924" w:author="CR#1498r1" w:date="2020-03-28T12:05:00Z"/>
              <w:moveFrom w:id="94925" w:author="Draft version 2" w:date="2020-04-02T18:41:00Z"/>
              <w:color w:val="808080"/>
            </w:rPr>
          </w:rPrChange>
        </w:rPr>
      </w:pPr>
      <w:moveFrom w:id="94926" w:author="Draft version 2" w:date="2020-04-02T18:41:00Z">
        <w:ins w:id="94927" w:author="CR#1498r1" w:date="2020-03-28T12:06:00Z">
          <w:r w:rsidRPr="004072B1" w:rsidDel="00936420">
            <w:rPr>
              <w:rFonts w:cs="Courier New"/>
              <w:rPrChange w:id="94928" w:author="Draft version 2" w:date="2020-04-03T01:44:00Z">
                <w:rPr>
                  <w:rFonts w:cs="Courier New"/>
                </w:rPr>
              </w:rPrChange>
            </w:rPr>
            <w:t xml:space="preserve">    </w:t>
          </w:r>
        </w:ins>
        <w:ins w:id="94929" w:author="CR#1498r1" w:date="2020-03-28T12:07:00Z">
          <w:r w:rsidRPr="004072B1" w:rsidDel="00936420">
            <w:rPr>
              <w:rFonts w:cs="Courier New"/>
              <w:rPrChange w:id="94930" w:author="Draft version 2" w:date="2020-04-03T01:44:00Z">
                <w:rPr>
                  <w:rFonts w:cs="Courier New"/>
                </w:rPr>
              </w:rPrChange>
            </w:rPr>
            <w:t xml:space="preserve">                                                                                                </w:t>
          </w:r>
        </w:ins>
        <w:ins w:id="94931" w:author="CR#1498r1" w:date="2020-03-28T12:05:00Z">
          <w:r w:rsidRPr="004072B1" w:rsidDel="00936420">
            <w:rPr>
              <w:rPrChange w:id="94932" w:author="Draft version 2" w:date="2020-04-03T01:44:00Z">
                <w:rPr>
                  <w:color w:val="993366"/>
                </w:rPr>
              </w:rPrChange>
            </w:rPr>
            <w:t>OPTIONAL</w:t>
          </w:r>
          <w:r w:rsidRPr="004072B1" w:rsidDel="00936420">
            <w:rPr>
              <w:rPrChange w:id="94933" w:author="Draft version 2" w:date="2020-04-03T01:44:00Z">
                <w:rPr/>
              </w:rPrChange>
            </w:rPr>
            <w:t xml:space="preserve">,   </w:t>
          </w:r>
          <w:r w:rsidRPr="004072B1" w:rsidDel="00936420">
            <w:rPr>
              <w:rPrChange w:id="94934" w:author="Draft version 2" w:date="2020-04-03T01:44:00Z">
                <w:rPr>
                  <w:color w:val="808080"/>
                </w:rPr>
              </w:rPrChange>
            </w:rPr>
            <w:t>-- Need R</w:t>
          </w:r>
        </w:ins>
      </w:moveFrom>
    </w:p>
    <w:p w14:paraId="595C28CE" w14:textId="78EC2275" w:rsidR="008F1816" w:rsidRPr="004072B1" w:rsidDel="00936420" w:rsidRDefault="008F1816" w:rsidP="008F1816">
      <w:pPr>
        <w:pStyle w:val="PL"/>
        <w:rPr>
          <w:ins w:id="94935" w:author="CR#1498r1" w:date="2020-03-28T12:05:00Z"/>
          <w:moveFrom w:id="94936" w:author="Draft version 2" w:date="2020-04-02T18:41:00Z"/>
          <w:rPrChange w:id="94937" w:author="Draft version 2" w:date="2020-04-03T01:44:00Z">
            <w:rPr>
              <w:ins w:id="94938" w:author="CR#1498r1" w:date="2020-03-28T12:05:00Z"/>
              <w:moveFrom w:id="94939" w:author="Draft version 2" w:date="2020-04-02T18:41:00Z"/>
            </w:rPr>
          </w:rPrChange>
        </w:rPr>
      </w:pPr>
      <w:moveFrom w:id="94940" w:author="Draft version 2" w:date="2020-04-02T18:41:00Z">
        <w:ins w:id="94941" w:author="CR#1498r1" w:date="2020-03-28T12:07:00Z">
          <w:r w:rsidRPr="004072B1" w:rsidDel="00936420">
            <w:rPr>
              <w:rFonts w:cs="Courier New"/>
              <w:rPrChange w:id="94942" w:author="Draft version 2" w:date="2020-04-03T01:44:00Z">
                <w:rPr>
                  <w:rFonts w:cs="Courier New"/>
                </w:rPr>
              </w:rPrChange>
            </w:rPr>
            <w:t xml:space="preserve">    </w:t>
          </w:r>
        </w:ins>
        <w:ins w:id="94943" w:author="CR#1498r1" w:date="2020-03-28T12:05:00Z">
          <w:r w:rsidRPr="004072B1" w:rsidDel="00936420">
            <w:rPr>
              <w:rPrChange w:id="94944" w:author="Draft version 2" w:date="2020-04-03T01:44:00Z">
                <w:rPr/>
              </w:rPrChange>
            </w:rPr>
            <w:t>allowedPHY-PriorityIndex-r16</w:t>
          </w:r>
        </w:ins>
        <w:ins w:id="94945" w:author="CR#1498r1" w:date="2020-03-28T12:07:00Z">
          <w:r w:rsidRPr="004072B1" w:rsidDel="00936420">
            <w:rPr>
              <w:rFonts w:cs="Courier New"/>
              <w:rPrChange w:id="94946" w:author="Draft version 2" w:date="2020-04-03T01:44:00Z">
                <w:rPr>
                  <w:rFonts w:cs="Courier New"/>
                </w:rPr>
              </w:rPrChange>
            </w:rPr>
            <w:t xml:space="preserve">        </w:t>
          </w:r>
        </w:ins>
        <w:ins w:id="94947" w:author="CR#1498r1" w:date="2020-03-28T12:05:00Z">
          <w:r w:rsidRPr="004072B1" w:rsidDel="00936420">
            <w:rPr>
              <w:rPrChange w:id="94948" w:author="Draft version 2" w:date="2020-04-03T01:44:00Z">
                <w:rPr/>
              </w:rPrChange>
            </w:rPr>
            <w:t>ENUMERATED {p0, p1}</w:t>
          </w:r>
        </w:ins>
        <w:ins w:id="94949" w:author="CR#1498r1" w:date="2020-03-28T12:07:00Z">
          <w:r w:rsidRPr="004072B1" w:rsidDel="00936420">
            <w:rPr>
              <w:rFonts w:cs="Courier New"/>
              <w:rPrChange w:id="94950" w:author="Draft version 2" w:date="2020-04-03T01:44:00Z">
                <w:rPr>
                  <w:rFonts w:cs="Courier New"/>
                </w:rPr>
              </w:rPrChange>
            </w:rPr>
            <w:t xml:space="preserve">                                         </w:t>
          </w:r>
        </w:ins>
        <w:ins w:id="94951" w:author="CR#1498r1" w:date="2020-03-28T12:05:00Z">
          <w:r w:rsidRPr="004072B1" w:rsidDel="00936420">
            <w:rPr>
              <w:rPrChange w:id="94952" w:author="Draft version 2" w:date="2020-04-03T01:44:00Z">
                <w:rPr/>
              </w:rPrChange>
            </w:rPr>
            <w:t>OPTIONAL</w:t>
          </w:r>
        </w:ins>
        <w:ins w:id="94953" w:author="CR#1502" w:date="2020-03-28T23:40:00Z">
          <w:r w:rsidR="00C71D5A" w:rsidRPr="004072B1" w:rsidDel="00936420">
            <w:rPr>
              <w:rPrChange w:id="94954" w:author="Draft version 2" w:date="2020-04-03T01:44:00Z">
                <w:rPr/>
              </w:rPrChange>
            </w:rPr>
            <w:t>,</w:t>
          </w:r>
        </w:ins>
        <w:ins w:id="94955" w:author="CR#1498r1" w:date="2020-03-28T12:05:00Z">
          <w:r w:rsidRPr="004072B1" w:rsidDel="00936420">
            <w:rPr>
              <w:rPrChange w:id="94956" w:author="Draft version 2" w:date="2020-04-03T01:44:00Z">
                <w:rPr/>
              </w:rPrChange>
            </w:rPr>
            <w:t xml:space="preserve">   -- Need R</w:t>
          </w:r>
        </w:ins>
      </w:moveFrom>
    </w:p>
    <w:moveFromRangeEnd w:id="94907"/>
    <w:p w14:paraId="3528248E" w14:textId="77777777" w:rsidR="00C71D5A" w:rsidRPr="004072B1" w:rsidRDefault="00C71D5A" w:rsidP="00C71D5A">
      <w:pPr>
        <w:pStyle w:val="PL"/>
        <w:rPr>
          <w:ins w:id="94957" w:author="CR#1502" w:date="2020-03-28T23:40:00Z"/>
          <w:rPrChange w:id="94958" w:author="Draft version 2" w:date="2020-04-03T01:44:00Z">
            <w:rPr>
              <w:ins w:id="94959" w:author="CR#1502" w:date="2020-03-28T23:40:00Z"/>
              <w:color w:val="808080"/>
            </w:rPr>
          </w:rPrChange>
        </w:rPr>
      </w:pPr>
      <w:ins w:id="94960" w:author="CR#1502" w:date="2020-03-28T23:40:00Z">
        <w:r w:rsidRPr="004072B1">
          <w:rPr>
            <w:rPrChange w:id="94961" w:author="Draft version 2" w:date="2020-04-03T01:44:00Z">
              <w:rPr/>
            </w:rPrChange>
          </w:rPr>
          <w:t xml:space="preserve">    bitRateMultiplier-r16               </w:t>
        </w:r>
        <w:r w:rsidRPr="004072B1">
          <w:rPr>
            <w:rPrChange w:id="94962" w:author="Draft version 2" w:date="2020-04-03T01:44:00Z">
              <w:rPr>
                <w:color w:val="993366"/>
              </w:rPr>
            </w:rPrChange>
          </w:rPr>
          <w:t>ENUMERATED</w:t>
        </w:r>
        <w:r w:rsidRPr="004072B1">
          <w:rPr>
            <w:rPrChange w:id="94963" w:author="Draft version 2" w:date="2020-04-03T01:44:00Z">
              <w:rPr/>
            </w:rPrChange>
          </w:rPr>
          <w:t xml:space="preserve"> {x40, x70, x100, x200}                           </w:t>
        </w:r>
        <w:r w:rsidRPr="004072B1">
          <w:rPr>
            <w:rPrChange w:id="94964" w:author="Draft version 2" w:date="2020-04-03T01:44:00Z">
              <w:rPr>
                <w:color w:val="993366"/>
              </w:rPr>
            </w:rPrChange>
          </w:rPr>
          <w:t>OPTIONAL</w:t>
        </w:r>
        <w:r w:rsidRPr="004072B1">
          <w:rPr>
            <w:rPrChange w:id="94965" w:author="Draft version 2" w:date="2020-04-03T01:44:00Z">
              <w:rPr/>
            </w:rPrChange>
          </w:rPr>
          <w:t xml:space="preserve">    </w:t>
        </w:r>
        <w:r w:rsidRPr="004072B1">
          <w:rPr>
            <w:rPrChange w:id="94966" w:author="Draft version 2" w:date="2020-04-03T01:44:00Z">
              <w:rPr>
                <w:color w:val="808080"/>
              </w:rPr>
            </w:rPrChange>
          </w:rPr>
          <w:t>-- Need R</w:t>
        </w:r>
      </w:ins>
    </w:p>
    <w:p w14:paraId="3A8B7D71" w14:textId="77777777" w:rsidR="00DE53FB" w:rsidRPr="004072B1" w:rsidDel="00936420" w:rsidRDefault="00DE53FB" w:rsidP="00DE53FB">
      <w:pPr>
        <w:pStyle w:val="PL"/>
        <w:rPr>
          <w:ins w:id="94967" w:author="CR#1477r2" w:date="2020-03-24T20:17:00Z"/>
          <w:del w:id="94968" w:author="Draft version 2" w:date="2020-04-02T18:44:00Z"/>
          <w:rPrChange w:id="94969" w:author="Draft version 2" w:date="2020-04-03T01:44:00Z">
            <w:rPr>
              <w:ins w:id="94970" w:author="CR#1477r2" w:date="2020-03-24T20:17:00Z"/>
              <w:del w:id="94971" w:author="Draft version 2" w:date="2020-04-02T18:44:00Z"/>
            </w:rPr>
          </w:rPrChange>
        </w:rPr>
      </w:pPr>
      <w:ins w:id="94972" w:author="CR#1477r2" w:date="2020-03-24T20:17:00Z">
        <w:r w:rsidRPr="004072B1">
          <w:rPr>
            <w:rPrChange w:id="94973" w:author="Draft version 2" w:date="2020-04-03T01:44:00Z">
              <w:rPr/>
            </w:rPrChange>
          </w:rPr>
          <w:t xml:space="preserve">    ]]</w:t>
        </w:r>
      </w:ins>
    </w:p>
    <w:p w14:paraId="56DD651F" w14:textId="77777777" w:rsidR="002C5D28" w:rsidRPr="004072B1" w:rsidRDefault="002C5D28" w:rsidP="0096519C">
      <w:pPr>
        <w:pStyle w:val="PL"/>
        <w:rPr>
          <w:rPrChange w:id="94974" w:author="Draft version 2" w:date="2020-04-03T01:44:00Z">
            <w:rPr/>
          </w:rPrChange>
        </w:rPr>
      </w:pPr>
    </w:p>
    <w:p w14:paraId="067D2FF4" w14:textId="77777777" w:rsidR="002C5D28" w:rsidRPr="004072B1" w:rsidRDefault="002C5D28" w:rsidP="0096519C">
      <w:pPr>
        <w:pStyle w:val="PL"/>
        <w:rPr>
          <w:rPrChange w:id="94975" w:author="Draft version 2" w:date="2020-04-03T01:44:00Z">
            <w:rPr/>
          </w:rPrChange>
        </w:rPr>
      </w:pPr>
      <w:r w:rsidRPr="004072B1">
        <w:rPr>
          <w:rPrChange w:id="94976" w:author="Draft version 2" w:date="2020-04-03T01:44:00Z">
            <w:rPr/>
          </w:rPrChange>
        </w:rPr>
        <w:t>}</w:t>
      </w:r>
    </w:p>
    <w:p w14:paraId="0BA56761" w14:textId="77777777" w:rsidR="002C5D28" w:rsidRPr="004072B1" w:rsidRDefault="002C5D28" w:rsidP="0096519C">
      <w:pPr>
        <w:pStyle w:val="PL"/>
        <w:rPr>
          <w:rPrChange w:id="94977" w:author="Draft version 2" w:date="2020-04-03T01:44:00Z">
            <w:rPr/>
          </w:rPrChange>
        </w:rPr>
      </w:pPr>
    </w:p>
    <w:p w14:paraId="637BAF81" w14:textId="271C9D19" w:rsidR="002C5D28" w:rsidRPr="004072B1" w:rsidRDefault="002C5D28" w:rsidP="0096519C">
      <w:pPr>
        <w:pStyle w:val="PL"/>
        <w:rPr>
          <w:rPrChange w:id="94978" w:author="Draft version 2" w:date="2020-04-03T01:44:00Z">
            <w:rPr>
              <w:color w:val="808080"/>
            </w:rPr>
          </w:rPrChange>
        </w:rPr>
      </w:pPr>
      <w:r w:rsidRPr="004072B1">
        <w:rPr>
          <w:rPrChange w:id="94979" w:author="Draft version 2" w:date="2020-04-03T01:44:00Z">
            <w:rPr>
              <w:color w:val="808080"/>
            </w:rPr>
          </w:rPrChange>
        </w:rPr>
        <w:t>-- TAG-LOGICALCHANNELCONFIG-STOP</w:t>
      </w:r>
    </w:p>
    <w:p w14:paraId="1B08DBB4" w14:textId="77777777" w:rsidR="002C5D28" w:rsidRPr="004072B1" w:rsidRDefault="002C5D28" w:rsidP="0096519C">
      <w:pPr>
        <w:pStyle w:val="PL"/>
        <w:rPr>
          <w:rPrChange w:id="94980" w:author="Draft version 2" w:date="2020-04-03T01:44:00Z">
            <w:rPr>
              <w:color w:val="808080"/>
            </w:rPr>
          </w:rPrChange>
        </w:rPr>
      </w:pPr>
      <w:r w:rsidRPr="004072B1">
        <w:rPr>
          <w:rPrChange w:id="94981" w:author="Draft version 2" w:date="2020-04-03T01:44:00Z">
            <w:rPr>
              <w:color w:val="808080"/>
            </w:rPr>
          </w:rPrChange>
        </w:rPr>
        <w:t>-- ASN1STOP</w:t>
      </w:r>
    </w:p>
    <w:p w14:paraId="3DE15B30" w14:textId="77777777" w:rsidR="002C5D28" w:rsidRPr="004072B1" w:rsidRDefault="002C5D28" w:rsidP="002C5D28">
      <w:pPr>
        <w:rPr>
          <w:rFonts w:eastAsia="SimSun"/>
          <w:rPrChange w:id="94982"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4072B1" w:rsidRDefault="002C5D28" w:rsidP="00F43D0B">
            <w:pPr>
              <w:pStyle w:val="TAH"/>
              <w:rPr>
                <w:rPrChange w:id="94983" w:author="Draft version 2" w:date="2020-04-03T01:44:00Z">
                  <w:rPr/>
                </w:rPrChange>
              </w:rPr>
            </w:pPr>
            <w:r w:rsidRPr="004072B1">
              <w:rPr>
                <w:i/>
                <w:rPrChange w:id="94984" w:author="Draft version 2" w:date="2020-04-03T01:44:00Z">
                  <w:rPr>
                    <w:i/>
                  </w:rPr>
                </w:rPrChange>
              </w:rPr>
              <w:lastRenderedPageBreak/>
              <w:t xml:space="preserve">LogicalChannelConfig </w:t>
            </w:r>
            <w:r w:rsidRPr="004072B1">
              <w:rPr>
                <w:rPrChange w:id="94985" w:author="Draft version 2" w:date="2020-04-03T01:44:00Z">
                  <w:rPr/>
                </w:rPrChange>
              </w:rPr>
              <w:t>field descriptions</w:t>
            </w:r>
          </w:p>
        </w:tc>
      </w:tr>
      <w:tr w:rsidR="00936420" w:rsidRPr="004072B1" w14:paraId="1F4F33F2" w14:textId="77777777" w:rsidTr="00192261">
        <w:trPr>
          <w:ins w:id="94986" w:author="CR#1498r1" w:date="2020-03-28T12:08:00Z"/>
        </w:trPr>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4072B1" w:rsidRDefault="00A06B34" w:rsidP="00192261">
            <w:pPr>
              <w:pStyle w:val="TAL"/>
              <w:rPr>
                <w:ins w:id="94987" w:author="CR#1498r1" w:date="2020-03-28T12:08:00Z"/>
                <w:b/>
                <w:i/>
                <w:lang w:eastAsia="en-GB"/>
                <w:rPrChange w:id="94988" w:author="Draft version 2" w:date="2020-04-03T01:44:00Z">
                  <w:rPr>
                    <w:ins w:id="94989" w:author="CR#1498r1" w:date="2020-03-28T12:08:00Z"/>
                    <w:b/>
                    <w:i/>
                    <w:lang w:eastAsia="en-GB"/>
                  </w:rPr>
                </w:rPrChange>
              </w:rPr>
            </w:pPr>
            <w:ins w:id="94990" w:author="CR#1498r1" w:date="2020-03-28T12:08:00Z">
              <w:r w:rsidRPr="004072B1">
                <w:rPr>
                  <w:b/>
                  <w:i/>
                  <w:lang w:eastAsia="en-GB"/>
                  <w:rPrChange w:id="94991" w:author="Draft version 2" w:date="2020-04-03T01:44:00Z">
                    <w:rPr>
                      <w:b/>
                      <w:i/>
                      <w:lang w:eastAsia="en-GB"/>
                    </w:rPr>
                  </w:rPrChange>
                </w:rPr>
                <w:t>allowedCG-List</w:t>
              </w:r>
            </w:ins>
          </w:p>
          <w:p w14:paraId="30BB5F99" w14:textId="77777777" w:rsidR="00A06B34" w:rsidRPr="004072B1" w:rsidRDefault="00A06B34" w:rsidP="00192261">
            <w:pPr>
              <w:pStyle w:val="TAL"/>
              <w:rPr>
                <w:ins w:id="94992" w:author="CR#1498r1" w:date="2020-03-28T12:08:00Z"/>
                <w:b/>
                <w:i/>
                <w:lang w:eastAsia="en-GB"/>
                <w:rPrChange w:id="94993" w:author="Draft version 2" w:date="2020-04-03T01:44:00Z">
                  <w:rPr>
                    <w:ins w:id="94994" w:author="CR#1498r1" w:date="2020-03-28T12:08:00Z"/>
                    <w:b/>
                    <w:i/>
                    <w:lang w:eastAsia="en-GB"/>
                  </w:rPr>
                </w:rPrChange>
              </w:rPr>
            </w:pPr>
            <w:ins w:id="94995" w:author="CR#1498r1" w:date="2020-03-28T12:08:00Z">
              <w:r w:rsidRPr="004072B1">
                <w:rPr>
                  <w:lang w:val="sv-SE"/>
                  <w:rPrChange w:id="94996" w:author="Draft version 2" w:date="2020-04-03T01:44:00Z">
                    <w:rPr>
                      <w:lang w:val="sv-SE"/>
                    </w:rPr>
                  </w:rPrChange>
                </w:rPr>
                <w:t xml:space="preserve">This restriction applies only when the UL grant is a configured grant. </w:t>
              </w:r>
              <w:r w:rsidRPr="004072B1">
                <w:rPr>
                  <w:rPrChange w:id="94997" w:author="Draft version 2" w:date="2020-04-03T01:44:00Z">
                    <w:rPr/>
                  </w:rPrChange>
                </w:rPr>
                <w:t xml:space="preserve">If present, UL MAC SDUs from this logical channel </w:t>
              </w:r>
              <w:r w:rsidRPr="004072B1">
                <w:rPr>
                  <w:lang w:val="sv-SE"/>
                  <w:rPrChange w:id="94998" w:author="Draft version 2" w:date="2020-04-03T01:44:00Z">
                    <w:rPr>
                      <w:lang w:val="sv-SE"/>
                    </w:rPr>
                  </w:rPrChange>
                </w:rPr>
                <w:t xml:space="preserve">can only be mapped to the indicated configured grant configuration. If the size of the sequence is zero, then UL MAC SDUs from this logical channel cannot be mapped to any configured grant configurations. </w:t>
              </w:r>
              <w:r w:rsidRPr="004072B1">
                <w:rPr>
                  <w:lang w:val="en-US"/>
                  <w:rPrChange w:id="94999" w:author="Draft version 2" w:date="2020-04-03T01:44:00Z">
                    <w:rPr>
                      <w:lang w:val="en-US"/>
                    </w:rPr>
                  </w:rPrChange>
                </w:rPr>
                <w:t>If the field is not present</w:t>
              </w:r>
              <w:r w:rsidRPr="004072B1">
                <w:rPr>
                  <w:rPrChange w:id="95000" w:author="Draft version 2" w:date="2020-04-03T01:44:00Z">
                    <w:rPr/>
                  </w:rPrChange>
                </w:rPr>
                <w:t>, UL MAC SDUs from this logical channel can be mapped to any configured grant</w:t>
              </w:r>
              <w:r w:rsidRPr="004072B1">
                <w:rPr>
                  <w:lang w:val="en-US"/>
                  <w:rPrChange w:id="95001" w:author="Draft version 2" w:date="2020-04-03T01:44:00Z">
                    <w:rPr>
                      <w:lang w:val="en-US"/>
                    </w:rPr>
                  </w:rPrChange>
                </w:rPr>
                <w:t xml:space="preserve"> configurations</w:t>
              </w:r>
              <w:r w:rsidRPr="004072B1">
                <w:rPr>
                  <w:rPrChange w:id="95002" w:author="Draft version 2" w:date="2020-04-03T01:44:00Z">
                    <w:rPr/>
                  </w:rPrChange>
                </w:rPr>
                <w:t>. Corresponds to “allowedCG-List” as specified in TS 38.321 [3].</w:t>
              </w:r>
            </w:ins>
          </w:p>
        </w:tc>
      </w:tr>
      <w:tr w:rsidR="00936420" w:rsidRPr="004072B1" w14:paraId="6E7412E1" w14:textId="77777777" w:rsidTr="00192261">
        <w:trPr>
          <w:ins w:id="95003" w:author="CR#1498r1" w:date="2020-03-28T12:08:00Z"/>
        </w:trPr>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4072B1" w:rsidRDefault="00A06B34" w:rsidP="00192261">
            <w:pPr>
              <w:pStyle w:val="TAL"/>
              <w:rPr>
                <w:ins w:id="95004" w:author="CR#1498r1" w:date="2020-03-28T12:08:00Z"/>
                <w:b/>
                <w:i/>
                <w:lang w:eastAsia="en-GB"/>
                <w:rPrChange w:id="95005" w:author="Draft version 2" w:date="2020-04-03T01:44:00Z">
                  <w:rPr>
                    <w:ins w:id="95006" w:author="CR#1498r1" w:date="2020-03-28T12:08:00Z"/>
                    <w:b/>
                    <w:i/>
                    <w:lang w:eastAsia="en-GB"/>
                  </w:rPr>
                </w:rPrChange>
              </w:rPr>
            </w:pPr>
            <w:bookmarkStart w:id="95007" w:name="_Hlk30597068"/>
            <w:bookmarkStart w:id="95008" w:name="_Hlk34205876"/>
            <w:ins w:id="95009" w:author="CR#1498r1" w:date="2020-03-28T12:08:00Z">
              <w:r w:rsidRPr="004072B1">
                <w:rPr>
                  <w:b/>
                  <w:i/>
                  <w:lang w:eastAsia="en-GB"/>
                  <w:rPrChange w:id="95010" w:author="Draft version 2" w:date="2020-04-03T01:44:00Z">
                    <w:rPr>
                      <w:b/>
                      <w:i/>
                      <w:lang w:eastAsia="en-GB"/>
                    </w:rPr>
                  </w:rPrChange>
                </w:rPr>
                <w:t>allowedPHY-PriorityIndex</w:t>
              </w:r>
              <w:bookmarkEnd w:id="95007"/>
            </w:ins>
          </w:p>
          <w:bookmarkEnd w:id="95008"/>
          <w:p w14:paraId="5D17A078" w14:textId="77777777" w:rsidR="00A06B34" w:rsidRPr="004072B1" w:rsidRDefault="00A06B34" w:rsidP="00192261">
            <w:pPr>
              <w:pStyle w:val="TAL"/>
              <w:rPr>
                <w:ins w:id="95011" w:author="CR#1498r1" w:date="2020-03-28T12:08:00Z"/>
                <w:b/>
                <w:i/>
                <w:lang w:eastAsia="en-GB"/>
                <w:rPrChange w:id="95012" w:author="Draft version 2" w:date="2020-04-03T01:44:00Z">
                  <w:rPr>
                    <w:ins w:id="95013" w:author="CR#1498r1" w:date="2020-03-28T12:08:00Z"/>
                    <w:b/>
                    <w:i/>
                    <w:lang w:eastAsia="en-GB"/>
                  </w:rPr>
                </w:rPrChange>
              </w:rPr>
            </w:pPr>
            <w:ins w:id="95014" w:author="CR#1498r1" w:date="2020-03-28T12:08:00Z">
              <w:r w:rsidRPr="004072B1">
                <w:rPr>
                  <w:lang w:val="en-US" w:eastAsia="en-GB"/>
                  <w:rPrChange w:id="95015" w:author="Draft version 2" w:date="2020-04-03T01:44:00Z">
                    <w:rPr>
                      <w:lang w:val="en-US" w:eastAsia="en-GB"/>
                    </w:rPr>
                  </w:rPrChange>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4072B1">
                <w:rPr>
                  <w:i/>
                  <w:iCs/>
                  <w:lang w:val="en-US" w:eastAsia="en-GB"/>
                  <w:rPrChange w:id="95016" w:author="Draft version 2" w:date="2020-04-03T01:44:00Z">
                    <w:rPr>
                      <w:i/>
                      <w:iCs/>
                      <w:lang w:val="en-US" w:eastAsia="en-GB"/>
                    </w:rPr>
                  </w:rPrChange>
                </w:rPr>
                <w:t>p0</w:t>
              </w:r>
              <w:r w:rsidRPr="004072B1">
                <w:rPr>
                  <w:lang w:val="en-US" w:eastAsia="en-GB"/>
                  <w:rPrChange w:id="95017" w:author="Draft version 2" w:date="2020-04-03T01:44:00Z">
                    <w:rPr>
                      <w:lang w:val="en-US" w:eastAsia="en-GB"/>
                    </w:rPr>
                  </w:rPrChange>
                </w:rPr>
                <w:t>, see TS 38.213 [13], clause 9.</w:t>
              </w:r>
              <w:r w:rsidRPr="004072B1">
                <w:rPr>
                  <w:lang w:val="sv-SE"/>
                  <w:rPrChange w:id="95018" w:author="Draft version 2" w:date="2020-04-03T01:44:00Z">
                    <w:rPr>
                      <w:lang w:val="sv-SE"/>
                    </w:rPr>
                  </w:rPrChange>
                </w:rPr>
                <w:t xml:space="preserve"> If the field is not present, UL MAC SDUs from this logical channel can be mapped to any dynamic grants. </w:t>
              </w:r>
              <w:r w:rsidRPr="004072B1">
                <w:rPr>
                  <w:rPrChange w:id="95019" w:author="Draft version 2" w:date="2020-04-03T01:44:00Z">
                    <w:rPr/>
                  </w:rPrChange>
                </w:rPr>
                <w:t>Corresponds to “allowedPHY-PriorityIndex” as specified in TS 38.321 [3].</w:t>
              </w:r>
            </w:ins>
          </w:p>
        </w:tc>
      </w:tr>
      <w:tr w:rsidR="00936420" w:rsidRPr="004072B1"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4072B1" w:rsidRDefault="002C5D28" w:rsidP="00F43D0B">
            <w:pPr>
              <w:pStyle w:val="TAL"/>
              <w:rPr>
                <w:b/>
                <w:i/>
                <w:lang w:eastAsia="en-GB"/>
                <w:rPrChange w:id="95020" w:author="Draft version 2" w:date="2020-04-03T01:44:00Z">
                  <w:rPr>
                    <w:b/>
                    <w:i/>
                    <w:lang w:eastAsia="en-GB"/>
                  </w:rPr>
                </w:rPrChange>
              </w:rPr>
            </w:pPr>
            <w:r w:rsidRPr="004072B1">
              <w:rPr>
                <w:b/>
                <w:i/>
                <w:lang w:eastAsia="en-GB"/>
                <w:rPrChange w:id="95021" w:author="Draft version 2" w:date="2020-04-03T01:44:00Z">
                  <w:rPr>
                    <w:b/>
                    <w:i/>
                    <w:lang w:eastAsia="en-GB"/>
                  </w:rPr>
                </w:rPrChange>
              </w:rPr>
              <w:t>allowedSCS-List</w:t>
            </w:r>
          </w:p>
          <w:p w14:paraId="51AC292E" w14:textId="5D7B5FAD" w:rsidR="002C5D28" w:rsidRPr="004072B1" w:rsidRDefault="002C5D28" w:rsidP="00F43D0B">
            <w:pPr>
              <w:pStyle w:val="TAL"/>
              <w:rPr>
                <w:b/>
                <w:i/>
                <w:rPrChange w:id="95022" w:author="Draft version 2" w:date="2020-04-03T01:44:00Z">
                  <w:rPr>
                    <w:b/>
                    <w:i/>
                  </w:rPr>
                </w:rPrChange>
              </w:rPr>
            </w:pPr>
            <w:r w:rsidRPr="004072B1">
              <w:rPr>
                <w:lang w:eastAsia="en-GB"/>
                <w:rPrChange w:id="95023" w:author="Draft version 2" w:date="2020-04-03T01:44:00Z">
                  <w:rPr>
                    <w:lang w:eastAsia="en-GB"/>
                  </w:rPr>
                </w:rPrChange>
              </w:rPr>
              <w:t xml:space="preserve">If present, UL MAC </w:t>
            </w:r>
            <w:r w:rsidRPr="004072B1">
              <w:rPr>
                <w:rFonts w:eastAsia="Yu Mincho"/>
                <w:rPrChange w:id="95024" w:author="Draft version 2" w:date="2020-04-03T01:44:00Z">
                  <w:rPr>
                    <w:rFonts w:eastAsia="Yu Mincho"/>
                  </w:rPr>
                </w:rPrChange>
              </w:rPr>
              <w:t>S</w:t>
            </w:r>
            <w:r w:rsidRPr="004072B1">
              <w:rPr>
                <w:lang w:eastAsia="en-GB"/>
                <w:rPrChange w:id="95025" w:author="Draft version 2" w:date="2020-04-03T01:44:00Z">
                  <w:rPr>
                    <w:lang w:eastAsia="en-GB"/>
                  </w:rPr>
                </w:rPrChange>
              </w:rPr>
              <w:t xml:space="preserve">DUs from this logical channel can only be mapped to the indicated numerology. Otherwise, UL MAC </w:t>
            </w:r>
            <w:r w:rsidRPr="004072B1">
              <w:rPr>
                <w:rFonts w:eastAsia="Yu Mincho"/>
                <w:rPrChange w:id="95026" w:author="Draft version 2" w:date="2020-04-03T01:44:00Z">
                  <w:rPr>
                    <w:rFonts w:eastAsia="Yu Mincho"/>
                  </w:rPr>
                </w:rPrChange>
              </w:rPr>
              <w:t>S</w:t>
            </w:r>
            <w:r w:rsidRPr="004072B1">
              <w:rPr>
                <w:lang w:eastAsia="en-GB"/>
                <w:rPrChange w:id="95027" w:author="Draft version 2" w:date="2020-04-03T01:44:00Z">
                  <w:rPr>
                    <w:lang w:eastAsia="en-GB"/>
                  </w:rPr>
                </w:rPrChange>
              </w:rPr>
              <w:t xml:space="preserve">DUs from this logical channel can be mapped to any configured numerology. Only the values 15/30/60 </w:t>
            </w:r>
            <w:r w:rsidR="004660EE" w:rsidRPr="004072B1">
              <w:rPr>
                <w:lang w:eastAsia="en-GB"/>
                <w:rPrChange w:id="95028" w:author="Draft version 2" w:date="2020-04-03T01:44:00Z">
                  <w:rPr>
                    <w:lang w:eastAsia="en-GB"/>
                  </w:rPr>
                </w:rPrChange>
              </w:rPr>
              <w:t>k</w:t>
            </w:r>
            <w:r w:rsidRPr="004072B1">
              <w:rPr>
                <w:lang w:eastAsia="en-GB"/>
                <w:rPrChange w:id="95029" w:author="Draft version 2" w:date="2020-04-03T01:44:00Z">
                  <w:rPr>
                    <w:lang w:eastAsia="en-GB"/>
                  </w:rPr>
                </w:rPrChange>
              </w:rPr>
              <w:t xml:space="preserve">Hz (for FR1) and 60/120 </w:t>
            </w:r>
            <w:r w:rsidR="004660EE" w:rsidRPr="004072B1">
              <w:rPr>
                <w:lang w:eastAsia="en-GB"/>
                <w:rPrChange w:id="95030" w:author="Draft version 2" w:date="2020-04-03T01:44:00Z">
                  <w:rPr>
                    <w:lang w:eastAsia="en-GB"/>
                  </w:rPr>
                </w:rPrChange>
              </w:rPr>
              <w:t>k</w:t>
            </w:r>
            <w:r w:rsidRPr="004072B1">
              <w:rPr>
                <w:lang w:eastAsia="en-GB"/>
                <w:rPrChange w:id="95031" w:author="Draft version 2" w:date="2020-04-03T01:44:00Z">
                  <w:rPr>
                    <w:lang w:eastAsia="en-GB"/>
                  </w:rPr>
                </w:rPrChange>
              </w:rPr>
              <w:t xml:space="preserve">Hz (for FR2) </w:t>
            </w:r>
            <w:r w:rsidR="00F90DBC" w:rsidRPr="004072B1">
              <w:rPr>
                <w:lang w:eastAsia="en-GB"/>
                <w:rPrChange w:id="95032" w:author="Draft version 2" w:date="2020-04-03T01:44:00Z">
                  <w:rPr>
                    <w:lang w:eastAsia="en-GB"/>
                  </w:rPr>
                </w:rPrChange>
              </w:rPr>
              <w:t>are applicable. Corresponds to 'allowedSCS-List'</w:t>
            </w:r>
            <w:r w:rsidRPr="004072B1">
              <w:rPr>
                <w:lang w:eastAsia="en-GB"/>
                <w:rPrChange w:id="95033" w:author="Draft version 2" w:date="2020-04-03T01:44:00Z">
                  <w:rPr>
                    <w:lang w:eastAsia="en-GB"/>
                  </w:rPr>
                </w:rPrChange>
              </w:rPr>
              <w:t xml:space="preserve"> as specified in TS 38.321 [3].</w:t>
            </w:r>
          </w:p>
        </w:tc>
      </w:tr>
      <w:tr w:rsidR="00936420" w:rsidRPr="004072B1"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4072B1" w:rsidRDefault="002C5D28" w:rsidP="00F43D0B">
            <w:pPr>
              <w:pStyle w:val="TAL"/>
              <w:rPr>
                <w:b/>
                <w:i/>
                <w:rPrChange w:id="95034" w:author="Draft version 2" w:date="2020-04-03T01:44:00Z">
                  <w:rPr>
                    <w:b/>
                    <w:i/>
                  </w:rPr>
                </w:rPrChange>
              </w:rPr>
            </w:pPr>
            <w:r w:rsidRPr="004072B1">
              <w:rPr>
                <w:b/>
                <w:i/>
                <w:rPrChange w:id="95035" w:author="Draft version 2" w:date="2020-04-03T01:44:00Z">
                  <w:rPr>
                    <w:b/>
                    <w:i/>
                  </w:rPr>
                </w:rPrChange>
              </w:rPr>
              <w:t>allowedServingCells</w:t>
            </w:r>
          </w:p>
          <w:p w14:paraId="7B7BF278" w14:textId="77777777" w:rsidR="002C5D28" w:rsidRPr="004072B1" w:rsidRDefault="002C5D28" w:rsidP="00F43D0B">
            <w:pPr>
              <w:pStyle w:val="TAL"/>
              <w:rPr>
                <w:rPrChange w:id="95036" w:author="Draft version 2" w:date="2020-04-03T01:44:00Z">
                  <w:rPr/>
                </w:rPrChange>
              </w:rPr>
            </w:pPr>
            <w:r w:rsidRPr="004072B1">
              <w:rPr>
                <w:rPrChange w:id="95037" w:author="Draft version 2" w:date="2020-04-03T01:44:00Z">
                  <w:rPr/>
                </w:rPrChange>
              </w:rPr>
              <w:t xml:space="preserve">If present, </w:t>
            </w:r>
            <w:r w:rsidRPr="004072B1">
              <w:rPr>
                <w:rFonts w:eastAsia="Yu Mincho"/>
                <w:rPrChange w:id="95038" w:author="Draft version 2" w:date="2020-04-03T01:44:00Z">
                  <w:rPr>
                    <w:rFonts w:eastAsia="Yu Mincho"/>
                  </w:rPr>
                </w:rPrChange>
              </w:rPr>
              <w:t>UL MAC S</w:t>
            </w:r>
            <w:r w:rsidRPr="004072B1">
              <w:rPr>
                <w:rPrChange w:id="95039" w:author="Draft version 2" w:date="2020-04-03T01:44:00Z">
                  <w:rPr/>
                </w:rPrChange>
              </w:rPr>
              <w:t xml:space="preserve">DUs </w:t>
            </w:r>
            <w:r w:rsidRPr="004072B1">
              <w:rPr>
                <w:rFonts w:eastAsia="Yu Mincho"/>
                <w:rPrChange w:id="95040" w:author="Draft version 2" w:date="2020-04-03T01:44:00Z">
                  <w:rPr>
                    <w:rFonts w:eastAsia="Yu Mincho"/>
                  </w:rPr>
                </w:rPrChange>
              </w:rPr>
              <w:t>from</w:t>
            </w:r>
            <w:r w:rsidRPr="004072B1">
              <w:rPr>
                <w:rPrChange w:id="95041" w:author="Draft version 2" w:date="2020-04-03T01:44:00Z">
                  <w:rPr/>
                </w:rPrChange>
              </w:rPr>
              <w:t xml:space="preserve"> this logical channel </w:t>
            </w:r>
            <w:r w:rsidRPr="004072B1">
              <w:rPr>
                <w:rFonts w:eastAsia="Yu Mincho"/>
                <w:rPrChange w:id="95042" w:author="Draft version 2" w:date="2020-04-03T01:44:00Z">
                  <w:rPr>
                    <w:rFonts w:eastAsia="Yu Mincho"/>
                  </w:rPr>
                </w:rPrChange>
              </w:rPr>
              <w:t xml:space="preserve">can </w:t>
            </w:r>
            <w:r w:rsidRPr="004072B1">
              <w:rPr>
                <w:rPrChange w:id="95043" w:author="Draft version 2" w:date="2020-04-03T01:44:00Z">
                  <w:rPr/>
                </w:rPrChange>
              </w:rPr>
              <w:t xml:space="preserve">only </w:t>
            </w:r>
            <w:r w:rsidRPr="004072B1">
              <w:rPr>
                <w:rFonts w:eastAsia="Yu Mincho"/>
                <w:rPrChange w:id="95044" w:author="Draft version 2" w:date="2020-04-03T01:44:00Z">
                  <w:rPr>
                    <w:rFonts w:eastAsia="Yu Mincho"/>
                  </w:rPr>
                </w:rPrChange>
              </w:rPr>
              <w:t xml:space="preserve">be mapped </w:t>
            </w:r>
            <w:r w:rsidRPr="004072B1">
              <w:rPr>
                <w:rPrChange w:id="95045" w:author="Draft version 2" w:date="2020-04-03T01:44:00Z">
                  <w:rPr/>
                </w:rPrChange>
              </w:rPr>
              <w:t xml:space="preserve">to the serving cells indicated in this list. Otherwise, </w:t>
            </w:r>
            <w:r w:rsidRPr="004072B1">
              <w:rPr>
                <w:rFonts w:eastAsia="Yu Mincho"/>
                <w:rPrChange w:id="95046" w:author="Draft version 2" w:date="2020-04-03T01:44:00Z">
                  <w:rPr>
                    <w:rFonts w:eastAsia="Yu Mincho"/>
                  </w:rPr>
                </w:rPrChange>
              </w:rPr>
              <w:t>UL MAC S</w:t>
            </w:r>
            <w:r w:rsidRPr="004072B1">
              <w:rPr>
                <w:rPrChange w:id="95047" w:author="Draft version 2" w:date="2020-04-03T01:44:00Z">
                  <w:rPr/>
                </w:rPrChange>
              </w:rPr>
              <w:t xml:space="preserve">DUs </w:t>
            </w:r>
            <w:r w:rsidRPr="004072B1">
              <w:rPr>
                <w:rFonts w:eastAsia="Yu Mincho"/>
                <w:rPrChange w:id="95048" w:author="Draft version 2" w:date="2020-04-03T01:44:00Z">
                  <w:rPr>
                    <w:rFonts w:eastAsia="Yu Mincho"/>
                  </w:rPr>
                </w:rPrChange>
              </w:rPr>
              <w:t>from</w:t>
            </w:r>
            <w:r w:rsidRPr="004072B1">
              <w:rPr>
                <w:rPrChange w:id="95049" w:author="Draft version 2" w:date="2020-04-03T01:44:00Z">
                  <w:rPr/>
                </w:rPrChange>
              </w:rPr>
              <w:t xml:space="preserve"> this logical channel </w:t>
            </w:r>
            <w:r w:rsidRPr="004072B1">
              <w:rPr>
                <w:rFonts w:eastAsia="Yu Mincho"/>
                <w:rPrChange w:id="95050" w:author="Draft version 2" w:date="2020-04-03T01:44:00Z">
                  <w:rPr>
                    <w:rFonts w:eastAsia="Yu Mincho"/>
                  </w:rPr>
                </w:rPrChange>
              </w:rPr>
              <w:t xml:space="preserve">can be mapped </w:t>
            </w:r>
            <w:r w:rsidRPr="004072B1">
              <w:rPr>
                <w:rPrChange w:id="95051" w:author="Draft version 2" w:date="2020-04-03T01:44:00Z">
                  <w:rPr/>
                </w:rPrChange>
              </w:rPr>
              <w:t>to any configured serving cell of this cell group. Corresponds to 'allowedServingCells' in TS 38.321 [3].</w:t>
            </w:r>
          </w:p>
        </w:tc>
      </w:tr>
      <w:tr w:rsidR="00936420" w:rsidRPr="004072B1" w14:paraId="74352D5B" w14:textId="77777777" w:rsidTr="00192261">
        <w:trPr>
          <w:ins w:id="95052" w:author="CR#1502" w:date="2020-03-28T23:41:00Z"/>
        </w:trPr>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4072B1" w:rsidRDefault="00C71D5A" w:rsidP="00192261">
            <w:pPr>
              <w:pStyle w:val="TAL"/>
              <w:rPr>
                <w:ins w:id="95053" w:author="CR#1502" w:date="2020-03-28T23:41:00Z"/>
                <w:b/>
                <w:i/>
                <w:noProof/>
                <w:lang w:eastAsia="en-GB"/>
                <w:rPrChange w:id="95054" w:author="Draft version 2" w:date="2020-04-03T01:44:00Z">
                  <w:rPr>
                    <w:ins w:id="95055" w:author="CR#1502" w:date="2020-03-28T23:41:00Z"/>
                    <w:b/>
                    <w:i/>
                    <w:noProof/>
                    <w:lang w:eastAsia="en-GB"/>
                  </w:rPr>
                </w:rPrChange>
              </w:rPr>
            </w:pPr>
            <w:ins w:id="95056" w:author="CR#1502" w:date="2020-03-28T23:41:00Z">
              <w:r w:rsidRPr="004072B1">
                <w:rPr>
                  <w:b/>
                  <w:i/>
                  <w:noProof/>
                  <w:lang w:eastAsia="en-GB"/>
                  <w:rPrChange w:id="95057" w:author="Draft version 2" w:date="2020-04-03T01:44:00Z">
                    <w:rPr>
                      <w:b/>
                      <w:i/>
                      <w:noProof/>
                      <w:lang w:eastAsia="en-GB"/>
                    </w:rPr>
                  </w:rPrChange>
                </w:rPr>
                <w:t>bitRateMultiplier</w:t>
              </w:r>
            </w:ins>
          </w:p>
          <w:p w14:paraId="0A5183AD" w14:textId="77777777" w:rsidR="00C71D5A" w:rsidRPr="004072B1" w:rsidRDefault="00C71D5A" w:rsidP="00192261">
            <w:pPr>
              <w:pStyle w:val="TAL"/>
              <w:rPr>
                <w:ins w:id="95058" w:author="CR#1502" w:date="2020-03-28T23:41:00Z"/>
                <w:b/>
                <w:i/>
                <w:noProof/>
                <w:lang w:eastAsia="en-GB"/>
                <w:rPrChange w:id="95059" w:author="Draft version 2" w:date="2020-04-03T01:44:00Z">
                  <w:rPr>
                    <w:ins w:id="95060" w:author="CR#1502" w:date="2020-03-28T23:41:00Z"/>
                    <w:b/>
                    <w:i/>
                    <w:noProof/>
                    <w:lang w:eastAsia="en-GB"/>
                  </w:rPr>
                </w:rPrChange>
              </w:rPr>
            </w:pPr>
            <w:ins w:id="95061" w:author="CR#1502" w:date="2020-03-28T23:41:00Z">
              <w:r w:rsidRPr="004072B1">
                <w:rPr>
                  <w:bCs/>
                  <w:iCs/>
                  <w:noProof/>
                  <w:lang w:eastAsia="en-GB"/>
                  <w:rPrChange w:id="95062" w:author="Draft version 2" w:date="2020-04-03T01:44:00Z">
                    <w:rPr>
                      <w:bCs/>
                      <w:iCs/>
                      <w:noProof/>
                      <w:lang w:eastAsia="en-GB"/>
                    </w:rPr>
                  </w:rPrChange>
                </w:rPr>
                <w:t xml:space="preserve">Bit rate multiplier for recommended bit rate MAC CE as specified in TS 38.321 [3]. Value </w:t>
              </w:r>
              <w:r w:rsidRPr="004072B1">
                <w:rPr>
                  <w:bCs/>
                  <w:i/>
                  <w:noProof/>
                  <w:lang w:eastAsia="en-GB"/>
                  <w:rPrChange w:id="95063" w:author="Draft version 2" w:date="2020-04-03T01:44:00Z">
                    <w:rPr>
                      <w:bCs/>
                      <w:i/>
                      <w:noProof/>
                      <w:lang w:eastAsia="en-GB"/>
                    </w:rPr>
                  </w:rPrChange>
                </w:rPr>
                <w:t>x40</w:t>
              </w:r>
              <w:r w:rsidRPr="004072B1">
                <w:rPr>
                  <w:bCs/>
                  <w:iCs/>
                  <w:noProof/>
                  <w:lang w:eastAsia="en-GB"/>
                  <w:rPrChange w:id="95064" w:author="Draft version 2" w:date="2020-04-03T01:44:00Z">
                    <w:rPr>
                      <w:bCs/>
                      <w:iCs/>
                      <w:noProof/>
                      <w:lang w:eastAsia="en-GB"/>
                    </w:rPr>
                  </w:rPrChange>
                </w:rPr>
                <w:t xml:space="preserve"> indicates bit rate multiplier 40, value </w:t>
              </w:r>
              <w:r w:rsidRPr="004072B1">
                <w:rPr>
                  <w:bCs/>
                  <w:i/>
                  <w:noProof/>
                  <w:lang w:eastAsia="en-GB"/>
                  <w:rPrChange w:id="95065" w:author="Draft version 2" w:date="2020-04-03T01:44:00Z">
                    <w:rPr>
                      <w:bCs/>
                      <w:i/>
                      <w:noProof/>
                      <w:lang w:eastAsia="en-GB"/>
                    </w:rPr>
                  </w:rPrChange>
                </w:rPr>
                <w:t>x60</w:t>
              </w:r>
              <w:r w:rsidRPr="004072B1">
                <w:rPr>
                  <w:bCs/>
                  <w:iCs/>
                  <w:noProof/>
                  <w:lang w:eastAsia="en-GB"/>
                  <w:rPrChange w:id="95066" w:author="Draft version 2" w:date="2020-04-03T01:44:00Z">
                    <w:rPr>
                      <w:bCs/>
                      <w:iCs/>
                      <w:noProof/>
                      <w:lang w:eastAsia="en-GB"/>
                    </w:rPr>
                  </w:rPrChange>
                </w:rPr>
                <w:t xml:space="preserve"> indicates bit rate multiplier 60 and so on.</w:t>
              </w:r>
            </w:ins>
          </w:p>
        </w:tc>
      </w:tr>
      <w:tr w:rsidR="00936420" w:rsidRPr="004072B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4072B1" w:rsidRDefault="002C5D28" w:rsidP="00F43D0B">
            <w:pPr>
              <w:pStyle w:val="TAL"/>
              <w:rPr>
                <w:b/>
                <w:i/>
                <w:noProof/>
                <w:lang w:eastAsia="en-GB"/>
                <w:rPrChange w:id="95067" w:author="Draft version 2" w:date="2020-04-03T01:44:00Z">
                  <w:rPr>
                    <w:b/>
                    <w:i/>
                    <w:noProof/>
                    <w:lang w:eastAsia="en-GB"/>
                  </w:rPr>
                </w:rPrChange>
              </w:rPr>
            </w:pPr>
            <w:r w:rsidRPr="004072B1">
              <w:rPr>
                <w:b/>
                <w:i/>
                <w:noProof/>
                <w:lang w:eastAsia="en-GB"/>
                <w:rPrChange w:id="95068" w:author="Draft version 2" w:date="2020-04-03T01:44:00Z">
                  <w:rPr>
                    <w:b/>
                    <w:i/>
                    <w:noProof/>
                    <w:lang w:eastAsia="en-GB"/>
                  </w:rPr>
                </w:rPrChange>
              </w:rPr>
              <w:t>bitRateQueryProhibitTimer</w:t>
            </w:r>
          </w:p>
          <w:p w14:paraId="4982C754" w14:textId="15991700" w:rsidR="002C5D28" w:rsidRPr="004072B1" w:rsidRDefault="002C5D28" w:rsidP="00F43D0B">
            <w:pPr>
              <w:pStyle w:val="TAL"/>
              <w:rPr>
                <w:b/>
                <w:i/>
                <w:rPrChange w:id="95069" w:author="Draft version 2" w:date="2020-04-03T01:44:00Z">
                  <w:rPr>
                    <w:b/>
                    <w:i/>
                  </w:rPr>
                </w:rPrChange>
              </w:rPr>
            </w:pPr>
            <w:r w:rsidRPr="004072B1">
              <w:rPr>
                <w:iCs/>
                <w:lang w:eastAsia="en-GB"/>
                <w:rPrChange w:id="95070" w:author="Draft version 2" w:date="2020-04-03T01:44:00Z">
                  <w:rPr>
                    <w:iCs/>
                    <w:lang w:eastAsia="en-GB"/>
                  </w:rPr>
                </w:rPrChange>
              </w:rPr>
              <w:t>The timer is used for bit rate recommendation query in TS 3</w:t>
            </w:r>
            <w:r w:rsidRPr="004072B1">
              <w:rPr>
                <w:iCs/>
                <w:lang w:eastAsia="zh-CN"/>
                <w:rPrChange w:id="95071" w:author="Draft version 2" w:date="2020-04-03T01:44:00Z">
                  <w:rPr>
                    <w:iCs/>
                    <w:lang w:eastAsia="zh-CN"/>
                  </w:rPr>
                </w:rPrChange>
              </w:rPr>
              <w:t>8</w:t>
            </w:r>
            <w:r w:rsidRPr="004072B1">
              <w:rPr>
                <w:iCs/>
                <w:lang w:eastAsia="en-GB"/>
                <w:rPrChange w:id="95072" w:author="Draft version 2" w:date="2020-04-03T01:44:00Z">
                  <w:rPr>
                    <w:iCs/>
                    <w:lang w:eastAsia="en-GB"/>
                  </w:rPr>
                </w:rPrChange>
              </w:rPr>
              <w:t>.321 [</w:t>
            </w:r>
            <w:r w:rsidRPr="004072B1">
              <w:rPr>
                <w:iCs/>
                <w:lang w:eastAsia="zh-CN"/>
                <w:rPrChange w:id="95073" w:author="Draft version 2" w:date="2020-04-03T01:44:00Z">
                  <w:rPr>
                    <w:iCs/>
                    <w:lang w:eastAsia="zh-CN"/>
                  </w:rPr>
                </w:rPrChange>
              </w:rPr>
              <w:t>3</w:t>
            </w:r>
            <w:r w:rsidRPr="004072B1">
              <w:rPr>
                <w:iCs/>
                <w:lang w:eastAsia="en-GB"/>
                <w:rPrChange w:id="95074" w:author="Draft version 2" w:date="2020-04-03T01:44:00Z">
                  <w:rPr>
                    <w:iCs/>
                    <w:lang w:eastAsia="en-GB"/>
                  </w:rPr>
                </w:rPrChange>
              </w:rPr>
              <w:t xml:space="preserve">], in seconds. Value </w:t>
            </w:r>
            <w:r w:rsidRPr="004072B1">
              <w:rPr>
                <w:i/>
                <w:rPrChange w:id="95075" w:author="Draft version 2" w:date="2020-04-03T01:44:00Z">
                  <w:rPr>
                    <w:i/>
                  </w:rPr>
                </w:rPrChange>
              </w:rPr>
              <w:t>s0</w:t>
            </w:r>
            <w:r w:rsidRPr="004072B1">
              <w:rPr>
                <w:iCs/>
                <w:lang w:eastAsia="en-GB"/>
                <w:rPrChange w:id="95076" w:author="Draft version 2" w:date="2020-04-03T01:44:00Z">
                  <w:rPr>
                    <w:iCs/>
                    <w:lang w:eastAsia="en-GB"/>
                  </w:rPr>
                </w:rPrChange>
              </w:rPr>
              <w:t xml:space="preserve"> means 0</w:t>
            </w:r>
            <w:r w:rsidR="00262F54" w:rsidRPr="004072B1">
              <w:rPr>
                <w:iCs/>
                <w:lang w:eastAsia="en-GB"/>
                <w:rPrChange w:id="95077" w:author="Draft version 2" w:date="2020-04-03T01:44:00Z">
                  <w:rPr>
                    <w:iCs/>
                    <w:lang w:eastAsia="en-GB"/>
                  </w:rPr>
                </w:rPrChange>
              </w:rPr>
              <w:t xml:space="preserve"> </w:t>
            </w:r>
            <w:r w:rsidRPr="004072B1">
              <w:rPr>
                <w:iCs/>
                <w:lang w:eastAsia="en-GB"/>
                <w:rPrChange w:id="95078" w:author="Draft version 2" w:date="2020-04-03T01:44:00Z">
                  <w:rPr>
                    <w:iCs/>
                    <w:lang w:eastAsia="en-GB"/>
                  </w:rPr>
                </w:rPrChange>
              </w:rPr>
              <w:t xml:space="preserve">s, </w:t>
            </w:r>
            <w:r w:rsidRPr="004072B1">
              <w:rPr>
                <w:i/>
                <w:rPrChange w:id="95079" w:author="Draft version 2" w:date="2020-04-03T01:44:00Z">
                  <w:rPr>
                    <w:i/>
                  </w:rPr>
                </w:rPrChange>
              </w:rPr>
              <w:t>s0dot4</w:t>
            </w:r>
            <w:r w:rsidRPr="004072B1">
              <w:rPr>
                <w:iCs/>
                <w:lang w:eastAsia="en-GB"/>
                <w:rPrChange w:id="95080" w:author="Draft version 2" w:date="2020-04-03T01:44:00Z">
                  <w:rPr>
                    <w:iCs/>
                    <w:lang w:eastAsia="en-GB"/>
                  </w:rPr>
                </w:rPrChange>
              </w:rPr>
              <w:t xml:space="preserve"> means 0.4</w:t>
            </w:r>
            <w:r w:rsidR="00262F54" w:rsidRPr="004072B1">
              <w:rPr>
                <w:iCs/>
                <w:lang w:eastAsia="en-GB"/>
                <w:rPrChange w:id="95081" w:author="Draft version 2" w:date="2020-04-03T01:44:00Z">
                  <w:rPr>
                    <w:iCs/>
                    <w:lang w:eastAsia="en-GB"/>
                  </w:rPr>
                </w:rPrChange>
              </w:rPr>
              <w:t xml:space="preserve"> </w:t>
            </w:r>
            <w:r w:rsidRPr="004072B1">
              <w:rPr>
                <w:iCs/>
                <w:lang w:eastAsia="en-GB"/>
                <w:rPrChange w:id="95082" w:author="Draft version 2" w:date="2020-04-03T01:44:00Z">
                  <w:rPr>
                    <w:iCs/>
                    <w:lang w:eastAsia="en-GB"/>
                  </w:rPr>
                </w:rPrChange>
              </w:rPr>
              <w:t>s and so on.</w:t>
            </w:r>
          </w:p>
        </w:tc>
      </w:tr>
      <w:tr w:rsidR="00936420" w:rsidRPr="004072B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4072B1" w:rsidRDefault="002C5D28" w:rsidP="00F43D0B">
            <w:pPr>
              <w:pStyle w:val="TAL"/>
              <w:rPr>
                <w:b/>
                <w:i/>
                <w:rPrChange w:id="95083" w:author="Draft version 2" w:date="2020-04-03T01:44:00Z">
                  <w:rPr>
                    <w:b/>
                    <w:i/>
                  </w:rPr>
                </w:rPrChange>
              </w:rPr>
            </w:pPr>
            <w:r w:rsidRPr="004072B1">
              <w:rPr>
                <w:b/>
                <w:i/>
                <w:rPrChange w:id="95084" w:author="Draft version 2" w:date="2020-04-03T01:44:00Z">
                  <w:rPr>
                    <w:b/>
                    <w:i/>
                  </w:rPr>
                </w:rPrChange>
              </w:rPr>
              <w:t>bucketSizeDuration</w:t>
            </w:r>
          </w:p>
          <w:p w14:paraId="42E0C854" w14:textId="77453B6D" w:rsidR="002C5D28" w:rsidRPr="004072B1" w:rsidRDefault="002C5D28" w:rsidP="00F43D0B">
            <w:pPr>
              <w:pStyle w:val="TAL"/>
              <w:rPr>
                <w:b/>
                <w:i/>
                <w:lang w:eastAsia="en-GB"/>
                <w:rPrChange w:id="95085" w:author="Draft version 2" w:date="2020-04-03T01:44:00Z">
                  <w:rPr>
                    <w:b/>
                    <w:i/>
                    <w:lang w:eastAsia="en-GB"/>
                  </w:rPr>
                </w:rPrChange>
              </w:rPr>
            </w:pPr>
            <w:r w:rsidRPr="004072B1">
              <w:rPr>
                <w:iCs/>
                <w:lang w:eastAsia="en-GB"/>
                <w:rPrChange w:id="95086" w:author="Draft version 2" w:date="2020-04-03T01:44:00Z">
                  <w:rPr>
                    <w:iCs/>
                    <w:lang w:eastAsia="en-GB"/>
                  </w:rPr>
                </w:rPrChange>
              </w:rPr>
              <w:t xml:space="preserve">Value in ms. </w:t>
            </w:r>
            <w:r w:rsidRPr="004072B1">
              <w:rPr>
                <w:i/>
                <w:rPrChange w:id="95087" w:author="Draft version 2" w:date="2020-04-03T01:44:00Z">
                  <w:rPr>
                    <w:i/>
                  </w:rPr>
                </w:rPrChange>
              </w:rPr>
              <w:t>ms5</w:t>
            </w:r>
            <w:r w:rsidRPr="004072B1">
              <w:rPr>
                <w:iCs/>
                <w:lang w:eastAsia="en-GB"/>
                <w:rPrChange w:id="95088" w:author="Draft version 2" w:date="2020-04-03T01:44:00Z">
                  <w:rPr>
                    <w:iCs/>
                    <w:lang w:eastAsia="en-GB"/>
                  </w:rPr>
                </w:rPrChange>
              </w:rPr>
              <w:t xml:space="preserve"> corresponds to 5</w:t>
            </w:r>
            <w:r w:rsidR="00262F54" w:rsidRPr="004072B1">
              <w:rPr>
                <w:iCs/>
                <w:lang w:eastAsia="en-GB"/>
                <w:rPrChange w:id="95089" w:author="Draft version 2" w:date="2020-04-03T01:44:00Z">
                  <w:rPr>
                    <w:iCs/>
                    <w:lang w:eastAsia="en-GB"/>
                  </w:rPr>
                </w:rPrChange>
              </w:rPr>
              <w:t xml:space="preserve"> </w:t>
            </w:r>
            <w:r w:rsidRPr="004072B1">
              <w:rPr>
                <w:iCs/>
                <w:lang w:eastAsia="en-GB"/>
                <w:rPrChange w:id="95090" w:author="Draft version 2" w:date="2020-04-03T01:44:00Z">
                  <w:rPr>
                    <w:iCs/>
                    <w:lang w:eastAsia="en-GB"/>
                  </w:rPr>
                </w:rPrChange>
              </w:rPr>
              <w:t xml:space="preserve">ms, </w:t>
            </w:r>
            <w:r w:rsidR="00DF76F8" w:rsidRPr="004072B1">
              <w:rPr>
                <w:iCs/>
                <w:lang w:eastAsia="en-GB"/>
                <w:rPrChange w:id="95091" w:author="Draft version 2" w:date="2020-04-03T01:44:00Z">
                  <w:rPr>
                    <w:iCs/>
                    <w:lang w:eastAsia="en-GB"/>
                  </w:rPr>
                </w:rPrChange>
              </w:rPr>
              <w:t xml:space="preserve">value </w:t>
            </w:r>
            <w:r w:rsidRPr="004072B1">
              <w:rPr>
                <w:i/>
                <w:rPrChange w:id="95092" w:author="Draft version 2" w:date="2020-04-03T01:44:00Z">
                  <w:rPr>
                    <w:i/>
                  </w:rPr>
                </w:rPrChange>
              </w:rPr>
              <w:t>ms10</w:t>
            </w:r>
            <w:r w:rsidRPr="004072B1">
              <w:rPr>
                <w:iCs/>
                <w:lang w:eastAsia="en-GB"/>
                <w:rPrChange w:id="95093" w:author="Draft version 2" w:date="2020-04-03T01:44:00Z">
                  <w:rPr>
                    <w:iCs/>
                    <w:lang w:eastAsia="en-GB"/>
                  </w:rPr>
                </w:rPrChange>
              </w:rPr>
              <w:t xml:space="preserve"> corresponds to 10</w:t>
            </w:r>
            <w:r w:rsidR="00262F54" w:rsidRPr="004072B1">
              <w:rPr>
                <w:iCs/>
                <w:lang w:eastAsia="en-GB"/>
                <w:rPrChange w:id="95094" w:author="Draft version 2" w:date="2020-04-03T01:44:00Z">
                  <w:rPr>
                    <w:iCs/>
                    <w:lang w:eastAsia="en-GB"/>
                  </w:rPr>
                </w:rPrChange>
              </w:rPr>
              <w:t xml:space="preserve"> </w:t>
            </w:r>
            <w:r w:rsidRPr="004072B1">
              <w:rPr>
                <w:iCs/>
                <w:lang w:eastAsia="en-GB"/>
                <w:rPrChange w:id="95095" w:author="Draft version 2" w:date="2020-04-03T01:44:00Z">
                  <w:rPr>
                    <w:iCs/>
                    <w:lang w:eastAsia="en-GB"/>
                  </w:rPr>
                </w:rPrChange>
              </w:rPr>
              <w:t>ms, and so on.</w:t>
            </w:r>
          </w:p>
        </w:tc>
      </w:tr>
      <w:tr w:rsidR="00936420" w:rsidRPr="004072B1" w14:paraId="0554FF36" w14:textId="77777777" w:rsidTr="00A2540A">
        <w:trPr>
          <w:ins w:id="95096" w:author="CR#1477r2" w:date="2020-03-24T20:17:00Z"/>
        </w:trPr>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4072B1" w:rsidRDefault="00DE53FB" w:rsidP="00A2540A">
            <w:pPr>
              <w:pStyle w:val="TAL"/>
              <w:rPr>
                <w:ins w:id="95097" w:author="CR#1477r2" w:date="2020-03-24T20:17:00Z"/>
                <w:b/>
                <w:i/>
                <w:lang w:val="en-US"/>
                <w:rPrChange w:id="95098" w:author="Draft version 2" w:date="2020-04-03T01:44:00Z">
                  <w:rPr>
                    <w:ins w:id="95099" w:author="CR#1477r2" w:date="2020-03-24T20:17:00Z"/>
                    <w:b/>
                    <w:i/>
                    <w:lang w:val="en-US"/>
                  </w:rPr>
                </w:rPrChange>
              </w:rPr>
            </w:pPr>
            <w:ins w:id="95100" w:author="CR#1477r2" w:date="2020-03-24T20:17:00Z">
              <w:r w:rsidRPr="004072B1">
                <w:rPr>
                  <w:b/>
                  <w:i/>
                  <w:rPrChange w:id="95101" w:author="Draft version 2" w:date="2020-04-03T01:44:00Z">
                    <w:rPr>
                      <w:b/>
                      <w:i/>
                    </w:rPr>
                  </w:rPrChange>
                </w:rPr>
                <w:t>channellAccessPriorit</w:t>
              </w:r>
              <w:r w:rsidRPr="004072B1">
                <w:rPr>
                  <w:b/>
                  <w:i/>
                  <w:lang w:val="en-US"/>
                  <w:rPrChange w:id="95102" w:author="Draft version 2" w:date="2020-04-03T01:44:00Z">
                    <w:rPr>
                      <w:b/>
                      <w:i/>
                      <w:lang w:val="en-US"/>
                    </w:rPr>
                  </w:rPrChange>
                </w:rPr>
                <w:t>y</w:t>
              </w:r>
            </w:ins>
          </w:p>
          <w:p w14:paraId="68F7CBDE" w14:textId="77777777" w:rsidR="00DE53FB" w:rsidRPr="004072B1" w:rsidRDefault="00DE53FB" w:rsidP="00A2540A">
            <w:pPr>
              <w:pStyle w:val="TAL"/>
              <w:rPr>
                <w:ins w:id="95103" w:author="CR#1477r2" w:date="2020-03-24T20:17:00Z"/>
                <w:b/>
                <w:i/>
                <w:lang w:val="en-US"/>
                <w:rPrChange w:id="95104" w:author="Draft version 2" w:date="2020-04-03T01:44:00Z">
                  <w:rPr>
                    <w:ins w:id="95105" w:author="CR#1477r2" w:date="2020-03-24T20:17:00Z"/>
                    <w:b/>
                    <w:i/>
                    <w:lang w:val="en-US"/>
                  </w:rPr>
                </w:rPrChange>
              </w:rPr>
            </w:pPr>
            <w:ins w:id="95106" w:author="CR#1477r2" w:date="2020-03-24T20:17:00Z">
              <w:r w:rsidRPr="004072B1">
                <w:rPr>
                  <w:rPrChange w:id="95107" w:author="Draft version 2" w:date="2020-04-03T01:44:00Z">
                    <w:rPr/>
                  </w:rPrChange>
                </w:rPr>
                <w:t>Indicates the Channel Access Priority Class (CAPC), as specified in TS 38.300 [2] and TS 38.321 [3], to be used on transmission using configured grants on shared spectrum. The network configures this field only for SRB2 and DRBs</w:t>
              </w:r>
              <w:r w:rsidRPr="004072B1">
                <w:rPr>
                  <w:lang w:val="en-US"/>
                  <w:rPrChange w:id="95108" w:author="Draft version 2" w:date="2020-04-03T01:44:00Z">
                    <w:rPr>
                      <w:lang w:val="en-US"/>
                    </w:rPr>
                  </w:rPrChange>
                </w:rPr>
                <w:t>.</w:t>
              </w:r>
            </w:ins>
          </w:p>
        </w:tc>
      </w:tr>
      <w:tr w:rsidR="00936420" w:rsidRPr="004072B1"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4072B1" w:rsidRDefault="002C5D28" w:rsidP="00F43D0B">
            <w:pPr>
              <w:pStyle w:val="TAL"/>
              <w:rPr>
                <w:b/>
                <w:i/>
                <w:rPrChange w:id="95109" w:author="Draft version 2" w:date="2020-04-03T01:44:00Z">
                  <w:rPr>
                    <w:b/>
                    <w:i/>
                  </w:rPr>
                </w:rPrChange>
              </w:rPr>
            </w:pPr>
            <w:r w:rsidRPr="004072B1">
              <w:rPr>
                <w:b/>
                <w:i/>
                <w:rPrChange w:id="95110" w:author="Draft version 2" w:date="2020-04-03T01:44:00Z">
                  <w:rPr>
                    <w:b/>
                    <w:i/>
                  </w:rPr>
                </w:rPrChange>
              </w:rPr>
              <w:t>configuredGrantType1Allowed</w:t>
            </w:r>
          </w:p>
          <w:p w14:paraId="0F231A2B" w14:textId="77777777" w:rsidR="002C5D28" w:rsidRPr="004072B1" w:rsidRDefault="002C5D28" w:rsidP="00F43D0B">
            <w:pPr>
              <w:pStyle w:val="TAL"/>
              <w:rPr>
                <w:rPrChange w:id="95111" w:author="Draft version 2" w:date="2020-04-03T01:44:00Z">
                  <w:rPr/>
                </w:rPrChange>
              </w:rPr>
            </w:pPr>
            <w:r w:rsidRPr="004072B1">
              <w:rPr>
                <w:rPrChange w:id="95112" w:author="Draft version 2" w:date="2020-04-03T01:44:00Z">
                  <w:rPr/>
                </w:rPrChange>
              </w:rPr>
              <w:t xml:space="preserve">If present, UL MAC </w:t>
            </w:r>
            <w:r w:rsidRPr="004072B1">
              <w:rPr>
                <w:rFonts w:eastAsia="Yu Mincho"/>
                <w:rPrChange w:id="95113" w:author="Draft version 2" w:date="2020-04-03T01:44:00Z">
                  <w:rPr>
                    <w:rFonts w:eastAsia="Yu Mincho"/>
                  </w:rPr>
                </w:rPrChange>
              </w:rPr>
              <w:t>S</w:t>
            </w:r>
            <w:r w:rsidRPr="004072B1">
              <w:rPr>
                <w:rPrChange w:id="95114" w:author="Draft version 2" w:date="2020-04-03T01:44:00Z">
                  <w:rPr/>
                </w:rPrChange>
              </w:rPr>
              <w:t xml:space="preserve">DUs from this logical channel </w:t>
            </w:r>
            <w:r w:rsidRPr="004072B1">
              <w:rPr>
                <w:rFonts w:eastAsia="Yu Mincho"/>
                <w:rPrChange w:id="95115" w:author="Draft version 2" w:date="2020-04-03T01:44:00Z">
                  <w:rPr>
                    <w:rFonts w:eastAsia="Yu Mincho"/>
                  </w:rPr>
                </w:rPrChange>
              </w:rPr>
              <w:t xml:space="preserve">can </w:t>
            </w:r>
            <w:r w:rsidRPr="004072B1">
              <w:rPr>
                <w:rPrChange w:id="95116" w:author="Draft version 2" w:date="2020-04-03T01:44:00Z">
                  <w:rPr/>
                </w:rPrChange>
              </w:rPr>
              <w:t>be transmitted on a configured grant type 1. Corresponds to 'configuredGrantType1Allowed' in TS 38.321 [3].</w:t>
            </w:r>
          </w:p>
        </w:tc>
      </w:tr>
      <w:tr w:rsidR="00936420" w:rsidRPr="004072B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4072B1" w:rsidRDefault="002C5D28" w:rsidP="00F43D0B">
            <w:pPr>
              <w:pStyle w:val="TAL"/>
              <w:rPr>
                <w:b/>
                <w:i/>
                <w:rPrChange w:id="95117" w:author="Draft version 2" w:date="2020-04-03T01:44:00Z">
                  <w:rPr>
                    <w:b/>
                    <w:i/>
                  </w:rPr>
                </w:rPrChange>
              </w:rPr>
            </w:pPr>
            <w:r w:rsidRPr="004072B1">
              <w:rPr>
                <w:b/>
                <w:i/>
                <w:rPrChange w:id="95118" w:author="Draft version 2" w:date="2020-04-03T01:44:00Z">
                  <w:rPr>
                    <w:b/>
                    <w:i/>
                  </w:rPr>
                </w:rPrChange>
              </w:rPr>
              <w:t>logicalChannelGroup</w:t>
            </w:r>
          </w:p>
          <w:p w14:paraId="535689AF" w14:textId="77777777" w:rsidR="002C5D28" w:rsidRPr="004072B1" w:rsidRDefault="002C5D28" w:rsidP="00F43D0B">
            <w:pPr>
              <w:pStyle w:val="TAL"/>
              <w:rPr>
                <w:b/>
                <w:i/>
                <w:rPrChange w:id="95119" w:author="Draft version 2" w:date="2020-04-03T01:44:00Z">
                  <w:rPr>
                    <w:b/>
                    <w:i/>
                  </w:rPr>
                </w:rPrChange>
              </w:rPr>
            </w:pPr>
            <w:r w:rsidRPr="004072B1">
              <w:rPr>
                <w:iCs/>
                <w:lang w:eastAsia="en-GB"/>
                <w:rPrChange w:id="95120" w:author="Draft version 2" w:date="2020-04-03T01:44:00Z">
                  <w:rPr>
                    <w:iCs/>
                    <w:lang w:eastAsia="en-GB"/>
                  </w:rPr>
                </w:rPrChange>
              </w:rPr>
              <w:t>ID of the logical channel group, as specified in TS 38.321 [3], which the logical channel belongs to.</w:t>
            </w:r>
          </w:p>
        </w:tc>
      </w:tr>
      <w:tr w:rsidR="00936420" w:rsidRPr="004072B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4072B1" w:rsidRDefault="002C5D28" w:rsidP="00F43D0B">
            <w:pPr>
              <w:pStyle w:val="TAL"/>
              <w:rPr>
                <w:b/>
                <w:i/>
                <w:rPrChange w:id="95121" w:author="Draft version 2" w:date="2020-04-03T01:44:00Z">
                  <w:rPr>
                    <w:b/>
                    <w:i/>
                  </w:rPr>
                </w:rPrChange>
              </w:rPr>
            </w:pPr>
            <w:r w:rsidRPr="004072B1">
              <w:rPr>
                <w:b/>
                <w:i/>
                <w:rPrChange w:id="95122" w:author="Draft version 2" w:date="2020-04-03T01:44:00Z">
                  <w:rPr>
                    <w:b/>
                    <w:i/>
                  </w:rPr>
                </w:rPrChange>
              </w:rPr>
              <w:t>logicalChannelSR-Mask</w:t>
            </w:r>
          </w:p>
          <w:p w14:paraId="418C86E9" w14:textId="3605C147" w:rsidR="002C5D28" w:rsidRPr="004072B1" w:rsidRDefault="002C5D28" w:rsidP="00F43D0B">
            <w:pPr>
              <w:pStyle w:val="TAL"/>
              <w:rPr>
                <w:b/>
                <w:i/>
                <w:rPrChange w:id="95123" w:author="Draft version 2" w:date="2020-04-03T01:44:00Z">
                  <w:rPr>
                    <w:b/>
                    <w:i/>
                  </w:rPr>
                </w:rPrChange>
              </w:rPr>
            </w:pPr>
            <w:r w:rsidRPr="004072B1">
              <w:rPr>
                <w:iCs/>
                <w:lang w:eastAsia="en-GB"/>
                <w:rPrChange w:id="95124" w:author="Draft version 2" w:date="2020-04-03T01:44:00Z">
                  <w:rPr>
                    <w:iCs/>
                    <w:lang w:eastAsia="en-GB"/>
                  </w:rPr>
                </w:rPrChange>
              </w:rPr>
              <w:t xml:space="preserve">Controls SR triggering when a configured uplink grant of </w:t>
            </w:r>
            <w:r w:rsidRPr="004072B1">
              <w:rPr>
                <w:i/>
                <w:rPrChange w:id="95125" w:author="Draft version 2" w:date="2020-04-03T01:44:00Z">
                  <w:rPr>
                    <w:i/>
                  </w:rPr>
                </w:rPrChange>
              </w:rPr>
              <w:t>type1</w:t>
            </w:r>
            <w:r w:rsidRPr="004072B1">
              <w:rPr>
                <w:iCs/>
                <w:lang w:eastAsia="en-GB"/>
                <w:rPrChange w:id="95126" w:author="Draft version 2" w:date="2020-04-03T01:44:00Z">
                  <w:rPr>
                    <w:iCs/>
                    <w:lang w:eastAsia="en-GB"/>
                  </w:rPr>
                </w:rPrChange>
              </w:rPr>
              <w:t xml:space="preserve"> or </w:t>
            </w:r>
            <w:r w:rsidRPr="004072B1">
              <w:rPr>
                <w:i/>
                <w:rPrChange w:id="95127" w:author="Draft version 2" w:date="2020-04-03T01:44:00Z">
                  <w:rPr>
                    <w:i/>
                  </w:rPr>
                </w:rPrChange>
              </w:rPr>
              <w:t>type2</w:t>
            </w:r>
            <w:r w:rsidRPr="004072B1">
              <w:rPr>
                <w:iCs/>
                <w:lang w:eastAsia="en-GB"/>
                <w:rPrChange w:id="95128" w:author="Draft version 2" w:date="2020-04-03T01:44:00Z">
                  <w:rPr>
                    <w:iCs/>
                    <w:lang w:eastAsia="en-GB"/>
                  </w:rPr>
                </w:rPrChange>
              </w:rPr>
              <w:t xml:space="preserve"> is configured. </w:t>
            </w:r>
            <w:r w:rsidR="00413A89" w:rsidRPr="004072B1">
              <w:rPr>
                <w:i/>
                <w:iCs/>
                <w:lang w:eastAsia="en-GB"/>
                <w:rPrChange w:id="95129" w:author="Draft version 2" w:date="2020-04-03T01:44:00Z">
                  <w:rPr>
                    <w:i/>
                    <w:iCs/>
                    <w:lang w:eastAsia="en-GB"/>
                  </w:rPr>
                </w:rPrChange>
              </w:rPr>
              <w:t>true</w:t>
            </w:r>
            <w:r w:rsidR="00413A89" w:rsidRPr="004072B1">
              <w:rPr>
                <w:iCs/>
                <w:lang w:eastAsia="en-GB"/>
                <w:rPrChange w:id="95130" w:author="Draft version 2" w:date="2020-04-03T01:44:00Z">
                  <w:rPr>
                    <w:iCs/>
                    <w:lang w:eastAsia="en-GB"/>
                  </w:rPr>
                </w:rPrChange>
              </w:rPr>
              <w:t xml:space="preserve"> </w:t>
            </w:r>
            <w:r w:rsidRPr="004072B1">
              <w:rPr>
                <w:iCs/>
                <w:lang w:eastAsia="en-GB"/>
                <w:rPrChange w:id="95131" w:author="Draft version 2" w:date="2020-04-03T01:44:00Z">
                  <w:rPr>
                    <w:iCs/>
                    <w:lang w:eastAsia="en-GB"/>
                  </w:rPr>
                </w:rPrChange>
              </w:rPr>
              <w:t>indicates that SR masking is configured for this logical channel</w:t>
            </w:r>
            <w:r w:rsidRPr="004072B1">
              <w:rPr>
                <w:rPrChange w:id="95132" w:author="Draft version 2" w:date="2020-04-03T01:44:00Z">
                  <w:rPr/>
                </w:rPrChange>
              </w:rPr>
              <w:t xml:space="preserve"> </w:t>
            </w:r>
            <w:r w:rsidRPr="004072B1">
              <w:rPr>
                <w:iCs/>
                <w:lang w:eastAsia="en-GB"/>
                <w:rPrChange w:id="95133" w:author="Draft version 2" w:date="2020-04-03T01:44:00Z">
                  <w:rPr>
                    <w:iCs/>
                    <w:lang w:eastAsia="en-GB"/>
                  </w:rPr>
                </w:rPrChange>
              </w:rPr>
              <w:t xml:space="preserve">as specified in </w:t>
            </w:r>
            <w:r w:rsidR="001634A6" w:rsidRPr="004072B1">
              <w:rPr>
                <w:iCs/>
                <w:lang w:eastAsia="en-GB"/>
                <w:rPrChange w:id="95134" w:author="Draft version 2" w:date="2020-04-03T01:44:00Z">
                  <w:rPr>
                    <w:iCs/>
                    <w:lang w:eastAsia="en-GB"/>
                  </w:rPr>
                </w:rPrChange>
              </w:rPr>
              <w:t xml:space="preserve">TS </w:t>
            </w:r>
            <w:r w:rsidRPr="004072B1">
              <w:rPr>
                <w:iCs/>
                <w:lang w:eastAsia="en-GB"/>
                <w:rPrChange w:id="95135" w:author="Draft version 2" w:date="2020-04-03T01:44:00Z">
                  <w:rPr>
                    <w:iCs/>
                    <w:lang w:eastAsia="en-GB"/>
                  </w:rPr>
                </w:rPrChange>
              </w:rPr>
              <w:t>38.321 [3].</w:t>
            </w:r>
          </w:p>
        </w:tc>
      </w:tr>
      <w:tr w:rsidR="00936420" w:rsidRPr="004072B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4072B1" w:rsidRDefault="002C5D28" w:rsidP="00F43D0B">
            <w:pPr>
              <w:pStyle w:val="TAL"/>
              <w:rPr>
                <w:b/>
                <w:i/>
                <w:lang w:eastAsia="en-GB"/>
                <w:rPrChange w:id="95136" w:author="Draft version 2" w:date="2020-04-03T01:44:00Z">
                  <w:rPr>
                    <w:b/>
                    <w:i/>
                    <w:lang w:eastAsia="en-GB"/>
                  </w:rPr>
                </w:rPrChange>
              </w:rPr>
            </w:pPr>
            <w:r w:rsidRPr="004072B1">
              <w:rPr>
                <w:b/>
                <w:i/>
                <w:lang w:eastAsia="en-GB"/>
                <w:rPrChange w:id="95137" w:author="Draft version 2" w:date="2020-04-03T01:44:00Z">
                  <w:rPr>
                    <w:b/>
                    <w:i/>
                    <w:lang w:eastAsia="en-GB"/>
                  </w:rPr>
                </w:rPrChange>
              </w:rPr>
              <w:t>logicalChannelSR-DelayTimerApplied</w:t>
            </w:r>
          </w:p>
          <w:p w14:paraId="7D06A740" w14:textId="15D4A43A" w:rsidR="002C5D28" w:rsidRPr="004072B1" w:rsidRDefault="002C5D28" w:rsidP="00F43D0B">
            <w:pPr>
              <w:pStyle w:val="TAL"/>
              <w:rPr>
                <w:b/>
                <w:i/>
                <w:rPrChange w:id="95138" w:author="Draft version 2" w:date="2020-04-03T01:44:00Z">
                  <w:rPr>
                    <w:b/>
                    <w:i/>
                  </w:rPr>
                </w:rPrChange>
              </w:rPr>
            </w:pPr>
            <w:r w:rsidRPr="004072B1">
              <w:rPr>
                <w:iCs/>
                <w:lang w:eastAsia="en-GB"/>
                <w:rPrChange w:id="95139" w:author="Draft version 2" w:date="2020-04-03T01:44:00Z">
                  <w:rPr>
                    <w:iCs/>
                    <w:lang w:eastAsia="en-GB"/>
                  </w:rPr>
                </w:rPrChange>
              </w:rPr>
              <w:t xml:space="preserve">Indicates whether to apply the delay timer for SR transmission for this logical channel. Set to </w:t>
            </w:r>
            <w:r w:rsidR="000517F2" w:rsidRPr="004072B1">
              <w:rPr>
                <w:i/>
                <w:iCs/>
                <w:lang w:eastAsia="en-GB"/>
                <w:rPrChange w:id="95140" w:author="Draft version 2" w:date="2020-04-03T01:44:00Z">
                  <w:rPr>
                    <w:i/>
                    <w:iCs/>
                    <w:lang w:eastAsia="en-GB"/>
                  </w:rPr>
                </w:rPrChange>
              </w:rPr>
              <w:t>false</w:t>
            </w:r>
            <w:r w:rsidR="000517F2" w:rsidRPr="004072B1">
              <w:rPr>
                <w:iCs/>
                <w:lang w:eastAsia="en-GB"/>
                <w:rPrChange w:id="95141" w:author="Draft version 2" w:date="2020-04-03T01:44:00Z">
                  <w:rPr>
                    <w:iCs/>
                    <w:lang w:eastAsia="en-GB"/>
                  </w:rPr>
                </w:rPrChange>
              </w:rPr>
              <w:t xml:space="preserve"> </w:t>
            </w:r>
            <w:r w:rsidRPr="004072B1">
              <w:rPr>
                <w:iCs/>
                <w:lang w:eastAsia="en-GB"/>
                <w:rPrChange w:id="95142" w:author="Draft version 2" w:date="2020-04-03T01:44:00Z">
                  <w:rPr>
                    <w:iCs/>
                    <w:lang w:eastAsia="en-GB"/>
                  </w:rPr>
                </w:rPrChange>
              </w:rPr>
              <w:t xml:space="preserve">if </w:t>
            </w:r>
            <w:r w:rsidRPr="004072B1">
              <w:rPr>
                <w:i/>
                <w:iCs/>
                <w:lang w:eastAsia="en-GB"/>
                <w:rPrChange w:id="95143" w:author="Draft version 2" w:date="2020-04-03T01:44:00Z">
                  <w:rPr>
                    <w:i/>
                    <w:iCs/>
                    <w:lang w:eastAsia="en-GB"/>
                  </w:rPr>
                </w:rPrChange>
              </w:rPr>
              <w:t>logicalChannelSR-DelayTimer</w:t>
            </w:r>
            <w:r w:rsidRPr="004072B1">
              <w:rPr>
                <w:iCs/>
                <w:lang w:eastAsia="en-GB"/>
                <w:rPrChange w:id="95144" w:author="Draft version 2" w:date="2020-04-03T01:44:00Z">
                  <w:rPr>
                    <w:iCs/>
                    <w:lang w:eastAsia="en-GB"/>
                  </w:rPr>
                </w:rPrChange>
              </w:rPr>
              <w:t xml:space="preserve"> is not included in </w:t>
            </w:r>
            <w:r w:rsidRPr="004072B1">
              <w:rPr>
                <w:i/>
                <w:iCs/>
                <w:lang w:eastAsia="en-GB"/>
                <w:rPrChange w:id="95145" w:author="Draft version 2" w:date="2020-04-03T01:44:00Z">
                  <w:rPr>
                    <w:i/>
                    <w:iCs/>
                    <w:lang w:eastAsia="en-GB"/>
                  </w:rPr>
                </w:rPrChange>
              </w:rPr>
              <w:t>BSR-Config</w:t>
            </w:r>
            <w:r w:rsidRPr="004072B1">
              <w:rPr>
                <w:iCs/>
                <w:lang w:eastAsia="en-GB"/>
                <w:rPrChange w:id="95146" w:author="Draft version 2" w:date="2020-04-03T01:44:00Z">
                  <w:rPr>
                    <w:iCs/>
                    <w:lang w:eastAsia="en-GB"/>
                  </w:rPr>
                </w:rPrChange>
              </w:rPr>
              <w:t>.</w:t>
            </w:r>
          </w:p>
        </w:tc>
      </w:tr>
      <w:tr w:rsidR="00936420" w:rsidRPr="004072B1"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4072B1" w:rsidRDefault="002C5D28" w:rsidP="00F43D0B">
            <w:pPr>
              <w:pStyle w:val="TAL"/>
              <w:rPr>
                <w:b/>
                <w:i/>
                <w:rPrChange w:id="95147" w:author="Draft version 2" w:date="2020-04-03T01:44:00Z">
                  <w:rPr>
                    <w:b/>
                    <w:i/>
                  </w:rPr>
                </w:rPrChange>
              </w:rPr>
            </w:pPr>
            <w:r w:rsidRPr="004072B1">
              <w:rPr>
                <w:b/>
                <w:i/>
                <w:rPrChange w:id="95148" w:author="Draft version 2" w:date="2020-04-03T01:44:00Z">
                  <w:rPr>
                    <w:b/>
                    <w:i/>
                  </w:rPr>
                </w:rPrChange>
              </w:rPr>
              <w:t>maxPUSCH-Duration</w:t>
            </w:r>
          </w:p>
          <w:p w14:paraId="157DAFDC" w14:textId="77777777" w:rsidR="002C5D28" w:rsidRPr="004072B1" w:rsidRDefault="002C5D28" w:rsidP="00F43D0B">
            <w:pPr>
              <w:pStyle w:val="TAL"/>
              <w:rPr>
                <w:rPrChange w:id="95149" w:author="Draft version 2" w:date="2020-04-03T01:44:00Z">
                  <w:rPr/>
                </w:rPrChange>
              </w:rPr>
            </w:pPr>
            <w:r w:rsidRPr="004072B1">
              <w:rPr>
                <w:iCs/>
                <w:lang w:eastAsia="en-GB"/>
                <w:rPrChange w:id="95150" w:author="Draft version 2" w:date="2020-04-03T01:44:00Z">
                  <w:rPr>
                    <w:iCs/>
                    <w:lang w:eastAsia="en-GB"/>
                  </w:rPr>
                </w:rPrChange>
              </w:rPr>
              <w:t xml:space="preserve">If present, </w:t>
            </w:r>
            <w:r w:rsidRPr="004072B1">
              <w:rPr>
                <w:lang w:eastAsia="en-GB"/>
                <w:rPrChange w:id="95151" w:author="Draft version 2" w:date="2020-04-03T01:44:00Z">
                  <w:rPr>
                    <w:lang w:eastAsia="en-GB"/>
                  </w:rPr>
                </w:rPrChange>
              </w:rPr>
              <w:t xml:space="preserve">UL MAC </w:t>
            </w:r>
            <w:r w:rsidRPr="004072B1">
              <w:rPr>
                <w:rFonts w:eastAsia="Yu Mincho"/>
                <w:rPrChange w:id="95152" w:author="Draft version 2" w:date="2020-04-03T01:44:00Z">
                  <w:rPr>
                    <w:rFonts w:eastAsia="Yu Mincho"/>
                  </w:rPr>
                </w:rPrChange>
              </w:rPr>
              <w:t>S</w:t>
            </w:r>
            <w:r w:rsidRPr="004072B1">
              <w:rPr>
                <w:lang w:eastAsia="en-GB"/>
                <w:rPrChange w:id="95153" w:author="Draft version 2" w:date="2020-04-03T01:44:00Z">
                  <w:rPr>
                    <w:lang w:eastAsia="en-GB"/>
                  </w:rPr>
                </w:rPrChange>
              </w:rPr>
              <w:t xml:space="preserve">DUs from this logical channel can only be transmitted using uplink grants that result in a PUSCH duration shorter than or equal to the duration indicated by this field. Otherwise, UL MAC </w:t>
            </w:r>
            <w:r w:rsidRPr="004072B1">
              <w:rPr>
                <w:rFonts w:eastAsia="Yu Mincho"/>
                <w:rPrChange w:id="95154" w:author="Draft version 2" w:date="2020-04-03T01:44:00Z">
                  <w:rPr>
                    <w:rFonts w:eastAsia="Yu Mincho"/>
                  </w:rPr>
                </w:rPrChange>
              </w:rPr>
              <w:t>S</w:t>
            </w:r>
            <w:r w:rsidRPr="004072B1">
              <w:rPr>
                <w:lang w:eastAsia="en-GB"/>
                <w:rPrChange w:id="95155" w:author="Draft version 2" w:date="2020-04-03T01:44:00Z">
                  <w:rPr>
                    <w:lang w:eastAsia="en-GB"/>
                  </w:rPr>
                </w:rPrChange>
              </w:rPr>
              <w:t xml:space="preserve">DUs from this logical channel </w:t>
            </w:r>
            <w:r w:rsidRPr="004072B1">
              <w:rPr>
                <w:rFonts w:eastAsia="Yu Mincho"/>
                <w:rPrChange w:id="95156" w:author="Draft version 2" w:date="2020-04-03T01:44:00Z">
                  <w:rPr>
                    <w:rFonts w:eastAsia="Yu Mincho"/>
                  </w:rPr>
                </w:rPrChange>
              </w:rPr>
              <w:t>can</w:t>
            </w:r>
            <w:r w:rsidRPr="004072B1">
              <w:rPr>
                <w:lang w:eastAsia="en-GB"/>
                <w:rPrChange w:id="95157" w:author="Draft version 2" w:date="2020-04-03T01:44:00Z">
                  <w:rPr>
                    <w:lang w:eastAsia="en-GB"/>
                  </w:rPr>
                </w:rPrChange>
              </w:rPr>
              <w:t xml:space="preserve"> be transmitted using an uplink grant resulting in any PUSCH duration. Co</w:t>
            </w:r>
            <w:r w:rsidR="00F90DBC" w:rsidRPr="004072B1">
              <w:rPr>
                <w:lang w:eastAsia="en-GB"/>
                <w:rPrChange w:id="95158" w:author="Draft version 2" w:date="2020-04-03T01:44:00Z">
                  <w:rPr>
                    <w:lang w:eastAsia="en-GB"/>
                  </w:rPr>
                </w:rPrChange>
              </w:rPr>
              <w:t>rresponds to "maxPUSCH-Duration"</w:t>
            </w:r>
            <w:r w:rsidRPr="004072B1">
              <w:rPr>
                <w:lang w:eastAsia="en-GB"/>
                <w:rPrChange w:id="95159" w:author="Draft version 2" w:date="2020-04-03T01:44:00Z">
                  <w:rPr>
                    <w:lang w:eastAsia="en-GB"/>
                  </w:rPr>
                </w:rPrChange>
              </w:rPr>
              <w:t xml:space="preserve"> in TS 38.321 [3].</w:t>
            </w:r>
          </w:p>
        </w:tc>
      </w:tr>
      <w:tr w:rsidR="00936420" w:rsidRPr="004072B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4072B1" w:rsidRDefault="002C5D28" w:rsidP="00F43D0B">
            <w:pPr>
              <w:pStyle w:val="TAL"/>
              <w:rPr>
                <w:b/>
                <w:i/>
                <w:lang w:eastAsia="en-GB"/>
                <w:rPrChange w:id="95160" w:author="Draft version 2" w:date="2020-04-03T01:44:00Z">
                  <w:rPr>
                    <w:b/>
                    <w:i/>
                    <w:lang w:eastAsia="en-GB"/>
                  </w:rPr>
                </w:rPrChange>
              </w:rPr>
            </w:pPr>
            <w:r w:rsidRPr="004072B1">
              <w:rPr>
                <w:b/>
                <w:i/>
                <w:lang w:eastAsia="en-GB"/>
                <w:rPrChange w:id="95161" w:author="Draft version 2" w:date="2020-04-03T01:44:00Z">
                  <w:rPr>
                    <w:b/>
                    <w:i/>
                    <w:lang w:eastAsia="en-GB"/>
                  </w:rPr>
                </w:rPrChange>
              </w:rPr>
              <w:t>priority</w:t>
            </w:r>
          </w:p>
          <w:p w14:paraId="18369C68" w14:textId="77777777" w:rsidR="002C5D28" w:rsidRPr="004072B1" w:rsidRDefault="002C5D28" w:rsidP="00F43D0B">
            <w:pPr>
              <w:pStyle w:val="TAL"/>
              <w:rPr>
                <w:b/>
                <w:i/>
                <w:lang w:eastAsia="en-GB"/>
                <w:rPrChange w:id="95162" w:author="Draft version 2" w:date="2020-04-03T01:44:00Z">
                  <w:rPr>
                    <w:b/>
                    <w:i/>
                    <w:lang w:eastAsia="en-GB"/>
                  </w:rPr>
                </w:rPrChange>
              </w:rPr>
            </w:pPr>
            <w:r w:rsidRPr="004072B1">
              <w:rPr>
                <w:iCs/>
                <w:lang w:eastAsia="en-GB"/>
                <w:rPrChange w:id="95163" w:author="Draft version 2" w:date="2020-04-03T01:44:00Z">
                  <w:rPr>
                    <w:iCs/>
                    <w:lang w:eastAsia="en-GB"/>
                  </w:rPr>
                </w:rPrChange>
              </w:rPr>
              <w:t>Logical channel priority, as specified in TS 38.321 [3].</w:t>
            </w:r>
          </w:p>
        </w:tc>
      </w:tr>
      <w:tr w:rsidR="00936420" w:rsidRPr="004072B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4072B1" w:rsidRDefault="002C5D28" w:rsidP="00F43D0B">
            <w:pPr>
              <w:pStyle w:val="TAL"/>
              <w:rPr>
                <w:b/>
                <w:i/>
                <w:lang w:eastAsia="en-GB"/>
                <w:rPrChange w:id="95164" w:author="Draft version 2" w:date="2020-04-03T01:44:00Z">
                  <w:rPr>
                    <w:b/>
                    <w:i/>
                    <w:lang w:eastAsia="en-GB"/>
                  </w:rPr>
                </w:rPrChange>
              </w:rPr>
            </w:pPr>
            <w:r w:rsidRPr="004072B1">
              <w:rPr>
                <w:b/>
                <w:i/>
                <w:lang w:eastAsia="en-GB"/>
                <w:rPrChange w:id="95165" w:author="Draft version 2" w:date="2020-04-03T01:44:00Z">
                  <w:rPr>
                    <w:b/>
                    <w:i/>
                    <w:lang w:eastAsia="en-GB"/>
                  </w:rPr>
                </w:rPrChange>
              </w:rPr>
              <w:t>prioritisedBitRate</w:t>
            </w:r>
          </w:p>
          <w:p w14:paraId="31AC2DBD" w14:textId="22C96A30" w:rsidR="002C5D28" w:rsidRPr="004072B1" w:rsidRDefault="002C5D28" w:rsidP="00F43D0B">
            <w:pPr>
              <w:pStyle w:val="TAL"/>
              <w:rPr>
                <w:b/>
                <w:i/>
                <w:lang w:eastAsia="en-GB"/>
                <w:rPrChange w:id="95166" w:author="Draft version 2" w:date="2020-04-03T01:44:00Z">
                  <w:rPr>
                    <w:b/>
                    <w:i/>
                    <w:lang w:eastAsia="en-GB"/>
                  </w:rPr>
                </w:rPrChange>
              </w:rPr>
            </w:pPr>
            <w:r w:rsidRPr="004072B1">
              <w:rPr>
                <w:iCs/>
                <w:lang w:eastAsia="en-GB"/>
                <w:rPrChange w:id="95167" w:author="Draft version 2" w:date="2020-04-03T01:44:00Z">
                  <w:rPr>
                    <w:iCs/>
                    <w:lang w:eastAsia="en-GB"/>
                  </w:rPr>
                </w:rPrChange>
              </w:rPr>
              <w:t>Value in kiloBytes/s.</w:t>
            </w:r>
            <w:r w:rsidR="00DF76F8" w:rsidRPr="004072B1">
              <w:rPr>
                <w:iCs/>
                <w:lang w:eastAsia="en-GB"/>
                <w:rPrChange w:id="95168" w:author="Draft version 2" w:date="2020-04-03T01:44:00Z">
                  <w:rPr>
                    <w:iCs/>
                    <w:lang w:eastAsia="en-GB"/>
                  </w:rPr>
                </w:rPrChange>
              </w:rPr>
              <w:t xml:space="preserve"> Value</w:t>
            </w:r>
            <w:r w:rsidRPr="004072B1">
              <w:rPr>
                <w:iCs/>
                <w:lang w:eastAsia="en-GB"/>
                <w:rPrChange w:id="95169" w:author="Draft version 2" w:date="2020-04-03T01:44:00Z">
                  <w:rPr>
                    <w:iCs/>
                    <w:lang w:eastAsia="en-GB"/>
                  </w:rPr>
                </w:rPrChange>
              </w:rPr>
              <w:t xml:space="preserve"> </w:t>
            </w:r>
            <w:r w:rsidRPr="004072B1">
              <w:rPr>
                <w:i/>
                <w:rPrChange w:id="95170" w:author="Draft version 2" w:date="2020-04-03T01:44:00Z">
                  <w:rPr>
                    <w:i/>
                  </w:rPr>
                </w:rPrChange>
              </w:rPr>
              <w:t>kBps</w:t>
            </w:r>
            <w:r w:rsidR="00956F6D" w:rsidRPr="004072B1">
              <w:rPr>
                <w:i/>
                <w:iCs/>
                <w:lang w:eastAsia="en-GB"/>
                <w:rPrChange w:id="95171" w:author="Draft version 2" w:date="2020-04-03T01:44:00Z">
                  <w:rPr>
                    <w:i/>
                    <w:iCs/>
                    <w:lang w:eastAsia="en-GB"/>
                  </w:rPr>
                </w:rPrChange>
              </w:rPr>
              <w:t>0</w:t>
            </w:r>
            <w:r w:rsidRPr="004072B1">
              <w:rPr>
                <w:iCs/>
                <w:lang w:eastAsia="en-GB"/>
                <w:rPrChange w:id="95172" w:author="Draft version 2" w:date="2020-04-03T01:44:00Z">
                  <w:rPr>
                    <w:iCs/>
                    <w:lang w:eastAsia="en-GB"/>
                  </w:rPr>
                </w:rPrChange>
              </w:rPr>
              <w:t xml:space="preserve"> corresponds to 0</w:t>
            </w:r>
            <w:r w:rsidR="00DF76F8" w:rsidRPr="004072B1">
              <w:rPr>
                <w:iCs/>
                <w:lang w:eastAsia="en-GB"/>
                <w:rPrChange w:id="95173" w:author="Draft version 2" w:date="2020-04-03T01:44:00Z">
                  <w:rPr>
                    <w:iCs/>
                    <w:lang w:eastAsia="en-GB"/>
                  </w:rPr>
                </w:rPrChange>
              </w:rPr>
              <w:t xml:space="preserve"> kiloBytes/s</w:t>
            </w:r>
            <w:r w:rsidRPr="004072B1">
              <w:rPr>
                <w:iCs/>
                <w:lang w:eastAsia="en-GB"/>
                <w:rPrChange w:id="95174" w:author="Draft version 2" w:date="2020-04-03T01:44:00Z">
                  <w:rPr>
                    <w:iCs/>
                    <w:lang w:eastAsia="en-GB"/>
                  </w:rPr>
                </w:rPrChange>
              </w:rPr>
              <w:t>,</w:t>
            </w:r>
            <w:r w:rsidR="00DF76F8" w:rsidRPr="004072B1">
              <w:rPr>
                <w:iCs/>
                <w:lang w:eastAsia="en-GB"/>
                <w:rPrChange w:id="95175" w:author="Draft version 2" w:date="2020-04-03T01:44:00Z">
                  <w:rPr>
                    <w:iCs/>
                    <w:lang w:eastAsia="en-GB"/>
                  </w:rPr>
                </w:rPrChange>
              </w:rPr>
              <w:t xml:space="preserve"> value</w:t>
            </w:r>
            <w:r w:rsidRPr="004072B1">
              <w:rPr>
                <w:iCs/>
                <w:lang w:eastAsia="en-GB"/>
                <w:rPrChange w:id="95176" w:author="Draft version 2" w:date="2020-04-03T01:44:00Z">
                  <w:rPr>
                    <w:iCs/>
                    <w:lang w:eastAsia="en-GB"/>
                  </w:rPr>
                </w:rPrChange>
              </w:rPr>
              <w:t xml:space="preserve"> </w:t>
            </w:r>
            <w:r w:rsidRPr="004072B1">
              <w:rPr>
                <w:i/>
                <w:rPrChange w:id="95177" w:author="Draft version 2" w:date="2020-04-03T01:44:00Z">
                  <w:rPr>
                    <w:i/>
                  </w:rPr>
                </w:rPrChange>
              </w:rPr>
              <w:t>kBps</w:t>
            </w:r>
            <w:r w:rsidR="00C74086" w:rsidRPr="004072B1">
              <w:rPr>
                <w:i/>
                <w:iCs/>
                <w:lang w:eastAsia="en-GB"/>
                <w:rPrChange w:id="95178" w:author="Draft version 2" w:date="2020-04-03T01:44:00Z">
                  <w:rPr>
                    <w:i/>
                    <w:iCs/>
                    <w:lang w:eastAsia="en-GB"/>
                  </w:rPr>
                </w:rPrChange>
              </w:rPr>
              <w:t>8</w:t>
            </w:r>
            <w:r w:rsidRPr="004072B1">
              <w:rPr>
                <w:iCs/>
                <w:lang w:eastAsia="en-GB"/>
                <w:rPrChange w:id="95179" w:author="Draft version 2" w:date="2020-04-03T01:44:00Z">
                  <w:rPr>
                    <w:iCs/>
                    <w:lang w:eastAsia="en-GB"/>
                  </w:rPr>
                </w:rPrChange>
              </w:rPr>
              <w:t xml:space="preserve"> corresponds to 8 kiloBytes/s,</w:t>
            </w:r>
            <w:r w:rsidR="00DF76F8" w:rsidRPr="004072B1">
              <w:rPr>
                <w:iCs/>
                <w:lang w:eastAsia="en-GB"/>
                <w:rPrChange w:id="95180" w:author="Draft version 2" w:date="2020-04-03T01:44:00Z">
                  <w:rPr>
                    <w:iCs/>
                    <w:lang w:eastAsia="en-GB"/>
                  </w:rPr>
                </w:rPrChange>
              </w:rPr>
              <w:t xml:space="preserve"> value</w:t>
            </w:r>
            <w:r w:rsidRPr="004072B1">
              <w:rPr>
                <w:iCs/>
                <w:lang w:eastAsia="en-GB"/>
                <w:rPrChange w:id="95181" w:author="Draft version 2" w:date="2020-04-03T01:44:00Z">
                  <w:rPr>
                    <w:iCs/>
                    <w:lang w:eastAsia="en-GB"/>
                  </w:rPr>
                </w:rPrChange>
              </w:rPr>
              <w:t xml:space="preserve"> </w:t>
            </w:r>
            <w:r w:rsidRPr="004072B1">
              <w:rPr>
                <w:i/>
                <w:iCs/>
                <w:lang w:eastAsia="en-GB"/>
                <w:rPrChange w:id="95182" w:author="Draft version 2" w:date="2020-04-03T01:44:00Z">
                  <w:rPr>
                    <w:i/>
                    <w:iCs/>
                    <w:lang w:eastAsia="en-GB"/>
                  </w:rPr>
                </w:rPrChange>
              </w:rPr>
              <w:t>kBps</w:t>
            </w:r>
            <w:r w:rsidR="00C74086" w:rsidRPr="004072B1">
              <w:rPr>
                <w:i/>
                <w:iCs/>
                <w:lang w:eastAsia="en-GB"/>
                <w:rPrChange w:id="95183" w:author="Draft version 2" w:date="2020-04-03T01:44:00Z">
                  <w:rPr>
                    <w:i/>
                    <w:iCs/>
                    <w:lang w:eastAsia="en-GB"/>
                  </w:rPr>
                </w:rPrChange>
              </w:rPr>
              <w:t>16</w:t>
            </w:r>
            <w:r w:rsidRPr="004072B1">
              <w:rPr>
                <w:iCs/>
                <w:lang w:eastAsia="en-GB"/>
                <w:rPrChange w:id="95184" w:author="Draft version 2" w:date="2020-04-03T01:44:00Z">
                  <w:rPr>
                    <w:iCs/>
                    <w:lang w:eastAsia="en-GB"/>
                  </w:rPr>
                </w:rPrChange>
              </w:rPr>
              <w:t xml:space="preserve"> corresponds to 16 kiloBytes/s, and so on. </w:t>
            </w:r>
            <w:r w:rsidRPr="004072B1">
              <w:rPr>
                <w:lang w:eastAsia="en-GB"/>
                <w:rPrChange w:id="95185" w:author="Draft version 2" w:date="2020-04-03T01:44:00Z">
                  <w:rPr>
                    <w:lang w:eastAsia="en-GB"/>
                  </w:rPr>
                </w:rPrChange>
              </w:rPr>
              <w:t xml:space="preserve">For SRBs, the value can only be set to </w:t>
            </w:r>
            <w:r w:rsidRPr="004072B1">
              <w:rPr>
                <w:i/>
                <w:rPrChange w:id="95186" w:author="Draft version 2" w:date="2020-04-03T01:44:00Z">
                  <w:rPr>
                    <w:i/>
                  </w:rPr>
                </w:rPrChange>
              </w:rPr>
              <w:t>infinity</w:t>
            </w:r>
            <w:r w:rsidRPr="004072B1">
              <w:rPr>
                <w:lang w:eastAsia="en-GB"/>
                <w:rPrChange w:id="95187" w:author="Draft version 2" w:date="2020-04-03T01:44:00Z">
                  <w:rPr>
                    <w:lang w:eastAsia="en-GB"/>
                  </w:rPr>
                </w:rPrChange>
              </w:rPr>
              <w:t>.</w:t>
            </w:r>
          </w:p>
        </w:tc>
      </w:tr>
      <w:tr w:rsidR="002C5D28" w:rsidRPr="004072B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4072B1" w:rsidRDefault="002C5D28" w:rsidP="00F43D0B">
            <w:pPr>
              <w:pStyle w:val="TAL"/>
              <w:rPr>
                <w:b/>
                <w:i/>
                <w:lang w:eastAsia="en-GB"/>
                <w:rPrChange w:id="95188" w:author="Draft version 2" w:date="2020-04-03T01:44:00Z">
                  <w:rPr>
                    <w:b/>
                    <w:i/>
                    <w:lang w:eastAsia="en-GB"/>
                  </w:rPr>
                </w:rPrChange>
              </w:rPr>
            </w:pPr>
            <w:r w:rsidRPr="004072B1">
              <w:rPr>
                <w:b/>
                <w:i/>
                <w:lang w:eastAsia="en-GB"/>
                <w:rPrChange w:id="95189" w:author="Draft version 2" w:date="2020-04-03T01:44:00Z">
                  <w:rPr>
                    <w:b/>
                    <w:i/>
                    <w:lang w:eastAsia="en-GB"/>
                  </w:rPr>
                </w:rPrChange>
              </w:rPr>
              <w:lastRenderedPageBreak/>
              <w:t>schedulingRequestId</w:t>
            </w:r>
          </w:p>
          <w:p w14:paraId="4D2E13E7" w14:textId="77777777" w:rsidR="002C5D28" w:rsidRPr="004072B1" w:rsidRDefault="002C5D28" w:rsidP="00F43D0B">
            <w:pPr>
              <w:pStyle w:val="TAL"/>
              <w:rPr>
                <w:b/>
                <w:lang w:eastAsia="en-GB"/>
                <w:rPrChange w:id="95190" w:author="Draft version 2" w:date="2020-04-03T01:44:00Z">
                  <w:rPr>
                    <w:b/>
                    <w:lang w:eastAsia="en-GB"/>
                  </w:rPr>
                </w:rPrChange>
              </w:rPr>
            </w:pPr>
            <w:r w:rsidRPr="004072B1">
              <w:rPr>
                <w:lang w:eastAsia="en-GB"/>
                <w:rPrChange w:id="95191" w:author="Draft version 2" w:date="2020-04-03T01:44:00Z">
                  <w:rPr>
                    <w:lang w:eastAsia="en-GB"/>
                  </w:rPr>
                </w:rPrChange>
              </w:rPr>
              <w:t>If present, it indicates the scheduling request configuration applicable for this logical channel, as specified in TS 38.321 [3].</w:t>
            </w:r>
          </w:p>
        </w:tc>
      </w:tr>
    </w:tbl>
    <w:p w14:paraId="547F0508" w14:textId="77777777" w:rsidR="002C5D28" w:rsidRPr="004072B1" w:rsidRDefault="002C5D28" w:rsidP="002C5D28">
      <w:pPr>
        <w:rPr>
          <w:rFonts w:eastAsia="SimSun"/>
          <w:rPrChange w:id="95192"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4072B1" w:rsidRDefault="002C5D28" w:rsidP="00F43D0B">
            <w:pPr>
              <w:pStyle w:val="TAH"/>
              <w:rPr>
                <w:rPrChange w:id="95193" w:author="Draft version 2" w:date="2020-04-03T01:44:00Z">
                  <w:rPr/>
                </w:rPrChange>
              </w:rPr>
            </w:pPr>
            <w:r w:rsidRPr="004072B1">
              <w:rPr>
                <w:rPrChange w:id="95194" w:author="Draft version 2" w:date="2020-04-03T01:44:00Z">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4072B1" w:rsidRDefault="002C5D28" w:rsidP="00F43D0B">
            <w:pPr>
              <w:pStyle w:val="TAH"/>
              <w:rPr>
                <w:rPrChange w:id="95195" w:author="Draft version 2" w:date="2020-04-03T01:44:00Z">
                  <w:rPr/>
                </w:rPrChange>
              </w:rPr>
            </w:pPr>
            <w:r w:rsidRPr="004072B1">
              <w:rPr>
                <w:rPrChange w:id="95196" w:author="Draft version 2" w:date="2020-04-03T01:44:00Z">
                  <w:rPr/>
                </w:rPrChange>
              </w:rPr>
              <w:t>Explanation</w:t>
            </w:r>
          </w:p>
        </w:tc>
      </w:tr>
      <w:tr w:rsidR="00936420" w:rsidRPr="004072B1"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4072B1" w:rsidRDefault="002C5D28" w:rsidP="00F43D0B">
            <w:pPr>
              <w:pStyle w:val="TAL"/>
              <w:rPr>
                <w:i/>
                <w:rPrChange w:id="95197" w:author="Draft version 2" w:date="2020-04-03T01:44:00Z">
                  <w:rPr>
                    <w:i/>
                  </w:rPr>
                </w:rPrChange>
              </w:rPr>
            </w:pPr>
            <w:r w:rsidRPr="004072B1">
              <w:rPr>
                <w:i/>
                <w:rPrChange w:id="95198" w:author="Draft version 2" w:date="2020-04-03T01:44:00Z">
                  <w:rPr>
                    <w:i/>
                  </w:rPr>
                </w:rPrChange>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4072B1" w:rsidRDefault="002C5D28" w:rsidP="00F43D0B">
            <w:pPr>
              <w:pStyle w:val="TAL"/>
              <w:rPr>
                <w:rPrChange w:id="95199" w:author="Draft version 2" w:date="2020-04-03T01:44:00Z">
                  <w:rPr/>
                </w:rPrChange>
              </w:rPr>
            </w:pPr>
            <w:r w:rsidRPr="004072B1">
              <w:rPr>
                <w:rPrChange w:id="95200" w:author="Draft version 2" w:date="2020-04-03T01:44:00Z">
                  <w:rPr/>
                </w:rPrChange>
              </w:rPr>
              <w:t xml:space="preserve">The field is mandatory present if the </w:t>
            </w:r>
            <w:r w:rsidR="00EE33D2" w:rsidRPr="004072B1">
              <w:rPr>
                <w:rPrChange w:id="95201" w:author="Draft version 2" w:date="2020-04-03T01:44:00Z">
                  <w:rPr/>
                </w:rPrChange>
              </w:rPr>
              <w:t xml:space="preserve">DRB/SRB associated with this </w:t>
            </w:r>
            <w:r w:rsidR="00EE33D2" w:rsidRPr="004072B1">
              <w:rPr>
                <w:lang w:eastAsia="zh-CN"/>
                <w:rPrChange w:id="95202" w:author="Draft version 2" w:date="2020-04-03T01:44:00Z">
                  <w:rPr>
                    <w:lang w:eastAsia="zh-CN"/>
                  </w:rPr>
                </w:rPrChange>
              </w:rPr>
              <w:t>logical channel</w:t>
            </w:r>
            <w:r w:rsidR="00EE33D2" w:rsidRPr="004072B1" w:rsidDel="00467EE3">
              <w:rPr>
                <w:rPrChange w:id="95203" w:author="Draft version 2" w:date="2020-04-03T01:44:00Z">
                  <w:rPr/>
                </w:rPrChange>
              </w:rPr>
              <w:t xml:space="preserve"> </w:t>
            </w:r>
            <w:r w:rsidRPr="004072B1">
              <w:rPr>
                <w:rPrChange w:id="95204" w:author="Draft version 2" w:date="2020-04-03T01:44:00Z">
                  <w:rPr/>
                </w:rPrChange>
              </w:rPr>
              <w:t>is configured with PDCP CA duplication in UL (</w:t>
            </w:r>
            <w:r w:rsidR="00EE33D2" w:rsidRPr="004072B1">
              <w:rPr>
                <w:rPrChange w:id="95205" w:author="Draft version 2" w:date="2020-04-03T01:44:00Z">
                  <w:rPr/>
                </w:rPrChange>
              </w:rPr>
              <w:t>i.e. the PDCP entity is associated with multiple RLC entities belonging to the same cell group</w:t>
            </w:r>
            <w:r w:rsidRPr="004072B1">
              <w:rPr>
                <w:rPrChange w:id="95206" w:author="Draft version 2" w:date="2020-04-03T01:44:00Z">
                  <w:rPr/>
                </w:rPrChange>
              </w:rPr>
              <w:t>). Otherwise the field is optionally present, need R.</w:t>
            </w:r>
          </w:p>
        </w:tc>
      </w:tr>
      <w:tr w:rsidR="002C5D28" w:rsidRPr="004072B1"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4072B1" w:rsidRDefault="002C5D28" w:rsidP="00F43D0B">
            <w:pPr>
              <w:pStyle w:val="TAL"/>
              <w:rPr>
                <w:i/>
                <w:rPrChange w:id="95207" w:author="Draft version 2" w:date="2020-04-03T01:44:00Z">
                  <w:rPr>
                    <w:i/>
                  </w:rPr>
                </w:rPrChange>
              </w:rPr>
            </w:pPr>
            <w:r w:rsidRPr="004072B1">
              <w:rPr>
                <w:i/>
                <w:rPrChange w:id="95208" w:author="Draft version 2" w:date="2020-04-03T01:44:00Z">
                  <w:rPr>
                    <w:i/>
                  </w:rPr>
                </w:rPrChange>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4072B1" w:rsidRDefault="002C5D28" w:rsidP="00F43D0B">
            <w:pPr>
              <w:pStyle w:val="TAL"/>
              <w:rPr>
                <w:rPrChange w:id="95209" w:author="Draft version 2" w:date="2020-04-03T01:44:00Z">
                  <w:rPr/>
                </w:rPrChange>
              </w:rPr>
            </w:pPr>
            <w:r w:rsidRPr="004072B1">
              <w:rPr>
                <w:rPrChange w:id="95210" w:author="Draft version 2" w:date="2020-04-03T01:44:00Z">
                  <w:rPr/>
                </w:rPrChange>
              </w:rPr>
              <w:t>The field is mandatory present for a logical channel with uplink if it serves DRB. It is optionally present</w:t>
            </w:r>
            <w:r w:rsidR="00723F09" w:rsidRPr="004072B1">
              <w:rPr>
                <w:rPrChange w:id="95211" w:author="Draft version 2" w:date="2020-04-03T01:44:00Z">
                  <w:rPr/>
                </w:rPrChange>
              </w:rPr>
              <w:t>, Need R,</w:t>
            </w:r>
            <w:r w:rsidRPr="004072B1">
              <w:rPr>
                <w:rPrChange w:id="95212" w:author="Draft version 2" w:date="2020-04-03T01:44:00Z">
                  <w:rPr/>
                </w:rPrChange>
              </w:rPr>
              <w:t xml:space="preserve"> for a logical channel with uplink if it serves an SRB. </w:t>
            </w:r>
            <w:r w:rsidR="00E36BE6" w:rsidRPr="004072B1">
              <w:rPr>
                <w:rPrChange w:id="95213" w:author="Draft version 2" w:date="2020-04-03T01:44:00Z">
                  <w:rPr/>
                </w:rPrChange>
              </w:rPr>
              <w:t>O</w:t>
            </w:r>
            <w:r w:rsidRPr="004072B1">
              <w:rPr>
                <w:rPrChange w:id="95214" w:author="Draft version 2" w:date="2020-04-03T01:44:00Z">
                  <w:rPr/>
                </w:rPrChange>
              </w:rPr>
              <w:t xml:space="preserve">therwise it is </w:t>
            </w:r>
            <w:r w:rsidR="009C0754" w:rsidRPr="004072B1">
              <w:rPr>
                <w:rPrChange w:id="95215" w:author="Draft version 2" w:date="2020-04-03T01:44:00Z">
                  <w:rPr/>
                </w:rPrChange>
              </w:rPr>
              <w:t>absent</w:t>
            </w:r>
            <w:r w:rsidRPr="004072B1">
              <w:rPr>
                <w:rPrChange w:id="95216" w:author="Draft version 2" w:date="2020-04-03T01:44:00Z">
                  <w:rPr/>
                </w:rPrChange>
              </w:rPr>
              <w:t>.</w:t>
            </w:r>
          </w:p>
        </w:tc>
      </w:tr>
    </w:tbl>
    <w:p w14:paraId="0C408200" w14:textId="77777777" w:rsidR="000B4A46" w:rsidRPr="004072B1" w:rsidRDefault="000B4A46" w:rsidP="000B4A46">
      <w:pPr>
        <w:rPr>
          <w:rPrChange w:id="95217" w:author="Draft version 2" w:date="2020-04-03T01:44:00Z">
            <w:rPr/>
          </w:rPrChange>
        </w:rPr>
      </w:pPr>
    </w:p>
    <w:p w14:paraId="21C7ED8E" w14:textId="77777777" w:rsidR="002C5D28" w:rsidRPr="004072B1" w:rsidRDefault="002C5D28" w:rsidP="002C5D28">
      <w:pPr>
        <w:pStyle w:val="Heading4"/>
        <w:rPr>
          <w:rFonts w:eastAsia="SimSun"/>
          <w:rPrChange w:id="95218" w:author="Draft version 2" w:date="2020-04-03T01:44:00Z">
            <w:rPr>
              <w:rFonts w:eastAsia="SimSun"/>
            </w:rPr>
          </w:rPrChange>
        </w:rPr>
      </w:pPr>
      <w:bookmarkStart w:id="95219" w:name="_Toc20425998"/>
      <w:bookmarkStart w:id="95220" w:name="_Toc29321394"/>
      <w:bookmarkStart w:id="95221" w:name="_Toc36757152"/>
      <w:r w:rsidRPr="004072B1">
        <w:rPr>
          <w:rFonts w:eastAsia="SimSun"/>
          <w:rPrChange w:id="95222" w:author="Draft version 2" w:date="2020-04-03T01:44:00Z">
            <w:rPr>
              <w:rFonts w:eastAsia="SimSun"/>
            </w:rPr>
          </w:rPrChange>
        </w:rPr>
        <w:t>–</w:t>
      </w:r>
      <w:r w:rsidRPr="004072B1">
        <w:rPr>
          <w:rFonts w:eastAsia="SimSun"/>
          <w:rPrChange w:id="95223" w:author="Draft version 2" w:date="2020-04-03T01:44:00Z">
            <w:rPr>
              <w:rFonts w:eastAsia="SimSun"/>
            </w:rPr>
          </w:rPrChange>
        </w:rPr>
        <w:tab/>
      </w:r>
      <w:r w:rsidRPr="004072B1">
        <w:rPr>
          <w:rFonts w:eastAsia="SimSun"/>
          <w:i/>
          <w:rPrChange w:id="95224" w:author="Draft version 2" w:date="2020-04-03T01:44:00Z">
            <w:rPr>
              <w:rFonts w:eastAsia="SimSun"/>
              <w:i/>
            </w:rPr>
          </w:rPrChange>
        </w:rPr>
        <w:t>LogicalChannelIdentity</w:t>
      </w:r>
      <w:bookmarkEnd w:id="95219"/>
      <w:bookmarkEnd w:id="95220"/>
      <w:bookmarkEnd w:id="95221"/>
    </w:p>
    <w:p w14:paraId="0DF112DE" w14:textId="77777777" w:rsidR="002C5D28" w:rsidRPr="004072B1" w:rsidRDefault="002C5D28" w:rsidP="002C5D28">
      <w:pPr>
        <w:rPr>
          <w:rFonts w:eastAsia="SimSun"/>
          <w:rPrChange w:id="95225" w:author="Draft version 2" w:date="2020-04-03T01:44:00Z">
            <w:rPr>
              <w:rFonts w:eastAsia="SimSun"/>
            </w:rPr>
          </w:rPrChange>
        </w:rPr>
      </w:pPr>
      <w:r w:rsidRPr="004072B1">
        <w:rPr>
          <w:rFonts w:eastAsia="SimSun"/>
          <w:rPrChange w:id="95226" w:author="Draft version 2" w:date="2020-04-03T01:44:00Z">
            <w:rPr>
              <w:rFonts w:eastAsia="SimSun"/>
            </w:rPr>
          </w:rPrChange>
        </w:rPr>
        <w:t xml:space="preserve">The IE </w:t>
      </w:r>
      <w:r w:rsidRPr="004072B1">
        <w:rPr>
          <w:rFonts w:eastAsia="SimSun"/>
          <w:i/>
          <w:rPrChange w:id="95227" w:author="Draft version 2" w:date="2020-04-03T01:44:00Z">
            <w:rPr>
              <w:rFonts w:eastAsia="SimSun"/>
              <w:i/>
            </w:rPr>
          </w:rPrChange>
        </w:rPr>
        <w:t>LogicalChannelIdentity</w:t>
      </w:r>
      <w:r w:rsidRPr="004072B1">
        <w:rPr>
          <w:rFonts w:eastAsia="SimSun"/>
          <w:rPrChange w:id="95228" w:author="Draft version 2" w:date="2020-04-03T01:44:00Z">
            <w:rPr>
              <w:rFonts w:eastAsia="SimSun"/>
            </w:rPr>
          </w:rPrChange>
        </w:rPr>
        <w:t xml:space="preserve"> is used to identify one logical channel (</w:t>
      </w:r>
      <w:r w:rsidRPr="004072B1">
        <w:rPr>
          <w:rFonts w:eastAsia="SimSun"/>
          <w:i/>
          <w:rPrChange w:id="95229" w:author="Draft version 2" w:date="2020-04-03T01:44:00Z">
            <w:rPr>
              <w:rFonts w:eastAsia="SimSun"/>
              <w:i/>
            </w:rPr>
          </w:rPrChange>
        </w:rPr>
        <w:t>LogicalChannelConfig</w:t>
      </w:r>
      <w:r w:rsidRPr="004072B1">
        <w:rPr>
          <w:rFonts w:eastAsia="SimSun"/>
          <w:rPrChange w:id="95230" w:author="Draft version 2" w:date="2020-04-03T01:44:00Z">
            <w:rPr>
              <w:rFonts w:eastAsia="SimSun"/>
            </w:rPr>
          </w:rPrChange>
        </w:rPr>
        <w:t>) and the corresponding RLC bearer (</w:t>
      </w:r>
      <w:r w:rsidRPr="004072B1">
        <w:rPr>
          <w:rFonts w:eastAsia="SimSun"/>
          <w:i/>
          <w:rPrChange w:id="95231" w:author="Draft version 2" w:date="2020-04-03T01:44:00Z">
            <w:rPr>
              <w:rFonts w:eastAsia="SimSun"/>
              <w:i/>
            </w:rPr>
          </w:rPrChange>
        </w:rPr>
        <w:t>RLC-BearerConfig</w:t>
      </w:r>
      <w:r w:rsidRPr="004072B1">
        <w:rPr>
          <w:rFonts w:eastAsia="SimSun"/>
          <w:rPrChange w:id="95232" w:author="Draft version 2" w:date="2020-04-03T01:44:00Z">
            <w:rPr>
              <w:rFonts w:eastAsia="SimSun"/>
            </w:rPr>
          </w:rPrChange>
        </w:rPr>
        <w:t>).</w:t>
      </w:r>
    </w:p>
    <w:p w14:paraId="746D7D8D" w14:textId="77777777" w:rsidR="002C5D28" w:rsidRPr="004072B1" w:rsidRDefault="002C5D28" w:rsidP="002C5D28">
      <w:pPr>
        <w:pStyle w:val="TH"/>
        <w:rPr>
          <w:rFonts w:eastAsia="SimSun"/>
          <w:rPrChange w:id="95233" w:author="Draft version 2" w:date="2020-04-03T01:44:00Z">
            <w:rPr>
              <w:rFonts w:eastAsia="SimSun"/>
            </w:rPr>
          </w:rPrChange>
        </w:rPr>
      </w:pPr>
      <w:r w:rsidRPr="004072B1">
        <w:rPr>
          <w:rFonts w:eastAsia="SimSun"/>
          <w:i/>
          <w:rPrChange w:id="95234" w:author="Draft version 2" w:date="2020-04-03T01:44:00Z">
            <w:rPr>
              <w:rFonts w:eastAsia="SimSun"/>
              <w:i/>
            </w:rPr>
          </w:rPrChange>
        </w:rPr>
        <w:t>LogicalChannelIdentity</w:t>
      </w:r>
      <w:r w:rsidRPr="004072B1">
        <w:rPr>
          <w:rFonts w:eastAsia="SimSun"/>
          <w:rPrChange w:id="95235" w:author="Draft version 2" w:date="2020-04-03T01:44:00Z">
            <w:rPr>
              <w:rFonts w:eastAsia="SimSun"/>
            </w:rPr>
          </w:rPrChange>
        </w:rPr>
        <w:t xml:space="preserve"> information element</w:t>
      </w:r>
    </w:p>
    <w:p w14:paraId="27767F30" w14:textId="77777777" w:rsidR="002C5D28" w:rsidRPr="004072B1" w:rsidRDefault="002C5D28" w:rsidP="0096519C">
      <w:pPr>
        <w:pStyle w:val="PL"/>
        <w:rPr>
          <w:rPrChange w:id="95236" w:author="Draft version 2" w:date="2020-04-03T01:44:00Z">
            <w:rPr>
              <w:color w:val="808080"/>
            </w:rPr>
          </w:rPrChange>
        </w:rPr>
      </w:pPr>
      <w:r w:rsidRPr="004072B1">
        <w:rPr>
          <w:rPrChange w:id="95237" w:author="Draft version 2" w:date="2020-04-03T01:44:00Z">
            <w:rPr>
              <w:color w:val="808080"/>
            </w:rPr>
          </w:rPrChange>
        </w:rPr>
        <w:t>-- ASN1START</w:t>
      </w:r>
    </w:p>
    <w:p w14:paraId="07FA1CBF" w14:textId="77777777" w:rsidR="002C5D28" w:rsidRPr="004072B1" w:rsidRDefault="002C5D28" w:rsidP="0096519C">
      <w:pPr>
        <w:pStyle w:val="PL"/>
        <w:rPr>
          <w:rPrChange w:id="95238" w:author="Draft version 2" w:date="2020-04-03T01:44:00Z">
            <w:rPr>
              <w:color w:val="808080"/>
            </w:rPr>
          </w:rPrChange>
        </w:rPr>
      </w:pPr>
      <w:r w:rsidRPr="004072B1">
        <w:rPr>
          <w:rPrChange w:id="95239" w:author="Draft version 2" w:date="2020-04-03T01:44:00Z">
            <w:rPr>
              <w:color w:val="808080"/>
            </w:rPr>
          </w:rPrChange>
        </w:rPr>
        <w:t>-- TAG-LOGICALCHANNELIDENTITY-START</w:t>
      </w:r>
    </w:p>
    <w:p w14:paraId="212D89BB" w14:textId="77777777" w:rsidR="002C5D28" w:rsidRPr="004072B1" w:rsidRDefault="002C5D28" w:rsidP="0096519C">
      <w:pPr>
        <w:pStyle w:val="PL"/>
        <w:rPr>
          <w:rPrChange w:id="95240" w:author="Draft version 2" w:date="2020-04-03T01:44:00Z">
            <w:rPr/>
          </w:rPrChange>
        </w:rPr>
      </w:pPr>
    </w:p>
    <w:p w14:paraId="6B098334" w14:textId="77777777" w:rsidR="002C5D28" w:rsidRPr="004072B1" w:rsidRDefault="002C5D28" w:rsidP="0096519C">
      <w:pPr>
        <w:pStyle w:val="PL"/>
        <w:rPr>
          <w:rPrChange w:id="95241" w:author="Draft version 2" w:date="2020-04-03T01:44:00Z">
            <w:rPr/>
          </w:rPrChange>
        </w:rPr>
      </w:pPr>
      <w:r w:rsidRPr="004072B1">
        <w:rPr>
          <w:rPrChange w:id="95242" w:author="Draft version 2" w:date="2020-04-03T01:44:00Z">
            <w:rPr/>
          </w:rPrChange>
        </w:rPr>
        <w:t xml:space="preserve">LogicalChannelIdentity ::=          </w:t>
      </w:r>
      <w:r w:rsidRPr="004072B1">
        <w:rPr>
          <w:rPrChange w:id="95243" w:author="Draft version 2" w:date="2020-04-03T01:44:00Z">
            <w:rPr>
              <w:color w:val="993366"/>
            </w:rPr>
          </w:rPrChange>
        </w:rPr>
        <w:t>INTEGER</w:t>
      </w:r>
      <w:r w:rsidRPr="004072B1">
        <w:rPr>
          <w:rPrChange w:id="95244" w:author="Draft version 2" w:date="2020-04-03T01:44:00Z">
            <w:rPr/>
          </w:rPrChange>
        </w:rPr>
        <w:t xml:space="preserve"> (1..maxLC-ID)</w:t>
      </w:r>
    </w:p>
    <w:p w14:paraId="66FB4B8A" w14:textId="77777777" w:rsidR="002C5D28" w:rsidRPr="004072B1" w:rsidRDefault="002C5D28" w:rsidP="0096519C">
      <w:pPr>
        <w:pStyle w:val="PL"/>
        <w:rPr>
          <w:rPrChange w:id="95245" w:author="Draft version 2" w:date="2020-04-03T01:44:00Z">
            <w:rPr/>
          </w:rPrChange>
        </w:rPr>
      </w:pPr>
    </w:p>
    <w:p w14:paraId="518DCB77" w14:textId="77777777" w:rsidR="002C5D28" w:rsidRPr="004072B1" w:rsidRDefault="002C5D28" w:rsidP="0096519C">
      <w:pPr>
        <w:pStyle w:val="PL"/>
        <w:rPr>
          <w:rPrChange w:id="95246" w:author="Draft version 2" w:date="2020-04-03T01:44:00Z">
            <w:rPr>
              <w:color w:val="808080"/>
            </w:rPr>
          </w:rPrChange>
        </w:rPr>
      </w:pPr>
      <w:r w:rsidRPr="004072B1">
        <w:rPr>
          <w:rPrChange w:id="95247" w:author="Draft version 2" w:date="2020-04-03T01:44:00Z">
            <w:rPr>
              <w:color w:val="808080"/>
            </w:rPr>
          </w:rPrChange>
        </w:rPr>
        <w:t>-- TAG-LOGICALCHANNELIDENTITY-STOP</w:t>
      </w:r>
    </w:p>
    <w:p w14:paraId="47C3885F" w14:textId="77777777" w:rsidR="002C5D28" w:rsidRPr="004072B1" w:rsidRDefault="002C5D28" w:rsidP="0096519C">
      <w:pPr>
        <w:pStyle w:val="PL"/>
        <w:rPr>
          <w:rPrChange w:id="95248" w:author="Draft version 2" w:date="2020-04-03T01:44:00Z">
            <w:rPr>
              <w:color w:val="808080"/>
            </w:rPr>
          </w:rPrChange>
        </w:rPr>
      </w:pPr>
      <w:r w:rsidRPr="004072B1">
        <w:rPr>
          <w:rPrChange w:id="95249" w:author="Draft version 2" w:date="2020-04-03T01:44:00Z">
            <w:rPr>
              <w:color w:val="808080"/>
            </w:rPr>
          </w:rPrChange>
        </w:rPr>
        <w:t>-- ASN1STOP</w:t>
      </w:r>
    </w:p>
    <w:p w14:paraId="33536CD2" w14:textId="77777777" w:rsidR="000B4A46" w:rsidRPr="004072B1" w:rsidRDefault="000B4A46" w:rsidP="000B4A46">
      <w:pPr>
        <w:rPr>
          <w:rPrChange w:id="95250" w:author="Draft version 2" w:date="2020-04-03T01:44:00Z">
            <w:rPr/>
          </w:rPrChange>
        </w:rPr>
      </w:pPr>
    </w:p>
    <w:p w14:paraId="228272A2" w14:textId="77777777" w:rsidR="002C5D28" w:rsidRPr="004072B1" w:rsidRDefault="002C5D28" w:rsidP="002C5D28">
      <w:pPr>
        <w:pStyle w:val="Heading4"/>
        <w:rPr>
          <w:rFonts w:eastAsia="SimSun"/>
          <w:rPrChange w:id="95251" w:author="Draft version 2" w:date="2020-04-03T01:44:00Z">
            <w:rPr>
              <w:rFonts w:eastAsia="SimSun"/>
            </w:rPr>
          </w:rPrChange>
        </w:rPr>
      </w:pPr>
      <w:bookmarkStart w:id="95252" w:name="_Toc20425999"/>
      <w:bookmarkStart w:id="95253" w:name="_Toc29321395"/>
      <w:bookmarkStart w:id="95254" w:name="_Toc36757153"/>
      <w:r w:rsidRPr="004072B1">
        <w:rPr>
          <w:rFonts w:eastAsia="SimSun"/>
          <w:rPrChange w:id="95255" w:author="Draft version 2" w:date="2020-04-03T01:44:00Z">
            <w:rPr>
              <w:rFonts w:eastAsia="SimSun"/>
            </w:rPr>
          </w:rPrChange>
        </w:rPr>
        <w:t>–</w:t>
      </w:r>
      <w:r w:rsidRPr="004072B1">
        <w:rPr>
          <w:rFonts w:eastAsia="SimSun"/>
          <w:rPrChange w:id="95256" w:author="Draft version 2" w:date="2020-04-03T01:44:00Z">
            <w:rPr>
              <w:rFonts w:eastAsia="SimSun"/>
            </w:rPr>
          </w:rPrChange>
        </w:rPr>
        <w:tab/>
      </w:r>
      <w:r w:rsidRPr="004072B1">
        <w:rPr>
          <w:i/>
          <w:rPrChange w:id="95257" w:author="Draft version 2" w:date="2020-04-03T01:44:00Z">
            <w:rPr>
              <w:i/>
            </w:rPr>
          </w:rPrChange>
        </w:rPr>
        <w:t>MAC-CellGroupConfig</w:t>
      </w:r>
      <w:bookmarkEnd w:id="95252"/>
      <w:bookmarkEnd w:id="95253"/>
      <w:bookmarkEnd w:id="95254"/>
    </w:p>
    <w:p w14:paraId="01746920" w14:textId="77777777" w:rsidR="002C5D28" w:rsidRPr="004072B1" w:rsidRDefault="002C5D28" w:rsidP="002C5D28">
      <w:pPr>
        <w:rPr>
          <w:rFonts w:eastAsia="SimSun"/>
          <w:lang w:eastAsia="zh-CN"/>
          <w:rPrChange w:id="95258" w:author="Draft version 2" w:date="2020-04-03T01:44:00Z">
            <w:rPr>
              <w:rFonts w:eastAsia="SimSun"/>
              <w:lang w:eastAsia="zh-CN"/>
            </w:rPr>
          </w:rPrChange>
        </w:rPr>
      </w:pPr>
      <w:r w:rsidRPr="004072B1">
        <w:rPr>
          <w:rFonts w:eastAsia="SimSun"/>
          <w:lang w:eastAsia="zh-CN"/>
          <w:rPrChange w:id="95259" w:author="Draft version 2" w:date="2020-04-03T01:44:00Z">
            <w:rPr>
              <w:rFonts w:eastAsia="SimSun"/>
              <w:lang w:eastAsia="zh-CN"/>
            </w:rPr>
          </w:rPrChange>
        </w:rPr>
        <w:t xml:space="preserve">The IE </w:t>
      </w:r>
      <w:r w:rsidRPr="004072B1">
        <w:rPr>
          <w:i/>
          <w:rPrChange w:id="95260" w:author="Draft version 2" w:date="2020-04-03T01:44:00Z">
            <w:rPr>
              <w:i/>
            </w:rPr>
          </w:rPrChange>
        </w:rPr>
        <w:t>MAC-CellGroupConfig</w:t>
      </w:r>
      <w:r w:rsidRPr="004072B1">
        <w:rPr>
          <w:rFonts w:eastAsia="SimSun"/>
          <w:lang w:eastAsia="zh-CN"/>
          <w:rPrChange w:id="95261" w:author="Draft version 2" w:date="2020-04-03T01:44:00Z">
            <w:rPr>
              <w:rFonts w:eastAsia="SimSun"/>
              <w:lang w:eastAsia="zh-CN"/>
            </w:rPr>
          </w:rPrChange>
        </w:rPr>
        <w:t xml:space="preserve"> is used to configure MAC parameters for a cell group, including DRX.</w:t>
      </w:r>
    </w:p>
    <w:p w14:paraId="69F1B3E9" w14:textId="77777777" w:rsidR="002C5D28" w:rsidRPr="004072B1" w:rsidRDefault="002C5D28" w:rsidP="002C5D28">
      <w:pPr>
        <w:pStyle w:val="TH"/>
        <w:rPr>
          <w:rFonts w:eastAsia="SimSun"/>
          <w:lang w:eastAsia="zh-CN"/>
          <w:rPrChange w:id="95262" w:author="Draft version 2" w:date="2020-04-03T01:44:00Z">
            <w:rPr>
              <w:rFonts w:eastAsia="SimSun"/>
              <w:lang w:eastAsia="zh-CN"/>
            </w:rPr>
          </w:rPrChange>
        </w:rPr>
      </w:pPr>
      <w:r w:rsidRPr="004072B1">
        <w:rPr>
          <w:i/>
          <w:rPrChange w:id="95263" w:author="Draft version 2" w:date="2020-04-03T01:44:00Z">
            <w:rPr>
              <w:i/>
            </w:rPr>
          </w:rPrChange>
        </w:rPr>
        <w:t>MAC-CellGroupConfig</w:t>
      </w:r>
      <w:r w:rsidRPr="004072B1">
        <w:rPr>
          <w:rPrChange w:id="95264" w:author="Draft version 2" w:date="2020-04-03T01:44:00Z">
            <w:rPr/>
          </w:rPrChange>
        </w:rPr>
        <w:t xml:space="preserve"> information element</w:t>
      </w:r>
    </w:p>
    <w:p w14:paraId="788FCFD4" w14:textId="77777777" w:rsidR="002C5D28" w:rsidRPr="004072B1" w:rsidRDefault="002C5D28" w:rsidP="0096519C">
      <w:pPr>
        <w:pStyle w:val="PL"/>
        <w:rPr>
          <w:rPrChange w:id="95265" w:author="Draft version 2" w:date="2020-04-03T01:44:00Z">
            <w:rPr>
              <w:color w:val="808080"/>
            </w:rPr>
          </w:rPrChange>
        </w:rPr>
      </w:pPr>
      <w:r w:rsidRPr="004072B1">
        <w:rPr>
          <w:rPrChange w:id="95266" w:author="Draft version 2" w:date="2020-04-03T01:44:00Z">
            <w:rPr>
              <w:color w:val="808080"/>
            </w:rPr>
          </w:rPrChange>
        </w:rPr>
        <w:t>-- ASN1START</w:t>
      </w:r>
    </w:p>
    <w:p w14:paraId="4024E9AF" w14:textId="23FB8902" w:rsidR="002C5D28" w:rsidRPr="004072B1" w:rsidRDefault="002C5D28" w:rsidP="0096519C">
      <w:pPr>
        <w:pStyle w:val="PL"/>
        <w:rPr>
          <w:rPrChange w:id="95267" w:author="Draft version 2" w:date="2020-04-03T01:44:00Z">
            <w:rPr>
              <w:color w:val="808080"/>
            </w:rPr>
          </w:rPrChange>
        </w:rPr>
      </w:pPr>
      <w:r w:rsidRPr="004072B1">
        <w:rPr>
          <w:rPrChange w:id="95268" w:author="Draft version 2" w:date="2020-04-03T01:44:00Z">
            <w:rPr>
              <w:color w:val="808080"/>
            </w:rPr>
          </w:rPrChange>
        </w:rPr>
        <w:t>-- TAG-MAC-CELLGROUPCONFIG-START</w:t>
      </w:r>
    </w:p>
    <w:p w14:paraId="6325A72E" w14:textId="77777777" w:rsidR="002C5D28" w:rsidRPr="004072B1" w:rsidRDefault="002C5D28" w:rsidP="0096519C">
      <w:pPr>
        <w:pStyle w:val="PL"/>
        <w:rPr>
          <w:rPrChange w:id="95269" w:author="Draft version 2" w:date="2020-04-03T01:44:00Z">
            <w:rPr/>
          </w:rPrChange>
        </w:rPr>
      </w:pPr>
    </w:p>
    <w:p w14:paraId="368B69ED" w14:textId="77777777" w:rsidR="002C5D28" w:rsidRPr="004072B1" w:rsidRDefault="002C5D28" w:rsidP="0096519C">
      <w:pPr>
        <w:pStyle w:val="PL"/>
        <w:rPr>
          <w:rPrChange w:id="95270" w:author="Draft version 2" w:date="2020-04-03T01:44:00Z">
            <w:rPr/>
          </w:rPrChange>
        </w:rPr>
      </w:pPr>
      <w:r w:rsidRPr="004072B1">
        <w:rPr>
          <w:rPrChange w:id="95271" w:author="Draft version 2" w:date="2020-04-03T01:44:00Z">
            <w:rPr/>
          </w:rPrChange>
        </w:rPr>
        <w:t xml:space="preserve">MAC-CellGroupConfig ::=             </w:t>
      </w:r>
      <w:r w:rsidRPr="004072B1">
        <w:rPr>
          <w:rPrChange w:id="95272" w:author="Draft version 2" w:date="2020-04-03T01:44:00Z">
            <w:rPr>
              <w:color w:val="993366"/>
            </w:rPr>
          </w:rPrChange>
        </w:rPr>
        <w:t>SEQUENCE</w:t>
      </w:r>
      <w:r w:rsidRPr="004072B1">
        <w:rPr>
          <w:rPrChange w:id="95273" w:author="Draft version 2" w:date="2020-04-03T01:44:00Z">
            <w:rPr/>
          </w:rPrChange>
        </w:rPr>
        <w:t xml:space="preserve"> {</w:t>
      </w:r>
    </w:p>
    <w:p w14:paraId="1D6B7740" w14:textId="090F3101" w:rsidR="002C5D28" w:rsidRPr="004072B1" w:rsidRDefault="002C5D28" w:rsidP="0096519C">
      <w:pPr>
        <w:pStyle w:val="PL"/>
        <w:rPr>
          <w:rPrChange w:id="95274" w:author="Draft version 2" w:date="2020-04-03T01:44:00Z">
            <w:rPr>
              <w:color w:val="808080"/>
            </w:rPr>
          </w:rPrChange>
        </w:rPr>
      </w:pPr>
      <w:r w:rsidRPr="004072B1">
        <w:rPr>
          <w:rPrChange w:id="95275" w:author="Draft version 2" w:date="2020-04-03T01:44:00Z">
            <w:rPr/>
          </w:rPrChange>
        </w:rPr>
        <w:t xml:space="preserve">    drx-Config                          SetupRelease { DRX-Config }                 </w:t>
      </w:r>
      <w:r w:rsidR="00E204FB" w:rsidRPr="004072B1">
        <w:rPr>
          <w:rPrChange w:id="95276" w:author="Draft version 2" w:date="2020-04-03T01:44:00Z">
            <w:rPr/>
          </w:rPrChange>
        </w:rPr>
        <w:t xml:space="preserve">                    </w:t>
      </w:r>
      <w:r w:rsidRPr="004072B1">
        <w:rPr>
          <w:rPrChange w:id="95277" w:author="Draft version 2" w:date="2020-04-03T01:44:00Z">
            <w:rPr>
              <w:color w:val="993366"/>
            </w:rPr>
          </w:rPrChange>
        </w:rPr>
        <w:t>OPTIONAL</w:t>
      </w:r>
      <w:r w:rsidRPr="004072B1">
        <w:rPr>
          <w:rPrChange w:id="95278" w:author="Draft version 2" w:date="2020-04-03T01:44:00Z">
            <w:rPr/>
          </w:rPrChange>
        </w:rPr>
        <w:t xml:space="preserve">,   </w:t>
      </w:r>
      <w:r w:rsidRPr="004072B1">
        <w:rPr>
          <w:rPrChange w:id="95279" w:author="Draft version 2" w:date="2020-04-03T01:44:00Z">
            <w:rPr>
              <w:color w:val="808080"/>
            </w:rPr>
          </w:rPrChange>
        </w:rPr>
        <w:t>-- Need M</w:t>
      </w:r>
    </w:p>
    <w:p w14:paraId="3ECA9709" w14:textId="26D7AF3C" w:rsidR="002C5D28" w:rsidRPr="004072B1" w:rsidRDefault="002C5D28" w:rsidP="0096519C">
      <w:pPr>
        <w:pStyle w:val="PL"/>
        <w:rPr>
          <w:rPrChange w:id="95280" w:author="Draft version 2" w:date="2020-04-03T01:44:00Z">
            <w:rPr>
              <w:color w:val="808080"/>
            </w:rPr>
          </w:rPrChange>
        </w:rPr>
      </w:pPr>
      <w:r w:rsidRPr="004072B1">
        <w:rPr>
          <w:rPrChange w:id="95281" w:author="Draft version 2" w:date="2020-04-03T01:44:00Z">
            <w:rPr/>
          </w:rPrChange>
        </w:rPr>
        <w:t xml:space="preserve">    schedulingRequestConfig             SchedulingRequestConfig                                         </w:t>
      </w:r>
      <w:r w:rsidRPr="004072B1">
        <w:rPr>
          <w:rPrChange w:id="95282" w:author="Draft version 2" w:date="2020-04-03T01:44:00Z">
            <w:rPr>
              <w:color w:val="993366"/>
            </w:rPr>
          </w:rPrChange>
        </w:rPr>
        <w:t>OPTIONAL</w:t>
      </w:r>
      <w:r w:rsidRPr="004072B1">
        <w:rPr>
          <w:rPrChange w:id="95283" w:author="Draft version 2" w:date="2020-04-03T01:44:00Z">
            <w:rPr/>
          </w:rPrChange>
        </w:rPr>
        <w:t xml:space="preserve">,   </w:t>
      </w:r>
      <w:r w:rsidRPr="004072B1">
        <w:rPr>
          <w:rPrChange w:id="95284" w:author="Draft version 2" w:date="2020-04-03T01:44:00Z">
            <w:rPr>
              <w:color w:val="808080"/>
            </w:rPr>
          </w:rPrChange>
        </w:rPr>
        <w:t>-- Need M</w:t>
      </w:r>
    </w:p>
    <w:p w14:paraId="7D11045D" w14:textId="3B6A494B" w:rsidR="002C5D28" w:rsidRPr="004072B1" w:rsidRDefault="002C5D28" w:rsidP="0096519C">
      <w:pPr>
        <w:pStyle w:val="PL"/>
        <w:rPr>
          <w:rPrChange w:id="95285" w:author="Draft version 2" w:date="2020-04-03T01:44:00Z">
            <w:rPr>
              <w:color w:val="808080"/>
            </w:rPr>
          </w:rPrChange>
        </w:rPr>
      </w:pPr>
      <w:r w:rsidRPr="004072B1">
        <w:rPr>
          <w:rPrChange w:id="95286" w:author="Draft version 2" w:date="2020-04-03T01:44:00Z">
            <w:rPr/>
          </w:rPrChange>
        </w:rPr>
        <w:t xml:space="preserve">    bsr-Config                          BSR-Config                                                      </w:t>
      </w:r>
      <w:r w:rsidRPr="004072B1">
        <w:rPr>
          <w:rPrChange w:id="95287" w:author="Draft version 2" w:date="2020-04-03T01:44:00Z">
            <w:rPr>
              <w:color w:val="993366"/>
            </w:rPr>
          </w:rPrChange>
        </w:rPr>
        <w:t>OPTIONAL</w:t>
      </w:r>
      <w:r w:rsidRPr="004072B1">
        <w:rPr>
          <w:rPrChange w:id="95288" w:author="Draft version 2" w:date="2020-04-03T01:44:00Z">
            <w:rPr/>
          </w:rPrChange>
        </w:rPr>
        <w:t xml:space="preserve">,   </w:t>
      </w:r>
      <w:r w:rsidRPr="004072B1">
        <w:rPr>
          <w:rPrChange w:id="95289" w:author="Draft version 2" w:date="2020-04-03T01:44:00Z">
            <w:rPr>
              <w:color w:val="808080"/>
            </w:rPr>
          </w:rPrChange>
        </w:rPr>
        <w:t>-- Need M</w:t>
      </w:r>
    </w:p>
    <w:p w14:paraId="10E16AA9" w14:textId="778A9A6F" w:rsidR="00F95F2F" w:rsidRPr="004072B1" w:rsidRDefault="002C5D28" w:rsidP="0096519C">
      <w:pPr>
        <w:pStyle w:val="PL"/>
        <w:rPr>
          <w:rPrChange w:id="95290" w:author="Draft version 2" w:date="2020-04-03T01:44:00Z">
            <w:rPr>
              <w:color w:val="808080"/>
            </w:rPr>
          </w:rPrChange>
        </w:rPr>
      </w:pPr>
      <w:r w:rsidRPr="004072B1">
        <w:rPr>
          <w:rPrChange w:id="95291" w:author="Draft version 2" w:date="2020-04-03T01:44:00Z">
            <w:rPr/>
          </w:rPrChange>
        </w:rPr>
        <w:t xml:space="preserve">    tag-Config                          TAG-Config                                                      </w:t>
      </w:r>
      <w:r w:rsidRPr="004072B1">
        <w:rPr>
          <w:rPrChange w:id="95292" w:author="Draft version 2" w:date="2020-04-03T01:44:00Z">
            <w:rPr>
              <w:color w:val="993366"/>
            </w:rPr>
          </w:rPrChange>
        </w:rPr>
        <w:t>OPTIONAL</w:t>
      </w:r>
      <w:r w:rsidRPr="004072B1">
        <w:rPr>
          <w:rPrChange w:id="95293" w:author="Draft version 2" w:date="2020-04-03T01:44:00Z">
            <w:rPr/>
          </w:rPrChange>
        </w:rPr>
        <w:t xml:space="preserve">,   </w:t>
      </w:r>
      <w:r w:rsidRPr="004072B1">
        <w:rPr>
          <w:rPrChange w:id="95294" w:author="Draft version 2" w:date="2020-04-03T01:44:00Z">
            <w:rPr>
              <w:color w:val="808080"/>
            </w:rPr>
          </w:rPrChange>
        </w:rPr>
        <w:t>-- Need M</w:t>
      </w:r>
    </w:p>
    <w:p w14:paraId="32C58713" w14:textId="1B538C83" w:rsidR="002C5D28" w:rsidRPr="004072B1" w:rsidRDefault="002C5D28" w:rsidP="0096519C">
      <w:pPr>
        <w:pStyle w:val="PL"/>
        <w:rPr>
          <w:rPrChange w:id="95295" w:author="Draft version 2" w:date="2020-04-03T01:44:00Z">
            <w:rPr>
              <w:color w:val="808080"/>
            </w:rPr>
          </w:rPrChange>
        </w:rPr>
      </w:pPr>
      <w:r w:rsidRPr="004072B1">
        <w:rPr>
          <w:rPrChange w:id="95296" w:author="Draft version 2" w:date="2020-04-03T01:44:00Z">
            <w:rPr/>
          </w:rPrChange>
        </w:rPr>
        <w:t xml:space="preserve">    phr-Config                          SetupRelease { PHR-Config }                                     </w:t>
      </w:r>
      <w:r w:rsidRPr="004072B1">
        <w:rPr>
          <w:rPrChange w:id="95297" w:author="Draft version 2" w:date="2020-04-03T01:44:00Z">
            <w:rPr>
              <w:color w:val="993366"/>
            </w:rPr>
          </w:rPrChange>
        </w:rPr>
        <w:t>OPTIONAL</w:t>
      </w:r>
      <w:r w:rsidRPr="004072B1">
        <w:rPr>
          <w:rPrChange w:id="95298" w:author="Draft version 2" w:date="2020-04-03T01:44:00Z">
            <w:rPr/>
          </w:rPrChange>
        </w:rPr>
        <w:t xml:space="preserve">,   </w:t>
      </w:r>
      <w:r w:rsidRPr="004072B1">
        <w:rPr>
          <w:rPrChange w:id="95299" w:author="Draft version 2" w:date="2020-04-03T01:44:00Z">
            <w:rPr>
              <w:color w:val="808080"/>
            </w:rPr>
          </w:rPrChange>
        </w:rPr>
        <w:t>-- Need M</w:t>
      </w:r>
    </w:p>
    <w:p w14:paraId="5EDBA7C9" w14:textId="77777777" w:rsidR="002C5D28" w:rsidRPr="004072B1" w:rsidRDefault="002C5D28" w:rsidP="0096519C">
      <w:pPr>
        <w:pStyle w:val="PL"/>
        <w:rPr>
          <w:rPrChange w:id="95300" w:author="Draft version 2" w:date="2020-04-03T01:44:00Z">
            <w:rPr/>
          </w:rPrChange>
        </w:rPr>
      </w:pPr>
      <w:r w:rsidRPr="004072B1">
        <w:rPr>
          <w:rPrChange w:id="95301" w:author="Draft version 2" w:date="2020-04-03T01:44:00Z">
            <w:rPr/>
          </w:rPrChange>
        </w:rPr>
        <w:t xml:space="preserve">    skipUplinkTxDynamic                 </w:t>
      </w:r>
      <w:r w:rsidRPr="004072B1">
        <w:rPr>
          <w:rPrChange w:id="95302" w:author="Draft version 2" w:date="2020-04-03T01:44:00Z">
            <w:rPr>
              <w:color w:val="993366"/>
            </w:rPr>
          </w:rPrChange>
        </w:rPr>
        <w:t>BOOLEAN</w:t>
      </w:r>
      <w:r w:rsidRPr="004072B1">
        <w:rPr>
          <w:rPrChange w:id="95303" w:author="Draft version 2" w:date="2020-04-03T01:44:00Z">
            <w:rPr/>
          </w:rPrChange>
        </w:rPr>
        <w:t>,</w:t>
      </w:r>
    </w:p>
    <w:p w14:paraId="2BC0B997" w14:textId="77777777" w:rsidR="002C5D28" w:rsidRPr="004072B1" w:rsidRDefault="002C5D28" w:rsidP="0096519C">
      <w:pPr>
        <w:pStyle w:val="PL"/>
        <w:rPr>
          <w:rPrChange w:id="95304" w:author="Draft version 2" w:date="2020-04-03T01:44:00Z">
            <w:rPr/>
          </w:rPrChange>
        </w:rPr>
      </w:pPr>
      <w:r w:rsidRPr="004072B1">
        <w:rPr>
          <w:rPrChange w:id="95305" w:author="Draft version 2" w:date="2020-04-03T01:44:00Z">
            <w:rPr/>
          </w:rPrChange>
        </w:rPr>
        <w:t xml:space="preserve">    ...,</w:t>
      </w:r>
    </w:p>
    <w:p w14:paraId="1B9C9B17" w14:textId="77777777" w:rsidR="002C5D28" w:rsidRPr="004072B1" w:rsidRDefault="002C5D28" w:rsidP="0096519C">
      <w:pPr>
        <w:pStyle w:val="PL"/>
        <w:rPr>
          <w:rPrChange w:id="95306" w:author="Draft version 2" w:date="2020-04-03T01:44:00Z">
            <w:rPr/>
          </w:rPrChange>
        </w:rPr>
      </w:pPr>
      <w:r w:rsidRPr="004072B1">
        <w:rPr>
          <w:rPrChange w:id="95307" w:author="Draft version 2" w:date="2020-04-03T01:44:00Z">
            <w:rPr/>
          </w:rPrChange>
        </w:rPr>
        <w:t xml:space="preserve">    [[</w:t>
      </w:r>
    </w:p>
    <w:p w14:paraId="61F694E6" w14:textId="5A2F8513" w:rsidR="002C5D28" w:rsidRPr="004072B1" w:rsidRDefault="002C5D28" w:rsidP="0096519C">
      <w:pPr>
        <w:pStyle w:val="PL"/>
        <w:rPr>
          <w:rPrChange w:id="95308" w:author="Draft version 2" w:date="2020-04-03T01:44:00Z">
            <w:rPr>
              <w:color w:val="808080"/>
            </w:rPr>
          </w:rPrChange>
        </w:rPr>
      </w:pPr>
      <w:r w:rsidRPr="004072B1">
        <w:rPr>
          <w:rPrChange w:id="95309" w:author="Draft version 2" w:date="2020-04-03T01:44:00Z">
            <w:rPr/>
          </w:rPrChange>
        </w:rPr>
        <w:t xml:space="preserve">    csi-Mask</w:t>
      </w:r>
      <w:r w:rsidR="00E36BE6" w:rsidRPr="004072B1">
        <w:rPr>
          <w:rPrChange w:id="95310" w:author="Draft version 2" w:date="2020-04-03T01:44:00Z">
            <w:rPr/>
          </w:rPrChange>
        </w:rPr>
        <w:t xml:space="preserve">      </w:t>
      </w:r>
      <w:r w:rsidRPr="004072B1">
        <w:rPr>
          <w:rPrChange w:id="95311" w:author="Draft version 2" w:date="2020-04-03T01:44:00Z">
            <w:rPr/>
          </w:rPrChange>
        </w:rPr>
        <w:t xml:space="preserve">                          </w:t>
      </w:r>
      <w:r w:rsidRPr="004072B1">
        <w:rPr>
          <w:rPrChange w:id="95312" w:author="Draft version 2" w:date="2020-04-03T01:44:00Z">
            <w:rPr>
              <w:color w:val="993366"/>
            </w:rPr>
          </w:rPrChange>
        </w:rPr>
        <w:t>BOOLEAN</w:t>
      </w:r>
      <w:r w:rsidRPr="004072B1">
        <w:rPr>
          <w:rPrChange w:id="95313" w:author="Draft version 2" w:date="2020-04-03T01:44:00Z">
            <w:rPr/>
          </w:rPrChange>
        </w:rPr>
        <w:t xml:space="preserve">                                                     </w:t>
      </w:r>
      <w:r w:rsidRPr="004072B1">
        <w:rPr>
          <w:rPrChange w:id="95314" w:author="Draft version 2" w:date="2020-04-03T01:44:00Z">
            <w:rPr>
              <w:color w:val="993366"/>
            </w:rPr>
          </w:rPrChange>
        </w:rPr>
        <w:t>OPTIONAL</w:t>
      </w:r>
      <w:r w:rsidRPr="004072B1">
        <w:rPr>
          <w:rPrChange w:id="95315" w:author="Draft version 2" w:date="2020-04-03T01:44:00Z">
            <w:rPr/>
          </w:rPrChange>
        </w:rPr>
        <w:t xml:space="preserve">,   </w:t>
      </w:r>
      <w:r w:rsidRPr="004072B1">
        <w:rPr>
          <w:rPrChange w:id="95316" w:author="Draft version 2" w:date="2020-04-03T01:44:00Z">
            <w:rPr>
              <w:color w:val="808080"/>
            </w:rPr>
          </w:rPrChange>
        </w:rPr>
        <w:t>-- Need M</w:t>
      </w:r>
    </w:p>
    <w:p w14:paraId="4BBB29B3" w14:textId="6C111905" w:rsidR="002C5D28" w:rsidRPr="004072B1" w:rsidRDefault="002C5D28" w:rsidP="0096519C">
      <w:pPr>
        <w:pStyle w:val="PL"/>
        <w:rPr>
          <w:rPrChange w:id="95317" w:author="Draft version 2" w:date="2020-04-03T01:44:00Z">
            <w:rPr>
              <w:color w:val="808080"/>
            </w:rPr>
          </w:rPrChange>
        </w:rPr>
      </w:pPr>
      <w:r w:rsidRPr="004072B1">
        <w:rPr>
          <w:rPrChange w:id="95318" w:author="Draft version 2" w:date="2020-04-03T01:44:00Z">
            <w:rPr/>
          </w:rPrChange>
        </w:rPr>
        <w:t xml:space="preserve">    dataInactivityTimer</w:t>
      </w:r>
      <w:r w:rsidR="00E36BE6" w:rsidRPr="004072B1">
        <w:rPr>
          <w:rPrChange w:id="95319" w:author="Draft version 2" w:date="2020-04-03T01:44:00Z">
            <w:rPr/>
          </w:rPrChange>
        </w:rPr>
        <w:t xml:space="preserve">      </w:t>
      </w:r>
      <w:r w:rsidRPr="004072B1">
        <w:rPr>
          <w:rPrChange w:id="95320" w:author="Draft version 2" w:date="2020-04-03T01:44:00Z">
            <w:rPr/>
          </w:rPrChange>
        </w:rPr>
        <w:t xml:space="preserve">               SetupRelease { DataInactivityTimer }                        </w:t>
      </w:r>
      <w:r w:rsidRPr="004072B1">
        <w:rPr>
          <w:rPrChange w:id="95321" w:author="Draft version 2" w:date="2020-04-03T01:44:00Z">
            <w:rPr>
              <w:color w:val="993366"/>
            </w:rPr>
          </w:rPrChange>
        </w:rPr>
        <w:t>OPTIONAL</w:t>
      </w:r>
      <w:r w:rsidRPr="004072B1">
        <w:rPr>
          <w:rPrChange w:id="95322" w:author="Draft version 2" w:date="2020-04-03T01:44:00Z">
            <w:rPr/>
          </w:rPrChange>
        </w:rPr>
        <w:t xml:space="preserve">    </w:t>
      </w:r>
      <w:r w:rsidRPr="004072B1">
        <w:rPr>
          <w:rPrChange w:id="95323" w:author="Draft version 2" w:date="2020-04-03T01:44:00Z">
            <w:rPr>
              <w:color w:val="808080"/>
            </w:rPr>
          </w:rPrChange>
        </w:rPr>
        <w:t xml:space="preserve">-- </w:t>
      </w:r>
      <w:r w:rsidR="00364516" w:rsidRPr="004072B1">
        <w:rPr>
          <w:rPrChange w:id="95324" w:author="Draft version 2" w:date="2020-04-03T01:44:00Z">
            <w:rPr>
              <w:color w:val="808080"/>
            </w:rPr>
          </w:rPrChange>
        </w:rPr>
        <w:t>Cond MCG-Only</w:t>
      </w:r>
    </w:p>
    <w:p w14:paraId="01D7A1F5" w14:textId="52438322" w:rsidR="007348B5" w:rsidRPr="004072B1" w:rsidRDefault="002C5D28" w:rsidP="007348B5">
      <w:pPr>
        <w:pStyle w:val="PL"/>
        <w:rPr>
          <w:ins w:id="95325" w:author="CR#1471r4" w:date="2020-03-24T00:18:00Z"/>
          <w:rPrChange w:id="95326" w:author="Draft version 2" w:date="2020-04-03T01:44:00Z">
            <w:rPr>
              <w:ins w:id="95327" w:author="CR#1471r4" w:date="2020-03-24T00:18:00Z"/>
            </w:rPr>
          </w:rPrChange>
        </w:rPr>
      </w:pPr>
      <w:r w:rsidRPr="004072B1">
        <w:rPr>
          <w:rPrChange w:id="95328" w:author="Draft version 2" w:date="2020-04-03T01:44:00Z">
            <w:rPr/>
          </w:rPrChange>
        </w:rPr>
        <w:t xml:space="preserve">    ]]</w:t>
      </w:r>
      <w:ins w:id="95329" w:author="CR#1471r4" w:date="2020-03-24T00:18:00Z">
        <w:r w:rsidR="007348B5" w:rsidRPr="004072B1">
          <w:rPr>
            <w:rPrChange w:id="95330" w:author="Draft version 2" w:date="2020-04-03T01:44:00Z">
              <w:rPr/>
            </w:rPrChange>
          </w:rPr>
          <w:t>,</w:t>
        </w:r>
      </w:ins>
    </w:p>
    <w:p w14:paraId="486CE8E7" w14:textId="77777777" w:rsidR="007348B5" w:rsidRPr="004072B1" w:rsidRDefault="007348B5" w:rsidP="007348B5">
      <w:pPr>
        <w:pStyle w:val="PL"/>
        <w:rPr>
          <w:ins w:id="95331" w:author="CR#1471r4" w:date="2020-03-24T00:18:00Z"/>
          <w:rPrChange w:id="95332" w:author="Draft version 2" w:date="2020-04-03T01:44:00Z">
            <w:rPr>
              <w:ins w:id="95333" w:author="CR#1471r4" w:date="2020-03-24T00:18:00Z"/>
            </w:rPr>
          </w:rPrChange>
        </w:rPr>
      </w:pPr>
      <w:ins w:id="95334" w:author="CR#1471r4" w:date="2020-03-24T00:18:00Z">
        <w:r w:rsidRPr="004072B1">
          <w:rPr>
            <w:rPrChange w:id="95335" w:author="Draft version 2" w:date="2020-04-03T01:44:00Z">
              <w:rPr/>
            </w:rPrChange>
          </w:rPr>
          <w:lastRenderedPageBreak/>
          <w:t xml:space="preserve">    [[</w:t>
        </w:r>
      </w:ins>
    </w:p>
    <w:p w14:paraId="152FC8E7" w14:textId="46CCB5AC" w:rsidR="007348B5" w:rsidRPr="004072B1" w:rsidRDefault="007348B5" w:rsidP="007348B5">
      <w:pPr>
        <w:pStyle w:val="PL"/>
        <w:rPr>
          <w:ins w:id="95336" w:author="CR#1471r4" w:date="2020-03-24T00:18:00Z"/>
          <w:rPrChange w:id="95337" w:author="Draft version 2" w:date="2020-04-03T01:44:00Z">
            <w:rPr>
              <w:ins w:id="95338" w:author="CR#1471r4" w:date="2020-03-24T00:18:00Z"/>
              <w:color w:val="808080"/>
            </w:rPr>
          </w:rPrChange>
        </w:rPr>
      </w:pPr>
      <w:ins w:id="95339" w:author="CR#1471r4" w:date="2020-03-24T00:18:00Z">
        <w:r w:rsidRPr="004072B1">
          <w:rPr>
            <w:rPrChange w:id="95340" w:author="Draft version 2" w:date="2020-04-03T01:44:00Z">
              <w:rPr>
                <w:color w:val="808080"/>
              </w:rPr>
            </w:rPrChange>
          </w:rPr>
          <w:t xml:space="preserve">    </w:t>
        </w:r>
      </w:ins>
      <w:ins w:id="95341" w:author="Draft version 2" w:date="2020-04-02T22:40:00Z">
        <w:r w:rsidR="00D1794C" w:rsidRPr="004072B1">
          <w:rPr>
            <w:rPrChange w:id="95342" w:author="Draft version 2" w:date="2020-04-03T01:44:00Z">
              <w:rPr/>
            </w:rPrChange>
          </w:rPr>
          <w:t>u</w:t>
        </w:r>
      </w:ins>
      <w:ins w:id="95343" w:author="CR#1471r4" w:date="2020-03-24T00:18:00Z">
        <w:del w:id="95344" w:author="Draft version 2" w:date="2020-04-02T22:40:00Z">
          <w:r w:rsidRPr="004072B1" w:rsidDel="00D1794C">
            <w:rPr>
              <w:rPrChange w:id="95345" w:author="Draft version 2" w:date="2020-04-03T01:44:00Z">
                <w:rPr>
                  <w:color w:val="808080"/>
                </w:rPr>
              </w:rPrChange>
            </w:rPr>
            <w:delText>U</w:delText>
          </w:r>
        </w:del>
        <w:r w:rsidRPr="004072B1">
          <w:rPr>
            <w:rPrChange w:id="95346" w:author="Draft version 2" w:date="2020-04-03T01:44:00Z">
              <w:rPr>
                <w:color w:val="808080"/>
              </w:rPr>
            </w:rPrChange>
          </w:rPr>
          <w:t xml:space="preserve">sePreBSR-r16                       ENUMERATED {true}                                         </w:t>
        </w:r>
      </w:ins>
      <w:ins w:id="95347" w:author="CR#1471r4" w:date="2020-03-24T00:19:00Z">
        <w:r w:rsidRPr="004072B1">
          <w:rPr>
            <w:rPrChange w:id="95348" w:author="Draft version 2" w:date="2020-04-03T01:44:00Z">
              <w:rPr>
                <w:color w:val="808080"/>
              </w:rPr>
            </w:rPrChange>
          </w:rPr>
          <w:t xml:space="preserve">     </w:t>
        </w:r>
      </w:ins>
      <w:ins w:id="95349" w:author="CR#1471r4" w:date="2020-03-24T00:18:00Z">
        <w:r w:rsidRPr="004072B1">
          <w:rPr>
            <w:rPrChange w:id="95350" w:author="Draft version 2" w:date="2020-04-03T01:44:00Z">
              <w:rPr>
                <w:color w:val="808080"/>
              </w:rPr>
            </w:rPrChange>
          </w:rPr>
          <w:t xml:space="preserve"> OPTIONAL</w:t>
        </w:r>
      </w:ins>
      <w:ins w:id="95351" w:author="CR#1477r2" w:date="2020-03-24T20:18:00Z">
        <w:r w:rsidR="00DE53FB" w:rsidRPr="004072B1">
          <w:rPr>
            <w:rPrChange w:id="95352" w:author="Draft version 2" w:date="2020-04-03T01:44:00Z">
              <w:rPr>
                <w:color w:val="808080"/>
              </w:rPr>
            </w:rPrChange>
          </w:rPr>
          <w:t>,</w:t>
        </w:r>
      </w:ins>
      <w:ins w:id="95353" w:author="CR#1471r4" w:date="2020-03-24T00:18:00Z">
        <w:r w:rsidRPr="004072B1">
          <w:rPr>
            <w:rPrChange w:id="95354" w:author="Draft version 2" w:date="2020-04-03T01:44:00Z">
              <w:rPr>
                <w:color w:val="808080"/>
              </w:rPr>
            </w:rPrChange>
          </w:rPr>
          <w:t xml:space="preserve">    -- Need M</w:t>
        </w:r>
      </w:ins>
    </w:p>
    <w:p w14:paraId="444CDA9A" w14:textId="73604540" w:rsidR="00DE53FB" w:rsidRPr="004072B1" w:rsidRDefault="00DE53FB" w:rsidP="00DE53FB">
      <w:pPr>
        <w:pStyle w:val="PL"/>
        <w:rPr>
          <w:ins w:id="95355" w:author="CR#1477r2" w:date="2020-03-24T20:18:00Z"/>
          <w:rPrChange w:id="95356" w:author="Draft version 2" w:date="2020-04-03T01:44:00Z">
            <w:rPr>
              <w:ins w:id="95357" w:author="CR#1477r2" w:date="2020-03-24T20:18:00Z"/>
              <w:color w:val="808080"/>
            </w:rPr>
          </w:rPrChange>
        </w:rPr>
      </w:pPr>
      <w:ins w:id="95358" w:author="CR#1477r2" w:date="2020-03-24T20:18:00Z">
        <w:r w:rsidRPr="004072B1">
          <w:rPr>
            <w:rPrChange w:id="95359" w:author="Draft version 2" w:date="2020-04-03T01:44:00Z">
              <w:rPr/>
            </w:rPrChange>
          </w:rPr>
          <w:t xml:space="preserve">    lbt-FailureRecoveryConfig-r16       LBT-FailureRecoveryConfig-r16                                   </w:t>
        </w:r>
        <w:r w:rsidRPr="004072B1">
          <w:rPr>
            <w:rPrChange w:id="95360" w:author="Draft version 2" w:date="2020-04-03T01:44:00Z">
              <w:rPr>
                <w:color w:val="993366"/>
              </w:rPr>
            </w:rPrChange>
          </w:rPr>
          <w:t>OPTIONAL,</w:t>
        </w:r>
        <w:r w:rsidRPr="004072B1">
          <w:rPr>
            <w:rPrChange w:id="95361" w:author="Draft version 2" w:date="2020-04-03T01:44:00Z">
              <w:rPr/>
            </w:rPrChange>
          </w:rPr>
          <w:t xml:space="preserve">    </w:t>
        </w:r>
        <w:r w:rsidRPr="004072B1">
          <w:rPr>
            <w:rPrChange w:id="95362" w:author="Draft version 2" w:date="2020-04-03T01:44:00Z">
              <w:rPr>
                <w:color w:val="808080"/>
              </w:rPr>
            </w:rPrChange>
          </w:rPr>
          <w:t>-- Need M</w:t>
        </w:r>
      </w:ins>
    </w:p>
    <w:p w14:paraId="536B2674" w14:textId="45DAD75D" w:rsidR="00DE53FB" w:rsidRPr="004072B1" w:rsidRDefault="00DE53FB" w:rsidP="00DE53FB">
      <w:pPr>
        <w:pStyle w:val="PL"/>
        <w:rPr>
          <w:ins w:id="95363" w:author="CR#1477r2" w:date="2020-03-24T20:18:00Z"/>
          <w:rPrChange w:id="95364" w:author="Draft version 2" w:date="2020-04-03T01:44:00Z">
            <w:rPr>
              <w:ins w:id="95365" w:author="CR#1477r2" w:date="2020-03-24T20:18:00Z"/>
            </w:rPr>
          </w:rPrChange>
        </w:rPr>
      </w:pPr>
      <w:ins w:id="95366" w:author="CR#1477r2" w:date="2020-03-24T20:18:00Z">
        <w:r w:rsidRPr="004072B1">
          <w:rPr>
            <w:rPrChange w:id="95367" w:author="Draft version 2" w:date="2020-04-03T01:44:00Z">
              <w:rPr>
                <w:color w:val="FF0000"/>
                <w:u w:val="single"/>
              </w:rPr>
            </w:rPrChange>
          </w:rPr>
          <w:t xml:space="preserve">    schedulingRequestID-LBT-SCell-r16   SchedulingRequestId                                             OPTIONAL</w:t>
        </w:r>
      </w:ins>
      <w:ins w:id="95368" w:author="CR#1498r1" w:date="2020-03-28T12:09:00Z">
        <w:r w:rsidR="00A06B34" w:rsidRPr="004072B1">
          <w:rPr>
            <w:rPrChange w:id="95369" w:author="Draft version 2" w:date="2020-04-03T01:44:00Z">
              <w:rPr>
                <w:color w:val="FF0000"/>
                <w:u w:val="single"/>
              </w:rPr>
            </w:rPrChange>
          </w:rPr>
          <w:t>,</w:t>
        </w:r>
      </w:ins>
      <w:ins w:id="95370" w:author="CR#1477r2" w:date="2020-03-24T20:18:00Z">
        <w:r w:rsidRPr="004072B1">
          <w:rPr>
            <w:rPrChange w:id="95371" w:author="Draft version 2" w:date="2020-04-03T01:44:00Z">
              <w:rPr>
                <w:color w:val="FF0000"/>
                <w:u w:val="single"/>
              </w:rPr>
            </w:rPrChange>
          </w:rPr>
          <w:t xml:space="preserve">    -- Need M</w:t>
        </w:r>
      </w:ins>
    </w:p>
    <w:p w14:paraId="2B76AAD8" w14:textId="1A725B09" w:rsidR="00A06B34" w:rsidRPr="004072B1" w:rsidRDefault="00A06B34" w:rsidP="00A06B34">
      <w:pPr>
        <w:pStyle w:val="PL"/>
        <w:rPr>
          <w:ins w:id="95372" w:author="CR#1498r1" w:date="2020-03-28T12:09:00Z"/>
          <w:rPrChange w:id="95373" w:author="Draft version 2" w:date="2020-04-03T01:44:00Z">
            <w:rPr>
              <w:ins w:id="95374" w:author="CR#1498r1" w:date="2020-03-28T12:09:00Z"/>
              <w:color w:val="808080"/>
            </w:rPr>
          </w:rPrChange>
        </w:rPr>
      </w:pPr>
      <w:ins w:id="95375" w:author="CR#1498r1" w:date="2020-03-28T12:09:00Z">
        <w:r w:rsidRPr="004072B1">
          <w:rPr>
            <w:u w:val="single"/>
            <w:rPrChange w:id="95376" w:author="Draft version 2" w:date="2020-04-03T01:44:00Z">
              <w:rPr>
                <w:color w:val="FF0000"/>
                <w:u w:val="single"/>
              </w:rPr>
            </w:rPrChange>
          </w:rPr>
          <w:t xml:space="preserve">    </w:t>
        </w:r>
        <w:r w:rsidRPr="004072B1">
          <w:rPr>
            <w:rPrChange w:id="95377" w:author="Draft version 2" w:date="2020-04-03T01:44:00Z">
              <w:rPr/>
            </w:rPrChange>
          </w:rPr>
          <w:t xml:space="preserve">lch-BasedPrioritization-r16         </w:t>
        </w:r>
        <w:r w:rsidRPr="004072B1">
          <w:rPr>
            <w:rPrChange w:id="95378" w:author="Draft version 2" w:date="2020-04-03T01:44:00Z">
              <w:rPr>
                <w:color w:val="993366"/>
              </w:rPr>
            </w:rPrChange>
          </w:rPr>
          <w:t>ENUMERATED</w:t>
        </w:r>
        <w:r w:rsidRPr="004072B1">
          <w:rPr>
            <w:rPrChange w:id="95379" w:author="Draft version 2" w:date="2020-04-03T01:44:00Z">
              <w:rPr/>
            </w:rPrChange>
          </w:rPr>
          <w:t xml:space="preserve"> {enabled}                                            </w:t>
        </w:r>
        <w:r w:rsidRPr="004072B1">
          <w:rPr>
            <w:rPrChange w:id="95380" w:author="Draft version 2" w:date="2020-04-03T01:44:00Z">
              <w:rPr>
                <w:color w:val="993366"/>
              </w:rPr>
            </w:rPrChange>
          </w:rPr>
          <w:t>OPTIONAL</w:t>
        </w:r>
      </w:ins>
      <w:ins w:id="95381" w:author="CR#1500r2" w:date="2020-03-28T16:27:00Z">
        <w:r w:rsidR="007B7030" w:rsidRPr="004072B1">
          <w:rPr>
            <w:rPrChange w:id="95382" w:author="Draft version 2" w:date="2020-04-03T01:44:00Z">
              <w:rPr>
                <w:color w:val="993366"/>
              </w:rPr>
            </w:rPrChange>
          </w:rPr>
          <w:t>,</w:t>
        </w:r>
      </w:ins>
      <w:ins w:id="95383" w:author="CR#1498r1" w:date="2020-03-28T12:09:00Z">
        <w:r w:rsidRPr="004072B1">
          <w:rPr>
            <w:rPrChange w:id="95384" w:author="Draft version 2" w:date="2020-04-03T01:44:00Z">
              <w:rPr/>
            </w:rPrChange>
          </w:rPr>
          <w:t xml:space="preserve">    </w:t>
        </w:r>
        <w:r w:rsidRPr="004072B1">
          <w:rPr>
            <w:rPrChange w:id="95385" w:author="Draft version 2" w:date="2020-04-03T01:44:00Z">
              <w:rPr>
                <w:color w:val="808080"/>
              </w:rPr>
            </w:rPrChange>
          </w:rPr>
          <w:t>-- Need R</w:t>
        </w:r>
      </w:ins>
    </w:p>
    <w:p w14:paraId="35967172" w14:textId="575C8108" w:rsidR="007B7030" w:rsidRPr="004072B1" w:rsidRDefault="007B7030" w:rsidP="007B7030">
      <w:pPr>
        <w:pStyle w:val="PL"/>
        <w:rPr>
          <w:ins w:id="95386" w:author="CR#1500r2" w:date="2020-03-28T16:26:00Z"/>
          <w:rPrChange w:id="95387" w:author="Draft version 2" w:date="2020-04-03T01:44:00Z">
            <w:rPr>
              <w:ins w:id="95388" w:author="CR#1500r2" w:date="2020-03-28T16:26:00Z"/>
              <w:color w:val="FF0000"/>
              <w:u w:val="single"/>
            </w:rPr>
          </w:rPrChange>
        </w:rPr>
      </w:pPr>
      <w:ins w:id="95389" w:author="CR#1500r2" w:date="2020-03-28T16:26:00Z">
        <w:r w:rsidRPr="004072B1">
          <w:rPr>
            <w:rPrChange w:id="95390" w:author="Draft version 2" w:date="2020-04-03T01:44:00Z">
              <w:rPr>
                <w:color w:val="FF0000"/>
                <w:u w:val="single"/>
              </w:rPr>
            </w:rPrChange>
          </w:rPr>
          <w:t xml:space="preserve">    schedulingRequestID-BFR-SCell-r16   SchedulingRequestId                                             OPTIONAL     -- Need R</w:t>
        </w:r>
      </w:ins>
    </w:p>
    <w:p w14:paraId="663B9250" w14:textId="18512966" w:rsidR="002C5D28" w:rsidRPr="004072B1" w:rsidRDefault="007348B5" w:rsidP="0096519C">
      <w:pPr>
        <w:pStyle w:val="PL"/>
        <w:rPr>
          <w:rPrChange w:id="95391" w:author="Draft version 2" w:date="2020-04-03T01:44:00Z">
            <w:rPr/>
          </w:rPrChange>
        </w:rPr>
      </w:pPr>
      <w:ins w:id="95392" w:author="CR#1471r4" w:date="2020-03-24T00:18:00Z">
        <w:r w:rsidRPr="004072B1">
          <w:rPr>
            <w:rPrChange w:id="95393" w:author="Draft version 2" w:date="2020-04-03T01:44:00Z">
              <w:rPr/>
            </w:rPrChange>
          </w:rPr>
          <w:t xml:space="preserve">    ]]</w:t>
        </w:r>
      </w:ins>
    </w:p>
    <w:p w14:paraId="1669028C" w14:textId="77777777" w:rsidR="002C5D28" w:rsidRPr="004072B1" w:rsidRDefault="002C5D28" w:rsidP="0096519C">
      <w:pPr>
        <w:pStyle w:val="PL"/>
        <w:rPr>
          <w:rPrChange w:id="95394" w:author="Draft version 2" w:date="2020-04-03T01:44:00Z">
            <w:rPr/>
          </w:rPrChange>
        </w:rPr>
      </w:pPr>
      <w:r w:rsidRPr="004072B1">
        <w:rPr>
          <w:rPrChange w:id="95395" w:author="Draft version 2" w:date="2020-04-03T01:44:00Z">
            <w:rPr/>
          </w:rPrChange>
        </w:rPr>
        <w:t>}</w:t>
      </w:r>
    </w:p>
    <w:p w14:paraId="55937586" w14:textId="77777777" w:rsidR="002C5D28" w:rsidRPr="004072B1" w:rsidRDefault="002C5D28" w:rsidP="0096519C">
      <w:pPr>
        <w:pStyle w:val="PL"/>
        <w:rPr>
          <w:rPrChange w:id="95396" w:author="Draft version 2" w:date="2020-04-03T01:44:00Z">
            <w:rPr/>
          </w:rPrChange>
        </w:rPr>
      </w:pPr>
    </w:p>
    <w:p w14:paraId="15106628" w14:textId="77777777" w:rsidR="002C5D28" w:rsidRPr="004072B1" w:rsidRDefault="002C5D28" w:rsidP="0096519C">
      <w:pPr>
        <w:pStyle w:val="PL"/>
        <w:rPr>
          <w:rPrChange w:id="95397" w:author="Draft version 2" w:date="2020-04-03T01:44:00Z">
            <w:rPr/>
          </w:rPrChange>
        </w:rPr>
      </w:pPr>
      <w:r w:rsidRPr="004072B1">
        <w:rPr>
          <w:rPrChange w:id="95398" w:author="Draft version 2" w:date="2020-04-03T01:44:00Z">
            <w:rPr/>
          </w:rPrChange>
        </w:rPr>
        <w:t xml:space="preserve">DataInactivityTimer ::=         </w:t>
      </w:r>
      <w:r w:rsidRPr="004072B1">
        <w:rPr>
          <w:rPrChange w:id="95399" w:author="Draft version 2" w:date="2020-04-03T01:44:00Z">
            <w:rPr>
              <w:color w:val="993366"/>
            </w:rPr>
          </w:rPrChange>
        </w:rPr>
        <w:t>ENUMERATED</w:t>
      </w:r>
      <w:r w:rsidRPr="004072B1">
        <w:rPr>
          <w:rPrChange w:id="95400" w:author="Draft version 2" w:date="2020-04-03T01:44:00Z">
            <w:rPr/>
          </w:rPrChange>
        </w:rPr>
        <w:t xml:space="preserve"> {s1, s2, s3, s5, s7, s10, s15, s20, s40, s50, s60, s80, s100, s120, s150, s180}</w:t>
      </w:r>
    </w:p>
    <w:p w14:paraId="312BC328" w14:textId="77777777" w:rsidR="002C5D28" w:rsidRPr="004072B1" w:rsidRDefault="002C5D28" w:rsidP="0096519C">
      <w:pPr>
        <w:pStyle w:val="PL"/>
        <w:rPr>
          <w:rPrChange w:id="95401" w:author="Draft version 2" w:date="2020-04-03T01:44:00Z">
            <w:rPr/>
          </w:rPrChange>
        </w:rPr>
      </w:pPr>
    </w:p>
    <w:p w14:paraId="76EA98F7" w14:textId="03C3D5D7" w:rsidR="002C5D28" w:rsidRPr="004072B1" w:rsidRDefault="002C5D28" w:rsidP="0096519C">
      <w:pPr>
        <w:pStyle w:val="PL"/>
        <w:rPr>
          <w:rPrChange w:id="95402" w:author="Draft version 2" w:date="2020-04-03T01:44:00Z">
            <w:rPr>
              <w:color w:val="808080"/>
            </w:rPr>
          </w:rPrChange>
        </w:rPr>
      </w:pPr>
      <w:r w:rsidRPr="004072B1">
        <w:rPr>
          <w:rPrChange w:id="95403" w:author="Draft version 2" w:date="2020-04-03T01:44:00Z">
            <w:rPr>
              <w:color w:val="808080"/>
            </w:rPr>
          </w:rPrChange>
        </w:rPr>
        <w:t>-- TAG-MAC-CELLGROUPCONFIG-STOP</w:t>
      </w:r>
    </w:p>
    <w:p w14:paraId="20FB27DB" w14:textId="77777777" w:rsidR="002C5D28" w:rsidRPr="004072B1" w:rsidRDefault="002C5D28" w:rsidP="0096519C">
      <w:pPr>
        <w:pStyle w:val="PL"/>
        <w:rPr>
          <w:rPrChange w:id="95404" w:author="Draft version 2" w:date="2020-04-03T01:44:00Z">
            <w:rPr>
              <w:color w:val="808080"/>
            </w:rPr>
          </w:rPrChange>
        </w:rPr>
      </w:pPr>
      <w:r w:rsidRPr="004072B1">
        <w:rPr>
          <w:rPrChange w:id="95405" w:author="Draft version 2" w:date="2020-04-03T01:44:00Z">
            <w:rPr>
              <w:color w:val="808080"/>
            </w:rPr>
          </w:rPrChange>
        </w:rPr>
        <w:t>-- ASN1STOP</w:t>
      </w:r>
    </w:p>
    <w:p w14:paraId="5E34B43B" w14:textId="77777777" w:rsidR="002C5D28" w:rsidRPr="004072B1" w:rsidRDefault="002C5D28" w:rsidP="002C5D28">
      <w:pPr>
        <w:rPr>
          <w:rPrChange w:id="9540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64792D1" w14:textId="77777777" w:rsidTr="007348B5">
        <w:tc>
          <w:tcPr>
            <w:tcW w:w="14173" w:type="dxa"/>
          </w:tcPr>
          <w:p w14:paraId="26F313B3" w14:textId="77777777" w:rsidR="002C5D28" w:rsidRPr="004072B1" w:rsidRDefault="002C5D28" w:rsidP="00F43D0B">
            <w:pPr>
              <w:pStyle w:val="TAH"/>
              <w:rPr>
                <w:szCs w:val="22"/>
                <w:rPrChange w:id="95407" w:author="Draft version 2" w:date="2020-04-03T01:44:00Z">
                  <w:rPr>
                    <w:szCs w:val="22"/>
                  </w:rPr>
                </w:rPrChange>
              </w:rPr>
            </w:pPr>
            <w:r w:rsidRPr="004072B1">
              <w:rPr>
                <w:i/>
                <w:szCs w:val="22"/>
                <w:rPrChange w:id="95408" w:author="Draft version 2" w:date="2020-04-03T01:44:00Z">
                  <w:rPr>
                    <w:i/>
                    <w:szCs w:val="22"/>
                  </w:rPr>
                </w:rPrChange>
              </w:rPr>
              <w:t xml:space="preserve">MAC-CellGroupConfig </w:t>
            </w:r>
            <w:r w:rsidRPr="004072B1">
              <w:rPr>
                <w:szCs w:val="22"/>
                <w:rPrChange w:id="95409" w:author="Draft version 2" w:date="2020-04-03T01:44:00Z">
                  <w:rPr>
                    <w:szCs w:val="22"/>
                  </w:rPr>
                </w:rPrChange>
              </w:rPr>
              <w:t>field descriptions</w:t>
            </w:r>
          </w:p>
        </w:tc>
      </w:tr>
      <w:tr w:rsidR="00936420" w:rsidRPr="004072B1" w14:paraId="5B811EC3" w14:textId="77777777" w:rsidTr="00A2540A">
        <w:trPr>
          <w:ins w:id="95410" w:author="CR#1471r4" w:date="2020-03-24T00:19:00Z"/>
        </w:trPr>
        <w:tc>
          <w:tcPr>
            <w:tcW w:w="14173" w:type="dxa"/>
          </w:tcPr>
          <w:p w14:paraId="6224BF7D" w14:textId="77777777" w:rsidR="007348B5" w:rsidRPr="004072B1" w:rsidRDefault="007348B5" w:rsidP="007348B5">
            <w:pPr>
              <w:pStyle w:val="TAL"/>
              <w:rPr>
                <w:ins w:id="95411" w:author="CR#1471r4" w:date="2020-03-24T00:19:00Z"/>
                <w:rFonts w:eastAsiaTheme="minorEastAsia"/>
                <w:b/>
                <w:bCs/>
                <w:i/>
                <w:iCs/>
                <w:rPrChange w:id="95412" w:author="Draft version 2" w:date="2020-04-03T01:44:00Z">
                  <w:rPr>
                    <w:ins w:id="95413" w:author="CR#1471r4" w:date="2020-03-24T00:19:00Z"/>
                    <w:rFonts w:eastAsiaTheme="minorEastAsia"/>
                  </w:rPr>
                </w:rPrChange>
              </w:rPr>
            </w:pPr>
            <w:ins w:id="95414" w:author="CR#1471r4" w:date="2020-03-24T00:19:00Z">
              <w:r w:rsidRPr="004072B1">
                <w:rPr>
                  <w:rFonts w:eastAsiaTheme="minorEastAsia"/>
                  <w:b/>
                  <w:bCs/>
                  <w:i/>
                  <w:iCs/>
                  <w:rPrChange w:id="95415" w:author="Draft version 2" w:date="2020-04-03T01:44:00Z">
                    <w:rPr>
                      <w:rFonts w:eastAsiaTheme="minorEastAsia"/>
                    </w:rPr>
                  </w:rPrChange>
                </w:rPr>
                <w:t>usePreBSR</w:t>
              </w:r>
            </w:ins>
          </w:p>
          <w:p w14:paraId="36D3195F" w14:textId="77777777" w:rsidR="007348B5" w:rsidRPr="004072B1" w:rsidRDefault="007348B5">
            <w:pPr>
              <w:pStyle w:val="TAL"/>
              <w:rPr>
                <w:ins w:id="95416" w:author="CR#1471r4" w:date="2020-03-24T00:19:00Z"/>
                <w:szCs w:val="22"/>
                <w:rPrChange w:id="95417" w:author="Draft version 2" w:date="2020-04-03T01:44:00Z">
                  <w:rPr>
                    <w:ins w:id="95418" w:author="CR#1471r4" w:date="2020-03-24T00:19:00Z"/>
                    <w:szCs w:val="22"/>
                  </w:rPr>
                </w:rPrChange>
              </w:rPr>
              <w:pPrChange w:id="95419" w:author="CR#1471r4" w:date="2020-03-24T00:19:00Z">
                <w:pPr>
                  <w:pStyle w:val="TAH"/>
                  <w:jc w:val="left"/>
                </w:pPr>
              </w:pPrChange>
            </w:pPr>
            <w:ins w:id="95420" w:author="CR#1471r4" w:date="2020-03-24T00:19:00Z">
              <w:r w:rsidRPr="004072B1">
                <w:rPr>
                  <w:szCs w:val="22"/>
                  <w:rPrChange w:id="95421" w:author="Draft version 2" w:date="2020-04-03T01:44:00Z">
                    <w:rPr>
                      <w:szCs w:val="22"/>
                    </w:rPr>
                  </w:rPrChange>
                </w:rPr>
                <w:t>If set to true, the MAC entity of the IAB-MT will activate the pre-BSR.</w:t>
              </w:r>
            </w:ins>
          </w:p>
        </w:tc>
      </w:tr>
      <w:tr w:rsidR="00936420" w:rsidRPr="004072B1" w14:paraId="0AE62C1A" w14:textId="77777777" w:rsidTr="007348B5">
        <w:tc>
          <w:tcPr>
            <w:tcW w:w="14173" w:type="dxa"/>
          </w:tcPr>
          <w:p w14:paraId="12D83F22" w14:textId="66F9BCF7" w:rsidR="002C5D28" w:rsidRPr="004072B1" w:rsidRDefault="002C5D28" w:rsidP="00F43D0B">
            <w:pPr>
              <w:pStyle w:val="TAL"/>
              <w:rPr>
                <w:szCs w:val="22"/>
                <w:rPrChange w:id="95422" w:author="Draft version 2" w:date="2020-04-03T01:44:00Z">
                  <w:rPr>
                    <w:szCs w:val="22"/>
                  </w:rPr>
                </w:rPrChange>
              </w:rPr>
            </w:pPr>
            <w:r w:rsidRPr="004072B1">
              <w:rPr>
                <w:b/>
                <w:i/>
                <w:szCs w:val="22"/>
                <w:rPrChange w:id="95423" w:author="Draft version 2" w:date="2020-04-03T01:44:00Z">
                  <w:rPr>
                    <w:b/>
                    <w:i/>
                    <w:szCs w:val="22"/>
                  </w:rPr>
                </w:rPrChange>
              </w:rPr>
              <w:t>csi-Mask</w:t>
            </w:r>
          </w:p>
          <w:p w14:paraId="0CFAC1B6" w14:textId="77777777" w:rsidR="002C5D28" w:rsidRPr="004072B1" w:rsidRDefault="002C5D28" w:rsidP="00F43D0B">
            <w:pPr>
              <w:pStyle w:val="TAL"/>
              <w:rPr>
                <w:szCs w:val="22"/>
                <w:rPrChange w:id="95424" w:author="Draft version 2" w:date="2020-04-03T01:44:00Z">
                  <w:rPr>
                    <w:szCs w:val="22"/>
                  </w:rPr>
                </w:rPrChange>
              </w:rPr>
            </w:pPr>
            <w:r w:rsidRPr="004072B1">
              <w:rPr>
                <w:szCs w:val="22"/>
                <w:rPrChange w:id="95425" w:author="Draft version 2" w:date="2020-04-03T01:44:00Z">
                  <w:rPr>
                    <w:szCs w:val="22"/>
                  </w:rPr>
                </w:rPrChange>
              </w:rPr>
              <w:t>If set to true, the UE limits CSI reports to the on-duration period of the DRX cycle, see TS 38.321 [3].</w:t>
            </w:r>
          </w:p>
        </w:tc>
      </w:tr>
      <w:tr w:rsidR="00936420" w:rsidRPr="004072B1" w14:paraId="402856C3" w14:textId="77777777" w:rsidTr="007348B5">
        <w:tc>
          <w:tcPr>
            <w:tcW w:w="14173" w:type="dxa"/>
          </w:tcPr>
          <w:p w14:paraId="3B3691C6" w14:textId="15D33C28" w:rsidR="002C5D28" w:rsidRPr="004072B1" w:rsidRDefault="002C5D28" w:rsidP="00F43D0B">
            <w:pPr>
              <w:pStyle w:val="TAL"/>
              <w:rPr>
                <w:szCs w:val="22"/>
                <w:rPrChange w:id="95426" w:author="Draft version 2" w:date="2020-04-03T01:44:00Z">
                  <w:rPr>
                    <w:szCs w:val="22"/>
                  </w:rPr>
                </w:rPrChange>
              </w:rPr>
            </w:pPr>
            <w:r w:rsidRPr="004072B1">
              <w:rPr>
                <w:b/>
                <w:i/>
                <w:szCs w:val="22"/>
                <w:rPrChange w:id="95427" w:author="Draft version 2" w:date="2020-04-03T01:44:00Z">
                  <w:rPr>
                    <w:b/>
                    <w:i/>
                    <w:szCs w:val="22"/>
                  </w:rPr>
                </w:rPrChange>
              </w:rPr>
              <w:t>dataInactivityTimer</w:t>
            </w:r>
          </w:p>
          <w:p w14:paraId="378338D7" w14:textId="2CDE2F30" w:rsidR="002C5D28" w:rsidRPr="004072B1" w:rsidRDefault="002C5D28" w:rsidP="00F43D0B">
            <w:pPr>
              <w:pStyle w:val="TAL"/>
              <w:rPr>
                <w:szCs w:val="22"/>
                <w:rPrChange w:id="95428" w:author="Draft version 2" w:date="2020-04-03T01:44:00Z">
                  <w:rPr>
                    <w:szCs w:val="22"/>
                  </w:rPr>
                </w:rPrChange>
              </w:rPr>
            </w:pPr>
            <w:r w:rsidRPr="004072B1">
              <w:rPr>
                <w:szCs w:val="22"/>
                <w:rPrChange w:id="95429" w:author="Draft version 2" w:date="2020-04-03T01:44:00Z">
                  <w:rPr>
                    <w:szCs w:val="22"/>
                  </w:rPr>
                </w:rPrChange>
              </w:rPr>
              <w:t xml:space="preserve">Releases the RRC connection upon data inactivity as specified in </w:t>
            </w:r>
            <w:r w:rsidR="00581EBE" w:rsidRPr="004072B1">
              <w:rPr>
                <w:szCs w:val="22"/>
                <w:rPrChange w:id="95430" w:author="Draft version 2" w:date="2020-04-03T01:44:00Z">
                  <w:rPr>
                    <w:szCs w:val="22"/>
                  </w:rPr>
                </w:rPrChange>
              </w:rPr>
              <w:t>clause</w:t>
            </w:r>
            <w:r w:rsidRPr="004072B1">
              <w:rPr>
                <w:szCs w:val="22"/>
                <w:rPrChange w:id="95431" w:author="Draft version 2" w:date="2020-04-03T01:44:00Z">
                  <w:rPr>
                    <w:szCs w:val="22"/>
                  </w:rPr>
                </w:rPrChange>
              </w:rPr>
              <w:t xml:space="preserve"> 5.3.8.5 and in </w:t>
            </w:r>
            <w:r w:rsidR="001634A6" w:rsidRPr="004072B1">
              <w:rPr>
                <w:szCs w:val="22"/>
                <w:rPrChange w:id="95432" w:author="Draft version 2" w:date="2020-04-03T01:44:00Z">
                  <w:rPr>
                    <w:szCs w:val="22"/>
                  </w:rPr>
                </w:rPrChange>
              </w:rPr>
              <w:t>TS 38.321 [3]</w:t>
            </w:r>
            <w:r w:rsidRPr="004072B1">
              <w:rPr>
                <w:szCs w:val="22"/>
                <w:rPrChange w:id="95433" w:author="Draft version 2" w:date="2020-04-03T01:44:00Z">
                  <w:rPr>
                    <w:szCs w:val="22"/>
                  </w:rPr>
                </w:rPrChange>
              </w:rPr>
              <w:t xml:space="preserve">. Value </w:t>
            </w:r>
            <w:r w:rsidRPr="004072B1">
              <w:rPr>
                <w:i/>
                <w:rPrChange w:id="95434" w:author="Draft version 2" w:date="2020-04-03T01:44:00Z">
                  <w:rPr>
                    <w:i/>
                  </w:rPr>
                </w:rPrChange>
              </w:rPr>
              <w:t>s1</w:t>
            </w:r>
            <w:r w:rsidRPr="004072B1">
              <w:rPr>
                <w:szCs w:val="22"/>
                <w:rPrChange w:id="95435" w:author="Draft version 2" w:date="2020-04-03T01:44:00Z">
                  <w:rPr>
                    <w:szCs w:val="22"/>
                  </w:rPr>
                </w:rPrChange>
              </w:rPr>
              <w:t xml:space="preserve"> corresponds to 1 second,</w:t>
            </w:r>
            <w:r w:rsidR="00DF76F8" w:rsidRPr="004072B1">
              <w:rPr>
                <w:szCs w:val="22"/>
                <w:rPrChange w:id="95436" w:author="Draft version 2" w:date="2020-04-03T01:44:00Z">
                  <w:rPr>
                    <w:szCs w:val="22"/>
                  </w:rPr>
                </w:rPrChange>
              </w:rPr>
              <w:t xml:space="preserve"> value</w:t>
            </w:r>
            <w:r w:rsidRPr="004072B1">
              <w:rPr>
                <w:szCs w:val="22"/>
                <w:rPrChange w:id="95437" w:author="Draft version 2" w:date="2020-04-03T01:44:00Z">
                  <w:rPr>
                    <w:szCs w:val="22"/>
                  </w:rPr>
                </w:rPrChange>
              </w:rPr>
              <w:t xml:space="preserve"> </w:t>
            </w:r>
            <w:r w:rsidRPr="004072B1">
              <w:rPr>
                <w:rPrChange w:id="95438" w:author="Draft version 2" w:date="2020-04-03T01:44:00Z">
                  <w:rPr/>
                </w:rPrChange>
              </w:rPr>
              <w:t>s2</w:t>
            </w:r>
            <w:r w:rsidRPr="004072B1">
              <w:rPr>
                <w:szCs w:val="22"/>
                <w:rPrChange w:id="95439" w:author="Draft version 2" w:date="2020-04-03T01:44:00Z">
                  <w:rPr>
                    <w:szCs w:val="22"/>
                  </w:rPr>
                </w:rPrChange>
              </w:rPr>
              <w:t xml:space="preserve"> corresponds to 2 seconds</w:t>
            </w:r>
            <w:r w:rsidR="00DF76F8" w:rsidRPr="004072B1">
              <w:rPr>
                <w:szCs w:val="22"/>
                <w:rPrChange w:id="95440" w:author="Draft version 2" w:date="2020-04-03T01:44:00Z">
                  <w:rPr>
                    <w:szCs w:val="22"/>
                  </w:rPr>
                </w:rPrChange>
              </w:rPr>
              <w:t>,</w:t>
            </w:r>
            <w:r w:rsidRPr="004072B1">
              <w:rPr>
                <w:szCs w:val="22"/>
                <w:rPrChange w:id="95441" w:author="Draft version 2" w:date="2020-04-03T01:44:00Z">
                  <w:rPr>
                    <w:szCs w:val="22"/>
                  </w:rPr>
                </w:rPrChange>
              </w:rPr>
              <w:t xml:space="preserve"> and so on.</w:t>
            </w:r>
          </w:p>
        </w:tc>
      </w:tr>
      <w:tr w:rsidR="00936420" w:rsidRPr="004072B1" w14:paraId="07E2296C" w14:textId="77777777" w:rsidTr="007348B5">
        <w:tc>
          <w:tcPr>
            <w:tcW w:w="14173" w:type="dxa"/>
          </w:tcPr>
          <w:p w14:paraId="66955BB1" w14:textId="77777777" w:rsidR="002C5D28" w:rsidRPr="004072B1" w:rsidRDefault="002C5D28" w:rsidP="00F43D0B">
            <w:pPr>
              <w:pStyle w:val="TAL"/>
              <w:rPr>
                <w:szCs w:val="22"/>
                <w:rPrChange w:id="95442" w:author="Draft version 2" w:date="2020-04-03T01:44:00Z">
                  <w:rPr>
                    <w:szCs w:val="22"/>
                  </w:rPr>
                </w:rPrChange>
              </w:rPr>
            </w:pPr>
            <w:r w:rsidRPr="004072B1">
              <w:rPr>
                <w:b/>
                <w:i/>
                <w:szCs w:val="22"/>
                <w:rPrChange w:id="95443" w:author="Draft version 2" w:date="2020-04-03T01:44:00Z">
                  <w:rPr>
                    <w:b/>
                    <w:i/>
                    <w:szCs w:val="22"/>
                  </w:rPr>
                </w:rPrChange>
              </w:rPr>
              <w:t>drx-Config</w:t>
            </w:r>
          </w:p>
          <w:p w14:paraId="0AEB81E0" w14:textId="77777777" w:rsidR="002C5D28" w:rsidRPr="004072B1" w:rsidRDefault="002C5D28" w:rsidP="00F43D0B">
            <w:pPr>
              <w:pStyle w:val="TAL"/>
              <w:rPr>
                <w:szCs w:val="22"/>
                <w:rPrChange w:id="95444" w:author="Draft version 2" w:date="2020-04-03T01:44:00Z">
                  <w:rPr>
                    <w:szCs w:val="22"/>
                  </w:rPr>
                </w:rPrChange>
              </w:rPr>
            </w:pPr>
            <w:r w:rsidRPr="004072B1">
              <w:rPr>
                <w:szCs w:val="22"/>
                <w:rPrChange w:id="95445" w:author="Draft version 2" w:date="2020-04-03T01:44:00Z">
                  <w:rPr>
                    <w:szCs w:val="22"/>
                  </w:rPr>
                </w:rPrChange>
              </w:rPr>
              <w:t>Used to configure DRX as specified in TS 38.321 [3].</w:t>
            </w:r>
          </w:p>
        </w:tc>
      </w:tr>
      <w:tr w:rsidR="00936420" w:rsidRPr="004072B1" w14:paraId="5CB5C3BC" w14:textId="77777777" w:rsidTr="00192261">
        <w:trPr>
          <w:ins w:id="95446" w:author="CR#1498r1" w:date="2020-03-28T12:09:00Z"/>
        </w:trPr>
        <w:tc>
          <w:tcPr>
            <w:tcW w:w="14173" w:type="dxa"/>
          </w:tcPr>
          <w:p w14:paraId="5140887B" w14:textId="77777777" w:rsidR="00A06B34" w:rsidRPr="004072B1" w:rsidRDefault="00A06B34" w:rsidP="00192261">
            <w:pPr>
              <w:pStyle w:val="TAL"/>
              <w:rPr>
                <w:ins w:id="95447" w:author="CR#1498r1" w:date="2020-03-28T12:09:00Z"/>
                <w:b/>
                <w:i/>
                <w:szCs w:val="22"/>
                <w:rPrChange w:id="95448" w:author="Draft version 2" w:date="2020-04-03T01:44:00Z">
                  <w:rPr>
                    <w:ins w:id="95449" w:author="CR#1498r1" w:date="2020-03-28T12:09:00Z"/>
                    <w:b/>
                    <w:i/>
                    <w:szCs w:val="22"/>
                  </w:rPr>
                </w:rPrChange>
              </w:rPr>
            </w:pPr>
            <w:ins w:id="95450" w:author="CR#1498r1" w:date="2020-03-28T12:09:00Z">
              <w:r w:rsidRPr="004072B1">
                <w:rPr>
                  <w:b/>
                  <w:i/>
                  <w:szCs w:val="22"/>
                  <w:rPrChange w:id="95451" w:author="Draft version 2" w:date="2020-04-03T01:44:00Z">
                    <w:rPr>
                      <w:b/>
                      <w:i/>
                      <w:szCs w:val="22"/>
                    </w:rPr>
                  </w:rPrChange>
                </w:rPr>
                <w:t>lch-BasedPrioritization</w:t>
              </w:r>
            </w:ins>
          </w:p>
          <w:p w14:paraId="33C0C295" w14:textId="77777777" w:rsidR="00A06B34" w:rsidRPr="004072B1" w:rsidRDefault="00A06B34" w:rsidP="00192261">
            <w:pPr>
              <w:pStyle w:val="TAL"/>
              <w:rPr>
                <w:ins w:id="95452" w:author="CR#1498r1" w:date="2020-03-28T12:09:00Z"/>
                <w:szCs w:val="22"/>
                <w:rPrChange w:id="95453" w:author="Draft version 2" w:date="2020-04-03T01:44:00Z">
                  <w:rPr>
                    <w:ins w:id="95454" w:author="CR#1498r1" w:date="2020-03-28T12:09:00Z"/>
                    <w:szCs w:val="22"/>
                  </w:rPr>
                </w:rPrChange>
              </w:rPr>
            </w:pPr>
            <w:ins w:id="95455" w:author="CR#1498r1" w:date="2020-03-28T12:09:00Z">
              <w:r w:rsidRPr="004072B1">
                <w:rPr>
                  <w:szCs w:val="22"/>
                  <w:rPrChange w:id="95456" w:author="Draft version 2" w:date="2020-04-03T01:44:00Z">
                    <w:rPr>
                      <w:szCs w:val="22"/>
                    </w:rPr>
                  </w:rPrChange>
                </w:rPr>
                <w:t xml:space="preserve">If this field is present, the UE is configured with </w:t>
              </w:r>
              <w:r w:rsidRPr="004072B1">
                <w:rPr>
                  <w:rPrChange w:id="95457" w:author="Draft version 2" w:date="2020-04-03T01:44:00Z">
                    <w:rPr/>
                  </w:rPrChange>
                </w:rPr>
                <w:t>prioritization between overlapping grants and between scheduling request and overlapping grants based on LCH priority</w:t>
              </w:r>
              <w:r w:rsidRPr="004072B1">
                <w:rPr>
                  <w:lang w:val="sv-SE"/>
                  <w:rPrChange w:id="95458" w:author="Draft version 2" w:date="2020-04-03T01:44:00Z">
                    <w:rPr>
                      <w:lang w:val="sv-SE"/>
                    </w:rPr>
                  </w:rPrChange>
                </w:rPr>
                <w:t xml:space="preserve">, see </w:t>
              </w:r>
              <w:r w:rsidRPr="004072B1">
                <w:rPr>
                  <w:szCs w:val="22"/>
                  <w:rPrChange w:id="95459" w:author="Draft version 2" w:date="2020-04-03T01:44:00Z">
                    <w:rPr>
                      <w:szCs w:val="22"/>
                    </w:rPr>
                  </w:rPrChange>
                </w:rPr>
                <w:t>see TS 38.321 [3].</w:t>
              </w:r>
            </w:ins>
          </w:p>
          <w:p w14:paraId="04F59730" w14:textId="2FF2DBA0" w:rsidR="00A06B34" w:rsidRPr="004072B1" w:rsidRDefault="00A06B34">
            <w:pPr>
              <w:pStyle w:val="TAL"/>
              <w:rPr>
                <w:ins w:id="95460" w:author="CR#1498r1" w:date="2020-03-28T12:09:00Z"/>
                <w:b/>
                <w:i/>
                <w:szCs w:val="22"/>
                <w:rPrChange w:id="95461" w:author="Draft version 2" w:date="2020-04-03T01:44:00Z">
                  <w:rPr>
                    <w:ins w:id="95462" w:author="CR#1498r1" w:date="2020-03-28T12:09:00Z"/>
                    <w:rFonts w:ascii="Arial" w:hAnsi="Arial"/>
                    <w:b/>
                    <w:i/>
                    <w:color w:val="auto"/>
                    <w:sz w:val="18"/>
                    <w:szCs w:val="22"/>
                  </w:rPr>
                </w:rPrChange>
              </w:rPr>
              <w:pPrChange w:id="95463" w:author="CR#1498r1" w:date="2020-03-28T12:10:00Z">
                <w:pPr>
                  <w:pStyle w:val="EditorsNote"/>
                </w:pPr>
              </w:pPrChange>
            </w:pPr>
            <w:ins w:id="95464" w:author="CR#1498r1" w:date="2020-03-28T12:10:00Z">
              <w:r w:rsidRPr="004072B1">
                <w:rPr>
                  <w:rFonts w:eastAsia="Malgun Gothic"/>
                  <w:noProof/>
                  <w:rPrChange w:id="95465" w:author="Draft version 2" w:date="2020-04-03T01:44:00Z">
                    <w:rPr>
                      <w:rFonts w:ascii="Arial" w:eastAsia="Malgun Gothic" w:hAnsi="Arial"/>
                      <w:noProof/>
                      <w:color w:val="auto"/>
                      <w:sz w:val="18"/>
                    </w:rPr>
                  </w:rPrChange>
                </w:rPr>
                <w:t xml:space="preserve">    </w:t>
              </w:r>
            </w:ins>
            <w:ins w:id="95466" w:author="CR#1498r1" w:date="2020-03-28T12:09:00Z">
              <w:r w:rsidRPr="004072B1">
                <w:rPr>
                  <w:rFonts w:eastAsia="Malgun Gothic"/>
                  <w:noProof/>
                  <w:rPrChange w:id="95467" w:author="Draft version 2" w:date="2020-04-03T01:44:00Z">
                    <w:rPr>
                      <w:rFonts w:ascii="Arial" w:eastAsia="Malgun Gothic" w:hAnsi="Arial"/>
                      <w:noProof/>
                      <w:color w:val="auto"/>
                      <w:sz w:val="18"/>
                    </w:rPr>
                  </w:rPrChange>
                </w:rPr>
                <w:t>Editor’s Note: It is FFS whether SR/data prioritization can be a separate configurable parameter from data/data prioritization.</w:t>
              </w:r>
            </w:ins>
          </w:p>
        </w:tc>
      </w:tr>
      <w:tr w:rsidR="00936420" w:rsidRPr="004072B1" w14:paraId="239EEEF8" w14:textId="77777777" w:rsidTr="007B7030">
        <w:trPr>
          <w:ins w:id="95468" w:author="CR#1500r2" w:date="2020-03-28T16:27:00Z"/>
        </w:trPr>
        <w:tc>
          <w:tcPr>
            <w:tcW w:w="14173" w:type="dxa"/>
          </w:tcPr>
          <w:p w14:paraId="7023EBC3" w14:textId="5B0EFDD5" w:rsidR="007B7030" w:rsidRPr="004072B1" w:rsidRDefault="007B7030" w:rsidP="00192261">
            <w:pPr>
              <w:pStyle w:val="TAL"/>
              <w:rPr>
                <w:ins w:id="95469" w:author="CR#1500r2" w:date="2020-03-28T16:27:00Z"/>
                <w:rFonts w:eastAsia="SimSun"/>
                <w:b/>
                <w:i/>
                <w:szCs w:val="22"/>
                <w:rPrChange w:id="95470" w:author="Draft version 2" w:date="2020-04-03T01:44:00Z">
                  <w:rPr>
                    <w:ins w:id="95471" w:author="CR#1500r2" w:date="2020-03-28T16:27:00Z"/>
                    <w:rFonts w:eastAsia="SimSun"/>
                    <w:b/>
                    <w:i/>
                    <w:szCs w:val="22"/>
                  </w:rPr>
                </w:rPrChange>
              </w:rPr>
            </w:pPr>
            <w:ins w:id="95472" w:author="CR#1500r2" w:date="2020-03-28T16:27:00Z">
              <w:r w:rsidRPr="004072B1">
                <w:rPr>
                  <w:b/>
                  <w:i/>
                  <w:szCs w:val="22"/>
                  <w:rPrChange w:id="95473" w:author="Draft version 2" w:date="2020-04-03T01:44:00Z">
                    <w:rPr>
                      <w:b/>
                      <w:i/>
                      <w:szCs w:val="22"/>
                    </w:rPr>
                  </w:rPrChange>
                </w:rPr>
                <w:t>schedulingRequestID-BFR-SCell</w:t>
              </w:r>
            </w:ins>
          </w:p>
          <w:p w14:paraId="2D18987E" w14:textId="77777777" w:rsidR="007B7030" w:rsidRPr="004072B1" w:rsidRDefault="007B7030" w:rsidP="00192261">
            <w:pPr>
              <w:pStyle w:val="TAL"/>
              <w:rPr>
                <w:ins w:id="95474" w:author="CR#1500r2" w:date="2020-03-28T16:27:00Z"/>
                <w:b/>
                <w:i/>
                <w:szCs w:val="22"/>
                <w:rPrChange w:id="95475" w:author="Draft version 2" w:date="2020-04-03T01:44:00Z">
                  <w:rPr>
                    <w:ins w:id="95476" w:author="CR#1500r2" w:date="2020-03-28T16:27:00Z"/>
                    <w:b/>
                    <w:i/>
                    <w:szCs w:val="22"/>
                  </w:rPr>
                </w:rPrChange>
              </w:rPr>
            </w:pPr>
            <w:ins w:id="95477" w:author="CR#1500r2" w:date="2020-03-28T16:27:00Z">
              <w:r w:rsidRPr="004072B1">
                <w:rPr>
                  <w:rFonts w:eastAsia="SimSun"/>
                  <w:lang w:val="en-US"/>
                  <w:rPrChange w:id="95478" w:author="Draft version 2" w:date="2020-04-03T01:44:00Z">
                    <w:rPr>
                      <w:rFonts w:eastAsia="SimSun"/>
                      <w:lang w:val="en-US"/>
                    </w:rPr>
                  </w:rPrChange>
                </w:rPr>
                <w:t>If present, it indicates the scheduling request configuration applicable for BFR on SCell, as specified in TS 38.321 [3]</w:t>
              </w:r>
              <w:r w:rsidRPr="004072B1">
                <w:rPr>
                  <w:szCs w:val="22"/>
                  <w:rPrChange w:id="95479" w:author="Draft version 2" w:date="2020-04-03T01:44:00Z">
                    <w:rPr>
                      <w:szCs w:val="22"/>
                    </w:rPr>
                  </w:rPrChange>
                </w:rPr>
                <w:t>.</w:t>
              </w:r>
            </w:ins>
          </w:p>
        </w:tc>
      </w:tr>
      <w:tr w:rsidR="00936420" w:rsidRPr="004072B1" w14:paraId="029F3C14" w14:textId="77777777" w:rsidTr="00DE53FB">
        <w:trPr>
          <w:ins w:id="95480" w:author="CR#1477r2" w:date="2020-03-24T20:18:00Z"/>
        </w:trPr>
        <w:tc>
          <w:tcPr>
            <w:tcW w:w="14173" w:type="dxa"/>
          </w:tcPr>
          <w:p w14:paraId="208BE6BD" w14:textId="77777777" w:rsidR="00DE53FB" w:rsidRPr="004072B1" w:rsidRDefault="00DE53FB" w:rsidP="00A2540A">
            <w:pPr>
              <w:pStyle w:val="TAL"/>
              <w:rPr>
                <w:ins w:id="95481" w:author="CR#1477r2" w:date="2020-03-24T20:18:00Z"/>
                <w:b/>
                <w:i/>
                <w:szCs w:val="22"/>
                <w:u w:val="single"/>
                <w:rPrChange w:id="95482" w:author="Draft version 2" w:date="2020-04-03T01:44:00Z">
                  <w:rPr>
                    <w:ins w:id="95483" w:author="CR#1477r2" w:date="2020-03-24T20:18:00Z"/>
                    <w:b/>
                    <w:i/>
                    <w:szCs w:val="22"/>
                    <w:u w:val="single"/>
                  </w:rPr>
                </w:rPrChange>
              </w:rPr>
            </w:pPr>
            <w:ins w:id="95484" w:author="CR#1477r2" w:date="2020-03-24T20:18:00Z">
              <w:r w:rsidRPr="004072B1">
                <w:rPr>
                  <w:b/>
                  <w:i/>
                  <w:szCs w:val="22"/>
                  <w:u w:val="single"/>
                  <w:rPrChange w:id="95485" w:author="Draft version 2" w:date="2020-04-03T01:44:00Z">
                    <w:rPr>
                      <w:b/>
                      <w:i/>
                      <w:szCs w:val="22"/>
                      <w:u w:val="single"/>
                    </w:rPr>
                  </w:rPrChange>
                </w:rPr>
                <w:t>schedulingRequestID-LBT-SCell</w:t>
              </w:r>
            </w:ins>
          </w:p>
          <w:p w14:paraId="321FA239" w14:textId="77777777" w:rsidR="00DE53FB" w:rsidRPr="004072B1" w:rsidRDefault="00DE53FB" w:rsidP="00A2540A">
            <w:pPr>
              <w:pStyle w:val="TAL"/>
              <w:rPr>
                <w:ins w:id="95486" w:author="CR#1477r2" w:date="2020-03-24T20:18:00Z"/>
                <w:b/>
                <w:i/>
                <w:szCs w:val="22"/>
                <w:rPrChange w:id="95487" w:author="Draft version 2" w:date="2020-04-03T01:44:00Z">
                  <w:rPr>
                    <w:ins w:id="95488" w:author="CR#1477r2" w:date="2020-03-24T20:18:00Z"/>
                    <w:b/>
                    <w:i/>
                    <w:szCs w:val="22"/>
                  </w:rPr>
                </w:rPrChange>
              </w:rPr>
            </w:pPr>
            <w:ins w:id="95489" w:author="CR#1477r2" w:date="2020-03-24T20:18:00Z">
              <w:r w:rsidRPr="004072B1">
                <w:rPr>
                  <w:rFonts w:eastAsia="SimSun"/>
                  <w:lang w:val="en-US"/>
                  <w:rPrChange w:id="95490" w:author="Draft version 2" w:date="2020-04-03T01:44:00Z">
                    <w:rPr>
                      <w:rFonts w:eastAsia="SimSun"/>
                      <w:lang w:val="en-US"/>
                    </w:rPr>
                  </w:rPrChange>
                </w:rPr>
                <w:t>Indicates the scheduling request configuration applicable for consistent uplink LBT recovery on SCell, as specified in TS 38.321 [3]</w:t>
              </w:r>
              <w:r w:rsidRPr="004072B1">
                <w:rPr>
                  <w:szCs w:val="22"/>
                  <w:rPrChange w:id="95491" w:author="Draft version 2" w:date="2020-04-03T01:44:00Z">
                    <w:rPr>
                      <w:szCs w:val="22"/>
                    </w:rPr>
                  </w:rPrChange>
                </w:rPr>
                <w:t>.</w:t>
              </w:r>
            </w:ins>
          </w:p>
        </w:tc>
      </w:tr>
      <w:tr w:rsidR="002C5D28" w:rsidRPr="004072B1" w14:paraId="13D3D957" w14:textId="77777777" w:rsidTr="007348B5">
        <w:tc>
          <w:tcPr>
            <w:tcW w:w="14173" w:type="dxa"/>
          </w:tcPr>
          <w:p w14:paraId="0A5BCCCF" w14:textId="77777777" w:rsidR="002C5D28" w:rsidRPr="004072B1" w:rsidRDefault="002C5D28" w:rsidP="00F43D0B">
            <w:pPr>
              <w:pStyle w:val="TAL"/>
              <w:rPr>
                <w:szCs w:val="22"/>
                <w:rPrChange w:id="95492" w:author="Draft version 2" w:date="2020-04-03T01:44:00Z">
                  <w:rPr>
                    <w:szCs w:val="22"/>
                  </w:rPr>
                </w:rPrChange>
              </w:rPr>
            </w:pPr>
            <w:r w:rsidRPr="004072B1">
              <w:rPr>
                <w:b/>
                <w:i/>
                <w:szCs w:val="22"/>
                <w:rPrChange w:id="95493" w:author="Draft version 2" w:date="2020-04-03T01:44:00Z">
                  <w:rPr>
                    <w:b/>
                    <w:i/>
                    <w:szCs w:val="22"/>
                  </w:rPr>
                </w:rPrChange>
              </w:rPr>
              <w:t>skipUplinkTxDynamic</w:t>
            </w:r>
          </w:p>
          <w:p w14:paraId="7ECCD9FE" w14:textId="577AFE11" w:rsidR="002C5D28" w:rsidRPr="004072B1" w:rsidRDefault="002C5D28" w:rsidP="00F43D0B">
            <w:pPr>
              <w:pStyle w:val="TAL"/>
              <w:rPr>
                <w:szCs w:val="22"/>
                <w:rPrChange w:id="95494" w:author="Draft version 2" w:date="2020-04-03T01:44:00Z">
                  <w:rPr>
                    <w:szCs w:val="22"/>
                  </w:rPr>
                </w:rPrChange>
              </w:rPr>
            </w:pPr>
            <w:r w:rsidRPr="004072B1">
              <w:rPr>
                <w:szCs w:val="22"/>
                <w:rPrChange w:id="95495" w:author="Draft version 2" w:date="2020-04-03T01:44:00Z">
                  <w:rPr>
                    <w:szCs w:val="22"/>
                  </w:rPr>
                </w:rPrChange>
              </w:rPr>
              <w:t xml:space="preserve">If set to </w:t>
            </w:r>
            <w:r w:rsidRPr="004072B1">
              <w:rPr>
                <w:i/>
                <w:rPrChange w:id="95496" w:author="Draft version 2" w:date="2020-04-03T01:44:00Z">
                  <w:rPr>
                    <w:i/>
                  </w:rPr>
                </w:rPrChange>
              </w:rPr>
              <w:t>true</w:t>
            </w:r>
            <w:r w:rsidRPr="004072B1">
              <w:rPr>
                <w:szCs w:val="22"/>
                <w:rPrChange w:id="95497" w:author="Draft version 2" w:date="2020-04-03T01:44:00Z">
                  <w:rPr>
                    <w:szCs w:val="22"/>
                  </w:rPr>
                </w:rPrChange>
              </w:rPr>
              <w:t>, the UE skips UL transmissions as described in TS 38.321 [3].</w:t>
            </w:r>
          </w:p>
        </w:tc>
      </w:tr>
    </w:tbl>
    <w:p w14:paraId="4145A005" w14:textId="77777777" w:rsidR="002C5D28" w:rsidRPr="004072B1" w:rsidRDefault="002C5D28" w:rsidP="002C5D28">
      <w:pPr>
        <w:rPr>
          <w:rPrChange w:id="9549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3F6AC3BA" w14:textId="77777777" w:rsidTr="006D357F">
        <w:tc>
          <w:tcPr>
            <w:tcW w:w="4027" w:type="dxa"/>
          </w:tcPr>
          <w:p w14:paraId="2718A93F" w14:textId="77777777" w:rsidR="002C5D28" w:rsidRPr="004072B1" w:rsidRDefault="002C5D28" w:rsidP="00F43D0B">
            <w:pPr>
              <w:pStyle w:val="TAH"/>
              <w:rPr>
                <w:szCs w:val="22"/>
                <w:rPrChange w:id="95499" w:author="Draft version 2" w:date="2020-04-03T01:44:00Z">
                  <w:rPr>
                    <w:szCs w:val="22"/>
                  </w:rPr>
                </w:rPrChange>
              </w:rPr>
            </w:pPr>
            <w:r w:rsidRPr="004072B1">
              <w:rPr>
                <w:szCs w:val="22"/>
                <w:rPrChange w:id="95500" w:author="Draft version 2" w:date="2020-04-03T01:44:00Z">
                  <w:rPr>
                    <w:szCs w:val="22"/>
                  </w:rPr>
                </w:rPrChange>
              </w:rPr>
              <w:t>Conditional Presence</w:t>
            </w:r>
          </w:p>
        </w:tc>
        <w:tc>
          <w:tcPr>
            <w:tcW w:w="10146" w:type="dxa"/>
          </w:tcPr>
          <w:p w14:paraId="7821B006" w14:textId="77777777" w:rsidR="002C5D28" w:rsidRPr="004072B1" w:rsidRDefault="002C5D28" w:rsidP="00F43D0B">
            <w:pPr>
              <w:pStyle w:val="TAH"/>
              <w:rPr>
                <w:szCs w:val="22"/>
                <w:rPrChange w:id="95501" w:author="Draft version 2" w:date="2020-04-03T01:44:00Z">
                  <w:rPr>
                    <w:szCs w:val="22"/>
                  </w:rPr>
                </w:rPrChange>
              </w:rPr>
            </w:pPr>
            <w:r w:rsidRPr="004072B1">
              <w:rPr>
                <w:szCs w:val="22"/>
                <w:rPrChange w:id="95502" w:author="Draft version 2" w:date="2020-04-03T01:44:00Z">
                  <w:rPr>
                    <w:szCs w:val="22"/>
                  </w:rPr>
                </w:rPrChange>
              </w:rPr>
              <w:t>Explanation</w:t>
            </w:r>
          </w:p>
        </w:tc>
      </w:tr>
      <w:tr w:rsidR="002C5D28" w:rsidRPr="004072B1" w14:paraId="7CD8CCF4" w14:textId="77777777" w:rsidTr="006D357F">
        <w:tc>
          <w:tcPr>
            <w:tcW w:w="4027" w:type="dxa"/>
          </w:tcPr>
          <w:p w14:paraId="7DE37F9F" w14:textId="77777777" w:rsidR="002C5D28" w:rsidRPr="004072B1" w:rsidRDefault="00364516" w:rsidP="00F43D0B">
            <w:pPr>
              <w:pStyle w:val="TAL"/>
              <w:rPr>
                <w:i/>
                <w:szCs w:val="22"/>
                <w:rPrChange w:id="95503" w:author="Draft version 2" w:date="2020-04-03T01:44:00Z">
                  <w:rPr>
                    <w:i/>
                    <w:szCs w:val="22"/>
                  </w:rPr>
                </w:rPrChange>
              </w:rPr>
            </w:pPr>
            <w:r w:rsidRPr="004072B1">
              <w:rPr>
                <w:i/>
                <w:szCs w:val="22"/>
                <w:rPrChange w:id="95504" w:author="Draft version 2" w:date="2020-04-03T01:44:00Z">
                  <w:rPr>
                    <w:i/>
                    <w:szCs w:val="22"/>
                  </w:rPr>
                </w:rPrChange>
              </w:rPr>
              <w:t>MCG-Only</w:t>
            </w:r>
          </w:p>
        </w:tc>
        <w:tc>
          <w:tcPr>
            <w:tcW w:w="10146" w:type="dxa"/>
          </w:tcPr>
          <w:p w14:paraId="1BA3FACA" w14:textId="77777777" w:rsidR="002C5D28" w:rsidRPr="004072B1" w:rsidRDefault="002C5D28" w:rsidP="00F43D0B">
            <w:pPr>
              <w:pStyle w:val="TAL"/>
              <w:rPr>
                <w:szCs w:val="22"/>
                <w:rPrChange w:id="95505" w:author="Draft version 2" w:date="2020-04-03T01:44:00Z">
                  <w:rPr>
                    <w:szCs w:val="22"/>
                  </w:rPr>
                </w:rPrChange>
              </w:rPr>
            </w:pPr>
            <w:r w:rsidRPr="004072B1">
              <w:rPr>
                <w:szCs w:val="22"/>
                <w:rPrChange w:id="95506" w:author="Draft version 2" w:date="2020-04-03T01:44:00Z">
                  <w:rPr>
                    <w:szCs w:val="22"/>
                  </w:rPr>
                </w:rPrChange>
              </w:rPr>
              <w:t xml:space="preserve">This field is optionally present, Need M, for the </w:t>
            </w:r>
            <w:r w:rsidRPr="004072B1">
              <w:rPr>
                <w:i/>
                <w:szCs w:val="22"/>
                <w:rPrChange w:id="95507" w:author="Draft version 2" w:date="2020-04-03T01:44:00Z">
                  <w:rPr>
                    <w:i/>
                    <w:szCs w:val="22"/>
                  </w:rPr>
                </w:rPrChange>
              </w:rPr>
              <w:t>MAC-CellGroupConfig</w:t>
            </w:r>
            <w:r w:rsidRPr="004072B1">
              <w:rPr>
                <w:szCs w:val="22"/>
                <w:rPrChange w:id="95508" w:author="Draft version 2" w:date="2020-04-03T01:44:00Z">
                  <w:rPr>
                    <w:szCs w:val="22"/>
                  </w:rPr>
                </w:rPrChange>
              </w:rPr>
              <w:t xml:space="preserve"> of the </w:t>
            </w:r>
            <w:r w:rsidR="00364516" w:rsidRPr="004072B1">
              <w:rPr>
                <w:szCs w:val="22"/>
                <w:rPrChange w:id="95509" w:author="Draft version 2" w:date="2020-04-03T01:44:00Z">
                  <w:rPr>
                    <w:szCs w:val="22"/>
                  </w:rPr>
                </w:rPrChange>
              </w:rPr>
              <w:t>MCG</w:t>
            </w:r>
            <w:r w:rsidRPr="004072B1">
              <w:rPr>
                <w:szCs w:val="22"/>
                <w:rPrChange w:id="95510" w:author="Draft version 2" w:date="2020-04-03T01:44:00Z">
                  <w:rPr>
                    <w:szCs w:val="22"/>
                  </w:rPr>
                </w:rPrChange>
              </w:rPr>
              <w:t>. It is absent otherwise.</w:t>
            </w:r>
          </w:p>
        </w:tc>
      </w:tr>
    </w:tbl>
    <w:p w14:paraId="243BA7FA" w14:textId="77777777" w:rsidR="000B4A46" w:rsidRPr="004072B1" w:rsidRDefault="000B4A46" w:rsidP="000B4A46">
      <w:pPr>
        <w:rPr>
          <w:rPrChange w:id="95511" w:author="Draft version 2" w:date="2020-04-03T01:44:00Z">
            <w:rPr/>
          </w:rPrChange>
        </w:rPr>
      </w:pPr>
    </w:p>
    <w:p w14:paraId="1FA7D4B3" w14:textId="77777777" w:rsidR="002C5D28" w:rsidRPr="004072B1" w:rsidRDefault="002C5D28" w:rsidP="002C5D28">
      <w:pPr>
        <w:pStyle w:val="Heading4"/>
        <w:rPr>
          <w:i/>
          <w:rPrChange w:id="95512" w:author="Draft version 2" w:date="2020-04-03T01:44:00Z">
            <w:rPr>
              <w:i/>
            </w:rPr>
          </w:rPrChange>
        </w:rPr>
      </w:pPr>
      <w:bookmarkStart w:id="95513" w:name="_Toc20426000"/>
      <w:bookmarkStart w:id="95514" w:name="_Toc29321396"/>
      <w:bookmarkStart w:id="95515" w:name="_Toc36757154"/>
      <w:r w:rsidRPr="004072B1">
        <w:rPr>
          <w:rPrChange w:id="95516" w:author="Draft version 2" w:date="2020-04-03T01:44:00Z">
            <w:rPr/>
          </w:rPrChange>
        </w:rPr>
        <w:t>–</w:t>
      </w:r>
      <w:r w:rsidRPr="004072B1">
        <w:rPr>
          <w:rPrChange w:id="95517" w:author="Draft version 2" w:date="2020-04-03T01:44:00Z">
            <w:rPr/>
          </w:rPrChange>
        </w:rPr>
        <w:tab/>
      </w:r>
      <w:r w:rsidRPr="004072B1">
        <w:rPr>
          <w:i/>
          <w:rPrChange w:id="95518" w:author="Draft version 2" w:date="2020-04-03T01:44:00Z">
            <w:rPr>
              <w:i/>
            </w:rPr>
          </w:rPrChange>
        </w:rPr>
        <w:t>MeasConfig</w:t>
      </w:r>
      <w:bookmarkEnd w:id="95513"/>
      <w:bookmarkEnd w:id="95514"/>
      <w:bookmarkEnd w:id="95515"/>
    </w:p>
    <w:p w14:paraId="04979752" w14:textId="77777777" w:rsidR="002C5D28" w:rsidRPr="004072B1" w:rsidRDefault="002C5D28" w:rsidP="002C5D28">
      <w:pPr>
        <w:rPr>
          <w:rPrChange w:id="95519" w:author="Draft version 2" w:date="2020-04-03T01:44:00Z">
            <w:rPr/>
          </w:rPrChange>
        </w:rPr>
      </w:pPr>
      <w:r w:rsidRPr="004072B1">
        <w:rPr>
          <w:rPrChange w:id="95520" w:author="Draft version 2" w:date="2020-04-03T01:44:00Z">
            <w:rPr/>
          </w:rPrChange>
        </w:rPr>
        <w:t xml:space="preserve">The IE </w:t>
      </w:r>
      <w:r w:rsidRPr="004072B1">
        <w:rPr>
          <w:i/>
          <w:rPrChange w:id="95521" w:author="Draft version 2" w:date="2020-04-03T01:44:00Z">
            <w:rPr>
              <w:i/>
            </w:rPr>
          </w:rPrChange>
        </w:rPr>
        <w:t>MeasConfig</w:t>
      </w:r>
      <w:r w:rsidRPr="004072B1">
        <w:rPr>
          <w:rPrChange w:id="95522" w:author="Draft version 2" w:date="2020-04-03T01:44:00Z">
            <w:rPr/>
          </w:rPrChange>
        </w:rPr>
        <w:t xml:space="preserve"> specifies measurements to be performed by the UE, and covers intra-frequency, inter-frequency and inter-RAT mobility as well as configuration of measurement gaps.</w:t>
      </w:r>
    </w:p>
    <w:p w14:paraId="4694D26C" w14:textId="77777777" w:rsidR="002C5D28" w:rsidRPr="004072B1" w:rsidRDefault="002C5D28" w:rsidP="002C5D28">
      <w:pPr>
        <w:pStyle w:val="TH"/>
        <w:rPr>
          <w:rPrChange w:id="95523" w:author="Draft version 2" w:date="2020-04-03T01:44:00Z">
            <w:rPr/>
          </w:rPrChange>
        </w:rPr>
      </w:pPr>
      <w:r w:rsidRPr="004072B1">
        <w:rPr>
          <w:i/>
          <w:rPrChange w:id="95524" w:author="Draft version 2" w:date="2020-04-03T01:44:00Z">
            <w:rPr>
              <w:i/>
            </w:rPr>
          </w:rPrChange>
        </w:rPr>
        <w:lastRenderedPageBreak/>
        <w:t>MeasConfig</w:t>
      </w:r>
      <w:r w:rsidRPr="004072B1">
        <w:rPr>
          <w:rPrChange w:id="95525" w:author="Draft version 2" w:date="2020-04-03T01:44:00Z">
            <w:rPr/>
          </w:rPrChange>
        </w:rPr>
        <w:t xml:space="preserve"> information element</w:t>
      </w:r>
    </w:p>
    <w:p w14:paraId="56594476" w14:textId="77777777" w:rsidR="002C5D28" w:rsidRPr="004072B1" w:rsidRDefault="002C5D28" w:rsidP="0096519C">
      <w:pPr>
        <w:pStyle w:val="PL"/>
        <w:rPr>
          <w:rPrChange w:id="95526" w:author="Draft version 2" w:date="2020-04-03T01:44:00Z">
            <w:rPr>
              <w:color w:val="808080"/>
            </w:rPr>
          </w:rPrChange>
        </w:rPr>
      </w:pPr>
      <w:r w:rsidRPr="004072B1">
        <w:rPr>
          <w:rPrChange w:id="95527" w:author="Draft version 2" w:date="2020-04-03T01:44:00Z">
            <w:rPr>
              <w:color w:val="808080"/>
            </w:rPr>
          </w:rPrChange>
        </w:rPr>
        <w:t>-- ASN1START</w:t>
      </w:r>
    </w:p>
    <w:p w14:paraId="39A44ACB" w14:textId="2471BB61" w:rsidR="002C5D28" w:rsidRPr="004072B1" w:rsidRDefault="002C5D28" w:rsidP="0096519C">
      <w:pPr>
        <w:pStyle w:val="PL"/>
        <w:rPr>
          <w:rPrChange w:id="95528" w:author="Draft version 2" w:date="2020-04-03T01:44:00Z">
            <w:rPr>
              <w:color w:val="808080"/>
            </w:rPr>
          </w:rPrChange>
        </w:rPr>
      </w:pPr>
      <w:r w:rsidRPr="004072B1">
        <w:rPr>
          <w:rPrChange w:id="95529" w:author="Draft version 2" w:date="2020-04-03T01:44:00Z">
            <w:rPr>
              <w:color w:val="808080"/>
            </w:rPr>
          </w:rPrChange>
        </w:rPr>
        <w:t>-- TAG-MEASCONFIG-START</w:t>
      </w:r>
    </w:p>
    <w:p w14:paraId="6ED6251C" w14:textId="77777777" w:rsidR="002C5D28" w:rsidRPr="004072B1" w:rsidRDefault="002C5D28" w:rsidP="0096519C">
      <w:pPr>
        <w:pStyle w:val="PL"/>
        <w:rPr>
          <w:rPrChange w:id="95530" w:author="Draft version 2" w:date="2020-04-03T01:44:00Z">
            <w:rPr/>
          </w:rPrChange>
        </w:rPr>
      </w:pPr>
    </w:p>
    <w:p w14:paraId="285A9B6F" w14:textId="77777777" w:rsidR="002C5D28" w:rsidRPr="004072B1" w:rsidRDefault="002C5D28" w:rsidP="0096519C">
      <w:pPr>
        <w:pStyle w:val="PL"/>
        <w:rPr>
          <w:rPrChange w:id="95531" w:author="Draft version 2" w:date="2020-04-03T01:44:00Z">
            <w:rPr/>
          </w:rPrChange>
        </w:rPr>
      </w:pPr>
      <w:r w:rsidRPr="004072B1">
        <w:rPr>
          <w:rPrChange w:id="95532" w:author="Draft version 2" w:date="2020-04-03T01:44:00Z">
            <w:rPr/>
          </w:rPrChange>
        </w:rPr>
        <w:t xml:space="preserve">MeasConfig ::=                      </w:t>
      </w:r>
      <w:r w:rsidRPr="004072B1">
        <w:rPr>
          <w:rPrChange w:id="95533" w:author="Draft version 2" w:date="2020-04-03T01:44:00Z">
            <w:rPr>
              <w:color w:val="993366"/>
            </w:rPr>
          </w:rPrChange>
        </w:rPr>
        <w:t>SEQUENCE</w:t>
      </w:r>
      <w:r w:rsidRPr="004072B1">
        <w:rPr>
          <w:rPrChange w:id="95534" w:author="Draft version 2" w:date="2020-04-03T01:44:00Z">
            <w:rPr/>
          </w:rPrChange>
        </w:rPr>
        <w:t xml:space="preserve"> {</w:t>
      </w:r>
    </w:p>
    <w:p w14:paraId="3709B955" w14:textId="77777777" w:rsidR="002C5D28" w:rsidRPr="004072B1" w:rsidRDefault="002C5D28" w:rsidP="0096519C">
      <w:pPr>
        <w:pStyle w:val="PL"/>
        <w:rPr>
          <w:rPrChange w:id="95535" w:author="Draft version 2" w:date="2020-04-03T01:44:00Z">
            <w:rPr>
              <w:color w:val="808080"/>
            </w:rPr>
          </w:rPrChange>
        </w:rPr>
      </w:pPr>
      <w:r w:rsidRPr="004072B1">
        <w:rPr>
          <w:rPrChange w:id="95536" w:author="Draft version 2" w:date="2020-04-03T01:44:00Z">
            <w:rPr/>
          </w:rPrChange>
        </w:rPr>
        <w:t xml:space="preserve">    measObjectToRemoveList              MeasObjectToRemoveList                                              </w:t>
      </w:r>
      <w:r w:rsidRPr="004072B1">
        <w:rPr>
          <w:rPrChange w:id="95537" w:author="Draft version 2" w:date="2020-04-03T01:44:00Z">
            <w:rPr>
              <w:color w:val="993366"/>
            </w:rPr>
          </w:rPrChange>
        </w:rPr>
        <w:t>OPTIONAL</w:t>
      </w:r>
      <w:r w:rsidRPr="004072B1">
        <w:rPr>
          <w:rPrChange w:id="95538" w:author="Draft version 2" w:date="2020-04-03T01:44:00Z">
            <w:rPr/>
          </w:rPrChange>
        </w:rPr>
        <w:t xml:space="preserve">,   </w:t>
      </w:r>
      <w:r w:rsidRPr="004072B1">
        <w:rPr>
          <w:rPrChange w:id="95539" w:author="Draft version 2" w:date="2020-04-03T01:44:00Z">
            <w:rPr>
              <w:color w:val="808080"/>
            </w:rPr>
          </w:rPrChange>
        </w:rPr>
        <w:t>-- Need N</w:t>
      </w:r>
    </w:p>
    <w:p w14:paraId="0B17BAB6" w14:textId="77777777" w:rsidR="002C5D28" w:rsidRPr="004072B1" w:rsidRDefault="002C5D28" w:rsidP="0096519C">
      <w:pPr>
        <w:pStyle w:val="PL"/>
        <w:rPr>
          <w:rPrChange w:id="95540" w:author="Draft version 2" w:date="2020-04-03T01:44:00Z">
            <w:rPr>
              <w:color w:val="808080"/>
            </w:rPr>
          </w:rPrChange>
        </w:rPr>
      </w:pPr>
      <w:r w:rsidRPr="004072B1">
        <w:rPr>
          <w:rPrChange w:id="95541" w:author="Draft version 2" w:date="2020-04-03T01:44:00Z">
            <w:rPr/>
          </w:rPrChange>
        </w:rPr>
        <w:t xml:space="preserve">    measObjectToAddModList              MeasObjectToAddModList                                              </w:t>
      </w:r>
      <w:r w:rsidRPr="004072B1">
        <w:rPr>
          <w:rPrChange w:id="95542" w:author="Draft version 2" w:date="2020-04-03T01:44:00Z">
            <w:rPr>
              <w:color w:val="993366"/>
            </w:rPr>
          </w:rPrChange>
        </w:rPr>
        <w:t>OPTIONAL</w:t>
      </w:r>
      <w:r w:rsidRPr="004072B1">
        <w:rPr>
          <w:rPrChange w:id="95543" w:author="Draft version 2" w:date="2020-04-03T01:44:00Z">
            <w:rPr/>
          </w:rPrChange>
        </w:rPr>
        <w:t xml:space="preserve">,   </w:t>
      </w:r>
      <w:r w:rsidRPr="004072B1">
        <w:rPr>
          <w:rPrChange w:id="95544" w:author="Draft version 2" w:date="2020-04-03T01:44:00Z">
            <w:rPr>
              <w:color w:val="808080"/>
            </w:rPr>
          </w:rPrChange>
        </w:rPr>
        <w:t>-- Need N</w:t>
      </w:r>
    </w:p>
    <w:p w14:paraId="2862A0E0" w14:textId="77777777" w:rsidR="002C5D28" w:rsidRPr="004072B1" w:rsidRDefault="002C5D28" w:rsidP="0096519C">
      <w:pPr>
        <w:pStyle w:val="PL"/>
        <w:rPr>
          <w:rPrChange w:id="95545" w:author="Draft version 2" w:date="2020-04-03T01:44:00Z">
            <w:rPr>
              <w:color w:val="808080"/>
            </w:rPr>
          </w:rPrChange>
        </w:rPr>
      </w:pPr>
      <w:r w:rsidRPr="004072B1">
        <w:rPr>
          <w:rPrChange w:id="95546" w:author="Draft version 2" w:date="2020-04-03T01:44:00Z">
            <w:rPr/>
          </w:rPrChange>
        </w:rPr>
        <w:t xml:space="preserve">    reportConfigToRemoveList            ReportConfigToRemoveList                                            </w:t>
      </w:r>
      <w:r w:rsidRPr="004072B1">
        <w:rPr>
          <w:rPrChange w:id="95547" w:author="Draft version 2" w:date="2020-04-03T01:44:00Z">
            <w:rPr>
              <w:color w:val="993366"/>
            </w:rPr>
          </w:rPrChange>
        </w:rPr>
        <w:t>OPTIONAL</w:t>
      </w:r>
      <w:r w:rsidRPr="004072B1">
        <w:rPr>
          <w:rPrChange w:id="95548" w:author="Draft version 2" w:date="2020-04-03T01:44:00Z">
            <w:rPr/>
          </w:rPrChange>
        </w:rPr>
        <w:t xml:space="preserve">,   </w:t>
      </w:r>
      <w:r w:rsidRPr="004072B1">
        <w:rPr>
          <w:rPrChange w:id="95549" w:author="Draft version 2" w:date="2020-04-03T01:44:00Z">
            <w:rPr>
              <w:color w:val="808080"/>
            </w:rPr>
          </w:rPrChange>
        </w:rPr>
        <w:t>-- Need N</w:t>
      </w:r>
    </w:p>
    <w:p w14:paraId="6AC27329" w14:textId="77777777" w:rsidR="002C5D28" w:rsidRPr="004072B1" w:rsidRDefault="002C5D28" w:rsidP="0096519C">
      <w:pPr>
        <w:pStyle w:val="PL"/>
        <w:rPr>
          <w:rPrChange w:id="95550" w:author="Draft version 2" w:date="2020-04-03T01:44:00Z">
            <w:rPr>
              <w:color w:val="808080"/>
            </w:rPr>
          </w:rPrChange>
        </w:rPr>
      </w:pPr>
      <w:r w:rsidRPr="004072B1">
        <w:rPr>
          <w:rPrChange w:id="95551" w:author="Draft version 2" w:date="2020-04-03T01:44:00Z">
            <w:rPr/>
          </w:rPrChange>
        </w:rPr>
        <w:t xml:space="preserve">    reportConfigToAddModList            ReportConfigToAddModList                                            </w:t>
      </w:r>
      <w:r w:rsidRPr="004072B1">
        <w:rPr>
          <w:rPrChange w:id="95552" w:author="Draft version 2" w:date="2020-04-03T01:44:00Z">
            <w:rPr>
              <w:color w:val="993366"/>
            </w:rPr>
          </w:rPrChange>
        </w:rPr>
        <w:t>OPTIONAL</w:t>
      </w:r>
      <w:r w:rsidRPr="004072B1">
        <w:rPr>
          <w:rPrChange w:id="95553" w:author="Draft version 2" w:date="2020-04-03T01:44:00Z">
            <w:rPr/>
          </w:rPrChange>
        </w:rPr>
        <w:t xml:space="preserve">,   </w:t>
      </w:r>
      <w:r w:rsidRPr="004072B1">
        <w:rPr>
          <w:rPrChange w:id="95554" w:author="Draft version 2" w:date="2020-04-03T01:44:00Z">
            <w:rPr>
              <w:color w:val="808080"/>
            </w:rPr>
          </w:rPrChange>
        </w:rPr>
        <w:t>-- Need N</w:t>
      </w:r>
    </w:p>
    <w:p w14:paraId="40C8D82B" w14:textId="77777777" w:rsidR="002C5D28" w:rsidRPr="004072B1" w:rsidRDefault="002C5D28" w:rsidP="0096519C">
      <w:pPr>
        <w:pStyle w:val="PL"/>
        <w:rPr>
          <w:rPrChange w:id="95555" w:author="Draft version 2" w:date="2020-04-03T01:44:00Z">
            <w:rPr>
              <w:color w:val="808080"/>
            </w:rPr>
          </w:rPrChange>
        </w:rPr>
      </w:pPr>
      <w:r w:rsidRPr="004072B1">
        <w:rPr>
          <w:rPrChange w:id="95556" w:author="Draft version 2" w:date="2020-04-03T01:44:00Z">
            <w:rPr/>
          </w:rPrChange>
        </w:rPr>
        <w:t xml:space="preserve">    measIdToRemoveList                  MeasIdToRemoveList                                                  </w:t>
      </w:r>
      <w:r w:rsidRPr="004072B1">
        <w:rPr>
          <w:rPrChange w:id="95557" w:author="Draft version 2" w:date="2020-04-03T01:44:00Z">
            <w:rPr>
              <w:color w:val="993366"/>
            </w:rPr>
          </w:rPrChange>
        </w:rPr>
        <w:t>OPTIONAL</w:t>
      </w:r>
      <w:r w:rsidRPr="004072B1">
        <w:rPr>
          <w:rPrChange w:id="95558" w:author="Draft version 2" w:date="2020-04-03T01:44:00Z">
            <w:rPr/>
          </w:rPrChange>
        </w:rPr>
        <w:t xml:space="preserve">,   </w:t>
      </w:r>
      <w:r w:rsidRPr="004072B1">
        <w:rPr>
          <w:rPrChange w:id="95559" w:author="Draft version 2" w:date="2020-04-03T01:44:00Z">
            <w:rPr>
              <w:color w:val="808080"/>
            </w:rPr>
          </w:rPrChange>
        </w:rPr>
        <w:t>-- Need N</w:t>
      </w:r>
    </w:p>
    <w:p w14:paraId="7419AF27" w14:textId="77777777" w:rsidR="002C5D28" w:rsidRPr="004072B1" w:rsidRDefault="002C5D28" w:rsidP="0096519C">
      <w:pPr>
        <w:pStyle w:val="PL"/>
        <w:rPr>
          <w:rPrChange w:id="95560" w:author="Draft version 2" w:date="2020-04-03T01:44:00Z">
            <w:rPr>
              <w:color w:val="808080"/>
            </w:rPr>
          </w:rPrChange>
        </w:rPr>
      </w:pPr>
      <w:r w:rsidRPr="004072B1">
        <w:rPr>
          <w:rPrChange w:id="95561" w:author="Draft version 2" w:date="2020-04-03T01:44:00Z">
            <w:rPr/>
          </w:rPrChange>
        </w:rPr>
        <w:t xml:space="preserve">    measIdToAddModList                  MeasIdToAddModList                                                  </w:t>
      </w:r>
      <w:r w:rsidRPr="004072B1">
        <w:rPr>
          <w:rPrChange w:id="95562" w:author="Draft version 2" w:date="2020-04-03T01:44:00Z">
            <w:rPr>
              <w:color w:val="993366"/>
            </w:rPr>
          </w:rPrChange>
        </w:rPr>
        <w:t>OPTIONAL</w:t>
      </w:r>
      <w:r w:rsidRPr="004072B1">
        <w:rPr>
          <w:rPrChange w:id="95563" w:author="Draft version 2" w:date="2020-04-03T01:44:00Z">
            <w:rPr/>
          </w:rPrChange>
        </w:rPr>
        <w:t xml:space="preserve">,   </w:t>
      </w:r>
      <w:r w:rsidRPr="004072B1">
        <w:rPr>
          <w:rPrChange w:id="95564" w:author="Draft version 2" w:date="2020-04-03T01:44:00Z">
            <w:rPr>
              <w:color w:val="808080"/>
            </w:rPr>
          </w:rPrChange>
        </w:rPr>
        <w:t>-- Need N</w:t>
      </w:r>
    </w:p>
    <w:p w14:paraId="18615A97" w14:textId="77777777" w:rsidR="002C5D28" w:rsidRPr="004072B1" w:rsidRDefault="002C5D28" w:rsidP="0096519C">
      <w:pPr>
        <w:pStyle w:val="PL"/>
        <w:rPr>
          <w:rPrChange w:id="95565" w:author="Draft version 2" w:date="2020-04-03T01:44:00Z">
            <w:rPr/>
          </w:rPrChange>
        </w:rPr>
      </w:pPr>
      <w:r w:rsidRPr="004072B1">
        <w:rPr>
          <w:rPrChange w:id="95566" w:author="Draft version 2" w:date="2020-04-03T01:44:00Z">
            <w:rPr/>
          </w:rPrChange>
        </w:rPr>
        <w:t xml:space="preserve">    s-MeasureConfig                     </w:t>
      </w:r>
      <w:r w:rsidRPr="004072B1">
        <w:rPr>
          <w:rPrChange w:id="95567" w:author="Draft version 2" w:date="2020-04-03T01:44:00Z">
            <w:rPr>
              <w:color w:val="993366"/>
            </w:rPr>
          </w:rPrChange>
        </w:rPr>
        <w:t>CHOICE</w:t>
      </w:r>
      <w:r w:rsidRPr="004072B1">
        <w:rPr>
          <w:rPrChange w:id="95568" w:author="Draft version 2" w:date="2020-04-03T01:44:00Z">
            <w:rPr/>
          </w:rPrChange>
        </w:rPr>
        <w:t xml:space="preserve"> {</w:t>
      </w:r>
    </w:p>
    <w:p w14:paraId="69DD0A3A" w14:textId="77777777" w:rsidR="00F95F2F" w:rsidRPr="004072B1" w:rsidRDefault="002C5D28" w:rsidP="0096519C">
      <w:pPr>
        <w:pStyle w:val="PL"/>
        <w:rPr>
          <w:rPrChange w:id="95569" w:author="Draft version 2" w:date="2020-04-03T01:44:00Z">
            <w:rPr/>
          </w:rPrChange>
        </w:rPr>
      </w:pPr>
      <w:r w:rsidRPr="004072B1">
        <w:rPr>
          <w:rPrChange w:id="95570" w:author="Draft version 2" w:date="2020-04-03T01:44:00Z">
            <w:rPr/>
          </w:rPrChange>
        </w:rPr>
        <w:t xml:space="preserve">        ssb-RSRP                            RSRP-Range,</w:t>
      </w:r>
    </w:p>
    <w:p w14:paraId="5FDE35D3" w14:textId="77777777" w:rsidR="00F95F2F" w:rsidRPr="004072B1" w:rsidRDefault="002C5D28" w:rsidP="0096519C">
      <w:pPr>
        <w:pStyle w:val="PL"/>
        <w:rPr>
          <w:rPrChange w:id="95571" w:author="Draft version 2" w:date="2020-04-03T01:44:00Z">
            <w:rPr/>
          </w:rPrChange>
        </w:rPr>
      </w:pPr>
      <w:r w:rsidRPr="004072B1">
        <w:rPr>
          <w:rPrChange w:id="95572" w:author="Draft version 2" w:date="2020-04-03T01:44:00Z">
            <w:rPr/>
          </w:rPrChange>
        </w:rPr>
        <w:t xml:space="preserve">        csi-RSRP                            RSRP-Range</w:t>
      </w:r>
    </w:p>
    <w:p w14:paraId="6AC3C8ED" w14:textId="77777777" w:rsidR="002C5D28" w:rsidRPr="004072B1" w:rsidRDefault="002C5D28" w:rsidP="0096519C">
      <w:pPr>
        <w:pStyle w:val="PL"/>
        <w:rPr>
          <w:rPrChange w:id="95573" w:author="Draft version 2" w:date="2020-04-03T01:44:00Z">
            <w:rPr>
              <w:color w:val="808080"/>
            </w:rPr>
          </w:rPrChange>
        </w:rPr>
      </w:pPr>
      <w:r w:rsidRPr="004072B1">
        <w:rPr>
          <w:rPrChange w:id="95574" w:author="Draft version 2" w:date="2020-04-03T01:44:00Z">
            <w:rPr/>
          </w:rPrChange>
        </w:rPr>
        <w:t xml:space="preserve">    }                                                                                                       </w:t>
      </w:r>
      <w:r w:rsidRPr="004072B1">
        <w:rPr>
          <w:rPrChange w:id="95575" w:author="Draft version 2" w:date="2020-04-03T01:44:00Z">
            <w:rPr>
              <w:color w:val="993366"/>
            </w:rPr>
          </w:rPrChange>
        </w:rPr>
        <w:t>OPTIONAL</w:t>
      </w:r>
      <w:r w:rsidRPr="004072B1">
        <w:rPr>
          <w:rPrChange w:id="95576" w:author="Draft version 2" w:date="2020-04-03T01:44:00Z">
            <w:rPr/>
          </w:rPrChange>
        </w:rPr>
        <w:t xml:space="preserve">,   </w:t>
      </w:r>
      <w:r w:rsidRPr="004072B1">
        <w:rPr>
          <w:rPrChange w:id="95577" w:author="Draft version 2" w:date="2020-04-03T01:44:00Z">
            <w:rPr>
              <w:color w:val="808080"/>
            </w:rPr>
          </w:rPrChange>
        </w:rPr>
        <w:t>-- Need M</w:t>
      </w:r>
    </w:p>
    <w:p w14:paraId="74000DCD" w14:textId="77777777" w:rsidR="002C5D28" w:rsidRPr="004072B1" w:rsidRDefault="002C5D28" w:rsidP="0096519C">
      <w:pPr>
        <w:pStyle w:val="PL"/>
        <w:rPr>
          <w:rPrChange w:id="95578" w:author="Draft version 2" w:date="2020-04-03T01:44:00Z">
            <w:rPr>
              <w:color w:val="808080"/>
            </w:rPr>
          </w:rPrChange>
        </w:rPr>
      </w:pPr>
      <w:r w:rsidRPr="004072B1">
        <w:rPr>
          <w:rPrChange w:id="95579" w:author="Draft version 2" w:date="2020-04-03T01:44:00Z">
            <w:rPr/>
          </w:rPrChange>
        </w:rPr>
        <w:t xml:space="preserve">    quantityConfig                      QuantityConfig                                                      </w:t>
      </w:r>
      <w:r w:rsidRPr="004072B1">
        <w:rPr>
          <w:rPrChange w:id="95580" w:author="Draft version 2" w:date="2020-04-03T01:44:00Z">
            <w:rPr>
              <w:color w:val="993366"/>
            </w:rPr>
          </w:rPrChange>
        </w:rPr>
        <w:t>OPTIONAL</w:t>
      </w:r>
      <w:r w:rsidRPr="004072B1">
        <w:rPr>
          <w:rPrChange w:id="95581" w:author="Draft version 2" w:date="2020-04-03T01:44:00Z">
            <w:rPr/>
          </w:rPrChange>
        </w:rPr>
        <w:t xml:space="preserve">,   </w:t>
      </w:r>
      <w:r w:rsidRPr="004072B1">
        <w:rPr>
          <w:rPrChange w:id="95582" w:author="Draft version 2" w:date="2020-04-03T01:44:00Z">
            <w:rPr>
              <w:color w:val="808080"/>
            </w:rPr>
          </w:rPrChange>
        </w:rPr>
        <w:t>-- Need M</w:t>
      </w:r>
    </w:p>
    <w:p w14:paraId="411E6C48" w14:textId="77777777" w:rsidR="002C5D28" w:rsidRPr="004072B1" w:rsidRDefault="002C5D28" w:rsidP="0096519C">
      <w:pPr>
        <w:pStyle w:val="PL"/>
        <w:rPr>
          <w:rPrChange w:id="95583" w:author="Draft version 2" w:date="2020-04-03T01:44:00Z">
            <w:rPr>
              <w:color w:val="808080"/>
            </w:rPr>
          </w:rPrChange>
        </w:rPr>
      </w:pPr>
      <w:r w:rsidRPr="004072B1">
        <w:rPr>
          <w:rPrChange w:id="95584" w:author="Draft version 2" w:date="2020-04-03T01:44:00Z">
            <w:rPr/>
          </w:rPrChange>
        </w:rPr>
        <w:t xml:space="preserve">    measGapConfig                       MeasGapConfig                                                       </w:t>
      </w:r>
      <w:r w:rsidRPr="004072B1">
        <w:rPr>
          <w:rPrChange w:id="95585" w:author="Draft version 2" w:date="2020-04-03T01:44:00Z">
            <w:rPr>
              <w:color w:val="993366"/>
            </w:rPr>
          </w:rPrChange>
        </w:rPr>
        <w:t>OPTIONAL</w:t>
      </w:r>
      <w:r w:rsidRPr="004072B1">
        <w:rPr>
          <w:rPrChange w:id="95586" w:author="Draft version 2" w:date="2020-04-03T01:44:00Z">
            <w:rPr/>
          </w:rPrChange>
        </w:rPr>
        <w:t xml:space="preserve">,   </w:t>
      </w:r>
      <w:r w:rsidRPr="004072B1">
        <w:rPr>
          <w:rPrChange w:id="95587" w:author="Draft version 2" w:date="2020-04-03T01:44:00Z">
            <w:rPr>
              <w:color w:val="808080"/>
            </w:rPr>
          </w:rPrChange>
        </w:rPr>
        <w:t>-- Need M</w:t>
      </w:r>
    </w:p>
    <w:p w14:paraId="472CD4E8" w14:textId="3A2E2C9D" w:rsidR="002C5D28" w:rsidRPr="004072B1" w:rsidRDefault="002C5D28" w:rsidP="0096519C">
      <w:pPr>
        <w:pStyle w:val="PL"/>
        <w:rPr>
          <w:rPrChange w:id="95588" w:author="Draft version 2" w:date="2020-04-03T01:44:00Z">
            <w:rPr>
              <w:color w:val="808080"/>
            </w:rPr>
          </w:rPrChange>
        </w:rPr>
      </w:pPr>
      <w:r w:rsidRPr="004072B1">
        <w:rPr>
          <w:rPrChange w:id="95589" w:author="Draft version 2" w:date="2020-04-03T01:44:00Z">
            <w:rPr/>
          </w:rPrChange>
        </w:rPr>
        <w:t xml:space="preserve">    measGapSharingConfig                MeasGapSharingConfig</w:t>
      </w:r>
      <w:r w:rsidR="007E3927" w:rsidRPr="004072B1">
        <w:rPr>
          <w:rPrChange w:id="95590" w:author="Draft version 2" w:date="2020-04-03T01:44:00Z">
            <w:rPr/>
          </w:rPrChange>
        </w:rPr>
        <w:t xml:space="preserve">    </w:t>
      </w:r>
      <w:r w:rsidRPr="004072B1">
        <w:rPr>
          <w:rPrChange w:id="95591" w:author="Draft version 2" w:date="2020-04-03T01:44:00Z">
            <w:rPr/>
          </w:rPrChange>
        </w:rPr>
        <w:t xml:space="preserve">                                            </w:t>
      </w:r>
      <w:r w:rsidRPr="004072B1">
        <w:rPr>
          <w:rPrChange w:id="95592" w:author="Draft version 2" w:date="2020-04-03T01:44:00Z">
            <w:rPr>
              <w:color w:val="993366"/>
            </w:rPr>
          </w:rPrChange>
        </w:rPr>
        <w:t>OPTIONAL</w:t>
      </w:r>
      <w:r w:rsidRPr="004072B1">
        <w:rPr>
          <w:rPrChange w:id="95593" w:author="Draft version 2" w:date="2020-04-03T01:44:00Z">
            <w:rPr/>
          </w:rPrChange>
        </w:rPr>
        <w:t xml:space="preserve">,   </w:t>
      </w:r>
      <w:r w:rsidRPr="004072B1">
        <w:rPr>
          <w:rPrChange w:id="95594" w:author="Draft version 2" w:date="2020-04-03T01:44:00Z">
            <w:rPr>
              <w:color w:val="808080"/>
            </w:rPr>
          </w:rPrChange>
        </w:rPr>
        <w:t>-- Need M</w:t>
      </w:r>
    </w:p>
    <w:p w14:paraId="1DF09E74" w14:textId="77777777" w:rsidR="002C5D28" w:rsidRPr="004072B1" w:rsidRDefault="002C5D28" w:rsidP="0096519C">
      <w:pPr>
        <w:pStyle w:val="PL"/>
        <w:rPr>
          <w:rPrChange w:id="95595" w:author="Draft version 2" w:date="2020-04-03T01:44:00Z">
            <w:rPr/>
          </w:rPrChange>
        </w:rPr>
      </w:pPr>
      <w:r w:rsidRPr="004072B1">
        <w:rPr>
          <w:rPrChange w:id="95596" w:author="Draft version 2" w:date="2020-04-03T01:44:00Z">
            <w:rPr/>
          </w:rPrChange>
        </w:rPr>
        <w:t xml:space="preserve">    ...</w:t>
      </w:r>
    </w:p>
    <w:p w14:paraId="32FB7746" w14:textId="77777777" w:rsidR="002C5D28" w:rsidRPr="004072B1" w:rsidRDefault="002C5D28" w:rsidP="0096519C">
      <w:pPr>
        <w:pStyle w:val="PL"/>
        <w:rPr>
          <w:rPrChange w:id="95597" w:author="Draft version 2" w:date="2020-04-03T01:44:00Z">
            <w:rPr/>
          </w:rPrChange>
        </w:rPr>
      </w:pPr>
      <w:r w:rsidRPr="004072B1">
        <w:rPr>
          <w:rPrChange w:id="95598" w:author="Draft version 2" w:date="2020-04-03T01:44:00Z">
            <w:rPr/>
          </w:rPrChange>
        </w:rPr>
        <w:t>}</w:t>
      </w:r>
    </w:p>
    <w:p w14:paraId="741B7591" w14:textId="77777777" w:rsidR="002C5D28" w:rsidRPr="004072B1" w:rsidRDefault="002C5D28" w:rsidP="0096519C">
      <w:pPr>
        <w:pStyle w:val="PL"/>
        <w:rPr>
          <w:rPrChange w:id="95599" w:author="Draft version 2" w:date="2020-04-03T01:44:00Z">
            <w:rPr/>
          </w:rPrChange>
        </w:rPr>
      </w:pPr>
    </w:p>
    <w:p w14:paraId="5C7A4445" w14:textId="77777777" w:rsidR="002C5D28" w:rsidRPr="004072B1" w:rsidRDefault="002C5D28" w:rsidP="0096519C">
      <w:pPr>
        <w:pStyle w:val="PL"/>
        <w:rPr>
          <w:rPrChange w:id="95600" w:author="Draft version 2" w:date="2020-04-03T01:44:00Z">
            <w:rPr/>
          </w:rPrChange>
        </w:rPr>
      </w:pPr>
      <w:r w:rsidRPr="004072B1">
        <w:rPr>
          <w:rPrChange w:id="95601" w:author="Draft version 2" w:date="2020-04-03T01:44:00Z">
            <w:rPr/>
          </w:rPrChange>
        </w:rPr>
        <w:t xml:space="preserve">MeasObjectToRemoveList ::=              </w:t>
      </w:r>
      <w:r w:rsidRPr="004072B1">
        <w:rPr>
          <w:rPrChange w:id="95602" w:author="Draft version 2" w:date="2020-04-03T01:44:00Z">
            <w:rPr>
              <w:color w:val="993366"/>
            </w:rPr>
          </w:rPrChange>
        </w:rPr>
        <w:t>SEQUENCE</w:t>
      </w:r>
      <w:r w:rsidRPr="004072B1">
        <w:rPr>
          <w:rPrChange w:id="95603" w:author="Draft version 2" w:date="2020-04-03T01:44:00Z">
            <w:rPr/>
          </w:rPrChange>
        </w:rPr>
        <w:t xml:space="preserve"> (</w:t>
      </w:r>
      <w:r w:rsidRPr="004072B1">
        <w:rPr>
          <w:rPrChange w:id="95604" w:author="Draft version 2" w:date="2020-04-03T01:44:00Z">
            <w:rPr>
              <w:color w:val="993366"/>
            </w:rPr>
          </w:rPrChange>
        </w:rPr>
        <w:t>SIZE</w:t>
      </w:r>
      <w:r w:rsidRPr="004072B1">
        <w:rPr>
          <w:rPrChange w:id="95605" w:author="Draft version 2" w:date="2020-04-03T01:44:00Z">
            <w:rPr/>
          </w:rPrChange>
        </w:rPr>
        <w:t xml:space="preserve"> (1..maxNrofObjectId))</w:t>
      </w:r>
      <w:r w:rsidRPr="004072B1">
        <w:rPr>
          <w:rPrChange w:id="95606" w:author="Draft version 2" w:date="2020-04-03T01:44:00Z">
            <w:rPr>
              <w:color w:val="993366"/>
            </w:rPr>
          </w:rPrChange>
        </w:rPr>
        <w:t xml:space="preserve"> OF</w:t>
      </w:r>
      <w:r w:rsidRPr="004072B1">
        <w:rPr>
          <w:rPrChange w:id="95607" w:author="Draft version 2" w:date="2020-04-03T01:44:00Z">
            <w:rPr/>
          </w:rPrChange>
        </w:rPr>
        <w:t xml:space="preserve"> MeasObjectId</w:t>
      </w:r>
    </w:p>
    <w:p w14:paraId="5999EA00" w14:textId="77777777" w:rsidR="002C5D28" w:rsidRPr="004072B1" w:rsidRDefault="002C5D28" w:rsidP="0096519C">
      <w:pPr>
        <w:pStyle w:val="PL"/>
        <w:rPr>
          <w:rPrChange w:id="95608" w:author="Draft version 2" w:date="2020-04-03T01:44:00Z">
            <w:rPr/>
          </w:rPrChange>
        </w:rPr>
      </w:pPr>
    </w:p>
    <w:p w14:paraId="00B2E12A" w14:textId="77777777" w:rsidR="002C5D28" w:rsidRPr="004072B1" w:rsidRDefault="002C5D28" w:rsidP="0096519C">
      <w:pPr>
        <w:pStyle w:val="PL"/>
        <w:rPr>
          <w:rPrChange w:id="95609" w:author="Draft version 2" w:date="2020-04-03T01:44:00Z">
            <w:rPr/>
          </w:rPrChange>
        </w:rPr>
      </w:pPr>
      <w:r w:rsidRPr="004072B1">
        <w:rPr>
          <w:rPrChange w:id="95610" w:author="Draft version 2" w:date="2020-04-03T01:44:00Z">
            <w:rPr/>
          </w:rPrChange>
        </w:rPr>
        <w:t xml:space="preserve">MeasIdToRemoveList ::=                  </w:t>
      </w:r>
      <w:r w:rsidRPr="004072B1">
        <w:rPr>
          <w:rPrChange w:id="95611" w:author="Draft version 2" w:date="2020-04-03T01:44:00Z">
            <w:rPr>
              <w:color w:val="993366"/>
            </w:rPr>
          </w:rPrChange>
        </w:rPr>
        <w:t>SEQUENCE</w:t>
      </w:r>
      <w:r w:rsidRPr="004072B1">
        <w:rPr>
          <w:rPrChange w:id="95612" w:author="Draft version 2" w:date="2020-04-03T01:44:00Z">
            <w:rPr/>
          </w:rPrChange>
        </w:rPr>
        <w:t xml:space="preserve"> (</w:t>
      </w:r>
      <w:r w:rsidRPr="004072B1">
        <w:rPr>
          <w:rPrChange w:id="95613" w:author="Draft version 2" w:date="2020-04-03T01:44:00Z">
            <w:rPr>
              <w:color w:val="993366"/>
            </w:rPr>
          </w:rPrChange>
        </w:rPr>
        <w:t>SIZE</w:t>
      </w:r>
      <w:r w:rsidRPr="004072B1">
        <w:rPr>
          <w:rPrChange w:id="95614" w:author="Draft version 2" w:date="2020-04-03T01:44:00Z">
            <w:rPr/>
          </w:rPrChange>
        </w:rPr>
        <w:t xml:space="preserve"> (1..maxNrofMeasId))</w:t>
      </w:r>
      <w:r w:rsidRPr="004072B1">
        <w:rPr>
          <w:rPrChange w:id="95615" w:author="Draft version 2" w:date="2020-04-03T01:44:00Z">
            <w:rPr>
              <w:color w:val="993366"/>
            </w:rPr>
          </w:rPrChange>
        </w:rPr>
        <w:t xml:space="preserve"> OF</w:t>
      </w:r>
      <w:r w:rsidRPr="004072B1">
        <w:rPr>
          <w:rPrChange w:id="95616" w:author="Draft version 2" w:date="2020-04-03T01:44:00Z">
            <w:rPr/>
          </w:rPrChange>
        </w:rPr>
        <w:t xml:space="preserve"> MeasId</w:t>
      </w:r>
    </w:p>
    <w:p w14:paraId="6974AF98" w14:textId="77777777" w:rsidR="002C5D28" w:rsidRPr="004072B1" w:rsidRDefault="002C5D28" w:rsidP="0096519C">
      <w:pPr>
        <w:pStyle w:val="PL"/>
        <w:rPr>
          <w:rPrChange w:id="95617" w:author="Draft version 2" w:date="2020-04-03T01:44:00Z">
            <w:rPr/>
          </w:rPrChange>
        </w:rPr>
      </w:pPr>
    </w:p>
    <w:p w14:paraId="3C8141EC" w14:textId="77777777" w:rsidR="002C5D28" w:rsidRPr="004072B1" w:rsidRDefault="002C5D28" w:rsidP="0096519C">
      <w:pPr>
        <w:pStyle w:val="PL"/>
        <w:rPr>
          <w:rPrChange w:id="95618" w:author="Draft version 2" w:date="2020-04-03T01:44:00Z">
            <w:rPr/>
          </w:rPrChange>
        </w:rPr>
      </w:pPr>
      <w:r w:rsidRPr="004072B1">
        <w:rPr>
          <w:rPrChange w:id="95619" w:author="Draft version 2" w:date="2020-04-03T01:44:00Z">
            <w:rPr/>
          </w:rPrChange>
        </w:rPr>
        <w:t xml:space="preserve">ReportConfigToRemoveList ::=            </w:t>
      </w:r>
      <w:r w:rsidRPr="004072B1">
        <w:rPr>
          <w:rPrChange w:id="95620" w:author="Draft version 2" w:date="2020-04-03T01:44:00Z">
            <w:rPr>
              <w:color w:val="993366"/>
            </w:rPr>
          </w:rPrChange>
        </w:rPr>
        <w:t>SEQUENCE</w:t>
      </w:r>
      <w:r w:rsidRPr="004072B1">
        <w:rPr>
          <w:rPrChange w:id="95621" w:author="Draft version 2" w:date="2020-04-03T01:44:00Z">
            <w:rPr/>
          </w:rPrChange>
        </w:rPr>
        <w:t xml:space="preserve"> (</w:t>
      </w:r>
      <w:r w:rsidRPr="004072B1">
        <w:rPr>
          <w:rPrChange w:id="95622" w:author="Draft version 2" w:date="2020-04-03T01:44:00Z">
            <w:rPr>
              <w:color w:val="993366"/>
            </w:rPr>
          </w:rPrChange>
        </w:rPr>
        <w:t>SIZE</w:t>
      </w:r>
      <w:r w:rsidRPr="004072B1">
        <w:rPr>
          <w:rPrChange w:id="95623" w:author="Draft version 2" w:date="2020-04-03T01:44:00Z">
            <w:rPr/>
          </w:rPrChange>
        </w:rPr>
        <w:t xml:space="preserve"> (1..maxReportConfigId))</w:t>
      </w:r>
      <w:r w:rsidRPr="004072B1">
        <w:rPr>
          <w:rPrChange w:id="95624" w:author="Draft version 2" w:date="2020-04-03T01:44:00Z">
            <w:rPr>
              <w:color w:val="993366"/>
            </w:rPr>
          </w:rPrChange>
        </w:rPr>
        <w:t xml:space="preserve"> OF</w:t>
      </w:r>
      <w:r w:rsidRPr="004072B1">
        <w:rPr>
          <w:rPrChange w:id="95625" w:author="Draft version 2" w:date="2020-04-03T01:44:00Z">
            <w:rPr/>
          </w:rPrChange>
        </w:rPr>
        <w:t xml:space="preserve"> ReportConfigId</w:t>
      </w:r>
    </w:p>
    <w:p w14:paraId="45CAC8A9" w14:textId="77777777" w:rsidR="002C5D28" w:rsidRPr="004072B1" w:rsidRDefault="002C5D28" w:rsidP="0096519C">
      <w:pPr>
        <w:pStyle w:val="PL"/>
        <w:rPr>
          <w:rPrChange w:id="95626" w:author="Draft version 2" w:date="2020-04-03T01:44:00Z">
            <w:rPr/>
          </w:rPrChange>
        </w:rPr>
      </w:pPr>
    </w:p>
    <w:p w14:paraId="0F80D1A4" w14:textId="18725B9A" w:rsidR="002C5D28" w:rsidRPr="004072B1" w:rsidRDefault="002C5D28" w:rsidP="0096519C">
      <w:pPr>
        <w:pStyle w:val="PL"/>
        <w:rPr>
          <w:rPrChange w:id="95627" w:author="Draft version 2" w:date="2020-04-03T01:44:00Z">
            <w:rPr>
              <w:color w:val="808080"/>
            </w:rPr>
          </w:rPrChange>
        </w:rPr>
      </w:pPr>
      <w:r w:rsidRPr="004072B1">
        <w:rPr>
          <w:rPrChange w:id="95628" w:author="Draft version 2" w:date="2020-04-03T01:44:00Z">
            <w:rPr>
              <w:color w:val="808080"/>
            </w:rPr>
          </w:rPrChange>
        </w:rPr>
        <w:t>-- TAG-MEASCONFIG-STOP</w:t>
      </w:r>
    </w:p>
    <w:p w14:paraId="5BF736AD" w14:textId="77777777" w:rsidR="002C5D28" w:rsidRPr="004072B1" w:rsidRDefault="002C5D28" w:rsidP="0096519C">
      <w:pPr>
        <w:pStyle w:val="PL"/>
        <w:rPr>
          <w:rPrChange w:id="95629" w:author="Draft version 2" w:date="2020-04-03T01:44:00Z">
            <w:rPr>
              <w:color w:val="808080"/>
            </w:rPr>
          </w:rPrChange>
        </w:rPr>
      </w:pPr>
      <w:r w:rsidRPr="004072B1">
        <w:rPr>
          <w:rPrChange w:id="95630" w:author="Draft version 2" w:date="2020-04-03T01:44:00Z">
            <w:rPr>
              <w:color w:val="808080"/>
            </w:rPr>
          </w:rPrChange>
        </w:rPr>
        <w:t>-- ASN1STOP</w:t>
      </w:r>
    </w:p>
    <w:p w14:paraId="35F96A3B" w14:textId="77777777" w:rsidR="002C5D28" w:rsidRPr="004072B1" w:rsidRDefault="002C5D28" w:rsidP="000B4A46">
      <w:pPr>
        <w:rPr>
          <w:rPrChange w:id="95631" w:author="Draft version 2" w:date="2020-04-03T01:44:00Z">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4072B1" w:rsidRDefault="002C5D28" w:rsidP="00F43D0B">
            <w:pPr>
              <w:pStyle w:val="TAH"/>
              <w:rPr>
                <w:lang w:eastAsia="en-GB"/>
                <w:rPrChange w:id="95632" w:author="Draft version 2" w:date="2020-04-03T01:44:00Z">
                  <w:rPr>
                    <w:lang w:eastAsia="en-GB"/>
                  </w:rPr>
                </w:rPrChange>
              </w:rPr>
            </w:pPr>
            <w:r w:rsidRPr="004072B1">
              <w:rPr>
                <w:rFonts w:eastAsia="SimSun"/>
                <w:i/>
                <w:lang w:eastAsia="zh-CN"/>
                <w:rPrChange w:id="95633" w:author="Draft version 2" w:date="2020-04-03T01:44:00Z">
                  <w:rPr>
                    <w:rFonts w:eastAsia="SimSun"/>
                    <w:i/>
                    <w:lang w:eastAsia="zh-CN"/>
                  </w:rPr>
                </w:rPrChange>
              </w:rPr>
              <w:lastRenderedPageBreak/>
              <w:t xml:space="preserve">MeasConfig </w:t>
            </w:r>
            <w:r w:rsidRPr="004072B1">
              <w:rPr>
                <w:iCs/>
                <w:lang w:eastAsia="en-GB"/>
                <w:rPrChange w:id="95634" w:author="Draft version 2" w:date="2020-04-03T01:44:00Z">
                  <w:rPr>
                    <w:iCs/>
                    <w:lang w:eastAsia="en-GB"/>
                  </w:rPr>
                </w:rPrChange>
              </w:rPr>
              <w:t>field descriptions</w:t>
            </w:r>
          </w:p>
        </w:tc>
      </w:tr>
      <w:tr w:rsidR="00936420" w:rsidRPr="004072B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4072B1" w:rsidRDefault="002C5D28" w:rsidP="00F43D0B">
            <w:pPr>
              <w:pStyle w:val="TAL"/>
              <w:rPr>
                <w:rFonts w:eastAsia="SimSun"/>
                <w:b/>
                <w:i/>
                <w:lang w:eastAsia="zh-CN"/>
                <w:rPrChange w:id="95635" w:author="Draft version 2" w:date="2020-04-03T01:44:00Z">
                  <w:rPr>
                    <w:rFonts w:eastAsia="SimSun"/>
                    <w:b/>
                    <w:i/>
                    <w:lang w:eastAsia="zh-CN"/>
                  </w:rPr>
                </w:rPrChange>
              </w:rPr>
            </w:pPr>
            <w:r w:rsidRPr="004072B1">
              <w:rPr>
                <w:rFonts w:eastAsia="SimSun"/>
                <w:b/>
                <w:i/>
                <w:lang w:eastAsia="zh-CN"/>
                <w:rPrChange w:id="95636" w:author="Draft version 2" w:date="2020-04-03T01:44:00Z">
                  <w:rPr>
                    <w:rFonts w:eastAsia="SimSun"/>
                    <w:b/>
                    <w:i/>
                    <w:lang w:eastAsia="zh-CN"/>
                  </w:rPr>
                </w:rPrChange>
              </w:rPr>
              <w:t>measGapConfig</w:t>
            </w:r>
          </w:p>
          <w:p w14:paraId="60F093B0" w14:textId="77777777" w:rsidR="002C5D28" w:rsidRPr="004072B1" w:rsidRDefault="002C5D28" w:rsidP="00F43D0B">
            <w:pPr>
              <w:pStyle w:val="TAL"/>
              <w:rPr>
                <w:rFonts w:eastAsia="MS Mincho"/>
                <w:lang w:eastAsia="en-GB"/>
                <w:rPrChange w:id="95637" w:author="Draft version 2" w:date="2020-04-03T01:44:00Z">
                  <w:rPr>
                    <w:rFonts w:eastAsia="MS Mincho"/>
                    <w:lang w:eastAsia="en-GB"/>
                  </w:rPr>
                </w:rPrChange>
              </w:rPr>
            </w:pPr>
            <w:r w:rsidRPr="004072B1">
              <w:rPr>
                <w:rFonts w:eastAsia="SimSun"/>
                <w:lang w:eastAsia="zh-CN"/>
                <w:rPrChange w:id="95638" w:author="Draft version 2" w:date="2020-04-03T01:44:00Z">
                  <w:rPr>
                    <w:rFonts w:eastAsia="SimSun"/>
                    <w:lang w:eastAsia="zh-CN"/>
                  </w:rPr>
                </w:rPrChange>
              </w:rPr>
              <w:t>Used to setup and release measurement gaps in NR.</w:t>
            </w:r>
          </w:p>
        </w:tc>
      </w:tr>
      <w:tr w:rsidR="00936420" w:rsidRPr="004072B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4072B1" w:rsidRDefault="002C5D28" w:rsidP="00F43D0B">
            <w:pPr>
              <w:pStyle w:val="TAL"/>
              <w:rPr>
                <w:rFonts w:eastAsia="SimSun"/>
                <w:b/>
                <w:i/>
                <w:lang w:eastAsia="zh-CN"/>
                <w:rPrChange w:id="95639" w:author="Draft version 2" w:date="2020-04-03T01:44:00Z">
                  <w:rPr>
                    <w:rFonts w:eastAsia="SimSun"/>
                    <w:b/>
                    <w:i/>
                    <w:lang w:eastAsia="zh-CN"/>
                  </w:rPr>
                </w:rPrChange>
              </w:rPr>
            </w:pPr>
            <w:r w:rsidRPr="004072B1">
              <w:rPr>
                <w:rFonts w:eastAsia="SimSun"/>
                <w:b/>
                <w:i/>
                <w:lang w:eastAsia="zh-CN"/>
                <w:rPrChange w:id="95640" w:author="Draft version 2" w:date="2020-04-03T01:44:00Z">
                  <w:rPr>
                    <w:rFonts w:eastAsia="SimSun"/>
                    <w:b/>
                    <w:i/>
                    <w:lang w:eastAsia="zh-CN"/>
                  </w:rPr>
                </w:rPrChange>
              </w:rPr>
              <w:t>measIdToAddModList</w:t>
            </w:r>
          </w:p>
          <w:p w14:paraId="6646260B" w14:textId="77777777" w:rsidR="002C5D28" w:rsidRPr="004072B1" w:rsidRDefault="002C5D28" w:rsidP="00F43D0B">
            <w:pPr>
              <w:pStyle w:val="TAL"/>
              <w:rPr>
                <w:rFonts w:eastAsia="SimSun"/>
                <w:lang w:eastAsia="zh-CN"/>
                <w:rPrChange w:id="95641" w:author="Draft version 2" w:date="2020-04-03T01:44:00Z">
                  <w:rPr>
                    <w:rFonts w:eastAsia="SimSun"/>
                    <w:lang w:eastAsia="zh-CN"/>
                  </w:rPr>
                </w:rPrChange>
              </w:rPr>
            </w:pPr>
            <w:r w:rsidRPr="004072B1">
              <w:rPr>
                <w:rFonts w:eastAsia="SimSun"/>
                <w:lang w:eastAsia="zh-CN"/>
                <w:rPrChange w:id="95642" w:author="Draft version 2" w:date="2020-04-03T01:44:00Z">
                  <w:rPr>
                    <w:rFonts w:eastAsia="SimSun"/>
                    <w:lang w:eastAsia="zh-CN"/>
                  </w:rPr>
                </w:rPrChange>
              </w:rPr>
              <w:t>List of measurement identities</w:t>
            </w:r>
            <w:r w:rsidRPr="004072B1">
              <w:rPr>
                <w:rPrChange w:id="95643" w:author="Draft version 2" w:date="2020-04-03T01:44:00Z">
                  <w:rPr/>
                </w:rPrChange>
              </w:rPr>
              <w:t xml:space="preserve"> to add and/or modify</w:t>
            </w:r>
            <w:r w:rsidRPr="004072B1">
              <w:rPr>
                <w:rFonts w:eastAsia="SimSun"/>
                <w:lang w:eastAsia="zh-CN"/>
                <w:rPrChange w:id="95644" w:author="Draft version 2" w:date="2020-04-03T01:44:00Z">
                  <w:rPr>
                    <w:rFonts w:eastAsia="SimSun"/>
                    <w:lang w:eastAsia="zh-CN"/>
                  </w:rPr>
                </w:rPrChange>
              </w:rPr>
              <w:t>.</w:t>
            </w:r>
          </w:p>
        </w:tc>
      </w:tr>
      <w:tr w:rsidR="00936420" w:rsidRPr="004072B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4072B1" w:rsidRDefault="002C5D28" w:rsidP="00F43D0B">
            <w:pPr>
              <w:pStyle w:val="TAL"/>
              <w:rPr>
                <w:rFonts w:eastAsia="SimSun"/>
                <w:b/>
                <w:i/>
                <w:lang w:eastAsia="zh-CN"/>
                <w:rPrChange w:id="95645" w:author="Draft version 2" w:date="2020-04-03T01:44:00Z">
                  <w:rPr>
                    <w:rFonts w:eastAsia="SimSun"/>
                    <w:b/>
                    <w:i/>
                    <w:lang w:eastAsia="zh-CN"/>
                  </w:rPr>
                </w:rPrChange>
              </w:rPr>
            </w:pPr>
            <w:r w:rsidRPr="004072B1">
              <w:rPr>
                <w:rFonts w:eastAsia="SimSun"/>
                <w:b/>
                <w:i/>
                <w:lang w:eastAsia="zh-CN"/>
                <w:rPrChange w:id="95646" w:author="Draft version 2" w:date="2020-04-03T01:44:00Z">
                  <w:rPr>
                    <w:rFonts w:eastAsia="SimSun"/>
                    <w:b/>
                    <w:i/>
                    <w:lang w:eastAsia="zh-CN"/>
                  </w:rPr>
                </w:rPrChange>
              </w:rPr>
              <w:t>measIdToRemoveList</w:t>
            </w:r>
          </w:p>
          <w:p w14:paraId="703EA462" w14:textId="77777777" w:rsidR="002C5D28" w:rsidRPr="004072B1" w:rsidRDefault="002C5D28" w:rsidP="00F43D0B">
            <w:pPr>
              <w:pStyle w:val="TAL"/>
              <w:rPr>
                <w:rFonts w:eastAsia="SimSun"/>
                <w:lang w:eastAsia="zh-CN"/>
                <w:rPrChange w:id="95647" w:author="Draft version 2" w:date="2020-04-03T01:44:00Z">
                  <w:rPr>
                    <w:rFonts w:eastAsia="SimSun"/>
                    <w:lang w:eastAsia="zh-CN"/>
                  </w:rPr>
                </w:rPrChange>
              </w:rPr>
            </w:pPr>
            <w:r w:rsidRPr="004072B1">
              <w:rPr>
                <w:rFonts w:eastAsia="SimSun"/>
                <w:lang w:eastAsia="zh-CN"/>
                <w:rPrChange w:id="95648" w:author="Draft version 2" w:date="2020-04-03T01:44:00Z">
                  <w:rPr>
                    <w:rFonts w:eastAsia="SimSun"/>
                    <w:lang w:eastAsia="zh-CN"/>
                  </w:rPr>
                </w:rPrChange>
              </w:rPr>
              <w:t>List of measurement identities to remove.</w:t>
            </w:r>
          </w:p>
        </w:tc>
      </w:tr>
      <w:tr w:rsidR="00936420" w:rsidRPr="004072B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4072B1" w:rsidRDefault="002C5D28" w:rsidP="00F43D0B">
            <w:pPr>
              <w:pStyle w:val="TAL"/>
              <w:rPr>
                <w:rFonts w:eastAsia="SimSun"/>
                <w:b/>
                <w:i/>
                <w:lang w:eastAsia="zh-CN"/>
                <w:rPrChange w:id="95649" w:author="Draft version 2" w:date="2020-04-03T01:44:00Z">
                  <w:rPr>
                    <w:rFonts w:eastAsia="SimSun"/>
                    <w:b/>
                    <w:i/>
                    <w:lang w:eastAsia="zh-CN"/>
                  </w:rPr>
                </w:rPrChange>
              </w:rPr>
            </w:pPr>
            <w:r w:rsidRPr="004072B1">
              <w:rPr>
                <w:rFonts w:eastAsia="SimSun"/>
                <w:b/>
                <w:i/>
                <w:lang w:eastAsia="zh-CN"/>
                <w:rPrChange w:id="95650" w:author="Draft version 2" w:date="2020-04-03T01:44:00Z">
                  <w:rPr>
                    <w:rFonts w:eastAsia="SimSun"/>
                    <w:b/>
                    <w:i/>
                    <w:lang w:eastAsia="zh-CN"/>
                  </w:rPr>
                </w:rPrChange>
              </w:rPr>
              <w:t>measObjectToAddModList</w:t>
            </w:r>
          </w:p>
          <w:p w14:paraId="1D9AC8DB" w14:textId="77777777" w:rsidR="002C5D28" w:rsidRPr="004072B1" w:rsidRDefault="002C5D28" w:rsidP="00F43D0B">
            <w:pPr>
              <w:pStyle w:val="TAL"/>
              <w:rPr>
                <w:rFonts w:eastAsia="SimSun"/>
                <w:lang w:eastAsia="zh-CN"/>
                <w:rPrChange w:id="95651" w:author="Draft version 2" w:date="2020-04-03T01:44:00Z">
                  <w:rPr>
                    <w:rFonts w:eastAsia="SimSun"/>
                    <w:lang w:eastAsia="zh-CN"/>
                  </w:rPr>
                </w:rPrChange>
              </w:rPr>
            </w:pPr>
            <w:r w:rsidRPr="004072B1">
              <w:rPr>
                <w:rFonts w:eastAsia="SimSun"/>
                <w:lang w:eastAsia="zh-CN"/>
                <w:rPrChange w:id="95652" w:author="Draft version 2" w:date="2020-04-03T01:44:00Z">
                  <w:rPr>
                    <w:rFonts w:eastAsia="SimSun"/>
                    <w:lang w:eastAsia="zh-CN"/>
                  </w:rPr>
                </w:rPrChange>
              </w:rPr>
              <w:t>List of measurement objects to add and/or modify.</w:t>
            </w:r>
          </w:p>
        </w:tc>
      </w:tr>
      <w:tr w:rsidR="00936420" w:rsidRPr="004072B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4072B1" w:rsidRDefault="002C5D28" w:rsidP="00F43D0B">
            <w:pPr>
              <w:pStyle w:val="TAL"/>
              <w:rPr>
                <w:rFonts w:eastAsia="SimSun"/>
                <w:b/>
                <w:i/>
                <w:lang w:eastAsia="zh-CN"/>
                <w:rPrChange w:id="95653" w:author="Draft version 2" w:date="2020-04-03T01:44:00Z">
                  <w:rPr>
                    <w:rFonts w:eastAsia="SimSun"/>
                    <w:b/>
                    <w:i/>
                    <w:lang w:eastAsia="zh-CN"/>
                  </w:rPr>
                </w:rPrChange>
              </w:rPr>
            </w:pPr>
            <w:r w:rsidRPr="004072B1">
              <w:rPr>
                <w:rFonts w:eastAsia="SimSun"/>
                <w:b/>
                <w:i/>
                <w:lang w:eastAsia="zh-CN"/>
                <w:rPrChange w:id="95654" w:author="Draft version 2" w:date="2020-04-03T01:44:00Z">
                  <w:rPr>
                    <w:rFonts w:eastAsia="SimSun"/>
                    <w:b/>
                    <w:i/>
                    <w:lang w:eastAsia="zh-CN"/>
                  </w:rPr>
                </w:rPrChange>
              </w:rPr>
              <w:t>measObjectToRemoveList</w:t>
            </w:r>
          </w:p>
          <w:p w14:paraId="106F37CB" w14:textId="77777777" w:rsidR="002C5D28" w:rsidRPr="004072B1" w:rsidRDefault="002C5D28" w:rsidP="00F43D0B">
            <w:pPr>
              <w:pStyle w:val="TAL"/>
              <w:rPr>
                <w:rFonts w:eastAsia="SimSun"/>
                <w:lang w:eastAsia="zh-CN"/>
                <w:rPrChange w:id="95655" w:author="Draft version 2" w:date="2020-04-03T01:44:00Z">
                  <w:rPr>
                    <w:rFonts w:eastAsia="SimSun"/>
                    <w:lang w:eastAsia="zh-CN"/>
                  </w:rPr>
                </w:rPrChange>
              </w:rPr>
            </w:pPr>
            <w:r w:rsidRPr="004072B1">
              <w:rPr>
                <w:rFonts w:eastAsia="SimSun"/>
                <w:lang w:eastAsia="zh-CN"/>
                <w:rPrChange w:id="95656" w:author="Draft version 2" w:date="2020-04-03T01:44:00Z">
                  <w:rPr>
                    <w:rFonts w:eastAsia="SimSun"/>
                    <w:lang w:eastAsia="zh-CN"/>
                  </w:rPr>
                </w:rPrChange>
              </w:rPr>
              <w:t>List of measurement objects to remove.</w:t>
            </w:r>
          </w:p>
        </w:tc>
      </w:tr>
      <w:tr w:rsidR="00936420" w:rsidRPr="004072B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4072B1" w:rsidRDefault="002C5D28" w:rsidP="00F43D0B">
            <w:pPr>
              <w:pStyle w:val="TAL"/>
              <w:rPr>
                <w:rFonts w:eastAsia="MS Mincho"/>
                <w:b/>
                <w:i/>
                <w:rPrChange w:id="95657" w:author="Draft version 2" w:date="2020-04-03T01:44:00Z">
                  <w:rPr>
                    <w:rFonts w:eastAsia="MS Mincho"/>
                    <w:b/>
                    <w:i/>
                  </w:rPr>
                </w:rPrChange>
              </w:rPr>
            </w:pPr>
            <w:r w:rsidRPr="004072B1">
              <w:rPr>
                <w:b/>
                <w:i/>
                <w:rPrChange w:id="95658" w:author="Draft version 2" w:date="2020-04-03T01:44:00Z">
                  <w:rPr>
                    <w:b/>
                    <w:i/>
                  </w:rPr>
                </w:rPrChange>
              </w:rPr>
              <w:t>reportConfigToAddModList</w:t>
            </w:r>
          </w:p>
          <w:p w14:paraId="18840EB3" w14:textId="4CADD0B3" w:rsidR="002C5D28" w:rsidRPr="004072B1" w:rsidRDefault="002C5D28" w:rsidP="00F43D0B">
            <w:pPr>
              <w:pStyle w:val="TAL"/>
              <w:rPr>
                <w:rPrChange w:id="95659" w:author="Draft version 2" w:date="2020-04-03T01:44:00Z">
                  <w:rPr/>
                </w:rPrChange>
              </w:rPr>
            </w:pPr>
            <w:r w:rsidRPr="004072B1">
              <w:rPr>
                <w:rPrChange w:id="95660" w:author="Draft version 2" w:date="2020-04-03T01:44:00Z">
                  <w:rPr/>
                </w:rPrChange>
              </w:rPr>
              <w:t>List of measurement reporting configurations to add and/or modify</w:t>
            </w:r>
            <w:r w:rsidR="007E3927" w:rsidRPr="004072B1">
              <w:rPr>
                <w:rPrChange w:id="95661" w:author="Draft version 2" w:date="2020-04-03T01:44:00Z">
                  <w:rPr/>
                </w:rPrChange>
              </w:rPr>
              <w:t>.</w:t>
            </w:r>
          </w:p>
        </w:tc>
      </w:tr>
      <w:tr w:rsidR="00936420" w:rsidRPr="004072B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4072B1" w:rsidRDefault="002C5D28" w:rsidP="00F43D0B">
            <w:pPr>
              <w:pStyle w:val="TAL"/>
              <w:rPr>
                <w:rFonts w:eastAsia="SimSun"/>
                <w:b/>
                <w:i/>
                <w:lang w:eastAsia="zh-CN"/>
                <w:rPrChange w:id="95662" w:author="Draft version 2" w:date="2020-04-03T01:44:00Z">
                  <w:rPr>
                    <w:rFonts w:eastAsia="SimSun"/>
                    <w:b/>
                    <w:i/>
                    <w:lang w:eastAsia="zh-CN"/>
                  </w:rPr>
                </w:rPrChange>
              </w:rPr>
            </w:pPr>
            <w:r w:rsidRPr="004072B1">
              <w:rPr>
                <w:rFonts w:eastAsia="SimSun"/>
                <w:b/>
                <w:i/>
                <w:lang w:eastAsia="zh-CN"/>
                <w:rPrChange w:id="95663" w:author="Draft version 2" w:date="2020-04-03T01:44:00Z">
                  <w:rPr>
                    <w:rFonts w:eastAsia="SimSun"/>
                    <w:b/>
                    <w:i/>
                    <w:lang w:eastAsia="zh-CN"/>
                  </w:rPr>
                </w:rPrChange>
              </w:rPr>
              <w:t>reportConfigToRemoveList</w:t>
            </w:r>
          </w:p>
          <w:p w14:paraId="3B495E52" w14:textId="77777777" w:rsidR="002C5D28" w:rsidRPr="004072B1" w:rsidRDefault="002C5D28" w:rsidP="00F43D0B">
            <w:pPr>
              <w:pStyle w:val="TAL"/>
              <w:rPr>
                <w:rFonts w:eastAsia="SimSun"/>
                <w:lang w:eastAsia="zh-CN"/>
                <w:rPrChange w:id="95664" w:author="Draft version 2" w:date="2020-04-03T01:44:00Z">
                  <w:rPr>
                    <w:rFonts w:eastAsia="SimSun"/>
                    <w:lang w:eastAsia="zh-CN"/>
                  </w:rPr>
                </w:rPrChange>
              </w:rPr>
            </w:pPr>
            <w:r w:rsidRPr="004072B1">
              <w:rPr>
                <w:rFonts w:eastAsia="SimSun"/>
                <w:lang w:eastAsia="zh-CN"/>
                <w:rPrChange w:id="95665" w:author="Draft version 2" w:date="2020-04-03T01:44:00Z">
                  <w:rPr>
                    <w:rFonts w:eastAsia="SimSun"/>
                    <w:lang w:eastAsia="zh-CN"/>
                  </w:rPr>
                </w:rPrChange>
              </w:rPr>
              <w:t>List of measurement reporting configurations to remove.</w:t>
            </w:r>
          </w:p>
        </w:tc>
      </w:tr>
      <w:tr w:rsidR="00936420" w:rsidRPr="004072B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4072B1" w:rsidRDefault="002C5D28" w:rsidP="00F43D0B">
            <w:pPr>
              <w:pStyle w:val="TAL"/>
              <w:rPr>
                <w:rFonts w:eastAsia="MS Mincho"/>
                <w:b/>
                <w:i/>
                <w:lang w:eastAsia="zh-CN"/>
                <w:rPrChange w:id="95666" w:author="Draft version 2" w:date="2020-04-03T01:44:00Z">
                  <w:rPr>
                    <w:rFonts w:eastAsia="MS Mincho"/>
                    <w:b/>
                    <w:i/>
                    <w:lang w:eastAsia="zh-CN"/>
                  </w:rPr>
                </w:rPrChange>
              </w:rPr>
            </w:pPr>
            <w:r w:rsidRPr="004072B1">
              <w:rPr>
                <w:b/>
                <w:i/>
                <w:lang w:eastAsia="zh-CN"/>
                <w:rPrChange w:id="95667" w:author="Draft version 2" w:date="2020-04-03T01:44:00Z">
                  <w:rPr>
                    <w:b/>
                    <w:i/>
                    <w:lang w:eastAsia="zh-CN"/>
                  </w:rPr>
                </w:rPrChange>
              </w:rPr>
              <w:t>s-MeasureConfig</w:t>
            </w:r>
          </w:p>
          <w:p w14:paraId="3831D406" w14:textId="77777777" w:rsidR="002C5D28" w:rsidRPr="004072B1" w:rsidRDefault="002C5D28" w:rsidP="00F43D0B">
            <w:pPr>
              <w:pStyle w:val="TAL"/>
              <w:rPr>
                <w:rFonts w:eastAsia="SimSun"/>
                <w:lang w:eastAsia="zh-CN"/>
                <w:rPrChange w:id="95668" w:author="Draft version 2" w:date="2020-04-03T01:44:00Z">
                  <w:rPr>
                    <w:rFonts w:eastAsia="SimSun"/>
                    <w:lang w:eastAsia="zh-CN"/>
                  </w:rPr>
                </w:rPrChange>
              </w:rPr>
            </w:pPr>
            <w:r w:rsidRPr="004072B1">
              <w:rPr>
                <w:lang w:eastAsia="zh-CN"/>
                <w:rPrChange w:id="95669" w:author="Draft version 2" w:date="2020-04-03T01:44:00Z">
                  <w:rPr>
                    <w:lang w:eastAsia="zh-CN"/>
                  </w:rPr>
                </w:rPrChange>
              </w:rPr>
              <w:t xml:space="preserve">Threshold for NR SpCell RSRP measurement controlling when the UE is required to perform measurements on non-serving cells. Choice of </w:t>
            </w:r>
            <w:r w:rsidRPr="004072B1">
              <w:rPr>
                <w:i/>
                <w:lang w:eastAsia="zh-CN"/>
                <w:rPrChange w:id="95670" w:author="Draft version 2" w:date="2020-04-03T01:44:00Z">
                  <w:rPr>
                    <w:i/>
                    <w:lang w:eastAsia="zh-CN"/>
                  </w:rPr>
                </w:rPrChange>
              </w:rPr>
              <w:t xml:space="preserve">ssb-RSRP </w:t>
            </w:r>
            <w:r w:rsidRPr="004072B1">
              <w:rPr>
                <w:lang w:eastAsia="zh-CN"/>
                <w:rPrChange w:id="95671" w:author="Draft version 2" w:date="2020-04-03T01:44:00Z">
                  <w:rPr>
                    <w:lang w:eastAsia="zh-CN"/>
                  </w:rPr>
                </w:rPrChange>
              </w:rPr>
              <w:t xml:space="preserve">corresponds to cell RSRP based on SS/PBCH block and choice of </w:t>
            </w:r>
            <w:r w:rsidRPr="004072B1">
              <w:rPr>
                <w:i/>
                <w:lang w:eastAsia="zh-CN"/>
                <w:rPrChange w:id="95672" w:author="Draft version 2" w:date="2020-04-03T01:44:00Z">
                  <w:rPr>
                    <w:i/>
                    <w:lang w:eastAsia="zh-CN"/>
                  </w:rPr>
                </w:rPrChange>
              </w:rPr>
              <w:t xml:space="preserve">csi-RSRP </w:t>
            </w:r>
            <w:r w:rsidRPr="004072B1">
              <w:rPr>
                <w:lang w:eastAsia="zh-CN"/>
                <w:rPrChange w:id="95673" w:author="Draft version 2" w:date="2020-04-03T01:44:00Z">
                  <w:rPr>
                    <w:lang w:eastAsia="zh-CN"/>
                  </w:rPr>
                </w:rPrChange>
              </w:rPr>
              <w:t xml:space="preserve">corresponds to cell RSRP of CSI-RS. </w:t>
            </w:r>
          </w:p>
        </w:tc>
      </w:tr>
      <w:tr w:rsidR="002C5D28" w:rsidRPr="004072B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4072B1" w:rsidRDefault="007E3927" w:rsidP="00F43D0B">
            <w:pPr>
              <w:pStyle w:val="TAL"/>
              <w:rPr>
                <w:rFonts w:eastAsia="MS Mincho"/>
                <w:b/>
                <w:i/>
                <w:lang w:eastAsia="zh-CN"/>
                <w:rPrChange w:id="95674" w:author="Draft version 2" w:date="2020-04-03T01:44:00Z">
                  <w:rPr>
                    <w:rFonts w:eastAsia="MS Mincho"/>
                    <w:b/>
                    <w:i/>
                    <w:lang w:eastAsia="zh-CN"/>
                  </w:rPr>
                </w:rPrChange>
              </w:rPr>
            </w:pPr>
            <w:bookmarkStart w:id="95675" w:name="_Hlk524337726"/>
            <w:r w:rsidRPr="004072B1">
              <w:rPr>
                <w:b/>
                <w:i/>
                <w:lang w:eastAsia="zh-CN"/>
                <w:rPrChange w:id="95676" w:author="Draft version 2" w:date="2020-04-03T01:44:00Z">
                  <w:rPr>
                    <w:b/>
                    <w:i/>
                    <w:lang w:eastAsia="zh-CN"/>
                  </w:rPr>
                </w:rPrChange>
              </w:rPr>
              <w:t>m</w:t>
            </w:r>
            <w:r w:rsidR="002C5D28" w:rsidRPr="004072B1">
              <w:rPr>
                <w:b/>
                <w:i/>
                <w:lang w:eastAsia="zh-CN"/>
                <w:rPrChange w:id="95677" w:author="Draft version 2" w:date="2020-04-03T01:44:00Z">
                  <w:rPr>
                    <w:b/>
                    <w:i/>
                    <w:lang w:eastAsia="zh-CN"/>
                  </w:rPr>
                </w:rPrChange>
              </w:rPr>
              <w:t>easGapSharingConfig</w:t>
            </w:r>
          </w:p>
          <w:p w14:paraId="5FE9466B" w14:textId="3461F44D" w:rsidR="002C5D28" w:rsidRPr="004072B1" w:rsidRDefault="00DF76F8" w:rsidP="00F43D0B">
            <w:pPr>
              <w:pStyle w:val="TAL"/>
              <w:rPr>
                <w:b/>
                <w:i/>
                <w:lang w:eastAsia="zh-CN"/>
                <w:rPrChange w:id="95678" w:author="Draft version 2" w:date="2020-04-03T01:44:00Z">
                  <w:rPr>
                    <w:b/>
                    <w:i/>
                    <w:lang w:eastAsia="zh-CN"/>
                  </w:rPr>
                </w:rPrChange>
              </w:rPr>
            </w:pPr>
            <w:r w:rsidRPr="004072B1">
              <w:rPr>
                <w:lang w:eastAsia="zh-CN"/>
                <w:rPrChange w:id="95679" w:author="Draft version 2" w:date="2020-04-03T01:44:00Z">
                  <w:rPr>
                    <w:lang w:eastAsia="zh-CN"/>
                  </w:rPr>
                </w:rPrChange>
              </w:rPr>
              <w:t>S</w:t>
            </w:r>
            <w:r w:rsidR="002C5D28" w:rsidRPr="004072B1">
              <w:rPr>
                <w:lang w:eastAsia="zh-CN"/>
                <w:rPrChange w:id="95680" w:author="Draft version 2" w:date="2020-04-03T01:44:00Z">
                  <w:rPr>
                    <w:lang w:eastAsia="zh-CN"/>
                  </w:rPr>
                </w:rPrChange>
              </w:rPr>
              <w:t>pecifies the measurement gap sharing scheme</w:t>
            </w:r>
            <w:bookmarkEnd w:id="95675"/>
            <w:r w:rsidRPr="004072B1">
              <w:rPr>
                <w:lang w:eastAsia="zh-CN"/>
                <w:rPrChange w:id="95681" w:author="Draft version 2" w:date="2020-04-03T01:44:00Z">
                  <w:rPr>
                    <w:lang w:eastAsia="zh-CN"/>
                  </w:rPr>
                </w:rPrChange>
              </w:rPr>
              <w:t xml:space="preserve"> </w:t>
            </w:r>
            <w:r w:rsidRPr="004072B1">
              <w:rPr>
                <w:lang w:eastAsia="en-US"/>
                <w:rPrChange w:id="95682" w:author="Draft version 2" w:date="2020-04-03T01:44:00Z">
                  <w:rPr>
                    <w:lang w:eastAsia="en-US"/>
                  </w:rPr>
                </w:rPrChange>
              </w:rPr>
              <w:t>and controls setup/ release of measurement gap sharing.</w:t>
            </w:r>
          </w:p>
        </w:tc>
      </w:tr>
    </w:tbl>
    <w:p w14:paraId="004179B2" w14:textId="77777777" w:rsidR="002C5D28" w:rsidRPr="004072B1" w:rsidRDefault="002C5D28" w:rsidP="002C5D28">
      <w:pPr>
        <w:rPr>
          <w:rPrChange w:id="95683" w:author="Draft version 2" w:date="2020-04-03T01:44:00Z">
            <w:rPr/>
          </w:rPrChange>
        </w:rPr>
      </w:pPr>
    </w:p>
    <w:p w14:paraId="6AE65FDA" w14:textId="77777777" w:rsidR="002C5D28" w:rsidRPr="004072B1" w:rsidRDefault="002C5D28" w:rsidP="002C5D28">
      <w:pPr>
        <w:pStyle w:val="Heading4"/>
        <w:rPr>
          <w:rFonts w:eastAsia="MS Mincho"/>
          <w:rPrChange w:id="95684" w:author="Draft version 2" w:date="2020-04-03T01:44:00Z">
            <w:rPr>
              <w:rFonts w:eastAsia="MS Mincho"/>
            </w:rPr>
          </w:rPrChange>
        </w:rPr>
      </w:pPr>
      <w:bookmarkStart w:id="95685" w:name="_Toc20426001"/>
      <w:bookmarkStart w:id="95686" w:name="_Toc29321397"/>
      <w:bookmarkStart w:id="95687" w:name="_Toc36757155"/>
      <w:r w:rsidRPr="004072B1">
        <w:rPr>
          <w:rPrChange w:id="95688" w:author="Draft version 2" w:date="2020-04-03T01:44:00Z">
            <w:rPr/>
          </w:rPrChange>
        </w:rPr>
        <w:t>–</w:t>
      </w:r>
      <w:r w:rsidRPr="004072B1">
        <w:rPr>
          <w:rPrChange w:id="95689" w:author="Draft version 2" w:date="2020-04-03T01:44:00Z">
            <w:rPr/>
          </w:rPrChange>
        </w:rPr>
        <w:tab/>
      </w:r>
      <w:r w:rsidRPr="004072B1">
        <w:rPr>
          <w:i/>
          <w:rPrChange w:id="95690" w:author="Draft version 2" w:date="2020-04-03T01:44:00Z">
            <w:rPr>
              <w:i/>
            </w:rPr>
          </w:rPrChange>
        </w:rPr>
        <w:t>MeasGapConfig</w:t>
      </w:r>
      <w:bookmarkEnd w:id="95685"/>
      <w:bookmarkEnd w:id="95686"/>
      <w:bookmarkEnd w:id="95687"/>
    </w:p>
    <w:p w14:paraId="22F82543" w14:textId="2D179F6C" w:rsidR="002C5D28" w:rsidRPr="004072B1" w:rsidRDefault="002C5D28" w:rsidP="002C5D28">
      <w:pPr>
        <w:rPr>
          <w:rPrChange w:id="95691" w:author="Draft version 2" w:date="2020-04-03T01:44:00Z">
            <w:rPr/>
          </w:rPrChange>
        </w:rPr>
      </w:pPr>
      <w:r w:rsidRPr="004072B1">
        <w:rPr>
          <w:rPrChange w:id="95692" w:author="Draft version 2" w:date="2020-04-03T01:44:00Z">
            <w:rPr/>
          </w:rPrChange>
        </w:rPr>
        <w:t xml:space="preserve">The IE </w:t>
      </w:r>
      <w:r w:rsidRPr="004072B1">
        <w:rPr>
          <w:i/>
          <w:rPrChange w:id="95693" w:author="Draft version 2" w:date="2020-04-03T01:44:00Z">
            <w:rPr>
              <w:i/>
            </w:rPr>
          </w:rPrChange>
        </w:rPr>
        <w:t>MeasGapConfig</w:t>
      </w:r>
      <w:r w:rsidRPr="004072B1">
        <w:rPr>
          <w:rPrChange w:id="95694" w:author="Draft version 2" w:date="2020-04-03T01:44:00Z">
            <w:rPr/>
          </w:rPrChange>
        </w:rPr>
        <w:t xml:space="preserve"> specifies the measurement gap configuration and controls setup/release of measurement gaps.</w:t>
      </w:r>
    </w:p>
    <w:p w14:paraId="24BA2EF8" w14:textId="77777777" w:rsidR="002C5D28" w:rsidRPr="004072B1" w:rsidRDefault="002C5D28" w:rsidP="002C5D28">
      <w:pPr>
        <w:pStyle w:val="TH"/>
        <w:rPr>
          <w:rPrChange w:id="95695" w:author="Draft version 2" w:date="2020-04-03T01:44:00Z">
            <w:rPr/>
          </w:rPrChange>
        </w:rPr>
      </w:pPr>
      <w:r w:rsidRPr="004072B1">
        <w:rPr>
          <w:bCs/>
          <w:i/>
          <w:iCs/>
          <w:rPrChange w:id="95696" w:author="Draft version 2" w:date="2020-04-03T01:44:00Z">
            <w:rPr>
              <w:bCs/>
              <w:i/>
              <w:iCs/>
            </w:rPr>
          </w:rPrChange>
        </w:rPr>
        <w:t xml:space="preserve">MeasGapConfig </w:t>
      </w:r>
      <w:r w:rsidRPr="004072B1">
        <w:rPr>
          <w:rPrChange w:id="95697" w:author="Draft version 2" w:date="2020-04-03T01:44:00Z">
            <w:rPr/>
          </w:rPrChange>
        </w:rPr>
        <w:t>information element</w:t>
      </w:r>
    </w:p>
    <w:p w14:paraId="15A89958" w14:textId="77777777" w:rsidR="002C5D28" w:rsidRPr="004072B1" w:rsidRDefault="002C5D28" w:rsidP="0096519C">
      <w:pPr>
        <w:pStyle w:val="PL"/>
        <w:rPr>
          <w:rPrChange w:id="95698" w:author="Draft version 2" w:date="2020-04-03T01:44:00Z">
            <w:rPr>
              <w:color w:val="808080"/>
            </w:rPr>
          </w:rPrChange>
        </w:rPr>
      </w:pPr>
      <w:r w:rsidRPr="004072B1">
        <w:rPr>
          <w:rPrChange w:id="95699" w:author="Draft version 2" w:date="2020-04-03T01:44:00Z">
            <w:rPr>
              <w:color w:val="808080"/>
            </w:rPr>
          </w:rPrChange>
        </w:rPr>
        <w:t>-- ASN1START</w:t>
      </w:r>
    </w:p>
    <w:p w14:paraId="000F6FC2" w14:textId="7E4BB9A3" w:rsidR="002C5D28" w:rsidRPr="004072B1" w:rsidRDefault="002C5D28" w:rsidP="0096519C">
      <w:pPr>
        <w:pStyle w:val="PL"/>
        <w:rPr>
          <w:rPrChange w:id="95700" w:author="Draft version 2" w:date="2020-04-03T01:44:00Z">
            <w:rPr>
              <w:color w:val="808080"/>
            </w:rPr>
          </w:rPrChange>
        </w:rPr>
      </w:pPr>
      <w:r w:rsidRPr="004072B1">
        <w:rPr>
          <w:rPrChange w:id="95701" w:author="Draft version 2" w:date="2020-04-03T01:44:00Z">
            <w:rPr>
              <w:color w:val="808080"/>
            </w:rPr>
          </w:rPrChange>
        </w:rPr>
        <w:t>--</w:t>
      </w:r>
      <w:r w:rsidR="005051A8" w:rsidRPr="004072B1">
        <w:rPr>
          <w:rPrChange w:id="95702" w:author="Draft version 2" w:date="2020-04-03T01:44:00Z">
            <w:rPr>
              <w:color w:val="808080"/>
            </w:rPr>
          </w:rPrChange>
        </w:rPr>
        <w:t xml:space="preserve"> </w:t>
      </w:r>
      <w:r w:rsidRPr="004072B1">
        <w:rPr>
          <w:rPrChange w:id="95703" w:author="Draft version 2" w:date="2020-04-03T01:44:00Z">
            <w:rPr>
              <w:color w:val="808080"/>
            </w:rPr>
          </w:rPrChange>
        </w:rPr>
        <w:t>TAG-MEASGAPCONFIG-START</w:t>
      </w:r>
    </w:p>
    <w:p w14:paraId="6B3F0E16" w14:textId="77777777" w:rsidR="002C5D28" w:rsidRPr="004072B1" w:rsidRDefault="002C5D28" w:rsidP="0096519C">
      <w:pPr>
        <w:pStyle w:val="PL"/>
        <w:rPr>
          <w:rPrChange w:id="95704" w:author="Draft version 2" w:date="2020-04-03T01:44:00Z">
            <w:rPr/>
          </w:rPrChange>
        </w:rPr>
      </w:pPr>
    </w:p>
    <w:p w14:paraId="6D0C4D10" w14:textId="77777777" w:rsidR="002C5D28" w:rsidRPr="004072B1" w:rsidRDefault="002C5D28" w:rsidP="0096519C">
      <w:pPr>
        <w:pStyle w:val="PL"/>
        <w:rPr>
          <w:rPrChange w:id="95705" w:author="Draft version 2" w:date="2020-04-03T01:44:00Z">
            <w:rPr/>
          </w:rPrChange>
        </w:rPr>
      </w:pPr>
      <w:r w:rsidRPr="004072B1">
        <w:rPr>
          <w:rPrChange w:id="95706" w:author="Draft version 2" w:date="2020-04-03T01:44:00Z">
            <w:rPr/>
          </w:rPrChange>
        </w:rPr>
        <w:t xml:space="preserve">MeasGapConfig ::=                   </w:t>
      </w:r>
      <w:r w:rsidRPr="004072B1">
        <w:rPr>
          <w:rPrChange w:id="95707" w:author="Draft version 2" w:date="2020-04-03T01:44:00Z">
            <w:rPr>
              <w:color w:val="993366"/>
            </w:rPr>
          </w:rPrChange>
        </w:rPr>
        <w:t>SEQUENCE</w:t>
      </w:r>
      <w:r w:rsidRPr="004072B1">
        <w:rPr>
          <w:rPrChange w:id="95708" w:author="Draft version 2" w:date="2020-04-03T01:44:00Z">
            <w:rPr/>
          </w:rPrChange>
        </w:rPr>
        <w:t xml:space="preserve"> {</w:t>
      </w:r>
    </w:p>
    <w:p w14:paraId="0BF55C05" w14:textId="093814B2" w:rsidR="002C5D28" w:rsidRPr="004072B1" w:rsidRDefault="002C5D28" w:rsidP="0096519C">
      <w:pPr>
        <w:pStyle w:val="PL"/>
        <w:rPr>
          <w:rPrChange w:id="95709" w:author="Draft version 2" w:date="2020-04-03T01:44:00Z">
            <w:rPr>
              <w:color w:val="808080"/>
            </w:rPr>
          </w:rPrChange>
        </w:rPr>
      </w:pPr>
      <w:r w:rsidRPr="004072B1">
        <w:rPr>
          <w:rPrChange w:id="95710" w:author="Draft version 2" w:date="2020-04-03T01:44:00Z">
            <w:rPr/>
          </w:rPrChange>
        </w:rPr>
        <w:t xml:space="preserve">    gapFR2                              SetupRelease { GapConfig }                                              </w:t>
      </w:r>
      <w:r w:rsidRPr="004072B1">
        <w:rPr>
          <w:rPrChange w:id="95711" w:author="Draft version 2" w:date="2020-04-03T01:44:00Z">
            <w:rPr>
              <w:color w:val="993366"/>
            </w:rPr>
          </w:rPrChange>
        </w:rPr>
        <w:t>OPTIONAL</w:t>
      </w:r>
      <w:r w:rsidRPr="004072B1">
        <w:rPr>
          <w:rPrChange w:id="95712" w:author="Draft version 2" w:date="2020-04-03T01:44:00Z">
            <w:rPr/>
          </w:rPrChange>
        </w:rPr>
        <w:t xml:space="preserve">,   </w:t>
      </w:r>
      <w:r w:rsidRPr="004072B1">
        <w:rPr>
          <w:rPrChange w:id="95713" w:author="Draft version 2" w:date="2020-04-03T01:44:00Z">
            <w:rPr>
              <w:color w:val="808080"/>
            </w:rPr>
          </w:rPrChange>
        </w:rPr>
        <w:t>-- Need M</w:t>
      </w:r>
    </w:p>
    <w:p w14:paraId="5ED7F35F" w14:textId="77777777" w:rsidR="002C5D28" w:rsidRPr="004072B1" w:rsidRDefault="002C5D28" w:rsidP="0096519C">
      <w:pPr>
        <w:pStyle w:val="PL"/>
        <w:rPr>
          <w:rPrChange w:id="95714" w:author="Draft version 2" w:date="2020-04-03T01:44:00Z">
            <w:rPr/>
          </w:rPrChange>
        </w:rPr>
      </w:pPr>
      <w:r w:rsidRPr="004072B1">
        <w:rPr>
          <w:rPrChange w:id="95715" w:author="Draft version 2" w:date="2020-04-03T01:44:00Z">
            <w:rPr/>
          </w:rPrChange>
        </w:rPr>
        <w:t xml:space="preserve">    ...,</w:t>
      </w:r>
    </w:p>
    <w:p w14:paraId="1DA06F43" w14:textId="77777777" w:rsidR="002C5D28" w:rsidRPr="004072B1" w:rsidRDefault="002C5D28" w:rsidP="0096519C">
      <w:pPr>
        <w:pStyle w:val="PL"/>
        <w:rPr>
          <w:rPrChange w:id="95716" w:author="Draft version 2" w:date="2020-04-03T01:44:00Z">
            <w:rPr/>
          </w:rPrChange>
        </w:rPr>
      </w:pPr>
      <w:r w:rsidRPr="004072B1">
        <w:rPr>
          <w:rPrChange w:id="95717" w:author="Draft version 2" w:date="2020-04-03T01:44:00Z">
            <w:rPr/>
          </w:rPrChange>
        </w:rPr>
        <w:t xml:space="preserve">    [[</w:t>
      </w:r>
    </w:p>
    <w:p w14:paraId="2ED91876" w14:textId="1B39D7ED" w:rsidR="002C5D28" w:rsidRPr="004072B1" w:rsidRDefault="002C5D28" w:rsidP="0096519C">
      <w:pPr>
        <w:pStyle w:val="PL"/>
        <w:rPr>
          <w:rPrChange w:id="95718" w:author="Draft version 2" w:date="2020-04-03T01:44:00Z">
            <w:rPr>
              <w:color w:val="808080"/>
            </w:rPr>
          </w:rPrChange>
        </w:rPr>
      </w:pPr>
      <w:r w:rsidRPr="004072B1">
        <w:rPr>
          <w:rPrChange w:id="95719" w:author="Draft version 2" w:date="2020-04-03T01:44:00Z">
            <w:rPr/>
          </w:rPrChange>
        </w:rPr>
        <w:t xml:space="preserve">    gapFR1                      </w:t>
      </w:r>
      <w:r w:rsidR="007126C6" w:rsidRPr="004072B1">
        <w:rPr>
          <w:rPrChange w:id="95720" w:author="Draft version 2" w:date="2020-04-03T01:44:00Z">
            <w:rPr/>
          </w:rPrChange>
        </w:rPr>
        <w:t xml:space="preserve">    </w:t>
      </w:r>
      <w:r w:rsidRPr="004072B1">
        <w:rPr>
          <w:rPrChange w:id="95721" w:author="Draft version 2" w:date="2020-04-03T01:44:00Z">
            <w:rPr/>
          </w:rPrChange>
        </w:rPr>
        <w:t xml:space="preserve">    SetupRelease { GapConfig }             </w:t>
      </w:r>
      <w:r w:rsidR="0069029B" w:rsidRPr="004072B1">
        <w:rPr>
          <w:rPrChange w:id="95722" w:author="Draft version 2" w:date="2020-04-03T01:44:00Z">
            <w:rPr/>
          </w:rPrChange>
        </w:rPr>
        <w:t xml:space="preserve">    </w:t>
      </w:r>
      <w:r w:rsidRPr="004072B1">
        <w:rPr>
          <w:rPrChange w:id="95723" w:author="Draft version 2" w:date="2020-04-03T01:44:00Z">
            <w:rPr/>
          </w:rPrChange>
        </w:rPr>
        <w:t xml:space="preserve">                             </w:t>
      </w:r>
      <w:r w:rsidRPr="004072B1">
        <w:rPr>
          <w:rPrChange w:id="95724" w:author="Draft version 2" w:date="2020-04-03T01:44:00Z">
            <w:rPr>
              <w:color w:val="993366"/>
            </w:rPr>
          </w:rPrChange>
        </w:rPr>
        <w:t>OPTIONAL</w:t>
      </w:r>
      <w:r w:rsidRPr="004072B1">
        <w:rPr>
          <w:rPrChange w:id="95725" w:author="Draft version 2" w:date="2020-04-03T01:44:00Z">
            <w:rPr/>
          </w:rPrChange>
        </w:rPr>
        <w:t xml:space="preserve">,   </w:t>
      </w:r>
      <w:r w:rsidRPr="004072B1">
        <w:rPr>
          <w:rPrChange w:id="95726" w:author="Draft version 2" w:date="2020-04-03T01:44:00Z">
            <w:rPr>
              <w:color w:val="808080"/>
            </w:rPr>
          </w:rPrChange>
        </w:rPr>
        <w:t>-- Need M</w:t>
      </w:r>
    </w:p>
    <w:p w14:paraId="598C2668" w14:textId="75D37145" w:rsidR="002C5D28" w:rsidRPr="004072B1" w:rsidRDefault="002C5D28" w:rsidP="0096519C">
      <w:pPr>
        <w:pStyle w:val="PL"/>
        <w:rPr>
          <w:rPrChange w:id="95727" w:author="Draft version 2" w:date="2020-04-03T01:44:00Z">
            <w:rPr>
              <w:color w:val="808080"/>
            </w:rPr>
          </w:rPrChange>
        </w:rPr>
      </w:pPr>
      <w:r w:rsidRPr="004072B1">
        <w:rPr>
          <w:rPrChange w:id="95728" w:author="Draft version 2" w:date="2020-04-03T01:44:00Z">
            <w:rPr/>
          </w:rPrChange>
        </w:rPr>
        <w:t xml:space="preserve">    gapUE                      </w:t>
      </w:r>
      <w:r w:rsidR="007126C6" w:rsidRPr="004072B1">
        <w:rPr>
          <w:rPrChange w:id="95729" w:author="Draft version 2" w:date="2020-04-03T01:44:00Z">
            <w:rPr/>
          </w:rPrChange>
        </w:rPr>
        <w:t xml:space="preserve">    </w:t>
      </w:r>
      <w:r w:rsidRPr="004072B1">
        <w:rPr>
          <w:rPrChange w:id="95730" w:author="Draft version 2" w:date="2020-04-03T01:44:00Z">
            <w:rPr/>
          </w:rPrChange>
        </w:rPr>
        <w:t xml:space="preserve">     SetupRelease { GapConfig }              </w:t>
      </w:r>
      <w:r w:rsidR="0069029B" w:rsidRPr="004072B1">
        <w:rPr>
          <w:rPrChange w:id="95731" w:author="Draft version 2" w:date="2020-04-03T01:44:00Z">
            <w:rPr/>
          </w:rPrChange>
        </w:rPr>
        <w:t xml:space="preserve">    </w:t>
      </w:r>
      <w:r w:rsidRPr="004072B1">
        <w:rPr>
          <w:rPrChange w:id="95732" w:author="Draft version 2" w:date="2020-04-03T01:44:00Z">
            <w:rPr/>
          </w:rPrChange>
        </w:rPr>
        <w:t xml:space="preserve">                            </w:t>
      </w:r>
      <w:r w:rsidRPr="004072B1">
        <w:rPr>
          <w:rPrChange w:id="95733" w:author="Draft version 2" w:date="2020-04-03T01:44:00Z">
            <w:rPr>
              <w:color w:val="993366"/>
            </w:rPr>
          </w:rPrChange>
        </w:rPr>
        <w:t>OPTIONAL</w:t>
      </w:r>
      <w:r w:rsidRPr="004072B1">
        <w:rPr>
          <w:rPrChange w:id="95734" w:author="Draft version 2" w:date="2020-04-03T01:44:00Z">
            <w:rPr/>
          </w:rPrChange>
        </w:rPr>
        <w:t xml:space="preserve">    </w:t>
      </w:r>
      <w:r w:rsidRPr="004072B1">
        <w:rPr>
          <w:rPrChange w:id="95735" w:author="Draft version 2" w:date="2020-04-03T01:44:00Z">
            <w:rPr>
              <w:color w:val="808080"/>
            </w:rPr>
          </w:rPrChange>
        </w:rPr>
        <w:t>-- Need M</w:t>
      </w:r>
    </w:p>
    <w:p w14:paraId="70AA3ED1" w14:textId="77777777" w:rsidR="002C5D28" w:rsidRPr="004072B1" w:rsidRDefault="002C5D28" w:rsidP="0096519C">
      <w:pPr>
        <w:pStyle w:val="PL"/>
        <w:rPr>
          <w:rPrChange w:id="95736" w:author="Draft version 2" w:date="2020-04-03T01:44:00Z">
            <w:rPr/>
          </w:rPrChange>
        </w:rPr>
      </w:pPr>
      <w:r w:rsidRPr="004072B1">
        <w:rPr>
          <w:rPrChange w:id="95737" w:author="Draft version 2" w:date="2020-04-03T01:44:00Z">
            <w:rPr/>
          </w:rPrChange>
        </w:rPr>
        <w:t xml:space="preserve">    ]]</w:t>
      </w:r>
    </w:p>
    <w:p w14:paraId="4E38CC5D" w14:textId="77777777" w:rsidR="002C5D28" w:rsidRPr="004072B1" w:rsidRDefault="002C5D28" w:rsidP="0096519C">
      <w:pPr>
        <w:pStyle w:val="PL"/>
        <w:rPr>
          <w:rPrChange w:id="95738" w:author="Draft version 2" w:date="2020-04-03T01:44:00Z">
            <w:rPr/>
          </w:rPrChange>
        </w:rPr>
      </w:pPr>
    </w:p>
    <w:p w14:paraId="7404F01C" w14:textId="77777777" w:rsidR="002C5D28" w:rsidRPr="004072B1" w:rsidRDefault="002C5D28" w:rsidP="0096519C">
      <w:pPr>
        <w:pStyle w:val="PL"/>
        <w:rPr>
          <w:rPrChange w:id="95739" w:author="Draft version 2" w:date="2020-04-03T01:44:00Z">
            <w:rPr/>
          </w:rPrChange>
        </w:rPr>
      </w:pPr>
      <w:r w:rsidRPr="004072B1">
        <w:rPr>
          <w:rPrChange w:id="95740" w:author="Draft version 2" w:date="2020-04-03T01:44:00Z">
            <w:rPr/>
          </w:rPrChange>
        </w:rPr>
        <w:t>}</w:t>
      </w:r>
    </w:p>
    <w:p w14:paraId="7C7C6AB0" w14:textId="77777777" w:rsidR="002C5D28" w:rsidRPr="004072B1" w:rsidRDefault="002C5D28" w:rsidP="0096519C">
      <w:pPr>
        <w:pStyle w:val="PL"/>
        <w:rPr>
          <w:rPrChange w:id="95741" w:author="Draft version 2" w:date="2020-04-03T01:44:00Z">
            <w:rPr/>
          </w:rPrChange>
        </w:rPr>
      </w:pPr>
    </w:p>
    <w:p w14:paraId="4C15E057" w14:textId="77777777" w:rsidR="002C5D28" w:rsidRPr="004072B1" w:rsidRDefault="002C5D28" w:rsidP="0096519C">
      <w:pPr>
        <w:pStyle w:val="PL"/>
        <w:rPr>
          <w:rPrChange w:id="95742" w:author="Draft version 2" w:date="2020-04-03T01:44:00Z">
            <w:rPr/>
          </w:rPrChange>
        </w:rPr>
      </w:pPr>
      <w:r w:rsidRPr="004072B1">
        <w:rPr>
          <w:rPrChange w:id="95743" w:author="Draft version 2" w:date="2020-04-03T01:44:00Z">
            <w:rPr/>
          </w:rPrChange>
        </w:rPr>
        <w:t xml:space="preserve">GapConfig ::=                       </w:t>
      </w:r>
      <w:r w:rsidRPr="004072B1">
        <w:rPr>
          <w:rPrChange w:id="95744" w:author="Draft version 2" w:date="2020-04-03T01:44:00Z">
            <w:rPr>
              <w:color w:val="993366"/>
            </w:rPr>
          </w:rPrChange>
        </w:rPr>
        <w:t>SEQUENCE</w:t>
      </w:r>
      <w:r w:rsidRPr="004072B1">
        <w:rPr>
          <w:rPrChange w:id="95745" w:author="Draft version 2" w:date="2020-04-03T01:44:00Z">
            <w:rPr/>
          </w:rPrChange>
        </w:rPr>
        <w:t xml:space="preserve"> {</w:t>
      </w:r>
    </w:p>
    <w:p w14:paraId="7E4C53ED" w14:textId="77777777" w:rsidR="002C5D28" w:rsidRPr="004072B1" w:rsidRDefault="002C5D28" w:rsidP="0096519C">
      <w:pPr>
        <w:pStyle w:val="PL"/>
        <w:rPr>
          <w:rPrChange w:id="95746" w:author="Draft version 2" w:date="2020-04-03T01:44:00Z">
            <w:rPr/>
          </w:rPrChange>
        </w:rPr>
      </w:pPr>
      <w:r w:rsidRPr="004072B1">
        <w:rPr>
          <w:rPrChange w:id="95747" w:author="Draft version 2" w:date="2020-04-03T01:44:00Z">
            <w:rPr/>
          </w:rPrChange>
        </w:rPr>
        <w:t xml:space="preserve">    gapOffset                           </w:t>
      </w:r>
      <w:r w:rsidRPr="004072B1">
        <w:rPr>
          <w:rPrChange w:id="95748" w:author="Draft version 2" w:date="2020-04-03T01:44:00Z">
            <w:rPr>
              <w:color w:val="993366"/>
            </w:rPr>
          </w:rPrChange>
        </w:rPr>
        <w:t>INTEGER</w:t>
      </w:r>
      <w:r w:rsidRPr="004072B1">
        <w:rPr>
          <w:rPrChange w:id="95749" w:author="Draft version 2" w:date="2020-04-03T01:44:00Z">
            <w:rPr/>
          </w:rPrChange>
        </w:rPr>
        <w:t xml:space="preserve"> (0..159),</w:t>
      </w:r>
    </w:p>
    <w:p w14:paraId="513CA1A2" w14:textId="77777777" w:rsidR="002C5D28" w:rsidRPr="004072B1" w:rsidRDefault="002C5D28" w:rsidP="0096519C">
      <w:pPr>
        <w:pStyle w:val="PL"/>
        <w:rPr>
          <w:rPrChange w:id="95750" w:author="Draft version 2" w:date="2020-04-03T01:44:00Z">
            <w:rPr/>
          </w:rPrChange>
        </w:rPr>
      </w:pPr>
      <w:r w:rsidRPr="004072B1">
        <w:rPr>
          <w:rPrChange w:id="95751" w:author="Draft version 2" w:date="2020-04-03T01:44:00Z">
            <w:rPr/>
          </w:rPrChange>
        </w:rPr>
        <w:t xml:space="preserve">    mgl                                 </w:t>
      </w:r>
      <w:r w:rsidRPr="004072B1">
        <w:rPr>
          <w:rPrChange w:id="95752" w:author="Draft version 2" w:date="2020-04-03T01:44:00Z">
            <w:rPr>
              <w:color w:val="993366"/>
            </w:rPr>
          </w:rPrChange>
        </w:rPr>
        <w:t>ENUMERATED</w:t>
      </w:r>
      <w:r w:rsidRPr="004072B1">
        <w:rPr>
          <w:rPrChange w:id="95753" w:author="Draft version 2" w:date="2020-04-03T01:44:00Z">
            <w:rPr/>
          </w:rPrChange>
        </w:rPr>
        <w:t xml:space="preserve"> {ms1dot5, ms3, ms3dot5, ms4, ms5dot5, ms6},</w:t>
      </w:r>
    </w:p>
    <w:p w14:paraId="1E11AB7B" w14:textId="77777777" w:rsidR="002C5D28" w:rsidRPr="004072B1" w:rsidRDefault="002C5D28" w:rsidP="0096519C">
      <w:pPr>
        <w:pStyle w:val="PL"/>
        <w:rPr>
          <w:rPrChange w:id="95754" w:author="Draft version 2" w:date="2020-04-03T01:44:00Z">
            <w:rPr/>
          </w:rPrChange>
        </w:rPr>
      </w:pPr>
      <w:r w:rsidRPr="004072B1">
        <w:rPr>
          <w:rPrChange w:id="95755" w:author="Draft version 2" w:date="2020-04-03T01:44:00Z">
            <w:rPr/>
          </w:rPrChange>
        </w:rPr>
        <w:t xml:space="preserve">    mgrp                                </w:t>
      </w:r>
      <w:r w:rsidRPr="004072B1">
        <w:rPr>
          <w:rPrChange w:id="95756" w:author="Draft version 2" w:date="2020-04-03T01:44:00Z">
            <w:rPr>
              <w:color w:val="993366"/>
            </w:rPr>
          </w:rPrChange>
        </w:rPr>
        <w:t>ENUMERATED</w:t>
      </w:r>
      <w:r w:rsidRPr="004072B1">
        <w:rPr>
          <w:rPrChange w:id="95757" w:author="Draft version 2" w:date="2020-04-03T01:44:00Z">
            <w:rPr/>
          </w:rPrChange>
        </w:rPr>
        <w:t xml:space="preserve"> {ms20, ms40, ms80, ms160},</w:t>
      </w:r>
    </w:p>
    <w:p w14:paraId="26EC492E" w14:textId="77777777" w:rsidR="002C5D28" w:rsidRPr="004072B1" w:rsidRDefault="002C5D28" w:rsidP="0096519C">
      <w:pPr>
        <w:pStyle w:val="PL"/>
        <w:rPr>
          <w:rPrChange w:id="95758" w:author="Draft version 2" w:date="2020-04-03T01:44:00Z">
            <w:rPr/>
          </w:rPrChange>
        </w:rPr>
      </w:pPr>
      <w:r w:rsidRPr="004072B1">
        <w:rPr>
          <w:rPrChange w:id="95759" w:author="Draft version 2" w:date="2020-04-03T01:44:00Z">
            <w:rPr/>
          </w:rPrChange>
        </w:rPr>
        <w:t xml:space="preserve">    mgta                                </w:t>
      </w:r>
      <w:r w:rsidRPr="004072B1">
        <w:rPr>
          <w:rPrChange w:id="95760" w:author="Draft version 2" w:date="2020-04-03T01:44:00Z">
            <w:rPr>
              <w:color w:val="993366"/>
            </w:rPr>
          </w:rPrChange>
        </w:rPr>
        <w:t>ENUMERATED</w:t>
      </w:r>
      <w:r w:rsidRPr="004072B1">
        <w:rPr>
          <w:rPrChange w:id="95761" w:author="Draft version 2" w:date="2020-04-03T01:44:00Z">
            <w:rPr/>
          </w:rPrChange>
        </w:rPr>
        <w:t xml:space="preserve"> {ms0, ms0dot25, ms0dot5},</w:t>
      </w:r>
    </w:p>
    <w:p w14:paraId="60164F67" w14:textId="3562BB08" w:rsidR="00770E52" w:rsidRPr="004072B1" w:rsidRDefault="002C5D28" w:rsidP="0096519C">
      <w:pPr>
        <w:pStyle w:val="PL"/>
        <w:rPr>
          <w:rPrChange w:id="95762" w:author="Draft version 2" w:date="2020-04-03T01:44:00Z">
            <w:rPr/>
          </w:rPrChange>
        </w:rPr>
      </w:pPr>
      <w:r w:rsidRPr="004072B1">
        <w:rPr>
          <w:rPrChange w:id="95763" w:author="Draft version 2" w:date="2020-04-03T01:44:00Z">
            <w:rPr/>
          </w:rPrChange>
        </w:rPr>
        <w:t xml:space="preserve">    ...</w:t>
      </w:r>
      <w:r w:rsidR="00770E52" w:rsidRPr="004072B1">
        <w:rPr>
          <w:rPrChange w:id="95764" w:author="Draft version 2" w:date="2020-04-03T01:44:00Z">
            <w:rPr/>
          </w:rPrChange>
        </w:rPr>
        <w:t>,</w:t>
      </w:r>
    </w:p>
    <w:p w14:paraId="52F1082B" w14:textId="77777777" w:rsidR="00770E52" w:rsidRPr="004072B1" w:rsidRDefault="00770E52" w:rsidP="0096519C">
      <w:pPr>
        <w:pStyle w:val="PL"/>
        <w:rPr>
          <w:rPrChange w:id="95765" w:author="Draft version 2" w:date="2020-04-03T01:44:00Z">
            <w:rPr/>
          </w:rPrChange>
        </w:rPr>
      </w:pPr>
      <w:r w:rsidRPr="004072B1">
        <w:rPr>
          <w:rPrChange w:id="95766" w:author="Draft version 2" w:date="2020-04-03T01:44:00Z">
            <w:rPr/>
          </w:rPrChange>
        </w:rPr>
        <w:lastRenderedPageBreak/>
        <w:t xml:space="preserve">    [[</w:t>
      </w:r>
    </w:p>
    <w:p w14:paraId="03D34D17" w14:textId="5D60C68D" w:rsidR="00770E52" w:rsidRPr="004072B1" w:rsidRDefault="00770E52" w:rsidP="0096519C">
      <w:pPr>
        <w:pStyle w:val="PL"/>
        <w:rPr>
          <w:rPrChange w:id="95767" w:author="Draft version 2" w:date="2020-04-03T01:44:00Z">
            <w:rPr>
              <w:color w:val="808080"/>
            </w:rPr>
          </w:rPrChange>
        </w:rPr>
      </w:pPr>
      <w:r w:rsidRPr="004072B1">
        <w:rPr>
          <w:rPrChange w:id="95768" w:author="Draft version 2" w:date="2020-04-03T01:44:00Z">
            <w:rPr/>
          </w:rPrChange>
        </w:rPr>
        <w:t xml:space="preserve">    refServCellIndicator            </w:t>
      </w:r>
      <w:r w:rsidR="00906476" w:rsidRPr="004072B1">
        <w:rPr>
          <w:rPrChange w:id="95769" w:author="Draft version 2" w:date="2020-04-03T01:44:00Z">
            <w:rPr/>
          </w:rPrChange>
        </w:rPr>
        <w:t xml:space="preserve">    </w:t>
      </w:r>
      <w:r w:rsidRPr="004072B1">
        <w:rPr>
          <w:rPrChange w:id="95770" w:author="Draft version 2" w:date="2020-04-03T01:44:00Z">
            <w:rPr>
              <w:color w:val="993366"/>
            </w:rPr>
          </w:rPrChange>
        </w:rPr>
        <w:t>ENUMERATED</w:t>
      </w:r>
      <w:r w:rsidRPr="004072B1">
        <w:rPr>
          <w:rPrChange w:id="95771" w:author="Draft version 2" w:date="2020-04-03T01:44:00Z">
            <w:rPr/>
          </w:rPrChange>
        </w:rPr>
        <w:t xml:space="preserve"> {pCell, pSCell, mcg-FR2}                     </w:t>
      </w:r>
      <w:r w:rsidR="007126C6" w:rsidRPr="004072B1">
        <w:rPr>
          <w:rPrChange w:id="95772" w:author="Draft version 2" w:date="2020-04-03T01:44:00Z">
            <w:rPr/>
          </w:rPrChange>
        </w:rPr>
        <w:t xml:space="preserve">                </w:t>
      </w:r>
      <w:r w:rsidRPr="004072B1">
        <w:rPr>
          <w:rPrChange w:id="95773" w:author="Draft version 2" w:date="2020-04-03T01:44:00Z">
            <w:rPr/>
          </w:rPrChange>
        </w:rPr>
        <w:t xml:space="preserve">    </w:t>
      </w:r>
      <w:r w:rsidRPr="004072B1">
        <w:rPr>
          <w:rPrChange w:id="95774" w:author="Draft version 2" w:date="2020-04-03T01:44:00Z">
            <w:rPr>
              <w:color w:val="993366"/>
            </w:rPr>
          </w:rPrChange>
        </w:rPr>
        <w:t>OPTIONAL</w:t>
      </w:r>
      <w:r w:rsidRPr="004072B1">
        <w:rPr>
          <w:rPrChange w:id="95775" w:author="Draft version 2" w:date="2020-04-03T01:44:00Z">
            <w:rPr/>
          </w:rPrChange>
        </w:rPr>
        <w:t xml:space="preserve">   </w:t>
      </w:r>
      <w:r w:rsidRPr="004072B1">
        <w:rPr>
          <w:rPrChange w:id="95776" w:author="Draft version 2" w:date="2020-04-03T01:44:00Z">
            <w:rPr>
              <w:color w:val="808080"/>
            </w:rPr>
          </w:rPrChange>
        </w:rPr>
        <w:t>-- Cond NEDCorNRDC</w:t>
      </w:r>
    </w:p>
    <w:p w14:paraId="55DFC600" w14:textId="45D51E0C" w:rsidR="00EC61B4" w:rsidRPr="004072B1" w:rsidRDefault="00770E52" w:rsidP="00EC61B4">
      <w:pPr>
        <w:pStyle w:val="PL"/>
        <w:rPr>
          <w:ins w:id="95777" w:author="CR#1476r3" w:date="2020-03-24T13:00:00Z"/>
          <w:rPrChange w:id="95778" w:author="Draft version 2" w:date="2020-04-03T01:44:00Z">
            <w:rPr>
              <w:ins w:id="95779" w:author="CR#1476r3" w:date="2020-03-24T13:00:00Z"/>
            </w:rPr>
          </w:rPrChange>
        </w:rPr>
      </w:pPr>
      <w:r w:rsidRPr="004072B1">
        <w:rPr>
          <w:rPrChange w:id="95780" w:author="Draft version 2" w:date="2020-04-03T01:44:00Z">
            <w:rPr/>
          </w:rPrChange>
        </w:rPr>
        <w:t xml:space="preserve">    ]]</w:t>
      </w:r>
      <w:ins w:id="95781" w:author="CR#1476r3" w:date="2020-03-24T13:00:00Z">
        <w:r w:rsidR="00EC61B4" w:rsidRPr="004072B1">
          <w:rPr>
            <w:rPrChange w:id="95782" w:author="Draft version 2" w:date="2020-04-03T01:44:00Z">
              <w:rPr/>
            </w:rPrChange>
          </w:rPr>
          <w:t>,</w:t>
        </w:r>
      </w:ins>
    </w:p>
    <w:p w14:paraId="04BBDBD9" w14:textId="77777777" w:rsidR="00EC61B4" w:rsidRPr="004072B1" w:rsidRDefault="00EC61B4" w:rsidP="00EC61B4">
      <w:pPr>
        <w:pStyle w:val="PL"/>
        <w:rPr>
          <w:ins w:id="95783" w:author="CR#1476r3" w:date="2020-03-24T13:00:00Z"/>
          <w:rPrChange w:id="95784" w:author="Draft version 2" w:date="2020-04-03T01:44:00Z">
            <w:rPr>
              <w:ins w:id="95785" w:author="CR#1476r3" w:date="2020-03-24T13:00:00Z"/>
            </w:rPr>
          </w:rPrChange>
        </w:rPr>
      </w:pPr>
      <w:ins w:id="95786" w:author="CR#1476r3" w:date="2020-03-24T13:00:00Z">
        <w:r w:rsidRPr="004072B1">
          <w:rPr>
            <w:rPrChange w:id="95787" w:author="Draft version 2" w:date="2020-04-03T01:44:00Z">
              <w:rPr/>
            </w:rPrChange>
          </w:rPr>
          <w:t xml:space="preserve">    [[</w:t>
        </w:r>
      </w:ins>
    </w:p>
    <w:p w14:paraId="35EDD240" w14:textId="767E9125" w:rsidR="00EC61B4" w:rsidRPr="004072B1" w:rsidRDefault="00EC61B4" w:rsidP="00EC61B4">
      <w:pPr>
        <w:pStyle w:val="PL"/>
        <w:rPr>
          <w:ins w:id="95788" w:author="CR#1476r3" w:date="2020-03-24T13:00:00Z"/>
          <w:rPrChange w:id="95789" w:author="Draft version 2" w:date="2020-04-03T01:44:00Z">
            <w:rPr>
              <w:ins w:id="95790" w:author="CR#1476r3" w:date="2020-03-24T13:00:00Z"/>
            </w:rPr>
          </w:rPrChange>
        </w:rPr>
      </w:pPr>
      <w:ins w:id="95791" w:author="CR#1476r3" w:date="2020-03-24T13:00:00Z">
        <w:r w:rsidRPr="004072B1">
          <w:rPr>
            <w:rPrChange w:id="95792" w:author="Draft version 2" w:date="2020-04-03T01:44:00Z">
              <w:rPr/>
            </w:rPrChange>
          </w:rPr>
          <w:t xml:space="preserve">    refFR2ServCellAsyncCA-r16      </w:t>
        </w:r>
      </w:ins>
      <w:ins w:id="95793" w:author="CR#1476r3" w:date="2020-03-24T13:01:00Z">
        <w:r w:rsidRPr="004072B1">
          <w:rPr>
            <w:rPrChange w:id="95794" w:author="Draft version 2" w:date="2020-04-03T01:44:00Z">
              <w:rPr/>
            </w:rPrChange>
          </w:rPr>
          <w:t xml:space="preserve"> </w:t>
        </w:r>
      </w:ins>
      <w:ins w:id="95795" w:author="CR#1476r3" w:date="2020-03-24T13:00:00Z">
        <w:r w:rsidRPr="004072B1">
          <w:rPr>
            <w:rPrChange w:id="95796" w:author="Draft version 2" w:date="2020-04-03T01:44:00Z">
              <w:rPr/>
            </w:rPrChange>
          </w:rPr>
          <w:t>ServCellIndex                                                           OPTIONAL   -- Cond AsyncCA</w:t>
        </w:r>
      </w:ins>
    </w:p>
    <w:p w14:paraId="5C411B4F" w14:textId="7FA7A07C" w:rsidR="00770E52" w:rsidRPr="004072B1" w:rsidRDefault="00EC61B4" w:rsidP="00EC61B4">
      <w:pPr>
        <w:pStyle w:val="PL"/>
        <w:rPr>
          <w:rPrChange w:id="95797" w:author="Draft version 2" w:date="2020-04-03T01:44:00Z">
            <w:rPr/>
          </w:rPrChange>
        </w:rPr>
      </w:pPr>
      <w:ins w:id="95798" w:author="CR#1476r3" w:date="2020-03-24T13:00:00Z">
        <w:r w:rsidRPr="004072B1">
          <w:rPr>
            <w:rPrChange w:id="95799" w:author="Draft version 2" w:date="2020-04-03T01:44:00Z">
              <w:rPr/>
            </w:rPrChange>
          </w:rPr>
          <w:t xml:space="preserve">    ]]</w:t>
        </w:r>
      </w:ins>
    </w:p>
    <w:p w14:paraId="51C025BA" w14:textId="77777777" w:rsidR="002C5D28" w:rsidRPr="004072B1" w:rsidRDefault="002C5D28" w:rsidP="0096519C">
      <w:pPr>
        <w:pStyle w:val="PL"/>
        <w:rPr>
          <w:rPrChange w:id="95800" w:author="Draft version 2" w:date="2020-04-03T01:44:00Z">
            <w:rPr/>
          </w:rPrChange>
        </w:rPr>
      </w:pPr>
    </w:p>
    <w:p w14:paraId="53743D5E" w14:textId="77777777" w:rsidR="002C5D28" w:rsidRPr="004072B1" w:rsidRDefault="002C5D28" w:rsidP="0096519C">
      <w:pPr>
        <w:pStyle w:val="PL"/>
        <w:rPr>
          <w:rPrChange w:id="95801" w:author="Draft version 2" w:date="2020-04-03T01:44:00Z">
            <w:rPr/>
          </w:rPrChange>
        </w:rPr>
      </w:pPr>
      <w:r w:rsidRPr="004072B1">
        <w:rPr>
          <w:rPrChange w:id="95802" w:author="Draft version 2" w:date="2020-04-03T01:44:00Z">
            <w:rPr/>
          </w:rPrChange>
        </w:rPr>
        <w:t>}</w:t>
      </w:r>
    </w:p>
    <w:p w14:paraId="2D630F19" w14:textId="77777777" w:rsidR="002C5D28" w:rsidRPr="004072B1" w:rsidRDefault="002C5D28" w:rsidP="0096519C">
      <w:pPr>
        <w:pStyle w:val="PL"/>
        <w:rPr>
          <w:rPrChange w:id="95803" w:author="Draft version 2" w:date="2020-04-03T01:44:00Z">
            <w:rPr/>
          </w:rPrChange>
        </w:rPr>
      </w:pPr>
    </w:p>
    <w:p w14:paraId="4C4704A7" w14:textId="3A1DA664" w:rsidR="002C5D28" w:rsidRPr="004072B1" w:rsidRDefault="002C5D28" w:rsidP="0096519C">
      <w:pPr>
        <w:pStyle w:val="PL"/>
        <w:rPr>
          <w:rPrChange w:id="95804" w:author="Draft version 2" w:date="2020-04-03T01:44:00Z">
            <w:rPr>
              <w:color w:val="808080"/>
            </w:rPr>
          </w:rPrChange>
        </w:rPr>
      </w:pPr>
      <w:r w:rsidRPr="004072B1">
        <w:rPr>
          <w:rPrChange w:id="95805" w:author="Draft version 2" w:date="2020-04-03T01:44:00Z">
            <w:rPr>
              <w:color w:val="808080"/>
            </w:rPr>
          </w:rPrChange>
        </w:rPr>
        <w:t>-- TAG-MEASGAPCONFIG-STOP</w:t>
      </w:r>
    </w:p>
    <w:p w14:paraId="5B8A5AF3" w14:textId="77777777" w:rsidR="002C5D28" w:rsidRPr="004072B1" w:rsidRDefault="002C5D28" w:rsidP="0096519C">
      <w:pPr>
        <w:pStyle w:val="PL"/>
        <w:rPr>
          <w:rPrChange w:id="95806" w:author="Draft version 2" w:date="2020-04-03T01:44:00Z">
            <w:rPr>
              <w:color w:val="808080"/>
            </w:rPr>
          </w:rPrChange>
        </w:rPr>
      </w:pPr>
      <w:r w:rsidRPr="004072B1">
        <w:rPr>
          <w:rPrChange w:id="95807" w:author="Draft version 2" w:date="2020-04-03T01:44:00Z">
            <w:rPr>
              <w:color w:val="808080"/>
            </w:rPr>
          </w:rPrChange>
        </w:rPr>
        <w:t>-- ASN1STOP</w:t>
      </w:r>
    </w:p>
    <w:p w14:paraId="65D005C6" w14:textId="77777777" w:rsidR="002C5D28" w:rsidRPr="004072B1" w:rsidRDefault="002C5D28" w:rsidP="002C5D28">
      <w:pPr>
        <w:rPr>
          <w:iCs/>
          <w:rPrChange w:id="95808" w:author="Draft version 2" w:date="2020-04-03T01:44:00Z">
            <w:rPr>
              <w:iCs/>
            </w:rPr>
          </w:rPrChange>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36420" w:rsidRPr="004072B1"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4072B1" w:rsidRDefault="002C5D28" w:rsidP="00F43D0B">
            <w:pPr>
              <w:pStyle w:val="TAH"/>
              <w:rPr>
                <w:lang w:eastAsia="en-GB"/>
                <w:rPrChange w:id="95809" w:author="Draft version 2" w:date="2020-04-03T01:44:00Z">
                  <w:rPr>
                    <w:lang w:eastAsia="en-GB"/>
                  </w:rPr>
                </w:rPrChange>
              </w:rPr>
            </w:pPr>
            <w:r w:rsidRPr="004072B1">
              <w:rPr>
                <w:i/>
                <w:lang w:eastAsia="en-GB"/>
                <w:rPrChange w:id="95810" w:author="Draft version 2" w:date="2020-04-03T01:44:00Z">
                  <w:rPr>
                    <w:i/>
                    <w:lang w:eastAsia="en-GB"/>
                  </w:rPr>
                </w:rPrChange>
              </w:rPr>
              <w:t>MeasGapConfig</w:t>
            </w:r>
            <w:r w:rsidRPr="004072B1">
              <w:rPr>
                <w:iCs/>
                <w:lang w:eastAsia="en-GB"/>
                <w:rPrChange w:id="95811" w:author="Draft version 2" w:date="2020-04-03T01:44:00Z">
                  <w:rPr>
                    <w:iCs/>
                    <w:lang w:eastAsia="en-GB"/>
                  </w:rPr>
                </w:rPrChange>
              </w:rPr>
              <w:t xml:space="preserve"> field descriptions</w:t>
            </w:r>
          </w:p>
        </w:tc>
      </w:tr>
      <w:tr w:rsidR="00936420" w:rsidRPr="004072B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4072B1" w:rsidRDefault="002C5D28" w:rsidP="00F43D0B">
            <w:pPr>
              <w:pStyle w:val="TAL"/>
              <w:rPr>
                <w:b/>
                <w:bCs/>
                <w:i/>
                <w:lang w:eastAsia="en-GB"/>
                <w:rPrChange w:id="95812" w:author="Draft version 2" w:date="2020-04-03T01:44:00Z">
                  <w:rPr>
                    <w:b/>
                    <w:bCs/>
                    <w:i/>
                    <w:lang w:eastAsia="en-GB"/>
                  </w:rPr>
                </w:rPrChange>
              </w:rPr>
            </w:pPr>
            <w:r w:rsidRPr="004072B1">
              <w:rPr>
                <w:b/>
                <w:bCs/>
                <w:i/>
                <w:lang w:eastAsia="en-GB"/>
                <w:rPrChange w:id="95813" w:author="Draft version 2" w:date="2020-04-03T01:44:00Z">
                  <w:rPr>
                    <w:b/>
                    <w:bCs/>
                    <w:i/>
                    <w:lang w:eastAsia="en-GB"/>
                  </w:rPr>
                </w:rPrChange>
              </w:rPr>
              <w:t>gapFR1</w:t>
            </w:r>
          </w:p>
          <w:p w14:paraId="7737E30C" w14:textId="613790EC" w:rsidR="002C5D28" w:rsidRPr="004072B1" w:rsidRDefault="002C5D28" w:rsidP="00F43D0B">
            <w:pPr>
              <w:pStyle w:val="TAL"/>
              <w:rPr>
                <w:b/>
                <w:bCs/>
                <w:i/>
                <w:lang w:eastAsia="en-GB"/>
                <w:rPrChange w:id="95814" w:author="Draft version 2" w:date="2020-04-03T01:44:00Z">
                  <w:rPr>
                    <w:b/>
                    <w:bCs/>
                    <w:i/>
                    <w:lang w:eastAsia="en-GB"/>
                  </w:rPr>
                </w:rPrChange>
              </w:rPr>
            </w:pPr>
            <w:r w:rsidRPr="004072B1">
              <w:rPr>
                <w:rFonts w:cs="Arial"/>
                <w:szCs w:val="18"/>
                <w:rPrChange w:id="95815" w:author="Draft version 2" w:date="2020-04-03T01:44:00Z">
                  <w:rPr>
                    <w:rFonts w:cs="Arial"/>
                    <w:szCs w:val="18"/>
                  </w:rPr>
                </w:rPrChange>
              </w:rPr>
              <w:t>Indicates</w:t>
            </w:r>
            <w:r w:rsidRPr="004072B1">
              <w:rPr>
                <w:rFonts w:cs="Arial"/>
                <w:szCs w:val="18"/>
                <w:lang w:eastAsia="zh-CN"/>
                <w:rPrChange w:id="95816" w:author="Draft version 2" w:date="2020-04-03T01:44:00Z">
                  <w:rPr>
                    <w:rFonts w:cs="Arial"/>
                    <w:szCs w:val="18"/>
                    <w:lang w:eastAsia="zh-CN"/>
                  </w:rPr>
                </w:rPrChange>
              </w:rPr>
              <w:t xml:space="preserve"> measurement gap configuration that </w:t>
            </w:r>
            <w:r w:rsidRPr="004072B1">
              <w:rPr>
                <w:rPrChange w:id="95817" w:author="Draft version 2" w:date="2020-04-03T01:44:00Z">
                  <w:rPr/>
                </w:rPrChange>
              </w:rPr>
              <w:t xml:space="preserve">applies to FR1 only. In </w:t>
            </w:r>
            <w:r w:rsidR="00770E52" w:rsidRPr="004072B1">
              <w:rPr>
                <w:rPrChange w:id="95818" w:author="Draft version 2" w:date="2020-04-03T01:44:00Z">
                  <w:rPr/>
                </w:rPrChange>
              </w:rPr>
              <w:t>(NG)</w:t>
            </w:r>
            <w:r w:rsidRPr="004072B1">
              <w:rPr>
                <w:rPrChange w:id="95819" w:author="Draft version 2" w:date="2020-04-03T01:44:00Z">
                  <w:rPr/>
                </w:rPrChange>
              </w:rPr>
              <w:t xml:space="preserve">EN-DC, </w:t>
            </w:r>
            <w:r w:rsidRPr="004072B1">
              <w:rPr>
                <w:i/>
                <w:rPrChange w:id="95820" w:author="Draft version 2" w:date="2020-04-03T01:44:00Z">
                  <w:rPr>
                    <w:i/>
                  </w:rPr>
                </w:rPrChange>
              </w:rPr>
              <w:t>gapFR1</w:t>
            </w:r>
            <w:r w:rsidRPr="004072B1">
              <w:rPr>
                <w:rPrChange w:id="95821" w:author="Draft version 2" w:date="2020-04-03T01:44:00Z">
                  <w:rPr/>
                </w:rPrChange>
              </w:rPr>
              <w:t xml:space="preserve"> cannot be set up by NR RRC (i.e. only LTE RRC can configure FR1 </w:t>
            </w:r>
            <w:r w:rsidR="00C6669C" w:rsidRPr="004072B1">
              <w:rPr>
                <w:rPrChange w:id="95822" w:author="Draft version 2" w:date="2020-04-03T01:44:00Z">
                  <w:rPr/>
                </w:rPrChange>
              </w:rPr>
              <w:t xml:space="preserve">measurement </w:t>
            </w:r>
            <w:r w:rsidRPr="004072B1">
              <w:rPr>
                <w:rPrChange w:id="95823" w:author="Draft version 2" w:date="2020-04-03T01:44:00Z">
                  <w:rPr/>
                </w:rPrChange>
              </w:rPr>
              <w:t xml:space="preserve">gap). </w:t>
            </w:r>
            <w:r w:rsidR="00770E52" w:rsidRPr="004072B1">
              <w:rPr>
                <w:rPrChange w:id="95824" w:author="Draft version 2" w:date="2020-04-03T01:44:00Z">
                  <w:rPr/>
                </w:rPrChange>
              </w:rPr>
              <w:t xml:space="preserve">In NE-DC, </w:t>
            </w:r>
            <w:r w:rsidR="00770E52" w:rsidRPr="004072B1">
              <w:rPr>
                <w:i/>
                <w:rPrChange w:id="95825" w:author="Draft version 2" w:date="2020-04-03T01:44:00Z">
                  <w:rPr>
                    <w:i/>
                  </w:rPr>
                </w:rPrChange>
              </w:rPr>
              <w:t>gapFR1</w:t>
            </w:r>
            <w:r w:rsidR="00770E52" w:rsidRPr="004072B1">
              <w:rPr>
                <w:rPrChange w:id="95826" w:author="Draft version 2" w:date="2020-04-03T01:44:00Z">
                  <w:rPr/>
                </w:rPrChange>
              </w:rPr>
              <w:t xml:space="preserve"> can only be set up by NR RRC (i.e. LTE RRC cannot configure FR1 gap). In NR-DC, </w:t>
            </w:r>
            <w:r w:rsidR="00770E52" w:rsidRPr="004072B1">
              <w:rPr>
                <w:i/>
                <w:rPrChange w:id="95827" w:author="Draft version 2" w:date="2020-04-03T01:44:00Z">
                  <w:rPr>
                    <w:i/>
                  </w:rPr>
                </w:rPrChange>
              </w:rPr>
              <w:t>gapFR1</w:t>
            </w:r>
            <w:r w:rsidR="00770E52" w:rsidRPr="004072B1">
              <w:rPr>
                <w:rPrChange w:id="95828" w:author="Draft version 2" w:date="2020-04-03T01:44:00Z">
                  <w:rPr/>
                </w:rPrChange>
              </w:rPr>
              <w:t xml:space="preserve"> can only be set up in the </w:t>
            </w:r>
            <w:r w:rsidR="00770E52" w:rsidRPr="004072B1">
              <w:rPr>
                <w:i/>
                <w:rPrChange w:id="95829" w:author="Draft version 2" w:date="2020-04-03T01:44:00Z">
                  <w:rPr>
                    <w:i/>
                  </w:rPr>
                </w:rPrChange>
              </w:rPr>
              <w:t>measConfig</w:t>
            </w:r>
            <w:r w:rsidR="00770E52" w:rsidRPr="004072B1">
              <w:rPr>
                <w:rPrChange w:id="95830" w:author="Draft version 2" w:date="2020-04-03T01:44:00Z">
                  <w:rPr/>
                </w:rPrChange>
              </w:rPr>
              <w:t xml:space="preserve"> associated with MCG. </w:t>
            </w:r>
            <w:r w:rsidRPr="004072B1">
              <w:rPr>
                <w:i/>
                <w:rPrChange w:id="95831" w:author="Draft version 2" w:date="2020-04-03T01:44:00Z">
                  <w:rPr>
                    <w:i/>
                  </w:rPr>
                </w:rPrChange>
              </w:rPr>
              <w:t>gapFR1</w:t>
            </w:r>
            <w:r w:rsidRPr="004072B1">
              <w:rPr>
                <w:rPrChange w:id="95832" w:author="Draft version 2" w:date="2020-04-03T01:44:00Z">
                  <w:rPr/>
                </w:rPrChange>
              </w:rPr>
              <w:t xml:space="preserve"> can not be configured together with </w:t>
            </w:r>
            <w:r w:rsidRPr="004072B1">
              <w:rPr>
                <w:i/>
                <w:rPrChange w:id="95833" w:author="Draft version 2" w:date="2020-04-03T01:44:00Z">
                  <w:rPr>
                    <w:i/>
                  </w:rPr>
                </w:rPrChange>
              </w:rPr>
              <w:t>gapUE</w:t>
            </w:r>
            <w:r w:rsidRPr="004072B1">
              <w:rPr>
                <w:rPrChange w:id="95834" w:author="Draft version 2" w:date="2020-04-03T01:44:00Z">
                  <w:rPr/>
                </w:rPrChange>
              </w:rPr>
              <w:t xml:space="preserve">. The applicability of the </w:t>
            </w:r>
            <w:r w:rsidR="00C40098" w:rsidRPr="004072B1">
              <w:rPr>
                <w:rPrChange w:id="95835" w:author="Draft version 2" w:date="2020-04-03T01:44:00Z">
                  <w:rPr/>
                </w:rPrChange>
              </w:rPr>
              <w:t xml:space="preserve">FR1 </w:t>
            </w:r>
            <w:r w:rsidRPr="004072B1">
              <w:rPr>
                <w:rPrChange w:id="95836" w:author="Draft version 2" w:date="2020-04-03T01:44:00Z">
                  <w:rPr/>
                </w:rPrChange>
              </w:rPr>
              <w:t xml:space="preserve">measurement gap is according to </w:t>
            </w:r>
            <w:r w:rsidRPr="004072B1">
              <w:rPr>
                <w:snapToGrid w:val="0"/>
                <w:rPrChange w:id="95837" w:author="Draft version 2" w:date="2020-04-03T01:44:00Z">
                  <w:rPr>
                    <w:snapToGrid w:val="0"/>
                  </w:rPr>
                </w:rPrChange>
              </w:rPr>
              <w:t xml:space="preserve">Table 9.1.2-2 </w:t>
            </w:r>
            <w:r w:rsidR="00C40098" w:rsidRPr="004072B1">
              <w:rPr>
                <w:snapToGrid w:val="0"/>
                <w:rPrChange w:id="95838" w:author="Draft version 2" w:date="2020-04-03T01:44:00Z">
                  <w:rPr>
                    <w:snapToGrid w:val="0"/>
                  </w:rPr>
                </w:rPrChange>
              </w:rPr>
              <w:t xml:space="preserve">and Table 9.1.2-3 </w:t>
            </w:r>
            <w:r w:rsidRPr="004072B1">
              <w:rPr>
                <w:snapToGrid w:val="0"/>
                <w:rPrChange w:id="95839" w:author="Draft version 2" w:date="2020-04-03T01:44:00Z">
                  <w:rPr>
                    <w:snapToGrid w:val="0"/>
                  </w:rPr>
                </w:rPrChange>
              </w:rPr>
              <w:t>in TS 38.133 [14]</w:t>
            </w:r>
            <w:r w:rsidRPr="004072B1">
              <w:rPr>
                <w:rPrChange w:id="95840" w:author="Draft version 2" w:date="2020-04-03T01:44:00Z">
                  <w:rPr/>
                </w:rPrChange>
              </w:rPr>
              <w:t>.</w:t>
            </w:r>
          </w:p>
        </w:tc>
      </w:tr>
      <w:tr w:rsidR="00936420" w:rsidRPr="004072B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4072B1" w:rsidRDefault="002C5D28" w:rsidP="00F43D0B">
            <w:pPr>
              <w:pStyle w:val="TAL"/>
              <w:rPr>
                <w:b/>
                <w:bCs/>
                <w:i/>
                <w:lang w:eastAsia="en-GB"/>
                <w:rPrChange w:id="95841" w:author="Draft version 2" w:date="2020-04-03T01:44:00Z">
                  <w:rPr>
                    <w:b/>
                    <w:bCs/>
                    <w:i/>
                    <w:lang w:eastAsia="en-GB"/>
                  </w:rPr>
                </w:rPrChange>
              </w:rPr>
            </w:pPr>
            <w:r w:rsidRPr="004072B1">
              <w:rPr>
                <w:b/>
                <w:bCs/>
                <w:i/>
                <w:lang w:eastAsia="en-GB"/>
                <w:rPrChange w:id="95842" w:author="Draft version 2" w:date="2020-04-03T01:44:00Z">
                  <w:rPr>
                    <w:b/>
                    <w:bCs/>
                    <w:i/>
                    <w:lang w:eastAsia="en-GB"/>
                  </w:rPr>
                </w:rPrChange>
              </w:rPr>
              <w:t>gapFR2</w:t>
            </w:r>
          </w:p>
          <w:p w14:paraId="13035B68" w14:textId="63B777A3" w:rsidR="002C5D28" w:rsidRPr="004072B1" w:rsidRDefault="002C5D28" w:rsidP="00F43D0B">
            <w:pPr>
              <w:pStyle w:val="TAL"/>
              <w:rPr>
                <w:rPrChange w:id="95843" w:author="Draft version 2" w:date="2020-04-03T01:44:00Z">
                  <w:rPr/>
                </w:rPrChange>
              </w:rPr>
            </w:pPr>
            <w:r w:rsidRPr="004072B1">
              <w:rPr>
                <w:rFonts w:cs="Arial"/>
                <w:szCs w:val="18"/>
                <w:rPrChange w:id="95844" w:author="Draft version 2" w:date="2020-04-03T01:44:00Z">
                  <w:rPr>
                    <w:rFonts w:cs="Arial"/>
                    <w:szCs w:val="18"/>
                  </w:rPr>
                </w:rPrChange>
              </w:rPr>
              <w:t>Indicates</w:t>
            </w:r>
            <w:r w:rsidRPr="004072B1">
              <w:rPr>
                <w:rFonts w:cs="Arial"/>
                <w:szCs w:val="18"/>
                <w:lang w:eastAsia="zh-CN"/>
                <w:rPrChange w:id="95845" w:author="Draft version 2" w:date="2020-04-03T01:44:00Z">
                  <w:rPr>
                    <w:rFonts w:cs="Arial"/>
                    <w:szCs w:val="18"/>
                    <w:lang w:eastAsia="zh-CN"/>
                  </w:rPr>
                </w:rPrChange>
              </w:rPr>
              <w:t xml:space="preserve"> measurement gap configuration </w:t>
            </w:r>
            <w:r w:rsidRPr="004072B1">
              <w:rPr>
                <w:rPrChange w:id="95846" w:author="Draft version 2" w:date="2020-04-03T01:44:00Z">
                  <w:rPr/>
                </w:rPrChange>
              </w:rPr>
              <w:t xml:space="preserve">applies to FR2 only. </w:t>
            </w:r>
            <w:r w:rsidR="005D7B14" w:rsidRPr="004072B1">
              <w:rPr>
                <w:rPrChange w:id="95847" w:author="Draft version 2" w:date="2020-04-03T01:44:00Z">
                  <w:rPr/>
                </w:rPrChange>
              </w:rPr>
              <w:t xml:space="preserve">In (NG)EN-DC or NE-DC, </w:t>
            </w:r>
            <w:r w:rsidR="005D7B14" w:rsidRPr="004072B1">
              <w:rPr>
                <w:i/>
                <w:rPrChange w:id="95848" w:author="Draft version 2" w:date="2020-04-03T01:44:00Z">
                  <w:rPr>
                    <w:i/>
                  </w:rPr>
                </w:rPrChange>
              </w:rPr>
              <w:t>gapFR2</w:t>
            </w:r>
            <w:r w:rsidR="005D7B14" w:rsidRPr="004072B1">
              <w:rPr>
                <w:rPrChange w:id="95849" w:author="Draft version 2" w:date="2020-04-03T01:44:00Z">
                  <w:rPr/>
                </w:rPrChange>
              </w:rPr>
              <w:t xml:space="preserve"> can only be set up by NR RRC (i.e. LTE RRC cannot configure FR2 gap). In NR-DC, </w:t>
            </w:r>
            <w:r w:rsidR="005D7B14" w:rsidRPr="004072B1">
              <w:rPr>
                <w:i/>
                <w:rPrChange w:id="95850" w:author="Draft version 2" w:date="2020-04-03T01:44:00Z">
                  <w:rPr>
                    <w:i/>
                  </w:rPr>
                </w:rPrChange>
              </w:rPr>
              <w:t>gapFR2</w:t>
            </w:r>
            <w:r w:rsidR="005D7B14" w:rsidRPr="004072B1">
              <w:rPr>
                <w:rPrChange w:id="95851" w:author="Draft version 2" w:date="2020-04-03T01:44:00Z">
                  <w:rPr/>
                </w:rPrChange>
              </w:rPr>
              <w:t xml:space="preserve"> can only be set up in the </w:t>
            </w:r>
            <w:r w:rsidR="005D7B14" w:rsidRPr="004072B1">
              <w:rPr>
                <w:i/>
                <w:rPrChange w:id="95852" w:author="Draft version 2" w:date="2020-04-03T01:44:00Z">
                  <w:rPr>
                    <w:i/>
                  </w:rPr>
                </w:rPrChange>
              </w:rPr>
              <w:t>measConfig</w:t>
            </w:r>
            <w:r w:rsidR="005D7B14" w:rsidRPr="004072B1">
              <w:rPr>
                <w:rPrChange w:id="95853" w:author="Draft version 2" w:date="2020-04-03T01:44:00Z">
                  <w:rPr/>
                </w:rPrChange>
              </w:rPr>
              <w:t xml:space="preserve"> associated with MCG. </w:t>
            </w:r>
            <w:r w:rsidRPr="004072B1">
              <w:rPr>
                <w:i/>
                <w:rPrChange w:id="95854" w:author="Draft version 2" w:date="2020-04-03T01:44:00Z">
                  <w:rPr>
                    <w:i/>
                  </w:rPr>
                </w:rPrChange>
              </w:rPr>
              <w:t>gapFR2</w:t>
            </w:r>
            <w:r w:rsidRPr="004072B1">
              <w:rPr>
                <w:rPrChange w:id="95855" w:author="Draft version 2" w:date="2020-04-03T01:44:00Z">
                  <w:rPr/>
                </w:rPrChange>
              </w:rPr>
              <w:t xml:space="preserve"> cannot be configured together with </w:t>
            </w:r>
            <w:r w:rsidRPr="004072B1">
              <w:rPr>
                <w:i/>
                <w:rPrChange w:id="95856" w:author="Draft version 2" w:date="2020-04-03T01:44:00Z">
                  <w:rPr>
                    <w:i/>
                  </w:rPr>
                </w:rPrChange>
              </w:rPr>
              <w:t>gapUE</w:t>
            </w:r>
            <w:r w:rsidRPr="004072B1">
              <w:rPr>
                <w:rPrChange w:id="95857" w:author="Draft version 2" w:date="2020-04-03T01:44:00Z">
                  <w:rPr/>
                </w:rPrChange>
              </w:rPr>
              <w:t xml:space="preserve">. The applicability of the </w:t>
            </w:r>
            <w:r w:rsidR="00C40098" w:rsidRPr="004072B1">
              <w:rPr>
                <w:rPrChange w:id="95858" w:author="Draft version 2" w:date="2020-04-03T01:44:00Z">
                  <w:rPr/>
                </w:rPrChange>
              </w:rPr>
              <w:t xml:space="preserve">FR2 </w:t>
            </w:r>
            <w:r w:rsidRPr="004072B1">
              <w:rPr>
                <w:rPrChange w:id="95859" w:author="Draft version 2" w:date="2020-04-03T01:44:00Z">
                  <w:rPr/>
                </w:rPrChange>
              </w:rPr>
              <w:t xml:space="preserve">measurement gap is according to </w:t>
            </w:r>
            <w:r w:rsidRPr="004072B1">
              <w:rPr>
                <w:snapToGrid w:val="0"/>
                <w:rPrChange w:id="95860" w:author="Draft version 2" w:date="2020-04-03T01:44:00Z">
                  <w:rPr>
                    <w:snapToGrid w:val="0"/>
                  </w:rPr>
                </w:rPrChange>
              </w:rPr>
              <w:t xml:space="preserve">Table 9.1.2-2 </w:t>
            </w:r>
            <w:r w:rsidR="00C40098" w:rsidRPr="004072B1">
              <w:rPr>
                <w:snapToGrid w:val="0"/>
                <w:rPrChange w:id="95861" w:author="Draft version 2" w:date="2020-04-03T01:44:00Z">
                  <w:rPr>
                    <w:snapToGrid w:val="0"/>
                  </w:rPr>
                </w:rPrChange>
              </w:rPr>
              <w:t xml:space="preserve">and Table 9.1.2-3 </w:t>
            </w:r>
            <w:r w:rsidRPr="004072B1">
              <w:rPr>
                <w:snapToGrid w:val="0"/>
                <w:rPrChange w:id="95862" w:author="Draft version 2" w:date="2020-04-03T01:44:00Z">
                  <w:rPr>
                    <w:snapToGrid w:val="0"/>
                  </w:rPr>
                </w:rPrChange>
              </w:rPr>
              <w:t>in TS 38.133 [14]</w:t>
            </w:r>
            <w:r w:rsidRPr="004072B1">
              <w:rPr>
                <w:rPrChange w:id="95863" w:author="Draft version 2" w:date="2020-04-03T01:44:00Z">
                  <w:rPr/>
                </w:rPrChange>
              </w:rPr>
              <w:t>.</w:t>
            </w:r>
          </w:p>
        </w:tc>
      </w:tr>
      <w:tr w:rsidR="00936420" w:rsidRPr="004072B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4072B1" w:rsidRDefault="002C5D28" w:rsidP="00F43D0B">
            <w:pPr>
              <w:pStyle w:val="TAL"/>
              <w:rPr>
                <w:b/>
                <w:bCs/>
                <w:i/>
                <w:lang w:eastAsia="en-GB"/>
                <w:rPrChange w:id="95864" w:author="Draft version 2" w:date="2020-04-03T01:44:00Z">
                  <w:rPr>
                    <w:b/>
                    <w:bCs/>
                    <w:i/>
                    <w:lang w:eastAsia="en-GB"/>
                  </w:rPr>
                </w:rPrChange>
              </w:rPr>
            </w:pPr>
            <w:r w:rsidRPr="004072B1">
              <w:rPr>
                <w:b/>
                <w:bCs/>
                <w:i/>
                <w:lang w:eastAsia="en-GB"/>
                <w:rPrChange w:id="95865" w:author="Draft version 2" w:date="2020-04-03T01:44:00Z">
                  <w:rPr>
                    <w:b/>
                    <w:bCs/>
                    <w:i/>
                    <w:lang w:eastAsia="en-GB"/>
                  </w:rPr>
                </w:rPrChange>
              </w:rPr>
              <w:t>gapUE</w:t>
            </w:r>
          </w:p>
          <w:p w14:paraId="370992A5" w14:textId="52A65CF1" w:rsidR="002C5D28" w:rsidRPr="004072B1" w:rsidRDefault="002C5D28" w:rsidP="00F43D0B">
            <w:pPr>
              <w:pStyle w:val="TAL"/>
              <w:rPr>
                <w:b/>
                <w:bCs/>
                <w:i/>
                <w:lang w:eastAsia="en-GB"/>
                <w:rPrChange w:id="95866" w:author="Draft version 2" w:date="2020-04-03T01:44:00Z">
                  <w:rPr>
                    <w:b/>
                    <w:bCs/>
                    <w:i/>
                    <w:lang w:eastAsia="en-GB"/>
                  </w:rPr>
                </w:rPrChange>
              </w:rPr>
            </w:pPr>
            <w:r w:rsidRPr="004072B1">
              <w:rPr>
                <w:rFonts w:cs="Arial"/>
                <w:szCs w:val="18"/>
                <w:rPrChange w:id="95867" w:author="Draft version 2" w:date="2020-04-03T01:44:00Z">
                  <w:rPr>
                    <w:rFonts w:cs="Arial"/>
                    <w:szCs w:val="18"/>
                  </w:rPr>
                </w:rPrChange>
              </w:rPr>
              <w:t>Indicates</w:t>
            </w:r>
            <w:r w:rsidRPr="004072B1">
              <w:rPr>
                <w:rFonts w:cs="Arial"/>
                <w:szCs w:val="18"/>
                <w:lang w:eastAsia="zh-CN"/>
                <w:rPrChange w:id="95868" w:author="Draft version 2" w:date="2020-04-03T01:44:00Z">
                  <w:rPr>
                    <w:rFonts w:cs="Arial"/>
                    <w:szCs w:val="18"/>
                    <w:lang w:eastAsia="zh-CN"/>
                  </w:rPr>
                </w:rPrChange>
              </w:rPr>
              <w:t xml:space="preserve"> measurement gap configuration that </w:t>
            </w:r>
            <w:r w:rsidRPr="004072B1">
              <w:rPr>
                <w:rPrChange w:id="95869" w:author="Draft version 2" w:date="2020-04-03T01:44:00Z">
                  <w:rPr/>
                </w:rPrChange>
              </w:rPr>
              <w:t xml:space="preserve">applies to all frequencies (FR1 and FR2). In </w:t>
            </w:r>
            <w:r w:rsidR="005D7B14" w:rsidRPr="004072B1">
              <w:rPr>
                <w:rPrChange w:id="95870" w:author="Draft version 2" w:date="2020-04-03T01:44:00Z">
                  <w:rPr/>
                </w:rPrChange>
              </w:rPr>
              <w:t>(NG)</w:t>
            </w:r>
            <w:r w:rsidRPr="004072B1">
              <w:rPr>
                <w:rPrChange w:id="95871" w:author="Draft version 2" w:date="2020-04-03T01:44:00Z">
                  <w:rPr/>
                </w:rPrChange>
              </w:rPr>
              <w:t xml:space="preserve">EN-DC, </w:t>
            </w:r>
            <w:r w:rsidRPr="004072B1">
              <w:rPr>
                <w:i/>
                <w:rPrChange w:id="95872" w:author="Draft version 2" w:date="2020-04-03T01:44:00Z">
                  <w:rPr>
                    <w:i/>
                  </w:rPr>
                </w:rPrChange>
              </w:rPr>
              <w:t>gapUE</w:t>
            </w:r>
            <w:r w:rsidRPr="004072B1">
              <w:rPr>
                <w:rPrChange w:id="95873" w:author="Draft version 2" w:date="2020-04-03T01:44:00Z">
                  <w:rPr/>
                </w:rPrChange>
              </w:rPr>
              <w:t xml:space="preserve"> cannot be set up by NR RRC (i.e. only LTE RRC can configure per UE </w:t>
            </w:r>
            <w:r w:rsidR="00C40098" w:rsidRPr="004072B1">
              <w:rPr>
                <w:rPrChange w:id="95874" w:author="Draft version 2" w:date="2020-04-03T01:44:00Z">
                  <w:rPr/>
                </w:rPrChange>
              </w:rPr>
              <w:t xml:space="preserve">measurement </w:t>
            </w:r>
            <w:r w:rsidRPr="004072B1">
              <w:rPr>
                <w:rPrChange w:id="95875" w:author="Draft version 2" w:date="2020-04-03T01:44:00Z">
                  <w:rPr/>
                </w:rPrChange>
              </w:rPr>
              <w:t xml:space="preserve">gap). </w:t>
            </w:r>
            <w:r w:rsidR="005D7B14" w:rsidRPr="004072B1">
              <w:rPr>
                <w:rPrChange w:id="95876" w:author="Draft version 2" w:date="2020-04-03T01:44:00Z">
                  <w:rPr/>
                </w:rPrChange>
              </w:rPr>
              <w:t xml:space="preserve">In NE-DC, </w:t>
            </w:r>
            <w:r w:rsidR="005D7B14" w:rsidRPr="004072B1">
              <w:rPr>
                <w:i/>
                <w:rPrChange w:id="95877" w:author="Draft version 2" w:date="2020-04-03T01:44:00Z">
                  <w:rPr>
                    <w:i/>
                  </w:rPr>
                </w:rPrChange>
              </w:rPr>
              <w:t>gapUE</w:t>
            </w:r>
            <w:r w:rsidR="005D7B14" w:rsidRPr="004072B1">
              <w:rPr>
                <w:rPrChange w:id="95878" w:author="Draft version 2" w:date="2020-04-03T01:44:00Z">
                  <w:rPr/>
                </w:rPrChange>
              </w:rPr>
              <w:t xml:space="preserve"> can only be set up by NR RRC (i.e. LTE RRC cannot configure per UE gap). In NR-DC, </w:t>
            </w:r>
            <w:r w:rsidR="005D7B14" w:rsidRPr="004072B1">
              <w:rPr>
                <w:i/>
                <w:rPrChange w:id="95879" w:author="Draft version 2" w:date="2020-04-03T01:44:00Z">
                  <w:rPr>
                    <w:i/>
                  </w:rPr>
                </w:rPrChange>
              </w:rPr>
              <w:t>gapUE</w:t>
            </w:r>
            <w:r w:rsidR="005D7B14" w:rsidRPr="004072B1">
              <w:rPr>
                <w:rPrChange w:id="95880" w:author="Draft version 2" w:date="2020-04-03T01:44:00Z">
                  <w:rPr/>
                </w:rPrChange>
              </w:rPr>
              <w:t xml:space="preserve"> can only be set up in the </w:t>
            </w:r>
            <w:r w:rsidR="005D7B14" w:rsidRPr="004072B1">
              <w:rPr>
                <w:i/>
                <w:rPrChange w:id="95881" w:author="Draft version 2" w:date="2020-04-03T01:44:00Z">
                  <w:rPr>
                    <w:i/>
                  </w:rPr>
                </w:rPrChange>
              </w:rPr>
              <w:t>measConfig</w:t>
            </w:r>
            <w:r w:rsidR="005D7B14" w:rsidRPr="004072B1">
              <w:rPr>
                <w:rPrChange w:id="95882" w:author="Draft version 2" w:date="2020-04-03T01:44:00Z">
                  <w:rPr/>
                </w:rPrChange>
              </w:rPr>
              <w:t xml:space="preserve"> associated with MCG. </w:t>
            </w:r>
            <w:r w:rsidRPr="004072B1">
              <w:rPr>
                <w:rPrChange w:id="95883" w:author="Draft version 2" w:date="2020-04-03T01:44:00Z">
                  <w:rPr/>
                </w:rPrChange>
              </w:rPr>
              <w:t xml:space="preserve">If </w:t>
            </w:r>
            <w:r w:rsidRPr="004072B1">
              <w:rPr>
                <w:i/>
                <w:rPrChange w:id="95884" w:author="Draft version 2" w:date="2020-04-03T01:44:00Z">
                  <w:rPr>
                    <w:i/>
                  </w:rPr>
                </w:rPrChange>
              </w:rPr>
              <w:t>gapUE</w:t>
            </w:r>
            <w:r w:rsidRPr="004072B1">
              <w:rPr>
                <w:rPrChange w:id="95885" w:author="Draft version 2" w:date="2020-04-03T01:44:00Z">
                  <w:rPr/>
                </w:rPrChange>
              </w:rPr>
              <w:t xml:space="preserve"> is configured, then neither </w:t>
            </w:r>
            <w:r w:rsidRPr="004072B1">
              <w:rPr>
                <w:i/>
                <w:rPrChange w:id="95886" w:author="Draft version 2" w:date="2020-04-03T01:44:00Z">
                  <w:rPr>
                    <w:i/>
                  </w:rPr>
                </w:rPrChange>
              </w:rPr>
              <w:t>gapFR1</w:t>
            </w:r>
            <w:r w:rsidRPr="004072B1">
              <w:rPr>
                <w:rPrChange w:id="95887" w:author="Draft version 2" w:date="2020-04-03T01:44:00Z">
                  <w:rPr/>
                </w:rPrChange>
              </w:rPr>
              <w:t xml:space="preserve"> nor </w:t>
            </w:r>
            <w:r w:rsidRPr="004072B1">
              <w:rPr>
                <w:i/>
                <w:rPrChange w:id="95888" w:author="Draft version 2" w:date="2020-04-03T01:44:00Z">
                  <w:rPr>
                    <w:i/>
                  </w:rPr>
                </w:rPrChange>
              </w:rPr>
              <w:t>gapFR2</w:t>
            </w:r>
            <w:r w:rsidRPr="004072B1">
              <w:rPr>
                <w:rPrChange w:id="95889" w:author="Draft version 2" w:date="2020-04-03T01:44:00Z">
                  <w:rPr/>
                </w:rPrChange>
              </w:rPr>
              <w:t xml:space="preserve"> can be configured. The applicability of the </w:t>
            </w:r>
            <w:r w:rsidR="00C40098" w:rsidRPr="004072B1">
              <w:rPr>
                <w:rPrChange w:id="95890" w:author="Draft version 2" w:date="2020-04-03T01:44:00Z">
                  <w:rPr/>
                </w:rPrChange>
              </w:rPr>
              <w:t xml:space="preserve">per UE </w:t>
            </w:r>
            <w:r w:rsidRPr="004072B1">
              <w:rPr>
                <w:rPrChange w:id="95891" w:author="Draft version 2" w:date="2020-04-03T01:44:00Z">
                  <w:rPr/>
                </w:rPrChange>
              </w:rPr>
              <w:t xml:space="preserve">measurement gap is according to </w:t>
            </w:r>
            <w:r w:rsidRPr="004072B1">
              <w:rPr>
                <w:snapToGrid w:val="0"/>
                <w:rPrChange w:id="95892" w:author="Draft version 2" w:date="2020-04-03T01:44:00Z">
                  <w:rPr>
                    <w:snapToGrid w:val="0"/>
                  </w:rPr>
                </w:rPrChange>
              </w:rPr>
              <w:t xml:space="preserve">Table 9.1.2-2 </w:t>
            </w:r>
            <w:r w:rsidR="00C40098" w:rsidRPr="004072B1">
              <w:rPr>
                <w:snapToGrid w:val="0"/>
                <w:rPrChange w:id="95893" w:author="Draft version 2" w:date="2020-04-03T01:44:00Z">
                  <w:rPr>
                    <w:snapToGrid w:val="0"/>
                  </w:rPr>
                </w:rPrChange>
              </w:rPr>
              <w:t xml:space="preserve">and Table 9.1.2-3 </w:t>
            </w:r>
            <w:r w:rsidRPr="004072B1">
              <w:rPr>
                <w:snapToGrid w:val="0"/>
                <w:rPrChange w:id="95894" w:author="Draft version 2" w:date="2020-04-03T01:44:00Z">
                  <w:rPr>
                    <w:snapToGrid w:val="0"/>
                  </w:rPr>
                </w:rPrChange>
              </w:rPr>
              <w:t>in TS 38.133 [14]</w:t>
            </w:r>
            <w:r w:rsidRPr="004072B1">
              <w:rPr>
                <w:rPrChange w:id="95895" w:author="Draft version 2" w:date="2020-04-03T01:44:00Z">
                  <w:rPr/>
                </w:rPrChange>
              </w:rPr>
              <w:t>.</w:t>
            </w:r>
          </w:p>
        </w:tc>
      </w:tr>
      <w:tr w:rsidR="00936420" w:rsidRPr="004072B1"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4072B1" w:rsidRDefault="002C5D28" w:rsidP="00F43D0B">
            <w:pPr>
              <w:pStyle w:val="TAL"/>
              <w:rPr>
                <w:b/>
                <w:bCs/>
                <w:i/>
                <w:lang w:eastAsia="en-GB"/>
                <w:rPrChange w:id="95896" w:author="Draft version 2" w:date="2020-04-03T01:44:00Z">
                  <w:rPr>
                    <w:b/>
                    <w:bCs/>
                    <w:i/>
                    <w:lang w:eastAsia="en-GB"/>
                  </w:rPr>
                </w:rPrChange>
              </w:rPr>
            </w:pPr>
            <w:r w:rsidRPr="004072B1">
              <w:rPr>
                <w:b/>
                <w:bCs/>
                <w:i/>
                <w:lang w:eastAsia="en-GB"/>
                <w:rPrChange w:id="95897" w:author="Draft version 2" w:date="2020-04-03T01:44:00Z">
                  <w:rPr>
                    <w:b/>
                    <w:bCs/>
                    <w:i/>
                    <w:lang w:eastAsia="en-GB"/>
                  </w:rPr>
                </w:rPrChange>
              </w:rPr>
              <w:t>gapOffset</w:t>
            </w:r>
          </w:p>
          <w:p w14:paraId="1BCA9DF6" w14:textId="10758F65" w:rsidR="002C5D28" w:rsidRPr="004072B1" w:rsidRDefault="002C5D28" w:rsidP="00F43D0B">
            <w:pPr>
              <w:pStyle w:val="TAL"/>
              <w:rPr>
                <w:b/>
                <w:bCs/>
                <w:i/>
                <w:lang w:eastAsia="en-GB"/>
                <w:rPrChange w:id="95898" w:author="Draft version 2" w:date="2020-04-03T01:44:00Z">
                  <w:rPr>
                    <w:b/>
                    <w:bCs/>
                    <w:i/>
                    <w:lang w:eastAsia="en-GB"/>
                  </w:rPr>
                </w:rPrChange>
              </w:rPr>
            </w:pPr>
            <w:r w:rsidRPr="004072B1">
              <w:rPr>
                <w:lang w:eastAsia="en-GB"/>
                <w:rPrChange w:id="95899" w:author="Draft version 2" w:date="2020-04-03T01:44:00Z">
                  <w:rPr>
                    <w:lang w:eastAsia="en-GB"/>
                  </w:rPr>
                </w:rPrChange>
              </w:rPr>
              <w:t xml:space="preserve">Value </w:t>
            </w:r>
            <w:r w:rsidRPr="004072B1">
              <w:rPr>
                <w:i/>
                <w:lang w:eastAsia="en-GB"/>
                <w:rPrChange w:id="95900" w:author="Draft version 2" w:date="2020-04-03T01:44:00Z">
                  <w:rPr>
                    <w:i/>
                    <w:lang w:eastAsia="en-GB"/>
                  </w:rPr>
                </w:rPrChange>
              </w:rPr>
              <w:t>gapOffset</w:t>
            </w:r>
            <w:r w:rsidRPr="004072B1">
              <w:rPr>
                <w:lang w:eastAsia="en-GB"/>
                <w:rPrChange w:id="95901" w:author="Draft version 2" w:date="2020-04-03T01:44:00Z">
                  <w:rPr>
                    <w:lang w:eastAsia="en-GB"/>
                  </w:rPr>
                </w:rPrChange>
              </w:rPr>
              <w:t xml:space="preserve"> is the gap offset of the gap pattern with MGRP indicate</w:t>
            </w:r>
            <w:r w:rsidRPr="004072B1">
              <w:rPr>
                <w:rPrChange w:id="95902" w:author="Draft version 2" w:date="2020-04-03T01:44:00Z">
                  <w:rPr/>
                </w:rPrChange>
              </w:rPr>
              <w:t>d</w:t>
            </w:r>
            <w:r w:rsidRPr="004072B1">
              <w:rPr>
                <w:lang w:eastAsia="en-GB"/>
                <w:rPrChange w:id="95903" w:author="Draft version 2" w:date="2020-04-03T01:44:00Z">
                  <w:rPr>
                    <w:lang w:eastAsia="en-GB"/>
                  </w:rPr>
                </w:rPrChange>
              </w:rPr>
              <w:t xml:space="preserve"> in the field </w:t>
            </w:r>
            <w:r w:rsidRPr="004072B1">
              <w:rPr>
                <w:i/>
                <w:lang w:eastAsia="en-GB"/>
                <w:rPrChange w:id="95904" w:author="Draft version 2" w:date="2020-04-03T01:44:00Z">
                  <w:rPr>
                    <w:i/>
                    <w:lang w:eastAsia="en-GB"/>
                  </w:rPr>
                </w:rPrChange>
              </w:rPr>
              <w:t>mgrp</w:t>
            </w:r>
            <w:r w:rsidRPr="004072B1">
              <w:rPr>
                <w:lang w:eastAsia="en-GB"/>
                <w:rPrChange w:id="95905" w:author="Draft version 2" w:date="2020-04-03T01:44:00Z">
                  <w:rPr>
                    <w:lang w:eastAsia="en-GB"/>
                  </w:rPr>
                </w:rPrChange>
              </w:rPr>
              <w:t xml:space="preserve">. The value range </w:t>
            </w:r>
            <w:r w:rsidR="00C40098" w:rsidRPr="004072B1">
              <w:rPr>
                <w:lang w:eastAsia="en-GB"/>
                <w:rPrChange w:id="95906" w:author="Draft version 2" w:date="2020-04-03T01:44:00Z">
                  <w:rPr>
                    <w:lang w:eastAsia="en-GB"/>
                  </w:rPr>
                </w:rPrChange>
              </w:rPr>
              <w:t>is</w:t>
            </w:r>
            <w:r w:rsidRPr="004072B1">
              <w:rPr>
                <w:lang w:eastAsia="en-GB"/>
                <w:rPrChange w:id="95907" w:author="Draft version 2" w:date="2020-04-03T01:44:00Z">
                  <w:rPr>
                    <w:lang w:eastAsia="en-GB"/>
                  </w:rPr>
                </w:rPrChange>
              </w:rPr>
              <w:t xml:space="preserve"> from 0 to </w:t>
            </w:r>
            <w:r w:rsidRPr="004072B1">
              <w:rPr>
                <w:i/>
                <w:lang w:eastAsia="en-GB"/>
                <w:rPrChange w:id="95908" w:author="Draft version 2" w:date="2020-04-03T01:44:00Z">
                  <w:rPr>
                    <w:i/>
                    <w:lang w:eastAsia="en-GB"/>
                  </w:rPr>
                </w:rPrChange>
              </w:rPr>
              <w:t>mgrp</w:t>
            </w:r>
            <w:r w:rsidRPr="004072B1">
              <w:rPr>
                <w:lang w:eastAsia="en-GB"/>
                <w:rPrChange w:id="95909" w:author="Draft version 2" w:date="2020-04-03T01:44:00Z">
                  <w:rPr>
                    <w:lang w:eastAsia="en-GB"/>
                  </w:rPr>
                </w:rPrChange>
              </w:rPr>
              <w:t>-1</w:t>
            </w:r>
            <w:r w:rsidRPr="004072B1">
              <w:rPr>
                <w:rPrChange w:id="95910" w:author="Draft version 2" w:date="2020-04-03T01:44:00Z">
                  <w:rPr/>
                </w:rPrChange>
              </w:rPr>
              <w:t>.</w:t>
            </w:r>
          </w:p>
        </w:tc>
      </w:tr>
      <w:tr w:rsidR="00936420" w:rsidRPr="004072B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4072B1" w:rsidRDefault="002C5D28" w:rsidP="00F43D0B">
            <w:pPr>
              <w:pStyle w:val="TAL"/>
              <w:rPr>
                <w:b/>
                <w:bCs/>
                <w:i/>
                <w:lang w:eastAsia="en-GB"/>
                <w:rPrChange w:id="95911" w:author="Draft version 2" w:date="2020-04-03T01:44:00Z">
                  <w:rPr>
                    <w:b/>
                    <w:bCs/>
                    <w:i/>
                    <w:lang w:eastAsia="en-GB"/>
                  </w:rPr>
                </w:rPrChange>
              </w:rPr>
            </w:pPr>
            <w:r w:rsidRPr="004072B1">
              <w:rPr>
                <w:b/>
                <w:bCs/>
                <w:i/>
                <w:lang w:eastAsia="en-GB"/>
                <w:rPrChange w:id="95912" w:author="Draft version 2" w:date="2020-04-03T01:44:00Z">
                  <w:rPr>
                    <w:b/>
                    <w:bCs/>
                    <w:i/>
                    <w:lang w:eastAsia="en-GB"/>
                  </w:rPr>
                </w:rPrChange>
              </w:rPr>
              <w:t>mgl</w:t>
            </w:r>
          </w:p>
          <w:p w14:paraId="00B9ADBC" w14:textId="7E83A067" w:rsidR="002C5D28" w:rsidRPr="004072B1" w:rsidRDefault="002C5D28" w:rsidP="00F43D0B">
            <w:pPr>
              <w:pStyle w:val="TAL"/>
              <w:rPr>
                <w:b/>
                <w:bCs/>
                <w:i/>
                <w:lang w:eastAsia="en-GB"/>
                <w:rPrChange w:id="95913" w:author="Draft version 2" w:date="2020-04-03T01:44:00Z">
                  <w:rPr>
                    <w:b/>
                    <w:bCs/>
                    <w:i/>
                    <w:lang w:eastAsia="en-GB"/>
                  </w:rPr>
                </w:rPrChange>
              </w:rPr>
            </w:pPr>
            <w:r w:rsidRPr="004072B1">
              <w:rPr>
                <w:lang w:eastAsia="en-GB"/>
                <w:rPrChange w:id="95914" w:author="Draft version 2" w:date="2020-04-03T01:44:00Z">
                  <w:rPr>
                    <w:lang w:eastAsia="en-GB"/>
                  </w:rPr>
                </w:rPrChange>
              </w:rPr>
              <w:t xml:space="preserve">Value </w:t>
            </w:r>
            <w:r w:rsidRPr="004072B1">
              <w:rPr>
                <w:i/>
                <w:lang w:eastAsia="en-GB"/>
                <w:rPrChange w:id="95915" w:author="Draft version 2" w:date="2020-04-03T01:44:00Z">
                  <w:rPr>
                    <w:i/>
                    <w:lang w:eastAsia="en-GB"/>
                  </w:rPr>
                </w:rPrChange>
              </w:rPr>
              <w:t>mgl</w:t>
            </w:r>
            <w:r w:rsidRPr="004072B1">
              <w:rPr>
                <w:lang w:eastAsia="en-GB"/>
                <w:rPrChange w:id="95916" w:author="Draft version 2" w:date="2020-04-03T01:44:00Z">
                  <w:rPr>
                    <w:lang w:eastAsia="en-GB"/>
                  </w:rPr>
                </w:rPrChange>
              </w:rPr>
              <w:t xml:space="preserve"> is the measurement gap length in ms of the measurement gap. The measurement gap </w:t>
            </w:r>
            <w:r w:rsidR="00C40098" w:rsidRPr="004072B1">
              <w:rPr>
                <w:lang w:eastAsia="en-GB"/>
                <w:rPrChange w:id="95917" w:author="Draft version 2" w:date="2020-04-03T01:44:00Z">
                  <w:rPr>
                    <w:lang w:eastAsia="en-GB"/>
                  </w:rPr>
                </w:rPrChange>
              </w:rPr>
              <w:t xml:space="preserve">length </w:t>
            </w:r>
            <w:r w:rsidRPr="004072B1">
              <w:rPr>
                <w:lang w:eastAsia="en-GB"/>
                <w:rPrChange w:id="95918" w:author="Draft version 2" w:date="2020-04-03T01:44:00Z">
                  <w:rPr>
                    <w:lang w:eastAsia="en-GB"/>
                  </w:rPr>
                </w:rPrChange>
              </w:rPr>
              <w:t xml:space="preserve">is according to in Table 9.1.2-1 in TS 38.133 [14]. Value </w:t>
            </w:r>
            <w:r w:rsidRPr="004072B1">
              <w:rPr>
                <w:i/>
                <w:lang w:eastAsia="en-GB"/>
                <w:rPrChange w:id="95919" w:author="Draft version 2" w:date="2020-04-03T01:44:00Z">
                  <w:rPr>
                    <w:i/>
                    <w:lang w:eastAsia="en-GB"/>
                  </w:rPr>
                </w:rPrChange>
              </w:rPr>
              <w:t>ms1dot5</w:t>
            </w:r>
            <w:r w:rsidRPr="004072B1">
              <w:rPr>
                <w:lang w:eastAsia="en-GB"/>
                <w:rPrChange w:id="95920" w:author="Draft version 2" w:date="2020-04-03T01:44:00Z">
                  <w:rPr>
                    <w:lang w:eastAsia="en-GB"/>
                  </w:rPr>
                </w:rPrChange>
              </w:rPr>
              <w:t xml:space="preserve"> corresponds to 1.5</w:t>
            </w:r>
            <w:r w:rsidR="00DD4774" w:rsidRPr="004072B1">
              <w:rPr>
                <w:lang w:eastAsia="en-GB"/>
                <w:rPrChange w:id="95921" w:author="Draft version 2" w:date="2020-04-03T01:44:00Z">
                  <w:rPr>
                    <w:lang w:eastAsia="en-GB"/>
                  </w:rPr>
                </w:rPrChange>
              </w:rPr>
              <w:t xml:space="preserve"> </w:t>
            </w:r>
            <w:r w:rsidRPr="004072B1">
              <w:rPr>
                <w:lang w:eastAsia="en-GB"/>
                <w:rPrChange w:id="95922" w:author="Draft version 2" w:date="2020-04-03T01:44:00Z">
                  <w:rPr>
                    <w:lang w:eastAsia="en-GB"/>
                  </w:rPr>
                </w:rPrChange>
              </w:rPr>
              <w:t xml:space="preserve">ms, </w:t>
            </w:r>
            <w:r w:rsidRPr="004072B1">
              <w:rPr>
                <w:i/>
                <w:lang w:eastAsia="en-GB"/>
                <w:rPrChange w:id="95923" w:author="Draft version 2" w:date="2020-04-03T01:44:00Z">
                  <w:rPr>
                    <w:i/>
                    <w:lang w:eastAsia="en-GB"/>
                  </w:rPr>
                </w:rPrChange>
              </w:rPr>
              <w:t>ms3</w:t>
            </w:r>
            <w:r w:rsidRPr="004072B1">
              <w:rPr>
                <w:lang w:eastAsia="en-GB"/>
                <w:rPrChange w:id="95924" w:author="Draft version 2" w:date="2020-04-03T01:44:00Z">
                  <w:rPr>
                    <w:lang w:eastAsia="en-GB"/>
                  </w:rPr>
                </w:rPrChange>
              </w:rPr>
              <w:t xml:space="preserve"> corresponds to 3</w:t>
            </w:r>
            <w:r w:rsidR="00DD4774" w:rsidRPr="004072B1">
              <w:rPr>
                <w:lang w:eastAsia="en-GB"/>
                <w:rPrChange w:id="95925" w:author="Draft version 2" w:date="2020-04-03T01:44:00Z">
                  <w:rPr>
                    <w:lang w:eastAsia="en-GB"/>
                  </w:rPr>
                </w:rPrChange>
              </w:rPr>
              <w:t xml:space="preserve"> </w:t>
            </w:r>
            <w:r w:rsidRPr="004072B1">
              <w:rPr>
                <w:lang w:eastAsia="en-GB"/>
                <w:rPrChange w:id="95926" w:author="Draft version 2" w:date="2020-04-03T01:44:00Z">
                  <w:rPr>
                    <w:lang w:eastAsia="en-GB"/>
                  </w:rPr>
                </w:rPrChange>
              </w:rPr>
              <w:t>ms and so on.</w:t>
            </w:r>
          </w:p>
        </w:tc>
      </w:tr>
      <w:tr w:rsidR="00936420" w:rsidRPr="004072B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4072B1" w:rsidRDefault="002C5D28" w:rsidP="00F43D0B">
            <w:pPr>
              <w:pStyle w:val="TAL"/>
              <w:rPr>
                <w:b/>
                <w:bCs/>
                <w:i/>
                <w:lang w:eastAsia="en-GB"/>
                <w:rPrChange w:id="95927" w:author="Draft version 2" w:date="2020-04-03T01:44:00Z">
                  <w:rPr>
                    <w:b/>
                    <w:bCs/>
                    <w:i/>
                    <w:lang w:eastAsia="en-GB"/>
                  </w:rPr>
                </w:rPrChange>
              </w:rPr>
            </w:pPr>
            <w:r w:rsidRPr="004072B1">
              <w:rPr>
                <w:b/>
                <w:bCs/>
                <w:i/>
                <w:lang w:eastAsia="en-GB"/>
                <w:rPrChange w:id="95928" w:author="Draft version 2" w:date="2020-04-03T01:44:00Z">
                  <w:rPr>
                    <w:b/>
                    <w:bCs/>
                    <w:i/>
                    <w:lang w:eastAsia="en-GB"/>
                  </w:rPr>
                </w:rPrChange>
              </w:rPr>
              <w:t>mgrp</w:t>
            </w:r>
          </w:p>
          <w:p w14:paraId="1B32DC2A" w14:textId="304BE90E" w:rsidR="002C5D28" w:rsidRPr="004072B1" w:rsidRDefault="002C5D28" w:rsidP="00F43D0B">
            <w:pPr>
              <w:pStyle w:val="TAL"/>
              <w:rPr>
                <w:b/>
                <w:bCs/>
                <w:i/>
                <w:lang w:eastAsia="en-GB"/>
                <w:rPrChange w:id="95929" w:author="Draft version 2" w:date="2020-04-03T01:44:00Z">
                  <w:rPr>
                    <w:b/>
                    <w:bCs/>
                    <w:i/>
                    <w:lang w:eastAsia="en-GB"/>
                  </w:rPr>
                </w:rPrChange>
              </w:rPr>
            </w:pPr>
            <w:r w:rsidRPr="004072B1">
              <w:rPr>
                <w:rPrChange w:id="95930" w:author="Draft version 2" w:date="2020-04-03T01:44:00Z">
                  <w:rPr/>
                </w:rPrChange>
              </w:rPr>
              <w:t xml:space="preserve">Value </w:t>
            </w:r>
            <w:r w:rsidRPr="004072B1">
              <w:rPr>
                <w:i/>
                <w:rPrChange w:id="95931" w:author="Draft version 2" w:date="2020-04-03T01:44:00Z">
                  <w:rPr>
                    <w:i/>
                  </w:rPr>
                </w:rPrChange>
              </w:rPr>
              <w:t>mgrp</w:t>
            </w:r>
            <w:r w:rsidRPr="004072B1">
              <w:rPr>
                <w:rPrChange w:id="95932" w:author="Draft version 2" w:date="2020-04-03T01:44:00Z">
                  <w:rPr/>
                </w:rPrChange>
              </w:rPr>
              <w:t xml:space="preserve"> is measurement gap repetition period in (ms) of the measurement gap. </w:t>
            </w:r>
            <w:r w:rsidRPr="004072B1">
              <w:rPr>
                <w:lang w:eastAsia="en-GB"/>
                <w:rPrChange w:id="95933" w:author="Draft version 2" w:date="2020-04-03T01:44:00Z">
                  <w:rPr>
                    <w:lang w:eastAsia="en-GB"/>
                  </w:rPr>
                </w:rPrChange>
              </w:rPr>
              <w:t>The measurement gap</w:t>
            </w:r>
            <w:r w:rsidR="00C40098" w:rsidRPr="004072B1">
              <w:rPr>
                <w:lang w:eastAsia="en-GB"/>
                <w:rPrChange w:id="95934" w:author="Draft version 2" w:date="2020-04-03T01:44:00Z">
                  <w:rPr>
                    <w:lang w:eastAsia="en-GB"/>
                  </w:rPr>
                </w:rPrChange>
              </w:rPr>
              <w:t xml:space="preserve"> repetition period</w:t>
            </w:r>
            <w:r w:rsidRPr="004072B1">
              <w:rPr>
                <w:lang w:eastAsia="en-GB"/>
                <w:rPrChange w:id="95935" w:author="Draft version 2" w:date="2020-04-03T01:44:00Z">
                  <w:rPr>
                    <w:lang w:eastAsia="en-GB"/>
                  </w:rPr>
                </w:rPrChange>
              </w:rPr>
              <w:t xml:space="preserve"> is according to Table 9.1.2-1 in TS 38.133 [14].</w:t>
            </w:r>
          </w:p>
        </w:tc>
      </w:tr>
      <w:tr w:rsidR="00936420" w:rsidRPr="004072B1"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4072B1" w:rsidRDefault="002C5D28" w:rsidP="00F43D0B">
            <w:pPr>
              <w:pStyle w:val="TAL"/>
              <w:rPr>
                <w:b/>
                <w:bCs/>
                <w:i/>
                <w:lang w:eastAsia="en-GB"/>
                <w:rPrChange w:id="95936" w:author="Draft version 2" w:date="2020-04-03T01:44:00Z">
                  <w:rPr>
                    <w:b/>
                    <w:bCs/>
                    <w:i/>
                    <w:lang w:eastAsia="en-GB"/>
                  </w:rPr>
                </w:rPrChange>
              </w:rPr>
            </w:pPr>
            <w:r w:rsidRPr="004072B1">
              <w:rPr>
                <w:b/>
                <w:bCs/>
                <w:i/>
                <w:lang w:eastAsia="en-GB"/>
                <w:rPrChange w:id="95937" w:author="Draft version 2" w:date="2020-04-03T01:44:00Z">
                  <w:rPr>
                    <w:b/>
                    <w:bCs/>
                    <w:i/>
                    <w:lang w:eastAsia="en-GB"/>
                  </w:rPr>
                </w:rPrChange>
              </w:rPr>
              <w:t>mgta</w:t>
            </w:r>
          </w:p>
          <w:p w14:paraId="016D0262" w14:textId="5D58086B" w:rsidR="002C5D28" w:rsidRPr="004072B1" w:rsidRDefault="002C5D28" w:rsidP="00F43D0B">
            <w:pPr>
              <w:pStyle w:val="TAL"/>
              <w:rPr>
                <w:bCs/>
                <w:lang w:eastAsia="en-GB"/>
                <w:rPrChange w:id="95938" w:author="Draft version 2" w:date="2020-04-03T01:44:00Z">
                  <w:rPr>
                    <w:bCs/>
                    <w:lang w:eastAsia="en-GB"/>
                  </w:rPr>
                </w:rPrChange>
              </w:rPr>
            </w:pPr>
            <w:r w:rsidRPr="004072B1">
              <w:rPr>
                <w:bCs/>
                <w:lang w:eastAsia="en-GB"/>
                <w:rPrChange w:id="95939" w:author="Draft version 2" w:date="2020-04-03T01:44:00Z">
                  <w:rPr>
                    <w:bCs/>
                    <w:lang w:eastAsia="en-GB"/>
                  </w:rPr>
                </w:rPrChange>
              </w:rPr>
              <w:t xml:space="preserve">Value </w:t>
            </w:r>
            <w:r w:rsidRPr="004072B1">
              <w:rPr>
                <w:bCs/>
                <w:i/>
                <w:lang w:eastAsia="en-GB"/>
                <w:rPrChange w:id="95940" w:author="Draft version 2" w:date="2020-04-03T01:44:00Z">
                  <w:rPr>
                    <w:bCs/>
                    <w:i/>
                    <w:lang w:eastAsia="en-GB"/>
                  </w:rPr>
                </w:rPrChange>
              </w:rPr>
              <w:t>mgta</w:t>
            </w:r>
            <w:r w:rsidRPr="004072B1">
              <w:rPr>
                <w:bCs/>
                <w:lang w:eastAsia="en-GB"/>
                <w:rPrChange w:id="95941" w:author="Draft version 2" w:date="2020-04-03T01:44:00Z">
                  <w:rPr>
                    <w:bCs/>
                    <w:lang w:eastAsia="en-GB"/>
                  </w:rPr>
                </w:rPrChange>
              </w:rPr>
              <w:t xml:space="preserve"> is the measurement gap timing advance in ms. The applicability of the measurement gap timing advance is according to </w:t>
            </w:r>
            <w:r w:rsidR="00581EBE" w:rsidRPr="004072B1">
              <w:rPr>
                <w:bCs/>
                <w:lang w:eastAsia="en-GB"/>
                <w:rPrChange w:id="95942" w:author="Draft version 2" w:date="2020-04-03T01:44:00Z">
                  <w:rPr>
                    <w:bCs/>
                    <w:lang w:eastAsia="en-GB"/>
                  </w:rPr>
                </w:rPrChange>
              </w:rPr>
              <w:t>clause</w:t>
            </w:r>
            <w:r w:rsidRPr="004072B1">
              <w:rPr>
                <w:bCs/>
                <w:lang w:eastAsia="en-GB"/>
                <w:rPrChange w:id="95943" w:author="Draft version 2" w:date="2020-04-03T01:44:00Z">
                  <w:rPr>
                    <w:bCs/>
                    <w:lang w:eastAsia="en-GB"/>
                  </w:rPr>
                </w:rPrChange>
              </w:rPr>
              <w:t xml:space="preserve"> </w:t>
            </w:r>
            <w:r w:rsidRPr="004072B1">
              <w:rPr>
                <w:bCs/>
                <w:rPrChange w:id="95944" w:author="Draft version 2" w:date="2020-04-03T01:44:00Z">
                  <w:rPr>
                    <w:bCs/>
                  </w:rPr>
                </w:rPrChange>
              </w:rPr>
              <w:t>9.1.2</w:t>
            </w:r>
            <w:r w:rsidRPr="004072B1">
              <w:rPr>
                <w:bCs/>
                <w:lang w:eastAsia="en-GB"/>
                <w:rPrChange w:id="95945" w:author="Draft version 2" w:date="2020-04-03T01:44:00Z">
                  <w:rPr>
                    <w:bCs/>
                    <w:lang w:eastAsia="en-GB"/>
                  </w:rPr>
                </w:rPrChange>
              </w:rPr>
              <w:t xml:space="preserve"> of TS 38.133 [14]. Value </w:t>
            </w:r>
            <w:r w:rsidRPr="004072B1">
              <w:rPr>
                <w:bCs/>
                <w:i/>
                <w:lang w:eastAsia="en-GB"/>
                <w:rPrChange w:id="95946" w:author="Draft version 2" w:date="2020-04-03T01:44:00Z">
                  <w:rPr>
                    <w:bCs/>
                    <w:i/>
                    <w:lang w:eastAsia="en-GB"/>
                  </w:rPr>
                </w:rPrChange>
              </w:rPr>
              <w:t>ms0</w:t>
            </w:r>
            <w:r w:rsidRPr="004072B1">
              <w:rPr>
                <w:bCs/>
                <w:lang w:eastAsia="en-GB"/>
                <w:rPrChange w:id="95947" w:author="Draft version 2" w:date="2020-04-03T01:44:00Z">
                  <w:rPr>
                    <w:bCs/>
                    <w:lang w:eastAsia="en-GB"/>
                  </w:rPr>
                </w:rPrChange>
              </w:rPr>
              <w:t xml:space="preserve"> corresponds to 0 ms, </w:t>
            </w:r>
            <w:r w:rsidRPr="004072B1">
              <w:rPr>
                <w:bCs/>
                <w:i/>
                <w:lang w:eastAsia="en-GB"/>
                <w:rPrChange w:id="95948" w:author="Draft version 2" w:date="2020-04-03T01:44:00Z">
                  <w:rPr>
                    <w:bCs/>
                    <w:i/>
                    <w:lang w:eastAsia="en-GB"/>
                  </w:rPr>
                </w:rPrChange>
              </w:rPr>
              <w:t>ms0dot25</w:t>
            </w:r>
            <w:r w:rsidRPr="004072B1">
              <w:rPr>
                <w:bCs/>
                <w:lang w:eastAsia="en-GB"/>
                <w:rPrChange w:id="95949" w:author="Draft version 2" w:date="2020-04-03T01:44:00Z">
                  <w:rPr>
                    <w:bCs/>
                    <w:lang w:eastAsia="en-GB"/>
                  </w:rPr>
                </w:rPrChange>
              </w:rPr>
              <w:t xml:space="preserve"> corresponds to 0.25</w:t>
            </w:r>
            <w:r w:rsidR="00672B6C" w:rsidRPr="004072B1">
              <w:rPr>
                <w:bCs/>
                <w:lang w:eastAsia="en-GB"/>
                <w:rPrChange w:id="95950" w:author="Draft version 2" w:date="2020-04-03T01:44:00Z">
                  <w:rPr>
                    <w:bCs/>
                    <w:lang w:eastAsia="en-GB"/>
                  </w:rPr>
                </w:rPrChange>
              </w:rPr>
              <w:t xml:space="preserve"> </w:t>
            </w:r>
            <w:r w:rsidRPr="004072B1">
              <w:rPr>
                <w:bCs/>
                <w:lang w:eastAsia="en-GB"/>
                <w:rPrChange w:id="95951" w:author="Draft version 2" w:date="2020-04-03T01:44:00Z">
                  <w:rPr>
                    <w:bCs/>
                    <w:lang w:eastAsia="en-GB"/>
                  </w:rPr>
                </w:rPrChange>
              </w:rPr>
              <w:t xml:space="preserve">ms and </w:t>
            </w:r>
            <w:r w:rsidRPr="004072B1">
              <w:rPr>
                <w:bCs/>
                <w:i/>
                <w:lang w:eastAsia="en-GB"/>
                <w:rPrChange w:id="95952" w:author="Draft version 2" w:date="2020-04-03T01:44:00Z">
                  <w:rPr>
                    <w:bCs/>
                    <w:i/>
                    <w:lang w:eastAsia="en-GB"/>
                  </w:rPr>
                </w:rPrChange>
              </w:rPr>
              <w:t>ms0dot5</w:t>
            </w:r>
            <w:r w:rsidRPr="004072B1">
              <w:rPr>
                <w:bCs/>
                <w:lang w:eastAsia="en-GB"/>
                <w:rPrChange w:id="95953" w:author="Draft version 2" w:date="2020-04-03T01:44:00Z">
                  <w:rPr>
                    <w:bCs/>
                    <w:lang w:eastAsia="en-GB"/>
                  </w:rPr>
                </w:rPrChange>
              </w:rPr>
              <w:t xml:space="preserve"> corresponds to 0.5</w:t>
            </w:r>
            <w:r w:rsidR="00672B6C" w:rsidRPr="004072B1">
              <w:rPr>
                <w:bCs/>
                <w:lang w:eastAsia="en-GB"/>
                <w:rPrChange w:id="95954" w:author="Draft version 2" w:date="2020-04-03T01:44:00Z">
                  <w:rPr>
                    <w:bCs/>
                    <w:lang w:eastAsia="en-GB"/>
                  </w:rPr>
                </w:rPrChange>
              </w:rPr>
              <w:t xml:space="preserve"> </w:t>
            </w:r>
            <w:r w:rsidRPr="004072B1">
              <w:rPr>
                <w:bCs/>
                <w:lang w:eastAsia="en-GB"/>
                <w:rPrChange w:id="95955" w:author="Draft version 2" w:date="2020-04-03T01:44:00Z">
                  <w:rPr>
                    <w:bCs/>
                    <w:lang w:eastAsia="en-GB"/>
                  </w:rPr>
                </w:rPrChange>
              </w:rPr>
              <w:t>ms.</w:t>
            </w:r>
            <w:r w:rsidR="00672B6C" w:rsidRPr="004072B1">
              <w:rPr>
                <w:bCs/>
                <w:lang w:eastAsia="en-GB"/>
                <w:rPrChange w:id="95956" w:author="Draft version 2" w:date="2020-04-03T01:44:00Z">
                  <w:rPr>
                    <w:bCs/>
                    <w:lang w:eastAsia="en-GB"/>
                  </w:rPr>
                </w:rPrChange>
              </w:rPr>
              <w:t xml:space="preserve"> </w:t>
            </w:r>
            <w:r w:rsidRPr="004072B1">
              <w:rPr>
                <w:bCs/>
                <w:lang w:eastAsia="en-GB"/>
                <w:rPrChange w:id="95957" w:author="Draft version 2" w:date="2020-04-03T01:44:00Z">
                  <w:rPr>
                    <w:bCs/>
                    <w:lang w:eastAsia="en-GB"/>
                  </w:rPr>
                </w:rPrChange>
              </w:rPr>
              <w:t xml:space="preserve">For FR2, the network only configures 0 </w:t>
            </w:r>
            <w:r w:rsidR="00672B6C" w:rsidRPr="004072B1">
              <w:rPr>
                <w:bCs/>
                <w:lang w:eastAsia="en-GB"/>
                <w:rPrChange w:id="95958" w:author="Draft version 2" w:date="2020-04-03T01:44:00Z">
                  <w:rPr>
                    <w:bCs/>
                    <w:lang w:eastAsia="en-GB"/>
                  </w:rPr>
                </w:rPrChange>
              </w:rPr>
              <w:t xml:space="preserve">ms </w:t>
            </w:r>
            <w:r w:rsidRPr="004072B1">
              <w:rPr>
                <w:bCs/>
                <w:lang w:eastAsia="en-GB"/>
                <w:rPrChange w:id="95959" w:author="Draft version 2" w:date="2020-04-03T01:44:00Z">
                  <w:rPr>
                    <w:bCs/>
                    <w:lang w:eastAsia="en-GB"/>
                  </w:rPr>
                </w:rPrChange>
              </w:rPr>
              <w:t>and 0.25</w:t>
            </w:r>
            <w:r w:rsidR="00672B6C" w:rsidRPr="004072B1">
              <w:rPr>
                <w:bCs/>
                <w:lang w:eastAsia="en-GB"/>
                <w:rPrChange w:id="95960" w:author="Draft version 2" w:date="2020-04-03T01:44:00Z">
                  <w:rPr>
                    <w:bCs/>
                    <w:lang w:eastAsia="en-GB"/>
                  </w:rPr>
                </w:rPrChange>
              </w:rPr>
              <w:t xml:space="preserve"> </w:t>
            </w:r>
            <w:r w:rsidRPr="004072B1">
              <w:rPr>
                <w:bCs/>
                <w:lang w:eastAsia="en-GB"/>
                <w:rPrChange w:id="95961" w:author="Draft version 2" w:date="2020-04-03T01:44:00Z">
                  <w:rPr>
                    <w:bCs/>
                    <w:lang w:eastAsia="en-GB"/>
                  </w:rPr>
                </w:rPrChange>
              </w:rPr>
              <w:t xml:space="preserve">ms. </w:t>
            </w:r>
          </w:p>
        </w:tc>
      </w:tr>
      <w:tr w:rsidR="00936420" w:rsidRPr="004072B1" w14:paraId="4E110E27" w14:textId="77777777" w:rsidTr="00A2540A">
        <w:trPr>
          <w:cantSplit/>
          <w:ins w:id="95962" w:author="CR#1476r3" w:date="2020-03-24T13:02:00Z"/>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4072B1" w:rsidRDefault="00EC61B4">
            <w:pPr>
              <w:pStyle w:val="TAL"/>
              <w:rPr>
                <w:ins w:id="95963" w:author="CR#1476r3" w:date="2020-03-24T13:02:00Z"/>
                <w:b/>
                <w:bCs/>
                <w:i/>
                <w:iCs/>
                <w:lang w:val="x-none" w:eastAsia="x-none"/>
                <w:rPrChange w:id="95964" w:author="Draft version 2" w:date="2020-04-03T01:44:00Z">
                  <w:rPr>
                    <w:ins w:id="95965" w:author="CR#1476r3" w:date="2020-03-24T13:02:00Z"/>
                  </w:rPr>
                </w:rPrChange>
              </w:rPr>
              <w:pPrChange w:id="95966" w:author="CR#1476r3" w:date="2020-03-24T13:02:00Z">
                <w:pPr>
                  <w:keepNext/>
                  <w:keepLines/>
                </w:pPr>
              </w:pPrChange>
            </w:pPr>
            <w:ins w:id="95967" w:author="CR#1476r3" w:date="2020-03-24T13:02:00Z">
              <w:r w:rsidRPr="004072B1">
                <w:rPr>
                  <w:b/>
                  <w:bCs/>
                  <w:i/>
                  <w:iCs/>
                  <w:lang w:val="x-none" w:eastAsia="x-none"/>
                  <w:rPrChange w:id="95968" w:author="Draft version 2" w:date="2020-04-03T01:44:00Z">
                    <w:rPr/>
                  </w:rPrChange>
                </w:rPr>
                <w:t>refFR2ServCellIAsyncCA</w:t>
              </w:r>
            </w:ins>
          </w:p>
          <w:p w14:paraId="46A1F3C1" w14:textId="77777777" w:rsidR="00EC61B4" w:rsidRPr="004072B1" w:rsidRDefault="00EC61B4" w:rsidP="00EC61B4">
            <w:pPr>
              <w:pStyle w:val="TAL"/>
              <w:rPr>
                <w:ins w:id="95969" w:author="CR#1476r3" w:date="2020-03-24T13:02:00Z"/>
                <w:rPrChange w:id="95970" w:author="Draft version 2" w:date="2020-04-03T01:44:00Z">
                  <w:rPr>
                    <w:ins w:id="95971" w:author="CR#1476r3" w:date="2020-03-24T13:02:00Z"/>
                  </w:rPr>
                </w:rPrChange>
              </w:rPr>
            </w:pPr>
            <w:ins w:id="95972" w:author="CR#1476r3" w:date="2020-03-24T13:02:00Z">
              <w:r w:rsidRPr="004072B1">
                <w:rPr>
                  <w:rPrChange w:id="95973" w:author="Draft version 2" w:date="2020-04-03T01:44:00Z">
                    <w:rPr/>
                  </w:rPrChange>
                </w:rPr>
                <w:t xml:space="preserve">Indicates the FR2 serving cell identifier whose SFN and subframe is used for FR2 gap calculation for this gap pattern </w:t>
              </w:r>
              <w:r w:rsidRPr="004072B1">
                <w:rPr>
                  <w:szCs w:val="22"/>
                  <w:rPrChange w:id="95974" w:author="Draft version 2" w:date="2020-04-03T01:44:00Z">
                    <w:rPr>
                      <w:szCs w:val="22"/>
                    </w:rPr>
                  </w:rPrChange>
                </w:rPr>
                <w:t>with asynchronous CA involving FR2 carrier(s).</w:t>
              </w:r>
            </w:ins>
          </w:p>
        </w:tc>
      </w:tr>
      <w:tr w:rsidR="005D7B14" w:rsidRPr="004072B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4072B1" w:rsidRDefault="005D7B14" w:rsidP="00F71051">
            <w:pPr>
              <w:pStyle w:val="TAL"/>
              <w:rPr>
                <w:b/>
                <w:bCs/>
                <w:i/>
                <w:lang w:eastAsia="en-GB"/>
                <w:rPrChange w:id="95975" w:author="Draft version 2" w:date="2020-04-03T01:44:00Z">
                  <w:rPr>
                    <w:b/>
                    <w:bCs/>
                    <w:i/>
                    <w:lang w:eastAsia="en-GB"/>
                  </w:rPr>
                </w:rPrChange>
              </w:rPr>
            </w:pPr>
            <w:r w:rsidRPr="004072B1">
              <w:rPr>
                <w:b/>
                <w:bCs/>
                <w:i/>
                <w:lang w:eastAsia="en-GB"/>
                <w:rPrChange w:id="95976" w:author="Draft version 2" w:date="2020-04-03T01:44:00Z">
                  <w:rPr>
                    <w:b/>
                    <w:bCs/>
                    <w:i/>
                    <w:lang w:eastAsia="en-GB"/>
                  </w:rPr>
                </w:rPrChange>
              </w:rPr>
              <w:t>refServCellIndicator</w:t>
            </w:r>
          </w:p>
          <w:p w14:paraId="64FB3B25" w14:textId="77777777" w:rsidR="005D7B14" w:rsidRPr="004072B1" w:rsidRDefault="005D7B14" w:rsidP="00F71051">
            <w:pPr>
              <w:pStyle w:val="TAL"/>
              <w:rPr>
                <w:bCs/>
                <w:lang w:eastAsia="en-GB"/>
                <w:rPrChange w:id="95977" w:author="Draft version 2" w:date="2020-04-03T01:44:00Z">
                  <w:rPr>
                    <w:bCs/>
                    <w:lang w:eastAsia="en-GB"/>
                  </w:rPr>
                </w:rPrChange>
              </w:rPr>
            </w:pPr>
            <w:r w:rsidRPr="004072B1">
              <w:rPr>
                <w:bCs/>
                <w:lang w:eastAsia="en-GB"/>
                <w:rPrChange w:id="95978" w:author="Draft version 2" w:date="2020-04-03T01:44:00Z">
                  <w:rPr>
                    <w:bCs/>
                    <w:lang w:eastAsia="en-GB"/>
                  </w:rPr>
                </w:rPrChange>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4072B1" w:rsidRDefault="005D7B14" w:rsidP="005D7B14">
      <w:pPr>
        <w:rPr>
          <w:rPrChange w:id="9597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63407B2B" w14:textId="77777777" w:rsidTr="00F71051">
        <w:tc>
          <w:tcPr>
            <w:tcW w:w="4027" w:type="dxa"/>
          </w:tcPr>
          <w:p w14:paraId="765C1EFE" w14:textId="77777777" w:rsidR="005D7B14" w:rsidRPr="004072B1" w:rsidRDefault="005D7B14" w:rsidP="00F71051">
            <w:pPr>
              <w:pStyle w:val="TAH"/>
              <w:rPr>
                <w:szCs w:val="22"/>
                <w:rPrChange w:id="95980" w:author="Draft version 2" w:date="2020-04-03T01:44:00Z">
                  <w:rPr>
                    <w:szCs w:val="22"/>
                  </w:rPr>
                </w:rPrChange>
              </w:rPr>
            </w:pPr>
            <w:r w:rsidRPr="004072B1">
              <w:rPr>
                <w:szCs w:val="22"/>
                <w:rPrChange w:id="95981" w:author="Draft version 2" w:date="2020-04-03T01:44:00Z">
                  <w:rPr>
                    <w:szCs w:val="22"/>
                  </w:rPr>
                </w:rPrChange>
              </w:rPr>
              <w:lastRenderedPageBreak/>
              <w:t>Conditional Presence</w:t>
            </w:r>
          </w:p>
        </w:tc>
        <w:tc>
          <w:tcPr>
            <w:tcW w:w="10146" w:type="dxa"/>
          </w:tcPr>
          <w:p w14:paraId="471DF4AD" w14:textId="77777777" w:rsidR="005D7B14" w:rsidRPr="004072B1" w:rsidRDefault="005D7B14" w:rsidP="00F71051">
            <w:pPr>
              <w:pStyle w:val="TAH"/>
              <w:rPr>
                <w:szCs w:val="22"/>
                <w:rPrChange w:id="95982" w:author="Draft version 2" w:date="2020-04-03T01:44:00Z">
                  <w:rPr>
                    <w:szCs w:val="22"/>
                  </w:rPr>
                </w:rPrChange>
              </w:rPr>
            </w:pPr>
            <w:r w:rsidRPr="004072B1">
              <w:rPr>
                <w:szCs w:val="22"/>
                <w:rPrChange w:id="95983" w:author="Draft version 2" w:date="2020-04-03T01:44:00Z">
                  <w:rPr>
                    <w:szCs w:val="22"/>
                  </w:rPr>
                </w:rPrChange>
              </w:rPr>
              <w:t>Explanation</w:t>
            </w:r>
          </w:p>
        </w:tc>
      </w:tr>
      <w:tr w:rsidR="00936420" w:rsidRPr="004072B1" w14:paraId="0B6D1748" w14:textId="77777777" w:rsidTr="00A2540A">
        <w:trPr>
          <w:ins w:id="95984" w:author="CR#1476r3" w:date="2020-03-24T13:03:00Z"/>
        </w:trPr>
        <w:tc>
          <w:tcPr>
            <w:tcW w:w="4027" w:type="dxa"/>
          </w:tcPr>
          <w:p w14:paraId="32C2C389" w14:textId="77777777" w:rsidR="00EC61B4" w:rsidRPr="004072B1" w:rsidRDefault="00EC61B4" w:rsidP="00A2540A">
            <w:pPr>
              <w:pStyle w:val="TAL"/>
              <w:rPr>
                <w:ins w:id="95985" w:author="CR#1476r3" w:date="2020-03-24T13:03:00Z"/>
                <w:i/>
                <w:szCs w:val="22"/>
                <w:rPrChange w:id="95986" w:author="Draft version 2" w:date="2020-04-03T01:44:00Z">
                  <w:rPr>
                    <w:ins w:id="95987" w:author="CR#1476r3" w:date="2020-03-24T13:03:00Z"/>
                    <w:i/>
                    <w:szCs w:val="22"/>
                  </w:rPr>
                </w:rPrChange>
              </w:rPr>
            </w:pPr>
            <w:ins w:id="95988" w:author="CR#1476r3" w:date="2020-03-24T13:03:00Z">
              <w:r w:rsidRPr="004072B1">
                <w:rPr>
                  <w:i/>
                  <w:szCs w:val="22"/>
                  <w:rPrChange w:id="95989" w:author="Draft version 2" w:date="2020-04-03T01:44:00Z">
                    <w:rPr>
                      <w:i/>
                      <w:szCs w:val="22"/>
                    </w:rPr>
                  </w:rPrChange>
                </w:rPr>
                <w:t>AsyncCA</w:t>
              </w:r>
            </w:ins>
          </w:p>
        </w:tc>
        <w:tc>
          <w:tcPr>
            <w:tcW w:w="10146" w:type="dxa"/>
          </w:tcPr>
          <w:p w14:paraId="74D4311D" w14:textId="77777777" w:rsidR="00EC61B4" w:rsidRPr="004072B1" w:rsidRDefault="00EC61B4" w:rsidP="00A2540A">
            <w:pPr>
              <w:pStyle w:val="TAL"/>
              <w:rPr>
                <w:ins w:id="95990" w:author="CR#1476r3" w:date="2020-03-24T13:03:00Z"/>
                <w:szCs w:val="22"/>
                <w:rPrChange w:id="95991" w:author="Draft version 2" w:date="2020-04-03T01:44:00Z">
                  <w:rPr>
                    <w:ins w:id="95992" w:author="CR#1476r3" w:date="2020-03-24T13:03:00Z"/>
                    <w:szCs w:val="22"/>
                  </w:rPr>
                </w:rPrChange>
              </w:rPr>
            </w:pPr>
            <w:ins w:id="95993" w:author="CR#1476r3" w:date="2020-03-24T13:03:00Z">
              <w:r w:rsidRPr="004072B1">
                <w:rPr>
                  <w:szCs w:val="22"/>
                  <w:rPrChange w:id="95994" w:author="Draft version 2" w:date="2020-04-03T01:44:00Z">
                    <w:rPr>
                      <w:szCs w:val="22"/>
                    </w:rPr>
                  </w:rPrChange>
                </w:rPr>
                <w:t xml:space="preserve">This field is mandatory present when configuring FR2 gap pattern to UE in </w:t>
              </w:r>
              <w:r w:rsidRPr="004072B1">
                <w:rPr>
                  <w:rPrChange w:id="95995" w:author="Draft version 2" w:date="2020-04-03T01:44:00Z">
                    <w:rPr/>
                  </w:rPrChange>
                </w:rPr>
                <w:t xml:space="preserve">(NG)EN-DC / NR SA </w:t>
              </w:r>
              <w:r w:rsidRPr="004072B1">
                <w:rPr>
                  <w:szCs w:val="22"/>
                  <w:rPrChange w:id="95996" w:author="Draft version 2" w:date="2020-04-03T01:44:00Z">
                    <w:rPr>
                      <w:szCs w:val="22"/>
                    </w:rPr>
                  </w:rPrChange>
                </w:rPr>
                <w:t xml:space="preserve">with asynchronous CA involving FR2 carrier(s), and NE-DC / NR-DC with asynchronous CA involving FR2 carrier(s) if IE </w:t>
              </w:r>
              <w:r w:rsidRPr="004072B1">
                <w:rPr>
                  <w:i/>
                  <w:iCs/>
                  <w:szCs w:val="22"/>
                  <w:rPrChange w:id="95997" w:author="Draft version 2" w:date="2020-04-03T01:44:00Z">
                    <w:rPr>
                      <w:i/>
                      <w:iCs/>
                      <w:szCs w:val="22"/>
                    </w:rPr>
                  </w:rPrChange>
                </w:rPr>
                <w:t>refServCellIndicator</w:t>
              </w:r>
              <w:r w:rsidRPr="004072B1">
                <w:rPr>
                  <w:szCs w:val="22"/>
                  <w:rPrChange w:id="95998" w:author="Draft version 2" w:date="2020-04-03T01:44:00Z">
                    <w:rPr>
                      <w:szCs w:val="22"/>
                    </w:rPr>
                  </w:rPrChange>
                </w:rPr>
                <w:t xml:space="preserve"> is set to </w:t>
              </w:r>
              <w:r w:rsidRPr="004072B1">
                <w:rPr>
                  <w:i/>
                  <w:iCs/>
                  <w:szCs w:val="22"/>
                  <w:rPrChange w:id="95999" w:author="Draft version 2" w:date="2020-04-03T01:44:00Z">
                    <w:rPr>
                      <w:i/>
                      <w:iCs/>
                      <w:szCs w:val="22"/>
                    </w:rPr>
                  </w:rPrChange>
                </w:rPr>
                <w:t>mcg-FR2</w:t>
              </w:r>
              <w:r w:rsidRPr="004072B1">
                <w:rPr>
                  <w:szCs w:val="22"/>
                  <w:rPrChange w:id="96000" w:author="Draft version 2" w:date="2020-04-03T01:44:00Z">
                    <w:rPr>
                      <w:szCs w:val="22"/>
                    </w:rPr>
                  </w:rPrChange>
                </w:rPr>
                <w:t>. Otherwise, it is absent.</w:t>
              </w:r>
            </w:ins>
          </w:p>
        </w:tc>
      </w:tr>
      <w:tr w:rsidR="005D7B14" w:rsidRPr="004072B1" w14:paraId="1E6DBDA6" w14:textId="77777777" w:rsidTr="00F71051">
        <w:tc>
          <w:tcPr>
            <w:tcW w:w="4027" w:type="dxa"/>
          </w:tcPr>
          <w:p w14:paraId="3BC21729" w14:textId="77777777" w:rsidR="005D7B14" w:rsidRPr="004072B1" w:rsidRDefault="005D7B14" w:rsidP="00F71051">
            <w:pPr>
              <w:pStyle w:val="TAL"/>
              <w:rPr>
                <w:i/>
                <w:szCs w:val="22"/>
                <w:rPrChange w:id="96001" w:author="Draft version 2" w:date="2020-04-03T01:44:00Z">
                  <w:rPr>
                    <w:i/>
                    <w:szCs w:val="22"/>
                  </w:rPr>
                </w:rPrChange>
              </w:rPr>
            </w:pPr>
            <w:r w:rsidRPr="004072B1">
              <w:rPr>
                <w:i/>
                <w:szCs w:val="22"/>
                <w:rPrChange w:id="96002" w:author="Draft version 2" w:date="2020-04-03T01:44:00Z">
                  <w:rPr>
                    <w:i/>
                    <w:szCs w:val="22"/>
                  </w:rPr>
                </w:rPrChange>
              </w:rPr>
              <w:t>NEDCorNRDC</w:t>
            </w:r>
          </w:p>
        </w:tc>
        <w:tc>
          <w:tcPr>
            <w:tcW w:w="10146" w:type="dxa"/>
          </w:tcPr>
          <w:p w14:paraId="1FFF4102" w14:textId="77777777" w:rsidR="005D7B14" w:rsidRPr="004072B1" w:rsidRDefault="005D7B14" w:rsidP="00F71051">
            <w:pPr>
              <w:pStyle w:val="TAL"/>
              <w:rPr>
                <w:szCs w:val="22"/>
                <w:rPrChange w:id="96003" w:author="Draft version 2" w:date="2020-04-03T01:44:00Z">
                  <w:rPr>
                    <w:szCs w:val="22"/>
                  </w:rPr>
                </w:rPrChange>
              </w:rPr>
            </w:pPr>
            <w:r w:rsidRPr="004072B1">
              <w:rPr>
                <w:szCs w:val="22"/>
                <w:rPrChange w:id="96004" w:author="Draft version 2" w:date="2020-04-03T01:44:00Z">
                  <w:rPr>
                    <w:szCs w:val="22"/>
                  </w:rPr>
                </w:rPrChange>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4072B1" w:rsidRDefault="000B4A46" w:rsidP="000B4A46">
      <w:pPr>
        <w:rPr>
          <w:rPrChange w:id="96005" w:author="Draft version 2" w:date="2020-04-03T01:44:00Z">
            <w:rPr/>
          </w:rPrChange>
        </w:rPr>
      </w:pPr>
    </w:p>
    <w:p w14:paraId="030B1773" w14:textId="77777777" w:rsidR="002C5D28" w:rsidRPr="004072B1" w:rsidRDefault="002C5D28" w:rsidP="002C5D28">
      <w:pPr>
        <w:pStyle w:val="Heading4"/>
        <w:rPr>
          <w:lang w:eastAsia="en-US"/>
          <w:rPrChange w:id="96006" w:author="Draft version 2" w:date="2020-04-03T01:44:00Z">
            <w:rPr>
              <w:lang w:eastAsia="en-US"/>
            </w:rPr>
          </w:rPrChange>
        </w:rPr>
      </w:pPr>
      <w:bookmarkStart w:id="96007" w:name="_Toc20426002"/>
      <w:bookmarkStart w:id="96008" w:name="_Toc29321398"/>
      <w:bookmarkStart w:id="96009" w:name="_Toc36757156"/>
      <w:r w:rsidRPr="004072B1">
        <w:rPr>
          <w:lang w:eastAsia="en-US"/>
          <w:rPrChange w:id="96010" w:author="Draft version 2" w:date="2020-04-03T01:44:00Z">
            <w:rPr>
              <w:lang w:eastAsia="en-US"/>
            </w:rPr>
          </w:rPrChange>
        </w:rPr>
        <w:t>–</w:t>
      </w:r>
      <w:r w:rsidRPr="004072B1">
        <w:rPr>
          <w:lang w:eastAsia="en-US"/>
          <w:rPrChange w:id="96011" w:author="Draft version 2" w:date="2020-04-03T01:44:00Z">
            <w:rPr>
              <w:lang w:eastAsia="en-US"/>
            </w:rPr>
          </w:rPrChange>
        </w:rPr>
        <w:tab/>
      </w:r>
      <w:r w:rsidRPr="004072B1">
        <w:rPr>
          <w:i/>
          <w:noProof/>
          <w:lang w:eastAsia="en-US"/>
          <w:rPrChange w:id="96012" w:author="Draft version 2" w:date="2020-04-03T01:44:00Z">
            <w:rPr>
              <w:i/>
              <w:noProof/>
              <w:lang w:eastAsia="en-US"/>
            </w:rPr>
          </w:rPrChange>
        </w:rPr>
        <w:t>MeasGapSharingConfig</w:t>
      </w:r>
      <w:bookmarkEnd w:id="96007"/>
      <w:bookmarkEnd w:id="96008"/>
      <w:bookmarkEnd w:id="96009"/>
    </w:p>
    <w:p w14:paraId="5B8F54BE" w14:textId="77777777" w:rsidR="002C5D28" w:rsidRPr="004072B1" w:rsidRDefault="002C5D28" w:rsidP="002C5D28">
      <w:pPr>
        <w:overflowPunct/>
        <w:autoSpaceDE/>
        <w:autoSpaceDN/>
        <w:adjustRightInd/>
        <w:textAlignment w:val="auto"/>
        <w:rPr>
          <w:lang w:eastAsia="en-US"/>
          <w:rPrChange w:id="96013" w:author="Draft version 2" w:date="2020-04-03T01:44:00Z">
            <w:rPr>
              <w:lang w:eastAsia="en-US"/>
            </w:rPr>
          </w:rPrChange>
        </w:rPr>
      </w:pPr>
      <w:r w:rsidRPr="004072B1">
        <w:rPr>
          <w:lang w:eastAsia="en-US"/>
          <w:rPrChange w:id="96014" w:author="Draft version 2" w:date="2020-04-03T01:44:00Z">
            <w:rPr>
              <w:lang w:eastAsia="en-US"/>
            </w:rPr>
          </w:rPrChange>
        </w:rPr>
        <w:t xml:space="preserve">The IE </w:t>
      </w:r>
      <w:r w:rsidRPr="004072B1">
        <w:rPr>
          <w:i/>
          <w:noProof/>
          <w:lang w:eastAsia="en-US"/>
          <w:rPrChange w:id="96015" w:author="Draft version 2" w:date="2020-04-03T01:44:00Z">
            <w:rPr>
              <w:i/>
              <w:noProof/>
              <w:lang w:eastAsia="en-US"/>
            </w:rPr>
          </w:rPrChange>
        </w:rPr>
        <w:t>MeasGapSharingConfig</w:t>
      </w:r>
      <w:r w:rsidRPr="004072B1">
        <w:rPr>
          <w:lang w:eastAsia="en-US"/>
          <w:rPrChange w:id="96016" w:author="Draft version 2" w:date="2020-04-03T01:44:00Z">
            <w:rPr>
              <w:lang w:eastAsia="en-US"/>
            </w:rPr>
          </w:rPrChange>
        </w:rPr>
        <w:t xml:space="preserve"> specifies the measurement gap sharing scheme and controls setup/ release of measurement gap sharing.</w:t>
      </w:r>
    </w:p>
    <w:p w14:paraId="24B2DF2F" w14:textId="77777777" w:rsidR="002C5D28" w:rsidRPr="004072B1" w:rsidRDefault="002C5D28" w:rsidP="002C5D28">
      <w:pPr>
        <w:pStyle w:val="TH"/>
        <w:rPr>
          <w:rPrChange w:id="96017" w:author="Draft version 2" w:date="2020-04-03T01:44:00Z">
            <w:rPr/>
          </w:rPrChange>
        </w:rPr>
      </w:pPr>
      <w:r w:rsidRPr="004072B1">
        <w:rPr>
          <w:i/>
          <w:rPrChange w:id="96018" w:author="Draft version 2" w:date="2020-04-03T01:44:00Z">
            <w:rPr>
              <w:i/>
            </w:rPr>
          </w:rPrChange>
        </w:rPr>
        <w:t>MeasGapSharingConfig</w:t>
      </w:r>
      <w:r w:rsidRPr="004072B1">
        <w:rPr>
          <w:rPrChange w:id="96019" w:author="Draft version 2" w:date="2020-04-03T01:44:00Z">
            <w:rPr/>
          </w:rPrChange>
        </w:rPr>
        <w:t xml:space="preserve"> information element</w:t>
      </w:r>
    </w:p>
    <w:p w14:paraId="7D28D69A" w14:textId="77777777" w:rsidR="002C5D28" w:rsidRPr="004072B1" w:rsidRDefault="002C5D28" w:rsidP="0096519C">
      <w:pPr>
        <w:pStyle w:val="PL"/>
        <w:rPr>
          <w:rPrChange w:id="96020" w:author="Draft version 2" w:date="2020-04-03T01:44:00Z">
            <w:rPr>
              <w:color w:val="808080"/>
            </w:rPr>
          </w:rPrChange>
        </w:rPr>
      </w:pPr>
      <w:r w:rsidRPr="004072B1">
        <w:rPr>
          <w:rPrChange w:id="96021" w:author="Draft version 2" w:date="2020-04-03T01:44:00Z">
            <w:rPr>
              <w:color w:val="808080"/>
            </w:rPr>
          </w:rPrChange>
        </w:rPr>
        <w:t>-- ASN1START</w:t>
      </w:r>
    </w:p>
    <w:p w14:paraId="22BDCB8E" w14:textId="79CA7C50" w:rsidR="002C5D28" w:rsidRPr="004072B1" w:rsidRDefault="002C5D28" w:rsidP="0096519C">
      <w:pPr>
        <w:pStyle w:val="PL"/>
        <w:rPr>
          <w:rPrChange w:id="96022" w:author="Draft version 2" w:date="2020-04-03T01:44:00Z">
            <w:rPr>
              <w:color w:val="808080"/>
            </w:rPr>
          </w:rPrChange>
        </w:rPr>
      </w:pPr>
      <w:r w:rsidRPr="004072B1">
        <w:rPr>
          <w:rPrChange w:id="96023" w:author="Draft version 2" w:date="2020-04-03T01:44:00Z">
            <w:rPr>
              <w:color w:val="808080"/>
            </w:rPr>
          </w:rPrChange>
        </w:rPr>
        <w:t>--</w:t>
      </w:r>
      <w:r w:rsidR="005051A8" w:rsidRPr="004072B1">
        <w:rPr>
          <w:rPrChange w:id="96024" w:author="Draft version 2" w:date="2020-04-03T01:44:00Z">
            <w:rPr>
              <w:color w:val="808080"/>
            </w:rPr>
          </w:rPrChange>
        </w:rPr>
        <w:t xml:space="preserve"> </w:t>
      </w:r>
      <w:r w:rsidRPr="004072B1">
        <w:rPr>
          <w:rPrChange w:id="96025" w:author="Draft version 2" w:date="2020-04-03T01:44:00Z">
            <w:rPr>
              <w:color w:val="808080"/>
            </w:rPr>
          </w:rPrChange>
        </w:rPr>
        <w:t>TAG-MEASGAPSHARINGCONFIG-START</w:t>
      </w:r>
    </w:p>
    <w:p w14:paraId="6636D8EE" w14:textId="77777777" w:rsidR="002C5D28" w:rsidRPr="004072B1" w:rsidRDefault="002C5D28" w:rsidP="0096519C">
      <w:pPr>
        <w:pStyle w:val="PL"/>
        <w:rPr>
          <w:rPrChange w:id="96026" w:author="Draft version 2" w:date="2020-04-03T01:44:00Z">
            <w:rPr/>
          </w:rPrChange>
        </w:rPr>
      </w:pPr>
    </w:p>
    <w:p w14:paraId="612D1433" w14:textId="77777777" w:rsidR="002C5D28" w:rsidRPr="004072B1" w:rsidRDefault="002C5D28" w:rsidP="0096519C">
      <w:pPr>
        <w:pStyle w:val="PL"/>
        <w:rPr>
          <w:rPrChange w:id="96027" w:author="Draft version 2" w:date="2020-04-03T01:44:00Z">
            <w:rPr/>
          </w:rPrChange>
        </w:rPr>
      </w:pPr>
      <w:r w:rsidRPr="004072B1">
        <w:rPr>
          <w:rPrChange w:id="96028" w:author="Draft version 2" w:date="2020-04-03T01:44:00Z">
            <w:rPr/>
          </w:rPrChange>
        </w:rPr>
        <w:t xml:space="preserve">MeasGapSharingConfig ::=        </w:t>
      </w:r>
      <w:r w:rsidRPr="004072B1">
        <w:rPr>
          <w:rPrChange w:id="96029" w:author="Draft version 2" w:date="2020-04-03T01:44:00Z">
            <w:rPr>
              <w:color w:val="993366"/>
            </w:rPr>
          </w:rPrChange>
        </w:rPr>
        <w:t>SEQUENCE</w:t>
      </w:r>
      <w:r w:rsidRPr="004072B1">
        <w:rPr>
          <w:rPrChange w:id="96030" w:author="Draft version 2" w:date="2020-04-03T01:44:00Z">
            <w:rPr/>
          </w:rPrChange>
        </w:rPr>
        <w:t xml:space="preserve"> {</w:t>
      </w:r>
    </w:p>
    <w:p w14:paraId="196CDE64" w14:textId="77777777" w:rsidR="002C5D28" w:rsidRPr="004072B1" w:rsidRDefault="002C5D28" w:rsidP="0096519C">
      <w:pPr>
        <w:pStyle w:val="PL"/>
        <w:rPr>
          <w:rPrChange w:id="96031" w:author="Draft version 2" w:date="2020-04-03T01:44:00Z">
            <w:rPr>
              <w:color w:val="808080"/>
            </w:rPr>
          </w:rPrChange>
        </w:rPr>
      </w:pPr>
      <w:r w:rsidRPr="004072B1">
        <w:rPr>
          <w:rPrChange w:id="96032" w:author="Draft version 2" w:date="2020-04-03T01:44:00Z">
            <w:rPr/>
          </w:rPrChange>
        </w:rPr>
        <w:t xml:space="preserve">    gapSharingFR2                   SetupRelease { MeasGapSharingScheme }       </w:t>
      </w:r>
      <w:r w:rsidRPr="004072B1">
        <w:rPr>
          <w:rPrChange w:id="96033" w:author="Draft version 2" w:date="2020-04-03T01:44:00Z">
            <w:rPr>
              <w:color w:val="993366"/>
            </w:rPr>
          </w:rPrChange>
        </w:rPr>
        <w:t>OPTIONAL</w:t>
      </w:r>
      <w:r w:rsidRPr="004072B1">
        <w:rPr>
          <w:rPrChange w:id="96034" w:author="Draft version 2" w:date="2020-04-03T01:44:00Z">
            <w:rPr/>
          </w:rPrChange>
        </w:rPr>
        <w:t xml:space="preserve">,   </w:t>
      </w:r>
      <w:r w:rsidRPr="004072B1">
        <w:rPr>
          <w:rPrChange w:id="96035" w:author="Draft version 2" w:date="2020-04-03T01:44:00Z">
            <w:rPr>
              <w:color w:val="808080"/>
            </w:rPr>
          </w:rPrChange>
        </w:rPr>
        <w:t>-- Need M</w:t>
      </w:r>
    </w:p>
    <w:p w14:paraId="009C7175" w14:textId="77777777" w:rsidR="002C5D28" w:rsidRPr="004072B1" w:rsidRDefault="002C5D28" w:rsidP="0096519C">
      <w:pPr>
        <w:pStyle w:val="PL"/>
        <w:rPr>
          <w:rPrChange w:id="96036" w:author="Draft version 2" w:date="2020-04-03T01:44:00Z">
            <w:rPr/>
          </w:rPrChange>
        </w:rPr>
      </w:pPr>
      <w:r w:rsidRPr="004072B1">
        <w:rPr>
          <w:rPrChange w:id="96037" w:author="Draft version 2" w:date="2020-04-03T01:44:00Z">
            <w:rPr/>
          </w:rPrChange>
        </w:rPr>
        <w:t xml:space="preserve">    ...,</w:t>
      </w:r>
    </w:p>
    <w:p w14:paraId="0CB941CA" w14:textId="77777777" w:rsidR="002C5D28" w:rsidRPr="004072B1" w:rsidRDefault="002C5D28" w:rsidP="0096519C">
      <w:pPr>
        <w:pStyle w:val="PL"/>
        <w:rPr>
          <w:rPrChange w:id="96038" w:author="Draft version 2" w:date="2020-04-03T01:44:00Z">
            <w:rPr/>
          </w:rPrChange>
        </w:rPr>
      </w:pPr>
      <w:r w:rsidRPr="004072B1">
        <w:rPr>
          <w:rPrChange w:id="96039" w:author="Draft version 2" w:date="2020-04-03T01:44:00Z">
            <w:rPr/>
          </w:rPrChange>
        </w:rPr>
        <w:t xml:space="preserve">    [[</w:t>
      </w:r>
    </w:p>
    <w:p w14:paraId="3A1DA346" w14:textId="77777777" w:rsidR="002C5D28" w:rsidRPr="004072B1" w:rsidRDefault="002C5D28" w:rsidP="0096519C">
      <w:pPr>
        <w:pStyle w:val="PL"/>
        <w:rPr>
          <w:rPrChange w:id="96040" w:author="Draft version 2" w:date="2020-04-03T01:44:00Z">
            <w:rPr>
              <w:color w:val="808080"/>
            </w:rPr>
          </w:rPrChange>
        </w:rPr>
      </w:pPr>
      <w:r w:rsidRPr="004072B1">
        <w:rPr>
          <w:rPrChange w:id="96041" w:author="Draft version 2" w:date="2020-04-03T01:44:00Z">
            <w:rPr/>
          </w:rPrChange>
        </w:rPr>
        <w:t xml:space="preserve">    gapSharingFR1                   SetupRelease { MeasGapSharingScheme }       </w:t>
      </w:r>
      <w:r w:rsidRPr="004072B1">
        <w:rPr>
          <w:rPrChange w:id="96042" w:author="Draft version 2" w:date="2020-04-03T01:44:00Z">
            <w:rPr>
              <w:color w:val="993366"/>
            </w:rPr>
          </w:rPrChange>
        </w:rPr>
        <w:t>OPTIONAL</w:t>
      </w:r>
      <w:r w:rsidRPr="004072B1">
        <w:rPr>
          <w:rPrChange w:id="96043" w:author="Draft version 2" w:date="2020-04-03T01:44:00Z">
            <w:rPr/>
          </w:rPrChange>
        </w:rPr>
        <w:t xml:space="preserve">,   </w:t>
      </w:r>
      <w:r w:rsidRPr="004072B1">
        <w:rPr>
          <w:rPrChange w:id="96044" w:author="Draft version 2" w:date="2020-04-03T01:44:00Z">
            <w:rPr>
              <w:color w:val="808080"/>
            </w:rPr>
          </w:rPrChange>
        </w:rPr>
        <w:t>--Need M</w:t>
      </w:r>
    </w:p>
    <w:p w14:paraId="1E0D7EF3" w14:textId="77777777" w:rsidR="002C5D28" w:rsidRPr="004072B1" w:rsidRDefault="002C5D28" w:rsidP="0096519C">
      <w:pPr>
        <w:pStyle w:val="PL"/>
        <w:rPr>
          <w:rPrChange w:id="96045" w:author="Draft version 2" w:date="2020-04-03T01:44:00Z">
            <w:rPr>
              <w:color w:val="808080"/>
            </w:rPr>
          </w:rPrChange>
        </w:rPr>
      </w:pPr>
      <w:r w:rsidRPr="004072B1">
        <w:rPr>
          <w:rPrChange w:id="96046" w:author="Draft version 2" w:date="2020-04-03T01:44:00Z">
            <w:rPr/>
          </w:rPrChange>
        </w:rPr>
        <w:t xml:space="preserve">    gapSharingUE                    SetupRelease { MeasGapSharingScheme }       </w:t>
      </w:r>
      <w:r w:rsidRPr="004072B1">
        <w:rPr>
          <w:rPrChange w:id="96047" w:author="Draft version 2" w:date="2020-04-03T01:44:00Z">
            <w:rPr>
              <w:color w:val="993366"/>
            </w:rPr>
          </w:rPrChange>
        </w:rPr>
        <w:t>OPTIONAL</w:t>
      </w:r>
      <w:r w:rsidRPr="004072B1">
        <w:rPr>
          <w:rPrChange w:id="96048" w:author="Draft version 2" w:date="2020-04-03T01:44:00Z">
            <w:rPr/>
          </w:rPrChange>
        </w:rPr>
        <w:t xml:space="preserve">    </w:t>
      </w:r>
      <w:r w:rsidRPr="004072B1">
        <w:rPr>
          <w:rPrChange w:id="96049" w:author="Draft version 2" w:date="2020-04-03T01:44:00Z">
            <w:rPr>
              <w:color w:val="808080"/>
            </w:rPr>
          </w:rPrChange>
        </w:rPr>
        <w:t>--Need M</w:t>
      </w:r>
    </w:p>
    <w:p w14:paraId="06CBE93A" w14:textId="77777777" w:rsidR="002C5D28" w:rsidRPr="004072B1" w:rsidRDefault="002C5D28" w:rsidP="0096519C">
      <w:pPr>
        <w:pStyle w:val="PL"/>
        <w:rPr>
          <w:rPrChange w:id="96050" w:author="Draft version 2" w:date="2020-04-03T01:44:00Z">
            <w:rPr/>
          </w:rPrChange>
        </w:rPr>
      </w:pPr>
      <w:r w:rsidRPr="004072B1">
        <w:rPr>
          <w:rPrChange w:id="96051" w:author="Draft version 2" w:date="2020-04-03T01:44:00Z">
            <w:rPr/>
          </w:rPrChange>
        </w:rPr>
        <w:t xml:space="preserve">    ]]</w:t>
      </w:r>
    </w:p>
    <w:p w14:paraId="57BF0B58" w14:textId="77777777" w:rsidR="002C5D28" w:rsidRPr="004072B1" w:rsidRDefault="002C5D28" w:rsidP="0096519C">
      <w:pPr>
        <w:pStyle w:val="PL"/>
        <w:rPr>
          <w:rPrChange w:id="96052" w:author="Draft version 2" w:date="2020-04-03T01:44:00Z">
            <w:rPr/>
          </w:rPrChange>
        </w:rPr>
      </w:pPr>
    </w:p>
    <w:p w14:paraId="57230E6D" w14:textId="77777777" w:rsidR="002C5D28" w:rsidRPr="004072B1" w:rsidRDefault="002C5D28" w:rsidP="0096519C">
      <w:pPr>
        <w:pStyle w:val="PL"/>
        <w:rPr>
          <w:rPrChange w:id="96053" w:author="Draft version 2" w:date="2020-04-03T01:44:00Z">
            <w:rPr/>
          </w:rPrChange>
        </w:rPr>
      </w:pPr>
      <w:r w:rsidRPr="004072B1">
        <w:rPr>
          <w:rPrChange w:id="96054" w:author="Draft version 2" w:date="2020-04-03T01:44:00Z">
            <w:rPr/>
          </w:rPrChange>
        </w:rPr>
        <w:t>}</w:t>
      </w:r>
    </w:p>
    <w:p w14:paraId="76ED552B" w14:textId="77777777" w:rsidR="002C5D28" w:rsidRPr="004072B1" w:rsidRDefault="002C5D28" w:rsidP="0096519C">
      <w:pPr>
        <w:pStyle w:val="PL"/>
        <w:rPr>
          <w:rPrChange w:id="96055" w:author="Draft version 2" w:date="2020-04-03T01:44:00Z">
            <w:rPr/>
          </w:rPrChange>
        </w:rPr>
      </w:pPr>
    </w:p>
    <w:p w14:paraId="09E95034" w14:textId="77777777" w:rsidR="002C5D28" w:rsidRPr="004072B1" w:rsidRDefault="002C5D28" w:rsidP="0096519C">
      <w:pPr>
        <w:pStyle w:val="PL"/>
        <w:rPr>
          <w:rPrChange w:id="96056" w:author="Draft version 2" w:date="2020-04-03T01:44:00Z">
            <w:rPr/>
          </w:rPrChange>
        </w:rPr>
      </w:pPr>
      <w:r w:rsidRPr="004072B1">
        <w:rPr>
          <w:rPrChange w:id="96057" w:author="Draft version 2" w:date="2020-04-03T01:44:00Z">
            <w:rPr/>
          </w:rPrChange>
        </w:rPr>
        <w:t xml:space="preserve">MeasGapSharingScheme::=         </w:t>
      </w:r>
      <w:r w:rsidRPr="004072B1">
        <w:rPr>
          <w:rPrChange w:id="96058" w:author="Draft version 2" w:date="2020-04-03T01:44:00Z">
            <w:rPr>
              <w:color w:val="993366"/>
            </w:rPr>
          </w:rPrChange>
        </w:rPr>
        <w:t>ENUMERATED</w:t>
      </w:r>
      <w:r w:rsidRPr="004072B1">
        <w:rPr>
          <w:rPrChange w:id="96059" w:author="Draft version 2" w:date="2020-04-03T01:44:00Z">
            <w:rPr/>
          </w:rPrChange>
        </w:rPr>
        <w:t xml:space="preserve"> {scheme00, scheme01, scheme10, scheme11}</w:t>
      </w:r>
    </w:p>
    <w:p w14:paraId="56B69ED9" w14:textId="77777777" w:rsidR="002C5D28" w:rsidRPr="004072B1" w:rsidRDefault="002C5D28" w:rsidP="0096519C">
      <w:pPr>
        <w:pStyle w:val="PL"/>
        <w:rPr>
          <w:rPrChange w:id="96060" w:author="Draft version 2" w:date="2020-04-03T01:44:00Z">
            <w:rPr/>
          </w:rPrChange>
        </w:rPr>
      </w:pPr>
    </w:p>
    <w:p w14:paraId="36F8E15F" w14:textId="4AC76172" w:rsidR="002C5D28" w:rsidRPr="004072B1" w:rsidRDefault="002C5D28" w:rsidP="0096519C">
      <w:pPr>
        <w:pStyle w:val="PL"/>
        <w:rPr>
          <w:rPrChange w:id="96061" w:author="Draft version 2" w:date="2020-04-03T01:44:00Z">
            <w:rPr>
              <w:color w:val="808080"/>
            </w:rPr>
          </w:rPrChange>
        </w:rPr>
      </w:pPr>
      <w:r w:rsidRPr="004072B1">
        <w:rPr>
          <w:rPrChange w:id="96062" w:author="Draft version 2" w:date="2020-04-03T01:44:00Z">
            <w:rPr>
              <w:color w:val="808080"/>
            </w:rPr>
          </w:rPrChange>
        </w:rPr>
        <w:t>--</w:t>
      </w:r>
      <w:r w:rsidR="005051A8" w:rsidRPr="004072B1">
        <w:rPr>
          <w:rPrChange w:id="96063" w:author="Draft version 2" w:date="2020-04-03T01:44:00Z">
            <w:rPr>
              <w:color w:val="808080"/>
            </w:rPr>
          </w:rPrChange>
        </w:rPr>
        <w:t xml:space="preserve"> </w:t>
      </w:r>
      <w:r w:rsidRPr="004072B1">
        <w:rPr>
          <w:rPrChange w:id="96064" w:author="Draft version 2" w:date="2020-04-03T01:44:00Z">
            <w:rPr>
              <w:color w:val="808080"/>
            </w:rPr>
          </w:rPrChange>
        </w:rPr>
        <w:t>TAG-MEASGAPSHARINGCONFIG-STOP</w:t>
      </w:r>
    </w:p>
    <w:p w14:paraId="04EABAA1" w14:textId="77777777" w:rsidR="002C5D28" w:rsidRPr="004072B1" w:rsidRDefault="002C5D28" w:rsidP="0096519C">
      <w:pPr>
        <w:pStyle w:val="PL"/>
        <w:rPr>
          <w:rPrChange w:id="96065" w:author="Draft version 2" w:date="2020-04-03T01:44:00Z">
            <w:rPr>
              <w:color w:val="808080"/>
            </w:rPr>
          </w:rPrChange>
        </w:rPr>
      </w:pPr>
      <w:r w:rsidRPr="004072B1">
        <w:rPr>
          <w:rPrChange w:id="96066" w:author="Draft version 2" w:date="2020-04-03T01:44:00Z">
            <w:rPr>
              <w:color w:val="808080"/>
            </w:rPr>
          </w:rPrChange>
        </w:rPr>
        <w:t>-- ASN1STOP</w:t>
      </w:r>
    </w:p>
    <w:p w14:paraId="3C06600C" w14:textId="77777777" w:rsidR="002C5D28" w:rsidRPr="004072B1" w:rsidRDefault="002C5D28" w:rsidP="002C5D28">
      <w:pPr>
        <w:rPr>
          <w:rPrChange w:id="9606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EB04973" w14:textId="77777777" w:rsidTr="006D357F">
        <w:tc>
          <w:tcPr>
            <w:tcW w:w="0" w:type="auto"/>
          </w:tcPr>
          <w:p w14:paraId="5B9F709E" w14:textId="77777777" w:rsidR="002C5D28" w:rsidRPr="004072B1" w:rsidRDefault="002C5D28" w:rsidP="00F43D0B">
            <w:pPr>
              <w:pStyle w:val="TAH"/>
              <w:rPr>
                <w:szCs w:val="22"/>
                <w:rPrChange w:id="96068" w:author="Draft version 2" w:date="2020-04-03T01:44:00Z">
                  <w:rPr>
                    <w:szCs w:val="22"/>
                  </w:rPr>
                </w:rPrChange>
              </w:rPr>
            </w:pPr>
            <w:r w:rsidRPr="004072B1">
              <w:rPr>
                <w:i/>
                <w:szCs w:val="22"/>
                <w:rPrChange w:id="96069" w:author="Draft version 2" w:date="2020-04-03T01:44:00Z">
                  <w:rPr>
                    <w:i/>
                    <w:szCs w:val="22"/>
                  </w:rPr>
                </w:rPrChange>
              </w:rPr>
              <w:lastRenderedPageBreak/>
              <w:t xml:space="preserve">MeasGapSharingConfig </w:t>
            </w:r>
            <w:r w:rsidRPr="004072B1">
              <w:rPr>
                <w:szCs w:val="22"/>
                <w:rPrChange w:id="96070" w:author="Draft version 2" w:date="2020-04-03T01:44:00Z">
                  <w:rPr>
                    <w:szCs w:val="22"/>
                  </w:rPr>
                </w:rPrChange>
              </w:rPr>
              <w:t>field descriptions</w:t>
            </w:r>
          </w:p>
        </w:tc>
      </w:tr>
      <w:tr w:rsidR="00936420" w:rsidRPr="004072B1" w14:paraId="4F7D1910" w14:textId="77777777" w:rsidTr="006D357F">
        <w:tc>
          <w:tcPr>
            <w:tcW w:w="0" w:type="auto"/>
          </w:tcPr>
          <w:p w14:paraId="1BFE7169" w14:textId="77777777" w:rsidR="002C5D28" w:rsidRPr="004072B1" w:rsidRDefault="002C5D28" w:rsidP="00F43D0B">
            <w:pPr>
              <w:pStyle w:val="TAL"/>
              <w:rPr>
                <w:szCs w:val="22"/>
                <w:rPrChange w:id="96071" w:author="Draft version 2" w:date="2020-04-03T01:44:00Z">
                  <w:rPr>
                    <w:szCs w:val="22"/>
                  </w:rPr>
                </w:rPrChange>
              </w:rPr>
            </w:pPr>
            <w:r w:rsidRPr="004072B1">
              <w:rPr>
                <w:b/>
                <w:i/>
                <w:szCs w:val="22"/>
                <w:rPrChange w:id="96072" w:author="Draft version 2" w:date="2020-04-03T01:44:00Z">
                  <w:rPr>
                    <w:b/>
                    <w:i/>
                    <w:szCs w:val="22"/>
                  </w:rPr>
                </w:rPrChange>
              </w:rPr>
              <w:t>gapSharingFR1</w:t>
            </w:r>
          </w:p>
          <w:p w14:paraId="0B517834" w14:textId="4146C1EF" w:rsidR="002C5D28" w:rsidRPr="004072B1" w:rsidRDefault="002C5D28" w:rsidP="00F43D0B">
            <w:pPr>
              <w:pStyle w:val="TAL"/>
              <w:rPr>
                <w:b/>
                <w:i/>
                <w:szCs w:val="22"/>
                <w:rPrChange w:id="96073" w:author="Draft version 2" w:date="2020-04-03T01:44:00Z">
                  <w:rPr>
                    <w:b/>
                    <w:i/>
                    <w:szCs w:val="22"/>
                  </w:rPr>
                </w:rPrChange>
              </w:rPr>
            </w:pPr>
            <w:r w:rsidRPr="004072B1">
              <w:rPr>
                <w:szCs w:val="22"/>
                <w:rPrChange w:id="96074" w:author="Draft version 2" w:date="2020-04-03T01:44:00Z">
                  <w:rPr>
                    <w:szCs w:val="22"/>
                  </w:rPr>
                </w:rPrChange>
              </w:rPr>
              <w:t xml:space="preserve">Indicates the measurement gap sharing scheme that applies to the gap set for FR1 only. In </w:t>
            </w:r>
            <w:r w:rsidR="005D7B14" w:rsidRPr="004072B1">
              <w:rPr>
                <w:szCs w:val="22"/>
                <w:rPrChange w:id="96075" w:author="Draft version 2" w:date="2020-04-03T01:44:00Z">
                  <w:rPr>
                    <w:szCs w:val="22"/>
                  </w:rPr>
                </w:rPrChange>
              </w:rPr>
              <w:t>(NG)</w:t>
            </w:r>
            <w:r w:rsidRPr="004072B1">
              <w:rPr>
                <w:szCs w:val="22"/>
                <w:rPrChange w:id="96076" w:author="Draft version 2" w:date="2020-04-03T01:44:00Z">
                  <w:rPr>
                    <w:szCs w:val="22"/>
                  </w:rPr>
                </w:rPrChange>
              </w:rPr>
              <w:t xml:space="preserve">EN-DC, </w:t>
            </w:r>
            <w:r w:rsidRPr="004072B1">
              <w:rPr>
                <w:i/>
                <w:szCs w:val="22"/>
                <w:rPrChange w:id="96077" w:author="Draft version 2" w:date="2020-04-03T01:44:00Z">
                  <w:rPr>
                    <w:i/>
                    <w:szCs w:val="22"/>
                  </w:rPr>
                </w:rPrChange>
              </w:rPr>
              <w:t>gapSharingFR1</w:t>
            </w:r>
            <w:r w:rsidRPr="004072B1">
              <w:rPr>
                <w:szCs w:val="22"/>
                <w:rPrChange w:id="96078" w:author="Draft version 2" w:date="2020-04-03T01:44:00Z">
                  <w:rPr>
                    <w:szCs w:val="22"/>
                  </w:rPr>
                </w:rPrChange>
              </w:rPr>
              <w:t xml:space="preserve"> cannot be set up by NR RRC (i.e. only LTE RRC can configure FR1 gap sharing). </w:t>
            </w:r>
            <w:r w:rsidR="005D7B14" w:rsidRPr="004072B1">
              <w:rPr>
                <w:szCs w:val="22"/>
                <w:rPrChange w:id="96079" w:author="Draft version 2" w:date="2020-04-03T01:44:00Z">
                  <w:rPr>
                    <w:szCs w:val="22"/>
                  </w:rPr>
                </w:rPrChange>
              </w:rPr>
              <w:t xml:space="preserve">In NE-DC, </w:t>
            </w:r>
            <w:r w:rsidR="005D7B14" w:rsidRPr="004072B1">
              <w:rPr>
                <w:i/>
                <w:szCs w:val="22"/>
                <w:rPrChange w:id="96080" w:author="Draft version 2" w:date="2020-04-03T01:44:00Z">
                  <w:rPr>
                    <w:i/>
                    <w:szCs w:val="22"/>
                  </w:rPr>
                </w:rPrChange>
              </w:rPr>
              <w:t>gapSharingFR1</w:t>
            </w:r>
            <w:r w:rsidR="005D7B14" w:rsidRPr="004072B1">
              <w:rPr>
                <w:szCs w:val="22"/>
                <w:rPrChange w:id="96081" w:author="Draft version 2" w:date="2020-04-03T01:44:00Z">
                  <w:rPr>
                    <w:szCs w:val="22"/>
                  </w:rPr>
                </w:rPrChange>
              </w:rPr>
              <w:t xml:space="preserve"> can only be set up by NR RRC (i.e. LTE RRC cannot configure FR1 gap sharing). In NR-DC, </w:t>
            </w:r>
            <w:r w:rsidR="005D7B14" w:rsidRPr="004072B1">
              <w:rPr>
                <w:i/>
                <w:szCs w:val="22"/>
                <w:rPrChange w:id="96082" w:author="Draft version 2" w:date="2020-04-03T01:44:00Z">
                  <w:rPr>
                    <w:i/>
                    <w:szCs w:val="22"/>
                  </w:rPr>
                </w:rPrChange>
              </w:rPr>
              <w:t>gapSharingFR1</w:t>
            </w:r>
            <w:r w:rsidR="005D7B14" w:rsidRPr="004072B1">
              <w:rPr>
                <w:szCs w:val="22"/>
                <w:rPrChange w:id="96083" w:author="Draft version 2" w:date="2020-04-03T01:44:00Z">
                  <w:rPr>
                    <w:szCs w:val="22"/>
                  </w:rPr>
                </w:rPrChange>
              </w:rPr>
              <w:t xml:space="preserve"> can only be set up</w:t>
            </w:r>
            <w:r w:rsidR="005D7B14" w:rsidRPr="004072B1">
              <w:rPr>
                <w:rPrChange w:id="96084" w:author="Draft version 2" w:date="2020-04-03T01:44:00Z">
                  <w:rPr/>
                </w:rPrChange>
              </w:rPr>
              <w:t xml:space="preserve"> in the </w:t>
            </w:r>
            <w:r w:rsidR="005D7B14" w:rsidRPr="004072B1">
              <w:rPr>
                <w:i/>
                <w:rPrChange w:id="96085" w:author="Draft version 2" w:date="2020-04-03T01:44:00Z">
                  <w:rPr>
                    <w:i/>
                  </w:rPr>
                </w:rPrChange>
              </w:rPr>
              <w:t>measConfig</w:t>
            </w:r>
            <w:r w:rsidR="005D7B14" w:rsidRPr="004072B1">
              <w:rPr>
                <w:rPrChange w:id="96086" w:author="Draft version 2" w:date="2020-04-03T01:44:00Z">
                  <w:rPr/>
                </w:rPrChange>
              </w:rPr>
              <w:t xml:space="preserve"> associated with MCG</w:t>
            </w:r>
            <w:r w:rsidR="005D7B14" w:rsidRPr="004072B1">
              <w:rPr>
                <w:szCs w:val="22"/>
                <w:rPrChange w:id="96087" w:author="Draft version 2" w:date="2020-04-03T01:44:00Z">
                  <w:rPr>
                    <w:szCs w:val="22"/>
                  </w:rPr>
                </w:rPrChange>
              </w:rPr>
              <w:t xml:space="preserve">. </w:t>
            </w:r>
            <w:r w:rsidRPr="004072B1">
              <w:rPr>
                <w:i/>
                <w:szCs w:val="22"/>
                <w:rPrChange w:id="96088" w:author="Draft version 2" w:date="2020-04-03T01:44:00Z">
                  <w:rPr>
                    <w:i/>
                    <w:szCs w:val="22"/>
                  </w:rPr>
                </w:rPrChange>
              </w:rPr>
              <w:t xml:space="preserve">gapSharingFR1 </w:t>
            </w:r>
            <w:r w:rsidRPr="004072B1">
              <w:rPr>
                <w:szCs w:val="22"/>
                <w:rPrChange w:id="96089" w:author="Draft version 2" w:date="2020-04-03T01:44:00Z">
                  <w:rPr>
                    <w:szCs w:val="22"/>
                  </w:rPr>
                </w:rPrChange>
              </w:rPr>
              <w:t xml:space="preserve">can not be configured together with </w:t>
            </w:r>
            <w:r w:rsidRPr="004072B1">
              <w:rPr>
                <w:i/>
                <w:szCs w:val="22"/>
                <w:rPrChange w:id="96090" w:author="Draft version 2" w:date="2020-04-03T01:44:00Z">
                  <w:rPr>
                    <w:i/>
                    <w:szCs w:val="22"/>
                  </w:rPr>
                </w:rPrChange>
              </w:rPr>
              <w:t>gapSharingUE</w:t>
            </w:r>
            <w:r w:rsidRPr="004072B1">
              <w:rPr>
                <w:szCs w:val="22"/>
                <w:rPrChange w:id="96091" w:author="Draft version 2" w:date="2020-04-03T01:44:00Z">
                  <w:rPr>
                    <w:szCs w:val="22"/>
                  </w:rPr>
                </w:rPrChange>
              </w:rPr>
              <w:t xml:space="preserve">. For the </w:t>
            </w:r>
            <w:r w:rsidR="00C40098" w:rsidRPr="004072B1">
              <w:rPr>
                <w:szCs w:val="22"/>
                <w:rPrChange w:id="96092" w:author="Draft version 2" w:date="2020-04-03T01:44:00Z">
                  <w:rPr>
                    <w:szCs w:val="22"/>
                  </w:rPr>
                </w:rPrChange>
              </w:rPr>
              <w:t xml:space="preserve">applicability of the </w:t>
            </w:r>
            <w:r w:rsidRPr="004072B1">
              <w:rPr>
                <w:szCs w:val="22"/>
                <w:rPrChange w:id="96093" w:author="Draft version 2" w:date="2020-04-03T01:44:00Z">
                  <w:rPr>
                    <w:szCs w:val="22"/>
                  </w:rPr>
                </w:rPrChange>
              </w:rPr>
              <w:t xml:space="preserve">different gap sharing schemes, see TS 38.133 [14]. Value </w:t>
            </w:r>
            <w:r w:rsidRPr="004072B1">
              <w:rPr>
                <w:i/>
                <w:rPrChange w:id="96094" w:author="Draft version 2" w:date="2020-04-03T01:44:00Z">
                  <w:rPr>
                    <w:i/>
                  </w:rPr>
                </w:rPrChange>
              </w:rPr>
              <w:t>scheme00</w:t>
            </w:r>
            <w:r w:rsidRPr="004072B1">
              <w:rPr>
                <w:szCs w:val="22"/>
                <w:rPrChange w:id="96095" w:author="Draft version 2" w:date="2020-04-03T01:44:00Z">
                  <w:rPr>
                    <w:szCs w:val="22"/>
                  </w:rPr>
                </w:rPrChange>
              </w:rPr>
              <w:t xml:space="preserve"> corresponds to</w:t>
            </w:r>
            <w:r w:rsidR="00CB7EFC" w:rsidRPr="004072B1">
              <w:rPr>
                <w:szCs w:val="22"/>
                <w:rPrChange w:id="96096" w:author="Draft version 2" w:date="2020-04-03T01:44:00Z">
                  <w:rPr>
                    <w:szCs w:val="22"/>
                  </w:rPr>
                </w:rPrChange>
              </w:rPr>
              <w:t xml:space="preserve"> scheme</w:t>
            </w:r>
            <w:r w:rsidRPr="004072B1">
              <w:rPr>
                <w:szCs w:val="22"/>
                <w:rPrChange w:id="96097" w:author="Draft version 2" w:date="2020-04-03T01:44:00Z">
                  <w:rPr>
                    <w:szCs w:val="22"/>
                  </w:rPr>
                </w:rPrChange>
              </w:rPr>
              <w:t xml:space="preserve"> "00", value </w:t>
            </w:r>
            <w:r w:rsidRPr="004072B1">
              <w:rPr>
                <w:i/>
                <w:rPrChange w:id="96098" w:author="Draft version 2" w:date="2020-04-03T01:44:00Z">
                  <w:rPr>
                    <w:i/>
                  </w:rPr>
                </w:rPrChange>
              </w:rPr>
              <w:t>scheme01</w:t>
            </w:r>
            <w:r w:rsidRPr="004072B1">
              <w:rPr>
                <w:szCs w:val="22"/>
                <w:rPrChange w:id="96099" w:author="Draft version 2" w:date="2020-04-03T01:44:00Z">
                  <w:rPr>
                    <w:szCs w:val="22"/>
                  </w:rPr>
                </w:rPrChange>
              </w:rPr>
              <w:t xml:space="preserve"> corresponds to </w:t>
            </w:r>
            <w:r w:rsidR="00CB7EFC" w:rsidRPr="004072B1">
              <w:rPr>
                <w:szCs w:val="22"/>
                <w:rPrChange w:id="96100" w:author="Draft version 2" w:date="2020-04-03T01:44:00Z">
                  <w:rPr>
                    <w:szCs w:val="22"/>
                  </w:rPr>
                </w:rPrChange>
              </w:rPr>
              <w:t xml:space="preserve">scheme </w:t>
            </w:r>
            <w:r w:rsidRPr="004072B1">
              <w:rPr>
                <w:szCs w:val="22"/>
                <w:rPrChange w:id="96101" w:author="Draft version 2" w:date="2020-04-03T01:44:00Z">
                  <w:rPr>
                    <w:szCs w:val="22"/>
                  </w:rPr>
                </w:rPrChange>
              </w:rPr>
              <w:t>"01", and so on.</w:t>
            </w:r>
          </w:p>
        </w:tc>
      </w:tr>
      <w:tr w:rsidR="00936420" w:rsidRPr="004072B1" w14:paraId="6B4D62BC" w14:textId="77777777" w:rsidTr="006D357F">
        <w:tc>
          <w:tcPr>
            <w:tcW w:w="0" w:type="auto"/>
          </w:tcPr>
          <w:p w14:paraId="0D37612B" w14:textId="77777777" w:rsidR="002C5D28" w:rsidRPr="004072B1" w:rsidRDefault="002C5D28" w:rsidP="00F43D0B">
            <w:pPr>
              <w:pStyle w:val="TAL"/>
              <w:rPr>
                <w:szCs w:val="22"/>
                <w:rPrChange w:id="96102" w:author="Draft version 2" w:date="2020-04-03T01:44:00Z">
                  <w:rPr>
                    <w:szCs w:val="22"/>
                  </w:rPr>
                </w:rPrChange>
              </w:rPr>
            </w:pPr>
            <w:r w:rsidRPr="004072B1">
              <w:rPr>
                <w:b/>
                <w:i/>
                <w:szCs w:val="22"/>
                <w:rPrChange w:id="96103" w:author="Draft version 2" w:date="2020-04-03T01:44:00Z">
                  <w:rPr>
                    <w:b/>
                    <w:i/>
                    <w:szCs w:val="22"/>
                  </w:rPr>
                </w:rPrChange>
              </w:rPr>
              <w:t>gapSharingFR2</w:t>
            </w:r>
          </w:p>
          <w:p w14:paraId="209766BF" w14:textId="770671AA" w:rsidR="002C5D28" w:rsidRPr="004072B1" w:rsidRDefault="002C5D28" w:rsidP="00F43D0B">
            <w:pPr>
              <w:pStyle w:val="TAL"/>
              <w:rPr>
                <w:szCs w:val="22"/>
                <w:rPrChange w:id="96104" w:author="Draft version 2" w:date="2020-04-03T01:44:00Z">
                  <w:rPr>
                    <w:szCs w:val="22"/>
                  </w:rPr>
                </w:rPrChange>
              </w:rPr>
            </w:pPr>
            <w:r w:rsidRPr="004072B1">
              <w:rPr>
                <w:szCs w:val="22"/>
                <w:rPrChange w:id="96105" w:author="Draft version 2" w:date="2020-04-03T01:44:00Z">
                  <w:rPr>
                    <w:szCs w:val="22"/>
                  </w:rPr>
                </w:rPrChange>
              </w:rPr>
              <w:t xml:space="preserve">Indicates the measurement gap sharing scheme that applies to the gap set for FR2 only. </w:t>
            </w:r>
            <w:r w:rsidR="005D7B14" w:rsidRPr="004072B1">
              <w:rPr>
                <w:szCs w:val="22"/>
                <w:rPrChange w:id="96106" w:author="Draft version 2" w:date="2020-04-03T01:44:00Z">
                  <w:rPr>
                    <w:szCs w:val="22"/>
                  </w:rPr>
                </w:rPrChange>
              </w:rPr>
              <w:t xml:space="preserve">In (NG)EN-DC or NE-DC, </w:t>
            </w:r>
            <w:r w:rsidR="005D7B14" w:rsidRPr="004072B1">
              <w:rPr>
                <w:i/>
                <w:szCs w:val="22"/>
                <w:rPrChange w:id="96107" w:author="Draft version 2" w:date="2020-04-03T01:44:00Z">
                  <w:rPr>
                    <w:i/>
                    <w:szCs w:val="22"/>
                  </w:rPr>
                </w:rPrChange>
              </w:rPr>
              <w:t>gapSharingFR2</w:t>
            </w:r>
            <w:r w:rsidR="005D7B14" w:rsidRPr="004072B1">
              <w:rPr>
                <w:szCs w:val="22"/>
                <w:rPrChange w:id="96108" w:author="Draft version 2" w:date="2020-04-03T01:44:00Z">
                  <w:rPr>
                    <w:szCs w:val="22"/>
                  </w:rPr>
                </w:rPrChange>
              </w:rPr>
              <w:t xml:space="preserve"> can only be set up by NR RRC (i.e. LTE RRC cannot configure FR2 gap sharing). In NR-DC, </w:t>
            </w:r>
            <w:r w:rsidR="005D7B14" w:rsidRPr="004072B1">
              <w:rPr>
                <w:i/>
                <w:szCs w:val="22"/>
                <w:rPrChange w:id="96109" w:author="Draft version 2" w:date="2020-04-03T01:44:00Z">
                  <w:rPr>
                    <w:i/>
                    <w:szCs w:val="22"/>
                  </w:rPr>
                </w:rPrChange>
              </w:rPr>
              <w:t>gapSharingFR2</w:t>
            </w:r>
            <w:r w:rsidR="005D7B14" w:rsidRPr="004072B1">
              <w:rPr>
                <w:szCs w:val="22"/>
                <w:rPrChange w:id="96110" w:author="Draft version 2" w:date="2020-04-03T01:44:00Z">
                  <w:rPr>
                    <w:szCs w:val="22"/>
                  </w:rPr>
                </w:rPrChange>
              </w:rPr>
              <w:t xml:space="preserve"> can only be set up by MCG </w:t>
            </w:r>
            <w:r w:rsidR="005D7B14" w:rsidRPr="004072B1">
              <w:rPr>
                <w:rPrChange w:id="96111" w:author="Draft version 2" w:date="2020-04-03T01:44:00Z">
                  <w:rPr/>
                </w:rPrChange>
              </w:rPr>
              <w:t xml:space="preserve">in the </w:t>
            </w:r>
            <w:r w:rsidR="005D7B14" w:rsidRPr="004072B1">
              <w:rPr>
                <w:i/>
                <w:rPrChange w:id="96112" w:author="Draft version 2" w:date="2020-04-03T01:44:00Z">
                  <w:rPr>
                    <w:i/>
                  </w:rPr>
                </w:rPrChange>
              </w:rPr>
              <w:t>measConfig</w:t>
            </w:r>
            <w:r w:rsidR="005D7B14" w:rsidRPr="004072B1">
              <w:rPr>
                <w:rPrChange w:id="96113" w:author="Draft version 2" w:date="2020-04-03T01:44:00Z">
                  <w:rPr/>
                </w:rPrChange>
              </w:rPr>
              <w:t xml:space="preserve"> associated with MCG</w:t>
            </w:r>
            <w:r w:rsidR="005D7B14" w:rsidRPr="004072B1">
              <w:rPr>
                <w:szCs w:val="22"/>
                <w:rPrChange w:id="96114" w:author="Draft version 2" w:date="2020-04-03T01:44:00Z">
                  <w:rPr>
                    <w:szCs w:val="22"/>
                  </w:rPr>
                </w:rPrChange>
              </w:rPr>
              <w:t xml:space="preserve">. </w:t>
            </w:r>
            <w:r w:rsidRPr="004072B1">
              <w:rPr>
                <w:i/>
                <w:szCs w:val="22"/>
                <w:rPrChange w:id="96115" w:author="Draft version 2" w:date="2020-04-03T01:44:00Z">
                  <w:rPr>
                    <w:i/>
                    <w:szCs w:val="22"/>
                  </w:rPr>
                </w:rPrChange>
              </w:rPr>
              <w:t>gapSharingFR2</w:t>
            </w:r>
            <w:r w:rsidRPr="004072B1">
              <w:rPr>
                <w:szCs w:val="22"/>
                <w:rPrChange w:id="96116" w:author="Draft version 2" w:date="2020-04-03T01:44:00Z">
                  <w:rPr>
                    <w:szCs w:val="22"/>
                  </w:rPr>
                </w:rPrChange>
              </w:rPr>
              <w:t xml:space="preserve"> cannot be configured together with </w:t>
            </w:r>
            <w:r w:rsidRPr="004072B1">
              <w:rPr>
                <w:i/>
                <w:szCs w:val="22"/>
                <w:rPrChange w:id="96117" w:author="Draft version 2" w:date="2020-04-03T01:44:00Z">
                  <w:rPr>
                    <w:i/>
                    <w:szCs w:val="22"/>
                  </w:rPr>
                </w:rPrChange>
              </w:rPr>
              <w:t>gapSharingUE</w:t>
            </w:r>
            <w:r w:rsidRPr="004072B1">
              <w:rPr>
                <w:szCs w:val="22"/>
                <w:rPrChange w:id="96118" w:author="Draft version 2" w:date="2020-04-03T01:44:00Z">
                  <w:rPr>
                    <w:szCs w:val="22"/>
                  </w:rPr>
                </w:rPrChange>
              </w:rPr>
              <w:t xml:space="preserve">. For </w:t>
            </w:r>
            <w:r w:rsidR="00C40098" w:rsidRPr="004072B1">
              <w:rPr>
                <w:szCs w:val="22"/>
                <w:rPrChange w:id="96119" w:author="Draft version 2" w:date="2020-04-03T01:44:00Z">
                  <w:rPr>
                    <w:szCs w:val="22"/>
                  </w:rPr>
                </w:rPrChange>
              </w:rPr>
              <w:t xml:space="preserve">applicability of </w:t>
            </w:r>
            <w:r w:rsidRPr="004072B1">
              <w:rPr>
                <w:szCs w:val="22"/>
                <w:rPrChange w:id="96120" w:author="Draft version 2" w:date="2020-04-03T01:44:00Z">
                  <w:rPr>
                    <w:szCs w:val="22"/>
                  </w:rPr>
                </w:rPrChange>
              </w:rPr>
              <w:t xml:space="preserve">the different gap sharing schemes, see TS 38.133 [14]. Value </w:t>
            </w:r>
            <w:r w:rsidRPr="004072B1">
              <w:rPr>
                <w:i/>
                <w:rPrChange w:id="96121" w:author="Draft version 2" w:date="2020-04-03T01:44:00Z">
                  <w:rPr>
                    <w:i/>
                  </w:rPr>
                </w:rPrChange>
              </w:rPr>
              <w:t>scheme00</w:t>
            </w:r>
            <w:r w:rsidRPr="004072B1">
              <w:rPr>
                <w:szCs w:val="22"/>
                <w:rPrChange w:id="96122" w:author="Draft version 2" w:date="2020-04-03T01:44:00Z">
                  <w:rPr>
                    <w:szCs w:val="22"/>
                  </w:rPr>
                </w:rPrChange>
              </w:rPr>
              <w:t xml:space="preserve"> corresponds to</w:t>
            </w:r>
            <w:r w:rsidR="00CB7EFC" w:rsidRPr="004072B1">
              <w:rPr>
                <w:szCs w:val="22"/>
                <w:rPrChange w:id="96123" w:author="Draft version 2" w:date="2020-04-03T01:44:00Z">
                  <w:rPr>
                    <w:szCs w:val="22"/>
                  </w:rPr>
                </w:rPrChange>
              </w:rPr>
              <w:t xml:space="preserve"> scheme</w:t>
            </w:r>
            <w:r w:rsidRPr="004072B1">
              <w:rPr>
                <w:szCs w:val="22"/>
                <w:rPrChange w:id="96124" w:author="Draft version 2" w:date="2020-04-03T01:44:00Z">
                  <w:rPr>
                    <w:szCs w:val="22"/>
                  </w:rPr>
                </w:rPrChange>
              </w:rPr>
              <w:t xml:space="preserve"> "00", value </w:t>
            </w:r>
            <w:r w:rsidRPr="004072B1">
              <w:rPr>
                <w:i/>
                <w:rPrChange w:id="96125" w:author="Draft version 2" w:date="2020-04-03T01:44:00Z">
                  <w:rPr>
                    <w:i/>
                  </w:rPr>
                </w:rPrChange>
              </w:rPr>
              <w:t>scheme01</w:t>
            </w:r>
            <w:r w:rsidRPr="004072B1">
              <w:rPr>
                <w:szCs w:val="22"/>
                <w:rPrChange w:id="96126" w:author="Draft version 2" w:date="2020-04-03T01:44:00Z">
                  <w:rPr>
                    <w:szCs w:val="22"/>
                  </w:rPr>
                </w:rPrChange>
              </w:rPr>
              <w:t xml:space="preserve"> corresponds to </w:t>
            </w:r>
            <w:r w:rsidR="00CB7EFC" w:rsidRPr="004072B1">
              <w:rPr>
                <w:szCs w:val="22"/>
                <w:rPrChange w:id="96127" w:author="Draft version 2" w:date="2020-04-03T01:44:00Z">
                  <w:rPr>
                    <w:szCs w:val="22"/>
                  </w:rPr>
                </w:rPrChange>
              </w:rPr>
              <w:t xml:space="preserve">scheme </w:t>
            </w:r>
            <w:r w:rsidRPr="004072B1">
              <w:rPr>
                <w:szCs w:val="22"/>
                <w:rPrChange w:id="96128" w:author="Draft version 2" w:date="2020-04-03T01:44:00Z">
                  <w:rPr>
                    <w:szCs w:val="22"/>
                  </w:rPr>
                </w:rPrChange>
              </w:rPr>
              <w:t>"01", and so on.</w:t>
            </w:r>
          </w:p>
        </w:tc>
      </w:tr>
      <w:tr w:rsidR="002C5D28" w:rsidRPr="004072B1" w14:paraId="66FA7CDB" w14:textId="77777777" w:rsidTr="006D357F">
        <w:tc>
          <w:tcPr>
            <w:tcW w:w="0" w:type="auto"/>
          </w:tcPr>
          <w:p w14:paraId="12D1ACBA" w14:textId="77777777" w:rsidR="002C5D28" w:rsidRPr="004072B1" w:rsidRDefault="002C5D28" w:rsidP="00F43D0B">
            <w:pPr>
              <w:pStyle w:val="TAL"/>
              <w:rPr>
                <w:szCs w:val="22"/>
                <w:rPrChange w:id="96129" w:author="Draft version 2" w:date="2020-04-03T01:44:00Z">
                  <w:rPr>
                    <w:szCs w:val="22"/>
                  </w:rPr>
                </w:rPrChange>
              </w:rPr>
            </w:pPr>
            <w:r w:rsidRPr="004072B1">
              <w:rPr>
                <w:b/>
                <w:i/>
                <w:szCs w:val="22"/>
                <w:rPrChange w:id="96130" w:author="Draft version 2" w:date="2020-04-03T01:44:00Z">
                  <w:rPr>
                    <w:b/>
                    <w:i/>
                    <w:szCs w:val="22"/>
                  </w:rPr>
                </w:rPrChange>
              </w:rPr>
              <w:t>gapSharingUE</w:t>
            </w:r>
          </w:p>
          <w:p w14:paraId="10DC1ABD" w14:textId="5FD2CBB4" w:rsidR="002C5D28" w:rsidRPr="004072B1" w:rsidRDefault="002C5D28" w:rsidP="00F43D0B">
            <w:pPr>
              <w:pStyle w:val="TAL"/>
              <w:rPr>
                <w:b/>
                <w:i/>
                <w:szCs w:val="22"/>
                <w:rPrChange w:id="96131" w:author="Draft version 2" w:date="2020-04-03T01:44:00Z">
                  <w:rPr>
                    <w:b/>
                    <w:i/>
                    <w:szCs w:val="22"/>
                  </w:rPr>
                </w:rPrChange>
              </w:rPr>
            </w:pPr>
            <w:r w:rsidRPr="004072B1">
              <w:rPr>
                <w:szCs w:val="22"/>
                <w:rPrChange w:id="96132" w:author="Draft version 2" w:date="2020-04-03T01:44:00Z">
                  <w:rPr>
                    <w:szCs w:val="22"/>
                  </w:rPr>
                </w:rPrChange>
              </w:rPr>
              <w:t xml:space="preserve">Indicates the measurement gap sharing scheme that applies to the gap set per UE. In </w:t>
            </w:r>
            <w:r w:rsidR="005D7B14" w:rsidRPr="004072B1">
              <w:rPr>
                <w:szCs w:val="22"/>
                <w:rPrChange w:id="96133" w:author="Draft version 2" w:date="2020-04-03T01:44:00Z">
                  <w:rPr>
                    <w:szCs w:val="22"/>
                  </w:rPr>
                </w:rPrChange>
              </w:rPr>
              <w:t>(NG)</w:t>
            </w:r>
            <w:r w:rsidRPr="004072B1">
              <w:rPr>
                <w:szCs w:val="22"/>
                <w:rPrChange w:id="96134" w:author="Draft version 2" w:date="2020-04-03T01:44:00Z">
                  <w:rPr>
                    <w:szCs w:val="22"/>
                  </w:rPr>
                </w:rPrChange>
              </w:rPr>
              <w:t xml:space="preserve">EN-DC, </w:t>
            </w:r>
            <w:r w:rsidRPr="004072B1">
              <w:rPr>
                <w:i/>
                <w:szCs w:val="22"/>
                <w:rPrChange w:id="96135" w:author="Draft version 2" w:date="2020-04-03T01:44:00Z">
                  <w:rPr>
                    <w:i/>
                    <w:szCs w:val="22"/>
                  </w:rPr>
                </w:rPrChange>
              </w:rPr>
              <w:t>gapSharingUE</w:t>
            </w:r>
            <w:r w:rsidRPr="004072B1">
              <w:rPr>
                <w:szCs w:val="22"/>
                <w:rPrChange w:id="96136" w:author="Draft version 2" w:date="2020-04-03T01:44:00Z">
                  <w:rPr>
                    <w:szCs w:val="22"/>
                  </w:rPr>
                </w:rPrChange>
              </w:rPr>
              <w:t xml:space="preserve"> cannot be set up by NR RRC (i.e. only LTE RRC can configure per UE gap sharing). </w:t>
            </w:r>
            <w:r w:rsidR="005D7B14" w:rsidRPr="004072B1">
              <w:rPr>
                <w:szCs w:val="22"/>
                <w:rPrChange w:id="96137" w:author="Draft version 2" w:date="2020-04-03T01:44:00Z">
                  <w:rPr>
                    <w:szCs w:val="22"/>
                  </w:rPr>
                </w:rPrChange>
              </w:rPr>
              <w:t xml:space="preserve">In NE-DC, </w:t>
            </w:r>
            <w:r w:rsidR="005D7B14" w:rsidRPr="004072B1">
              <w:rPr>
                <w:i/>
                <w:szCs w:val="22"/>
                <w:rPrChange w:id="96138" w:author="Draft version 2" w:date="2020-04-03T01:44:00Z">
                  <w:rPr>
                    <w:i/>
                    <w:szCs w:val="22"/>
                  </w:rPr>
                </w:rPrChange>
              </w:rPr>
              <w:t>gapSharingUE</w:t>
            </w:r>
            <w:r w:rsidR="005D7B14" w:rsidRPr="004072B1">
              <w:rPr>
                <w:szCs w:val="22"/>
                <w:rPrChange w:id="96139" w:author="Draft version 2" w:date="2020-04-03T01:44:00Z">
                  <w:rPr>
                    <w:szCs w:val="22"/>
                  </w:rPr>
                </w:rPrChange>
              </w:rPr>
              <w:t xml:space="preserve"> can only be set up by NR RRC (i.e. LTE RRC cannot configure per UE gap sharing). In NR-DC, </w:t>
            </w:r>
            <w:r w:rsidR="005D7B14" w:rsidRPr="004072B1">
              <w:rPr>
                <w:i/>
                <w:szCs w:val="22"/>
                <w:rPrChange w:id="96140" w:author="Draft version 2" w:date="2020-04-03T01:44:00Z">
                  <w:rPr>
                    <w:i/>
                    <w:szCs w:val="22"/>
                  </w:rPr>
                </w:rPrChange>
              </w:rPr>
              <w:t>gapSharingUE</w:t>
            </w:r>
            <w:r w:rsidR="005D7B14" w:rsidRPr="004072B1">
              <w:rPr>
                <w:szCs w:val="22"/>
                <w:rPrChange w:id="96141" w:author="Draft version 2" w:date="2020-04-03T01:44:00Z">
                  <w:rPr>
                    <w:szCs w:val="22"/>
                  </w:rPr>
                </w:rPrChange>
              </w:rPr>
              <w:t xml:space="preserve"> can only be set up </w:t>
            </w:r>
            <w:r w:rsidR="005D7B14" w:rsidRPr="004072B1">
              <w:rPr>
                <w:rPrChange w:id="96142" w:author="Draft version 2" w:date="2020-04-03T01:44:00Z">
                  <w:rPr/>
                </w:rPrChange>
              </w:rPr>
              <w:t xml:space="preserve">in the </w:t>
            </w:r>
            <w:r w:rsidR="005D7B14" w:rsidRPr="004072B1">
              <w:rPr>
                <w:i/>
                <w:rPrChange w:id="96143" w:author="Draft version 2" w:date="2020-04-03T01:44:00Z">
                  <w:rPr>
                    <w:i/>
                  </w:rPr>
                </w:rPrChange>
              </w:rPr>
              <w:t>measConfig</w:t>
            </w:r>
            <w:r w:rsidR="005D7B14" w:rsidRPr="004072B1">
              <w:rPr>
                <w:rPrChange w:id="96144" w:author="Draft version 2" w:date="2020-04-03T01:44:00Z">
                  <w:rPr/>
                </w:rPrChange>
              </w:rPr>
              <w:t xml:space="preserve"> associated with MCG</w:t>
            </w:r>
            <w:r w:rsidR="005D7B14" w:rsidRPr="004072B1">
              <w:rPr>
                <w:szCs w:val="22"/>
                <w:rPrChange w:id="96145" w:author="Draft version 2" w:date="2020-04-03T01:44:00Z">
                  <w:rPr>
                    <w:szCs w:val="22"/>
                  </w:rPr>
                </w:rPrChange>
              </w:rPr>
              <w:t xml:space="preserve">. </w:t>
            </w:r>
            <w:r w:rsidRPr="004072B1">
              <w:rPr>
                <w:szCs w:val="22"/>
                <w:rPrChange w:id="96146" w:author="Draft version 2" w:date="2020-04-03T01:44:00Z">
                  <w:rPr>
                    <w:szCs w:val="22"/>
                  </w:rPr>
                </w:rPrChange>
              </w:rPr>
              <w:t xml:space="preserve">If </w:t>
            </w:r>
            <w:r w:rsidRPr="004072B1">
              <w:rPr>
                <w:i/>
                <w:szCs w:val="22"/>
                <w:rPrChange w:id="96147" w:author="Draft version 2" w:date="2020-04-03T01:44:00Z">
                  <w:rPr>
                    <w:i/>
                    <w:szCs w:val="22"/>
                  </w:rPr>
                </w:rPrChange>
              </w:rPr>
              <w:t>gapSharingUE</w:t>
            </w:r>
            <w:r w:rsidRPr="004072B1">
              <w:rPr>
                <w:szCs w:val="22"/>
                <w:rPrChange w:id="96148" w:author="Draft version 2" w:date="2020-04-03T01:44:00Z">
                  <w:rPr>
                    <w:szCs w:val="22"/>
                  </w:rPr>
                </w:rPrChange>
              </w:rPr>
              <w:t xml:space="preserve"> is configured, then neither </w:t>
            </w:r>
            <w:r w:rsidRPr="004072B1">
              <w:rPr>
                <w:i/>
                <w:szCs w:val="22"/>
                <w:rPrChange w:id="96149" w:author="Draft version 2" w:date="2020-04-03T01:44:00Z">
                  <w:rPr>
                    <w:i/>
                    <w:szCs w:val="22"/>
                  </w:rPr>
                </w:rPrChange>
              </w:rPr>
              <w:t>gapSharingFR1</w:t>
            </w:r>
            <w:r w:rsidRPr="004072B1">
              <w:rPr>
                <w:szCs w:val="22"/>
                <w:rPrChange w:id="96150" w:author="Draft version 2" w:date="2020-04-03T01:44:00Z">
                  <w:rPr>
                    <w:szCs w:val="22"/>
                  </w:rPr>
                </w:rPrChange>
              </w:rPr>
              <w:t xml:space="preserve"> nor </w:t>
            </w:r>
            <w:r w:rsidRPr="004072B1">
              <w:rPr>
                <w:i/>
                <w:szCs w:val="22"/>
                <w:rPrChange w:id="96151" w:author="Draft version 2" w:date="2020-04-03T01:44:00Z">
                  <w:rPr>
                    <w:i/>
                    <w:szCs w:val="22"/>
                  </w:rPr>
                </w:rPrChange>
              </w:rPr>
              <w:t>gapSharingFR2</w:t>
            </w:r>
            <w:r w:rsidRPr="004072B1">
              <w:rPr>
                <w:szCs w:val="22"/>
                <w:rPrChange w:id="96152" w:author="Draft version 2" w:date="2020-04-03T01:44:00Z">
                  <w:rPr>
                    <w:szCs w:val="22"/>
                  </w:rPr>
                </w:rPrChange>
              </w:rPr>
              <w:t xml:space="preserve"> can be configured. For the </w:t>
            </w:r>
            <w:r w:rsidR="00C40098" w:rsidRPr="004072B1">
              <w:rPr>
                <w:szCs w:val="22"/>
                <w:rPrChange w:id="96153" w:author="Draft version 2" w:date="2020-04-03T01:44:00Z">
                  <w:rPr>
                    <w:szCs w:val="22"/>
                  </w:rPr>
                </w:rPrChange>
              </w:rPr>
              <w:t xml:space="preserve">applicability of the </w:t>
            </w:r>
            <w:r w:rsidRPr="004072B1">
              <w:rPr>
                <w:szCs w:val="22"/>
                <w:rPrChange w:id="96154" w:author="Draft version 2" w:date="2020-04-03T01:44:00Z">
                  <w:rPr>
                    <w:szCs w:val="22"/>
                  </w:rPr>
                </w:rPrChange>
              </w:rPr>
              <w:t xml:space="preserve">different gap sharing schemes, see TS 38.133 [14]. Value </w:t>
            </w:r>
            <w:r w:rsidRPr="004072B1">
              <w:rPr>
                <w:i/>
                <w:rPrChange w:id="96155" w:author="Draft version 2" w:date="2020-04-03T01:44:00Z">
                  <w:rPr>
                    <w:i/>
                  </w:rPr>
                </w:rPrChange>
              </w:rPr>
              <w:t>scheme00</w:t>
            </w:r>
            <w:r w:rsidRPr="004072B1">
              <w:rPr>
                <w:szCs w:val="22"/>
                <w:rPrChange w:id="96156" w:author="Draft version 2" w:date="2020-04-03T01:44:00Z">
                  <w:rPr>
                    <w:szCs w:val="22"/>
                  </w:rPr>
                </w:rPrChange>
              </w:rPr>
              <w:t xml:space="preserve"> corresponds to </w:t>
            </w:r>
            <w:r w:rsidR="00CB7EFC" w:rsidRPr="004072B1">
              <w:rPr>
                <w:szCs w:val="22"/>
                <w:rPrChange w:id="96157" w:author="Draft version 2" w:date="2020-04-03T01:44:00Z">
                  <w:rPr>
                    <w:szCs w:val="22"/>
                  </w:rPr>
                </w:rPrChange>
              </w:rPr>
              <w:t xml:space="preserve">scheme </w:t>
            </w:r>
            <w:r w:rsidRPr="004072B1">
              <w:rPr>
                <w:szCs w:val="22"/>
                <w:rPrChange w:id="96158" w:author="Draft version 2" w:date="2020-04-03T01:44:00Z">
                  <w:rPr>
                    <w:szCs w:val="22"/>
                  </w:rPr>
                </w:rPrChange>
              </w:rPr>
              <w:t xml:space="preserve">"00", value </w:t>
            </w:r>
            <w:r w:rsidRPr="004072B1">
              <w:rPr>
                <w:i/>
                <w:rPrChange w:id="96159" w:author="Draft version 2" w:date="2020-04-03T01:44:00Z">
                  <w:rPr>
                    <w:i/>
                  </w:rPr>
                </w:rPrChange>
              </w:rPr>
              <w:t>scheme01</w:t>
            </w:r>
            <w:r w:rsidRPr="004072B1">
              <w:rPr>
                <w:szCs w:val="22"/>
                <w:rPrChange w:id="96160" w:author="Draft version 2" w:date="2020-04-03T01:44:00Z">
                  <w:rPr>
                    <w:szCs w:val="22"/>
                  </w:rPr>
                </w:rPrChange>
              </w:rPr>
              <w:t xml:space="preserve"> corresponds to </w:t>
            </w:r>
            <w:r w:rsidR="00CB7EFC" w:rsidRPr="004072B1">
              <w:rPr>
                <w:szCs w:val="22"/>
                <w:rPrChange w:id="96161" w:author="Draft version 2" w:date="2020-04-03T01:44:00Z">
                  <w:rPr>
                    <w:szCs w:val="22"/>
                  </w:rPr>
                </w:rPrChange>
              </w:rPr>
              <w:t xml:space="preserve">scheme </w:t>
            </w:r>
            <w:r w:rsidRPr="004072B1">
              <w:rPr>
                <w:szCs w:val="22"/>
                <w:rPrChange w:id="96162" w:author="Draft version 2" w:date="2020-04-03T01:44:00Z">
                  <w:rPr>
                    <w:szCs w:val="22"/>
                  </w:rPr>
                </w:rPrChange>
              </w:rPr>
              <w:t>"01", and so on.</w:t>
            </w:r>
          </w:p>
        </w:tc>
      </w:tr>
    </w:tbl>
    <w:p w14:paraId="3294C03E" w14:textId="77777777" w:rsidR="000B4A46" w:rsidRPr="004072B1" w:rsidRDefault="000B4A46" w:rsidP="000B4A46">
      <w:pPr>
        <w:rPr>
          <w:rPrChange w:id="96163" w:author="Draft version 2" w:date="2020-04-03T01:44:00Z">
            <w:rPr/>
          </w:rPrChange>
        </w:rPr>
      </w:pPr>
    </w:p>
    <w:p w14:paraId="0F9FC678" w14:textId="77777777" w:rsidR="002C5D28" w:rsidRPr="004072B1" w:rsidRDefault="002C5D28" w:rsidP="002C5D28">
      <w:pPr>
        <w:pStyle w:val="Heading4"/>
        <w:rPr>
          <w:i/>
          <w:rPrChange w:id="96164" w:author="Draft version 2" w:date="2020-04-03T01:44:00Z">
            <w:rPr>
              <w:i/>
            </w:rPr>
          </w:rPrChange>
        </w:rPr>
      </w:pPr>
      <w:bookmarkStart w:id="96165" w:name="_Toc20426003"/>
      <w:bookmarkStart w:id="96166" w:name="_Toc29321399"/>
      <w:bookmarkStart w:id="96167" w:name="_Toc36757157"/>
      <w:r w:rsidRPr="004072B1">
        <w:rPr>
          <w:rPrChange w:id="96168" w:author="Draft version 2" w:date="2020-04-03T01:44:00Z">
            <w:rPr/>
          </w:rPrChange>
        </w:rPr>
        <w:t>–</w:t>
      </w:r>
      <w:r w:rsidRPr="004072B1">
        <w:rPr>
          <w:rPrChange w:id="96169" w:author="Draft version 2" w:date="2020-04-03T01:44:00Z">
            <w:rPr/>
          </w:rPrChange>
        </w:rPr>
        <w:tab/>
      </w:r>
      <w:r w:rsidRPr="004072B1">
        <w:rPr>
          <w:i/>
          <w:rPrChange w:id="96170" w:author="Draft version 2" w:date="2020-04-03T01:44:00Z">
            <w:rPr>
              <w:i/>
            </w:rPr>
          </w:rPrChange>
        </w:rPr>
        <w:t>MeasId</w:t>
      </w:r>
      <w:bookmarkEnd w:id="96165"/>
      <w:bookmarkEnd w:id="96166"/>
      <w:bookmarkEnd w:id="96167"/>
    </w:p>
    <w:p w14:paraId="7F8DA90E" w14:textId="77777777" w:rsidR="002C5D28" w:rsidRPr="004072B1" w:rsidRDefault="002C5D28" w:rsidP="002C5D28">
      <w:pPr>
        <w:rPr>
          <w:rPrChange w:id="96171" w:author="Draft version 2" w:date="2020-04-03T01:44:00Z">
            <w:rPr/>
          </w:rPrChange>
        </w:rPr>
      </w:pPr>
      <w:r w:rsidRPr="004072B1">
        <w:rPr>
          <w:rPrChange w:id="96172" w:author="Draft version 2" w:date="2020-04-03T01:44:00Z">
            <w:rPr/>
          </w:rPrChange>
        </w:rPr>
        <w:t xml:space="preserve">The IE </w:t>
      </w:r>
      <w:r w:rsidRPr="004072B1">
        <w:rPr>
          <w:i/>
          <w:rPrChange w:id="96173" w:author="Draft version 2" w:date="2020-04-03T01:44:00Z">
            <w:rPr>
              <w:i/>
            </w:rPr>
          </w:rPrChange>
        </w:rPr>
        <w:t>MeasId</w:t>
      </w:r>
      <w:r w:rsidRPr="004072B1">
        <w:rPr>
          <w:rPrChange w:id="96174" w:author="Draft version 2" w:date="2020-04-03T01:44:00Z">
            <w:rPr/>
          </w:rPrChange>
        </w:rPr>
        <w:t xml:space="preserve"> is used to identify a measurement configuration, i.e., linking of a measurement object and a reporting configuration.</w:t>
      </w:r>
    </w:p>
    <w:p w14:paraId="789B7884" w14:textId="77777777" w:rsidR="002C5D28" w:rsidRPr="004072B1" w:rsidRDefault="002C5D28" w:rsidP="002C5D28">
      <w:pPr>
        <w:pStyle w:val="TH"/>
        <w:rPr>
          <w:rPrChange w:id="96175" w:author="Draft version 2" w:date="2020-04-03T01:44:00Z">
            <w:rPr/>
          </w:rPrChange>
        </w:rPr>
      </w:pPr>
      <w:r w:rsidRPr="004072B1">
        <w:rPr>
          <w:i/>
          <w:rPrChange w:id="96176" w:author="Draft version 2" w:date="2020-04-03T01:44:00Z">
            <w:rPr>
              <w:i/>
            </w:rPr>
          </w:rPrChange>
        </w:rPr>
        <w:t>MeasId</w:t>
      </w:r>
      <w:r w:rsidRPr="004072B1">
        <w:rPr>
          <w:rPrChange w:id="96177" w:author="Draft version 2" w:date="2020-04-03T01:44:00Z">
            <w:rPr/>
          </w:rPrChange>
        </w:rPr>
        <w:t xml:space="preserve"> information element</w:t>
      </w:r>
    </w:p>
    <w:p w14:paraId="7F6B58A9" w14:textId="77777777" w:rsidR="002C5D28" w:rsidRPr="004072B1" w:rsidRDefault="002C5D28" w:rsidP="0096519C">
      <w:pPr>
        <w:pStyle w:val="PL"/>
        <w:rPr>
          <w:rPrChange w:id="96178" w:author="Draft version 2" w:date="2020-04-03T01:44:00Z">
            <w:rPr>
              <w:color w:val="808080"/>
            </w:rPr>
          </w:rPrChange>
        </w:rPr>
      </w:pPr>
      <w:r w:rsidRPr="004072B1">
        <w:rPr>
          <w:rPrChange w:id="96179" w:author="Draft version 2" w:date="2020-04-03T01:44:00Z">
            <w:rPr>
              <w:color w:val="808080"/>
            </w:rPr>
          </w:rPrChange>
        </w:rPr>
        <w:t>-- ASN1START</w:t>
      </w:r>
    </w:p>
    <w:p w14:paraId="54353D36" w14:textId="1A2A0B8D" w:rsidR="002C5D28" w:rsidRPr="004072B1" w:rsidRDefault="002C5D28" w:rsidP="0096519C">
      <w:pPr>
        <w:pStyle w:val="PL"/>
        <w:rPr>
          <w:rPrChange w:id="96180" w:author="Draft version 2" w:date="2020-04-03T01:44:00Z">
            <w:rPr>
              <w:color w:val="808080"/>
            </w:rPr>
          </w:rPrChange>
        </w:rPr>
      </w:pPr>
      <w:r w:rsidRPr="004072B1">
        <w:rPr>
          <w:rPrChange w:id="96181" w:author="Draft version 2" w:date="2020-04-03T01:44:00Z">
            <w:rPr>
              <w:color w:val="808080"/>
            </w:rPr>
          </w:rPrChange>
        </w:rPr>
        <w:t>-- TAG-MEASID-START</w:t>
      </w:r>
    </w:p>
    <w:p w14:paraId="197A1729" w14:textId="77777777" w:rsidR="002C5D28" w:rsidRPr="004072B1" w:rsidRDefault="002C5D28" w:rsidP="0096519C">
      <w:pPr>
        <w:pStyle w:val="PL"/>
        <w:rPr>
          <w:rPrChange w:id="96182" w:author="Draft version 2" w:date="2020-04-03T01:44:00Z">
            <w:rPr/>
          </w:rPrChange>
        </w:rPr>
      </w:pPr>
    </w:p>
    <w:p w14:paraId="7BD751DD" w14:textId="77777777" w:rsidR="002C5D28" w:rsidRPr="004072B1" w:rsidRDefault="002C5D28" w:rsidP="0096519C">
      <w:pPr>
        <w:pStyle w:val="PL"/>
        <w:rPr>
          <w:rPrChange w:id="96183" w:author="Draft version 2" w:date="2020-04-03T01:44:00Z">
            <w:rPr/>
          </w:rPrChange>
        </w:rPr>
      </w:pPr>
      <w:r w:rsidRPr="004072B1">
        <w:rPr>
          <w:rPrChange w:id="96184" w:author="Draft version 2" w:date="2020-04-03T01:44:00Z">
            <w:rPr/>
          </w:rPrChange>
        </w:rPr>
        <w:t xml:space="preserve">MeasId ::=                          </w:t>
      </w:r>
      <w:r w:rsidRPr="004072B1">
        <w:rPr>
          <w:rPrChange w:id="96185" w:author="Draft version 2" w:date="2020-04-03T01:44:00Z">
            <w:rPr>
              <w:color w:val="993366"/>
            </w:rPr>
          </w:rPrChange>
        </w:rPr>
        <w:t>INTEGER</w:t>
      </w:r>
      <w:r w:rsidRPr="004072B1">
        <w:rPr>
          <w:rPrChange w:id="96186" w:author="Draft version 2" w:date="2020-04-03T01:44:00Z">
            <w:rPr/>
          </w:rPrChange>
        </w:rPr>
        <w:t xml:space="preserve"> (1..maxNrofMeasId)</w:t>
      </w:r>
    </w:p>
    <w:p w14:paraId="0E6C808D" w14:textId="77777777" w:rsidR="002C5D28" w:rsidRPr="004072B1" w:rsidRDefault="002C5D28" w:rsidP="0096519C">
      <w:pPr>
        <w:pStyle w:val="PL"/>
        <w:rPr>
          <w:rPrChange w:id="96187" w:author="Draft version 2" w:date="2020-04-03T01:44:00Z">
            <w:rPr/>
          </w:rPrChange>
        </w:rPr>
      </w:pPr>
    </w:p>
    <w:p w14:paraId="738C5F09" w14:textId="5A09EC6C" w:rsidR="002C5D28" w:rsidRPr="004072B1" w:rsidRDefault="002C5D28" w:rsidP="0096519C">
      <w:pPr>
        <w:pStyle w:val="PL"/>
        <w:rPr>
          <w:rPrChange w:id="96188" w:author="Draft version 2" w:date="2020-04-03T01:44:00Z">
            <w:rPr>
              <w:color w:val="808080"/>
            </w:rPr>
          </w:rPrChange>
        </w:rPr>
      </w:pPr>
      <w:r w:rsidRPr="004072B1">
        <w:rPr>
          <w:rPrChange w:id="96189" w:author="Draft version 2" w:date="2020-04-03T01:44:00Z">
            <w:rPr>
              <w:color w:val="808080"/>
            </w:rPr>
          </w:rPrChange>
        </w:rPr>
        <w:t>-- TAG-MEASID-STOP</w:t>
      </w:r>
    </w:p>
    <w:p w14:paraId="6B26D6DA" w14:textId="77777777" w:rsidR="002C5D28" w:rsidRPr="004072B1" w:rsidRDefault="002C5D28" w:rsidP="0096519C">
      <w:pPr>
        <w:pStyle w:val="PL"/>
        <w:rPr>
          <w:rPrChange w:id="96190" w:author="Draft version 2" w:date="2020-04-03T01:44:00Z">
            <w:rPr>
              <w:color w:val="808080"/>
            </w:rPr>
          </w:rPrChange>
        </w:rPr>
      </w:pPr>
      <w:r w:rsidRPr="004072B1">
        <w:rPr>
          <w:rPrChange w:id="96191" w:author="Draft version 2" w:date="2020-04-03T01:44:00Z">
            <w:rPr>
              <w:color w:val="808080"/>
            </w:rPr>
          </w:rPrChange>
        </w:rPr>
        <w:t>-- ASN1STOP</w:t>
      </w:r>
    </w:p>
    <w:p w14:paraId="4C0D4954" w14:textId="21DEE677" w:rsidR="002C5D28" w:rsidRPr="004072B1" w:rsidRDefault="002C5D28" w:rsidP="002C5D28">
      <w:pPr>
        <w:rPr>
          <w:ins w:id="96192" w:author="CR#1476r3" w:date="2020-03-24T13:03:00Z"/>
          <w:rPrChange w:id="96193" w:author="Draft version 2" w:date="2020-04-03T01:44:00Z">
            <w:rPr>
              <w:ins w:id="96194" w:author="CR#1476r3" w:date="2020-03-24T13:03:00Z"/>
            </w:rPr>
          </w:rPrChange>
        </w:rPr>
      </w:pPr>
    </w:p>
    <w:p w14:paraId="4BADDD16" w14:textId="77777777" w:rsidR="00EC61B4" w:rsidRPr="004072B1" w:rsidRDefault="00EC61B4">
      <w:pPr>
        <w:pStyle w:val="Heading4"/>
        <w:rPr>
          <w:ins w:id="96195" w:author="CR#1476r3" w:date="2020-03-24T13:04:00Z"/>
          <w:rPrChange w:id="96196" w:author="Draft version 2" w:date="2020-04-03T01:44:00Z">
            <w:rPr>
              <w:ins w:id="96197" w:author="CR#1476r3" w:date="2020-03-24T13:04:00Z"/>
            </w:rPr>
          </w:rPrChange>
        </w:rPr>
        <w:pPrChange w:id="96198" w:author="CR#1476r3" w:date="2020-03-24T13:04:00Z">
          <w:pPr>
            <w:keepNext/>
            <w:keepLines/>
            <w:spacing w:before="120"/>
            <w:ind w:left="1418" w:hanging="1418"/>
            <w:outlineLvl w:val="3"/>
          </w:pPr>
        </w:pPrChange>
      </w:pPr>
      <w:bookmarkStart w:id="96199" w:name="_Toc36757158"/>
      <w:ins w:id="96200" w:author="CR#1476r3" w:date="2020-03-24T13:04:00Z">
        <w:r w:rsidRPr="004072B1">
          <w:rPr>
            <w:rPrChange w:id="96201" w:author="Draft version 2" w:date="2020-04-03T01:44:00Z">
              <w:rPr/>
            </w:rPrChange>
          </w:rPr>
          <w:t>–</w:t>
        </w:r>
        <w:r w:rsidRPr="004072B1">
          <w:rPr>
            <w:rPrChange w:id="96202" w:author="Draft version 2" w:date="2020-04-03T01:44:00Z">
              <w:rPr/>
            </w:rPrChange>
          </w:rPr>
          <w:tab/>
        </w:r>
        <w:r w:rsidRPr="004072B1">
          <w:rPr>
            <w:i/>
            <w:iCs/>
            <w:rPrChange w:id="96203" w:author="Draft version 2" w:date="2020-04-03T01:44:00Z">
              <w:rPr/>
            </w:rPrChange>
          </w:rPr>
          <w:t>MeasIdleConfig</w:t>
        </w:r>
        <w:bookmarkEnd w:id="96199"/>
      </w:ins>
    </w:p>
    <w:p w14:paraId="68077E57" w14:textId="77777777" w:rsidR="00EC61B4" w:rsidRPr="004072B1" w:rsidRDefault="00EC61B4" w:rsidP="00EC61B4">
      <w:pPr>
        <w:rPr>
          <w:ins w:id="96204" w:author="CR#1476r3" w:date="2020-03-24T13:04:00Z"/>
          <w:rPrChange w:id="96205" w:author="Draft version 2" w:date="2020-04-03T01:44:00Z">
            <w:rPr>
              <w:ins w:id="96206" w:author="CR#1476r3" w:date="2020-03-24T13:04:00Z"/>
            </w:rPr>
          </w:rPrChange>
        </w:rPr>
      </w:pPr>
      <w:ins w:id="96207" w:author="CR#1476r3" w:date="2020-03-24T13:04:00Z">
        <w:r w:rsidRPr="004072B1">
          <w:rPr>
            <w:rPrChange w:id="96208" w:author="Draft version 2" w:date="2020-04-03T01:44:00Z">
              <w:rPr/>
            </w:rPrChange>
          </w:rPr>
          <w:t xml:space="preserve">The IE </w:t>
        </w:r>
        <w:r w:rsidRPr="004072B1">
          <w:rPr>
            <w:i/>
            <w:noProof/>
            <w:rPrChange w:id="96209" w:author="Draft version 2" w:date="2020-04-03T01:44:00Z">
              <w:rPr>
                <w:i/>
                <w:noProof/>
              </w:rPr>
            </w:rPrChange>
          </w:rPr>
          <w:t>MeasIdleConfig</w:t>
        </w:r>
        <w:r w:rsidRPr="004072B1">
          <w:rPr>
            <w:rPrChange w:id="96210" w:author="Draft version 2" w:date="2020-04-03T01:44:00Z">
              <w:rPr/>
            </w:rPrChange>
          </w:rPr>
          <w:t xml:space="preserve"> is used to convey information to UE about measurements requested to be done while in RRC_IDLE or RRC_INACTIVE.</w:t>
        </w:r>
      </w:ins>
    </w:p>
    <w:p w14:paraId="0286B849" w14:textId="77777777" w:rsidR="00EC61B4" w:rsidRPr="004072B1" w:rsidRDefault="00EC61B4">
      <w:pPr>
        <w:pStyle w:val="TH"/>
        <w:rPr>
          <w:ins w:id="96211" w:author="CR#1476r3" w:date="2020-03-24T13:04:00Z"/>
          <w:rPrChange w:id="96212" w:author="Draft version 2" w:date="2020-04-03T01:44:00Z">
            <w:rPr>
              <w:ins w:id="96213" w:author="CR#1476r3" w:date="2020-03-24T13:04:00Z"/>
              <w:rFonts w:ascii="Arial" w:hAnsi="Arial"/>
              <w:b/>
            </w:rPr>
          </w:rPrChange>
        </w:rPr>
        <w:pPrChange w:id="96214" w:author="CR#1476r3" w:date="2020-03-24T13:04:00Z">
          <w:pPr>
            <w:keepNext/>
            <w:keepLines/>
            <w:spacing w:before="60"/>
            <w:jc w:val="center"/>
          </w:pPr>
        </w:pPrChange>
      </w:pPr>
      <w:ins w:id="96215" w:author="CR#1476r3" w:date="2020-03-24T13:04:00Z">
        <w:r w:rsidRPr="004072B1">
          <w:rPr>
            <w:bCs/>
            <w:i/>
            <w:iCs/>
            <w:rPrChange w:id="96216" w:author="Draft version 2" w:date="2020-04-03T01:44:00Z">
              <w:rPr>
                <w:rFonts w:ascii="Arial" w:hAnsi="Arial"/>
                <w:b/>
                <w:bCs/>
                <w:i/>
                <w:iCs/>
              </w:rPr>
            </w:rPrChange>
          </w:rPr>
          <w:t xml:space="preserve">MeasIdleConfig </w:t>
        </w:r>
        <w:r w:rsidRPr="004072B1">
          <w:rPr>
            <w:rPrChange w:id="96217" w:author="Draft version 2" w:date="2020-04-03T01:44:00Z">
              <w:rPr>
                <w:rFonts w:ascii="Arial" w:hAnsi="Arial"/>
                <w:b/>
              </w:rPr>
            </w:rPrChange>
          </w:rPr>
          <w:t>information element</w:t>
        </w:r>
      </w:ins>
    </w:p>
    <w:p w14:paraId="0558727C" w14:textId="77777777" w:rsidR="00EC61B4" w:rsidRPr="004072B1" w:rsidRDefault="00EC61B4">
      <w:pPr>
        <w:pStyle w:val="PL"/>
        <w:rPr>
          <w:ins w:id="96218" w:author="CR#1476r3" w:date="2020-03-24T13:04:00Z"/>
          <w:rPrChange w:id="96219" w:author="Draft version 2" w:date="2020-04-03T01:44:00Z">
            <w:rPr>
              <w:ins w:id="96220" w:author="CR#1476r3" w:date="2020-03-24T13:04:00Z"/>
              <w:rFonts w:ascii="Courier New" w:hAnsi="Courier New"/>
              <w:noProof/>
              <w:sz w:val="16"/>
              <w:lang w:eastAsia="en-GB"/>
            </w:rPr>
          </w:rPrChange>
        </w:rPr>
        <w:pPrChange w:id="9622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222" w:author="CR#1476r3" w:date="2020-03-24T13:04:00Z">
        <w:r w:rsidRPr="004072B1">
          <w:rPr>
            <w:rPrChange w:id="96223" w:author="Draft version 2" w:date="2020-04-03T01:44:00Z">
              <w:rPr>
                <w:rFonts w:ascii="Courier New" w:hAnsi="Courier New"/>
                <w:noProof/>
                <w:sz w:val="16"/>
                <w:lang w:eastAsia="en-GB"/>
              </w:rPr>
            </w:rPrChange>
          </w:rPr>
          <w:t>-- ASN1START</w:t>
        </w:r>
      </w:ins>
    </w:p>
    <w:p w14:paraId="2D2CA7BD" w14:textId="77777777" w:rsidR="00EC61B4" w:rsidRPr="004072B1" w:rsidRDefault="00EC61B4">
      <w:pPr>
        <w:pStyle w:val="PL"/>
        <w:rPr>
          <w:ins w:id="96224" w:author="CR#1476r3" w:date="2020-03-24T13:04:00Z"/>
          <w:rPrChange w:id="96225" w:author="Draft version 2" w:date="2020-04-03T01:44:00Z">
            <w:rPr>
              <w:ins w:id="96226" w:author="CR#1476r3" w:date="2020-03-24T13:04:00Z"/>
              <w:rFonts w:ascii="Courier New" w:hAnsi="Courier New"/>
              <w:noProof/>
              <w:sz w:val="16"/>
              <w:lang w:eastAsia="en-GB"/>
            </w:rPr>
          </w:rPrChange>
        </w:rPr>
        <w:pPrChange w:id="9622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228" w:author="CR#1476r3" w:date="2020-03-24T13:04:00Z">
        <w:r w:rsidRPr="004072B1">
          <w:rPr>
            <w:rPrChange w:id="96229" w:author="Draft version 2" w:date="2020-04-03T01:44:00Z">
              <w:rPr>
                <w:rFonts w:ascii="Courier New" w:hAnsi="Courier New"/>
                <w:noProof/>
                <w:sz w:val="16"/>
                <w:lang w:eastAsia="en-GB"/>
              </w:rPr>
            </w:rPrChange>
          </w:rPr>
          <w:t>-- TAG-MEASIDLECONFIG-START</w:t>
        </w:r>
      </w:ins>
    </w:p>
    <w:p w14:paraId="252BB9F8" w14:textId="77777777" w:rsidR="00EC61B4" w:rsidRPr="004072B1" w:rsidRDefault="00EC61B4">
      <w:pPr>
        <w:pStyle w:val="PL"/>
        <w:rPr>
          <w:ins w:id="96230" w:author="CR#1476r3" w:date="2020-03-24T13:04:00Z"/>
          <w:rPrChange w:id="96231" w:author="Draft version 2" w:date="2020-04-03T01:44:00Z">
            <w:rPr>
              <w:ins w:id="96232" w:author="CR#1476r3" w:date="2020-03-24T13:04:00Z"/>
              <w:rFonts w:ascii="Courier New" w:hAnsi="Courier New"/>
              <w:noProof/>
              <w:sz w:val="16"/>
              <w:lang w:eastAsia="en-GB"/>
            </w:rPr>
          </w:rPrChange>
        </w:rPr>
        <w:pPrChange w:id="9623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8A3228" w14:textId="77777777" w:rsidR="00EC61B4" w:rsidRPr="004072B1" w:rsidRDefault="00EC61B4">
      <w:pPr>
        <w:pStyle w:val="PL"/>
        <w:rPr>
          <w:ins w:id="96234" w:author="CR#1476r3" w:date="2020-03-24T13:04:00Z"/>
          <w:rPrChange w:id="96235" w:author="Draft version 2" w:date="2020-04-03T01:44:00Z">
            <w:rPr>
              <w:ins w:id="96236" w:author="CR#1476r3" w:date="2020-03-24T13:04:00Z"/>
            </w:rPr>
          </w:rPrChange>
        </w:rPr>
        <w:pPrChange w:id="9623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bookmarkStart w:id="96238" w:name="_Hlk522735532"/>
      <w:ins w:id="96239" w:author="CR#1476r3" w:date="2020-03-24T13:04:00Z">
        <w:r w:rsidRPr="004072B1">
          <w:rPr>
            <w:rPrChange w:id="96240" w:author="Draft version 2" w:date="2020-04-03T01:44:00Z">
              <w:rPr/>
            </w:rPrChange>
          </w:rPr>
          <w:t xml:space="preserve">MeasIdleConfigSIB-r16 ::= </w:t>
        </w:r>
        <w:r w:rsidRPr="004072B1">
          <w:rPr>
            <w:rPrChange w:id="96241" w:author="Draft version 2" w:date="2020-04-03T01:44:00Z">
              <w:rPr>
                <w:color w:val="993366"/>
              </w:rPr>
            </w:rPrChange>
          </w:rPr>
          <w:t>SEQUENCE</w:t>
        </w:r>
        <w:r w:rsidRPr="004072B1">
          <w:rPr>
            <w:rPrChange w:id="96242" w:author="Draft version 2" w:date="2020-04-03T01:44:00Z">
              <w:rPr/>
            </w:rPrChange>
          </w:rPr>
          <w:t xml:space="preserve"> {</w:t>
        </w:r>
      </w:ins>
    </w:p>
    <w:p w14:paraId="65B2D633" w14:textId="77777777" w:rsidR="00EC61B4" w:rsidRPr="004072B1" w:rsidRDefault="00EC61B4">
      <w:pPr>
        <w:pStyle w:val="PL"/>
        <w:rPr>
          <w:ins w:id="96243" w:author="CR#1476r3" w:date="2020-03-24T13:04:00Z"/>
          <w:rPrChange w:id="96244" w:author="Draft version 2" w:date="2020-04-03T01:44:00Z">
            <w:rPr>
              <w:ins w:id="96245" w:author="CR#1476r3" w:date="2020-03-24T13:04:00Z"/>
            </w:rPr>
          </w:rPrChange>
        </w:rPr>
        <w:pPrChange w:id="9624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247" w:author="CR#1476r3" w:date="2020-03-24T13:04:00Z">
        <w:r w:rsidRPr="004072B1">
          <w:rPr>
            <w:rPrChange w:id="96248" w:author="Draft version 2" w:date="2020-04-03T01:44:00Z">
              <w:rPr/>
            </w:rPrChange>
          </w:rPr>
          <w:t xml:space="preserve">    measIdleCarrierListNR-r16       </w:t>
        </w:r>
        <w:r w:rsidRPr="004072B1">
          <w:rPr>
            <w:rPrChange w:id="96249" w:author="Draft version 2" w:date="2020-04-03T01:44:00Z">
              <w:rPr>
                <w:color w:val="993366"/>
              </w:rPr>
            </w:rPrChange>
          </w:rPr>
          <w:t>SEQUENCE</w:t>
        </w:r>
        <w:r w:rsidRPr="004072B1">
          <w:rPr>
            <w:rPrChange w:id="96250" w:author="Draft version 2" w:date="2020-04-03T01:44:00Z">
              <w:rPr/>
            </w:rPrChange>
          </w:rPr>
          <w:t xml:space="preserve"> (SIZE (1..maxFreqIdle-r16)) OF MeasIdleCarrierNR-r16          OPTIONAL,     -- Need S</w:t>
        </w:r>
      </w:ins>
    </w:p>
    <w:p w14:paraId="18D0446D" w14:textId="77777777" w:rsidR="00EC61B4" w:rsidRPr="004072B1" w:rsidRDefault="00EC61B4">
      <w:pPr>
        <w:pStyle w:val="PL"/>
        <w:rPr>
          <w:ins w:id="96251" w:author="CR#1476r3" w:date="2020-03-24T13:04:00Z"/>
          <w:rPrChange w:id="96252" w:author="Draft version 2" w:date="2020-04-03T01:44:00Z">
            <w:rPr>
              <w:ins w:id="96253" w:author="CR#1476r3" w:date="2020-03-24T13:04:00Z"/>
            </w:rPr>
          </w:rPrChange>
        </w:rPr>
        <w:pPrChange w:id="9625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255" w:author="CR#1476r3" w:date="2020-03-24T13:04:00Z">
        <w:r w:rsidRPr="004072B1">
          <w:rPr>
            <w:rPrChange w:id="96256" w:author="Draft version 2" w:date="2020-04-03T01:44:00Z">
              <w:rPr/>
            </w:rPrChange>
          </w:rPr>
          <w:t xml:space="preserve">    measIdleCarrierListEUTRA-r16    </w:t>
        </w:r>
        <w:r w:rsidRPr="004072B1">
          <w:rPr>
            <w:rPrChange w:id="96257" w:author="Draft version 2" w:date="2020-04-03T01:44:00Z">
              <w:rPr>
                <w:color w:val="993366"/>
              </w:rPr>
            </w:rPrChange>
          </w:rPr>
          <w:t>SEQUENCE</w:t>
        </w:r>
        <w:r w:rsidRPr="004072B1">
          <w:rPr>
            <w:rPrChange w:id="96258" w:author="Draft version 2" w:date="2020-04-03T01:44:00Z">
              <w:rPr/>
            </w:rPrChange>
          </w:rPr>
          <w:t xml:space="preserve"> (SIZE (1..maxFreqIdle-r16)) OF MeasIdleCarrierEUTRA-r16       OPTIONAL,     -- Need S</w:t>
        </w:r>
      </w:ins>
    </w:p>
    <w:p w14:paraId="08DDB5F5" w14:textId="77777777" w:rsidR="00EC61B4" w:rsidRPr="004072B1" w:rsidRDefault="00EC61B4">
      <w:pPr>
        <w:pStyle w:val="PL"/>
        <w:rPr>
          <w:ins w:id="96259" w:author="CR#1476r3" w:date="2020-03-24T13:04:00Z"/>
          <w:rPrChange w:id="96260" w:author="Draft version 2" w:date="2020-04-03T01:44:00Z">
            <w:rPr>
              <w:ins w:id="96261" w:author="CR#1476r3" w:date="2020-03-24T13:04:00Z"/>
            </w:rPr>
          </w:rPrChange>
        </w:rPr>
        <w:pPrChange w:id="9626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263" w:author="CR#1476r3" w:date="2020-03-24T13:04:00Z">
        <w:r w:rsidRPr="004072B1">
          <w:rPr>
            <w:rPrChange w:id="96264" w:author="Draft version 2" w:date="2020-04-03T01:44:00Z">
              <w:rPr/>
            </w:rPrChange>
          </w:rPr>
          <w:t xml:space="preserve">    ...</w:t>
        </w:r>
      </w:ins>
    </w:p>
    <w:p w14:paraId="3C9A3FDC" w14:textId="77777777" w:rsidR="00EC61B4" w:rsidRPr="004072B1" w:rsidRDefault="00EC61B4">
      <w:pPr>
        <w:pStyle w:val="PL"/>
        <w:rPr>
          <w:ins w:id="96265" w:author="CR#1476r3" w:date="2020-03-24T13:04:00Z"/>
          <w:rPrChange w:id="96266" w:author="Draft version 2" w:date="2020-04-03T01:44:00Z">
            <w:rPr>
              <w:ins w:id="96267" w:author="CR#1476r3" w:date="2020-03-24T13:04:00Z"/>
              <w:rFonts w:ascii="Courier New" w:hAnsi="Courier New"/>
              <w:noProof/>
              <w:sz w:val="16"/>
              <w:lang w:eastAsia="en-GB"/>
            </w:rPr>
          </w:rPrChange>
        </w:rPr>
        <w:pPrChange w:id="9626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269" w:author="CR#1476r3" w:date="2020-03-24T13:04:00Z">
        <w:r w:rsidRPr="004072B1">
          <w:rPr>
            <w:rPrChange w:id="96270" w:author="Draft version 2" w:date="2020-04-03T01:44:00Z">
              <w:rPr>
                <w:rFonts w:ascii="Courier New" w:hAnsi="Courier New"/>
                <w:noProof/>
                <w:sz w:val="16"/>
                <w:lang w:eastAsia="en-GB"/>
              </w:rPr>
            </w:rPrChange>
          </w:rPr>
          <w:t>}</w:t>
        </w:r>
      </w:ins>
    </w:p>
    <w:p w14:paraId="0490BC2F" w14:textId="5364F994" w:rsidR="00EC61B4" w:rsidRPr="004072B1" w:rsidRDefault="00EC61B4">
      <w:pPr>
        <w:pStyle w:val="PL"/>
        <w:rPr>
          <w:ins w:id="96271" w:author="CR#1476r3" w:date="2020-03-24T13:04:00Z"/>
          <w:rPrChange w:id="96272" w:author="Draft version 2" w:date="2020-04-03T01:44:00Z">
            <w:rPr>
              <w:ins w:id="96273" w:author="CR#1476r3" w:date="2020-03-24T13:04:00Z"/>
              <w:rFonts w:ascii="Courier New" w:hAnsi="Courier New"/>
              <w:noProof/>
              <w:sz w:val="16"/>
              <w:lang w:eastAsia="en-GB"/>
            </w:rPr>
          </w:rPrChange>
        </w:rPr>
        <w:pPrChange w:id="9627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F9001B5" w14:textId="77777777" w:rsidR="00EC61B4" w:rsidRPr="004072B1" w:rsidRDefault="00EC61B4">
      <w:pPr>
        <w:pStyle w:val="PL"/>
        <w:rPr>
          <w:ins w:id="96275" w:author="CR#1476r3" w:date="2020-03-24T13:04:00Z"/>
          <w:rPrChange w:id="96276" w:author="Draft version 2" w:date="2020-04-03T01:44:00Z">
            <w:rPr>
              <w:ins w:id="96277" w:author="CR#1476r3" w:date="2020-03-24T13:04:00Z"/>
            </w:rPr>
          </w:rPrChange>
        </w:rPr>
        <w:pPrChange w:id="9627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279" w:author="CR#1476r3" w:date="2020-03-24T13:04:00Z">
        <w:r w:rsidRPr="004072B1">
          <w:rPr>
            <w:rPrChange w:id="96280" w:author="Draft version 2" w:date="2020-04-03T01:44:00Z">
              <w:rPr>
                <w:rFonts w:ascii="Courier New" w:hAnsi="Courier New"/>
                <w:noProof/>
                <w:sz w:val="16"/>
                <w:lang w:eastAsia="en-GB"/>
              </w:rPr>
            </w:rPrChange>
          </w:rPr>
          <w:t xml:space="preserve">MeasIdleConfigDedicated-r16 ::= </w:t>
        </w:r>
        <w:r w:rsidRPr="004072B1">
          <w:rPr>
            <w:rPrChange w:id="96281" w:author="Draft version 2" w:date="2020-04-03T01:44:00Z">
              <w:rPr>
                <w:color w:val="993366"/>
              </w:rPr>
            </w:rPrChange>
          </w:rPr>
          <w:t>SEQUENCE</w:t>
        </w:r>
        <w:r w:rsidRPr="004072B1">
          <w:rPr>
            <w:rPrChange w:id="96282" w:author="Draft version 2" w:date="2020-04-03T01:44:00Z">
              <w:rPr/>
            </w:rPrChange>
          </w:rPr>
          <w:t xml:space="preserve"> {</w:t>
        </w:r>
      </w:ins>
    </w:p>
    <w:p w14:paraId="129E6428" w14:textId="77777777" w:rsidR="00EC61B4" w:rsidRPr="004072B1" w:rsidRDefault="00EC61B4">
      <w:pPr>
        <w:pStyle w:val="PL"/>
        <w:rPr>
          <w:ins w:id="96283" w:author="CR#1476r3" w:date="2020-03-24T13:04:00Z"/>
          <w:rPrChange w:id="96284" w:author="Draft version 2" w:date="2020-04-03T01:44:00Z">
            <w:rPr>
              <w:ins w:id="96285" w:author="CR#1476r3" w:date="2020-03-24T13:04:00Z"/>
            </w:rPr>
          </w:rPrChange>
        </w:rPr>
        <w:pPrChange w:id="9628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287" w:author="CR#1476r3" w:date="2020-03-24T13:04:00Z">
        <w:r w:rsidRPr="004072B1">
          <w:rPr>
            <w:rPrChange w:id="96288" w:author="Draft version 2" w:date="2020-04-03T01:44:00Z">
              <w:rPr/>
            </w:rPrChange>
          </w:rPr>
          <w:t xml:space="preserve">    measIdleCarrierListNR-r16       </w:t>
        </w:r>
        <w:r w:rsidRPr="004072B1">
          <w:rPr>
            <w:rPrChange w:id="96289" w:author="Draft version 2" w:date="2020-04-03T01:44:00Z">
              <w:rPr>
                <w:color w:val="993366"/>
              </w:rPr>
            </w:rPrChange>
          </w:rPr>
          <w:t>SEQUENCE</w:t>
        </w:r>
        <w:r w:rsidRPr="004072B1">
          <w:rPr>
            <w:rPrChange w:id="96290" w:author="Draft version 2" w:date="2020-04-03T01:44:00Z">
              <w:rPr/>
            </w:rPrChange>
          </w:rPr>
          <w:t xml:space="preserve"> (SIZE (1..maxFreqIdle-r16)) OF MeasIdleCarrierNR-r16          OPTIONAL,     -- Need N</w:t>
        </w:r>
      </w:ins>
    </w:p>
    <w:p w14:paraId="61751F7B" w14:textId="77777777" w:rsidR="00EC61B4" w:rsidRPr="004072B1" w:rsidRDefault="00EC61B4">
      <w:pPr>
        <w:pStyle w:val="PL"/>
        <w:rPr>
          <w:ins w:id="96291" w:author="CR#1476r3" w:date="2020-03-24T13:04:00Z"/>
          <w:rPrChange w:id="96292" w:author="Draft version 2" w:date="2020-04-03T01:44:00Z">
            <w:rPr>
              <w:ins w:id="96293" w:author="CR#1476r3" w:date="2020-03-24T13:04:00Z"/>
            </w:rPr>
          </w:rPrChange>
        </w:rPr>
        <w:pPrChange w:id="9629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295" w:author="CR#1476r3" w:date="2020-03-24T13:04:00Z">
        <w:r w:rsidRPr="004072B1">
          <w:rPr>
            <w:rPrChange w:id="96296" w:author="Draft version 2" w:date="2020-04-03T01:44:00Z">
              <w:rPr/>
            </w:rPrChange>
          </w:rPr>
          <w:t xml:space="preserve">    measIdleCarrierListEUTRA-r16    </w:t>
        </w:r>
        <w:r w:rsidRPr="004072B1">
          <w:rPr>
            <w:rPrChange w:id="96297" w:author="Draft version 2" w:date="2020-04-03T01:44:00Z">
              <w:rPr>
                <w:color w:val="993366"/>
              </w:rPr>
            </w:rPrChange>
          </w:rPr>
          <w:t>SEQUENCE</w:t>
        </w:r>
        <w:r w:rsidRPr="004072B1">
          <w:rPr>
            <w:rPrChange w:id="96298" w:author="Draft version 2" w:date="2020-04-03T01:44:00Z">
              <w:rPr/>
            </w:rPrChange>
          </w:rPr>
          <w:t xml:space="preserve"> (SIZE (1..maxFreqIdle-r16)) OF MeasIdleCarrierEUTRA-r16       OPTIONAL,     -- Need N</w:t>
        </w:r>
      </w:ins>
    </w:p>
    <w:p w14:paraId="6545A06D" w14:textId="77777777" w:rsidR="00EC61B4" w:rsidRPr="004072B1" w:rsidRDefault="00EC61B4">
      <w:pPr>
        <w:pStyle w:val="PL"/>
        <w:rPr>
          <w:ins w:id="96299" w:author="CR#1476r3" w:date="2020-03-24T13:04:00Z"/>
          <w:rPrChange w:id="96300" w:author="Draft version 2" w:date="2020-04-03T01:44:00Z">
            <w:rPr>
              <w:ins w:id="96301" w:author="CR#1476r3" w:date="2020-03-24T13:04:00Z"/>
              <w:rFonts w:ascii="Courier New" w:hAnsi="Courier New"/>
              <w:noProof/>
              <w:sz w:val="16"/>
              <w:lang w:eastAsia="en-GB"/>
            </w:rPr>
          </w:rPrChange>
        </w:rPr>
        <w:pPrChange w:id="9630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303" w:author="CR#1476r3" w:date="2020-03-24T13:04:00Z">
        <w:r w:rsidRPr="004072B1">
          <w:rPr>
            <w:rPrChange w:id="96304" w:author="Draft version 2" w:date="2020-04-03T01:44:00Z">
              <w:rPr/>
            </w:rPrChange>
          </w:rPr>
          <w:t xml:space="preserve">    measIdleDuration-r16            </w:t>
        </w:r>
        <w:r w:rsidRPr="004072B1">
          <w:rPr>
            <w:rPrChange w:id="96305" w:author="Draft version 2" w:date="2020-04-03T01:44:00Z">
              <w:rPr>
                <w:color w:val="993366"/>
              </w:rPr>
            </w:rPrChange>
          </w:rPr>
          <w:t>ENUMERATED</w:t>
        </w:r>
        <w:r w:rsidRPr="004072B1">
          <w:rPr>
            <w:rPrChange w:id="96306" w:author="Draft version 2" w:date="2020-04-03T01:44:00Z">
              <w:rPr/>
            </w:rPrChange>
          </w:rPr>
          <w:t>{sec10, sec30, sec60, sec120, sec180, sec240, sec300, spare},</w:t>
        </w:r>
      </w:ins>
    </w:p>
    <w:p w14:paraId="3B286145" w14:textId="21934FDA" w:rsidR="00EC61B4" w:rsidRPr="004072B1" w:rsidRDefault="00EC61B4">
      <w:pPr>
        <w:pStyle w:val="PL"/>
        <w:rPr>
          <w:ins w:id="96307" w:author="CR#1476r3" w:date="2020-03-24T13:04:00Z"/>
          <w:rPrChange w:id="96308" w:author="Draft version 2" w:date="2020-04-03T01:44:00Z">
            <w:rPr>
              <w:ins w:id="96309" w:author="CR#1476r3" w:date="2020-03-24T13:04:00Z"/>
              <w:rFonts w:ascii="Courier New" w:hAnsi="Courier New"/>
              <w:noProof/>
              <w:sz w:val="16"/>
              <w:lang w:eastAsia="en-GB"/>
            </w:rPr>
          </w:rPrChange>
        </w:rPr>
        <w:pPrChange w:id="9631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bookmarkStart w:id="96311" w:name="_Hlk29283158"/>
      <w:ins w:id="96312" w:author="CR#1476r3" w:date="2020-03-24T13:04:00Z">
        <w:r w:rsidRPr="004072B1">
          <w:rPr>
            <w:rFonts w:cs="Courier New"/>
            <w:rPrChange w:id="96313" w:author="Draft version 2" w:date="2020-04-03T01:44:00Z">
              <w:rPr>
                <w:rFonts w:ascii="Courier New" w:hAnsi="Courier New" w:cs="Courier New"/>
                <w:noProof/>
                <w:sz w:val="16"/>
                <w:lang w:eastAsia="en-GB"/>
              </w:rPr>
            </w:rPrChange>
          </w:rPr>
          <w:t xml:space="preserve">    validityAreaList-r16            ValidityAreaList-r16                                                   OPTIONAL,     -- Need N</w:t>
        </w:r>
      </w:ins>
    </w:p>
    <w:p w14:paraId="17286E95" w14:textId="77777777" w:rsidR="00EC61B4" w:rsidRPr="004072B1" w:rsidRDefault="00EC61B4">
      <w:pPr>
        <w:pStyle w:val="PL"/>
        <w:rPr>
          <w:ins w:id="96314" w:author="CR#1476r3" w:date="2020-03-24T13:04:00Z"/>
          <w:rPrChange w:id="96315" w:author="Draft version 2" w:date="2020-04-03T01:44:00Z">
            <w:rPr>
              <w:ins w:id="96316" w:author="CR#1476r3" w:date="2020-03-24T13:04:00Z"/>
              <w:rFonts w:ascii="Courier New" w:hAnsi="Courier New"/>
              <w:noProof/>
              <w:sz w:val="16"/>
              <w:lang w:eastAsia="en-GB"/>
            </w:rPr>
          </w:rPrChange>
        </w:rPr>
        <w:pPrChange w:id="9631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318" w:author="CR#1476r3" w:date="2020-03-24T13:04:00Z">
        <w:r w:rsidRPr="004072B1">
          <w:rPr>
            <w:rPrChange w:id="96319" w:author="Draft version 2" w:date="2020-04-03T01:44:00Z">
              <w:rPr>
                <w:rFonts w:ascii="Courier New" w:hAnsi="Courier New"/>
                <w:noProof/>
                <w:sz w:val="16"/>
                <w:lang w:eastAsia="en-GB"/>
              </w:rPr>
            </w:rPrChange>
          </w:rPr>
          <w:t xml:space="preserve">    ...</w:t>
        </w:r>
      </w:ins>
    </w:p>
    <w:bookmarkEnd w:id="96311"/>
    <w:p w14:paraId="05270DCB" w14:textId="77777777" w:rsidR="00EC61B4" w:rsidRPr="004072B1" w:rsidRDefault="00EC61B4">
      <w:pPr>
        <w:pStyle w:val="PL"/>
        <w:rPr>
          <w:ins w:id="96320" w:author="CR#1476r3" w:date="2020-03-24T13:04:00Z"/>
          <w:rPrChange w:id="96321" w:author="Draft version 2" w:date="2020-04-03T01:44:00Z">
            <w:rPr>
              <w:ins w:id="96322" w:author="CR#1476r3" w:date="2020-03-24T13:04:00Z"/>
              <w:rFonts w:ascii="Courier New" w:hAnsi="Courier New"/>
              <w:noProof/>
              <w:sz w:val="16"/>
              <w:lang w:eastAsia="en-GB"/>
            </w:rPr>
          </w:rPrChange>
        </w:rPr>
        <w:pPrChange w:id="9632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324" w:author="CR#1476r3" w:date="2020-03-24T13:04:00Z">
        <w:r w:rsidRPr="004072B1">
          <w:rPr>
            <w:rPrChange w:id="96325" w:author="Draft version 2" w:date="2020-04-03T01:44:00Z">
              <w:rPr>
                <w:rFonts w:ascii="Courier New" w:hAnsi="Courier New"/>
                <w:noProof/>
                <w:sz w:val="16"/>
                <w:lang w:eastAsia="en-GB"/>
              </w:rPr>
            </w:rPrChange>
          </w:rPr>
          <w:t>}</w:t>
        </w:r>
      </w:ins>
    </w:p>
    <w:p w14:paraId="4648D90C" w14:textId="77777777" w:rsidR="00EC61B4" w:rsidRPr="004072B1" w:rsidRDefault="00EC61B4">
      <w:pPr>
        <w:pStyle w:val="PL"/>
        <w:rPr>
          <w:ins w:id="96326" w:author="CR#1476r3" w:date="2020-03-24T13:04:00Z"/>
          <w:rPrChange w:id="96327" w:author="Draft version 2" w:date="2020-04-03T01:44:00Z">
            <w:rPr>
              <w:ins w:id="96328" w:author="CR#1476r3" w:date="2020-03-24T13:04:00Z"/>
              <w:rFonts w:ascii="Courier New" w:hAnsi="Courier New"/>
              <w:noProof/>
              <w:sz w:val="16"/>
              <w:lang w:eastAsia="en-GB"/>
            </w:rPr>
          </w:rPrChange>
        </w:rPr>
        <w:pPrChange w:id="9632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3BB72F4" w14:textId="77777777" w:rsidR="00EC61B4" w:rsidRPr="004072B1" w:rsidRDefault="00EC61B4">
      <w:pPr>
        <w:pStyle w:val="PL"/>
        <w:rPr>
          <w:ins w:id="96330" w:author="CR#1476r3" w:date="2020-03-24T13:04:00Z"/>
          <w:rPrChange w:id="96331" w:author="Draft version 2" w:date="2020-04-03T01:44:00Z">
            <w:rPr>
              <w:ins w:id="96332" w:author="CR#1476r3" w:date="2020-03-24T13:04:00Z"/>
            </w:rPr>
          </w:rPrChange>
        </w:rPr>
        <w:pPrChange w:id="9633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bookmarkStart w:id="96334" w:name="_Hlk28031131"/>
      <w:ins w:id="96335" w:author="CR#1476r3" w:date="2020-03-24T13:04:00Z">
        <w:r w:rsidRPr="004072B1">
          <w:rPr>
            <w:rPrChange w:id="96336" w:author="Draft version 2" w:date="2020-04-03T01:44:00Z">
              <w:rPr>
                <w:rFonts w:ascii="Courier New" w:hAnsi="Courier New"/>
                <w:noProof/>
                <w:sz w:val="16"/>
                <w:lang w:eastAsia="en-GB"/>
              </w:rPr>
            </w:rPrChange>
          </w:rPr>
          <w:t xml:space="preserve">ValidityAreaList-r16 ::= </w:t>
        </w:r>
        <w:r w:rsidRPr="004072B1">
          <w:rPr>
            <w:rPrChange w:id="96337" w:author="Draft version 2" w:date="2020-04-03T01:44:00Z">
              <w:rPr>
                <w:color w:val="993366"/>
              </w:rPr>
            </w:rPrChange>
          </w:rPr>
          <w:t>SEQUENCE</w:t>
        </w:r>
        <w:r w:rsidRPr="004072B1">
          <w:rPr>
            <w:rPrChange w:id="96338" w:author="Draft version 2" w:date="2020-04-03T01:44:00Z">
              <w:rPr/>
            </w:rPrChange>
          </w:rPr>
          <w:t xml:space="preserve"> (SIZE (1..maxFreqIdle-r16)) OF ValidityArea-r16</w:t>
        </w:r>
      </w:ins>
    </w:p>
    <w:p w14:paraId="7935F36C" w14:textId="77777777" w:rsidR="00EC61B4" w:rsidRPr="004072B1" w:rsidRDefault="00EC61B4">
      <w:pPr>
        <w:pStyle w:val="PL"/>
        <w:rPr>
          <w:ins w:id="96339" w:author="CR#1476r3" w:date="2020-03-24T13:04:00Z"/>
          <w:rPrChange w:id="96340" w:author="Draft version 2" w:date="2020-04-03T01:44:00Z">
            <w:rPr>
              <w:ins w:id="96341" w:author="CR#1476r3" w:date="2020-03-24T13:04:00Z"/>
            </w:rPr>
          </w:rPrChange>
        </w:rPr>
        <w:pPrChange w:id="9634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5C86EF2" w14:textId="74B1672B" w:rsidR="00EC61B4" w:rsidRPr="004072B1" w:rsidRDefault="00EC61B4">
      <w:pPr>
        <w:pStyle w:val="PL"/>
        <w:rPr>
          <w:ins w:id="96343" w:author="CR#1476r3" w:date="2020-03-24T13:04:00Z"/>
          <w:rPrChange w:id="96344" w:author="Draft version 2" w:date="2020-04-03T01:44:00Z">
            <w:rPr>
              <w:ins w:id="96345" w:author="CR#1476r3" w:date="2020-03-24T13:04:00Z"/>
            </w:rPr>
          </w:rPrChange>
        </w:rPr>
        <w:pPrChange w:id="9634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347" w:author="CR#1476r3" w:date="2020-03-24T13:04:00Z">
        <w:r w:rsidRPr="004072B1">
          <w:rPr>
            <w:rPrChange w:id="96348" w:author="Draft version 2" w:date="2020-04-03T01:44:00Z">
              <w:rPr/>
            </w:rPrChange>
          </w:rPr>
          <w:t xml:space="preserve">ValidityArea-r16 ::= </w:t>
        </w:r>
      </w:ins>
      <w:ins w:id="96349" w:author="CR#1476r3" w:date="2020-03-24T13:07:00Z">
        <w:r w:rsidRPr="004072B1">
          <w:rPr>
            <w:rPrChange w:id="96350" w:author="Draft version 2" w:date="2020-04-03T01:44:00Z">
              <w:rPr>
                <w:rFonts w:ascii="Courier New" w:hAnsi="Courier New"/>
                <w:noProof/>
                <w:sz w:val="16"/>
                <w:lang w:eastAsia="en-GB"/>
              </w:rPr>
            </w:rPrChange>
          </w:rPr>
          <w:t xml:space="preserve">            </w:t>
        </w:r>
      </w:ins>
      <w:ins w:id="96351" w:author="CR#1476r3" w:date="2020-03-24T13:04:00Z">
        <w:r w:rsidRPr="004072B1">
          <w:rPr>
            <w:rPrChange w:id="96352" w:author="Draft version 2" w:date="2020-04-03T01:44:00Z">
              <w:rPr>
                <w:color w:val="993366"/>
              </w:rPr>
            </w:rPrChange>
          </w:rPr>
          <w:t>SEQUENCE</w:t>
        </w:r>
        <w:r w:rsidRPr="004072B1">
          <w:rPr>
            <w:rPrChange w:id="96353" w:author="Draft version 2" w:date="2020-04-03T01:44:00Z">
              <w:rPr/>
            </w:rPrChange>
          </w:rPr>
          <w:t xml:space="preserve"> {</w:t>
        </w:r>
      </w:ins>
    </w:p>
    <w:p w14:paraId="1555055F" w14:textId="36351C0D" w:rsidR="00EC61B4" w:rsidRPr="004072B1" w:rsidRDefault="00EC61B4">
      <w:pPr>
        <w:pStyle w:val="PL"/>
        <w:rPr>
          <w:ins w:id="96354" w:author="CR#1476r3" w:date="2020-03-24T13:04:00Z"/>
          <w:rPrChange w:id="96355" w:author="Draft version 2" w:date="2020-04-03T01:44:00Z">
            <w:rPr>
              <w:ins w:id="96356" w:author="CR#1476r3" w:date="2020-03-24T13:04:00Z"/>
              <w:rFonts w:ascii="Courier New" w:hAnsi="Courier New"/>
              <w:noProof/>
              <w:sz w:val="16"/>
              <w:lang w:eastAsia="en-GB"/>
            </w:rPr>
          </w:rPrChange>
        </w:rPr>
        <w:pPrChange w:id="9635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358" w:author="CR#1476r3" w:date="2020-03-24T13:04:00Z">
        <w:r w:rsidRPr="004072B1">
          <w:rPr>
            <w:rPrChange w:id="96359" w:author="Draft version 2" w:date="2020-04-03T01:44:00Z">
              <w:rPr/>
            </w:rPrChange>
          </w:rPr>
          <w:t xml:space="preserve">    carrierFreq-r16                 </w:t>
        </w:r>
      </w:ins>
      <w:ins w:id="96360" w:author="CR#1476r3" w:date="2020-03-24T13:07:00Z">
        <w:r w:rsidRPr="004072B1">
          <w:rPr>
            <w:rPrChange w:id="96361" w:author="Draft version 2" w:date="2020-04-03T01:44:00Z">
              <w:rPr/>
            </w:rPrChange>
          </w:rPr>
          <w:t xml:space="preserve"> </w:t>
        </w:r>
      </w:ins>
      <w:ins w:id="96362" w:author="CR#1476r3" w:date="2020-03-24T13:04:00Z">
        <w:r w:rsidRPr="004072B1">
          <w:rPr>
            <w:rPrChange w:id="96363" w:author="Draft version 2" w:date="2020-04-03T01:44:00Z">
              <w:rPr>
                <w:rFonts w:ascii="Courier New" w:hAnsi="Courier New"/>
                <w:noProof/>
                <w:sz w:val="16"/>
                <w:lang w:eastAsia="en-GB"/>
              </w:rPr>
            </w:rPrChange>
          </w:rPr>
          <w:t>ARFCN-ValueNR,</w:t>
        </w:r>
      </w:ins>
    </w:p>
    <w:p w14:paraId="79BBBD9D" w14:textId="386CB0A9" w:rsidR="00EC61B4" w:rsidRPr="004072B1" w:rsidRDefault="00EC61B4">
      <w:pPr>
        <w:pStyle w:val="PL"/>
        <w:rPr>
          <w:ins w:id="96364" w:author="CR#1476r3" w:date="2020-03-24T13:04:00Z"/>
          <w:rPrChange w:id="96365" w:author="Draft version 2" w:date="2020-04-03T01:44:00Z">
            <w:rPr>
              <w:ins w:id="96366" w:author="CR#1476r3" w:date="2020-03-24T13:04:00Z"/>
              <w:rFonts w:ascii="Courier New" w:hAnsi="Courier New"/>
              <w:noProof/>
              <w:sz w:val="16"/>
              <w:lang w:eastAsia="en-GB"/>
            </w:rPr>
          </w:rPrChange>
        </w:rPr>
        <w:pPrChange w:id="9636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368" w:author="CR#1476r3" w:date="2020-03-24T13:04:00Z">
        <w:r w:rsidRPr="004072B1">
          <w:rPr>
            <w:rPrChange w:id="96369" w:author="Draft version 2" w:date="2020-04-03T01:44:00Z">
              <w:rPr>
                <w:rFonts w:ascii="Courier New" w:hAnsi="Courier New"/>
                <w:noProof/>
                <w:sz w:val="16"/>
                <w:lang w:eastAsia="en-GB"/>
              </w:rPr>
            </w:rPrChange>
          </w:rPr>
          <w:t xml:space="preserve">    validityCellList-r16            </w:t>
        </w:r>
      </w:ins>
      <w:ins w:id="96370" w:author="CR#1476r3" w:date="2020-03-24T13:07:00Z">
        <w:r w:rsidRPr="004072B1">
          <w:rPr>
            <w:rPrChange w:id="96371" w:author="Draft version 2" w:date="2020-04-03T01:44:00Z">
              <w:rPr>
                <w:rFonts w:ascii="Courier New" w:hAnsi="Courier New"/>
                <w:noProof/>
                <w:sz w:val="16"/>
                <w:lang w:eastAsia="en-GB"/>
              </w:rPr>
            </w:rPrChange>
          </w:rPr>
          <w:t xml:space="preserve"> </w:t>
        </w:r>
      </w:ins>
      <w:ins w:id="96372" w:author="CR#1476r3" w:date="2020-03-24T13:04:00Z">
        <w:r w:rsidRPr="004072B1">
          <w:rPr>
            <w:rPrChange w:id="96373" w:author="Draft version 2" w:date="2020-04-03T01:44:00Z">
              <w:rPr>
                <w:rFonts w:ascii="Courier New" w:hAnsi="Courier New"/>
                <w:noProof/>
                <w:sz w:val="16"/>
                <w:lang w:eastAsia="en-GB"/>
              </w:rPr>
            </w:rPrChange>
          </w:rPr>
          <w:t xml:space="preserve">ValidityCellList                 OPTIONAL   </w:t>
        </w:r>
      </w:ins>
      <w:ins w:id="96374" w:author="Draft version 2" w:date="2020-04-02T22:42:00Z">
        <w:r w:rsidR="00D1794C" w:rsidRPr="004072B1">
          <w:rPr>
            <w:rPrChange w:id="96375" w:author="Draft version 2" w:date="2020-04-03T01:44:00Z">
              <w:rPr/>
            </w:rPrChange>
          </w:rPr>
          <w:t>--</w:t>
        </w:r>
      </w:ins>
      <w:ins w:id="96376" w:author="CR#1476r3" w:date="2020-03-24T13:04:00Z">
        <w:del w:id="96377" w:author="Draft version 2" w:date="2020-04-02T22:42:00Z">
          <w:r w:rsidRPr="004072B1" w:rsidDel="00D1794C">
            <w:rPr>
              <w:rPrChange w:id="96378" w:author="Draft version 2" w:date="2020-04-03T01:44:00Z">
                <w:rPr>
                  <w:rFonts w:ascii="Courier New" w:hAnsi="Courier New"/>
                  <w:noProof/>
                  <w:sz w:val="16"/>
                  <w:lang w:eastAsia="en-GB"/>
                </w:rPr>
              </w:rPrChange>
            </w:rPr>
            <w:delText xml:space="preserve">  </w:delText>
          </w:r>
        </w:del>
        <w:r w:rsidRPr="004072B1">
          <w:rPr>
            <w:rPrChange w:id="96379" w:author="Draft version 2" w:date="2020-04-03T01:44:00Z">
              <w:rPr>
                <w:rFonts w:ascii="Courier New" w:hAnsi="Courier New"/>
                <w:noProof/>
                <w:sz w:val="16"/>
                <w:lang w:eastAsia="en-GB"/>
              </w:rPr>
            </w:rPrChange>
          </w:rPr>
          <w:t xml:space="preserve"> Need N</w:t>
        </w:r>
      </w:ins>
    </w:p>
    <w:p w14:paraId="32662167" w14:textId="77777777" w:rsidR="00EC61B4" w:rsidRPr="004072B1" w:rsidRDefault="00EC61B4">
      <w:pPr>
        <w:pStyle w:val="PL"/>
        <w:rPr>
          <w:ins w:id="96380" w:author="CR#1476r3" w:date="2020-03-24T13:04:00Z"/>
          <w:rPrChange w:id="96381" w:author="Draft version 2" w:date="2020-04-03T01:44:00Z">
            <w:rPr>
              <w:ins w:id="96382" w:author="CR#1476r3" w:date="2020-03-24T13:04:00Z"/>
              <w:rFonts w:ascii="Courier New" w:hAnsi="Courier New"/>
              <w:noProof/>
              <w:sz w:val="16"/>
              <w:lang w:eastAsia="en-GB"/>
            </w:rPr>
          </w:rPrChange>
        </w:rPr>
        <w:pPrChange w:id="9638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384" w:author="CR#1476r3" w:date="2020-03-24T13:04:00Z">
        <w:r w:rsidRPr="004072B1">
          <w:rPr>
            <w:rPrChange w:id="96385" w:author="Draft version 2" w:date="2020-04-03T01:44:00Z">
              <w:rPr>
                <w:rFonts w:ascii="Courier New" w:hAnsi="Courier New"/>
                <w:noProof/>
                <w:sz w:val="16"/>
                <w:lang w:eastAsia="en-GB"/>
              </w:rPr>
            </w:rPrChange>
          </w:rPr>
          <w:t>}</w:t>
        </w:r>
      </w:ins>
    </w:p>
    <w:p w14:paraId="131C3F84" w14:textId="77777777" w:rsidR="00EC61B4" w:rsidRPr="004072B1" w:rsidRDefault="00EC61B4">
      <w:pPr>
        <w:pStyle w:val="PL"/>
        <w:rPr>
          <w:ins w:id="96386" w:author="CR#1476r3" w:date="2020-03-24T13:04:00Z"/>
          <w:rPrChange w:id="96387" w:author="Draft version 2" w:date="2020-04-03T01:44:00Z">
            <w:rPr>
              <w:ins w:id="96388" w:author="CR#1476r3" w:date="2020-03-24T13:04:00Z"/>
              <w:rFonts w:ascii="Courier New" w:hAnsi="Courier New"/>
              <w:noProof/>
              <w:sz w:val="16"/>
              <w:lang w:eastAsia="en-GB"/>
            </w:rPr>
          </w:rPrChange>
        </w:rPr>
        <w:pPrChange w:id="9638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DBD6F4A" w14:textId="77777777" w:rsidR="00EC61B4" w:rsidRPr="004072B1" w:rsidRDefault="00EC61B4">
      <w:pPr>
        <w:pStyle w:val="PL"/>
        <w:rPr>
          <w:ins w:id="96390" w:author="CR#1476r3" w:date="2020-03-24T13:04:00Z"/>
          <w:rPrChange w:id="96391" w:author="Draft version 2" w:date="2020-04-03T01:44:00Z">
            <w:rPr>
              <w:ins w:id="96392" w:author="CR#1476r3" w:date="2020-03-24T13:04:00Z"/>
            </w:rPr>
          </w:rPrChange>
        </w:rPr>
        <w:pPrChange w:id="9639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394" w:author="CR#1476r3" w:date="2020-03-24T13:04:00Z">
        <w:r w:rsidRPr="004072B1">
          <w:rPr>
            <w:rPrChange w:id="96395" w:author="Draft version 2" w:date="2020-04-03T01:44:00Z">
              <w:rPr>
                <w:rFonts w:ascii="Courier New" w:hAnsi="Courier New"/>
                <w:noProof/>
                <w:sz w:val="16"/>
                <w:lang w:eastAsia="en-GB"/>
              </w:rPr>
            </w:rPrChange>
          </w:rPr>
          <w:t xml:space="preserve">ValidityCellList ::= </w:t>
        </w:r>
        <w:r w:rsidRPr="004072B1">
          <w:rPr>
            <w:rPrChange w:id="96396" w:author="Draft version 2" w:date="2020-04-03T01:44:00Z">
              <w:rPr>
                <w:color w:val="993366"/>
              </w:rPr>
            </w:rPrChange>
          </w:rPr>
          <w:t>SEQUENCE</w:t>
        </w:r>
        <w:r w:rsidRPr="004072B1">
          <w:rPr>
            <w:rPrChange w:id="96397" w:author="Draft version 2" w:date="2020-04-03T01:44:00Z">
              <w:rPr/>
            </w:rPrChange>
          </w:rPr>
          <w:t xml:space="preserve"> (SIZE (1.. maxCellMeasIdle-r16)) OF PCI-Range</w:t>
        </w:r>
      </w:ins>
    </w:p>
    <w:bookmarkEnd w:id="96334"/>
    <w:p w14:paraId="27633689" w14:textId="243E9FBB" w:rsidR="00EC61B4" w:rsidRPr="004072B1" w:rsidRDefault="00EC61B4">
      <w:pPr>
        <w:pStyle w:val="PL"/>
        <w:rPr>
          <w:ins w:id="96398" w:author="CR#1476r3" w:date="2020-03-24T13:04:00Z"/>
          <w:rPrChange w:id="96399" w:author="Draft version 2" w:date="2020-04-03T01:44:00Z">
            <w:rPr>
              <w:ins w:id="96400" w:author="CR#1476r3" w:date="2020-03-24T13:04:00Z"/>
            </w:rPr>
          </w:rPrChange>
        </w:rPr>
        <w:pPrChange w:id="9640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42FF8A4" w14:textId="44BFB0CC" w:rsidR="00EC61B4" w:rsidRPr="004072B1" w:rsidRDefault="00EC61B4">
      <w:pPr>
        <w:pStyle w:val="PL"/>
        <w:rPr>
          <w:ins w:id="96402" w:author="CR#1476r3" w:date="2020-03-24T13:04:00Z"/>
          <w:rPrChange w:id="96403" w:author="Draft version 2" w:date="2020-04-03T01:44:00Z">
            <w:rPr>
              <w:ins w:id="96404" w:author="CR#1476r3" w:date="2020-03-24T13:04:00Z"/>
            </w:rPr>
          </w:rPrChange>
        </w:rPr>
        <w:pPrChange w:id="9640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06" w:author="CR#1476r3" w:date="2020-03-24T13:04:00Z">
        <w:r w:rsidRPr="004072B1">
          <w:rPr>
            <w:rPrChange w:id="96407" w:author="Draft version 2" w:date="2020-04-03T01:44:00Z">
              <w:rPr/>
            </w:rPrChange>
          </w:rPr>
          <w:t>MeasIdleCa</w:t>
        </w:r>
        <w:r w:rsidRPr="004072B1">
          <w:rPr>
            <w:rPrChange w:id="96408" w:author="Draft version 2" w:date="2020-04-03T01:44:00Z">
              <w:rPr>
                <w:rFonts w:ascii="Courier New" w:hAnsi="Courier New"/>
                <w:noProof/>
                <w:sz w:val="16"/>
                <w:lang w:eastAsia="en-GB"/>
              </w:rPr>
            </w:rPrChange>
          </w:rPr>
          <w:t xml:space="preserve">rrierNR-r16 ::=        </w:t>
        </w:r>
        <w:r w:rsidRPr="004072B1">
          <w:rPr>
            <w:rPrChange w:id="96409" w:author="Draft version 2" w:date="2020-04-03T01:44:00Z">
              <w:rPr>
                <w:color w:val="993366"/>
              </w:rPr>
            </w:rPrChange>
          </w:rPr>
          <w:t>SEQUENCE</w:t>
        </w:r>
        <w:r w:rsidRPr="004072B1">
          <w:rPr>
            <w:rPrChange w:id="96410" w:author="Draft version 2" w:date="2020-04-03T01:44:00Z">
              <w:rPr/>
            </w:rPrChange>
          </w:rPr>
          <w:t xml:space="preserve"> {</w:t>
        </w:r>
      </w:ins>
    </w:p>
    <w:p w14:paraId="5F62815F" w14:textId="41E44734" w:rsidR="00EC61B4" w:rsidRPr="004072B1" w:rsidRDefault="00EC61B4">
      <w:pPr>
        <w:pStyle w:val="PL"/>
        <w:rPr>
          <w:ins w:id="96411" w:author="CR#1476r3" w:date="2020-03-24T13:04:00Z"/>
          <w:rPrChange w:id="96412" w:author="Draft version 2" w:date="2020-04-03T01:44:00Z">
            <w:rPr>
              <w:ins w:id="96413" w:author="CR#1476r3" w:date="2020-03-24T13:04:00Z"/>
            </w:rPr>
          </w:rPrChange>
        </w:rPr>
        <w:pPrChange w:id="9641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15" w:author="CR#1476r3" w:date="2020-03-24T13:04:00Z">
        <w:r w:rsidRPr="004072B1">
          <w:rPr>
            <w:rPrChange w:id="96416" w:author="Draft version 2" w:date="2020-04-03T01:44:00Z">
              <w:rPr/>
            </w:rPrChange>
          </w:rPr>
          <w:t xml:space="preserve">    carrierFreqNR-r16                ARFCN-ValueNR,</w:t>
        </w:r>
      </w:ins>
    </w:p>
    <w:p w14:paraId="6109F286" w14:textId="7516831B" w:rsidR="00EC61B4" w:rsidRPr="004072B1" w:rsidRDefault="00EC61B4">
      <w:pPr>
        <w:pStyle w:val="PL"/>
        <w:rPr>
          <w:ins w:id="96417" w:author="CR#1476r3" w:date="2020-03-24T13:04:00Z"/>
          <w:rPrChange w:id="96418" w:author="Draft version 2" w:date="2020-04-03T01:44:00Z">
            <w:rPr>
              <w:ins w:id="96419" w:author="CR#1476r3" w:date="2020-03-24T13:04:00Z"/>
              <w:rFonts w:ascii="Courier New" w:hAnsi="Courier New"/>
              <w:noProof/>
              <w:sz w:val="16"/>
              <w:lang w:eastAsia="en-GB"/>
            </w:rPr>
          </w:rPrChange>
        </w:rPr>
        <w:pPrChange w:id="9642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21" w:author="CR#1476r3" w:date="2020-03-24T13:04:00Z">
        <w:r w:rsidRPr="004072B1">
          <w:rPr>
            <w:rPrChange w:id="96422" w:author="Draft version 2" w:date="2020-04-03T01:44:00Z">
              <w:rPr>
                <w:rFonts w:ascii="Courier New" w:hAnsi="Courier New"/>
                <w:noProof/>
                <w:sz w:val="16"/>
                <w:lang w:eastAsia="en-GB"/>
              </w:rPr>
            </w:rPrChange>
          </w:rPr>
          <w:t xml:space="preserve">    ssbSubcarrierSpacing-r16         SubcarrierSpacing,</w:t>
        </w:r>
      </w:ins>
    </w:p>
    <w:p w14:paraId="55A9F6CA" w14:textId="0E9E2A77" w:rsidR="00EC61B4" w:rsidRPr="004072B1" w:rsidRDefault="00EC61B4">
      <w:pPr>
        <w:pStyle w:val="PL"/>
        <w:rPr>
          <w:ins w:id="96423" w:author="CR#1476r3" w:date="2020-03-24T13:04:00Z"/>
          <w:rPrChange w:id="96424" w:author="Draft version 2" w:date="2020-04-03T01:44:00Z">
            <w:rPr>
              <w:ins w:id="96425" w:author="CR#1476r3" w:date="2020-03-24T13:04:00Z"/>
              <w:rFonts w:ascii="Courier New" w:hAnsi="Courier New"/>
              <w:noProof/>
              <w:sz w:val="16"/>
              <w:lang w:eastAsia="en-GB"/>
            </w:rPr>
          </w:rPrChange>
        </w:rPr>
        <w:pPrChange w:id="9642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27" w:author="CR#1476r3" w:date="2020-03-24T13:04:00Z">
        <w:r w:rsidRPr="004072B1">
          <w:rPr>
            <w:rPrChange w:id="96428" w:author="Draft version 2" w:date="2020-04-03T01:44:00Z">
              <w:rPr>
                <w:rFonts w:ascii="Courier New" w:hAnsi="Courier New"/>
                <w:noProof/>
                <w:sz w:val="16"/>
                <w:lang w:eastAsia="en-GB"/>
              </w:rPr>
            </w:rPrChange>
          </w:rPr>
          <w:t xml:space="preserve">    frequencyBandList</w:t>
        </w:r>
      </w:ins>
      <w:ins w:id="96429" w:author="CR#1476r3" w:date="2020-03-24T13:05:00Z">
        <w:r w:rsidRPr="004072B1">
          <w:rPr>
            <w:rPrChange w:id="96430" w:author="Draft version 2" w:date="2020-04-03T01:44:00Z">
              <w:rPr>
                <w:rFonts w:ascii="Courier New" w:hAnsi="Courier New"/>
                <w:noProof/>
                <w:sz w:val="16"/>
                <w:lang w:eastAsia="en-GB"/>
              </w:rPr>
            </w:rPrChange>
          </w:rPr>
          <w:t xml:space="preserve">                </w:t>
        </w:r>
      </w:ins>
      <w:ins w:id="96431" w:author="CR#1476r3" w:date="2020-03-24T13:04:00Z">
        <w:r w:rsidRPr="004072B1">
          <w:rPr>
            <w:rPrChange w:id="96432" w:author="Draft version 2" w:date="2020-04-03T01:44:00Z">
              <w:rPr>
                <w:rFonts w:ascii="Courier New" w:hAnsi="Courier New"/>
                <w:noProof/>
                <w:sz w:val="16"/>
                <w:lang w:eastAsia="en-GB"/>
              </w:rPr>
            </w:rPrChange>
          </w:rPr>
          <w:t>MultiFrequencyBandListNR</w:t>
        </w:r>
      </w:ins>
      <w:ins w:id="96433" w:author="CR#1476r3" w:date="2020-03-24T13:06:00Z">
        <w:r w:rsidRPr="004072B1">
          <w:rPr>
            <w:rPrChange w:id="96434" w:author="Draft version 2" w:date="2020-04-03T01:44:00Z">
              <w:rPr>
                <w:rFonts w:ascii="Courier New" w:hAnsi="Courier New"/>
                <w:noProof/>
                <w:sz w:val="16"/>
                <w:lang w:eastAsia="en-GB"/>
              </w:rPr>
            </w:rPrChange>
          </w:rPr>
          <w:t xml:space="preserve">         </w:t>
        </w:r>
      </w:ins>
      <w:ins w:id="96435" w:author="CR#1476r3" w:date="2020-03-24T13:04:00Z">
        <w:r w:rsidRPr="004072B1">
          <w:rPr>
            <w:rPrChange w:id="96436" w:author="Draft version 2" w:date="2020-04-03T01:44:00Z">
              <w:rPr>
                <w:rFonts w:ascii="Courier New" w:hAnsi="Courier New"/>
                <w:noProof/>
                <w:sz w:val="16"/>
                <w:lang w:eastAsia="en-GB"/>
              </w:rPr>
            </w:rPrChange>
          </w:rPr>
          <w:t>OPTIONAL,</w:t>
        </w:r>
      </w:ins>
    </w:p>
    <w:p w14:paraId="746D83BD" w14:textId="768F78B3" w:rsidR="00EC61B4" w:rsidRPr="004072B1" w:rsidRDefault="00EC61B4">
      <w:pPr>
        <w:pStyle w:val="PL"/>
        <w:rPr>
          <w:ins w:id="96437" w:author="CR#1476r3" w:date="2020-03-24T13:04:00Z"/>
          <w:rPrChange w:id="96438" w:author="Draft version 2" w:date="2020-04-03T01:44:00Z">
            <w:rPr>
              <w:ins w:id="96439" w:author="CR#1476r3" w:date="2020-03-24T13:04:00Z"/>
            </w:rPr>
          </w:rPrChange>
        </w:rPr>
        <w:pPrChange w:id="9644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41" w:author="CR#1476r3" w:date="2020-03-24T13:04:00Z">
        <w:r w:rsidRPr="004072B1">
          <w:rPr>
            <w:rPrChange w:id="96442" w:author="Draft version 2" w:date="2020-04-03T01:44:00Z">
              <w:rPr>
                <w:rFonts w:ascii="Courier New" w:hAnsi="Courier New"/>
                <w:noProof/>
                <w:sz w:val="16"/>
                <w:lang w:eastAsia="en-GB"/>
              </w:rPr>
            </w:rPrChange>
          </w:rPr>
          <w:t xml:space="preserve">    measCellListNR-r16               CellListNR-r16                  </w:t>
        </w:r>
      </w:ins>
      <w:ins w:id="96443" w:author="CR#1476r3" w:date="2020-03-24T13:06:00Z">
        <w:r w:rsidRPr="004072B1">
          <w:rPr>
            <w:rPrChange w:id="96444" w:author="Draft version 2" w:date="2020-04-03T01:44:00Z">
              <w:rPr>
                <w:rFonts w:ascii="Courier New" w:hAnsi="Courier New"/>
                <w:noProof/>
                <w:sz w:val="16"/>
                <w:lang w:eastAsia="en-GB"/>
              </w:rPr>
            </w:rPrChange>
          </w:rPr>
          <w:t xml:space="preserve"> </w:t>
        </w:r>
      </w:ins>
      <w:ins w:id="96445" w:author="CR#1476r3" w:date="2020-03-24T13:04:00Z">
        <w:r w:rsidRPr="004072B1">
          <w:rPr>
            <w:rPrChange w:id="96446" w:author="Draft version 2" w:date="2020-04-03T01:44:00Z">
              <w:rPr>
                <w:rFonts w:ascii="Courier New" w:hAnsi="Courier New"/>
                <w:noProof/>
                <w:sz w:val="16"/>
                <w:lang w:eastAsia="en-GB"/>
              </w:rPr>
            </w:rPrChange>
          </w:rPr>
          <w:t>OPTIONAL,</w:t>
        </w:r>
      </w:ins>
      <w:ins w:id="96447" w:author="CR#1476r3" w:date="2020-03-24T13:06:00Z">
        <w:r w:rsidRPr="004072B1">
          <w:rPr>
            <w:rPrChange w:id="96448" w:author="Draft version 2" w:date="2020-04-03T01:44:00Z">
              <w:rPr>
                <w:rFonts w:ascii="Courier New" w:hAnsi="Courier New"/>
                <w:noProof/>
                <w:sz w:val="16"/>
                <w:lang w:eastAsia="en-GB"/>
              </w:rPr>
            </w:rPrChange>
          </w:rPr>
          <w:t xml:space="preserve">  </w:t>
        </w:r>
      </w:ins>
      <w:ins w:id="96449" w:author="CR#1476r3" w:date="2020-03-24T13:04:00Z">
        <w:r w:rsidRPr="004072B1">
          <w:rPr>
            <w:rPrChange w:id="96450" w:author="Draft version 2" w:date="2020-04-03T01:44:00Z">
              <w:rPr>
                <w:rFonts w:ascii="Courier New" w:hAnsi="Courier New"/>
                <w:noProof/>
                <w:sz w:val="16"/>
                <w:lang w:eastAsia="en-GB"/>
              </w:rPr>
            </w:rPrChange>
          </w:rPr>
          <w:t>-- Need FFS</w:t>
        </w:r>
      </w:ins>
    </w:p>
    <w:p w14:paraId="2863DA21" w14:textId="70C059D1" w:rsidR="00EC61B4" w:rsidRPr="004072B1" w:rsidRDefault="00EC61B4">
      <w:pPr>
        <w:pStyle w:val="PL"/>
        <w:rPr>
          <w:ins w:id="96451" w:author="CR#1476r3" w:date="2020-03-24T13:04:00Z"/>
          <w:rPrChange w:id="96452" w:author="Draft version 2" w:date="2020-04-03T01:44:00Z">
            <w:rPr>
              <w:ins w:id="96453" w:author="CR#1476r3" w:date="2020-03-24T13:04:00Z"/>
            </w:rPr>
          </w:rPrChange>
        </w:rPr>
        <w:pPrChange w:id="9645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55" w:author="CR#1476r3" w:date="2020-03-24T13:04:00Z">
        <w:r w:rsidRPr="004072B1">
          <w:rPr>
            <w:rPrChange w:id="96456" w:author="Draft version 2" w:date="2020-04-03T01:44:00Z">
              <w:rPr/>
            </w:rPrChange>
          </w:rPr>
          <w:t xml:space="preserve">    reportQuantities-r16             </w:t>
        </w:r>
        <w:r w:rsidRPr="004072B1">
          <w:rPr>
            <w:rPrChange w:id="96457" w:author="Draft version 2" w:date="2020-04-03T01:44:00Z">
              <w:rPr>
                <w:color w:val="993366"/>
              </w:rPr>
            </w:rPrChange>
          </w:rPr>
          <w:t>ENUMERATED</w:t>
        </w:r>
        <w:r w:rsidRPr="004072B1">
          <w:rPr>
            <w:rPrChange w:id="96458" w:author="Draft version 2" w:date="2020-04-03T01:44:00Z">
              <w:rPr/>
            </w:rPrChange>
          </w:rPr>
          <w:t xml:space="preserve"> {rsrp, rsrq, both},</w:t>
        </w:r>
      </w:ins>
    </w:p>
    <w:p w14:paraId="19B3F031" w14:textId="483AE089" w:rsidR="00EC61B4" w:rsidRPr="004072B1" w:rsidRDefault="00EC61B4">
      <w:pPr>
        <w:pStyle w:val="PL"/>
        <w:rPr>
          <w:ins w:id="96459" w:author="CR#1476r3" w:date="2020-03-24T13:04:00Z"/>
          <w:rPrChange w:id="96460" w:author="Draft version 2" w:date="2020-04-03T01:44:00Z">
            <w:rPr>
              <w:ins w:id="96461" w:author="CR#1476r3" w:date="2020-03-24T13:04:00Z"/>
            </w:rPr>
          </w:rPrChange>
        </w:rPr>
        <w:pPrChange w:id="9646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63" w:author="CR#1476r3" w:date="2020-03-24T13:04:00Z">
        <w:r w:rsidRPr="004072B1">
          <w:rPr>
            <w:rPrChange w:id="96464" w:author="Draft version 2" w:date="2020-04-03T01:44:00Z">
              <w:rPr/>
            </w:rPrChange>
          </w:rPr>
          <w:t xml:space="preserve">    qualityThreshold-r16             </w:t>
        </w:r>
        <w:r w:rsidRPr="004072B1">
          <w:rPr>
            <w:rPrChange w:id="96465" w:author="Draft version 2" w:date="2020-04-03T01:44:00Z">
              <w:rPr>
                <w:color w:val="993366"/>
              </w:rPr>
            </w:rPrChange>
          </w:rPr>
          <w:t>SEQUENCE</w:t>
        </w:r>
        <w:r w:rsidRPr="004072B1">
          <w:rPr>
            <w:rPrChange w:id="96466" w:author="Draft version 2" w:date="2020-04-03T01:44:00Z">
              <w:rPr/>
            </w:rPrChange>
          </w:rPr>
          <w:t xml:space="preserve"> {</w:t>
        </w:r>
      </w:ins>
    </w:p>
    <w:p w14:paraId="2712573A" w14:textId="704D35BF" w:rsidR="00EC61B4" w:rsidRPr="004072B1" w:rsidRDefault="00EC61B4">
      <w:pPr>
        <w:pStyle w:val="PL"/>
        <w:rPr>
          <w:ins w:id="96467" w:author="CR#1476r3" w:date="2020-03-24T13:04:00Z"/>
          <w:rPrChange w:id="96468" w:author="Draft version 2" w:date="2020-04-03T01:44:00Z">
            <w:rPr>
              <w:ins w:id="96469" w:author="CR#1476r3" w:date="2020-03-24T13:04:00Z"/>
              <w:rFonts w:ascii="Courier New" w:hAnsi="Courier New"/>
              <w:noProof/>
              <w:sz w:val="16"/>
              <w:lang w:eastAsia="en-GB"/>
            </w:rPr>
          </w:rPrChange>
        </w:rPr>
        <w:pPrChange w:id="9647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71" w:author="CR#1476r3" w:date="2020-03-24T13:04:00Z">
        <w:r w:rsidRPr="004072B1">
          <w:rPr>
            <w:rPrChange w:id="96472" w:author="Draft version 2" w:date="2020-04-03T01:44:00Z">
              <w:rPr/>
            </w:rPrChange>
          </w:rPr>
          <w:t xml:space="preserve">        idleRSRP-Threshold-NR-r16        RSRP-Range                  </w:t>
        </w:r>
      </w:ins>
      <w:ins w:id="96473" w:author="CR#1476r3" w:date="2020-03-24T13:06:00Z">
        <w:r w:rsidRPr="004072B1">
          <w:rPr>
            <w:rPrChange w:id="96474" w:author="Draft version 2" w:date="2020-04-03T01:44:00Z">
              <w:rPr/>
            </w:rPrChange>
          </w:rPr>
          <w:t xml:space="preserve"> </w:t>
        </w:r>
      </w:ins>
      <w:ins w:id="96475" w:author="CR#1476r3" w:date="2020-03-24T13:04:00Z">
        <w:r w:rsidRPr="004072B1">
          <w:rPr>
            <w:rPrChange w:id="96476" w:author="Draft version 2" w:date="2020-04-03T01:44:00Z">
              <w:rPr>
                <w:rFonts w:ascii="Courier New" w:hAnsi="Courier New"/>
                <w:noProof/>
                <w:sz w:val="16"/>
                <w:lang w:eastAsia="en-GB"/>
              </w:rPr>
            </w:rPrChange>
          </w:rPr>
          <w:t>OPTIONAL,</w:t>
        </w:r>
      </w:ins>
      <w:ins w:id="96477" w:author="CR#1476r3" w:date="2020-03-24T13:06:00Z">
        <w:r w:rsidRPr="004072B1">
          <w:rPr>
            <w:rPrChange w:id="96478" w:author="Draft version 2" w:date="2020-04-03T01:44:00Z">
              <w:rPr>
                <w:rFonts w:ascii="Courier New" w:hAnsi="Courier New"/>
                <w:noProof/>
                <w:sz w:val="16"/>
                <w:lang w:eastAsia="en-GB"/>
              </w:rPr>
            </w:rPrChange>
          </w:rPr>
          <w:t xml:space="preserve">  </w:t>
        </w:r>
      </w:ins>
      <w:ins w:id="96479" w:author="CR#1476r3" w:date="2020-03-24T13:04:00Z">
        <w:r w:rsidRPr="004072B1">
          <w:rPr>
            <w:rPrChange w:id="96480" w:author="Draft version 2" w:date="2020-04-03T01:44:00Z">
              <w:rPr>
                <w:rFonts w:ascii="Courier New" w:hAnsi="Courier New"/>
                <w:noProof/>
                <w:sz w:val="16"/>
                <w:lang w:eastAsia="en-GB"/>
              </w:rPr>
            </w:rPrChange>
          </w:rPr>
          <w:t>-- Need N</w:t>
        </w:r>
      </w:ins>
    </w:p>
    <w:p w14:paraId="05A9143B" w14:textId="0530940E" w:rsidR="00EC61B4" w:rsidRPr="004072B1" w:rsidRDefault="00EC61B4">
      <w:pPr>
        <w:pStyle w:val="PL"/>
        <w:rPr>
          <w:ins w:id="96481" w:author="CR#1476r3" w:date="2020-03-24T13:04:00Z"/>
          <w:rPrChange w:id="96482" w:author="Draft version 2" w:date="2020-04-03T01:44:00Z">
            <w:rPr>
              <w:ins w:id="96483" w:author="CR#1476r3" w:date="2020-03-24T13:04:00Z"/>
              <w:rFonts w:ascii="Courier New" w:hAnsi="Courier New"/>
              <w:noProof/>
              <w:sz w:val="16"/>
              <w:lang w:eastAsia="en-GB"/>
            </w:rPr>
          </w:rPrChange>
        </w:rPr>
        <w:pPrChange w:id="9648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85" w:author="CR#1476r3" w:date="2020-03-24T13:04:00Z">
        <w:r w:rsidRPr="004072B1">
          <w:rPr>
            <w:rPrChange w:id="96486" w:author="Draft version 2" w:date="2020-04-03T01:44:00Z">
              <w:rPr>
                <w:rFonts w:ascii="Courier New" w:hAnsi="Courier New"/>
                <w:noProof/>
                <w:sz w:val="16"/>
                <w:lang w:eastAsia="en-GB"/>
              </w:rPr>
            </w:rPrChange>
          </w:rPr>
          <w:t xml:space="preserve">        idleRSRQ-Threshold-NR-r16        RSRQ-Range                  </w:t>
        </w:r>
      </w:ins>
      <w:ins w:id="96487" w:author="CR#1476r3" w:date="2020-03-24T13:06:00Z">
        <w:r w:rsidRPr="004072B1">
          <w:rPr>
            <w:rPrChange w:id="96488" w:author="Draft version 2" w:date="2020-04-03T01:44:00Z">
              <w:rPr>
                <w:rFonts w:ascii="Courier New" w:hAnsi="Courier New"/>
                <w:noProof/>
                <w:sz w:val="16"/>
                <w:lang w:eastAsia="en-GB"/>
              </w:rPr>
            </w:rPrChange>
          </w:rPr>
          <w:t xml:space="preserve"> </w:t>
        </w:r>
      </w:ins>
      <w:ins w:id="96489" w:author="CR#1476r3" w:date="2020-03-24T13:04:00Z">
        <w:r w:rsidRPr="004072B1">
          <w:rPr>
            <w:rPrChange w:id="96490" w:author="Draft version 2" w:date="2020-04-03T01:44:00Z">
              <w:rPr>
                <w:rFonts w:ascii="Courier New" w:hAnsi="Courier New"/>
                <w:noProof/>
                <w:sz w:val="16"/>
                <w:lang w:eastAsia="en-GB"/>
              </w:rPr>
            </w:rPrChange>
          </w:rPr>
          <w:t>OPTIONAL</w:t>
        </w:r>
      </w:ins>
      <w:ins w:id="96491" w:author="CR#1476r3" w:date="2020-03-24T13:06:00Z">
        <w:r w:rsidRPr="004072B1">
          <w:rPr>
            <w:rPrChange w:id="96492" w:author="Draft version 2" w:date="2020-04-03T01:44:00Z">
              <w:rPr>
                <w:rFonts w:ascii="Courier New" w:hAnsi="Courier New"/>
                <w:noProof/>
                <w:sz w:val="16"/>
                <w:lang w:eastAsia="en-GB"/>
              </w:rPr>
            </w:rPrChange>
          </w:rPr>
          <w:t xml:space="preserve">   </w:t>
        </w:r>
      </w:ins>
      <w:ins w:id="96493" w:author="CR#1476r3" w:date="2020-03-24T13:04:00Z">
        <w:r w:rsidRPr="004072B1">
          <w:rPr>
            <w:rPrChange w:id="96494" w:author="Draft version 2" w:date="2020-04-03T01:44:00Z">
              <w:rPr>
                <w:rFonts w:ascii="Courier New" w:hAnsi="Courier New"/>
                <w:noProof/>
                <w:sz w:val="16"/>
                <w:lang w:eastAsia="en-GB"/>
              </w:rPr>
            </w:rPrChange>
          </w:rPr>
          <w:t>-- Need N</w:t>
        </w:r>
      </w:ins>
    </w:p>
    <w:p w14:paraId="4279CBD6" w14:textId="07EDBAF0" w:rsidR="00EC61B4" w:rsidRPr="004072B1" w:rsidRDefault="00EC61B4">
      <w:pPr>
        <w:pStyle w:val="PL"/>
        <w:rPr>
          <w:ins w:id="96495" w:author="CR#1476r3" w:date="2020-03-24T13:04:00Z"/>
          <w:rPrChange w:id="96496" w:author="Draft version 2" w:date="2020-04-03T01:44:00Z">
            <w:rPr>
              <w:ins w:id="96497" w:author="CR#1476r3" w:date="2020-03-24T13:04:00Z"/>
            </w:rPr>
          </w:rPrChange>
        </w:rPr>
        <w:pPrChange w:id="9649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499" w:author="CR#1476r3" w:date="2020-03-24T13:04:00Z">
        <w:r w:rsidRPr="004072B1">
          <w:rPr>
            <w:rPrChange w:id="96500" w:author="Draft version 2" w:date="2020-04-03T01:44:00Z">
              <w:rPr/>
            </w:rPrChange>
          </w:rPr>
          <w:t xml:space="preserve">    }                                                                 OPTIONAL, </w:t>
        </w:r>
      </w:ins>
      <w:ins w:id="96501" w:author="CR#1476r3" w:date="2020-03-24T13:06:00Z">
        <w:r w:rsidRPr="004072B1">
          <w:rPr>
            <w:rPrChange w:id="96502" w:author="Draft version 2" w:date="2020-04-03T01:44:00Z">
              <w:rPr/>
            </w:rPrChange>
          </w:rPr>
          <w:t xml:space="preserve"> </w:t>
        </w:r>
      </w:ins>
      <w:ins w:id="96503" w:author="CR#1476r3" w:date="2020-03-24T13:04:00Z">
        <w:r w:rsidRPr="004072B1">
          <w:rPr>
            <w:rPrChange w:id="96504" w:author="Draft version 2" w:date="2020-04-03T01:44:00Z">
              <w:rPr/>
            </w:rPrChange>
          </w:rPr>
          <w:t>-- Need N</w:t>
        </w:r>
      </w:ins>
    </w:p>
    <w:p w14:paraId="558DB79E" w14:textId="1EC022FE" w:rsidR="00EC61B4" w:rsidRPr="004072B1" w:rsidRDefault="00EC61B4">
      <w:pPr>
        <w:pStyle w:val="PL"/>
        <w:rPr>
          <w:ins w:id="96505" w:author="CR#1476r3" w:date="2020-03-24T13:04:00Z"/>
          <w:rPrChange w:id="96506" w:author="Draft version 2" w:date="2020-04-03T01:44:00Z">
            <w:rPr>
              <w:ins w:id="96507" w:author="CR#1476r3" w:date="2020-03-24T13:04:00Z"/>
            </w:rPr>
          </w:rPrChange>
        </w:rPr>
        <w:pPrChange w:id="9650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09" w:author="CR#1476r3" w:date="2020-03-24T13:04:00Z">
        <w:r w:rsidRPr="004072B1">
          <w:rPr>
            <w:rPrChange w:id="96510" w:author="Draft version 2" w:date="2020-04-03T01:44:00Z">
              <w:rPr/>
            </w:rPrChange>
          </w:rPr>
          <w:t xml:space="preserve">    ssb-MeasConfig-r16               </w:t>
        </w:r>
        <w:r w:rsidRPr="004072B1">
          <w:rPr>
            <w:rPrChange w:id="96511" w:author="Draft version 2" w:date="2020-04-03T01:44:00Z">
              <w:rPr>
                <w:color w:val="993366"/>
              </w:rPr>
            </w:rPrChange>
          </w:rPr>
          <w:t>SEQUENCE</w:t>
        </w:r>
        <w:r w:rsidRPr="004072B1">
          <w:rPr>
            <w:rPrChange w:id="96512" w:author="Draft version 2" w:date="2020-04-03T01:44:00Z">
              <w:rPr/>
            </w:rPrChange>
          </w:rPr>
          <w:t xml:space="preserve"> {</w:t>
        </w:r>
      </w:ins>
    </w:p>
    <w:p w14:paraId="3B0675D7" w14:textId="4569F099" w:rsidR="00EC61B4" w:rsidRPr="004072B1" w:rsidRDefault="00EC61B4">
      <w:pPr>
        <w:pStyle w:val="PL"/>
        <w:rPr>
          <w:ins w:id="96513" w:author="CR#1476r3" w:date="2020-03-24T13:04:00Z"/>
          <w:rPrChange w:id="96514" w:author="Draft version 2" w:date="2020-04-03T01:44:00Z">
            <w:rPr>
              <w:ins w:id="96515" w:author="CR#1476r3" w:date="2020-03-24T13:04:00Z"/>
            </w:rPr>
          </w:rPrChange>
        </w:rPr>
        <w:pPrChange w:id="9651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17" w:author="CR#1476r3" w:date="2020-03-24T13:04:00Z">
        <w:r w:rsidRPr="004072B1">
          <w:rPr>
            <w:rPrChange w:id="96518" w:author="Draft version 2" w:date="2020-04-03T01:44:00Z">
              <w:rPr/>
            </w:rPrChange>
          </w:rPr>
          <w:t xml:space="preserve">        nrofSS-BlocksToAverage-r16          INTEGER (2..maxNrofSS-BlocksToAverage)      OPTIONAL,   -- Need FFS</w:t>
        </w:r>
      </w:ins>
    </w:p>
    <w:p w14:paraId="01E37BCC" w14:textId="77777777" w:rsidR="00EC61B4" w:rsidRPr="004072B1" w:rsidRDefault="00EC61B4">
      <w:pPr>
        <w:pStyle w:val="PL"/>
        <w:rPr>
          <w:ins w:id="96519" w:author="CR#1476r3" w:date="2020-03-24T13:04:00Z"/>
          <w:rPrChange w:id="96520" w:author="Draft version 2" w:date="2020-04-03T01:44:00Z">
            <w:rPr>
              <w:ins w:id="96521" w:author="CR#1476r3" w:date="2020-03-24T13:04:00Z"/>
              <w:rFonts w:ascii="Courier New" w:hAnsi="Courier New"/>
              <w:noProof/>
              <w:sz w:val="16"/>
              <w:lang w:eastAsia="en-GB"/>
            </w:rPr>
          </w:rPrChange>
        </w:rPr>
        <w:pPrChange w:id="9652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23" w:author="CR#1476r3" w:date="2020-03-24T13:04:00Z">
        <w:r w:rsidRPr="004072B1">
          <w:rPr>
            <w:rPrChange w:id="96524" w:author="Draft version 2" w:date="2020-04-03T01:44:00Z">
              <w:rPr>
                <w:rFonts w:ascii="Courier New" w:hAnsi="Courier New"/>
                <w:noProof/>
                <w:sz w:val="16"/>
                <w:lang w:eastAsia="en-GB"/>
              </w:rPr>
            </w:rPrChange>
          </w:rPr>
          <w:t xml:space="preserve">        absThreshSS-BlocksConsolidation-r16 ThresholdNR                                 OPTIONAL,   -- Need FFS</w:t>
        </w:r>
      </w:ins>
    </w:p>
    <w:p w14:paraId="0F10E78D" w14:textId="77777777" w:rsidR="00EC61B4" w:rsidRPr="004072B1" w:rsidRDefault="00EC61B4">
      <w:pPr>
        <w:pStyle w:val="PL"/>
        <w:rPr>
          <w:ins w:id="96525" w:author="CR#1476r3" w:date="2020-03-24T13:04:00Z"/>
          <w:rPrChange w:id="96526" w:author="Draft version 2" w:date="2020-04-03T01:44:00Z">
            <w:rPr>
              <w:ins w:id="96527" w:author="CR#1476r3" w:date="2020-03-24T13:04:00Z"/>
              <w:rFonts w:ascii="Courier New" w:hAnsi="Courier New"/>
              <w:noProof/>
              <w:sz w:val="16"/>
              <w:lang w:eastAsia="en-GB"/>
            </w:rPr>
          </w:rPrChange>
        </w:rPr>
        <w:pPrChange w:id="9652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29" w:author="CR#1476r3" w:date="2020-03-24T13:04:00Z">
        <w:r w:rsidRPr="004072B1">
          <w:rPr>
            <w:rPrChange w:id="96530" w:author="Draft version 2" w:date="2020-04-03T01:44:00Z">
              <w:rPr>
                <w:rFonts w:ascii="Courier New" w:hAnsi="Courier New"/>
                <w:noProof/>
                <w:sz w:val="16"/>
                <w:lang w:eastAsia="en-GB"/>
              </w:rPr>
            </w:rPrChange>
          </w:rPr>
          <w:t xml:space="preserve">        smtc-r16                            SSB-MTC                                     OPTIONAL,   -- Need FFS</w:t>
        </w:r>
      </w:ins>
    </w:p>
    <w:p w14:paraId="168FC6AC" w14:textId="77777777" w:rsidR="00EC61B4" w:rsidRPr="004072B1" w:rsidRDefault="00EC61B4">
      <w:pPr>
        <w:pStyle w:val="PL"/>
        <w:rPr>
          <w:ins w:id="96531" w:author="CR#1476r3" w:date="2020-03-24T13:04:00Z"/>
          <w:rPrChange w:id="96532" w:author="Draft version 2" w:date="2020-04-03T01:44:00Z">
            <w:rPr>
              <w:ins w:id="96533" w:author="CR#1476r3" w:date="2020-03-24T13:04:00Z"/>
              <w:rFonts w:ascii="Courier New" w:hAnsi="Courier New"/>
              <w:noProof/>
              <w:sz w:val="16"/>
              <w:lang w:eastAsia="en-GB"/>
            </w:rPr>
          </w:rPrChange>
        </w:rPr>
        <w:pPrChange w:id="9653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35" w:author="CR#1476r3" w:date="2020-03-24T13:04:00Z">
        <w:r w:rsidRPr="004072B1">
          <w:rPr>
            <w:rPrChange w:id="96536" w:author="Draft version 2" w:date="2020-04-03T01:44:00Z">
              <w:rPr>
                <w:rFonts w:ascii="Courier New" w:hAnsi="Courier New"/>
                <w:noProof/>
                <w:sz w:val="16"/>
                <w:lang w:eastAsia="en-GB"/>
              </w:rPr>
            </w:rPrChange>
          </w:rPr>
          <w:t xml:space="preserve">        ssb-ToMeasure-r16                   SSB-ToMeasure                               OPTIONAL,   -- Need FFS</w:t>
        </w:r>
      </w:ins>
    </w:p>
    <w:p w14:paraId="24C572AD" w14:textId="77777777" w:rsidR="00EC61B4" w:rsidRPr="004072B1" w:rsidRDefault="00EC61B4">
      <w:pPr>
        <w:pStyle w:val="PL"/>
        <w:rPr>
          <w:ins w:id="96537" w:author="CR#1476r3" w:date="2020-03-24T13:04:00Z"/>
          <w:rPrChange w:id="96538" w:author="Draft version 2" w:date="2020-04-03T01:44:00Z">
            <w:rPr>
              <w:ins w:id="96539" w:author="CR#1476r3" w:date="2020-03-24T13:04:00Z"/>
            </w:rPr>
          </w:rPrChange>
        </w:rPr>
        <w:pPrChange w:id="9654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41" w:author="CR#1476r3" w:date="2020-03-24T13:04:00Z">
        <w:r w:rsidRPr="004072B1">
          <w:rPr>
            <w:rPrChange w:id="96542" w:author="Draft version 2" w:date="2020-04-03T01:44:00Z">
              <w:rPr>
                <w:rFonts w:ascii="Courier New" w:hAnsi="Courier New"/>
                <w:noProof/>
                <w:sz w:val="16"/>
                <w:lang w:eastAsia="en-GB"/>
              </w:rPr>
            </w:rPrChange>
          </w:rPr>
          <w:t xml:space="preserve">        deriveSSB-IndexFromCell-r16         BOOLEAN,</w:t>
        </w:r>
      </w:ins>
    </w:p>
    <w:p w14:paraId="45CD278C" w14:textId="77777777" w:rsidR="00EC61B4" w:rsidRPr="004072B1" w:rsidRDefault="00EC61B4">
      <w:pPr>
        <w:pStyle w:val="PL"/>
        <w:rPr>
          <w:ins w:id="96543" w:author="CR#1476r3" w:date="2020-03-24T13:04:00Z"/>
          <w:rPrChange w:id="96544" w:author="Draft version 2" w:date="2020-04-03T01:44:00Z">
            <w:rPr>
              <w:ins w:id="96545" w:author="CR#1476r3" w:date="2020-03-24T13:04:00Z"/>
            </w:rPr>
          </w:rPrChange>
        </w:rPr>
        <w:pPrChange w:id="9654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47" w:author="CR#1476r3" w:date="2020-03-24T13:04:00Z">
        <w:r w:rsidRPr="004072B1">
          <w:rPr>
            <w:rPrChange w:id="96548" w:author="Draft version 2" w:date="2020-04-03T01:44:00Z">
              <w:rPr/>
            </w:rPrChange>
          </w:rPr>
          <w:t xml:space="preserve">        ss-RSSI-Measurement-r16             SS-RSSI-Measurement                         OPTIONAL</w:t>
        </w:r>
      </w:ins>
    </w:p>
    <w:p w14:paraId="6A72F163" w14:textId="77777777" w:rsidR="00EC61B4" w:rsidRPr="004072B1" w:rsidRDefault="00EC61B4">
      <w:pPr>
        <w:pStyle w:val="PL"/>
        <w:rPr>
          <w:ins w:id="96549" w:author="CR#1476r3" w:date="2020-03-24T13:04:00Z"/>
          <w:rPrChange w:id="96550" w:author="Draft version 2" w:date="2020-04-03T01:44:00Z">
            <w:rPr>
              <w:ins w:id="96551" w:author="CR#1476r3" w:date="2020-03-24T13:04:00Z"/>
            </w:rPr>
          </w:rPrChange>
        </w:rPr>
        <w:pPrChange w:id="9655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6A34066" w14:textId="77777777" w:rsidR="00EC61B4" w:rsidRPr="004072B1" w:rsidRDefault="00EC61B4">
      <w:pPr>
        <w:pStyle w:val="PL"/>
        <w:rPr>
          <w:ins w:id="96553" w:author="CR#1476r3" w:date="2020-03-24T13:04:00Z"/>
          <w:rPrChange w:id="96554" w:author="Draft version 2" w:date="2020-04-03T01:44:00Z">
            <w:rPr>
              <w:ins w:id="96555" w:author="CR#1476r3" w:date="2020-03-24T13:04:00Z"/>
              <w:color w:val="FF0000"/>
            </w:rPr>
          </w:rPrChange>
        </w:rPr>
        <w:pPrChange w:id="9655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57" w:author="CR#1476r3" w:date="2020-03-24T13:04:00Z">
        <w:r w:rsidRPr="004072B1">
          <w:rPr>
            <w:rPrChange w:id="96558" w:author="Draft version 2" w:date="2020-04-03T01:44:00Z">
              <w:rPr>
                <w:color w:val="FF0000"/>
              </w:rPr>
            </w:rPrChange>
          </w:rPr>
          <w:t>--    Editors note: FFS if nrofSS-BlocksToAverage</w:t>
        </w:r>
        <w:r w:rsidRPr="004072B1" w:rsidDel="00540628">
          <w:rPr>
            <w:rPrChange w:id="96559" w:author="Draft version 2" w:date="2020-04-03T01:44:00Z">
              <w:rPr>
                <w:color w:val="FF0000"/>
              </w:rPr>
            </w:rPrChange>
          </w:rPr>
          <w:t xml:space="preserve"> </w:t>
        </w:r>
        <w:r w:rsidRPr="004072B1">
          <w:rPr>
            <w:rPrChange w:id="96560" w:author="Draft version 2" w:date="2020-04-03T01:44:00Z">
              <w:rPr>
                <w:color w:val="FF0000"/>
              </w:rPr>
            </w:rPrChange>
          </w:rPr>
          <w:t>and absThreshSS-BlocksConsolidation</w:t>
        </w:r>
        <w:r w:rsidRPr="004072B1" w:rsidDel="00540628">
          <w:rPr>
            <w:rPrChange w:id="96561" w:author="Draft version 2" w:date="2020-04-03T01:44:00Z">
              <w:rPr>
                <w:color w:val="FF0000"/>
              </w:rPr>
            </w:rPrChange>
          </w:rPr>
          <w:t xml:space="preserve"> </w:t>
        </w:r>
        <w:r w:rsidRPr="004072B1">
          <w:rPr>
            <w:rPrChange w:id="96562" w:author="Draft version 2" w:date="2020-04-03T01:44:00Z">
              <w:rPr>
                <w:color w:val="FF0000"/>
              </w:rPr>
            </w:rPrChange>
          </w:rPr>
          <w:t>should be defined together with the carrierFreqNR (i.e. outside the ssb-MeasConfig structure)</w:t>
        </w:r>
      </w:ins>
    </w:p>
    <w:p w14:paraId="4FEA764D" w14:textId="77777777" w:rsidR="00EC61B4" w:rsidRPr="004072B1" w:rsidRDefault="00EC61B4">
      <w:pPr>
        <w:pStyle w:val="PL"/>
        <w:rPr>
          <w:ins w:id="96563" w:author="CR#1476r3" w:date="2020-03-24T13:04:00Z"/>
          <w:rPrChange w:id="96564" w:author="Draft version 2" w:date="2020-04-03T01:44:00Z">
            <w:rPr>
              <w:ins w:id="96565" w:author="CR#1476r3" w:date="2020-03-24T13:04:00Z"/>
              <w:color w:val="FF0000"/>
            </w:rPr>
          </w:rPrChange>
        </w:rPr>
        <w:pPrChange w:id="9656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0C93B5D" w14:textId="007F5E27" w:rsidR="00EC61B4" w:rsidRPr="004072B1" w:rsidRDefault="00EC61B4">
      <w:pPr>
        <w:pStyle w:val="PL"/>
        <w:rPr>
          <w:ins w:id="96567" w:author="CR#1476r3" w:date="2020-03-24T13:04:00Z"/>
          <w:rPrChange w:id="96568" w:author="Draft version 2" w:date="2020-04-03T01:44:00Z">
            <w:rPr>
              <w:ins w:id="96569" w:author="CR#1476r3" w:date="2020-03-24T13:04:00Z"/>
              <w:rFonts w:ascii="Courier New" w:hAnsi="Courier New"/>
              <w:noProof/>
              <w:sz w:val="16"/>
              <w:lang w:eastAsia="en-GB"/>
            </w:rPr>
          </w:rPrChange>
        </w:rPr>
        <w:pPrChange w:id="9657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71" w:author="CR#1476r3" w:date="2020-03-24T13:09:00Z">
        <w:r w:rsidRPr="004072B1">
          <w:rPr>
            <w:rPrChange w:id="96572" w:author="Draft version 2" w:date="2020-04-03T01:44:00Z">
              <w:rPr/>
            </w:rPrChange>
          </w:rPr>
          <w:t xml:space="preserve">    </w:t>
        </w:r>
      </w:ins>
      <w:ins w:id="96573" w:author="CR#1476r3" w:date="2020-03-24T13:04:00Z">
        <w:r w:rsidRPr="004072B1">
          <w:rPr>
            <w:rPrChange w:id="96574" w:author="Draft version 2" w:date="2020-04-03T01:44:00Z">
              <w:rPr/>
            </w:rPrChange>
          </w:rPr>
          <w:t xml:space="preserve">}                                                                 OPTIONAL, </w:t>
        </w:r>
      </w:ins>
      <w:ins w:id="96575" w:author="CR#1476r3" w:date="2020-03-24T13:10:00Z">
        <w:r w:rsidRPr="004072B1">
          <w:rPr>
            <w:rPrChange w:id="96576" w:author="Draft version 2" w:date="2020-04-03T01:44:00Z">
              <w:rPr/>
            </w:rPrChange>
          </w:rPr>
          <w:t xml:space="preserve"> </w:t>
        </w:r>
      </w:ins>
      <w:ins w:id="96577" w:author="CR#1476r3" w:date="2020-03-24T13:04:00Z">
        <w:r w:rsidRPr="004072B1">
          <w:rPr>
            <w:rPrChange w:id="96578" w:author="Draft version 2" w:date="2020-04-03T01:44:00Z">
              <w:rPr/>
            </w:rPrChange>
          </w:rPr>
          <w:t>-- Cond FFS</w:t>
        </w:r>
      </w:ins>
    </w:p>
    <w:p w14:paraId="72F7655B" w14:textId="0482E9D5" w:rsidR="00EC61B4" w:rsidRPr="004072B1" w:rsidRDefault="00EC61B4">
      <w:pPr>
        <w:pStyle w:val="PL"/>
        <w:rPr>
          <w:ins w:id="96579" w:author="CR#1476r3" w:date="2020-03-24T13:04:00Z"/>
          <w:rPrChange w:id="96580" w:author="Draft version 2" w:date="2020-04-03T01:44:00Z">
            <w:rPr>
              <w:ins w:id="96581" w:author="CR#1476r3" w:date="2020-03-24T13:04:00Z"/>
              <w:rFonts w:ascii="Courier New" w:hAnsi="Courier New"/>
              <w:noProof/>
              <w:sz w:val="16"/>
              <w:lang w:eastAsia="en-GB"/>
            </w:rPr>
          </w:rPrChange>
        </w:rPr>
        <w:pPrChange w:id="9658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83" w:author="CR#1476r3" w:date="2020-03-24T13:04:00Z">
        <w:r w:rsidRPr="004072B1">
          <w:rPr>
            <w:rPrChange w:id="96584" w:author="Draft version 2" w:date="2020-04-03T01:44:00Z">
              <w:rPr>
                <w:rFonts w:ascii="Courier New" w:hAnsi="Courier New"/>
                <w:noProof/>
                <w:sz w:val="16"/>
                <w:lang w:eastAsia="en-GB"/>
              </w:rPr>
            </w:rPrChange>
          </w:rPr>
          <w:t xml:space="preserve">    beamMeasConfigIdle-r16           BeamMeasConfigIdle-NR-r16       </w:t>
        </w:r>
      </w:ins>
      <w:ins w:id="96585" w:author="CR#1476r3" w:date="2020-03-24T13:10:00Z">
        <w:r w:rsidRPr="004072B1">
          <w:rPr>
            <w:rPrChange w:id="96586" w:author="Draft version 2" w:date="2020-04-03T01:44:00Z">
              <w:rPr>
                <w:rFonts w:ascii="Courier New" w:hAnsi="Courier New"/>
                <w:noProof/>
                <w:sz w:val="16"/>
                <w:lang w:eastAsia="en-GB"/>
              </w:rPr>
            </w:rPrChange>
          </w:rPr>
          <w:t xml:space="preserve"> </w:t>
        </w:r>
      </w:ins>
      <w:ins w:id="96587" w:author="CR#1476r3" w:date="2020-03-24T13:04:00Z">
        <w:r w:rsidRPr="004072B1">
          <w:rPr>
            <w:rPrChange w:id="96588" w:author="Draft version 2" w:date="2020-04-03T01:44:00Z">
              <w:rPr>
                <w:rFonts w:ascii="Courier New" w:hAnsi="Courier New"/>
                <w:noProof/>
                <w:sz w:val="16"/>
                <w:lang w:eastAsia="en-GB"/>
              </w:rPr>
            </w:rPrChange>
          </w:rPr>
          <w:t>OPTIONAL,</w:t>
        </w:r>
      </w:ins>
      <w:ins w:id="96589" w:author="CR#1476r3" w:date="2020-03-24T13:10:00Z">
        <w:r w:rsidRPr="004072B1">
          <w:rPr>
            <w:rPrChange w:id="96590" w:author="Draft version 2" w:date="2020-04-03T01:44:00Z">
              <w:rPr>
                <w:rFonts w:ascii="Courier New" w:hAnsi="Courier New"/>
                <w:noProof/>
                <w:sz w:val="16"/>
                <w:lang w:eastAsia="en-GB"/>
              </w:rPr>
            </w:rPrChange>
          </w:rPr>
          <w:t xml:space="preserve">  </w:t>
        </w:r>
      </w:ins>
      <w:ins w:id="96591" w:author="CR#1476r3" w:date="2020-03-24T13:04:00Z">
        <w:r w:rsidRPr="004072B1">
          <w:rPr>
            <w:rPrChange w:id="96592" w:author="Draft version 2" w:date="2020-04-03T01:44:00Z">
              <w:rPr>
                <w:rFonts w:ascii="Courier New" w:hAnsi="Courier New"/>
                <w:noProof/>
                <w:sz w:val="16"/>
                <w:lang w:eastAsia="en-GB"/>
              </w:rPr>
            </w:rPrChange>
          </w:rPr>
          <w:t>-- Need FFS</w:t>
        </w:r>
      </w:ins>
    </w:p>
    <w:p w14:paraId="17F83698" w14:textId="14D1DBC8" w:rsidR="00EC61B4" w:rsidRPr="004072B1" w:rsidRDefault="00EC61B4">
      <w:pPr>
        <w:pStyle w:val="PL"/>
        <w:rPr>
          <w:ins w:id="96593" w:author="CR#1476r3" w:date="2020-03-24T13:04:00Z"/>
          <w:rPrChange w:id="96594" w:author="Draft version 2" w:date="2020-04-03T01:44:00Z">
            <w:rPr>
              <w:ins w:id="96595" w:author="CR#1476r3" w:date="2020-03-24T13:04:00Z"/>
              <w:rFonts w:ascii="Courier New" w:hAnsi="Courier New"/>
              <w:noProof/>
              <w:sz w:val="16"/>
              <w:lang w:eastAsia="en-GB"/>
            </w:rPr>
          </w:rPrChange>
        </w:rPr>
        <w:pPrChange w:id="9659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597" w:author="CR#1476r3" w:date="2020-03-24T13:09:00Z">
        <w:r w:rsidRPr="004072B1">
          <w:rPr>
            <w:rPrChange w:id="96598" w:author="Draft version 2" w:date="2020-04-03T01:44:00Z">
              <w:rPr>
                <w:rFonts w:ascii="Courier New" w:hAnsi="Courier New"/>
                <w:noProof/>
                <w:sz w:val="16"/>
                <w:lang w:eastAsia="en-GB"/>
              </w:rPr>
            </w:rPrChange>
          </w:rPr>
          <w:t xml:space="preserve">    </w:t>
        </w:r>
      </w:ins>
      <w:ins w:id="96599" w:author="CR#1476r3" w:date="2020-03-24T13:04:00Z">
        <w:r w:rsidRPr="004072B1">
          <w:rPr>
            <w:rPrChange w:id="96600" w:author="Draft version 2" w:date="2020-04-03T01:44:00Z">
              <w:rPr>
                <w:rFonts w:ascii="Courier New" w:hAnsi="Courier New"/>
                <w:noProof/>
                <w:sz w:val="16"/>
                <w:lang w:eastAsia="en-GB"/>
              </w:rPr>
            </w:rPrChange>
          </w:rPr>
          <w:t>...</w:t>
        </w:r>
      </w:ins>
    </w:p>
    <w:p w14:paraId="2853134D" w14:textId="77777777" w:rsidR="00EC61B4" w:rsidRPr="004072B1" w:rsidRDefault="00EC61B4">
      <w:pPr>
        <w:pStyle w:val="PL"/>
        <w:rPr>
          <w:ins w:id="96601" w:author="CR#1476r3" w:date="2020-03-24T13:04:00Z"/>
          <w:rPrChange w:id="96602" w:author="Draft version 2" w:date="2020-04-03T01:44:00Z">
            <w:rPr>
              <w:ins w:id="96603" w:author="CR#1476r3" w:date="2020-03-24T13:04:00Z"/>
              <w:rFonts w:ascii="Courier New" w:hAnsi="Courier New"/>
              <w:noProof/>
              <w:sz w:val="16"/>
              <w:lang w:eastAsia="en-GB"/>
            </w:rPr>
          </w:rPrChange>
        </w:rPr>
        <w:pPrChange w:id="9660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05" w:author="CR#1476r3" w:date="2020-03-24T13:04:00Z">
        <w:r w:rsidRPr="004072B1">
          <w:rPr>
            <w:rPrChange w:id="96606" w:author="Draft version 2" w:date="2020-04-03T01:44:00Z">
              <w:rPr>
                <w:rFonts w:ascii="Courier New" w:hAnsi="Courier New"/>
                <w:noProof/>
                <w:sz w:val="16"/>
                <w:lang w:eastAsia="en-GB"/>
              </w:rPr>
            </w:rPrChange>
          </w:rPr>
          <w:t>}</w:t>
        </w:r>
      </w:ins>
    </w:p>
    <w:p w14:paraId="16183FA6" w14:textId="516BB3F9" w:rsidR="00EC61B4" w:rsidRPr="004072B1" w:rsidRDefault="00EC61B4">
      <w:pPr>
        <w:pStyle w:val="PL"/>
        <w:rPr>
          <w:ins w:id="96607" w:author="CR#1476r3" w:date="2020-03-24T13:04:00Z"/>
          <w:rPrChange w:id="96608" w:author="Draft version 2" w:date="2020-04-03T01:44:00Z">
            <w:rPr>
              <w:ins w:id="96609" w:author="CR#1476r3" w:date="2020-03-24T13:04:00Z"/>
              <w:rFonts w:ascii="Courier New" w:hAnsi="Courier New"/>
              <w:noProof/>
              <w:sz w:val="16"/>
              <w:lang w:eastAsia="en-GB"/>
            </w:rPr>
          </w:rPrChange>
        </w:rPr>
        <w:pPrChange w:id="9661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B4E9281" w14:textId="6F02886D" w:rsidR="00EC61B4" w:rsidRPr="004072B1" w:rsidRDefault="00EC61B4">
      <w:pPr>
        <w:pStyle w:val="PL"/>
        <w:rPr>
          <w:ins w:id="96611" w:author="CR#1476r3" w:date="2020-03-24T13:04:00Z"/>
          <w:rPrChange w:id="96612" w:author="Draft version 2" w:date="2020-04-03T01:44:00Z">
            <w:rPr>
              <w:ins w:id="96613" w:author="CR#1476r3" w:date="2020-03-24T13:04:00Z"/>
            </w:rPr>
          </w:rPrChange>
        </w:rPr>
        <w:pPrChange w:id="9661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15" w:author="CR#1476r3" w:date="2020-03-24T13:04:00Z">
        <w:r w:rsidRPr="004072B1">
          <w:rPr>
            <w:rPrChange w:id="96616" w:author="Draft version 2" w:date="2020-04-03T01:44:00Z">
              <w:rPr/>
            </w:rPrChange>
          </w:rPr>
          <w:t xml:space="preserve">MeasIdleCarrierEUTRA-r16 ::=     </w:t>
        </w:r>
        <w:r w:rsidRPr="004072B1">
          <w:rPr>
            <w:rPrChange w:id="96617" w:author="Draft version 2" w:date="2020-04-03T01:44:00Z">
              <w:rPr>
                <w:color w:val="993366"/>
              </w:rPr>
            </w:rPrChange>
          </w:rPr>
          <w:t>SEQUENCE</w:t>
        </w:r>
        <w:r w:rsidRPr="004072B1">
          <w:rPr>
            <w:rPrChange w:id="96618" w:author="Draft version 2" w:date="2020-04-03T01:44:00Z">
              <w:rPr/>
            </w:rPrChange>
          </w:rPr>
          <w:t xml:space="preserve"> {</w:t>
        </w:r>
      </w:ins>
    </w:p>
    <w:p w14:paraId="5057387A" w14:textId="1F4D3479" w:rsidR="00EC61B4" w:rsidRPr="004072B1" w:rsidRDefault="00EC61B4">
      <w:pPr>
        <w:pStyle w:val="PL"/>
        <w:rPr>
          <w:ins w:id="96619" w:author="CR#1476r3" w:date="2020-03-24T13:04:00Z"/>
          <w:rPrChange w:id="96620" w:author="Draft version 2" w:date="2020-04-03T01:44:00Z">
            <w:rPr>
              <w:ins w:id="96621" w:author="CR#1476r3" w:date="2020-03-24T13:04:00Z"/>
            </w:rPr>
          </w:rPrChange>
        </w:rPr>
        <w:pPrChange w:id="9662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23" w:author="CR#1476r3" w:date="2020-03-24T13:04:00Z">
        <w:r w:rsidRPr="004072B1">
          <w:rPr>
            <w:rPrChange w:id="96624" w:author="Draft version 2" w:date="2020-04-03T01:44:00Z">
              <w:rPr/>
            </w:rPrChange>
          </w:rPr>
          <w:t xml:space="preserve">    carrierFreqEUTRA-r16             ARFCN-ValueEUTRA,</w:t>
        </w:r>
      </w:ins>
    </w:p>
    <w:p w14:paraId="3D1E8373" w14:textId="74018C8D" w:rsidR="00EC61B4" w:rsidRPr="004072B1" w:rsidRDefault="00EC61B4">
      <w:pPr>
        <w:pStyle w:val="PL"/>
        <w:rPr>
          <w:ins w:id="96625" w:author="CR#1476r3" w:date="2020-03-24T13:04:00Z"/>
          <w:rPrChange w:id="96626" w:author="Draft version 2" w:date="2020-04-03T01:44:00Z">
            <w:rPr>
              <w:ins w:id="96627" w:author="CR#1476r3" w:date="2020-03-24T13:04:00Z"/>
              <w:rFonts w:ascii="Courier New" w:hAnsi="Courier New"/>
              <w:noProof/>
              <w:sz w:val="16"/>
              <w:lang w:eastAsia="en-GB"/>
            </w:rPr>
          </w:rPrChange>
        </w:rPr>
        <w:pPrChange w:id="9662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29" w:author="CR#1476r3" w:date="2020-03-24T13:04:00Z">
        <w:r w:rsidRPr="004072B1">
          <w:rPr>
            <w:rPrChange w:id="96630" w:author="Draft version 2" w:date="2020-04-03T01:44:00Z">
              <w:rPr>
                <w:rFonts w:ascii="Courier New" w:hAnsi="Courier New"/>
                <w:noProof/>
                <w:sz w:val="16"/>
                <w:lang w:eastAsia="en-GB"/>
              </w:rPr>
            </w:rPrChange>
          </w:rPr>
          <w:t xml:space="preserve">    allowedMeasBandwidth-r16         EUTRA-AllowedMeasBandwidth,</w:t>
        </w:r>
      </w:ins>
    </w:p>
    <w:p w14:paraId="56A5B887" w14:textId="593DE01A" w:rsidR="00EC61B4" w:rsidRPr="004072B1" w:rsidRDefault="00EC61B4">
      <w:pPr>
        <w:pStyle w:val="PL"/>
        <w:rPr>
          <w:ins w:id="96631" w:author="CR#1476r3" w:date="2020-03-24T13:04:00Z"/>
          <w:rPrChange w:id="96632" w:author="Draft version 2" w:date="2020-04-03T01:44:00Z">
            <w:rPr>
              <w:ins w:id="96633" w:author="CR#1476r3" w:date="2020-03-24T13:04:00Z"/>
              <w:rFonts w:ascii="Courier New" w:hAnsi="Courier New"/>
              <w:noProof/>
              <w:sz w:val="16"/>
              <w:lang w:eastAsia="en-GB"/>
            </w:rPr>
          </w:rPrChange>
        </w:rPr>
        <w:pPrChange w:id="9663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35" w:author="CR#1476r3" w:date="2020-03-24T13:04:00Z">
        <w:r w:rsidRPr="004072B1">
          <w:rPr>
            <w:rPrChange w:id="96636" w:author="Draft version 2" w:date="2020-04-03T01:44:00Z">
              <w:rPr>
                <w:rFonts w:ascii="Courier New" w:hAnsi="Courier New"/>
                <w:noProof/>
                <w:sz w:val="16"/>
                <w:lang w:eastAsia="en-GB"/>
              </w:rPr>
            </w:rPrChange>
          </w:rPr>
          <w:t xml:space="preserve">    measCellListEUTRA-r16            CellListEUTRA-r16               </w:t>
        </w:r>
      </w:ins>
      <w:ins w:id="96637" w:author="CR#1476r3" w:date="2020-03-24T13:11:00Z">
        <w:r w:rsidRPr="004072B1">
          <w:rPr>
            <w:rPrChange w:id="96638" w:author="Draft version 2" w:date="2020-04-03T01:44:00Z">
              <w:rPr>
                <w:rFonts w:ascii="Courier New" w:hAnsi="Courier New"/>
                <w:noProof/>
                <w:sz w:val="16"/>
                <w:lang w:eastAsia="en-GB"/>
              </w:rPr>
            </w:rPrChange>
          </w:rPr>
          <w:t xml:space="preserve"> </w:t>
        </w:r>
      </w:ins>
      <w:ins w:id="96639" w:author="CR#1476r3" w:date="2020-03-24T13:04:00Z">
        <w:r w:rsidRPr="004072B1">
          <w:rPr>
            <w:rPrChange w:id="96640" w:author="Draft version 2" w:date="2020-04-03T01:44:00Z">
              <w:rPr>
                <w:rFonts w:ascii="Courier New" w:hAnsi="Courier New"/>
                <w:noProof/>
                <w:sz w:val="16"/>
                <w:lang w:eastAsia="en-GB"/>
              </w:rPr>
            </w:rPrChange>
          </w:rPr>
          <w:t>OPTIONAL,</w:t>
        </w:r>
      </w:ins>
      <w:ins w:id="96641" w:author="CR#1476r3" w:date="2020-03-24T13:11:00Z">
        <w:r w:rsidRPr="004072B1">
          <w:rPr>
            <w:rPrChange w:id="96642" w:author="Draft version 2" w:date="2020-04-03T01:44:00Z">
              <w:rPr>
                <w:rFonts w:ascii="Courier New" w:hAnsi="Courier New"/>
                <w:noProof/>
                <w:sz w:val="16"/>
                <w:lang w:eastAsia="en-GB"/>
              </w:rPr>
            </w:rPrChange>
          </w:rPr>
          <w:t xml:space="preserve">  </w:t>
        </w:r>
      </w:ins>
      <w:ins w:id="96643" w:author="CR#1476r3" w:date="2020-03-24T13:04:00Z">
        <w:r w:rsidRPr="004072B1">
          <w:rPr>
            <w:rPrChange w:id="96644" w:author="Draft version 2" w:date="2020-04-03T01:44:00Z">
              <w:rPr>
                <w:rFonts w:ascii="Courier New" w:hAnsi="Courier New"/>
                <w:noProof/>
                <w:sz w:val="16"/>
                <w:lang w:eastAsia="en-GB"/>
              </w:rPr>
            </w:rPrChange>
          </w:rPr>
          <w:t>-- Need FFS</w:t>
        </w:r>
      </w:ins>
    </w:p>
    <w:p w14:paraId="2EA50682" w14:textId="41523CC4" w:rsidR="00EC61B4" w:rsidRPr="004072B1" w:rsidRDefault="00EC61B4">
      <w:pPr>
        <w:pStyle w:val="PL"/>
        <w:rPr>
          <w:ins w:id="96645" w:author="CR#1476r3" w:date="2020-03-24T13:04:00Z"/>
          <w:rPrChange w:id="96646" w:author="Draft version 2" w:date="2020-04-03T01:44:00Z">
            <w:rPr>
              <w:ins w:id="96647" w:author="CR#1476r3" w:date="2020-03-24T13:04:00Z"/>
            </w:rPr>
          </w:rPrChange>
        </w:rPr>
        <w:pPrChange w:id="9664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49" w:author="CR#1476r3" w:date="2020-03-24T13:04:00Z">
        <w:r w:rsidRPr="004072B1">
          <w:rPr>
            <w:rPrChange w:id="96650" w:author="Draft version 2" w:date="2020-04-03T01:44:00Z">
              <w:rPr>
                <w:rFonts w:ascii="Courier New" w:hAnsi="Courier New"/>
                <w:noProof/>
                <w:sz w:val="16"/>
                <w:lang w:eastAsia="en-GB"/>
              </w:rPr>
            </w:rPrChange>
          </w:rPr>
          <w:t xml:space="preserve">    reportQuantities-r16             </w:t>
        </w:r>
        <w:r w:rsidRPr="004072B1">
          <w:rPr>
            <w:rPrChange w:id="96651" w:author="Draft version 2" w:date="2020-04-03T01:44:00Z">
              <w:rPr>
                <w:color w:val="993366"/>
              </w:rPr>
            </w:rPrChange>
          </w:rPr>
          <w:t>ENUMERATED</w:t>
        </w:r>
        <w:r w:rsidRPr="004072B1">
          <w:rPr>
            <w:rPrChange w:id="96652" w:author="Draft version 2" w:date="2020-04-03T01:44:00Z">
              <w:rPr/>
            </w:rPrChange>
          </w:rPr>
          <w:t xml:space="preserve"> {rsrp, rsrq, both},</w:t>
        </w:r>
      </w:ins>
    </w:p>
    <w:p w14:paraId="0BF77F8C" w14:textId="00A4C133" w:rsidR="00EC61B4" w:rsidRPr="004072B1" w:rsidRDefault="00EC61B4">
      <w:pPr>
        <w:pStyle w:val="PL"/>
        <w:rPr>
          <w:ins w:id="96653" w:author="CR#1476r3" w:date="2020-03-24T13:04:00Z"/>
          <w:rPrChange w:id="96654" w:author="Draft version 2" w:date="2020-04-03T01:44:00Z">
            <w:rPr>
              <w:ins w:id="96655" w:author="CR#1476r3" w:date="2020-03-24T13:04:00Z"/>
            </w:rPr>
          </w:rPrChange>
        </w:rPr>
        <w:pPrChange w:id="9665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57" w:author="CR#1476r3" w:date="2020-03-24T13:04:00Z">
        <w:r w:rsidRPr="004072B1">
          <w:rPr>
            <w:rPrChange w:id="96658" w:author="Draft version 2" w:date="2020-04-03T01:44:00Z">
              <w:rPr/>
            </w:rPrChange>
          </w:rPr>
          <w:t xml:space="preserve">    qualityThreshold-r16             SEQUENCE {</w:t>
        </w:r>
      </w:ins>
    </w:p>
    <w:p w14:paraId="30E4DAED" w14:textId="6A8781E3" w:rsidR="00EC61B4" w:rsidRPr="004072B1" w:rsidRDefault="00EC61B4">
      <w:pPr>
        <w:pStyle w:val="PL"/>
        <w:rPr>
          <w:ins w:id="96659" w:author="CR#1476r3" w:date="2020-03-24T13:04:00Z"/>
          <w:rPrChange w:id="96660" w:author="Draft version 2" w:date="2020-04-03T01:44:00Z">
            <w:rPr>
              <w:ins w:id="96661" w:author="CR#1476r3" w:date="2020-03-24T13:04:00Z"/>
              <w:rFonts w:ascii="Courier New" w:hAnsi="Courier New"/>
              <w:noProof/>
              <w:sz w:val="16"/>
              <w:lang w:eastAsia="en-GB"/>
            </w:rPr>
          </w:rPrChange>
        </w:rPr>
        <w:pPrChange w:id="9666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63" w:author="CR#1476r3" w:date="2020-03-24T13:04:00Z">
        <w:r w:rsidRPr="004072B1">
          <w:rPr>
            <w:rPrChange w:id="96664" w:author="Draft version 2" w:date="2020-04-03T01:44:00Z">
              <w:rPr>
                <w:rFonts w:ascii="Courier New" w:hAnsi="Courier New"/>
                <w:noProof/>
                <w:sz w:val="16"/>
                <w:lang w:eastAsia="en-GB"/>
              </w:rPr>
            </w:rPrChange>
          </w:rPr>
          <w:t xml:space="preserve">        idleRSRP-Threshold-EUTRA-r16     RSRP-RangeEUTRA            </w:t>
        </w:r>
      </w:ins>
      <w:ins w:id="96665" w:author="CR#1476r3" w:date="2020-03-24T13:11:00Z">
        <w:r w:rsidRPr="004072B1">
          <w:rPr>
            <w:rPrChange w:id="96666" w:author="Draft version 2" w:date="2020-04-03T01:44:00Z">
              <w:rPr>
                <w:rFonts w:ascii="Courier New" w:hAnsi="Courier New"/>
                <w:noProof/>
                <w:sz w:val="16"/>
                <w:lang w:eastAsia="en-GB"/>
              </w:rPr>
            </w:rPrChange>
          </w:rPr>
          <w:t xml:space="preserve">  </w:t>
        </w:r>
      </w:ins>
      <w:ins w:id="96667" w:author="CR#1476r3" w:date="2020-03-24T13:04:00Z">
        <w:r w:rsidRPr="004072B1">
          <w:rPr>
            <w:rPrChange w:id="96668" w:author="Draft version 2" w:date="2020-04-03T01:44:00Z">
              <w:rPr>
                <w:rFonts w:ascii="Courier New" w:hAnsi="Courier New"/>
                <w:noProof/>
                <w:sz w:val="16"/>
                <w:lang w:eastAsia="en-GB"/>
              </w:rPr>
            </w:rPrChange>
          </w:rPr>
          <w:t>OPTIONAL,</w:t>
        </w:r>
      </w:ins>
      <w:ins w:id="96669" w:author="CR#1476r3" w:date="2020-03-24T13:12:00Z">
        <w:r w:rsidRPr="004072B1">
          <w:rPr>
            <w:rPrChange w:id="96670" w:author="Draft version 2" w:date="2020-04-03T01:44:00Z">
              <w:rPr>
                <w:rFonts w:ascii="Courier New" w:hAnsi="Courier New"/>
                <w:noProof/>
                <w:sz w:val="16"/>
                <w:lang w:eastAsia="en-GB"/>
              </w:rPr>
            </w:rPrChange>
          </w:rPr>
          <w:t xml:space="preserve">  </w:t>
        </w:r>
      </w:ins>
      <w:ins w:id="96671" w:author="CR#1476r3" w:date="2020-03-24T13:04:00Z">
        <w:r w:rsidRPr="004072B1">
          <w:rPr>
            <w:rPrChange w:id="96672" w:author="Draft version 2" w:date="2020-04-03T01:44:00Z">
              <w:rPr>
                <w:rFonts w:ascii="Courier New" w:hAnsi="Courier New"/>
                <w:noProof/>
                <w:sz w:val="16"/>
                <w:lang w:eastAsia="en-GB"/>
              </w:rPr>
            </w:rPrChange>
          </w:rPr>
          <w:t>-- Need FFS</w:t>
        </w:r>
      </w:ins>
    </w:p>
    <w:p w14:paraId="56AF915C" w14:textId="753460C0" w:rsidR="00EC61B4" w:rsidRPr="004072B1" w:rsidRDefault="00EC61B4">
      <w:pPr>
        <w:pStyle w:val="PL"/>
        <w:rPr>
          <w:ins w:id="96673" w:author="CR#1476r3" w:date="2020-03-24T13:04:00Z"/>
          <w:rPrChange w:id="96674" w:author="Draft version 2" w:date="2020-04-03T01:44:00Z">
            <w:rPr>
              <w:ins w:id="96675" w:author="CR#1476r3" w:date="2020-03-24T13:04:00Z"/>
            </w:rPr>
          </w:rPrChange>
        </w:rPr>
        <w:pPrChange w:id="9667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77" w:author="CR#1476r3" w:date="2020-03-24T13:04:00Z">
        <w:r w:rsidRPr="004072B1">
          <w:rPr>
            <w:rPrChange w:id="96678" w:author="Draft version 2" w:date="2020-04-03T01:44:00Z">
              <w:rPr>
                <w:rFonts w:ascii="Courier New" w:hAnsi="Courier New"/>
                <w:noProof/>
                <w:sz w:val="16"/>
                <w:lang w:eastAsia="en-GB"/>
              </w:rPr>
            </w:rPrChange>
          </w:rPr>
          <w:t xml:space="preserve">        idleRSRQ-Threshold-EUTRA-r16     RSRQ-RangeEUTRA-r16         </w:t>
        </w:r>
      </w:ins>
      <w:ins w:id="96679" w:author="CR#1476r3" w:date="2020-03-24T13:11:00Z">
        <w:r w:rsidRPr="004072B1">
          <w:rPr>
            <w:rPrChange w:id="96680" w:author="Draft version 2" w:date="2020-04-03T01:44:00Z">
              <w:rPr>
                <w:rFonts w:ascii="Courier New" w:hAnsi="Courier New"/>
                <w:noProof/>
                <w:sz w:val="16"/>
                <w:lang w:eastAsia="en-GB"/>
              </w:rPr>
            </w:rPrChange>
          </w:rPr>
          <w:t xml:space="preserve"> </w:t>
        </w:r>
      </w:ins>
      <w:ins w:id="96681" w:author="CR#1476r3" w:date="2020-03-24T13:04:00Z">
        <w:r w:rsidRPr="004072B1">
          <w:rPr>
            <w:rPrChange w:id="96682" w:author="Draft version 2" w:date="2020-04-03T01:44:00Z">
              <w:rPr>
                <w:rFonts w:ascii="Courier New" w:hAnsi="Courier New"/>
                <w:noProof/>
                <w:sz w:val="16"/>
                <w:lang w:eastAsia="en-GB"/>
              </w:rPr>
            </w:rPrChange>
          </w:rPr>
          <w:t>OPTIONAL</w:t>
        </w:r>
      </w:ins>
      <w:ins w:id="96683" w:author="CR#1476r3" w:date="2020-03-24T13:12:00Z">
        <w:r w:rsidRPr="004072B1">
          <w:rPr>
            <w:rPrChange w:id="96684" w:author="Draft version 2" w:date="2020-04-03T01:44:00Z">
              <w:rPr>
                <w:rFonts w:ascii="Courier New" w:hAnsi="Courier New"/>
                <w:noProof/>
                <w:sz w:val="16"/>
                <w:lang w:eastAsia="en-GB"/>
              </w:rPr>
            </w:rPrChange>
          </w:rPr>
          <w:t xml:space="preserve">   </w:t>
        </w:r>
      </w:ins>
      <w:ins w:id="96685" w:author="CR#1476r3" w:date="2020-03-24T13:04:00Z">
        <w:r w:rsidRPr="004072B1">
          <w:rPr>
            <w:rPrChange w:id="96686" w:author="Draft version 2" w:date="2020-04-03T01:44:00Z">
              <w:rPr>
                <w:rFonts w:ascii="Courier New" w:hAnsi="Courier New"/>
                <w:noProof/>
                <w:sz w:val="16"/>
                <w:lang w:eastAsia="en-GB"/>
              </w:rPr>
            </w:rPrChange>
          </w:rPr>
          <w:t>-- Need FFS</w:t>
        </w:r>
      </w:ins>
    </w:p>
    <w:p w14:paraId="28685967" w14:textId="07145A3A" w:rsidR="00EC61B4" w:rsidRPr="004072B1" w:rsidRDefault="00EC61B4">
      <w:pPr>
        <w:pStyle w:val="PL"/>
        <w:rPr>
          <w:ins w:id="96687" w:author="CR#1476r3" w:date="2020-03-24T13:04:00Z"/>
          <w:rPrChange w:id="96688" w:author="Draft version 2" w:date="2020-04-03T01:44:00Z">
            <w:rPr>
              <w:ins w:id="96689" w:author="CR#1476r3" w:date="2020-03-24T13:04:00Z"/>
            </w:rPr>
          </w:rPrChange>
        </w:rPr>
        <w:pPrChange w:id="9669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691" w:author="CR#1476r3" w:date="2020-03-24T13:04:00Z">
        <w:r w:rsidRPr="004072B1">
          <w:rPr>
            <w:rPrChange w:id="96692" w:author="Draft version 2" w:date="2020-04-03T01:44:00Z">
              <w:rPr/>
            </w:rPrChange>
          </w:rPr>
          <w:lastRenderedPageBreak/>
          <w:t xml:space="preserve">    }                                                                 OPTIONAL, </w:t>
        </w:r>
      </w:ins>
      <w:ins w:id="96693" w:author="CR#1476r3" w:date="2020-03-24T13:12:00Z">
        <w:r w:rsidRPr="004072B1">
          <w:rPr>
            <w:rPrChange w:id="96694" w:author="Draft version 2" w:date="2020-04-03T01:44:00Z">
              <w:rPr/>
            </w:rPrChange>
          </w:rPr>
          <w:t xml:space="preserve"> </w:t>
        </w:r>
      </w:ins>
      <w:ins w:id="96695" w:author="CR#1476r3" w:date="2020-03-24T13:04:00Z">
        <w:r w:rsidRPr="004072B1">
          <w:rPr>
            <w:rPrChange w:id="96696" w:author="Draft version 2" w:date="2020-04-03T01:44:00Z">
              <w:rPr/>
            </w:rPrChange>
          </w:rPr>
          <w:t>-- Need FFS</w:t>
        </w:r>
      </w:ins>
    </w:p>
    <w:p w14:paraId="463A9C3C" w14:textId="53C0F3F6" w:rsidR="00EC61B4" w:rsidRPr="004072B1" w:rsidRDefault="00EC61B4">
      <w:pPr>
        <w:pStyle w:val="PL"/>
        <w:rPr>
          <w:ins w:id="96697" w:author="CR#1476r3" w:date="2020-03-24T13:04:00Z"/>
          <w:rPrChange w:id="96698" w:author="Draft version 2" w:date="2020-04-03T01:44:00Z">
            <w:rPr>
              <w:ins w:id="96699" w:author="CR#1476r3" w:date="2020-03-24T13:04:00Z"/>
            </w:rPr>
          </w:rPrChange>
        </w:rPr>
        <w:pPrChange w:id="9670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01" w:author="CR#1476r3" w:date="2020-03-24T13:11:00Z">
        <w:r w:rsidRPr="004072B1">
          <w:rPr>
            <w:rPrChange w:id="96702" w:author="Draft version 2" w:date="2020-04-03T01:44:00Z">
              <w:rPr/>
            </w:rPrChange>
          </w:rPr>
          <w:t xml:space="preserve">    </w:t>
        </w:r>
      </w:ins>
      <w:ins w:id="96703" w:author="CR#1476r3" w:date="2020-03-24T13:04:00Z">
        <w:r w:rsidRPr="004072B1">
          <w:rPr>
            <w:rPrChange w:id="96704" w:author="Draft version 2" w:date="2020-04-03T01:44:00Z">
              <w:rPr/>
            </w:rPrChange>
          </w:rPr>
          <w:t>...</w:t>
        </w:r>
      </w:ins>
    </w:p>
    <w:p w14:paraId="51887F24" w14:textId="77777777" w:rsidR="00EC61B4" w:rsidRPr="004072B1" w:rsidRDefault="00EC61B4">
      <w:pPr>
        <w:pStyle w:val="PL"/>
        <w:rPr>
          <w:ins w:id="96705" w:author="CR#1476r3" w:date="2020-03-24T13:04:00Z"/>
          <w:rPrChange w:id="96706" w:author="Draft version 2" w:date="2020-04-03T01:44:00Z">
            <w:rPr>
              <w:ins w:id="96707" w:author="CR#1476r3" w:date="2020-03-24T13:04:00Z"/>
            </w:rPr>
          </w:rPrChange>
        </w:rPr>
        <w:pPrChange w:id="9670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09" w:author="CR#1476r3" w:date="2020-03-24T13:04:00Z">
        <w:r w:rsidRPr="004072B1">
          <w:rPr>
            <w:rPrChange w:id="96710" w:author="Draft version 2" w:date="2020-04-03T01:44:00Z">
              <w:rPr/>
            </w:rPrChange>
          </w:rPr>
          <w:t>}</w:t>
        </w:r>
      </w:ins>
    </w:p>
    <w:p w14:paraId="7C825DA5" w14:textId="2A66D58F" w:rsidR="00EC61B4" w:rsidRPr="004072B1" w:rsidRDefault="00EC61B4">
      <w:pPr>
        <w:pStyle w:val="PL"/>
        <w:rPr>
          <w:ins w:id="96711" w:author="CR#1476r3" w:date="2020-03-24T13:04:00Z"/>
          <w:rPrChange w:id="96712" w:author="Draft version 2" w:date="2020-04-03T01:44:00Z">
            <w:rPr>
              <w:ins w:id="96713" w:author="CR#1476r3" w:date="2020-03-24T13:04:00Z"/>
            </w:rPr>
          </w:rPrChange>
        </w:rPr>
        <w:pPrChange w:id="9671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04F6D6A" w14:textId="792853E2" w:rsidR="00EC61B4" w:rsidRPr="004072B1" w:rsidRDefault="00EC61B4">
      <w:pPr>
        <w:pStyle w:val="PL"/>
        <w:rPr>
          <w:ins w:id="96715" w:author="CR#1476r3" w:date="2020-03-24T13:04:00Z"/>
          <w:rPrChange w:id="96716" w:author="Draft version 2" w:date="2020-04-03T01:44:00Z">
            <w:rPr>
              <w:ins w:id="96717" w:author="CR#1476r3" w:date="2020-03-24T13:04:00Z"/>
            </w:rPr>
          </w:rPrChange>
        </w:rPr>
        <w:pPrChange w:id="9671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19" w:author="CR#1476r3" w:date="2020-03-24T13:04:00Z">
        <w:r w:rsidRPr="004072B1">
          <w:rPr>
            <w:rPrChange w:id="96720" w:author="Draft version 2" w:date="2020-04-03T01:44:00Z">
              <w:rPr/>
            </w:rPrChange>
          </w:rPr>
          <w:t xml:space="preserve">CellListNR-r16  ::=   </w:t>
        </w:r>
      </w:ins>
      <w:ins w:id="96721" w:author="CR#1476r3" w:date="2020-03-24T13:12:00Z">
        <w:r w:rsidRPr="004072B1">
          <w:rPr>
            <w:rPrChange w:id="96722" w:author="Draft version 2" w:date="2020-04-03T01:44:00Z">
              <w:rPr/>
            </w:rPrChange>
          </w:rPr>
          <w:t xml:space="preserve">    </w:t>
        </w:r>
      </w:ins>
      <w:ins w:id="96723" w:author="CR#1476r3" w:date="2020-03-24T13:04:00Z">
        <w:r w:rsidRPr="004072B1">
          <w:rPr>
            <w:rPrChange w:id="96724" w:author="Draft version 2" w:date="2020-04-03T01:44:00Z">
              <w:rPr>
                <w:color w:val="993366"/>
              </w:rPr>
            </w:rPrChange>
          </w:rPr>
          <w:t>SEQUENCE</w:t>
        </w:r>
        <w:r w:rsidRPr="004072B1">
          <w:rPr>
            <w:rPrChange w:id="96725" w:author="Draft version 2" w:date="2020-04-03T01:44:00Z">
              <w:rPr/>
            </w:rPrChange>
          </w:rPr>
          <w:t xml:space="preserve"> (SIZE (1..maxCellMeasIdle-r16)) OF PCI-Range</w:t>
        </w:r>
      </w:ins>
    </w:p>
    <w:p w14:paraId="722559B1" w14:textId="77777777" w:rsidR="00EC61B4" w:rsidRPr="004072B1" w:rsidRDefault="00EC61B4">
      <w:pPr>
        <w:pStyle w:val="PL"/>
        <w:rPr>
          <w:ins w:id="96726" w:author="CR#1476r3" w:date="2020-03-24T13:04:00Z"/>
          <w:rPrChange w:id="96727" w:author="Draft version 2" w:date="2020-04-03T01:44:00Z">
            <w:rPr>
              <w:ins w:id="96728" w:author="CR#1476r3" w:date="2020-03-24T13:04:00Z"/>
            </w:rPr>
          </w:rPrChange>
        </w:rPr>
        <w:pPrChange w:id="9672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EC181" w14:textId="14773553" w:rsidR="00EC61B4" w:rsidRPr="004072B1" w:rsidRDefault="00EC61B4">
      <w:pPr>
        <w:pStyle w:val="PL"/>
        <w:rPr>
          <w:ins w:id="96730" w:author="CR#1476r3" w:date="2020-03-24T13:04:00Z"/>
          <w:rPrChange w:id="96731" w:author="Draft version 2" w:date="2020-04-03T01:44:00Z">
            <w:rPr>
              <w:ins w:id="96732" w:author="CR#1476r3" w:date="2020-03-24T13:04:00Z"/>
            </w:rPr>
          </w:rPrChange>
        </w:rPr>
        <w:pPrChange w:id="9673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34" w:author="CR#1476r3" w:date="2020-03-24T13:04:00Z">
        <w:r w:rsidRPr="004072B1">
          <w:rPr>
            <w:rPrChange w:id="96735" w:author="Draft version 2" w:date="2020-04-03T01:44:00Z">
              <w:rPr/>
            </w:rPrChange>
          </w:rPr>
          <w:t xml:space="preserve">CellListEUTRA-r16  ::=    </w:t>
        </w:r>
        <w:r w:rsidRPr="004072B1">
          <w:rPr>
            <w:rPrChange w:id="96736" w:author="Draft version 2" w:date="2020-04-03T01:44:00Z">
              <w:rPr>
                <w:color w:val="993366"/>
              </w:rPr>
            </w:rPrChange>
          </w:rPr>
          <w:t>SEQUENCE</w:t>
        </w:r>
        <w:r w:rsidRPr="004072B1">
          <w:rPr>
            <w:rPrChange w:id="96737" w:author="Draft version 2" w:date="2020-04-03T01:44:00Z">
              <w:rPr/>
            </w:rPrChange>
          </w:rPr>
          <w:t xml:space="preserve"> (SIZE (1..maxCellMeasIdle-r16)) OF EUTRA-PhysCellIdRange</w:t>
        </w:r>
      </w:ins>
    </w:p>
    <w:p w14:paraId="6B824269" w14:textId="42722522" w:rsidR="00EC61B4" w:rsidRPr="004072B1" w:rsidRDefault="00EC61B4">
      <w:pPr>
        <w:pStyle w:val="PL"/>
        <w:rPr>
          <w:ins w:id="96738" w:author="CR#1476r3" w:date="2020-03-24T13:04:00Z"/>
          <w:rPrChange w:id="96739" w:author="Draft version 2" w:date="2020-04-03T01:44:00Z">
            <w:rPr>
              <w:ins w:id="96740" w:author="CR#1476r3" w:date="2020-03-24T13:04:00Z"/>
            </w:rPr>
          </w:rPrChange>
        </w:rPr>
        <w:pPrChange w:id="9674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F3A9A18" w14:textId="73E4F220" w:rsidR="00EC61B4" w:rsidRPr="004072B1" w:rsidRDefault="00EC61B4">
      <w:pPr>
        <w:pStyle w:val="PL"/>
        <w:rPr>
          <w:ins w:id="96742" w:author="CR#1476r3" w:date="2020-03-24T13:04:00Z"/>
          <w:rPrChange w:id="96743" w:author="Draft version 2" w:date="2020-04-03T01:44:00Z">
            <w:rPr>
              <w:ins w:id="96744" w:author="CR#1476r3" w:date="2020-03-24T13:04:00Z"/>
            </w:rPr>
          </w:rPrChange>
        </w:rPr>
        <w:pPrChange w:id="9674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46" w:author="CR#1476r3" w:date="2020-03-24T13:04:00Z">
        <w:r w:rsidRPr="004072B1">
          <w:rPr>
            <w:rPrChange w:id="96747" w:author="Draft version 2" w:date="2020-04-03T01:44:00Z">
              <w:rPr/>
            </w:rPrChange>
          </w:rPr>
          <w:t xml:space="preserve">BeamMeasConfigIdle-NR-r16  ::=   </w:t>
        </w:r>
        <w:r w:rsidRPr="004072B1">
          <w:rPr>
            <w:rPrChange w:id="96748" w:author="Draft version 2" w:date="2020-04-03T01:44:00Z">
              <w:rPr>
                <w:color w:val="993366"/>
              </w:rPr>
            </w:rPrChange>
          </w:rPr>
          <w:t>SEQUENCE</w:t>
        </w:r>
        <w:r w:rsidRPr="004072B1">
          <w:rPr>
            <w:rPrChange w:id="96749" w:author="Draft version 2" w:date="2020-04-03T01:44:00Z">
              <w:rPr/>
            </w:rPrChange>
          </w:rPr>
          <w:t xml:space="preserve"> {</w:t>
        </w:r>
      </w:ins>
    </w:p>
    <w:p w14:paraId="063696EA" w14:textId="77627756" w:rsidR="00EC61B4" w:rsidRPr="004072B1" w:rsidRDefault="00EC61B4">
      <w:pPr>
        <w:pStyle w:val="PL"/>
        <w:rPr>
          <w:ins w:id="96750" w:author="CR#1476r3" w:date="2020-03-24T13:04:00Z"/>
          <w:rPrChange w:id="96751" w:author="Draft version 2" w:date="2020-04-03T01:44:00Z">
            <w:rPr>
              <w:ins w:id="96752" w:author="CR#1476r3" w:date="2020-03-24T13:04:00Z"/>
              <w:rFonts w:ascii="Courier New" w:hAnsi="Courier New"/>
              <w:noProof/>
              <w:sz w:val="16"/>
              <w:lang w:eastAsia="en-GB"/>
            </w:rPr>
          </w:rPrChange>
        </w:rPr>
        <w:pPrChange w:id="9675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54" w:author="CR#1476r3" w:date="2020-03-24T13:04:00Z">
        <w:r w:rsidRPr="004072B1">
          <w:rPr>
            <w:rPrChange w:id="96755" w:author="Draft version 2" w:date="2020-04-03T01:44:00Z">
              <w:rPr/>
            </w:rPrChange>
          </w:rPr>
          <w:t xml:space="preserve">    reportQuantityRS-Indexes-r16     </w:t>
        </w:r>
        <w:r w:rsidRPr="004072B1">
          <w:rPr>
            <w:rPrChange w:id="96756" w:author="Draft version 2" w:date="2020-04-03T01:44:00Z">
              <w:rPr>
                <w:color w:val="993366"/>
              </w:rPr>
            </w:rPrChange>
          </w:rPr>
          <w:t>ENUMERATED</w:t>
        </w:r>
        <w:r w:rsidRPr="004072B1">
          <w:rPr>
            <w:rPrChange w:id="96757" w:author="Draft version 2" w:date="2020-04-03T01:44:00Z">
              <w:rPr/>
            </w:rPrChange>
          </w:rPr>
          <w:t xml:space="preserve"> {rsrp, rsrq, both} </w:t>
        </w:r>
      </w:ins>
      <w:ins w:id="96758" w:author="CR#1476r3" w:date="2020-03-24T13:13:00Z">
        <w:r w:rsidRPr="004072B1">
          <w:rPr>
            <w:rPrChange w:id="96759" w:author="Draft version 2" w:date="2020-04-03T01:44:00Z">
              <w:rPr/>
            </w:rPrChange>
          </w:rPr>
          <w:t xml:space="preserve">       </w:t>
        </w:r>
      </w:ins>
      <w:ins w:id="96760" w:author="CR#1476r3" w:date="2020-03-24T13:04:00Z">
        <w:r w:rsidRPr="004072B1">
          <w:rPr>
            <w:rPrChange w:id="96761" w:author="Draft version 2" w:date="2020-04-03T01:44:00Z">
              <w:rPr/>
            </w:rPrChange>
          </w:rPr>
          <w:t>OPTIONAL,  -- Need FFS</w:t>
        </w:r>
      </w:ins>
    </w:p>
    <w:p w14:paraId="77483CC9" w14:textId="785D1CA9" w:rsidR="00EC61B4" w:rsidRPr="004072B1" w:rsidRDefault="00EC61B4">
      <w:pPr>
        <w:pStyle w:val="PL"/>
        <w:rPr>
          <w:ins w:id="96762" w:author="CR#1476r3" w:date="2020-03-24T13:04:00Z"/>
          <w:rPrChange w:id="96763" w:author="Draft version 2" w:date="2020-04-03T01:44:00Z">
            <w:rPr>
              <w:ins w:id="96764" w:author="CR#1476r3" w:date="2020-03-24T13:04:00Z"/>
              <w:rFonts w:ascii="Courier New" w:hAnsi="Courier New"/>
              <w:noProof/>
              <w:sz w:val="16"/>
              <w:lang w:eastAsia="en-GB"/>
            </w:rPr>
          </w:rPrChange>
        </w:rPr>
        <w:pPrChange w:id="9676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66" w:author="CR#1476r3" w:date="2020-03-24T13:04:00Z">
        <w:r w:rsidRPr="004072B1">
          <w:rPr>
            <w:rPrChange w:id="96767" w:author="Draft version 2" w:date="2020-04-03T01:44:00Z">
              <w:rPr>
                <w:rFonts w:ascii="Courier New" w:hAnsi="Courier New"/>
                <w:noProof/>
                <w:sz w:val="16"/>
                <w:lang w:eastAsia="en-GB"/>
              </w:rPr>
            </w:rPrChange>
          </w:rPr>
          <w:t xml:space="preserve">    maxNrofRS-IndexesToReport-r16    INTEGER (1.. maxNrofIndexesToReport)</w:t>
        </w:r>
      </w:ins>
      <w:ins w:id="96768" w:author="CR#1476r3" w:date="2020-03-24T13:13:00Z">
        <w:r w:rsidRPr="004072B1">
          <w:rPr>
            <w:rPrChange w:id="96769" w:author="Draft version 2" w:date="2020-04-03T01:44:00Z">
              <w:rPr>
                <w:rFonts w:ascii="Courier New" w:hAnsi="Courier New"/>
                <w:noProof/>
                <w:sz w:val="16"/>
                <w:lang w:eastAsia="en-GB"/>
              </w:rPr>
            </w:rPrChange>
          </w:rPr>
          <w:t xml:space="preserve"> </w:t>
        </w:r>
      </w:ins>
      <w:ins w:id="96770" w:author="CR#1476r3" w:date="2020-03-24T13:04:00Z">
        <w:r w:rsidRPr="004072B1">
          <w:rPr>
            <w:rPrChange w:id="96771" w:author="Draft version 2" w:date="2020-04-03T01:44:00Z">
              <w:rPr>
                <w:rFonts w:ascii="Courier New" w:hAnsi="Courier New"/>
                <w:noProof/>
                <w:sz w:val="16"/>
                <w:lang w:eastAsia="en-GB"/>
              </w:rPr>
            </w:rPrChange>
          </w:rPr>
          <w:t>OPTIONAL,  -- Need FFS</w:t>
        </w:r>
      </w:ins>
    </w:p>
    <w:p w14:paraId="2950EA8D" w14:textId="025AE4D6" w:rsidR="00EC61B4" w:rsidRPr="004072B1" w:rsidRDefault="00EC61B4">
      <w:pPr>
        <w:pStyle w:val="PL"/>
        <w:rPr>
          <w:ins w:id="96772" w:author="CR#1476r3" w:date="2020-03-24T13:04:00Z"/>
          <w:rPrChange w:id="96773" w:author="Draft version 2" w:date="2020-04-03T01:44:00Z">
            <w:rPr>
              <w:ins w:id="96774" w:author="CR#1476r3" w:date="2020-03-24T13:04:00Z"/>
              <w:rFonts w:ascii="Courier New" w:hAnsi="Courier New"/>
              <w:noProof/>
              <w:sz w:val="16"/>
              <w:lang w:eastAsia="en-GB"/>
            </w:rPr>
          </w:rPrChange>
        </w:rPr>
        <w:pPrChange w:id="9677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76" w:author="CR#1476r3" w:date="2020-03-24T13:04:00Z">
        <w:r w:rsidRPr="004072B1">
          <w:rPr>
            <w:rPrChange w:id="96777" w:author="Draft version 2" w:date="2020-04-03T01:44:00Z">
              <w:rPr>
                <w:rFonts w:ascii="Courier New" w:hAnsi="Courier New"/>
                <w:noProof/>
                <w:sz w:val="16"/>
                <w:lang w:eastAsia="en-GB"/>
              </w:rPr>
            </w:rPrChange>
          </w:rPr>
          <w:t xml:space="preserve">    includeBeamMeasurements-r16      BOOLEAN</w:t>
        </w:r>
      </w:ins>
    </w:p>
    <w:p w14:paraId="2042DCB2" w14:textId="77777777" w:rsidR="00EC61B4" w:rsidRPr="004072B1" w:rsidRDefault="00EC61B4">
      <w:pPr>
        <w:pStyle w:val="PL"/>
        <w:rPr>
          <w:ins w:id="96778" w:author="CR#1476r3" w:date="2020-03-24T13:04:00Z"/>
          <w:rPrChange w:id="96779" w:author="Draft version 2" w:date="2020-04-03T01:44:00Z">
            <w:rPr>
              <w:ins w:id="96780" w:author="CR#1476r3" w:date="2020-03-24T13:04:00Z"/>
              <w:rFonts w:ascii="Courier New" w:hAnsi="Courier New"/>
              <w:noProof/>
              <w:sz w:val="16"/>
              <w:lang w:eastAsia="en-GB"/>
            </w:rPr>
          </w:rPrChange>
        </w:rPr>
        <w:pPrChange w:id="9678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82" w:author="CR#1476r3" w:date="2020-03-24T13:04:00Z">
        <w:r w:rsidRPr="004072B1">
          <w:rPr>
            <w:rPrChange w:id="96783" w:author="Draft version 2" w:date="2020-04-03T01:44:00Z">
              <w:rPr>
                <w:rFonts w:ascii="Courier New" w:hAnsi="Courier New"/>
                <w:noProof/>
                <w:sz w:val="16"/>
                <w:lang w:eastAsia="en-GB"/>
              </w:rPr>
            </w:rPrChange>
          </w:rPr>
          <w:t>}</w:t>
        </w:r>
      </w:ins>
    </w:p>
    <w:p w14:paraId="275F5DAC" w14:textId="77777777" w:rsidR="00EC61B4" w:rsidRPr="004072B1" w:rsidRDefault="00EC61B4">
      <w:pPr>
        <w:pStyle w:val="PL"/>
        <w:rPr>
          <w:ins w:id="96784" w:author="CR#1476r3" w:date="2020-03-24T13:04:00Z"/>
          <w:rPrChange w:id="96785" w:author="Draft version 2" w:date="2020-04-03T01:44:00Z">
            <w:rPr>
              <w:ins w:id="96786" w:author="CR#1476r3" w:date="2020-03-24T13:04:00Z"/>
            </w:rPr>
          </w:rPrChange>
        </w:rPr>
        <w:pPrChange w:id="9678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0995552" w14:textId="1429815B" w:rsidR="00EC61B4" w:rsidRPr="004072B1" w:rsidRDefault="00EC61B4">
      <w:pPr>
        <w:pStyle w:val="PL"/>
        <w:rPr>
          <w:ins w:id="96788" w:author="CR#1476r3" w:date="2020-03-24T13:04:00Z"/>
          <w:rPrChange w:id="96789" w:author="Draft version 2" w:date="2020-04-03T01:44:00Z">
            <w:rPr>
              <w:ins w:id="96790" w:author="CR#1476r3" w:date="2020-03-24T13:04:00Z"/>
            </w:rPr>
          </w:rPrChange>
        </w:rPr>
        <w:pPrChange w:id="9679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92" w:author="CR#1476r3" w:date="2020-03-24T13:04:00Z">
        <w:r w:rsidRPr="004072B1">
          <w:rPr>
            <w:rPrChange w:id="96793" w:author="Draft version 2" w:date="2020-04-03T01:44:00Z">
              <w:rPr/>
            </w:rPrChange>
          </w:rPr>
          <w:t>RSRQ-RangeEUTRA-r16 ::=   INTEGER (-30..46)</w:t>
        </w:r>
      </w:ins>
    </w:p>
    <w:p w14:paraId="656AE95A" w14:textId="77777777" w:rsidR="00EC61B4" w:rsidRPr="004072B1" w:rsidRDefault="00EC61B4">
      <w:pPr>
        <w:pStyle w:val="PL"/>
        <w:rPr>
          <w:ins w:id="96794" w:author="CR#1476r3" w:date="2020-03-24T13:04:00Z"/>
          <w:rPrChange w:id="96795" w:author="Draft version 2" w:date="2020-04-03T01:44:00Z">
            <w:rPr>
              <w:ins w:id="96796" w:author="CR#1476r3" w:date="2020-03-24T13:04:00Z"/>
            </w:rPr>
          </w:rPrChange>
        </w:rPr>
        <w:pPrChange w:id="9679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bookmarkEnd w:id="96238"/>
    <w:p w14:paraId="5187153C" w14:textId="77777777" w:rsidR="00EC61B4" w:rsidRPr="004072B1" w:rsidRDefault="00EC61B4">
      <w:pPr>
        <w:pStyle w:val="PL"/>
        <w:rPr>
          <w:ins w:id="96798" w:author="CR#1476r3" w:date="2020-03-24T13:04:00Z"/>
          <w:rPrChange w:id="96799" w:author="Draft version 2" w:date="2020-04-03T01:44:00Z">
            <w:rPr>
              <w:ins w:id="96800" w:author="CR#1476r3" w:date="2020-03-24T13:04:00Z"/>
            </w:rPr>
          </w:rPrChange>
        </w:rPr>
        <w:pPrChange w:id="9680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802" w:author="CR#1476r3" w:date="2020-03-24T13:04:00Z">
        <w:r w:rsidRPr="004072B1">
          <w:rPr>
            <w:rPrChange w:id="96803" w:author="Draft version 2" w:date="2020-04-03T01:44:00Z">
              <w:rPr/>
            </w:rPrChange>
          </w:rPr>
          <w:t>-- TAG-MEASIDLECONFIG-STOP</w:t>
        </w:r>
      </w:ins>
    </w:p>
    <w:p w14:paraId="46467C15" w14:textId="77777777" w:rsidR="00EC61B4" w:rsidRPr="004072B1" w:rsidRDefault="00EC61B4">
      <w:pPr>
        <w:pStyle w:val="PL"/>
        <w:rPr>
          <w:ins w:id="96804" w:author="CR#1476r3" w:date="2020-03-24T13:04:00Z"/>
          <w:rPrChange w:id="96805" w:author="Draft version 2" w:date="2020-04-03T01:44:00Z">
            <w:rPr>
              <w:ins w:id="96806" w:author="CR#1476r3" w:date="2020-03-24T13:04:00Z"/>
            </w:rPr>
          </w:rPrChange>
        </w:rPr>
        <w:pPrChange w:id="9680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808" w:author="CR#1476r3" w:date="2020-03-24T13:04:00Z">
        <w:r w:rsidRPr="004072B1">
          <w:rPr>
            <w:rPrChange w:id="96809" w:author="Draft version 2" w:date="2020-04-03T01:44:00Z">
              <w:rPr/>
            </w:rPrChange>
          </w:rPr>
          <w:t>-- ASN1STOP</w:t>
        </w:r>
      </w:ins>
    </w:p>
    <w:p w14:paraId="7F3C38A5" w14:textId="77777777" w:rsidR="00EC61B4" w:rsidRPr="004072B1" w:rsidRDefault="00EC61B4" w:rsidP="002C5D28">
      <w:pPr>
        <w:rPr>
          <w:rPrChange w:id="96810" w:author="Draft version 2" w:date="2020-04-03T01:44:00Z">
            <w:rPr/>
          </w:rPrChange>
        </w:rPr>
      </w:pPr>
    </w:p>
    <w:p w14:paraId="34C2F727" w14:textId="77777777" w:rsidR="002C5D28" w:rsidRPr="004072B1" w:rsidRDefault="002C5D28" w:rsidP="002C5D28">
      <w:pPr>
        <w:pStyle w:val="Heading4"/>
        <w:rPr>
          <w:i/>
          <w:rPrChange w:id="96811" w:author="Draft version 2" w:date="2020-04-03T01:44:00Z">
            <w:rPr>
              <w:i/>
            </w:rPr>
          </w:rPrChange>
        </w:rPr>
      </w:pPr>
      <w:bookmarkStart w:id="96812" w:name="_Toc20426004"/>
      <w:bookmarkStart w:id="96813" w:name="_Toc29321400"/>
      <w:bookmarkStart w:id="96814" w:name="_Toc36757159"/>
      <w:r w:rsidRPr="004072B1">
        <w:rPr>
          <w:rPrChange w:id="96815" w:author="Draft version 2" w:date="2020-04-03T01:44:00Z">
            <w:rPr/>
          </w:rPrChange>
        </w:rPr>
        <w:t>–</w:t>
      </w:r>
      <w:r w:rsidRPr="004072B1">
        <w:rPr>
          <w:rPrChange w:id="96816" w:author="Draft version 2" w:date="2020-04-03T01:44:00Z">
            <w:rPr/>
          </w:rPrChange>
        </w:rPr>
        <w:tab/>
      </w:r>
      <w:r w:rsidRPr="004072B1">
        <w:rPr>
          <w:i/>
          <w:rPrChange w:id="96817" w:author="Draft version 2" w:date="2020-04-03T01:44:00Z">
            <w:rPr>
              <w:i/>
            </w:rPr>
          </w:rPrChange>
        </w:rPr>
        <w:t>MeasIdToAddModList</w:t>
      </w:r>
      <w:bookmarkEnd w:id="96812"/>
      <w:bookmarkEnd w:id="96813"/>
      <w:bookmarkEnd w:id="96814"/>
    </w:p>
    <w:p w14:paraId="369072A1" w14:textId="77777777" w:rsidR="002C5D28" w:rsidRPr="004072B1" w:rsidRDefault="002C5D28" w:rsidP="002C5D28">
      <w:pPr>
        <w:rPr>
          <w:rPrChange w:id="96818" w:author="Draft version 2" w:date="2020-04-03T01:44:00Z">
            <w:rPr/>
          </w:rPrChange>
        </w:rPr>
      </w:pPr>
      <w:r w:rsidRPr="004072B1">
        <w:rPr>
          <w:rPrChange w:id="96819" w:author="Draft version 2" w:date="2020-04-03T01:44:00Z">
            <w:rPr/>
          </w:rPrChange>
        </w:rPr>
        <w:t xml:space="preserve">The IE </w:t>
      </w:r>
      <w:r w:rsidRPr="004072B1">
        <w:rPr>
          <w:i/>
          <w:rPrChange w:id="96820" w:author="Draft version 2" w:date="2020-04-03T01:44:00Z">
            <w:rPr>
              <w:i/>
            </w:rPr>
          </w:rPrChange>
        </w:rPr>
        <w:t xml:space="preserve">MeasIdToAddModList </w:t>
      </w:r>
      <w:r w:rsidRPr="004072B1">
        <w:rPr>
          <w:rPrChange w:id="96821" w:author="Draft version 2" w:date="2020-04-03T01:44:00Z">
            <w:rPr/>
          </w:rPrChange>
        </w:rPr>
        <w:t xml:space="preserve">concerns a list of measurement identities to add or modify, with for each entry the measId, the associated </w:t>
      </w:r>
      <w:r w:rsidRPr="004072B1">
        <w:rPr>
          <w:i/>
          <w:rPrChange w:id="96822" w:author="Draft version 2" w:date="2020-04-03T01:44:00Z">
            <w:rPr>
              <w:i/>
            </w:rPr>
          </w:rPrChange>
        </w:rPr>
        <w:t>measObjectId</w:t>
      </w:r>
      <w:r w:rsidRPr="004072B1">
        <w:rPr>
          <w:rPrChange w:id="96823" w:author="Draft version 2" w:date="2020-04-03T01:44:00Z">
            <w:rPr/>
          </w:rPrChange>
        </w:rPr>
        <w:t xml:space="preserve"> and the associated </w:t>
      </w:r>
      <w:r w:rsidRPr="004072B1">
        <w:rPr>
          <w:i/>
          <w:rPrChange w:id="96824" w:author="Draft version 2" w:date="2020-04-03T01:44:00Z">
            <w:rPr>
              <w:i/>
            </w:rPr>
          </w:rPrChange>
        </w:rPr>
        <w:t>reportConfigId</w:t>
      </w:r>
      <w:r w:rsidRPr="004072B1">
        <w:rPr>
          <w:rPrChange w:id="96825" w:author="Draft version 2" w:date="2020-04-03T01:44:00Z">
            <w:rPr/>
          </w:rPrChange>
        </w:rPr>
        <w:t>.</w:t>
      </w:r>
    </w:p>
    <w:p w14:paraId="5E8A4DB3" w14:textId="77777777" w:rsidR="002C5D28" w:rsidRPr="004072B1" w:rsidRDefault="002C5D28" w:rsidP="002C5D28">
      <w:pPr>
        <w:pStyle w:val="TH"/>
        <w:rPr>
          <w:rPrChange w:id="96826" w:author="Draft version 2" w:date="2020-04-03T01:44:00Z">
            <w:rPr/>
          </w:rPrChange>
        </w:rPr>
      </w:pPr>
      <w:r w:rsidRPr="004072B1">
        <w:rPr>
          <w:i/>
          <w:rPrChange w:id="96827" w:author="Draft version 2" w:date="2020-04-03T01:44:00Z">
            <w:rPr>
              <w:i/>
            </w:rPr>
          </w:rPrChange>
        </w:rPr>
        <w:t xml:space="preserve">MeasIdToAddModList </w:t>
      </w:r>
      <w:r w:rsidRPr="004072B1">
        <w:rPr>
          <w:rPrChange w:id="96828" w:author="Draft version 2" w:date="2020-04-03T01:44:00Z">
            <w:rPr/>
          </w:rPrChange>
        </w:rPr>
        <w:t>information element</w:t>
      </w:r>
    </w:p>
    <w:p w14:paraId="7AD3A33E" w14:textId="77777777" w:rsidR="002C5D28" w:rsidRPr="004072B1" w:rsidRDefault="002C5D28" w:rsidP="0096519C">
      <w:pPr>
        <w:pStyle w:val="PL"/>
        <w:rPr>
          <w:rPrChange w:id="96829" w:author="Draft version 2" w:date="2020-04-03T01:44:00Z">
            <w:rPr>
              <w:color w:val="808080"/>
            </w:rPr>
          </w:rPrChange>
        </w:rPr>
      </w:pPr>
      <w:r w:rsidRPr="004072B1">
        <w:rPr>
          <w:rPrChange w:id="96830" w:author="Draft version 2" w:date="2020-04-03T01:44:00Z">
            <w:rPr>
              <w:color w:val="808080"/>
            </w:rPr>
          </w:rPrChange>
        </w:rPr>
        <w:t>-- ASN1START</w:t>
      </w:r>
    </w:p>
    <w:p w14:paraId="242A6BD9" w14:textId="49BFE105" w:rsidR="002C5D28" w:rsidRPr="004072B1" w:rsidRDefault="002C5D28" w:rsidP="0096519C">
      <w:pPr>
        <w:pStyle w:val="PL"/>
        <w:rPr>
          <w:rPrChange w:id="96831" w:author="Draft version 2" w:date="2020-04-03T01:44:00Z">
            <w:rPr>
              <w:color w:val="808080"/>
            </w:rPr>
          </w:rPrChange>
        </w:rPr>
      </w:pPr>
      <w:r w:rsidRPr="004072B1">
        <w:rPr>
          <w:rPrChange w:id="96832" w:author="Draft version 2" w:date="2020-04-03T01:44:00Z">
            <w:rPr>
              <w:color w:val="808080"/>
            </w:rPr>
          </w:rPrChange>
        </w:rPr>
        <w:t>-- TAG-MEASIDTOADDMODLIST-START</w:t>
      </w:r>
    </w:p>
    <w:p w14:paraId="0A783415" w14:textId="77777777" w:rsidR="002C5D28" w:rsidRPr="004072B1" w:rsidRDefault="002C5D28" w:rsidP="0096519C">
      <w:pPr>
        <w:pStyle w:val="PL"/>
        <w:rPr>
          <w:rPrChange w:id="96833" w:author="Draft version 2" w:date="2020-04-03T01:44:00Z">
            <w:rPr/>
          </w:rPrChange>
        </w:rPr>
      </w:pPr>
    </w:p>
    <w:p w14:paraId="4072D1B6" w14:textId="77777777" w:rsidR="002C5D28" w:rsidRPr="004072B1" w:rsidRDefault="002C5D28" w:rsidP="0096519C">
      <w:pPr>
        <w:pStyle w:val="PL"/>
        <w:rPr>
          <w:rPrChange w:id="96834" w:author="Draft version 2" w:date="2020-04-03T01:44:00Z">
            <w:rPr/>
          </w:rPrChange>
        </w:rPr>
      </w:pPr>
      <w:r w:rsidRPr="004072B1">
        <w:rPr>
          <w:rPrChange w:id="96835" w:author="Draft version 2" w:date="2020-04-03T01:44:00Z">
            <w:rPr/>
          </w:rPrChange>
        </w:rPr>
        <w:t xml:space="preserve">MeasIdToAddModList ::=              </w:t>
      </w:r>
      <w:r w:rsidRPr="004072B1">
        <w:rPr>
          <w:rPrChange w:id="96836" w:author="Draft version 2" w:date="2020-04-03T01:44:00Z">
            <w:rPr>
              <w:color w:val="993366"/>
            </w:rPr>
          </w:rPrChange>
        </w:rPr>
        <w:t>SEQUENCE</w:t>
      </w:r>
      <w:r w:rsidRPr="004072B1">
        <w:rPr>
          <w:rPrChange w:id="96837" w:author="Draft version 2" w:date="2020-04-03T01:44:00Z">
            <w:rPr/>
          </w:rPrChange>
        </w:rPr>
        <w:t xml:space="preserve"> (</w:t>
      </w:r>
      <w:r w:rsidRPr="004072B1">
        <w:rPr>
          <w:rPrChange w:id="96838" w:author="Draft version 2" w:date="2020-04-03T01:44:00Z">
            <w:rPr>
              <w:color w:val="993366"/>
            </w:rPr>
          </w:rPrChange>
        </w:rPr>
        <w:t>SIZE</w:t>
      </w:r>
      <w:r w:rsidRPr="004072B1">
        <w:rPr>
          <w:rPrChange w:id="96839" w:author="Draft version 2" w:date="2020-04-03T01:44:00Z">
            <w:rPr/>
          </w:rPrChange>
        </w:rPr>
        <w:t xml:space="preserve"> (1..maxNrofMeasId))</w:t>
      </w:r>
      <w:r w:rsidRPr="004072B1">
        <w:rPr>
          <w:rPrChange w:id="96840" w:author="Draft version 2" w:date="2020-04-03T01:44:00Z">
            <w:rPr>
              <w:color w:val="993366"/>
            </w:rPr>
          </w:rPrChange>
        </w:rPr>
        <w:t xml:space="preserve"> OF</w:t>
      </w:r>
      <w:r w:rsidRPr="004072B1">
        <w:rPr>
          <w:rPrChange w:id="96841" w:author="Draft version 2" w:date="2020-04-03T01:44:00Z">
            <w:rPr/>
          </w:rPrChange>
        </w:rPr>
        <w:t xml:space="preserve"> MeasIdToAddMod</w:t>
      </w:r>
    </w:p>
    <w:p w14:paraId="0FE402EB" w14:textId="77777777" w:rsidR="002C5D28" w:rsidRPr="004072B1" w:rsidRDefault="002C5D28" w:rsidP="0096519C">
      <w:pPr>
        <w:pStyle w:val="PL"/>
        <w:rPr>
          <w:rPrChange w:id="96842" w:author="Draft version 2" w:date="2020-04-03T01:44:00Z">
            <w:rPr/>
          </w:rPrChange>
        </w:rPr>
      </w:pPr>
    </w:p>
    <w:p w14:paraId="3950B602" w14:textId="77777777" w:rsidR="002C5D28" w:rsidRPr="004072B1" w:rsidRDefault="002C5D28" w:rsidP="0096519C">
      <w:pPr>
        <w:pStyle w:val="PL"/>
        <w:rPr>
          <w:rPrChange w:id="96843" w:author="Draft version 2" w:date="2020-04-03T01:44:00Z">
            <w:rPr/>
          </w:rPrChange>
        </w:rPr>
      </w:pPr>
      <w:r w:rsidRPr="004072B1">
        <w:rPr>
          <w:rPrChange w:id="96844" w:author="Draft version 2" w:date="2020-04-03T01:44:00Z">
            <w:rPr/>
          </w:rPrChange>
        </w:rPr>
        <w:t xml:space="preserve">MeasIdToAddMod ::=                  </w:t>
      </w:r>
      <w:r w:rsidRPr="004072B1">
        <w:rPr>
          <w:rPrChange w:id="96845" w:author="Draft version 2" w:date="2020-04-03T01:44:00Z">
            <w:rPr>
              <w:color w:val="993366"/>
            </w:rPr>
          </w:rPrChange>
        </w:rPr>
        <w:t>SEQUENCE</w:t>
      </w:r>
      <w:r w:rsidRPr="004072B1">
        <w:rPr>
          <w:rPrChange w:id="96846" w:author="Draft version 2" w:date="2020-04-03T01:44:00Z">
            <w:rPr/>
          </w:rPrChange>
        </w:rPr>
        <w:t xml:space="preserve"> {</w:t>
      </w:r>
    </w:p>
    <w:p w14:paraId="68632CE3" w14:textId="77777777" w:rsidR="002C5D28" w:rsidRPr="004072B1" w:rsidRDefault="002C5D28" w:rsidP="0096519C">
      <w:pPr>
        <w:pStyle w:val="PL"/>
        <w:rPr>
          <w:rPrChange w:id="96847" w:author="Draft version 2" w:date="2020-04-03T01:44:00Z">
            <w:rPr/>
          </w:rPrChange>
        </w:rPr>
      </w:pPr>
      <w:r w:rsidRPr="004072B1">
        <w:rPr>
          <w:rPrChange w:id="96848" w:author="Draft version 2" w:date="2020-04-03T01:44:00Z">
            <w:rPr/>
          </w:rPrChange>
        </w:rPr>
        <w:t xml:space="preserve">    measId                              MeasId,</w:t>
      </w:r>
    </w:p>
    <w:p w14:paraId="3FBDE937" w14:textId="77777777" w:rsidR="002C5D28" w:rsidRPr="004072B1" w:rsidRDefault="002C5D28" w:rsidP="0096519C">
      <w:pPr>
        <w:pStyle w:val="PL"/>
        <w:rPr>
          <w:rPrChange w:id="96849" w:author="Draft version 2" w:date="2020-04-03T01:44:00Z">
            <w:rPr/>
          </w:rPrChange>
        </w:rPr>
      </w:pPr>
      <w:r w:rsidRPr="004072B1">
        <w:rPr>
          <w:rPrChange w:id="96850" w:author="Draft version 2" w:date="2020-04-03T01:44:00Z">
            <w:rPr/>
          </w:rPrChange>
        </w:rPr>
        <w:t xml:space="preserve">    measObjectId                        MeasObjectId,</w:t>
      </w:r>
    </w:p>
    <w:p w14:paraId="73A8BA45" w14:textId="77777777" w:rsidR="002C5D28" w:rsidRPr="004072B1" w:rsidRDefault="002C5D28" w:rsidP="0096519C">
      <w:pPr>
        <w:pStyle w:val="PL"/>
        <w:rPr>
          <w:rPrChange w:id="96851" w:author="Draft version 2" w:date="2020-04-03T01:44:00Z">
            <w:rPr/>
          </w:rPrChange>
        </w:rPr>
      </w:pPr>
      <w:r w:rsidRPr="004072B1">
        <w:rPr>
          <w:rPrChange w:id="96852" w:author="Draft version 2" w:date="2020-04-03T01:44:00Z">
            <w:rPr/>
          </w:rPrChange>
        </w:rPr>
        <w:t xml:space="preserve">    reportConfigId                      ReportConfigId</w:t>
      </w:r>
    </w:p>
    <w:p w14:paraId="2AFEDA5C" w14:textId="77777777" w:rsidR="002C5D28" w:rsidRPr="004072B1" w:rsidRDefault="002C5D28" w:rsidP="0096519C">
      <w:pPr>
        <w:pStyle w:val="PL"/>
        <w:rPr>
          <w:rPrChange w:id="96853" w:author="Draft version 2" w:date="2020-04-03T01:44:00Z">
            <w:rPr/>
          </w:rPrChange>
        </w:rPr>
      </w:pPr>
      <w:r w:rsidRPr="004072B1">
        <w:rPr>
          <w:rPrChange w:id="96854" w:author="Draft version 2" w:date="2020-04-03T01:44:00Z">
            <w:rPr/>
          </w:rPrChange>
        </w:rPr>
        <w:t>}</w:t>
      </w:r>
    </w:p>
    <w:p w14:paraId="0E0BC77A" w14:textId="77777777" w:rsidR="002C5D28" w:rsidRPr="004072B1" w:rsidRDefault="002C5D28" w:rsidP="0096519C">
      <w:pPr>
        <w:pStyle w:val="PL"/>
        <w:rPr>
          <w:rPrChange w:id="96855" w:author="Draft version 2" w:date="2020-04-03T01:44:00Z">
            <w:rPr/>
          </w:rPrChange>
        </w:rPr>
      </w:pPr>
    </w:p>
    <w:p w14:paraId="74F054CE" w14:textId="61286B55" w:rsidR="002C5D28" w:rsidRPr="004072B1" w:rsidRDefault="002C5D28" w:rsidP="0096519C">
      <w:pPr>
        <w:pStyle w:val="PL"/>
        <w:rPr>
          <w:rPrChange w:id="96856" w:author="Draft version 2" w:date="2020-04-03T01:44:00Z">
            <w:rPr>
              <w:color w:val="808080"/>
            </w:rPr>
          </w:rPrChange>
        </w:rPr>
      </w:pPr>
      <w:r w:rsidRPr="004072B1">
        <w:rPr>
          <w:rPrChange w:id="96857" w:author="Draft version 2" w:date="2020-04-03T01:44:00Z">
            <w:rPr>
              <w:color w:val="808080"/>
            </w:rPr>
          </w:rPrChange>
        </w:rPr>
        <w:t>-- TAG-MEASIDTOADDMODLIST-STOP</w:t>
      </w:r>
    </w:p>
    <w:p w14:paraId="42F25999" w14:textId="77777777" w:rsidR="002C5D28" w:rsidRPr="004072B1" w:rsidRDefault="002C5D28" w:rsidP="0096519C">
      <w:pPr>
        <w:pStyle w:val="PL"/>
        <w:rPr>
          <w:rPrChange w:id="96858" w:author="Draft version 2" w:date="2020-04-03T01:44:00Z">
            <w:rPr>
              <w:color w:val="808080"/>
            </w:rPr>
          </w:rPrChange>
        </w:rPr>
      </w:pPr>
      <w:r w:rsidRPr="004072B1">
        <w:rPr>
          <w:rPrChange w:id="96859" w:author="Draft version 2" w:date="2020-04-03T01:44:00Z">
            <w:rPr>
              <w:color w:val="808080"/>
            </w:rPr>
          </w:rPrChange>
        </w:rPr>
        <w:t>-- ASN1STOP</w:t>
      </w:r>
    </w:p>
    <w:p w14:paraId="666418AC" w14:textId="0DBE765D" w:rsidR="002C5D28" w:rsidRPr="004072B1" w:rsidRDefault="002C5D28" w:rsidP="002C5D28">
      <w:pPr>
        <w:rPr>
          <w:ins w:id="96860" w:author="CR#1494r2" w:date="2020-03-28T01:43:00Z"/>
          <w:rPrChange w:id="96861" w:author="Draft version 2" w:date="2020-04-03T01:44:00Z">
            <w:rPr>
              <w:ins w:id="96862" w:author="CR#1494r2" w:date="2020-03-28T01:43:00Z"/>
            </w:rPr>
          </w:rPrChange>
        </w:rPr>
      </w:pPr>
    </w:p>
    <w:p w14:paraId="66257A14" w14:textId="77777777" w:rsidR="001E4859" w:rsidRPr="004072B1" w:rsidRDefault="001E4859" w:rsidP="001E4859">
      <w:pPr>
        <w:pStyle w:val="Heading4"/>
        <w:rPr>
          <w:ins w:id="96863" w:author="CR#1494r2" w:date="2020-03-28T01:43:00Z"/>
          <w:i/>
          <w:iCs/>
          <w:rPrChange w:id="96864" w:author="Draft version 2" w:date="2020-04-03T01:44:00Z">
            <w:rPr>
              <w:ins w:id="96865" w:author="CR#1494r2" w:date="2020-03-28T01:43:00Z"/>
              <w:i/>
              <w:iCs/>
            </w:rPr>
          </w:rPrChange>
        </w:rPr>
      </w:pPr>
      <w:bookmarkStart w:id="96866" w:name="_Toc36757160"/>
      <w:ins w:id="96867" w:author="CR#1494r2" w:date="2020-03-28T01:43:00Z">
        <w:r w:rsidRPr="004072B1">
          <w:rPr>
            <w:i/>
            <w:iCs/>
            <w:rPrChange w:id="96868" w:author="Draft version 2" w:date="2020-04-03T01:44:00Z">
              <w:rPr>
                <w:i/>
                <w:iCs/>
              </w:rPr>
            </w:rPrChange>
          </w:rPr>
          <w:t>–</w:t>
        </w:r>
        <w:r w:rsidRPr="004072B1">
          <w:rPr>
            <w:i/>
            <w:iCs/>
            <w:rPrChange w:id="96869" w:author="Draft version 2" w:date="2020-04-03T01:44:00Z">
              <w:rPr>
                <w:i/>
                <w:iCs/>
              </w:rPr>
            </w:rPrChange>
          </w:rPr>
          <w:tab/>
          <w:t>MeasObjectCLI</w:t>
        </w:r>
        <w:bookmarkEnd w:id="96866"/>
      </w:ins>
    </w:p>
    <w:p w14:paraId="46C93705" w14:textId="77777777" w:rsidR="001E4859" w:rsidRPr="004072B1" w:rsidRDefault="001E4859" w:rsidP="001E4859">
      <w:pPr>
        <w:rPr>
          <w:ins w:id="96870" w:author="CR#1494r2" w:date="2020-03-28T01:43:00Z"/>
          <w:rPrChange w:id="96871" w:author="Draft version 2" w:date="2020-04-03T01:44:00Z">
            <w:rPr>
              <w:ins w:id="96872" w:author="CR#1494r2" w:date="2020-03-28T01:43:00Z"/>
            </w:rPr>
          </w:rPrChange>
        </w:rPr>
      </w:pPr>
      <w:ins w:id="96873" w:author="CR#1494r2" w:date="2020-03-28T01:43:00Z">
        <w:r w:rsidRPr="004072B1">
          <w:rPr>
            <w:rPrChange w:id="96874" w:author="Draft version 2" w:date="2020-04-03T01:44:00Z">
              <w:rPr/>
            </w:rPrChange>
          </w:rPr>
          <w:t xml:space="preserve">The IE </w:t>
        </w:r>
        <w:r w:rsidRPr="004072B1">
          <w:rPr>
            <w:i/>
            <w:rPrChange w:id="96875" w:author="Draft version 2" w:date="2020-04-03T01:44:00Z">
              <w:rPr>
                <w:i/>
              </w:rPr>
            </w:rPrChange>
          </w:rPr>
          <w:t>MeasObjectCLI</w:t>
        </w:r>
        <w:r w:rsidRPr="004072B1">
          <w:rPr>
            <w:rPrChange w:id="96876" w:author="Draft version 2" w:date="2020-04-03T01:44:00Z">
              <w:rPr/>
            </w:rPrChange>
          </w:rPr>
          <w:t xml:space="preserve"> specifies information applicable for SRS-RSRP measurements and/or CLI-RSSI measurements.</w:t>
        </w:r>
      </w:ins>
    </w:p>
    <w:p w14:paraId="305087EB" w14:textId="77777777" w:rsidR="001E4859" w:rsidRPr="004072B1" w:rsidRDefault="001E4859" w:rsidP="001E4859">
      <w:pPr>
        <w:pStyle w:val="TH"/>
        <w:rPr>
          <w:ins w:id="96877" w:author="CR#1494r2" w:date="2020-03-28T01:43:00Z"/>
          <w:rPrChange w:id="96878" w:author="Draft version 2" w:date="2020-04-03T01:44:00Z">
            <w:rPr>
              <w:ins w:id="96879" w:author="CR#1494r2" w:date="2020-03-28T01:43:00Z"/>
            </w:rPr>
          </w:rPrChange>
        </w:rPr>
      </w:pPr>
      <w:ins w:id="96880" w:author="CR#1494r2" w:date="2020-03-28T01:43:00Z">
        <w:r w:rsidRPr="004072B1">
          <w:rPr>
            <w:i/>
            <w:rPrChange w:id="96881" w:author="Draft version 2" w:date="2020-04-03T01:44:00Z">
              <w:rPr>
                <w:i/>
              </w:rPr>
            </w:rPrChange>
          </w:rPr>
          <w:t>MeasObjectCLI</w:t>
        </w:r>
        <w:r w:rsidRPr="004072B1">
          <w:rPr>
            <w:rPrChange w:id="96882" w:author="Draft version 2" w:date="2020-04-03T01:44:00Z">
              <w:rPr/>
            </w:rPrChange>
          </w:rPr>
          <w:t xml:space="preserve"> information element</w:t>
        </w:r>
      </w:ins>
    </w:p>
    <w:p w14:paraId="1C7B18B1" w14:textId="77777777" w:rsidR="001E4859" w:rsidRPr="004072B1" w:rsidRDefault="001E4859" w:rsidP="001E4859">
      <w:pPr>
        <w:pStyle w:val="PL"/>
        <w:rPr>
          <w:ins w:id="96883" w:author="CR#1494r2" w:date="2020-03-28T01:43:00Z"/>
          <w:rPrChange w:id="96884" w:author="Draft version 2" w:date="2020-04-03T01:44:00Z">
            <w:rPr>
              <w:ins w:id="96885" w:author="CR#1494r2" w:date="2020-03-28T01:43:00Z"/>
              <w:color w:val="808080"/>
            </w:rPr>
          </w:rPrChange>
        </w:rPr>
      </w:pPr>
      <w:ins w:id="96886" w:author="CR#1494r2" w:date="2020-03-28T01:43:00Z">
        <w:r w:rsidRPr="004072B1">
          <w:rPr>
            <w:rPrChange w:id="96887" w:author="Draft version 2" w:date="2020-04-03T01:44:00Z">
              <w:rPr>
                <w:color w:val="808080"/>
              </w:rPr>
            </w:rPrChange>
          </w:rPr>
          <w:t>-- ASN1START</w:t>
        </w:r>
      </w:ins>
    </w:p>
    <w:p w14:paraId="396EFB5E" w14:textId="77777777" w:rsidR="001E4859" w:rsidRPr="004072B1" w:rsidRDefault="001E4859" w:rsidP="001E4859">
      <w:pPr>
        <w:pStyle w:val="PL"/>
        <w:rPr>
          <w:ins w:id="96888" w:author="CR#1494r2" w:date="2020-03-28T01:43:00Z"/>
          <w:rPrChange w:id="96889" w:author="Draft version 2" w:date="2020-04-03T01:44:00Z">
            <w:rPr>
              <w:ins w:id="96890" w:author="CR#1494r2" w:date="2020-03-28T01:43:00Z"/>
              <w:color w:val="808080"/>
            </w:rPr>
          </w:rPrChange>
        </w:rPr>
      </w:pPr>
      <w:ins w:id="96891" w:author="CR#1494r2" w:date="2020-03-28T01:43:00Z">
        <w:r w:rsidRPr="004072B1">
          <w:rPr>
            <w:rPrChange w:id="96892" w:author="Draft version 2" w:date="2020-04-03T01:44:00Z">
              <w:rPr>
                <w:color w:val="808080"/>
              </w:rPr>
            </w:rPrChange>
          </w:rPr>
          <w:lastRenderedPageBreak/>
          <w:t>-- TAG-MEASOBJECTCLI-START</w:t>
        </w:r>
      </w:ins>
    </w:p>
    <w:p w14:paraId="71AE2069" w14:textId="77777777" w:rsidR="001E4859" w:rsidRPr="004072B1" w:rsidRDefault="001E4859" w:rsidP="001E4859">
      <w:pPr>
        <w:pStyle w:val="PL"/>
        <w:rPr>
          <w:ins w:id="96893" w:author="CR#1494r2" w:date="2020-03-28T01:43:00Z"/>
          <w:rPrChange w:id="96894" w:author="Draft version 2" w:date="2020-04-03T01:44:00Z">
            <w:rPr>
              <w:ins w:id="96895" w:author="CR#1494r2" w:date="2020-03-28T01:43:00Z"/>
            </w:rPr>
          </w:rPrChange>
        </w:rPr>
      </w:pPr>
    </w:p>
    <w:p w14:paraId="401E3F20" w14:textId="77777777" w:rsidR="001E4859" w:rsidRPr="004072B1" w:rsidRDefault="001E4859" w:rsidP="001E4859">
      <w:pPr>
        <w:pStyle w:val="PL"/>
        <w:rPr>
          <w:ins w:id="96896" w:author="CR#1494r2" w:date="2020-03-28T01:43:00Z"/>
          <w:rFonts w:eastAsia="Malgun Gothic"/>
          <w:lang w:eastAsia="ko-KR"/>
          <w:rPrChange w:id="96897" w:author="Draft version 2" w:date="2020-04-03T01:44:00Z">
            <w:rPr>
              <w:ins w:id="96898" w:author="CR#1494r2" w:date="2020-03-28T01:43:00Z"/>
              <w:rFonts w:eastAsia="Malgun Gothic"/>
              <w:lang w:eastAsia="ko-KR"/>
            </w:rPr>
          </w:rPrChange>
        </w:rPr>
      </w:pPr>
      <w:ins w:id="96899" w:author="CR#1494r2" w:date="2020-03-28T01:43:00Z">
        <w:r w:rsidRPr="004072B1">
          <w:rPr>
            <w:rPrChange w:id="96900" w:author="Draft version 2" w:date="2020-04-03T01:44:00Z">
              <w:rPr/>
            </w:rPrChange>
          </w:rPr>
          <w:t>MeasObjectCLI-r16 ::=</w:t>
        </w:r>
        <w:r w:rsidRPr="004072B1">
          <w:rPr>
            <w:rStyle w:val="CommentReference"/>
            <w:rFonts w:ascii="Times New Roman" w:hAnsi="Times New Roman"/>
            <w:noProof w:val="0"/>
            <w:lang w:eastAsia="ja-JP"/>
            <w:rPrChange w:id="96901" w:author="Draft version 2" w:date="2020-04-03T01:44:00Z">
              <w:rPr>
                <w:rStyle w:val="CommentReference"/>
                <w:rFonts w:ascii="Times New Roman" w:hAnsi="Times New Roman"/>
                <w:noProof w:val="0"/>
                <w:lang w:eastAsia="ja-JP"/>
              </w:rPr>
            </w:rPrChange>
          </w:rPr>
          <w:t xml:space="preserve">                  </w:t>
        </w:r>
        <w:r w:rsidRPr="004072B1">
          <w:rPr>
            <w:rPrChange w:id="96902" w:author="Draft version 2" w:date="2020-04-03T01:44:00Z">
              <w:rPr>
                <w:color w:val="993366"/>
              </w:rPr>
            </w:rPrChange>
          </w:rPr>
          <w:t>SEQUENCE</w:t>
        </w:r>
        <w:r w:rsidRPr="004072B1">
          <w:rPr>
            <w:rPrChange w:id="96903" w:author="Draft version 2" w:date="2020-04-03T01:44:00Z">
              <w:rPr/>
            </w:rPrChange>
          </w:rPr>
          <w:t xml:space="preserve"> {</w:t>
        </w:r>
      </w:ins>
    </w:p>
    <w:p w14:paraId="63688684" w14:textId="77777777" w:rsidR="001E4859" w:rsidRPr="004072B1" w:rsidRDefault="001E4859" w:rsidP="001E4859">
      <w:pPr>
        <w:pStyle w:val="PL"/>
        <w:rPr>
          <w:ins w:id="96904" w:author="CR#1494r2" w:date="2020-03-28T01:43:00Z"/>
          <w:rPrChange w:id="96905" w:author="Draft version 2" w:date="2020-04-03T01:44:00Z">
            <w:rPr>
              <w:ins w:id="96906" w:author="CR#1494r2" w:date="2020-03-28T01:43:00Z"/>
            </w:rPr>
          </w:rPrChange>
        </w:rPr>
      </w:pPr>
      <w:ins w:id="96907" w:author="CR#1494r2" w:date="2020-03-28T01:43:00Z">
        <w:r w:rsidRPr="004072B1">
          <w:rPr>
            <w:rFonts w:eastAsia="Malgun Gothic"/>
            <w:lang w:eastAsia="ko-KR"/>
            <w:rPrChange w:id="96908" w:author="Draft version 2" w:date="2020-04-03T01:44:00Z">
              <w:rPr>
                <w:rFonts w:eastAsia="Malgun Gothic"/>
                <w:lang w:eastAsia="ko-KR"/>
              </w:rPr>
            </w:rPrChange>
          </w:rPr>
          <w:t xml:space="preserve">     </w:t>
        </w:r>
        <w:r w:rsidRPr="004072B1">
          <w:rPr>
            <w:rPrChange w:id="96909" w:author="Draft version 2" w:date="2020-04-03T01:44:00Z">
              <w:rPr/>
            </w:rPrChange>
          </w:rPr>
          <w:t>cli</w:t>
        </w:r>
        <w:r w:rsidRPr="004072B1">
          <w:rPr>
            <w:rStyle w:val="CommentReference"/>
            <w:rFonts w:ascii="Times New Roman" w:hAnsi="Times New Roman"/>
            <w:noProof w:val="0"/>
            <w:lang w:eastAsia="ja-JP"/>
            <w:rPrChange w:id="96910" w:author="Draft version 2" w:date="2020-04-03T01:44:00Z">
              <w:rPr>
                <w:rStyle w:val="CommentReference"/>
                <w:rFonts w:ascii="Times New Roman" w:hAnsi="Times New Roman"/>
                <w:noProof w:val="0"/>
                <w:lang w:eastAsia="ja-JP"/>
              </w:rPr>
            </w:rPrChange>
          </w:rPr>
          <w:t>-</w:t>
        </w:r>
        <w:r w:rsidRPr="004072B1">
          <w:rPr>
            <w:rPrChange w:id="96911" w:author="Draft version 2" w:date="2020-04-03T01:44:00Z">
              <w:rPr/>
            </w:rPrChange>
          </w:rPr>
          <w:t>ResourceConfig-r16               CLI-ResourceConfig-r16,</w:t>
        </w:r>
      </w:ins>
    </w:p>
    <w:p w14:paraId="3BFD5244" w14:textId="77777777" w:rsidR="001E4859" w:rsidRPr="004072B1" w:rsidRDefault="001E4859" w:rsidP="001E4859">
      <w:pPr>
        <w:pStyle w:val="PL"/>
        <w:rPr>
          <w:ins w:id="96912" w:author="CR#1494r2" w:date="2020-03-28T01:43:00Z"/>
          <w:rFonts w:eastAsia="Malgun Gothic"/>
          <w:lang w:eastAsia="ko-KR"/>
          <w:rPrChange w:id="96913" w:author="Draft version 2" w:date="2020-04-03T01:44:00Z">
            <w:rPr>
              <w:ins w:id="96914" w:author="CR#1494r2" w:date="2020-03-28T01:43:00Z"/>
              <w:rFonts w:eastAsia="Malgun Gothic"/>
              <w:lang w:eastAsia="ko-KR"/>
            </w:rPr>
          </w:rPrChange>
        </w:rPr>
      </w:pPr>
      <w:ins w:id="96915" w:author="CR#1494r2" w:date="2020-03-28T01:43:00Z">
        <w:r w:rsidRPr="004072B1">
          <w:rPr>
            <w:rPrChange w:id="96916" w:author="Draft version 2" w:date="2020-04-03T01:44:00Z">
              <w:rPr/>
            </w:rPrChange>
          </w:rPr>
          <w:t xml:space="preserve">    ...</w:t>
        </w:r>
      </w:ins>
    </w:p>
    <w:p w14:paraId="0049CC28" w14:textId="77777777" w:rsidR="001E4859" w:rsidRPr="004072B1" w:rsidRDefault="001E4859" w:rsidP="001E4859">
      <w:pPr>
        <w:pStyle w:val="PL"/>
        <w:rPr>
          <w:ins w:id="96917" w:author="CR#1494r2" w:date="2020-03-28T01:43:00Z"/>
          <w:rPrChange w:id="96918" w:author="Draft version 2" w:date="2020-04-03T01:44:00Z">
            <w:rPr>
              <w:ins w:id="96919" w:author="CR#1494r2" w:date="2020-03-28T01:43:00Z"/>
            </w:rPr>
          </w:rPrChange>
        </w:rPr>
      </w:pPr>
      <w:ins w:id="96920" w:author="CR#1494r2" w:date="2020-03-28T01:43:00Z">
        <w:r w:rsidRPr="004072B1">
          <w:rPr>
            <w:rPrChange w:id="96921" w:author="Draft version 2" w:date="2020-04-03T01:44:00Z">
              <w:rPr/>
            </w:rPrChange>
          </w:rPr>
          <w:t>}</w:t>
        </w:r>
      </w:ins>
    </w:p>
    <w:p w14:paraId="2A29B8A7" w14:textId="77777777" w:rsidR="001E4859" w:rsidRPr="004072B1" w:rsidRDefault="001E4859" w:rsidP="001E4859">
      <w:pPr>
        <w:pStyle w:val="PL"/>
        <w:rPr>
          <w:ins w:id="96922" w:author="CR#1494r2" w:date="2020-03-28T01:43:00Z"/>
          <w:rPrChange w:id="96923" w:author="Draft version 2" w:date="2020-04-03T01:44:00Z">
            <w:rPr>
              <w:ins w:id="96924" w:author="CR#1494r2" w:date="2020-03-28T01:43:00Z"/>
            </w:rPr>
          </w:rPrChange>
        </w:rPr>
      </w:pPr>
    </w:p>
    <w:p w14:paraId="1D9DB943" w14:textId="77777777" w:rsidR="001E4859" w:rsidRPr="004072B1" w:rsidRDefault="001E4859" w:rsidP="001E4859">
      <w:pPr>
        <w:pStyle w:val="PL"/>
        <w:rPr>
          <w:ins w:id="96925" w:author="CR#1494r2" w:date="2020-03-28T01:43:00Z"/>
          <w:rPrChange w:id="96926" w:author="Draft version 2" w:date="2020-04-03T01:44:00Z">
            <w:rPr>
              <w:ins w:id="96927" w:author="CR#1494r2" w:date="2020-03-28T01:43:00Z"/>
            </w:rPr>
          </w:rPrChange>
        </w:rPr>
      </w:pPr>
      <w:ins w:id="96928" w:author="CR#1494r2" w:date="2020-03-28T01:43:00Z">
        <w:r w:rsidRPr="004072B1">
          <w:rPr>
            <w:rPrChange w:id="96929" w:author="Draft version 2" w:date="2020-04-03T01:44:00Z">
              <w:rPr/>
            </w:rPrChange>
          </w:rPr>
          <w:t xml:space="preserve">CLI-ResourceConfig-r16 ::=          </w:t>
        </w:r>
        <w:r w:rsidRPr="004072B1">
          <w:rPr>
            <w:rPrChange w:id="96930" w:author="Draft version 2" w:date="2020-04-03T01:44:00Z">
              <w:rPr>
                <w:color w:val="993366"/>
              </w:rPr>
            </w:rPrChange>
          </w:rPr>
          <w:t xml:space="preserve">SEQUENCE </w:t>
        </w:r>
        <w:r w:rsidRPr="004072B1">
          <w:rPr>
            <w:rPrChange w:id="96931" w:author="Draft version 2" w:date="2020-04-03T01:44:00Z">
              <w:rPr/>
            </w:rPrChange>
          </w:rPr>
          <w:t>{</w:t>
        </w:r>
      </w:ins>
    </w:p>
    <w:p w14:paraId="46D8F1FE" w14:textId="5BB3BFA9" w:rsidR="001E4859" w:rsidRPr="004072B1" w:rsidRDefault="001E4859" w:rsidP="001E4859">
      <w:pPr>
        <w:pStyle w:val="PL"/>
        <w:rPr>
          <w:ins w:id="96932" w:author="CR#1494r2" w:date="2020-03-28T01:43:00Z"/>
          <w:rPrChange w:id="96933" w:author="Draft version 2" w:date="2020-04-03T01:44:00Z">
            <w:rPr>
              <w:ins w:id="96934" w:author="CR#1494r2" w:date="2020-03-28T01:43:00Z"/>
            </w:rPr>
          </w:rPrChange>
        </w:rPr>
      </w:pPr>
      <w:ins w:id="96935" w:author="CR#1494r2" w:date="2020-03-28T01:44:00Z">
        <w:r w:rsidRPr="004072B1">
          <w:rPr>
            <w:rPrChange w:id="96936" w:author="Draft version 2" w:date="2020-04-03T01:44:00Z">
              <w:rPr/>
            </w:rPrChange>
          </w:rPr>
          <w:t xml:space="preserve">    </w:t>
        </w:r>
      </w:ins>
      <w:ins w:id="96937" w:author="CR#1494r2" w:date="2020-03-28T01:43:00Z">
        <w:r w:rsidRPr="004072B1">
          <w:rPr>
            <w:rPrChange w:id="96938" w:author="Draft version 2" w:date="2020-04-03T01:44:00Z">
              <w:rPr/>
            </w:rPrChange>
          </w:rPr>
          <w:t xml:space="preserve">srs-ResourceConfig-r16              SetupRelease { SRS-ResourceListConfigCLI-r16 }                 </w:t>
        </w:r>
        <w:r w:rsidRPr="004072B1">
          <w:rPr>
            <w:rPrChange w:id="96939" w:author="Draft version 2" w:date="2020-04-03T01:44:00Z">
              <w:rPr>
                <w:color w:val="993366"/>
              </w:rPr>
            </w:rPrChange>
          </w:rPr>
          <w:t>OPTIONAL</w:t>
        </w:r>
        <w:r w:rsidRPr="004072B1">
          <w:rPr>
            <w:rPrChange w:id="96940" w:author="Draft version 2" w:date="2020-04-03T01:44:00Z">
              <w:rPr/>
            </w:rPrChange>
          </w:rPr>
          <w:t xml:space="preserve">,   </w:t>
        </w:r>
        <w:r w:rsidRPr="004072B1">
          <w:rPr>
            <w:rPrChange w:id="96941" w:author="Draft version 2" w:date="2020-04-03T01:44:00Z">
              <w:rPr>
                <w:color w:val="808080"/>
              </w:rPr>
            </w:rPrChange>
          </w:rPr>
          <w:t>-- Need M</w:t>
        </w:r>
      </w:ins>
    </w:p>
    <w:p w14:paraId="0BC86F06" w14:textId="77777777" w:rsidR="001E4859" w:rsidRPr="004072B1" w:rsidRDefault="001E4859" w:rsidP="001E4859">
      <w:pPr>
        <w:pStyle w:val="PL"/>
        <w:tabs>
          <w:tab w:val="clear" w:pos="3456"/>
          <w:tab w:val="clear" w:pos="7296"/>
          <w:tab w:val="clear" w:pos="7680"/>
          <w:tab w:val="clear" w:pos="8064"/>
          <w:tab w:val="clear" w:pos="8448"/>
          <w:tab w:val="clear" w:pos="8832"/>
          <w:tab w:val="clear" w:pos="9216"/>
          <w:tab w:val="left" w:pos="3295"/>
        </w:tabs>
        <w:rPr>
          <w:ins w:id="96942" w:author="CR#1494r2" w:date="2020-03-28T01:43:00Z"/>
          <w:rPrChange w:id="96943" w:author="Draft version 2" w:date="2020-04-03T01:44:00Z">
            <w:rPr>
              <w:ins w:id="96944" w:author="CR#1494r2" w:date="2020-03-28T01:43:00Z"/>
              <w:color w:val="808080"/>
            </w:rPr>
          </w:rPrChange>
        </w:rPr>
      </w:pPr>
      <w:ins w:id="96945" w:author="CR#1494r2" w:date="2020-03-28T01:43:00Z">
        <w:r w:rsidRPr="004072B1">
          <w:rPr>
            <w:rPrChange w:id="96946" w:author="Draft version 2" w:date="2020-04-03T01:44:00Z">
              <w:rPr/>
            </w:rPrChange>
          </w:rPr>
          <w:t xml:space="preserve">    rssi-ResourceConfig-r16             SetupRelease { RSSI-ResourceListConfigCLI-r16 }                </w:t>
        </w:r>
        <w:r w:rsidRPr="004072B1">
          <w:rPr>
            <w:rPrChange w:id="96947" w:author="Draft version 2" w:date="2020-04-03T01:44:00Z">
              <w:rPr>
                <w:color w:val="993366"/>
              </w:rPr>
            </w:rPrChange>
          </w:rPr>
          <w:t>OPTIONAL</w:t>
        </w:r>
        <w:r w:rsidRPr="004072B1">
          <w:rPr>
            <w:rPrChange w:id="96948" w:author="Draft version 2" w:date="2020-04-03T01:44:00Z">
              <w:rPr/>
            </w:rPrChange>
          </w:rPr>
          <w:t xml:space="preserve">    </w:t>
        </w:r>
        <w:r w:rsidRPr="004072B1">
          <w:rPr>
            <w:rPrChange w:id="96949" w:author="Draft version 2" w:date="2020-04-03T01:44:00Z">
              <w:rPr>
                <w:color w:val="808080"/>
              </w:rPr>
            </w:rPrChange>
          </w:rPr>
          <w:t>-- Need M</w:t>
        </w:r>
      </w:ins>
    </w:p>
    <w:p w14:paraId="2357F32D" w14:textId="77777777" w:rsidR="001E4859" w:rsidRPr="004072B1" w:rsidRDefault="001E4859" w:rsidP="001E4859">
      <w:pPr>
        <w:pStyle w:val="PL"/>
        <w:rPr>
          <w:ins w:id="96950" w:author="CR#1494r2" w:date="2020-03-28T01:43:00Z"/>
          <w:rPrChange w:id="96951" w:author="Draft version 2" w:date="2020-04-03T01:44:00Z">
            <w:rPr>
              <w:ins w:id="96952" w:author="CR#1494r2" w:date="2020-03-28T01:43:00Z"/>
            </w:rPr>
          </w:rPrChange>
        </w:rPr>
      </w:pPr>
      <w:ins w:id="96953" w:author="CR#1494r2" w:date="2020-03-28T01:43:00Z">
        <w:r w:rsidRPr="004072B1">
          <w:rPr>
            <w:rPrChange w:id="96954" w:author="Draft version 2" w:date="2020-04-03T01:44:00Z">
              <w:rPr/>
            </w:rPrChange>
          </w:rPr>
          <w:t>}</w:t>
        </w:r>
      </w:ins>
    </w:p>
    <w:p w14:paraId="0018CF75" w14:textId="77777777" w:rsidR="001E4859" w:rsidRPr="004072B1" w:rsidRDefault="001E4859" w:rsidP="001E4859">
      <w:pPr>
        <w:pStyle w:val="PL"/>
        <w:rPr>
          <w:ins w:id="96955" w:author="CR#1494r2" w:date="2020-03-28T01:43:00Z"/>
          <w:rPrChange w:id="96956" w:author="Draft version 2" w:date="2020-04-03T01:44:00Z">
            <w:rPr>
              <w:ins w:id="96957" w:author="CR#1494r2" w:date="2020-03-28T01:43:00Z"/>
            </w:rPr>
          </w:rPrChange>
        </w:rPr>
      </w:pPr>
    </w:p>
    <w:p w14:paraId="52DB6144" w14:textId="77777777" w:rsidR="001E4859" w:rsidRPr="004072B1" w:rsidRDefault="001E4859" w:rsidP="001E4859">
      <w:pPr>
        <w:pStyle w:val="PL"/>
        <w:tabs>
          <w:tab w:val="clear" w:pos="3456"/>
        </w:tabs>
        <w:rPr>
          <w:ins w:id="96958" w:author="CR#1494r2" w:date="2020-03-28T01:43:00Z"/>
          <w:rPrChange w:id="96959" w:author="Draft version 2" w:date="2020-04-03T01:44:00Z">
            <w:rPr>
              <w:ins w:id="96960" w:author="CR#1494r2" w:date="2020-03-28T01:43:00Z"/>
            </w:rPr>
          </w:rPrChange>
        </w:rPr>
      </w:pPr>
      <w:ins w:id="96961" w:author="CR#1494r2" w:date="2020-03-28T01:43:00Z">
        <w:r w:rsidRPr="004072B1">
          <w:rPr>
            <w:rPrChange w:id="96962" w:author="Draft version 2" w:date="2020-04-03T01:44:00Z">
              <w:rPr/>
            </w:rPrChange>
          </w:rPr>
          <w:t xml:space="preserve">SRS-ResourceListConfigCLI-r16 ::=   </w:t>
        </w:r>
        <w:r w:rsidRPr="004072B1">
          <w:rPr>
            <w:rPrChange w:id="96963" w:author="Draft version 2" w:date="2020-04-03T01:44:00Z">
              <w:rPr>
                <w:color w:val="993366"/>
              </w:rPr>
            </w:rPrChange>
          </w:rPr>
          <w:t xml:space="preserve">SEQUENCE </w:t>
        </w:r>
        <w:r w:rsidRPr="004072B1">
          <w:rPr>
            <w:rPrChange w:id="96964" w:author="Draft version 2" w:date="2020-04-03T01:44:00Z">
              <w:rPr/>
            </w:rPrChange>
          </w:rPr>
          <w:t>(</w:t>
        </w:r>
        <w:r w:rsidRPr="004072B1">
          <w:rPr>
            <w:rPrChange w:id="96965" w:author="Draft version 2" w:date="2020-04-03T01:44:00Z">
              <w:rPr>
                <w:color w:val="993366"/>
              </w:rPr>
            </w:rPrChange>
          </w:rPr>
          <w:t>SIZE</w:t>
        </w:r>
        <w:r w:rsidRPr="004072B1">
          <w:rPr>
            <w:rPrChange w:id="96966" w:author="Draft version 2" w:date="2020-04-03T01:44:00Z">
              <w:rPr/>
            </w:rPrChange>
          </w:rPr>
          <w:t xml:space="preserve"> (1.. maxNrofSRS-Resources-r16)) </w:t>
        </w:r>
        <w:r w:rsidRPr="004072B1">
          <w:rPr>
            <w:rPrChange w:id="96967" w:author="Draft version 2" w:date="2020-04-03T01:44:00Z">
              <w:rPr>
                <w:color w:val="993366"/>
              </w:rPr>
            </w:rPrChange>
          </w:rPr>
          <w:t>OF</w:t>
        </w:r>
        <w:r w:rsidRPr="004072B1">
          <w:rPr>
            <w:rPrChange w:id="96968" w:author="Draft version 2" w:date="2020-04-03T01:44:00Z">
              <w:rPr/>
            </w:rPrChange>
          </w:rPr>
          <w:t xml:space="preserve"> SRS-ResourceConfigCLI-r16</w:t>
        </w:r>
      </w:ins>
    </w:p>
    <w:p w14:paraId="452F5C86" w14:textId="77777777" w:rsidR="001E4859" w:rsidRPr="004072B1" w:rsidRDefault="001E4859" w:rsidP="001E4859">
      <w:pPr>
        <w:pStyle w:val="PL"/>
        <w:rPr>
          <w:ins w:id="96969" w:author="CR#1494r2" w:date="2020-03-28T01:43:00Z"/>
          <w:rPrChange w:id="96970" w:author="Draft version 2" w:date="2020-04-03T01:44:00Z">
            <w:rPr>
              <w:ins w:id="96971" w:author="CR#1494r2" w:date="2020-03-28T01:43:00Z"/>
            </w:rPr>
          </w:rPrChange>
        </w:rPr>
      </w:pPr>
    </w:p>
    <w:p w14:paraId="44FD5A98" w14:textId="77777777" w:rsidR="001E4859" w:rsidRPr="004072B1" w:rsidRDefault="001E4859" w:rsidP="001E4859">
      <w:pPr>
        <w:pStyle w:val="PL"/>
        <w:tabs>
          <w:tab w:val="clear" w:pos="3456"/>
        </w:tabs>
        <w:rPr>
          <w:ins w:id="96972" w:author="CR#1494r2" w:date="2020-03-28T01:43:00Z"/>
          <w:rPrChange w:id="96973" w:author="Draft version 2" w:date="2020-04-03T01:44:00Z">
            <w:rPr>
              <w:ins w:id="96974" w:author="CR#1494r2" w:date="2020-03-28T01:43:00Z"/>
            </w:rPr>
          </w:rPrChange>
        </w:rPr>
      </w:pPr>
      <w:ins w:id="96975" w:author="CR#1494r2" w:date="2020-03-28T01:43:00Z">
        <w:r w:rsidRPr="004072B1">
          <w:rPr>
            <w:rPrChange w:id="96976" w:author="Draft version 2" w:date="2020-04-03T01:44:00Z">
              <w:rPr/>
            </w:rPrChange>
          </w:rPr>
          <w:t xml:space="preserve">RSSI-ResourceListConfigCLI-r16 ::=  </w:t>
        </w:r>
        <w:r w:rsidRPr="004072B1">
          <w:rPr>
            <w:rPrChange w:id="96977" w:author="Draft version 2" w:date="2020-04-03T01:44:00Z">
              <w:rPr>
                <w:color w:val="993366"/>
              </w:rPr>
            </w:rPrChange>
          </w:rPr>
          <w:t xml:space="preserve">SEQUENCE </w:t>
        </w:r>
        <w:r w:rsidRPr="004072B1">
          <w:rPr>
            <w:rPrChange w:id="96978" w:author="Draft version 2" w:date="2020-04-03T01:44:00Z">
              <w:rPr/>
            </w:rPrChange>
          </w:rPr>
          <w:t>(</w:t>
        </w:r>
        <w:r w:rsidRPr="004072B1">
          <w:rPr>
            <w:rPrChange w:id="96979" w:author="Draft version 2" w:date="2020-04-03T01:44:00Z">
              <w:rPr>
                <w:color w:val="993366"/>
              </w:rPr>
            </w:rPrChange>
          </w:rPr>
          <w:t>SIZE</w:t>
        </w:r>
        <w:r w:rsidRPr="004072B1">
          <w:rPr>
            <w:rPrChange w:id="96980" w:author="Draft version 2" w:date="2020-04-03T01:44:00Z">
              <w:rPr/>
            </w:rPrChange>
          </w:rPr>
          <w:t xml:space="preserve"> (1.. maxNrofCLI-RSSI-Resources-r16)) </w:t>
        </w:r>
        <w:r w:rsidRPr="004072B1">
          <w:rPr>
            <w:rPrChange w:id="96981" w:author="Draft version 2" w:date="2020-04-03T01:44:00Z">
              <w:rPr>
                <w:color w:val="993366"/>
              </w:rPr>
            </w:rPrChange>
          </w:rPr>
          <w:t>OF</w:t>
        </w:r>
        <w:r w:rsidRPr="004072B1">
          <w:rPr>
            <w:rPrChange w:id="96982" w:author="Draft version 2" w:date="2020-04-03T01:44:00Z">
              <w:rPr/>
            </w:rPrChange>
          </w:rPr>
          <w:t xml:space="preserve"> RSSI-ResourceConfigCLI-r16</w:t>
        </w:r>
      </w:ins>
    </w:p>
    <w:p w14:paraId="468951DC" w14:textId="77777777" w:rsidR="001E4859" w:rsidRPr="004072B1" w:rsidRDefault="001E4859" w:rsidP="001E4859">
      <w:pPr>
        <w:pStyle w:val="PL"/>
        <w:rPr>
          <w:ins w:id="96983" w:author="CR#1494r2" w:date="2020-03-28T01:43:00Z"/>
          <w:rPrChange w:id="96984" w:author="Draft version 2" w:date="2020-04-03T01:44:00Z">
            <w:rPr>
              <w:ins w:id="96985" w:author="CR#1494r2" w:date="2020-03-28T01:43:00Z"/>
            </w:rPr>
          </w:rPrChange>
        </w:rPr>
      </w:pPr>
    </w:p>
    <w:p w14:paraId="1D163A31" w14:textId="77777777" w:rsidR="001E4859" w:rsidRPr="004072B1" w:rsidRDefault="001E4859" w:rsidP="001E4859">
      <w:pPr>
        <w:pStyle w:val="PL"/>
        <w:rPr>
          <w:ins w:id="96986" w:author="CR#1494r2" w:date="2020-03-28T01:43:00Z"/>
          <w:rPrChange w:id="96987" w:author="Draft version 2" w:date="2020-04-03T01:44:00Z">
            <w:rPr>
              <w:ins w:id="96988" w:author="CR#1494r2" w:date="2020-03-28T01:43:00Z"/>
            </w:rPr>
          </w:rPrChange>
        </w:rPr>
      </w:pPr>
      <w:ins w:id="96989" w:author="CR#1494r2" w:date="2020-03-28T01:43:00Z">
        <w:r w:rsidRPr="004072B1">
          <w:rPr>
            <w:rPrChange w:id="96990" w:author="Draft version 2" w:date="2020-04-03T01:44:00Z">
              <w:rPr/>
            </w:rPrChange>
          </w:rPr>
          <w:t xml:space="preserve">SRS-ResourceConfigCLI-r16 ::=       </w:t>
        </w:r>
        <w:r w:rsidRPr="004072B1">
          <w:rPr>
            <w:rPrChange w:id="96991" w:author="Draft version 2" w:date="2020-04-03T01:44:00Z">
              <w:rPr>
                <w:color w:val="993366"/>
              </w:rPr>
            </w:rPrChange>
          </w:rPr>
          <w:t>SEQUENCE</w:t>
        </w:r>
        <w:r w:rsidRPr="004072B1">
          <w:rPr>
            <w:rPrChange w:id="96992" w:author="Draft version 2" w:date="2020-04-03T01:44:00Z">
              <w:rPr/>
            </w:rPrChange>
          </w:rPr>
          <w:t xml:space="preserve"> {</w:t>
        </w:r>
      </w:ins>
    </w:p>
    <w:p w14:paraId="78C33866" w14:textId="1AB7F3AB" w:rsidR="001E4859" w:rsidRPr="004072B1" w:rsidRDefault="001E4859" w:rsidP="001E4859">
      <w:pPr>
        <w:pStyle w:val="PL"/>
        <w:rPr>
          <w:ins w:id="96993" w:author="CR#1494r2" w:date="2020-03-28T01:43:00Z"/>
          <w:rPrChange w:id="96994" w:author="Draft version 2" w:date="2020-04-03T01:44:00Z">
            <w:rPr>
              <w:ins w:id="96995" w:author="CR#1494r2" w:date="2020-03-28T01:43:00Z"/>
            </w:rPr>
          </w:rPrChange>
        </w:rPr>
      </w:pPr>
      <w:ins w:id="96996" w:author="CR#1494r2" w:date="2020-03-28T01:45:00Z">
        <w:r w:rsidRPr="004072B1">
          <w:rPr>
            <w:rPrChange w:id="96997" w:author="Draft version 2" w:date="2020-04-03T01:44:00Z">
              <w:rPr/>
            </w:rPrChange>
          </w:rPr>
          <w:t xml:space="preserve">    </w:t>
        </w:r>
      </w:ins>
      <w:ins w:id="96998" w:author="CR#1494r2" w:date="2020-03-28T01:43:00Z">
        <w:r w:rsidRPr="004072B1">
          <w:rPr>
            <w:rPrChange w:id="96999" w:author="Draft version 2" w:date="2020-04-03T01:44:00Z">
              <w:rPr/>
            </w:rPrChange>
          </w:rPr>
          <w:t>srs-Resource-r16                    SRS-Resource,</w:t>
        </w:r>
      </w:ins>
    </w:p>
    <w:p w14:paraId="74578FA5" w14:textId="3B8C1966" w:rsidR="001E4859" w:rsidRPr="004072B1" w:rsidRDefault="001E4859" w:rsidP="001E4859">
      <w:pPr>
        <w:pStyle w:val="PL"/>
        <w:rPr>
          <w:ins w:id="97000" w:author="CR#1494r2" w:date="2020-03-28T01:45:00Z"/>
          <w:rPrChange w:id="97001" w:author="Draft version 2" w:date="2020-04-03T01:44:00Z">
            <w:rPr>
              <w:ins w:id="97002" w:author="CR#1494r2" w:date="2020-03-28T01:45:00Z"/>
            </w:rPr>
          </w:rPrChange>
        </w:rPr>
      </w:pPr>
      <w:ins w:id="97003" w:author="CR#1494r2" w:date="2020-03-28T01:45:00Z">
        <w:r w:rsidRPr="004072B1">
          <w:rPr>
            <w:rPrChange w:id="97004" w:author="Draft version 2" w:date="2020-04-03T01:44:00Z">
              <w:rPr/>
            </w:rPrChange>
          </w:rPr>
          <w:t xml:space="preserve">    </w:t>
        </w:r>
      </w:ins>
      <w:ins w:id="97005" w:author="CR#1494r2" w:date="2020-03-28T01:43:00Z">
        <w:r w:rsidRPr="004072B1">
          <w:rPr>
            <w:rPrChange w:id="97006" w:author="Draft version 2" w:date="2020-04-03T01:44:00Z">
              <w:rPr/>
            </w:rPrChange>
          </w:rPr>
          <w:t>srs-SCS-r16                         SubcarrierSpacing,</w:t>
        </w:r>
      </w:ins>
    </w:p>
    <w:p w14:paraId="3DF80DFD" w14:textId="77777777" w:rsidR="001E4859" w:rsidRPr="004072B1" w:rsidRDefault="001E4859">
      <w:pPr>
        <w:pStyle w:val="PL"/>
        <w:rPr>
          <w:ins w:id="97007" w:author="CR#1494r2" w:date="2020-03-28T01:45:00Z"/>
          <w:rPrChange w:id="97008" w:author="Draft version 2" w:date="2020-04-03T01:44:00Z">
            <w:rPr>
              <w:ins w:id="97009" w:author="CR#1494r2" w:date="2020-03-28T01:45:00Z"/>
            </w:rPr>
          </w:rPrChange>
        </w:rPr>
        <w:pPrChange w:id="97010" w:author="CR#1494r2" w:date="2020-03-28T01:45:00Z">
          <w:pPr>
            <w:pStyle w:val="PL"/>
            <w:ind w:firstLineChars="250" w:firstLine="400"/>
          </w:pPr>
        </w:pPrChange>
      </w:pPr>
      <w:ins w:id="97011" w:author="CR#1494r2" w:date="2020-03-28T01:45:00Z">
        <w:r w:rsidRPr="004072B1">
          <w:rPr>
            <w:rPrChange w:id="97012" w:author="Draft version 2" w:date="2020-04-03T01:44:00Z">
              <w:rPr/>
            </w:rPrChange>
          </w:rPr>
          <w:t xml:space="preserve">    ...</w:t>
        </w:r>
      </w:ins>
    </w:p>
    <w:p w14:paraId="404AAF77" w14:textId="77777777" w:rsidR="001E4859" w:rsidRPr="004072B1" w:rsidRDefault="001E4859" w:rsidP="001E4859">
      <w:pPr>
        <w:pStyle w:val="PL"/>
        <w:rPr>
          <w:ins w:id="97013" w:author="CR#1494r2" w:date="2020-03-28T01:43:00Z"/>
          <w:rPrChange w:id="97014" w:author="Draft version 2" w:date="2020-04-03T01:44:00Z">
            <w:rPr>
              <w:ins w:id="97015" w:author="CR#1494r2" w:date="2020-03-28T01:43:00Z"/>
            </w:rPr>
          </w:rPrChange>
        </w:rPr>
      </w:pPr>
      <w:ins w:id="97016" w:author="CR#1494r2" w:date="2020-03-28T01:43:00Z">
        <w:r w:rsidRPr="004072B1">
          <w:rPr>
            <w:rPrChange w:id="97017" w:author="Draft version 2" w:date="2020-04-03T01:44:00Z">
              <w:rPr/>
            </w:rPrChange>
          </w:rPr>
          <w:t>}</w:t>
        </w:r>
      </w:ins>
    </w:p>
    <w:p w14:paraId="0C3A321D" w14:textId="77777777" w:rsidR="001E4859" w:rsidRPr="004072B1" w:rsidRDefault="001E4859" w:rsidP="001E4859">
      <w:pPr>
        <w:pStyle w:val="PL"/>
        <w:rPr>
          <w:ins w:id="97018" w:author="CR#1494r2" w:date="2020-03-28T01:43:00Z"/>
          <w:rPrChange w:id="97019" w:author="Draft version 2" w:date="2020-04-03T01:44:00Z">
            <w:rPr>
              <w:ins w:id="97020" w:author="CR#1494r2" w:date="2020-03-28T01:43:00Z"/>
            </w:rPr>
          </w:rPrChange>
        </w:rPr>
      </w:pPr>
    </w:p>
    <w:p w14:paraId="2FA139C2" w14:textId="77777777" w:rsidR="001E4859" w:rsidRPr="004072B1" w:rsidRDefault="001E4859" w:rsidP="001E4859">
      <w:pPr>
        <w:pStyle w:val="PL"/>
        <w:rPr>
          <w:ins w:id="97021" w:author="CR#1494r2" w:date="2020-03-28T01:43:00Z"/>
          <w:rPrChange w:id="97022" w:author="Draft version 2" w:date="2020-04-03T01:44:00Z">
            <w:rPr>
              <w:ins w:id="97023" w:author="CR#1494r2" w:date="2020-03-28T01:43:00Z"/>
            </w:rPr>
          </w:rPrChange>
        </w:rPr>
      </w:pPr>
      <w:ins w:id="97024" w:author="CR#1494r2" w:date="2020-03-28T01:43:00Z">
        <w:r w:rsidRPr="004072B1">
          <w:rPr>
            <w:rPrChange w:id="97025" w:author="Draft version 2" w:date="2020-04-03T01:44:00Z">
              <w:rPr/>
            </w:rPrChange>
          </w:rPr>
          <w:t xml:space="preserve">RSSI-ResourceConfigCLI-r16 ::=      </w:t>
        </w:r>
        <w:r w:rsidRPr="004072B1">
          <w:rPr>
            <w:rPrChange w:id="97026" w:author="Draft version 2" w:date="2020-04-03T01:44:00Z">
              <w:rPr>
                <w:color w:val="993366"/>
              </w:rPr>
            </w:rPrChange>
          </w:rPr>
          <w:t>SEQUENCE</w:t>
        </w:r>
        <w:r w:rsidRPr="004072B1">
          <w:rPr>
            <w:rPrChange w:id="97027" w:author="Draft version 2" w:date="2020-04-03T01:44:00Z">
              <w:rPr/>
            </w:rPrChange>
          </w:rPr>
          <w:t xml:space="preserve"> {</w:t>
        </w:r>
      </w:ins>
    </w:p>
    <w:p w14:paraId="57319C4B" w14:textId="77777777" w:rsidR="001E4859" w:rsidRPr="004072B1" w:rsidRDefault="001E4859" w:rsidP="001E4859">
      <w:pPr>
        <w:pStyle w:val="PL"/>
        <w:rPr>
          <w:ins w:id="97028" w:author="CR#1494r2" w:date="2020-03-28T01:43:00Z"/>
          <w:rPrChange w:id="97029" w:author="Draft version 2" w:date="2020-04-03T01:44:00Z">
            <w:rPr>
              <w:ins w:id="97030" w:author="CR#1494r2" w:date="2020-03-28T01:43:00Z"/>
            </w:rPr>
          </w:rPrChange>
        </w:rPr>
      </w:pPr>
      <w:ins w:id="97031" w:author="CR#1494r2" w:date="2020-03-28T01:43:00Z">
        <w:r w:rsidRPr="004072B1">
          <w:rPr>
            <w:rPrChange w:id="97032" w:author="Draft version 2" w:date="2020-04-03T01:44:00Z">
              <w:rPr/>
            </w:rPrChange>
          </w:rPr>
          <w:t xml:space="preserve">    rssi-ResourceId-r16                 RSSI-ResourceId-r16,</w:t>
        </w:r>
      </w:ins>
    </w:p>
    <w:p w14:paraId="2545DAC4" w14:textId="77777777" w:rsidR="001E4859" w:rsidRPr="004072B1" w:rsidRDefault="001E4859" w:rsidP="001E4859">
      <w:pPr>
        <w:pStyle w:val="PL"/>
        <w:rPr>
          <w:ins w:id="97033" w:author="CR#1494r2" w:date="2020-03-28T01:43:00Z"/>
          <w:rPrChange w:id="97034" w:author="Draft version 2" w:date="2020-04-03T01:44:00Z">
            <w:rPr>
              <w:ins w:id="97035" w:author="CR#1494r2" w:date="2020-03-28T01:43:00Z"/>
            </w:rPr>
          </w:rPrChange>
        </w:rPr>
      </w:pPr>
      <w:ins w:id="97036" w:author="CR#1494r2" w:date="2020-03-28T01:43:00Z">
        <w:r w:rsidRPr="004072B1">
          <w:rPr>
            <w:rPrChange w:id="97037" w:author="Draft version 2" w:date="2020-04-03T01:44:00Z">
              <w:rPr/>
            </w:rPrChange>
          </w:rPr>
          <w:t xml:space="preserve">    rssi-SCS-r16                        SubcarrierSpacing,</w:t>
        </w:r>
      </w:ins>
    </w:p>
    <w:p w14:paraId="03E64BCD" w14:textId="77777777" w:rsidR="001E4859" w:rsidRPr="004072B1" w:rsidRDefault="001E4859" w:rsidP="001E4859">
      <w:pPr>
        <w:pStyle w:val="PL"/>
        <w:rPr>
          <w:ins w:id="97038" w:author="CR#1494r2" w:date="2020-03-28T01:43:00Z"/>
          <w:rPrChange w:id="97039" w:author="Draft version 2" w:date="2020-04-03T01:44:00Z">
            <w:rPr>
              <w:ins w:id="97040" w:author="CR#1494r2" w:date="2020-03-28T01:43:00Z"/>
            </w:rPr>
          </w:rPrChange>
        </w:rPr>
      </w:pPr>
      <w:ins w:id="97041" w:author="CR#1494r2" w:date="2020-03-28T01:43:00Z">
        <w:r w:rsidRPr="004072B1">
          <w:rPr>
            <w:rPrChange w:id="97042" w:author="Draft version 2" w:date="2020-04-03T01:44:00Z">
              <w:rPr/>
            </w:rPrChange>
          </w:rPr>
          <w:t xml:space="preserve">    startPRB-r16                        INTEGER (0..2169),</w:t>
        </w:r>
      </w:ins>
    </w:p>
    <w:p w14:paraId="34F6AC99" w14:textId="77777777" w:rsidR="001E4859" w:rsidRPr="004072B1" w:rsidRDefault="001E4859" w:rsidP="001E4859">
      <w:pPr>
        <w:pStyle w:val="PL"/>
        <w:rPr>
          <w:ins w:id="97043" w:author="CR#1494r2" w:date="2020-03-28T01:43:00Z"/>
          <w:rPrChange w:id="97044" w:author="Draft version 2" w:date="2020-04-03T01:44:00Z">
            <w:rPr>
              <w:ins w:id="97045" w:author="CR#1494r2" w:date="2020-03-28T01:43:00Z"/>
            </w:rPr>
          </w:rPrChange>
        </w:rPr>
      </w:pPr>
      <w:ins w:id="97046" w:author="CR#1494r2" w:date="2020-03-28T01:43:00Z">
        <w:r w:rsidRPr="004072B1">
          <w:rPr>
            <w:rPrChange w:id="97047" w:author="Draft version 2" w:date="2020-04-03T01:44:00Z">
              <w:rPr/>
            </w:rPrChange>
          </w:rPr>
          <w:t xml:space="preserve">    nrofPRBs-r16                        INTEGER (4..maxNrofPhysicalResourceBlocksPlus1),</w:t>
        </w:r>
      </w:ins>
    </w:p>
    <w:p w14:paraId="76483B1A" w14:textId="77777777" w:rsidR="001E4859" w:rsidRPr="004072B1" w:rsidRDefault="001E4859" w:rsidP="001E4859">
      <w:pPr>
        <w:pStyle w:val="PL"/>
        <w:rPr>
          <w:ins w:id="97048" w:author="CR#1494r2" w:date="2020-03-28T01:43:00Z"/>
          <w:rPrChange w:id="97049" w:author="Draft version 2" w:date="2020-04-03T01:44:00Z">
            <w:rPr>
              <w:ins w:id="97050" w:author="CR#1494r2" w:date="2020-03-28T01:43:00Z"/>
            </w:rPr>
          </w:rPrChange>
        </w:rPr>
      </w:pPr>
      <w:ins w:id="97051" w:author="CR#1494r2" w:date="2020-03-28T01:43:00Z">
        <w:r w:rsidRPr="004072B1">
          <w:rPr>
            <w:rPrChange w:id="97052" w:author="Draft version 2" w:date="2020-04-03T01:44:00Z">
              <w:rPr/>
            </w:rPrChange>
          </w:rPr>
          <w:t xml:space="preserve">    startPosition-r16                   INTEGER (0..13),</w:t>
        </w:r>
      </w:ins>
    </w:p>
    <w:p w14:paraId="4C104643" w14:textId="77777777" w:rsidR="001E4859" w:rsidRPr="004072B1" w:rsidRDefault="001E4859" w:rsidP="001E4859">
      <w:pPr>
        <w:pStyle w:val="PL"/>
        <w:rPr>
          <w:ins w:id="97053" w:author="CR#1494r2" w:date="2020-03-28T01:43:00Z"/>
          <w:rPrChange w:id="97054" w:author="Draft version 2" w:date="2020-04-03T01:44:00Z">
            <w:rPr>
              <w:ins w:id="97055" w:author="CR#1494r2" w:date="2020-03-28T01:43:00Z"/>
            </w:rPr>
          </w:rPrChange>
        </w:rPr>
      </w:pPr>
      <w:ins w:id="97056" w:author="CR#1494r2" w:date="2020-03-28T01:43:00Z">
        <w:r w:rsidRPr="004072B1">
          <w:rPr>
            <w:rPrChange w:id="97057" w:author="Draft version 2" w:date="2020-04-03T01:44:00Z">
              <w:rPr/>
            </w:rPrChange>
          </w:rPr>
          <w:t xml:space="preserve">    nrofSymbols-r16                     INTEGER (1..14),</w:t>
        </w:r>
      </w:ins>
    </w:p>
    <w:p w14:paraId="27644EE2" w14:textId="77777777" w:rsidR="001E4859" w:rsidRPr="004072B1" w:rsidRDefault="001E4859" w:rsidP="001E4859">
      <w:pPr>
        <w:pStyle w:val="PL"/>
        <w:rPr>
          <w:ins w:id="97058" w:author="CR#1494r2" w:date="2020-03-28T01:43:00Z"/>
          <w:rPrChange w:id="97059" w:author="Draft version 2" w:date="2020-04-03T01:44:00Z">
            <w:rPr>
              <w:ins w:id="97060" w:author="CR#1494r2" w:date="2020-03-28T01:43:00Z"/>
            </w:rPr>
          </w:rPrChange>
        </w:rPr>
      </w:pPr>
      <w:ins w:id="97061" w:author="CR#1494r2" w:date="2020-03-28T01:43:00Z">
        <w:r w:rsidRPr="004072B1">
          <w:rPr>
            <w:rPrChange w:id="97062" w:author="Draft version 2" w:date="2020-04-03T01:44:00Z">
              <w:rPr/>
            </w:rPrChange>
          </w:rPr>
          <w:t xml:space="preserve">    rssi-PeriodicityAndOffset-r16       RSSI-PeriodicityAndOffset-r16,</w:t>
        </w:r>
      </w:ins>
    </w:p>
    <w:p w14:paraId="4E330613" w14:textId="77777777" w:rsidR="001E4859" w:rsidRPr="004072B1" w:rsidRDefault="001E4859" w:rsidP="001E4859">
      <w:pPr>
        <w:pStyle w:val="PL"/>
        <w:rPr>
          <w:ins w:id="97063" w:author="CR#1494r2" w:date="2020-03-28T01:43:00Z"/>
          <w:rPrChange w:id="97064" w:author="Draft version 2" w:date="2020-04-03T01:44:00Z">
            <w:rPr>
              <w:ins w:id="97065" w:author="CR#1494r2" w:date="2020-03-28T01:43:00Z"/>
            </w:rPr>
          </w:rPrChange>
        </w:rPr>
      </w:pPr>
      <w:ins w:id="97066" w:author="CR#1494r2" w:date="2020-03-28T01:43:00Z">
        <w:r w:rsidRPr="004072B1">
          <w:rPr>
            <w:rPrChange w:id="97067" w:author="Draft version 2" w:date="2020-04-03T01:44:00Z">
              <w:rPr/>
            </w:rPrChange>
          </w:rPr>
          <w:t xml:space="preserve">    ...</w:t>
        </w:r>
      </w:ins>
    </w:p>
    <w:p w14:paraId="167CD5CE" w14:textId="77777777" w:rsidR="001E4859" w:rsidRPr="004072B1" w:rsidRDefault="001E4859" w:rsidP="001E4859">
      <w:pPr>
        <w:pStyle w:val="PL"/>
        <w:rPr>
          <w:ins w:id="97068" w:author="CR#1494r2" w:date="2020-03-28T01:43:00Z"/>
          <w:rPrChange w:id="97069" w:author="Draft version 2" w:date="2020-04-03T01:44:00Z">
            <w:rPr>
              <w:ins w:id="97070" w:author="CR#1494r2" w:date="2020-03-28T01:43:00Z"/>
            </w:rPr>
          </w:rPrChange>
        </w:rPr>
      </w:pPr>
      <w:ins w:id="97071" w:author="CR#1494r2" w:date="2020-03-28T01:43:00Z">
        <w:r w:rsidRPr="004072B1">
          <w:rPr>
            <w:rPrChange w:id="97072" w:author="Draft version 2" w:date="2020-04-03T01:44:00Z">
              <w:rPr/>
            </w:rPrChange>
          </w:rPr>
          <w:t>}</w:t>
        </w:r>
      </w:ins>
    </w:p>
    <w:p w14:paraId="4E22FD94" w14:textId="77777777" w:rsidR="001E4859" w:rsidRPr="004072B1" w:rsidRDefault="001E4859" w:rsidP="001E4859">
      <w:pPr>
        <w:pStyle w:val="PL"/>
        <w:rPr>
          <w:ins w:id="97073" w:author="CR#1494r2" w:date="2020-03-28T01:43:00Z"/>
          <w:rPrChange w:id="97074" w:author="Draft version 2" w:date="2020-04-03T01:44:00Z">
            <w:rPr>
              <w:ins w:id="97075" w:author="CR#1494r2" w:date="2020-03-28T01:43:00Z"/>
            </w:rPr>
          </w:rPrChange>
        </w:rPr>
      </w:pPr>
    </w:p>
    <w:p w14:paraId="2F66E405" w14:textId="77777777" w:rsidR="001E4859" w:rsidRPr="004072B1" w:rsidRDefault="001E4859" w:rsidP="001E4859">
      <w:pPr>
        <w:pStyle w:val="PL"/>
        <w:rPr>
          <w:ins w:id="97076" w:author="CR#1494r2" w:date="2020-03-28T01:43:00Z"/>
          <w:rPrChange w:id="97077" w:author="Draft version 2" w:date="2020-04-03T01:44:00Z">
            <w:rPr>
              <w:ins w:id="97078" w:author="CR#1494r2" w:date="2020-03-28T01:43:00Z"/>
            </w:rPr>
          </w:rPrChange>
        </w:rPr>
      </w:pPr>
      <w:ins w:id="97079" w:author="CR#1494r2" w:date="2020-03-28T01:43:00Z">
        <w:r w:rsidRPr="004072B1">
          <w:rPr>
            <w:rPrChange w:id="97080" w:author="Draft version 2" w:date="2020-04-03T01:44:00Z">
              <w:rPr/>
            </w:rPrChange>
          </w:rPr>
          <w:t xml:space="preserve">RSSI-ResourceId-r16 ::=             </w:t>
        </w:r>
        <w:r w:rsidRPr="004072B1">
          <w:rPr>
            <w:rPrChange w:id="97081" w:author="Draft version 2" w:date="2020-04-03T01:44:00Z">
              <w:rPr>
                <w:color w:val="993366"/>
              </w:rPr>
            </w:rPrChange>
          </w:rPr>
          <w:t>INTEGER</w:t>
        </w:r>
        <w:r w:rsidRPr="004072B1">
          <w:rPr>
            <w:rPrChange w:id="97082" w:author="Draft version 2" w:date="2020-04-03T01:44:00Z">
              <w:rPr/>
            </w:rPrChange>
          </w:rPr>
          <w:t xml:space="preserve"> (0.. maxNrofCLI-RSSI-Resources-r16-1)</w:t>
        </w:r>
      </w:ins>
    </w:p>
    <w:p w14:paraId="194651B6" w14:textId="77777777" w:rsidR="001E4859" w:rsidRPr="004072B1" w:rsidRDefault="001E4859" w:rsidP="001E4859">
      <w:pPr>
        <w:pStyle w:val="PL"/>
        <w:rPr>
          <w:ins w:id="97083" w:author="CR#1494r2" w:date="2020-03-28T01:43:00Z"/>
          <w:rPrChange w:id="97084" w:author="Draft version 2" w:date="2020-04-03T01:44:00Z">
            <w:rPr>
              <w:ins w:id="97085" w:author="CR#1494r2" w:date="2020-03-28T01:43:00Z"/>
            </w:rPr>
          </w:rPrChange>
        </w:rPr>
      </w:pPr>
    </w:p>
    <w:p w14:paraId="39B967F1" w14:textId="77777777" w:rsidR="001E4859" w:rsidRPr="004072B1" w:rsidRDefault="001E4859" w:rsidP="001E4859">
      <w:pPr>
        <w:pStyle w:val="PL"/>
        <w:rPr>
          <w:ins w:id="97086" w:author="CR#1494r2" w:date="2020-03-28T01:43:00Z"/>
          <w:rPrChange w:id="97087" w:author="Draft version 2" w:date="2020-04-03T01:44:00Z">
            <w:rPr>
              <w:ins w:id="97088" w:author="CR#1494r2" w:date="2020-03-28T01:43:00Z"/>
            </w:rPr>
          </w:rPrChange>
        </w:rPr>
      </w:pPr>
      <w:ins w:id="97089" w:author="CR#1494r2" w:date="2020-03-28T01:43:00Z">
        <w:r w:rsidRPr="004072B1">
          <w:rPr>
            <w:rPrChange w:id="97090" w:author="Draft version 2" w:date="2020-04-03T01:44:00Z">
              <w:rPr/>
            </w:rPrChange>
          </w:rPr>
          <w:t xml:space="preserve">RSSI-PeriodicityAndOffset-r16 ::=   </w:t>
        </w:r>
        <w:r w:rsidRPr="004072B1">
          <w:rPr>
            <w:rPrChange w:id="97091" w:author="Draft version 2" w:date="2020-04-03T01:44:00Z">
              <w:rPr>
                <w:color w:val="993366"/>
              </w:rPr>
            </w:rPrChange>
          </w:rPr>
          <w:t>CHOICE</w:t>
        </w:r>
        <w:r w:rsidRPr="004072B1">
          <w:rPr>
            <w:rPrChange w:id="97092" w:author="Draft version 2" w:date="2020-04-03T01:44:00Z">
              <w:rPr/>
            </w:rPrChange>
          </w:rPr>
          <w:t xml:space="preserve"> {</w:t>
        </w:r>
      </w:ins>
    </w:p>
    <w:p w14:paraId="18D56491" w14:textId="28751A67" w:rsidR="001E4859" w:rsidRPr="004072B1" w:rsidRDefault="001E4859" w:rsidP="001E4859">
      <w:pPr>
        <w:pStyle w:val="PL"/>
        <w:rPr>
          <w:ins w:id="97093" w:author="CR#1494r2" w:date="2020-03-28T01:43:00Z"/>
          <w:rPrChange w:id="97094" w:author="Draft version 2" w:date="2020-04-03T01:44:00Z">
            <w:rPr>
              <w:ins w:id="97095" w:author="CR#1494r2" w:date="2020-03-28T01:43:00Z"/>
            </w:rPr>
          </w:rPrChange>
        </w:rPr>
      </w:pPr>
      <w:ins w:id="97096" w:author="CR#1494r2" w:date="2020-03-28T01:45:00Z">
        <w:r w:rsidRPr="004072B1">
          <w:rPr>
            <w:rPrChange w:id="97097" w:author="Draft version 2" w:date="2020-04-03T01:44:00Z">
              <w:rPr/>
            </w:rPrChange>
          </w:rPr>
          <w:t xml:space="preserve">    </w:t>
        </w:r>
      </w:ins>
      <w:ins w:id="97098" w:author="CR#1494r2" w:date="2020-03-28T01:43:00Z">
        <w:r w:rsidRPr="004072B1">
          <w:rPr>
            <w:rPrChange w:id="97099" w:author="Draft version 2" w:date="2020-04-03T01:44:00Z">
              <w:rPr/>
            </w:rPrChange>
          </w:rPr>
          <w:t>sl10                                INTEGER(0..9),</w:t>
        </w:r>
      </w:ins>
    </w:p>
    <w:p w14:paraId="4D7FC440" w14:textId="77777777" w:rsidR="001E4859" w:rsidRPr="004072B1" w:rsidRDefault="001E4859" w:rsidP="001E4859">
      <w:pPr>
        <w:pStyle w:val="PL"/>
        <w:rPr>
          <w:ins w:id="97100" w:author="CR#1494r2" w:date="2020-03-28T01:43:00Z"/>
          <w:rPrChange w:id="97101" w:author="Draft version 2" w:date="2020-04-03T01:44:00Z">
            <w:rPr>
              <w:ins w:id="97102" w:author="CR#1494r2" w:date="2020-03-28T01:43:00Z"/>
            </w:rPr>
          </w:rPrChange>
        </w:rPr>
      </w:pPr>
      <w:ins w:id="97103" w:author="CR#1494r2" w:date="2020-03-28T01:43:00Z">
        <w:r w:rsidRPr="004072B1">
          <w:rPr>
            <w:rPrChange w:id="97104" w:author="Draft version 2" w:date="2020-04-03T01:44:00Z">
              <w:rPr/>
            </w:rPrChange>
          </w:rPr>
          <w:t xml:space="preserve">    sl20                                INTEGER(0..19),</w:t>
        </w:r>
      </w:ins>
    </w:p>
    <w:p w14:paraId="3998A038" w14:textId="77777777" w:rsidR="001E4859" w:rsidRPr="004072B1" w:rsidRDefault="001E4859" w:rsidP="001E4859">
      <w:pPr>
        <w:pStyle w:val="PL"/>
        <w:rPr>
          <w:ins w:id="97105" w:author="CR#1494r2" w:date="2020-03-28T01:43:00Z"/>
          <w:rPrChange w:id="97106" w:author="Draft version 2" w:date="2020-04-03T01:44:00Z">
            <w:rPr>
              <w:ins w:id="97107" w:author="CR#1494r2" w:date="2020-03-28T01:43:00Z"/>
            </w:rPr>
          </w:rPrChange>
        </w:rPr>
      </w:pPr>
      <w:ins w:id="97108" w:author="CR#1494r2" w:date="2020-03-28T01:43:00Z">
        <w:r w:rsidRPr="004072B1">
          <w:rPr>
            <w:rPrChange w:id="97109" w:author="Draft version 2" w:date="2020-04-03T01:44:00Z">
              <w:rPr/>
            </w:rPrChange>
          </w:rPr>
          <w:t xml:space="preserve">    sl40                                INTEGER(0..39),</w:t>
        </w:r>
      </w:ins>
    </w:p>
    <w:p w14:paraId="2F475D6F" w14:textId="77777777" w:rsidR="001E4859" w:rsidRPr="004072B1" w:rsidRDefault="001E4859" w:rsidP="001E4859">
      <w:pPr>
        <w:pStyle w:val="PL"/>
        <w:rPr>
          <w:ins w:id="97110" w:author="CR#1494r2" w:date="2020-03-28T01:43:00Z"/>
          <w:rPrChange w:id="97111" w:author="Draft version 2" w:date="2020-04-03T01:44:00Z">
            <w:rPr>
              <w:ins w:id="97112" w:author="CR#1494r2" w:date="2020-03-28T01:43:00Z"/>
            </w:rPr>
          </w:rPrChange>
        </w:rPr>
      </w:pPr>
      <w:ins w:id="97113" w:author="CR#1494r2" w:date="2020-03-28T01:43:00Z">
        <w:r w:rsidRPr="004072B1">
          <w:rPr>
            <w:rPrChange w:id="97114" w:author="Draft version 2" w:date="2020-04-03T01:44:00Z">
              <w:rPr/>
            </w:rPrChange>
          </w:rPr>
          <w:t xml:space="preserve">    sl80                                INTEGER(0..79),</w:t>
        </w:r>
      </w:ins>
    </w:p>
    <w:p w14:paraId="5FD8440A" w14:textId="77777777" w:rsidR="001E4859" w:rsidRPr="004072B1" w:rsidRDefault="001E4859" w:rsidP="001E4859">
      <w:pPr>
        <w:pStyle w:val="PL"/>
        <w:rPr>
          <w:ins w:id="97115" w:author="CR#1494r2" w:date="2020-03-28T01:43:00Z"/>
          <w:rPrChange w:id="97116" w:author="Draft version 2" w:date="2020-04-03T01:44:00Z">
            <w:rPr>
              <w:ins w:id="97117" w:author="CR#1494r2" w:date="2020-03-28T01:43:00Z"/>
            </w:rPr>
          </w:rPrChange>
        </w:rPr>
      </w:pPr>
      <w:ins w:id="97118" w:author="CR#1494r2" w:date="2020-03-28T01:43:00Z">
        <w:r w:rsidRPr="004072B1">
          <w:rPr>
            <w:rPrChange w:id="97119" w:author="Draft version 2" w:date="2020-04-03T01:44:00Z">
              <w:rPr/>
            </w:rPrChange>
          </w:rPr>
          <w:t xml:space="preserve">    sl160                               INTEGER(0..159),</w:t>
        </w:r>
      </w:ins>
    </w:p>
    <w:p w14:paraId="06B70FE0" w14:textId="77777777" w:rsidR="001E4859" w:rsidRPr="004072B1" w:rsidRDefault="001E4859" w:rsidP="001E4859">
      <w:pPr>
        <w:pStyle w:val="PL"/>
        <w:rPr>
          <w:ins w:id="97120" w:author="CR#1494r2" w:date="2020-03-28T01:43:00Z"/>
          <w:rPrChange w:id="97121" w:author="Draft version 2" w:date="2020-04-03T01:44:00Z">
            <w:rPr>
              <w:ins w:id="97122" w:author="CR#1494r2" w:date="2020-03-28T01:43:00Z"/>
            </w:rPr>
          </w:rPrChange>
        </w:rPr>
      </w:pPr>
      <w:ins w:id="97123" w:author="CR#1494r2" w:date="2020-03-28T01:43:00Z">
        <w:r w:rsidRPr="004072B1">
          <w:rPr>
            <w:rPrChange w:id="97124" w:author="Draft version 2" w:date="2020-04-03T01:44:00Z">
              <w:rPr/>
            </w:rPrChange>
          </w:rPr>
          <w:t xml:space="preserve">    sl320                               INTEGER(0..319),</w:t>
        </w:r>
      </w:ins>
    </w:p>
    <w:p w14:paraId="37E8A87E" w14:textId="77777777" w:rsidR="001E4859" w:rsidRPr="004072B1" w:rsidRDefault="001E4859" w:rsidP="001E4859">
      <w:pPr>
        <w:pStyle w:val="PL"/>
        <w:rPr>
          <w:ins w:id="97125" w:author="CR#1494r2" w:date="2020-03-28T01:43:00Z"/>
          <w:rPrChange w:id="97126" w:author="Draft version 2" w:date="2020-04-03T01:44:00Z">
            <w:rPr>
              <w:ins w:id="97127" w:author="CR#1494r2" w:date="2020-03-28T01:43:00Z"/>
            </w:rPr>
          </w:rPrChange>
        </w:rPr>
      </w:pPr>
      <w:ins w:id="97128" w:author="CR#1494r2" w:date="2020-03-28T01:43:00Z">
        <w:r w:rsidRPr="004072B1">
          <w:rPr>
            <w:rPrChange w:id="97129" w:author="Draft version 2" w:date="2020-04-03T01:44:00Z">
              <w:rPr/>
            </w:rPrChange>
          </w:rPr>
          <w:t xml:space="preserve">    s1640                               INTEGER(0..639),</w:t>
        </w:r>
      </w:ins>
    </w:p>
    <w:p w14:paraId="7394B260" w14:textId="77777777" w:rsidR="001E4859" w:rsidRPr="004072B1" w:rsidRDefault="001E4859" w:rsidP="001E4859">
      <w:pPr>
        <w:pStyle w:val="PL"/>
        <w:rPr>
          <w:ins w:id="97130" w:author="CR#1494r2" w:date="2020-03-28T01:43:00Z"/>
          <w:rPrChange w:id="97131" w:author="Draft version 2" w:date="2020-04-03T01:44:00Z">
            <w:rPr>
              <w:ins w:id="97132" w:author="CR#1494r2" w:date="2020-03-28T01:43:00Z"/>
            </w:rPr>
          </w:rPrChange>
        </w:rPr>
      </w:pPr>
      <w:ins w:id="97133" w:author="CR#1494r2" w:date="2020-03-28T01:43:00Z">
        <w:r w:rsidRPr="004072B1">
          <w:rPr>
            <w:rPrChange w:id="97134" w:author="Draft version 2" w:date="2020-04-03T01:44:00Z">
              <w:rPr/>
            </w:rPrChange>
          </w:rPr>
          <w:t xml:space="preserve">    ...</w:t>
        </w:r>
      </w:ins>
    </w:p>
    <w:p w14:paraId="2A8C0D74" w14:textId="77777777" w:rsidR="001E4859" w:rsidRPr="004072B1" w:rsidRDefault="001E4859" w:rsidP="001E4859">
      <w:pPr>
        <w:pStyle w:val="PL"/>
        <w:rPr>
          <w:ins w:id="97135" w:author="CR#1494r2" w:date="2020-03-28T01:43:00Z"/>
          <w:rPrChange w:id="97136" w:author="Draft version 2" w:date="2020-04-03T01:44:00Z">
            <w:rPr>
              <w:ins w:id="97137" w:author="CR#1494r2" w:date="2020-03-28T01:43:00Z"/>
            </w:rPr>
          </w:rPrChange>
        </w:rPr>
      </w:pPr>
      <w:ins w:id="97138" w:author="CR#1494r2" w:date="2020-03-28T01:43:00Z">
        <w:r w:rsidRPr="004072B1">
          <w:rPr>
            <w:rPrChange w:id="97139" w:author="Draft version 2" w:date="2020-04-03T01:44:00Z">
              <w:rPr/>
            </w:rPrChange>
          </w:rPr>
          <w:t>}</w:t>
        </w:r>
      </w:ins>
    </w:p>
    <w:p w14:paraId="59ECE94A" w14:textId="77777777" w:rsidR="001E4859" w:rsidRPr="004072B1" w:rsidRDefault="001E4859" w:rsidP="001E4859">
      <w:pPr>
        <w:pStyle w:val="PL"/>
        <w:rPr>
          <w:ins w:id="97140" w:author="CR#1494r2" w:date="2020-03-28T01:43:00Z"/>
          <w:rPrChange w:id="97141" w:author="Draft version 2" w:date="2020-04-03T01:44:00Z">
            <w:rPr>
              <w:ins w:id="97142" w:author="CR#1494r2" w:date="2020-03-28T01:43:00Z"/>
            </w:rPr>
          </w:rPrChange>
        </w:rPr>
      </w:pPr>
    </w:p>
    <w:p w14:paraId="70BEA707" w14:textId="77777777" w:rsidR="001E4859" w:rsidRPr="004072B1" w:rsidRDefault="001E4859" w:rsidP="001E4859">
      <w:pPr>
        <w:pStyle w:val="PL"/>
        <w:rPr>
          <w:ins w:id="97143" w:author="CR#1494r2" w:date="2020-03-28T01:43:00Z"/>
          <w:rPrChange w:id="97144" w:author="Draft version 2" w:date="2020-04-03T01:44:00Z">
            <w:rPr>
              <w:ins w:id="97145" w:author="CR#1494r2" w:date="2020-03-28T01:43:00Z"/>
              <w:color w:val="808080"/>
            </w:rPr>
          </w:rPrChange>
        </w:rPr>
      </w:pPr>
      <w:ins w:id="97146" w:author="CR#1494r2" w:date="2020-03-28T01:43:00Z">
        <w:r w:rsidRPr="004072B1">
          <w:rPr>
            <w:rPrChange w:id="97147" w:author="Draft version 2" w:date="2020-04-03T01:44:00Z">
              <w:rPr>
                <w:color w:val="808080"/>
              </w:rPr>
            </w:rPrChange>
          </w:rPr>
          <w:t>-- TAG-MEASOBJECTCLI-STOP</w:t>
        </w:r>
      </w:ins>
    </w:p>
    <w:p w14:paraId="5D1AAE01" w14:textId="77777777" w:rsidR="001E4859" w:rsidRPr="004072B1" w:rsidRDefault="001E4859" w:rsidP="001E4859">
      <w:pPr>
        <w:pStyle w:val="PL"/>
        <w:rPr>
          <w:ins w:id="97148" w:author="CR#1494r2" w:date="2020-03-28T01:43:00Z"/>
          <w:rPrChange w:id="97149" w:author="Draft version 2" w:date="2020-04-03T01:44:00Z">
            <w:rPr>
              <w:ins w:id="97150" w:author="CR#1494r2" w:date="2020-03-28T01:43:00Z"/>
              <w:color w:val="808080"/>
            </w:rPr>
          </w:rPrChange>
        </w:rPr>
      </w:pPr>
      <w:ins w:id="97151" w:author="CR#1494r2" w:date="2020-03-28T01:43:00Z">
        <w:r w:rsidRPr="004072B1">
          <w:rPr>
            <w:rPrChange w:id="97152" w:author="Draft version 2" w:date="2020-04-03T01:44:00Z">
              <w:rPr>
                <w:color w:val="808080"/>
              </w:rPr>
            </w:rPrChange>
          </w:rPr>
          <w:t>-- ASN1STOP</w:t>
        </w:r>
      </w:ins>
    </w:p>
    <w:p w14:paraId="63923CF2" w14:textId="77777777" w:rsidR="001E4859" w:rsidRPr="004072B1" w:rsidRDefault="001E4859" w:rsidP="001E4859">
      <w:pPr>
        <w:rPr>
          <w:ins w:id="97153" w:author="CR#1494r2" w:date="2020-03-28T01:43:00Z"/>
          <w:rPrChange w:id="97154" w:author="Draft version 2" w:date="2020-04-03T01:44:00Z">
            <w:rPr>
              <w:ins w:id="97155" w:author="CR#1494r2" w:date="2020-03-28T01:4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F32B9DD" w14:textId="77777777" w:rsidTr="00192261">
        <w:trPr>
          <w:ins w:id="97156" w:author="CR#1494r2" w:date="2020-03-28T01:43:00Z"/>
        </w:trPr>
        <w:tc>
          <w:tcPr>
            <w:tcW w:w="14507" w:type="dxa"/>
            <w:shd w:val="clear" w:color="auto" w:fill="auto"/>
          </w:tcPr>
          <w:p w14:paraId="7C38EEEB" w14:textId="77777777" w:rsidR="001E4859" w:rsidRPr="004072B1" w:rsidRDefault="001E4859" w:rsidP="00192261">
            <w:pPr>
              <w:pStyle w:val="TAH"/>
              <w:rPr>
                <w:ins w:id="97157" w:author="CR#1494r2" w:date="2020-03-28T01:43:00Z"/>
                <w:szCs w:val="22"/>
                <w:rPrChange w:id="97158" w:author="Draft version 2" w:date="2020-04-03T01:44:00Z">
                  <w:rPr>
                    <w:ins w:id="97159" w:author="CR#1494r2" w:date="2020-03-28T01:43:00Z"/>
                    <w:szCs w:val="22"/>
                  </w:rPr>
                </w:rPrChange>
              </w:rPr>
            </w:pPr>
            <w:ins w:id="97160" w:author="CR#1494r2" w:date="2020-03-28T01:43:00Z">
              <w:r w:rsidRPr="004072B1">
                <w:rPr>
                  <w:i/>
                  <w:szCs w:val="22"/>
                  <w:rPrChange w:id="97161" w:author="Draft version 2" w:date="2020-04-03T01:44:00Z">
                    <w:rPr>
                      <w:i/>
                      <w:szCs w:val="22"/>
                    </w:rPr>
                  </w:rPrChange>
                </w:rPr>
                <w:lastRenderedPageBreak/>
                <w:t xml:space="preserve">CLI-ResourceConfig </w:t>
              </w:r>
              <w:r w:rsidRPr="004072B1">
                <w:rPr>
                  <w:szCs w:val="22"/>
                  <w:rPrChange w:id="97162" w:author="Draft version 2" w:date="2020-04-03T01:44:00Z">
                    <w:rPr>
                      <w:szCs w:val="22"/>
                    </w:rPr>
                  </w:rPrChange>
                </w:rPr>
                <w:t>field descriptions</w:t>
              </w:r>
            </w:ins>
          </w:p>
        </w:tc>
      </w:tr>
      <w:tr w:rsidR="00936420" w:rsidRPr="004072B1" w14:paraId="5918429D" w14:textId="77777777" w:rsidTr="00192261">
        <w:trPr>
          <w:ins w:id="97163" w:author="CR#1494r2" w:date="2020-03-28T01:43:00Z"/>
        </w:trPr>
        <w:tc>
          <w:tcPr>
            <w:tcW w:w="14507" w:type="dxa"/>
            <w:shd w:val="clear" w:color="auto" w:fill="auto"/>
          </w:tcPr>
          <w:p w14:paraId="48111CF1" w14:textId="77777777" w:rsidR="001E4859" w:rsidRPr="004072B1" w:rsidRDefault="001E4859" w:rsidP="00192261">
            <w:pPr>
              <w:pStyle w:val="TAL"/>
              <w:rPr>
                <w:ins w:id="97164" w:author="CR#1494r2" w:date="2020-03-28T01:43:00Z"/>
                <w:b/>
                <w:i/>
                <w:szCs w:val="22"/>
                <w:rPrChange w:id="97165" w:author="Draft version 2" w:date="2020-04-03T01:44:00Z">
                  <w:rPr>
                    <w:ins w:id="97166" w:author="CR#1494r2" w:date="2020-03-28T01:43:00Z"/>
                    <w:b/>
                    <w:i/>
                    <w:szCs w:val="22"/>
                  </w:rPr>
                </w:rPrChange>
              </w:rPr>
            </w:pPr>
            <w:ins w:id="97167" w:author="CR#1494r2" w:date="2020-03-28T01:43:00Z">
              <w:r w:rsidRPr="004072B1">
                <w:rPr>
                  <w:b/>
                  <w:i/>
                  <w:szCs w:val="22"/>
                  <w:rPrChange w:id="97168" w:author="Draft version 2" w:date="2020-04-03T01:44:00Z">
                    <w:rPr>
                      <w:b/>
                      <w:i/>
                      <w:szCs w:val="22"/>
                    </w:rPr>
                  </w:rPrChange>
                </w:rPr>
                <w:t>srs-ResourceConfig</w:t>
              </w:r>
            </w:ins>
          </w:p>
          <w:p w14:paraId="5390123B" w14:textId="77777777" w:rsidR="001E4859" w:rsidRPr="004072B1" w:rsidRDefault="001E4859" w:rsidP="00192261">
            <w:pPr>
              <w:pStyle w:val="TAL"/>
              <w:rPr>
                <w:ins w:id="97169" w:author="CR#1494r2" w:date="2020-03-28T01:43:00Z"/>
                <w:szCs w:val="22"/>
                <w:rPrChange w:id="97170" w:author="Draft version 2" w:date="2020-04-03T01:44:00Z">
                  <w:rPr>
                    <w:ins w:id="97171" w:author="CR#1494r2" w:date="2020-03-28T01:43:00Z"/>
                    <w:szCs w:val="22"/>
                  </w:rPr>
                </w:rPrChange>
              </w:rPr>
            </w:pPr>
            <w:ins w:id="97172" w:author="CR#1494r2" w:date="2020-03-28T01:43:00Z">
              <w:r w:rsidRPr="004072B1">
                <w:rPr>
                  <w:szCs w:val="22"/>
                  <w:rPrChange w:id="97173" w:author="Draft version 2" w:date="2020-04-03T01:44:00Z">
                    <w:rPr>
                      <w:szCs w:val="22"/>
                    </w:rPr>
                  </w:rPrChange>
                </w:rPr>
                <w:t>SRS resources to be used for CLI measurements.</w:t>
              </w:r>
            </w:ins>
          </w:p>
        </w:tc>
      </w:tr>
      <w:tr w:rsidR="001E4859" w:rsidRPr="004072B1" w14:paraId="67DDC7D6" w14:textId="77777777" w:rsidTr="00192261">
        <w:trPr>
          <w:ins w:id="97174" w:author="CR#1494r2" w:date="2020-03-28T01:43:00Z"/>
        </w:trPr>
        <w:tc>
          <w:tcPr>
            <w:tcW w:w="14507" w:type="dxa"/>
            <w:shd w:val="clear" w:color="auto" w:fill="auto"/>
          </w:tcPr>
          <w:p w14:paraId="12C0716E" w14:textId="77777777" w:rsidR="001E4859" w:rsidRPr="004072B1" w:rsidRDefault="001E4859" w:rsidP="00192261">
            <w:pPr>
              <w:pStyle w:val="TAL"/>
              <w:rPr>
                <w:ins w:id="97175" w:author="CR#1494r2" w:date="2020-03-28T01:43:00Z"/>
                <w:b/>
                <w:i/>
                <w:iCs/>
                <w:szCs w:val="22"/>
                <w:lang w:eastAsia="en-GB"/>
                <w:rPrChange w:id="97176" w:author="Draft version 2" w:date="2020-04-03T01:44:00Z">
                  <w:rPr>
                    <w:ins w:id="97177" w:author="CR#1494r2" w:date="2020-03-28T01:43:00Z"/>
                    <w:b/>
                    <w:i/>
                    <w:iCs/>
                    <w:szCs w:val="22"/>
                    <w:lang w:eastAsia="en-GB"/>
                  </w:rPr>
                </w:rPrChange>
              </w:rPr>
            </w:pPr>
            <w:ins w:id="97178" w:author="CR#1494r2" w:date="2020-03-28T01:43:00Z">
              <w:r w:rsidRPr="004072B1">
                <w:rPr>
                  <w:b/>
                  <w:i/>
                  <w:iCs/>
                  <w:szCs w:val="22"/>
                  <w:lang w:eastAsia="en-GB"/>
                  <w:rPrChange w:id="97179" w:author="Draft version 2" w:date="2020-04-03T01:44:00Z">
                    <w:rPr>
                      <w:b/>
                      <w:i/>
                      <w:iCs/>
                      <w:szCs w:val="22"/>
                      <w:lang w:eastAsia="en-GB"/>
                    </w:rPr>
                  </w:rPrChange>
                </w:rPr>
                <w:t>rssi-ResourceConfig</w:t>
              </w:r>
            </w:ins>
          </w:p>
          <w:p w14:paraId="7BCC4E1E" w14:textId="77777777" w:rsidR="001E4859" w:rsidRPr="004072B1" w:rsidRDefault="001E4859" w:rsidP="00192261">
            <w:pPr>
              <w:pStyle w:val="TAL"/>
              <w:rPr>
                <w:ins w:id="97180" w:author="CR#1494r2" w:date="2020-03-28T01:43:00Z"/>
                <w:b/>
                <w:i/>
                <w:szCs w:val="22"/>
                <w:rPrChange w:id="97181" w:author="Draft version 2" w:date="2020-04-03T01:44:00Z">
                  <w:rPr>
                    <w:ins w:id="97182" w:author="CR#1494r2" w:date="2020-03-28T01:43:00Z"/>
                    <w:b/>
                    <w:i/>
                    <w:szCs w:val="22"/>
                  </w:rPr>
                </w:rPrChange>
              </w:rPr>
            </w:pPr>
            <w:ins w:id="97183" w:author="CR#1494r2" w:date="2020-03-28T01:43:00Z">
              <w:r w:rsidRPr="004072B1">
                <w:rPr>
                  <w:szCs w:val="22"/>
                  <w:rPrChange w:id="97184" w:author="Draft version 2" w:date="2020-04-03T01:44:00Z">
                    <w:rPr>
                      <w:szCs w:val="22"/>
                    </w:rPr>
                  </w:rPrChange>
                </w:rPr>
                <w:t>CLI-RSSI resources to be used for CLI measurements</w:t>
              </w:r>
              <w:r w:rsidRPr="004072B1">
                <w:rPr>
                  <w:szCs w:val="22"/>
                  <w:lang w:eastAsia="en-GB"/>
                  <w:rPrChange w:id="97185" w:author="Draft version 2" w:date="2020-04-03T01:44:00Z">
                    <w:rPr>
                      <w:szCs w:val="22"/>
                      <w:lang w:eastAsia="en-GB"/>
                    </w:rPr>
                  </w:rPrChange>
                </w:rPr>
                <w:t>.</w:t>
              </w:r>
            </w:ins>
          </w:p>
        </w:tc>
      </w:tr>
    </w:tbl>
    <w:p w14:paraId="42484F28" w14:textId="77777777" w:rsidR="001E4859" w:rsidRPr="004072B1" w:rsidRDefault="001E4859" w:rsidP="001E4859">
      <w:pPr>
        <w:rPr>
          <w:ins w:id="97186" w:author="CR#1494r2" w:date="2020-03-28T01:43:00Z"/>
          <w:rPrChange w:id="97187" w:author="Draft version 2" w:date="2020-04-03T01:44:00Z">
            <w:rPr>
              <w:ins w:id="97188" w:author="CR#1494r2" w:date="2020-03-28T01:4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D361501" w14:textId="77777777" w:rsidTr="00192261">
        <w:trPr>
          <w:ins w:id="97189" w:author="CR#1494r2" w:date="2020-03-28T01:43:00Z"/>
        </w:trPr>
        <w:tc>
          <w:tcPr>
            <w:tcW w:w="14173" w:type="dxa"/>
            <w:shd w:val="clear" w:color="auto" w:fill="auto"/>
          </w:tcPr>
          <w:p w14:paraId="6B119961" w14:textId="77777777" w:rsidR="001E4859" w:rsidRPr="004072B1" w:rsidRDefault="001E4859" w:rsidP="00192261">
            <w:pPr>
              <w:pStyle w:val="TAH"/>
              <w:rPr>
                <w:ins w:id="97190" w:author="CR#1494r2" w:date="2020-03-28T01:43:00Z"/>
                <w:szCs w:val="22"/>
                <w:rPrChange w:id="97191" w:author="Draft version 2" w:date="2020-04-03T01:44:00Z">
                  <w:rPr>
                    <w:ins w:id="97192" w:author="CR#1494r2" w:date="2020-03-28T01:43:00Z"/>
                    <w:szCs w:val="22"/>
                  </w:rPr>
                </w:rPrChange>
              </w:rPr>
            </w:pPr>
            <w:ins w:id="97193" w:author="CR#1494r2" w:date="2020-03-28T01:43:00Z">
              <w:r w:rsidRPr="004072B1">
                <w:rPr>
                  <w:i/>
                  <w:szCs w:val="22"/>
                  <w:rPrChange w:id="97194" w:author="Draft version 2" w:date="2020-04-03T01:44:00Z">
                    <w:rPr>
                      <w:i/>
                      <w:szCs w:val="22"/>
                    </w:rPr>
                  </w:rPrChange>
                </w:rPr>
                <w:t xml:space="preserve">MeasObjectCLI </w:t>
              </w:r>
              <w:r w:rsidRPr="004072B1">
                <w:rPr>
                  <w:szCs w:val="22"/>
                  <w:rPrChange w:id="97195" w:author="Draft version 2" w:date="2020-04-03T01:44:00Z">
                    <w:rPr>
                      <w:szCs w:val="22"/>
                    </w:rPr>
                  </w:rPrChange>
                </w:rPr>
                <w:t>field descriptions</w:t>
              </w:r>
            </w:ins>
          </w:p>
        </w:tc>
      </w:tr>
      <w:tr w:rsidR="001E4859" w:rsidRPr="004072B1" w14:paraId="61DE0C26" w14:textId="77777777" w:rsidTr="00192261">
        <w:trPr>
          <w:ins w:id="97196" w:author="CR#1494r2" w:date="2020-03-28T01:43:00Z"/>
        </w:trPr>
        <w:tc>
          <w:tcPr>
            <w:tcW w:w="14173" w:type="dxa"/>
            <w:shd w:val="clear" w:color="auto" w:fill="auto"/>
          </w:tcPr>
          <w:p w14:paraId="3ED07718" w14:textId="77777777" w:rsidR="001E4859" w:rsidRPr="004072B1" w:rsidRDefault="001E4859" w:rsidP="00192261">
            <w:pPr>
              <w:pStyle w:val="TAL"/>
              <w:rPr>
                <w:ins w:id="97197" w:author="CR#1494r2" w:date="2020-03-28T01:43:00Z"/>
                <w:b/>
                <w:i/>
                <w:szCs w:val="22"/>
                <w:lang w:eastAsia="en-GB"/>
                <w:rPrChange w:id="97198" w:author="Draft version 2" w:date="2020-04-03T01:44:00Z">
                  <w:rPr>
                    <w:ins w:id="97199" w:author="CR#1494r2" w:date="2020-03-28T01:43:00Z"/>
                    <w:b/>
                    <w:i/>
                    <w:szCs w:val="22"/>
                    <w:lang w:eastAsia="en-GB"/>
                  </w:rPr>
                </w:rPrChange>
              </w:rPr>
            </w:pPr>
            <w:ins w:id="97200" w:author="CR#1494r2" w:date="2020-03-28T01:43:00Z">
              <w:r w:rsidRPr="004072B1">
                <w:rPr>
                  <w:b/>
                  <w:i/>
                  <w:szCs w:val="22"/>
                  <w:lang w:eastAsia="en-GB"/>
                  <w:rPrChange w:id="97201" w:author="Draft version 2" w:date="2020-04-03T01:44:00Z">
                    <w:rPr>
                      <w:b/>
                      <w:i/>
                      <w:szCs w:val="22"/>
                      <w:lang w:eastAsia="en-GB"/>
                    </w:rPr>
                  </w:rPrChange>
                </w:rPr>
                <w:t>cli-ResourceConfig</w:t>
              </w:r>
            </w:ins>
          </w:p>
          <w:p w14:paraId="5E75A23E" w14:textId="77777777" w:rsidR="001E4859" w:rsidRPr="004072B1" w:rsidRDefault="001E4859" w:rsidP="00192261">
            <w:pPr>
              <w:pStyle w:val="TAL"/>
              <w:rPr>
                <w:ins w:id="97202" w:author="CR#1494r2" w:date="2020-03-28T01:43:00Z"/>
                <w:b/>
                <w:i/>
                <w:szCs w:val="22"/>
                <w:lang w:eastAsia="en-GB"/>
                <w:rPrChange w:id="97203" w:author="Draft version 2" w:date="2020-04-03T01:44:00Z">
                  <w:rPr>
                    <w:ins w:id="97204" w:author="CR#1494r2" w:date="2020-03-28T01:43:00Z"/>
                    <w:b/>
                    <w:i/>
                    <w:szCs w:val="22"/>
                    <w:lang w:eastAsia="en-GB"/>
                  </w:rPr>
                </w:rPrChange>
              </w:rPr>
            </w:pPr>
            <w:ins w:id="97205" w:author="CR#1494r2" w:date="2020-03-28T01:43:00Z">
              <w:r w:rsidRPr="004072B1">
                <w:rPr>
                  <w:szCs w:val="22"/>
                  <w:lang w:eastAsia="en-GB"/>
                  <w:rPrChange w:id="97206" w:author="Draft version 2" w:date="2020-04-03T01:44:00Z">
                    <w:rPr>
                      <w:szCs w:val="22"/>
                      <w:lang w:eastAsia="en-GB"/>
                    </w:rPr>
                  </w:rPrChange>
                </w:rPr>
                <w:t xml:space="preserve">SRS and/or </w:t>
              </w:r>
              <w:r w:rsidRPr="004072B1">
                <w:rPr>
                  <w:szCs w:val="22"/>
                  <w:rPrChange w:id="97207" w:author="Draft version 2" w:date="2020-04-03T01:44:00Z">
                    <w:rPr>
                      <w:szCs w:val="22"/>
                    </w:rPr>
                  </w:rPrChange>
                </w:rPr>
                <w:t>CLI-</w:t>
              </w:r>
              <w:r w:rsidRPr="004072B1">
                <w:rPr>
                  <w:szCs w:val="22"/>
                  <w:lang w:eastAsia="en-GB"/>
                  <w:rPrChange w:id="97208" w:author="Draft version 2" w:date="2020-04-03T01:44:00Z">
                    <w:rPr>
                      <w:szCs w:val="22"/>
                      <w:lang w:eastAsia="en-GB"/>
                    </w:rPr>
                  </w:rPrChange>
                </w:rPr>
                <w:t>RSSI resource configuration for CLI measurement.</w:t>
              </w:r>
            </w:ins>
          </w:p>
        </w:tc>
      </w:tr>
    </w:tbl>
    <w:p w14:paraId="1E84EFAA" w14:textId="77777777" w:rsidR="001E4859" w:rsidRPr="004072B1" w:rsidRDefault="001E4859" w:rsidP="001E4859">
      <w:pPr>
        <w:rPr>
          <w:ins w:id="97209" w:author="CR#1494r2" w:date="2020-03-28T01:43:00Z"/>
          <w:rPrChange w:id="97210" w:author="Draft version 2" w:date="2020-04-03T01:44:00Z">
            <w:rPr>
              <w:ins w:id="97211" w:author="CR#1494r2" w:date="2020-03-28T01:4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FBC80BB" w14:textId="77777777" w:rsidTr="00192261">
        <w:trPr>
          <w:ins w:id="97212" w:author="CR#1494r2" w:date="2020-03-28T01:43:00Z"/>
        </w:trPr>
        <w:tc>
          <w:tcPr>
            <w:tcW w:w="14173" w:type="dxa"/>
            <w:shd w:val="clear" w:color="auto" w:fill="auto"/>
          </w:tcPr>
          <w:p w14:paraId="6CEB08C6" w14:textId="77777777" w:rsidR="001E4859" w:rsidRPr="004072B1" w:rsidRDefault="001E4859" w:rsidP="00192261">
            <w:pPr>
              <w:pStyle w:val="TAH"/>
              <w:rPr>
                <w:ins w:id="97213" w:author="CR#1494r2" w:date="2020-03-28T01:43:00Z"/>
                <w:szCs w:val="22"/>
                <w:rPrChange w:id="97214" w:author="Draft version 2" w:date="2020-04-03T01:44:00Z">
                  <w:rPr>
                    <w:ins w:id="97215" w:author="CR#1494r2" w:date="2020-03-28T01:43:00Z"/>
                    <w:szCs w:val="22"/>
                  </w:rPr>
                </w:rPrChange>
              </w:rPr>
            </w:pPr>
            <w:ins w:id="97216" w:author="CR#1494r2" w:date="2020-03-28T01:43:00Z">
              <w:r w:rsidRPr="004072B1">
                <w:rPr>
                  <w:i/>
                  <w:szCs w:val="22"/>
                  <w:rPrChange w:id="97217" w:author="Draft version 2" w:date="2020-04-03T01:44:00Z">
                    <w:rPr>
                      <w:i/>
                      <w:szCs w:val="22"/>
                    </w:rPr>
                  </w:rPrChange>
                </w:rPr>
                <w:t xml:space="preserve">SRS-ResourceConfigCLI </w:t>
              </w:r>
              <w:r w:rsidRPr="004072B1">
                <w:rPr>
                  <w:szCs w:val="22"/>
                  <w:rPrChange w:id="97218" w:author="Draft version 2" w:date="2020-04-03T01:44:00Z">
                    <w:rPr>
                      <w:szCs w:val="22"/>
                    </w:rPr>
                  </w:rPrChange>
                </w:rPr>
                <w:t>field descriptions</w:t>
              </w:r>
            </w:ins>
          </w:p>
        </w:tc>
      </w:tr>
      <w:tr w:rsidR="001E4859" w:rsidRPr="004072B1" w14:paraId="52678BBF" w14:textId="77777777" w:rsidTr="00192261">
        <w:trPr>
          <w:ins w:id="97219" w:author="CR#1494r2" w:date="2020-03-28T01:43:00Z"/>
        </w:trPr>
        <w:tc>
          <w:tcPr>
            <w:tcW w:w="14173" w:type="dxa"/>
            <w:shd w:val="clear" w:color="auto" w:fill="auto"/>
          </w:tcPr>
          <w:p w14:paraId="4DA32F85" w14:textId="77777777" w:rsidR="001E4859" w:rsidRPr="004072B1" w:rsidRDefault="001E4859" w:rsidP="00192261">
            <w:pPr>
              <w:pStyle w:val="TAL"/>
              <w:rPr>
                <w:ins w:id="97220" w:author="CR#1494r2" w:date="2020-03-28T01:43:00Z"/>
                <w:b/>
                <w:i/>
                <w:szCs w:val="22"/>
                <w:rPrChange w:id="97221" w:author="Draft version 2" w:date="2020-04-03T01:44:00Z">
                  <w:rPr>
                    <w:ins w:id="97222" w:author="CR#1494r2" w:date="2020-03-28T01:43:00Z"/>
                    <w:b/>
                    <w:i/>
                    <w:szCs w:val="22"/>
                  </w:rPr>
                </w:rPrChange>
              </w:rPr>
            </w:pPr>
            <w:ins w:id="97223" w:author="CR#1494r2" w:date="2020-03-28T01:43:00Z">
              <w:r w:rsidRPr="004072B1">
                <w:rPr>
                  <w:b/>
                  <w:i/>
                  <w:szCs w:val="22"/>
                  <w:rPrChange w:id="97224" w:author="Draft version 2" w:date="2020-04-03T01:44:00Z">
                    <w:rPr>
                      <w:b/>
                      <w:i/>
                      <w:szCs w:val="22"/>
                    </w:rPr>
                  </w:rPrChange>
                </w:rPr>
                <w:t>srs-SCS-r16</w:t>
              </w:r>
            </w:ins>
          </w:p>
          <w:p w14:paraId="0862D3E4" w14:textId="77777777" w:rsidR="001E4859" w:rsidRPr="004072B1" w:rsidRDefault="001E4859" w:rsidP="00192261">
            <w:pPr>
              <w:pStyle w:val="TAL"/>
              <w:rPr>
                <w:ins w:id="97225" w:author="CR#1494r2" w:date="2020-03-28T01:43:00Z"/>
                <w:b/>
                <w:i/>
                <w:szCs w:val="22"/>
                <w:lang w:eastAsia="en-GB"/>
                <w:rPrChange w:id="97226" w:author="Draft version 2" w:date="2020-04-03T01:44:00Z">
                  <w:rPr>
                    <w:ins w:id="97227" w:author="CR#1494r2" w:date="2020-03-28T01:43:00Z"/>
                    <w:b/>
                    <w:i/>
                    <w:szCs w:val="22"/>
                    <w:lang w:eastAsia="en-GB"/>
                  </w:rPr>
                </w:rPrChange>
              </w:rPr>
            </w:pPr>
            <w:ins w:id="97228" w:author="CR#1494r2" w:date="2020-03-28T01:43:00Z">
              <w:r w:rsidRPr="004072B1">
                <w:rPr>
                  <w:szCs w:val="22"/>
                  <w:rPrChange w:id="97229" w:author="Draft version 2" w:date="2020-04-03T01:44:00Z">
                    <w:rPr>
                      <w:szCs w:val="22"/>
                    </w:rPr>
                  </w:rPrChange>
                </w:rPr>
                <w:t>Subcarrier spacing for SRS. Only the values 15, 30 kHz or 60 kHz (FR1), and 60 or 120 kHz (FR2) are applicable.</w:t>
              </w:r>
            </w:ins>
          </w:p>
        </w:tc>
      </w:tr>
    </w:tbl>
    <w:p w14:paraId="696907E2" w14:textId="77777777" w:rsidR="001E4859" w:rsidRPr="004072B1" w:rsidRDefault="001E4859" w:rsidP="001E4859">
      <w:pPr>
        <w:rPr>
          <w:ins w:id="97230" w:author="CR#1494r2" w:date="2020-03-28T01:43:00Z"/>
          <w:rPrChange w:id="97231" w:author="Draft version 2" w:date="2020-04-03T01:44:00Z">
            <w:rPr>
              <w:ins w:id="97232" w:author="CR#1494r2" w:date="2020-03-28T01:4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544B78F" w14:textId="77777777" w:rsidTr="00192261">
        <w:trPr>
          <w:ins w:id="97233" w:author="CR#1494r2" w:date="2020-03-28T01:43:00Z"/>
        </w:trPr>
        <w:tc>
          <w:tcPr>
            <w:tcW w:w="14173" w:type="dxa"/>
            <w:shd w:val="clear" w:color="auto" w:fill="auto"/>
          </w:tcPr>
          <w:p w14:paraId="7D605FB6" w14:textId="77777777" w:rsidR="001E4859" w:rsidRPr="004072B1" w:rsidRDefault="001E4859" w:rsidP="00192261">
            <w:pPr>
              <w:pStyle w:val="TAH"/>
              <w:rPr>
                <w:ins w:id="97234" w:author="CR#1494r2" w:date="2020-03-28T01:43:00Z"/>
                <w:szCs w:val="22"/>
                <w:rPrChange w:id="97235" w:author="Draft version 2" w:date="2020-04-03T01:44:00Z">
                  <w:rPr>
                    <w:ins w:id="97236" w:author="CR#1494r2" w:date="2020-03-28T01:43:00Z"/>
                    <w:szCs w:val="22"/>
                  </w:rPr>
                </w:rPrChange>
              </w:rPr>
            </w:pPr>
            <w:ins w:id="97237" w:author="CR#1494r2" w:date="2020-03-28T01:43:00Z">
              <w:r w:rsidRPr="004072B1">
                <w:rPr>
                  <w:i/>
                  <w:szCs w:val="22"/>
                  <w:rPrChange w:id="97238" w:author="Draft version 2" w:date="2020-04-03T01:44:00Z">
                    <w:rPr>
                      <w:i/>
                      <w:szCs w:val="22"/>
                    </w:rPr>
                  </w:rPrChange>
                </w:rPr>
                <w:t xml:space="preserve">RSSI-ResourceConfigCLI </w:t>
              </w:r>
              <w:r w:rsidRPr="004072B1">
                <w:rPr>
                  <w:szCs w:val="22"/>
                  <w:rPrChange w:id="97239" w:author="Draft version 2" w:date="2020-04-03T01:44:00Z">
                    <w:rPr>
                      <w:szCs w:val="22"/>
                    </w:rPr>
                  </w:rPrChange>
                </w:rPr>
                <w:t>field descriptions</w:t>
              </w:r>
            </w:ins>
          </w:p>
        </w:tc>
      </w:tr>
      <w:tr w:rsidR="00936420" w:rsidRPr="004072B1" w14:paraId="734CADCC" w14:textId="77777777" w:rsidTr="00192261">
        <w:trPr>
          <w:ins w:id="97240" w:author="CR#1494r2" w:date="2020-03-28T01:43:00Z"/>
        </w:trPr>
        <w:tc>
          <w:tcPr>
            <w:tcW w:w="14173" w:type="dxa"/>
            <w:shd w:val="clear" w:color="auto" w:fill="auto"/>
          </w:tcPr>
          <w:p w14:paraId="6842DF42" w14:textId="77777777" w:rsidR="001E4859" w:rsidRPr="004072B1" w:rsidRDefault="001E4859" w:rsidP="00192261">
            <w:pPr>
              <w:pStyle w:val="TAL"/>
              <w:rPr>
                <w:ins w:id="97241" w:author="CR#1494r2" w:date="2020-03-28T01:43:00Z"/>
                <w:szCs w:val="22"/>
                <w:rPrChange w:id="97242" w:author="Draft version 2" w:date="2020-04-03T01:44:00Z">
                  <w:rPr>
                    <w:ins w:id="97243" w:author="CR#1494r2" w:date="2020-03-28T01:43:00Z"/>
                    <w:szCs w:val="22"/>
                  </w:rPr>
                </w:rPrChange>
              </w:rPr>
            </w:pPr>
            <w:ins w:id="97244" w:author="CR#1494r2" w:date="2020-03-28T01:43:00Z">
              <w:r w:rsidRPr="004072B1">
                <w:rPr>
                  <w:b/>
                  <w:i/>
                  <w:szCs w:val="22"/>
                  <w:rPrChange w:id="97245" w:author="Draft version 2" w:date="2020-04-03T01:44:00Z">
                    <w:rPr>
                      <w:b/>
                      <w:i/>
                      <w:szCs w:val="22"/>
                    </w:rPr>
                  </w:rPrChange>
                </w:rPr>
                <w:t>nrofPRBs</w:t>
              </w:r>
            </w:ins>
          </w:p>
          <w:p w14:paraId="687BDFFC" w14:textId="77777777" w:rsidR="001E4859" w:rsidRPr="004072B1" w:rsidRDefault="001E4859" w:rsidP="00192261">
            <w:pPr>
              <w:pStyle w:val="TAL"/>
              <w:rPr>
                <w:ins w:id="97246" w:author="CR#1494r2" w:date="2020-03-28T01:43:00Z"/>
                <w:szCs w:val="22"/>
                <w:rPrChange w:id="97247" w:author="Draft version 2" w:date="2020-04-03T01:44:00Z">
                  <w:rPr>
                    <w:ins w:id="97248" w:author="CR#1494r2" w:date="2020-03-28T01:43:00Z"/>
                    <w:szCs w:val="22"/>
                  </w:rPr>
                </w:rPrChange>
              </w:rPr>
            </w:pPr>
            <w:ins w:id="97249" w:author="CR#1494r2" w:date="2020-03-28T01:43:00Z">
              <w:r w:rsidRPr="004072B1">
                <w:rPr>
                  <w:szCs w:val="22"/>
                  <w:rPrChange w:id="97250" w:author="Draft version 2" w:date="2020-04-03T01:44:00Z">
                    <w:rPr>
                      <w:szCs w:val="22"/>
                    </w:rPr>
                  </w:rPrChang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ins>
          </w:p>
        </w:tc>
      </w:tr>
      <w:tr w:rsidR="00936420" w:rsidRPr="004072B1" w14:paraId="17F1A9B4" w14:textId="77777777" w:rsidTr="00192261">
        <w:trPr>
          <w:ins w:id="97251" w:author="CR#1494r2" w:date="2020-03-28T01:43:00Z"/>
        </w:trPr>
        <w:tc>
          <w:tcPr>
            <w:tcW w:w="14173" w:type="dxa"/>
            <w:shd w:val="clear" w:color="auto" w:fill="auto"/>
          </w:tcPr>
          <w:p w14:paraId="5FB4507C" w14:textId="77777777" w:rsidR="001E4859" w:rsidRPr="004072B1" w:rsidRDefault="001E4859" w:rsidP="00192261">
            <w:pPr>
              <w:pStyle w:val="TAL"/>
              <w:rPr>
                <w:ins w:id="97252" w:author="CR#1494r2" w:date="2020-03-28T01:43:00Z"/>
                <w:b/>
                <w:i/>
                <w:szCs w:val="22"/>
                <w:rPrChange w:id="97253" w:author="Draft version 2" w:date="2020-04-03T01:44:00Z">
                  <w:rPr>
                    <w:ins w:id="97254" w:author="CR#1494r2" w:date="2020-03-28T01:43:00Z"/>
                    <w:b/>
                    <w:i/>
                    <w:szCs w:val="22"/>
                  </w:rPr>
                </w:rPrChange>
              </w:rPr>
            </w:pPr>
            <w:ins w:id="97255" w:author="CR#1494r2" w:date="2020-03-28T01:43:00Z">
              <w:r w:rsidRPr="004072B1">
                <w:rPr>
                  <w:b/>
                  <w:i/>
                  <w:szCs w:val="22"/>
                  <w:rPrChange w:id="97256" w:author="Draft version 2" w:date="2020-04-03T01:44:00Z">
                    <w:rPr>
                      <w:b/>
                      <w:i/>
                      <w:szCs w:val="22"/>
                    </w:rPr>
                  </w:rPrChange>
                </w:rPr>
                <w:t>nrofSymbols</w:t>
              </w:r>
            </w:ins>
          </w:p>
          <w:p w14:paraId="23809C1C" w14:textId="77777777" w:rsidR="001E4859" w:rsidRPr="004072B1" w:rsidRDefault="001E4859" w:rsidP="00192261">
            <w:pPr>
              <w:pStyle w:val="TAL"/>
              <w:rPr>
                <w:ins w:id="97257" w:author="CR#1494r2" w:date="2020-03-28T01:43:00Z"/>
                <w:szCs w:val="22"/>
                <w:rPrChange w:id="97258" w:author="Draft version 2" w:date="2020-04-03T01:44:00Z">
                  <w:rPr>
                    <w:ins w:id="97259" w:author="CR#1494r2" w:date="2020-03-28T01:43:00Z"/>
                    <w:szCs w:val="22"/>
                  </w:rPr>
                </w:rPrChange>
              </w:rPr>
            </w:pPr>
            <w:ins w:id="97260" w:author="CR#1494r2" w:date="2020-03-28T01:43:00Z">
              <w:r w:rsidRPr="004072B1">
                <w:rPr>
                  <w:szCs w:val="22"/>
                  <w:rPrChange w:id="97261" w:author="Draft version 2" w:date="2020-04-03T01:44:00Z">
                    <w:rPr>
                      <w:szCs w:val="22"/>
                    </w:rPr>
                  </w:rPrChange>
                </w:rPr>
                <w:t xml:space="preserve">Within a slot that is configured for CLI-RSSI measurement (see slotConfiguration), the UE measures the RSSI from </w:t>
              </w:r>
              <w:r w:rsidRPr="004072B1">
                <w:rPr>
                  <w:i/>
                  <w:szCs w:val="22"/>
                  <w:rPrChange w:id="97262" w:author="Draft version 2" w:date="2020-04-03T01:44:00Z">
                    <w:rPr>
                      <w:i/>
                      <w:szCs w:val="22"/>
                    </w:rPr>
                  </w:rPrChange>
                </w:rPr>
                <w:t>startPosition</w:t>
              </w:r>
              <w:r w:rsidRPr="004072B1">
                <w:rPr>
                  <w:szCs w:val="22"/>
                  <w:rPrChange w:id="97263" w:author="Draft version 2" w:date="2020-04-03T01:44:00Z">
                    <w:rPr>
                      <w:szCs w:val="22"/>
                    </w:rPr>
                  </w:rPrChange>
                </w:rPr>
                <w:t xml:space="preserve"> to </w:t>
              </w:r>
              <w:r w:rsidRPr="004072B1">
                <w:rPr>
                  <w:i/>
                  <w:szCs w:val="22"/>
                  <w:rPrChange w:id="97264" w:author="Draft version 2" w:date="2020-04-03T01:44:00Z">
                    <w:rPr>
                      <w:i/>
                      <w:szCs w:val="22"/>
                    </w:rPr>
                  </w:rPrChange>
                </w:rPr>
                <w:t>startPosition</w:t>
              </w:r>
              <w:r w:rsidRPr="004072B1">
                <w:rPr>
                  <w:szCs w:val="22"/>
                  <w:rPrChange w:id="97265" w:author="Draft version 2" w:date="2020-04-03T01:44:00Z">
                    <w:rPr>
                      <w:szCs w:val="22"/>
                    </w:rPr>
                  </w:rPrChange>
                </w:rPr>
                <w:t xml:space="preserve"> + </w:t>
              </w:r>
              <w:r w:rsidRPr="004072B1">
                <w:rPr>
                  <w:i/>
                  <w:szCs w:val="22"/>
                  <w:rPrChange w:id="97266" w:author="Draft version 2" w:date="2020-04-03T01:44:00Z">
                    <w:rPr>
                      <w:i/>
                      <w:szCs w:val="22"/>
                    </w:rPr>
                  </w:rPrChange>
                </w:rPr>
                <w:t xml:space="preserve">nrofSymbols </w:t>
              </w:r>
              <w:r w:rsidRPr="004072B1">
                <w:rPr>
                  <w:szCs w:val="22"/>
                  <w:rPrChange w:id="97267" w:author="Draft version 2" w:date="2020-04-03T01:44:00Z">
                    <w:rPr>
                      <w:szCs w:val="22"/>
                    </w:rPr>
                  </w:rPrChange>
                </w:rPr>
                <w:t xml:space="preserve">- 1. The configured CLI-RSSI resource does not exceed the slot boundary of the reference SCS. If the SCS of configured active DL BWP(s) is larger than the reference SCS, network configures </w:t>
              </w:r>
              <w:r w:rsidRPr="004072B1">
                <w:rPr>
                  <w:i/>
                  <w:szCs w:val="22"/>
                  <w:rPrChange w:id="97268" w:author="Draft version 2" w:date="2020-04-03T01:44:00Z">
                    <w:rPr>
                      <w:i/>
                      <w:szCs w:val="22"/>
                    </w:rPr>
                  </w:rPrChange>
                </w:rPr>
                <w:t>startPosition</w:t>
              </w:r>
              <w:r w:rsidRPr="004072B1">
                <w:rPr>
                  <w:szCs w:val="22"/>
                  <w:rPrChange w:id="97269" w:author="Draft version 2" w:date="2020-04-03T01:44:00Z">
                    <w:rPr>
                      <w:szCs w:val="22"/>
                    </w:rPr>
                  </w:rPrChange>
                </w:rPr>
                <w:t xml:space="preserve"> and </w:t>
              </w:r>
              <w:r w:rsidRPr="004072B1">
                <w:rPr>
                  <w:i/>
                  <w:szCs w:val="22"/>
                  <w:rPrChange w:id="97270" w:author="Draft version 2" w:date="2020-04-03T01:44:00Z">
                    <w:rPr>
                      <w:i/>
                      <w:szCs w:val="22"/>
                    </w:rPr>
                  </w:rPrChange>
                </w:rPr>
                <w:t>nrofSymbols</w:t>
              </w:r>
              <w:r w:rsidRPr="004072B1">
                <w:rPr>
                  <w:szCs w:val="22"/>
                  <w:rPrChange w:id="97271" w:author="Draft version 2" w:date="2020-04-03T01:44:00Z">
                    <w:rPr>
                      <w:szCs w:val="22"/>
                    </w:rPr>
                  </w:rPrChange>
                </w:rPr>
                <w:t xml:space="preserve"> such that the configured CLI-RSSI resource not to exceed the slot boundary corresponding to the active BWP SCS. If the reference SCS is larger than SCS of active DL BWP(s), network ensures </w:t>
              </w:r>
              <w:r w:rsidRPr="004072B1">
                <w:rPr>
                  <w:i/>
                  <w:szCs w:val="22"/>
                  <w:rPrChange w:id="97272" w:author="Draft version 2" w:date="2020-04-03T01:44:00Z">
                    <w:rPr>
                      <w:i/>
                      <w:szCs w:val="22"/>
                    </w:rPr>
                  </w:rPrChange>
                </w:rPr>
                <w:t>startPosition</w:t>
              </w:r>
              <w:r w:rsidRPr="004072B1">
                <w:rPr>
                  <w:szCs w:val="22"/>
                  <w:rPrChange w:id="97273" w:author="Draft version 2" w:date="2020-04-03T01:44:00Z">
                    <w:rPr>
                      <w:szCs w:val="22"/>
                    </w:rPr>
                  </w:rPrChange>
                </w:rPr>
                <w:t xml:space="preserve"> and </w:t>
              </w:r>
              <w:r w:rsidRPr="004072B1">
                <w:rPr>
                  <w:i/>
                  <w:szCs w:val="22"/>
                  <w:rPrChange w:id="97274" w:author="Draft version 2" w:date="2020-04-03T01:44:00Z">
                    <w:rPr>
                      <w:i/>
                      <w:szCs w:val="22"/>
                    </w:rPr>
                  </w:rPrChange>
                </w:rPr>
                <w:t>nrofSymbols</w:t>
              </w:r>
              <w:r w:rsidRPr="004072B1">
                <w:rPr>
                  <w:szCs w:val="22"/>
                  <w:rPrChange w:id="97275" w:author="Draft version 2" w:date="2020-04-03T01:44:00Z">
                    <w:rPr>
                      <w:szCs w:val="22"/>
                    </w:rPr>
                  </w:rPrChange>
                </w:rPr>
                <w:t xml:space="preserve"> are integer multiple of reference SCS divided by active BWP SCS.</w:t>
              </w:r>
            </w:ins>
          </w:p>
        </w:tc>
      </w:tr>
      <w:tr w:rsidR="00936420" w:rsidRPr="004072B1" w14:paraId="7E3154ED" w14:textId="77777777" w:rsidTr="00192261">
        <w:trPr>
          <w:ins w:id="97276" w:author="CR#1494r2" w:date="2020-03-28T01:43:00Z"/>
        </w:trPr>
        <w:tc>
          <w:tcPr>
            <w:tcW w:w="14173" w:type="dxa"/>
            <w:shd w:val="clear" w:color="auto" w:fill="auto"/>
          </w:tcPr>
          <w:p w14:paraId="2D081577" w14:textId="77777777" w:rsidR="001E4859" w:rsidRPr="004072B1" w:rsidRDefault="001E4859" w:rsidP="00192261">
            <w:pPr>
              <w:pStyle w:val="TAL"/>
              <w:rPr>
                <w:ins w:id="97277" w:author="CR#1494r2" w:date="2020-03-28T01:43:00Z"/>
                <w:b/>
                <w:i/>
                <w:szCs w:val="22"/>
                <w:rPrChange w:id="97278" w:author="Draft version 2" w:date="2020-04-03T01:44:00Z">
                  <w:rPr>
                    <w:ins w:id="97279" w:author="CR#1494r2" w:date="2020-03-28T01:43:00Z"/>
                    <w:b/>
                    <w:i/>
                    <w:szCs w:val="22"/>
                  </w:rPr>
                </w:rPrChange>
              </w:rPr>
            </w:pPr>
            <w:ins w:id="97280" w:author="CR#1494r2" w:date="2020-03-28T01:43:00Z">
              <w:r w:rsidRPr="004072B1">
                <w:rPr>
                  <w:b/>
                  <w:i/>
                  <w:szCs w:val="22"/>
                  <w:rPrChange w:id="97281" w:author="Draft version 2" w:date="2020-04-03T01:44:00Z">
                    <w:rPr>
                      <w:b/>
                      <w:i/>
                      <w:szCs w:val="22"/>
                    </w:rPr>
                  </w:rPrChange>
                </w:rPr>
                <w:t>rssi-PeriodicityAndOffset-r16</w:t>
              </w:r>
            </w:ins>
          </w:p>
          <w:p w14:paraId="2A2C3D1D" w14:textId="77777777" w:rsidR="001E4859" w:rsidRPr="004072B1" w:rsidRDefault="001E4859" w:rsidP="00192261">
            <w:pPr>
              <w:pStyle w:val="TAL"/>
              <w:rPr>
                <w:ins w:id="97282" w:author="CR#1494r2" w:date="2020-03-28T01:43:00Z"/>
                <w:szCs w:val="22"/>
                <w:rPrChange w:id="97283" w:author="Draft version 2" w:date="2020-04-03T01:44:00Z">
                  <w:rPr>
                    <w:ins w:id="97284" w:author="CR#1494r2" w:date="2020-03-28T01:43:00Z"/>
                    <w:szCs w:val="22"/>
                  </w:rPr>
                </w:rPrChange>
              </w:rPr>
            </w:pPr>
            <w:ins w:id="97285" w:author="CR#1494r2" w:date="2020-03-28T01:43:00Z">
              <w:r w:rsidRPr="004072B1">
                <w:rPr>
                  <w:szCs w:val="22"/>
                  <w:rPrChange w:id="97286" w:author="Draft version 2" w:date="2020-04-03T01:44:00Z">
                    <w:rPr>
                      <w:szCs w:val="22"/>
                    </w:rPr>
                  </w:rPrChange>
                </w:rPr>
                <w:t>Periodicity and slot offset for this CLI-RSSI resource.</w:t>
              </w:r>
              <w:r w:rsidRPr="004072B1">
                <w:rPr>
                  <w:rFonts w:eastAsia="Malgun Gothic"/>
                  <w:szCs w:val="22"/>
                  <w:lang w:eastAsia="ko-KR"/>
                  <w:rPrChange w:id="97287" w:author="Draft version 2" w:date="2020-04-03T01:44:00Z">
                    <w:rPr>
                      <w:rFonts w:eastAsia="Malgun Gothic"/>
                      <w:szCs w:val="22"/>
                      <w:lang w:eastAsia="ko-KR"/>
                    </w:rPr>
                  </w:rPrChange>
                </w:rPr>
                <w:t xml:space="preserve"> </w:t>
              </w:r>
              <w:r w:rsidRPr="004072B1">
                <w:rPr>
                  <w:szCs w:val="22"/>
                  <w:rPrChange w:id="97288" w:author="Draft version 2" w:date="2020-04-03T01:44:00Z">
                    <w:rPr>
                      <w:szCs w:val="22"/>
                    </w:rPr>
                  </w:rPrChange>
                </w:rPr>
                <w:t xml:space="preserve">All values are in "number of slots". Value </w:t>
              </w:r>
              <w:r w:rsidRPr="004072B1">
                <w:rPr>
                  <w:i/>
                  <w:szCs w:val="22"/>
                  <w:rPrChange w:id="97289" w:author="Draft version 2" w:date="2020-04-03T01:44:00Z">
                    <w:rPr>
                      <w:i/>
                      <w:szCs w:val="22"/>
                    </w:rPr>
                  </w:rPrChange>
                </w:rPr>
                <w:t>sl1</w:t>
              </w:r>
              <w:r w:rsidRPr="004072B1">
                <w:rPr>
                  <w:szCs w:val="22"/>
                  <w:rPrChange w:id="97290" w:author="Draft version 2" w:date="2020-04-03T01:44:00Z">
                    <w:rPr>
                      <w:szCs w:val="22"/>
                    </w:rPr>
                  </w:rPrChange>
                </w:rPr>
                <w:t xml:space="preserve"> corresponds to a periodicity of 1 slot, value </w:t>
              </w:r>
              <w:r w:rsidRPr="004072B1">
                <w:rPr>
                  <w:i/>
                  <w:szCs w:val="22"/>
                  <w:rPrChange w:id="97291" w:author="Draft version 2" w:date="2020-04-03T01:44:00Z">
                    <w:rPr>
                      <w:i/>
                      <w:szCs w:val="22"/>
                    </w:rPr>
                  </w:rPrChange>
                </w:rPr>
                <w:t>sl2</w:t>
              </w:r>
              <w:r w:rsidRPr="004072B1">
                <w:rPr>
                  <w:szCs w:val="22"/>
                  <w:rPrChange w:id="97292" w:author="Draft version 2" w:date="2020-04-03T01:44:00Z">
                    <w:rPr>
                      <w:szCs w:val="22"/>
                    </w:rPr>
                  </w:rPrChange>
                </w:rPr>
                <w:t xml:space="preserve"> corresponds to a periodicity of 2 slots, and so on. For each periodicity the corresponding offset is given in number of slots.</w:t>
              </w:r>
            </w:ins>
          </w:p>
        </w:tc>
      </w:tr>
      <w:tr w:rsidR="00936420" w:rsidRPr="004072B1" w14:paraId="1104130A" w14:textId="77777777" w:rsidTr="00192261">
        <w:trPr>
          <w:ins w:id="97293" w:author="CR#1494r2" w:date="2020-03-28T01:43:00Z"/>
        </w:trPr>
        <w:tc>
          <w:tcPr>
            <w:tcW w:w="14173" w:type="dxa"/>
            <w:shd w:val="clear" w:color="auto" w:fill="auto"/>
          </w:tcPr>
          <w:p w14:paraId="45940EAB" w14:textId="77777777" w:rsidR="001E4859" w:rsidRPr="004072B1" w:rsidRDefault="001E4859" w:rsidP="00192261">
            <w:pPr>
              <w:pStyle w:val="TAL"/>
              <w:rPr>
                <w:ins w:id="97294" w:author="CR#1494r2" w:date="2020-03-28T01:43:00Z"/>
                <w:b/>
                <w:i/>
                <w:szCs w:val="22"/>
                <w:rPrChange w:id="97295" w:author="Draft version 2" w:date="2020-04-03T01:44:00Z">
                  <w:rPr>
                    <w:ins w:id="97296" w:author="CR#1494r2" w:date="2020-03-28T01:43:00Z"/>
                    <w:b/>
                    <w:i/>
                    <w:szCs w:val="22"/>
                  </w:rPr>
                </w:rPrChange>
              </w:rPr>
            </w:pPr>
            <w:ins w:id="97297" w:author="CR#1494r2" w:date="2020-03-28T01:43:00Z">
              <w:r w:rsidRPr="004072B1">
                <w:rPr>
                  <w:b/>
                  <w:i/>
                  <w:szCs w:val="22"/>
                  <w:rPrChange w:id="97298" w:author="Draft version 2" w:date="2020-04-03T01:44:00Z">
                    <w:rPr>
                      <w:b/>
                      <w:i/>
                      <w:szCs w:val="22"/>
                    </w:rPr>
                  </w:rPrChange>
                </w:rPr>
                <w:t>rssi-scs-r16</w:t>
              </w:r>
            </w:ins>
          </w:p>
          <w:p w14:paraId="5C0398A7" w14:textId="77777777" w:rsidR="001E4859" w:rsidRPr="004072B1" w:rsidRDefault="001E4859" w:rsidP="00192261">
            <w:pPr>
              <w:pStyle w:val="TAL"/>
              <w:rPr>
                <w:ins w:id="97299" w:author="CR#1494r2" w:date="2020-03-28T01:43:00Z"/>
                <w:b/>
                <w:i/>
                <w:szCs w:val="22"/>
                <w:rPrChange w:id="97300" w:author="Draft version 2" w:date="2020-04-03T01:44:00Z">
                  <w:rPr>
                    <w:ins w:id="97301" w:author="CR#1494r2" w:date="2020-03-28T01:43:00Z"/>
                    <w:b/>
                    <w:i/>
                    <w:szCs w:val="22"/>
                  </w:rPr>
                </w:rPrChange>
              </w:rPr>
            </w:pPr>
            <w:ins w:id="97302" w:author="CR#1494r2" w:date="2020-03-28T01:43:00Z">
              <w:r w:rsidRPr="004072B1">
                <w:rPr>
                  <w:szCs w:val="22"/>
                  <w:rPrChange w:id="97303" w:author="Draft version 2" w:date="2020-04-03T01:44:00Z">
                    <w:rPr>
                      <w:szCs w:val="22"/>
                    </w:rPr>
                  </w:rPrChange>
                </w:rPr>
                <w:t>Reference subcarrier spacing for CLI-RSSI measurement. Only the values 15, 30 kHz or 60 kHz (FR1), and 60 or 120 kHz (FR2) are applicable.</w:t>
              </w:r>
            </w:ins>
          </w:p>
        </w:tc>
      </w:tr>
      <w:tr w:rsidR="00936420" w:rsidRPr="004072B1" w14:paraId="38CA6757" w14:textId="77777777" w:rsidTr="00192261">
        <w:trPr>
          <w:ins w:id="97304" w:author="CR#1494r2" w:date="2020-03-28T01:43:00Z"/>
        </w:trPr>
        <w:tc>
          <w:tcPr>
            <w:tcW w:w="14173" w:type="dxa"/>
            <w:shd w:val="clear" w:color="auto" w:fill="auto"/>
          </w:tcPr>
          <w:p w14:paraId="645B2E56" w14:textId="77777777" w:rsidR="001E4859" w:rsidRPr="004072B1" w:rsidRDefault="001E4859" w:rsidP="00192261">
            <w:pPr>
              <w:pStyle w:val="TAL"/>
              <w:rPr>
                <w:ins w:id="97305" w:author="CR#1494r2" w:date="2020-03-28T01:43:00Z"/>
                <w:b/>
                <w:i/>
                <w:szCs w:val="22"/>
                <w:rPrChange w:id="97306" w:author="Draft version 2" w:date="2020-04-03T01:44:00Z">
                  <w:rPr>
                    <w:ins w:id="97307" w:author="CR#1494r2" w:date="2020-03-28T01:43:00Z"/>
                    <w:b/>
                    <w:i/>
                    <w:szCs w:val="22"/>
                  </w:rPr>
                </w:rPrChange>
              </w:rPr>
            </w:pPr>
            <w:ins w:id="97308" w:author="CR#1494r2" w:date="2020-03-28T01:43:00Z">
              <w:r w:rsidRPr="004072B1">
                <w:rPr>
                  <w:b/>
                  <w:i/>
                  <w:szCs w:val="22"/>
                  <w:rPrChange w:id="97309" w:author="Draft version 2" w:date="2020-04-03T01:44:00Z">
                    <w:rPr>
                      <w:b/>
                      <w:i/>
                      <w:szCs w:val="22"/>
                    </w:rPr>
                  </w:rPrChange>
                </w:rPr>
                <w:t>startPosition</w:t>
              </w:r>
            </w:ins>
          </w:p>
          <w:p w14:paraId="190D92EE" w14:textId="77777777" w:rsidR="001E4859" w:rsidRPr="004072B1" w:rsidRDefault="001E4859" w:rsidP="00192261">
            <w:pPr>
              <w:pStyle w:val="TAL"/>
              <w:rPr>
                <w:ins w:id="97310" w:author="CR#1494r2" w:date="2020-03-28T01:43:00Z"/>
                <w:b/>
                <w:i/>
                <w:szCs w:val="22"/>
                <w:rPrChange w:id="97311" w:author="Draft version 2" w:date="2020-04-03T01:44:00Z">
                  <w:rPr>
                    <w:ins w:id="97312" w:author="CR#1494r2" w:date="2020-03-28T01:43:00Z"/>
                    <w:b/>
                    <w:i/>
                    <w:szCs w:val="22"/>
                  </w:rPr>
                </w:rPrChange>
              </w:rPr>
            </w:pPr>
            <w:ins w:id="97313" w:author="CR#1494r2" w:date="2020-03-28T01:43:00Z">
              <w:r w:rsidRPr="004072B1">
                <w:rPr>
                  <w:szCs w:val="22"/>
                  <w:rPrChange w:id="97314" w:author="Draft version 2" w:date="2020-04-03T01:44:00Z">
                    <w:rPr>
                      <w:szCs w:val="22"/>
                    </w:rPr>
                  </w:rPrChange>
                </w:rPr>
                <w:t>OFDM symbol location of the CLI-RSSI resource within a slot.</w:t>
              </w:r>
            </w:ins>
          </w:p>
        </w:tc>
      </w:tr>
      <w:tr w:rsidR="001E4859" w:rsidRPr="004072B1" w14:paraId="63C241AA" w14:textId="77777777" w:rsidTr="00192261">
        <w:trPr>
          <w:ins w:id="97315" w:author="CR#1494r2" w:date="2020-03-28T01:43:00Z"/>
        </w:trPr>
        <w:tc>
          <w:tcPr>
            <w:tcW w:w="14173" w:type="dxa"/>
            <w:shd w:val="clear" w:color="auto" w:fill="auto"/>
          </w:tcPr>
          <w:p w14:paraId="47EB34E5" w14:textId="77777777" w:rsidR="001E4859" w:rsidRPr="004072B1" w:rsidRDefault="001E4859" w:rsidP="00192261">
            <w:pPr>
              <w:pStyle w:val="TAL"/>
              <w:rPr>
                <w:ins w:id="97316" w:author="CR#1494r2" w:date="2020-03-28T01:43:00Z"/>
                <w:b/>
                <w:i/>
                <w:szCs w:val="22"/>
                <w:rPrChange w:id="97317" w:author="Draft version 2" w:date="2020-04-03T01:44:00Z">
                  <w:rPr>
                    <w:ins w:id="97318" w:author="CR#1494r2" w:date="2020-03-28T01:43:00Z"/>
                    <w:b/>
                    <w:i/>
                    <w:szCs w:val="22"/>
                  </w:rPr>
                </w:rPrChange>
              </w:rPr>
            </w:pPr>
            <w:ins w:id="97319" w:author="CR#1494r2" w:date="2020-03-28T01:43:00Z">
              <w:r w:rsidRPr="004072B1">
                <w:rPr>
                  <w:b/>
                  <w:i/>
                  <w:szCs w:val="22"/>
                  <w:rPrChange w:id="97320" w:author="Draft version 2" w:date="2020-04-03T01:44:00Z">
                    <w:rPr>
                      <w:b/>
                      <w:i/>
                      <w:szCs w:val="22"/>
                    </w:rPr>
                  </w:rPrChange>
                </w:rPr>
                <w:t>startPRB</w:t>
              </w:r>
            </w:ins>
          </w:p>
          <w:p w14:paraId="25590930" w14:textId="77777777" w:rsidR="001E4859" w:rsidRPr="004072B1" w:rsidRDefault="001E4859" w:rsidP="00192261">
            <w:pPr>
              <w:pStyle w:val="TAL"/>
              <w:rPr>
                <w:ins w:id="97321" w:author="CR#1494r2" w:date="2020-03-28T01:43:00Z"/>
                <w:b/>
                <w:i/>
                <w:szCs w:val="22"/>
                <w:rPrChange w:id="97322" w:author="Draft version 2" w:date="2020-04-03T01:44:00Z">
                  <w:rPr>
                    <w:ins w:id="97323" w:author="CR#1494r2" w:date="2020-03-28T01:43:00Z"/>
                    <w:b/>
                    <w:i/>
                    <w:szCs w:val="22"/>
                  </w:rPr>
                </w:rPrChange>
              </w:rPr>
            </w:pPr>
            <w:ins w:id="97324" w:author="CR#1494r2" w:date="2020-03-28T01:43:00Z">
              <w:r w:rsidRPr="004072B1">
                <w:rPr>
                  <w:szCs w:val="22"/>
                  <w:rPrChange w:id="97325" w:author="Draft version 2" w:date="2020-04-03T01:44:00Z">
                    <w:rPr>
                      <w:szCs w:val="22"/>
                    </w:rPr>
                  </w:rPrChange>
                </w:rPr>
                <w:t>Starting PRB index of the measurement bandwidth. For the case where the reference subcarrier spacing is smaller than subcarrier spacing of active DL BWP(s), network configures startPRB and nrofPRBs are as a multiple of active BW SCS divided by reference SCS.</w:t>
              </w:r>
            </w:ins>
          </w:p>
        </w:tc>
      </w:tr>
    </w:tbl>
    <w:p w14:paraId="5ECF9604" w14:textId="77777777" w:rsidR="001E4859" w:rsidRPr="004072B1" w:rsidRDefault="001E4859" w:rsidP="002C5D28">
      <w:pPr>
        <w:rPr>
          <w:rPrChange w:id="97326" w:author="Draft version 2" w:date="2020-04-03T01:44:00Z">
            <w:rPr/>
          </w:rPrChange>
        </w:rPr>
      </w:pPr>
    </w:p>
    <w:p w14:paraId="29137360" w14:textId="77777777" w:rsidR="002C5D28" w:rsidRPr="004072B1" w:rsidRDefault="002C5D28" w:rsidP="002C5D28">
      <w:pPr>
        <w:pStyle w:val="Heading4"/>
        <w:rPr>
          <w:i/>
          <w:iCs/>
          <w:rPrChange w:id="97327" w:author="Draft version 2" w:date="2020-04-03T01:44:00Z">
            <w:rPr>
              <w:i/>
              <w:iCs/>
            </w:rPr>
          </w:rPrChange>
        </w:rPr>
      </w:pPr>
      <w:bookmarkStart w:id="97328" w:name="_Toc20426005"/>
      <w:bookmarkStart w:id="97329" w:name="_Toc29321401"/>
      <w:bookmarkStart w:id="97330" w:name="_Toc36757161"/>
      <w:r w:rsidRPr="004072B1">
        <w:rPr>
          <w:i/>
          <w:iCs/>
          <w:rPrChange w:id="97331" w:author="Draft version 2" w:date="2020-04-03T01:44:00Z">
            <w:rPr>
              <w:i/>
              <w:iCs/>
            </w:rPr>
          </w:rPrChange>
        </w:rPr>
        <w:t>–</w:t>
      </w:r>
      <w:r w:rsidRPr="004072B1">
        <w:rPr>
          <w:i/>
          <w:iCs/>
          <w:rPrChange w:id="97332" w:author="Draft version 2" w:date="2020-04-03T01:44:00Z">
            <w:rPr>
              <w:i/>
              <w:iCs/>
            </w:rPr>
          </w:rPrChange>
        </w:rPr>
        <w:tab/>
        <w:t>MeasObjectEUTRA</w:t>
      </w:r>
      <w:bookmarkEnd w:id="97328"/>
      <w:bookmarkEnd w:id="97329"/>
      <w:bookmarkEnd w:id="97330"/>
    </w:p>
    <w:p w14:paraId="6A3DEB23" w14:textId="77777777" w:rsidR="002C5D28" w:rsidRPr="004072B1" w:rsidRDefault="002C5D28" w:rsidP="002C5D28">
      <w:pPr>
        <w:rPr>
          <w:rPrChange w:id="97333" w:author="Draft version 2" w:date="2020-04-03T01:44:00Z">
            <w:rPr/>
          </w:rPrChange>
        </w:rPr>
      </w:pPr>
      <w:r w:rsidRPr="004072B1">
        <w:rPr>
          <w:rPrChange w:id="97334" w:author="Draft version 2" w:date="2020-04-03T01:44:00Z">
            <w:rPr/>
          </w:rPrChange>
        </w:rPr>
        <w:t xml:space="preserve">The IE </w:t>
      </w:r>
      <w:r w:rsidRPr="004072B1">
        <w:rPr>
          <w:i/>
          <w:rPrChange w:id="97335" w:author="Draft version 2" w:date="2020-04-03T01:44:00Z">
            <w:rPr>
              <w:i/>
            </w:rPr>
          </w:rPrChange>
        </w:rPr>
        <w:t>MeasObjectEUTRA</w:t>
      </w:r>
      <w:r w:rsidRPr="004072B1">
        <w:rPr>
          <w:rPrChange w:id="97336" w:author="Draft version 2" w:date="2020-04-03T01:44:00Z">
            <w:rPr/>
          </w:rPrChange>
        </w:rPr>
        <w:t xml:space="preserve"> specifies information applicable for E</w:t>
      </w:r>
      <w:r w:rsidRPr="004072B1">
        <w:rPr>
          <w:rPrChange w:id="97337" w:author="Draft version 2" w:date="2020-04-03T01:44:00Z">
            <w:rPr/>
          </w:rPrChange>
        </w:rPr>
        <w:noBreakHyphen/>
        <w:t>UTRA cells.</w:t>
      </w:r>
    </w:p>
    <w:p w14:paraId="64727F92" w14:textId="77777777" w:rsidR="002C5D28" w:rsidRPr="004072B1" w:rsidRDefault="002C5D28" w:rsidP="002C5D28">
      <w:pPr>
        <w:pStyle w:val="TH"/>
        <w:rPr>
          <w:rPrChange w:id="97338" w:author="Draft version 2" w:date="2020-04-03T01:44:00Z">
            <w:rPr/>
          </w:rPrChange>
        </w:rPr>
      </w:pPr>
      <w:r w:rsidRPr="004072B1">
        <w:rPr>
          <w:i/>
          <w:rPrChange w:id="97339" w:author="Draft version 2" w:date="2020-04-03T01:44:00Z">
            <w:rPr>
              <w:i/>
            </w:rPr>
          </w:rPrChange>
        </w:rPr>
        <w:t>MeasObjectEUTRA</w:t>
      </w:r>
      <w:r w:rsidRPr="004072B1">
        <w:rPr>
          <w:rPrChange w:id="97340" w:author="Draft version 2" w:date="2020-04-03T01:44:00Z">
            <w:rPr/>
          </w:rPrChange>
        </w:rPr>
        <w:t xml:space="preserve"> information element</w:t>
      </w:r>
    </w:p>
    <w:p w14:paraId="1794E66C" w14:textId="77777777" w:rsidR="002C5D28" w:rsidRPr="004072B1" w:rsidRDefault="002C5D28" w:rsidP="0096519C">
      <w:pPr>
        <w:pStyle w:val="PL"/>
        <w:rPr>
          <w:rPrChange w:id="97341" w:author="Draft version 2" w:date="2020-04-03T01:44:00Z">
            <w:rPr>
              <w:color w:val="808080"/>
            </w:rPr>
          </w:rPrChange>
        </w:rPr>
      </w:pPr>
      <w:r w:rsidRPr="004072B1">
        <w:rPr>
          <w:rPrChange w:id="97342" w:author="Draft version 2" w:date="2020-04-03T01:44:00Z">
            <w:rPr>
              <w:color w:val="808080"/>
            </w:rPr>
          </w:rPrChange>
        </w:rPr>
        <w:t>-- ASN1START</w:t>
      </w:r>
    </w:p>
    <w:p w14:paraId="465883AB" w14:textId="66AA9902" w:rsidR="002C5D28" w:rsidRPr="004072B1" w:rsidRDefault="002C5D28" w:rsidP="0096519C">
      <w:pPr>
        <w:pStyle w:val="PL"/>
        <w:rPr>
          <w:rPrChange w:id="97343" w:author="Draft version 2" w:date="2020-04-03T01:44:00Z">
            <w:rPr>
              <w:color w:val="808080"/>
            </w:rPr>
          </w:rPrChange>
        </w:rPr>
      </w:pPr>
      <w:r w:rsidRPr="004072B1">
        <w:rPr>
          <w:rPrChange w:id="97344" w:author="Draft version 2" w:date="2020-04-03T01:44:00Z">
            <w:rPr>
              <w:color w:val="808080"/>
            </w:rPr>
          </w:rPrChange>
        </w:rPr>
        <w:lastRenderedPageBreak/>
        <w:t>-- TAG-MEASOBJECTEUTRA-START</w:t>
      </w:r>
    </w:p>
    <w:p w14:paraId="4CC00712" w14:textId="77777777" w:rsidR="002C5D28" w:rsidRPr="004072B1" w:rsidRDefault="002C5D28" w:rsidP="0096519C">
      <w:pPr>
        <w:pStyle w:val="PL"/>
        <w:rPr>
          <w:rPrChange w:id="97345" w:author="Draft version 2" w:date="2020-04-03T01:44:00Z">
            <w:rPr/>
          </w:rPrChange>
        </w:rPr>
      </w:pPr>
    </w:p>
    <w:p w14:paraId="7DDC101B" w14:textId="77777777" w:rsidR="002C5D28" w:rsidRPr="004072B1" w:rsidRDefault="002C5D28" w:rsidP="0096519C">
      <w:pPr>
        <w:pStyle w:val="PL"/>
        <w:rPr>
          <w:rPrChange w:id="97346" w:author="Draft version 2" w:date="2020-04-03T01:44:00Z">
            <w:rPr/>
          </w:rPrChange>
        </w:rPr>
      </w:pPr>
      <w:r w:rsidRPr="004072B1">
        <w:rPr>
          <w:rPrChange w:id="97347" w:author="Draft version 2" w:date="2020-04-03T01:44:00Z">
            <w:rPr/>
          </w:rPrChange>
        </w:rPr>
        <w:t xml:space="preserve">MeasObjectEUTRA::=                          </w:t>
      </w:r>
      <w:r w:rsidRPr="004072B1">
        <w:rPr>
          <w:rPrChange w:id="97348" w:author="Draft version 2" w:date="2020-04-03T01:44:00Z">
            <w:rPr>
              <w:color w:val="993366"/>
            </w:rPr>
          </w:rPrChange>
        </w:rPr>
        <w:t>SEQUENCE</w:t>
      </w:r>
      <w:r w:rsidRPr="004072B1">
        <w:rPr>
          <w:rPrChange w:id="97349" w:author="Draft version 2" w:date="2020-04-03T01:44:00Z">
            <w:rPr/>
          </w:rPrChange>
        </w:rPr>
        <w:t xml:space="preserve"> {</w:t>
      </w:r>
    </w:p>
    <w:p w14:paraId="7E62E274" w14:textId="77777777" w:rsidR="00F95F2F" w:rsidRPr="004072B1" w:rsidRDefault="002C5D28" w:rsidP="0096519C">
      <w:pPr>
        <w:pStyle w:val="PL"/>
        <w:rPr>
          <w:rPrChange w:id="97350" w:author="Draft version 2" w:date="2020-04-03T01:44:00Z">
            <w:rPr/>
          </w:rPrChange>
        </w:rPr>
      </w:pPr>
      <w:r w:rsidRPr="004072B1">
        <w:rPr>
          <w:rPrChange w:id="97351" w:author="Draft version 2" w:date="2020-04-03T01:44:00Z">
            <w:rPr/>
          </w:rPrChange>
        </w:rPr>
        <w:t xml:space="preserve">    carrierFreq                                 ARFCN-ValueEUTRA,</w:t>
      </w:r>
    </w:p>
    <w:p w14:paraId="329665B7" w14:textId="77777777" w:rsidR="002C5D28" w:rsidRPr="004072B1" w:rsidRDefault="002C5D28" w:rsidP="0096519C">
      <w:pPr>
        <w:pStyle w:val="PL"/>
        <w:rPr>
          <w:rPrChange w:id="97352" w:author="Draft version 2" w:date="2020-04-03T01:44:00Z">
            <w:rPr/>
          </w:rPrChange>
        </w:rPr>
      </w:pPr>
      <w:r w:rsidRPr="004072B1">
        <w:rPr>
          <w:rPrChange w:id="97353" w:author="Draft version 2" w:date="2020-04-03T01:44:00Z">
            <w:rPr/>
          </w:rPrChange>
        </w:rPr>
        <w:t xml:space="preserve">    allowedMeasBandwidth                        EUTRA-AllowedMeasBandwidth,</w:t>
      </w:r>
    </w:p>
    <w:p w14:paraId="4EC8F4C5" w14:textId="77777777" w:rsidR="002C5D28" w:rsidRPr="004072B1" w:rsidRDefault="002C5D28" w:rsidP="0096519C">
      <w:pPr>
        <w:pStyle w:val="PL"/>
        <w:rPr>
          <w:rPrChange w:id="97354" w:author="Draft version 2" w:date="2020-04-03T01:44:00Z">
            <w:rPr>
              <w:color w:val="808080"/>
            </w:rPr>
          </w:rPrChange>
        </w:rPr>
      </w:pPr>
      <w:r w:rsidRPr="004072B1">
        <w:rPr>
          <w:rPrChange w:id="97355" w:author="Draft version 2" w:date="2020-04-03T01:44:00Z">
            <w:rPr/>
          </w:rPrChange>
        </w:rPr>
        <w:t xml:space="preserve">    cellsToRemoveListEUTRAN                     EUTRA-CellIndexList     </w:t>
      </w:r>
      <w:r w:rsidR="00E204FB" w:rsidRPr="004072B1">
        <w:rPr>
          <w:rPrChange w:id="97356" w:author="Draft version 2" w:date="2020-04-03T01:44:00Z">
            <w:rPr/>
          </w:rPrChange>
        </w:rPr>
        <w:t xml:space="preserve">                                </w:t>
      </w:r>
      <w:r w:rsidRPr="004072B1">
        <w:rPr>
          <w:rPrChange w:id="97357" w:author="Draft version 2" w:date="2020-04-03T01:44:00Z">
            <w:rPr/>
          </w:rPrChange>
        </w:rPr>
        <w:t xml:space="preserve">    </w:t>
      </w:r>
      <w:r w:rsidRPr="004072B1">
        <w:rPr>
          <w:rPrChange w:id="97358" w:author="Draft version 2" w:date="2020-04-03T01:44:00Z">
            <w:rPr>
              <w:color w:val="993366"/>
            </w:rPr>
          </w:rPrChange>
        </w:rPr>
        <w:t>OPTIONAL</w:t>
      </w:r>
      <w:r w:rsidRPr="004072B1">
        <w:rPr>
          <w:rPrChange w:id="97359" w:author="Draft version 2" w:date="2020-04-03T01:44:00Z">
            <w:rPr/>
          </w:rPrChange>
        </w:rPr>
        <w:t xml:space="preserve">, </w:t>
      </w:r>
      <w:r w:rsidR="00E204FB" w:rsidRPr="004072B1">
        <w:rPr>
          <w:rPrChange w:id="97360" w:author="Draft version 2" w:date="2020-04-03T01:44:00Z">
            <w:rPr/>
          </w:rPrChange>
        </w:rPr>
        <w:t xml:space="preserve"> </w:t>
      </w:r>
      <w:r w:rsidRPr="004072B1">
        <w:rPr>
          <w:rPrChange w:id="97361" w:author="Draft version 2" w:date="2020-04-03T01:44:00Z">
            <w:rPr/>
          </w:rPrChange>
        </w:rPr>
        <w:t xml:space="preserve">  </w:t>
      </w:r>
      <w:r w:rsidRPr="004072B1">
        <w:rPr>
          <w:rPrChange w:id="97362" w:author="Draft version 2" w:date="2020-04-03T01:44:00Z">
            <w:rPr>
              <w:color w:val="808080"/>
            </w:rPr>
          </w:rPrChange>
        </w:rPr>
        <w:t>-- Need N</w:t>
      </w:r>
    </w:p>
    <w:p w14:paraId="0E631ADD" w14:textId="77777777" w:rsidR="002C5D28" w:rsidRPr="004072B1" w:rsidRDefault="002C5D28" w:rsidP="0096519C">
      <w:pPr>
        <w:pStyle w:val="PL"/>
        <w:rPr>
          <w:rPrChange w:id="97363" w:author="Draft version 2" w:date="2020-04-03T01:44:00Z">
            <w:rPr>
              <w:color w:val="808080"/>
            </w:rPr>
          </w:rPrChange>
        </w:rPr>
      </w:pPr>
      <w:r w:rsidRPr="004072B1">
        <w:rPr>
          <w:rPrChange w:id="97364" w:author="Draft version 2" w:date="2020-04-03T01:44:00Z">
            <w:rPr/>
          </w:rPrChange>
        </w:rPr>
        <w:t xml:space="preserve">    cellsToAddModListEUTRAN                     </w:t>
      </w:r>
      <w:r w:rsidRPr="004072B1">
        <w:rPr>
          <w:rPrChange w:id="97365" w:author="Draft version 2" w:date="2020-04-03T01:44:00Z">
            <w:rPr>
              <w:color w:val="993366"/>
            </w:rPr>
          </w:rPrChange>
        </w:rPr>
        <w:t>SEQUENCE</w:t>
      </w:r>
      <w:r w:rsidRPr="004072B1">
        <w:rPr>
          <w:rPrChange w:id="97366" w:author="Draft version 2" w:date="2020-04-03T01:44:00Z">
            <w:rPr/>
          </w:rPrChange>
        </w:rPr>
        <w:t xml:space="preserve"> (</w:t>
      </w:r>
      <w:r w:rsidRPr="004072B1">
        <w:rPr>
          <w:rPrChange w:id="97367" w:author="Draft version 2" w:date="2020-04-03T01:44:00Z">
            <w:rPr>
              <w:color w:val="993366"/>
            </w:rPr>
          </w:rPrChange>
        </w:rPr>
        <w:t>SIZE</w:t>
      </w:r>
      <w:r w:rsidRPr="004072B1">
        <w:rPr>
          <w:rPrChange w:id="97368" w:author="Draft version 2" w:date="2020-04-03T01:44:00Z">
            <w:rPr/>
          </w:rPrChange>
        </w:rPr>
        <w:t xml:space="preserve"> (1..maxCellMeasEUTRA))</w:t>
      </w:r>
      <w:r w:rsidRPr="004072B1">
        <w:rPr>
          <w:rPrChange w:id="97369" w:author="Draft version 2" w:date="2020-04-03T01:44:00Z">
            <w:rPr>
              <w:color w:val="993366"/>
            </w:rPr>
          </w:rPrChange>
        </w:rPr>
        <w:t xml:space="preserve"> OF</w:t>
      </w:r>
      <w:r w:rsidRPr="004072B1">
        <w:rPr>
          <w:rPrChange w:id="97370" w:author="Draft version 2" w:date="2020-04-03T01:44:00Z">
            <w:rPr/>
          </w:rPrChange>
        </w:rPr>
        <w:t xml:space="preserve"> EUTRA-Cell   </w:t>
      </w:r>
      <w:r w:rsidR="00E204FB" w:rsidRPr="004072B1">
        <w:rPr>
          <w:rPrChange w:id="97371" w:author="Draft version 2" w:date="2020-04-03T01:44:00Z">
            <w:rPr/>
          </w:rPrChange>
        </w:rPr>
        <w:t xml:space="preserve">    </w:t>
      </w:r>
      <w:r w:rsidRPr="004072B1">
        <w:rPr>
          <w:rPrChange w:id="97372" w:author="Draft version 2" w:date="2020-04-03T01:44:00Z">
            <w:rPr/>
          </w:rPrChange>
        </w:rPr>
        <w:t xml:space="preserve">  </w:t>
      </w:r>
      <w:r w:rsidRPr="004072B1">
        <w:rPr>
          <w:rPrChange w:id="97373" w:author="Draft version 2" w:date="2020-04-03T01:44:00Z">
            <w:rPr>
              <w:color w:val="993366"/>
            </w:rPr>
          </w:rPrChange>
        </w:rPr>
        <w:t>OPTIONAL</w:t>
      </w:r>
      <w:r w:rsidRPr="004072B1">
        <w:rPr>
          <w:rPrChange w:id="97374" w:author="Draft version 2" w:date="2020-04-03T01:44:00Z">
            <w:rPr/>
          </w:rPrChange>
        </w:rPr>
        <w:t xml:space="preserve">,   </w:t>
      </w:r>
      <w:r w:rsidR="00E204FB" w:rsidRPr="004072B1">
        <w:rPr>
          <w:rPrChange w:id="97375" w:author="Draft version 2" w:date="2020-04-03T01:44:00Z">
            <w:rPr/>
          </w:rPrChange>
        </w:rPr>
        <w:t xml:space="preserve"> </w:t>
      </w:r>
      <w:r w:rsidRPr="004072B1">
        <w:rPr>
          <w:rPrChange w:id="97376" w:author="Draft version 2" w:date="2020-04-03T01:44:00Z">
            <w:rPr>
              <w:color w:val="808080"/>
            </w:rPr>
          </w:rPrChange>
        </w:rPr>
        <w:t>-- Need N</w:t>
      </w:r>
    </w:p>
    <w:p w14:paraId="0B0A35FA" w14:textId="77777777" w:rsidR="002C5D28" w:rsidRPr="004072B1" w:rsidRDefault="002C5D28" w:rsidP="0096519C">
      <w:pPr>
        <w:pStyle w:val="PL"/>
        <w:rPr>
          <w:rPrChange w:id="97377" w:author="Draft version 2" w:date="2020-04-03T01:44:00Z">
            <w:rPr>
              <w:color w:val="808080"/>
            </w:rPr>
          </w:rPrChange>
        </w:rPr>
      </w:pPr>
      <w:r w:rsidRPr="004072B1">
        <w:rPr>
          <w:rPrChange w:id="97378" w:author="Draft version 2" w:date="2020-04-03T01:44:00Z">
            <w:rPr/>
          </w:rPrChange>
        </w:rPr>
        <w:t xml:space="preserve">    blackCellsToRemoveListEUTRAN                EUTRA-CellIndexList             </w:t>
      </w:r>
      <w:r w:rsidR="00E204FB" w:rsidRPr="004072B1">
        <w:rPr>
          <w:rPrChange w:id="97379" w:author="Draft version 2" w:date="2020-04-03T01:44:00Z">
            <w:rPr/>
          </w:rPrChange>
        </w:rPr>
        <w:t xml:space="preserve">                            </w:t>
      </w:r>
      <w:r w:rsidRPr="004072B1">
        <w:rPr>
          <w:rPrChange w:id="97380" w:author="Draft version 2" w:date="2020-04-03T01:44:00Z">
            <w:rPr>
              <w:color w:val="993366"/>
            </w:rPr>
          </w:rPrChange>
        </w:rPr>
        <w:t>OPTIONAL</w:t>
      </w:r>
      <w:r w:rsidRPr="004072B1">
        <w:rPr>
          <w:rPrChange w:id="97381" w:author="Draft version 2" w:date="2020-04-03T01:44:00Z">
            <w:rPr/>
          </w:rPrChange>
        </w:rPr>
        <w:t xml:space="preserve">, </w:t>
      </w:r>
      <w:r w:rsidR="00E204FB" w:rsidRPr="004072B1">
        <w:rPr>
          <w:rPrChange w:id="97382" w:author="Draft version 2" w:date="2020-04-03T01:44:00Z">
            <w:rPr/>
          </w:rPrChange>
        </w:rPr>
        <w:t xml:space="preserve"> </w:t>
      </w:r>
      <w:r w:rsidRPr="004072B1">
        <w:rPr>
          <w:rPrChange w:id="97383" w:author="Draft version 2" w:date="2020-04-03T01:44:00Z">
            <w:rPr/>
          </w:rPrChange>
        </w:rPr>
        <w:t xml:space="preserve">  </w:t>
      </w:r>
      <w:r w:rsidRPr="004072B1">
        <w:rPr>
          <w:rPrChange w:id="97384" w:author="Draft version 2" w:date="2020-04-03T01:44:00Z">
            <w:rPr>
              <w:color w:val="808080"/>
            </w:rPr>
          </w:rPrChange>
        </w:rPr>
        <w:t>-- Need N</w:t>
      </w:r>
    </w:p>
    <w:p w14:paraId="21C5794F" w14:textId="77777777" w:rsidR="002C5D28" w:rsidRPr="004072B1" w:rsidRDefault="002C5D28" w:rsidP="0096519C">
      <w:pPr>
        <w:pStyle w:val="PL"/>
        <w:rPr>
          <w:rPrChange w:id="97385" w:author="Draft version 2" w:date="2020-04-03T01:44:00Z">
            <w:rPr>
              <w:color w:val="808080"/>
            </w:rPr>
          </w:rPrChange>
        </w:rPr>
      </w:pPr>
      <w:r w:rsidRPr="004072B1">
        <w:rPr>
          <w:rPrChange w:id="97386" w:author="Draft version 2" w:date="2020-04-03T01:44:00Z">
            <w:rPr/>
          </w:rPrChange>
        </w:rPr>
        <w:t xml:space="preserve">    blackCellsToAddModListEUTRAN                </w:t>
      </w:r>
      <w:r w:rsidRPr="004072B1">
        <w:rPr>
          <w:rPrChange w:id="97387" w:author="Draft version 2" w:date="2020-04-03T01:44:00Z">
            <w:rPr>
              <w:color w:val="993366"/>
            </w:rPr>
          </w:rPrChange>
        </w:rPr>
        <w:t>SEQUENCE</w:t>
      </w:r>
      <w:r w:rsidRPr="004072B1">
        <w:rPr>
          <w:rPrChange w:id="97388" w:author="Draft version 2" w:date="2020-04-03T01:44:00Z">
            <w:rPr/>
          </w:rPrChange>
        </w:rPr>
        <w:t xml:space="preserve"> (</w:t>
      </w:r>
      <w:r w:rsidRPr="004072B1">
        <w:rPr>
          <w:rPrChange w:id="97389" w:author="Draft version 2" w:date="2020-04-03T01:44:00Z">
            <w:rPr>
              <w:color w:val="993366"/>
            </w:rPr>
          </w:rPrChange>
        </w:rPr>
        <w:t>SIZE</w:t>
      </w:r>
      <w:r w:rsidRPr="004072B1">
        <w:rPr>
          <w:rPrChange w:id="97390" w:author="Draft version 2" w:date="2020-04-03T01:44:00Z">
            <w:rPr/>
          </w:rPrChange>
        </w:rPr>
        <w:t xml:space="preserve"> (1..maxCellMeasEUTRA))</w:t>
      </w:r>
      <w:r w:rsidRPr="004072B1">
        <w:rPr>
          <w:rPrChange w:id="97391" w:author="Draft version 2" w:date="2020-04-03T01:44:00Z">
            <w:rPr>
              <w:color w:val="993366"/>
            </w:rPr>
          </w:rPrChange>
        </w:rPr>
        <w:t xml:space="preserve"> OF</w:t>
      </w:r>
      <w:r w:rsidRPr="004072B1">
        <w:rPr>
          <w:rPrChange w:id="97392" w:author="Draft version 2" w:date="2020-04-03T01:44:00Z">
            <w:rPr/>
          </w:rPrChange>
        </w:rPr>
        <w:t xml:space="preserve"> EUTRA-BlackCell    </w:t>
      </w:r>
      <w:r w:rsidRPr="004072B1">
        <w:rPr>
          <w:rPrChange w:id="97393" w:author="Draft version 2" w:date="2020-04-03T01:44:00Z">
            <w:rPr>
              <w:color w:val="993366"/>
            </w:rPr>
          </w:rPrChange>
        </w:rPr>
        <w:t>OPTIONAL</w:t>
      </w:r>
      <w:r w:rsidR="00E204FB" w:rsidRPr="004072B1">
        <w:rPr>
          <w:rPrChange w:id="97394" w:author="Draft version 2" w:date="2020-04-03T01:44:00Z">
            <w:rPr/>
          </w:rPrChange>
        </w:rPr>
        <w:t xml:space="preserve">,    </w:t>
      </w:r>
      <w:r w:rsidRPr="004072B1">
        <w:rPr>
          <w:rPrChange w:id="97395" w:author="Draft version 2" w:date="2020-04-03T01:44:00Z">
            <w:rPr>
              <w:color w:val="808080"/>
            </w:rPr>
          </w:rPrChange>
        </w:rPr>
        <w:t>-- Need N</w:t>
      </w:r>
    </w:p>
    <w:p w14:paraId="2FCB9C19" w14:textId="39BCC89B" w:rsidR="002C5D28" w:rsidRPr="004072B1" w:rsidRDefault="002C5D28" w:rsidP="0096519C">
      <w:pPr>
        <w:pStyle w:val="PL"/>
        <w:rPr>
          <w:rPrChange w:id="97396" w:author="Draft version 2" w:date="2020-04-03T01:44:00Z">
            <w:rPr/>
          </w:rPrChange>
        </w:rPr>
      </w:pPr>
      <w:r w:rsidRPr="004072B1">
        <w:rPr>
          <w:rPrChange w:id="97397" w:author="Draft version 2" w:date="2020-04-03T01:44:00Z">
            <w:rPr/>
          </w:rPrChange>
        </w:rPr>
        <w:t xml:space="preserve">    eutra-PresenceAntennaPort1                  EUTRA-PresenceAntennaPort1,</w:t>
      </w:r>
    </w:p>
    <w:p w14:paraId="3130411A" w14:textId="77777777" w:rsidR="002C5D28" w:rsidRPr="004072B1" w:rsidRDefault="002C5D28" w:rsidP="0096519C">
      <w:pPr>
        <w:pStyle w:val="PL"/>
        <w:rPr>
          <w:rPrChange w:id="97398" w:author="Draft version 2" w:date="2020-04-03T01:44:00Z">
            <w:rPr>
              <w:color w:val="808080"/>
            </w:rPr>
          </w:rPrChange>
        </w:rPr>
      </w:pPr>
      <w:r w:rsidRPr="004072B1">
        <w:rPr>
          <w:rPrChange w:id="97399" w:author="Draft version 2" w:date="2020-04-03T01:44:00Z">
            <w:rPr/>
          </w:rPrChange>
        </w:rPr>
        <w:t xml:space="preserve">    eutra-Q-OffsetRange                         EUTRA-Q-OffsetRange  </w:t>
      </w:r>
      <w:r w:rsidR="00E204FB" w:rsidRPr="004072B1">
        <w:rPr>
          <w:rPrChange w:id="97400" w:author="Draft version 2" w:date="2020-04-03T01:44:00Z">
            <w:rPr/>
          </w:rPrChange>
        </w:rPr>
        <w:t xml:space="preserve">                                    </w:t>
      </w:r>
      <w:r w:rsidRPr="004072B1">
        <w:rPr>
          <w:rPrChange w:id="97401" w:author="Draft version 2" w:date="2020-04-03T01:44:00Z">
            <w:rPr/>
          </w:rPrChange>
        </w:rPr>
        <w:t xml:space="preserve">   </w:t>
      </w:r>
      <w:r w:rsidRPr="004072B1">
        <w:rPr>
          <w:rPrChange w:id="97402" w:author="Draft version 2" w:date="2020-04-03T01:44:00Z">
            <w:rPr>
              <w:color w:val="993366"/>
            </w:rPr>
          </w:rPrChange>
        </w:rPr>
        <w:t>OPTIONAL</w:t>
      </w:r>
      <w:r w:rsidRPr="004072B1">
        <w:rPr>
          <w:rPrChange w:id="97403" w:author="Draft version 2" w:date="2020-04-03T01:44:00Z">
            <w:rPr/>
          </w:rPrChange>
        </w:rPr>
        <w:t xml:space="preserve">, </w:t>
      </w:r>
      <w:r w:rsidR="00E204FB" w:rsidRPr="004072B1">
        <w:rPr>
          <w:rPrChange w:id="97404" w:author="Draft version 2" w:date="2020-04-03T01:44:00Z">
            <w:rPr/>
          </w:rPrChange>
        </w:rPr>
        <w:t xml:space="preserve"> </w:t>
      </w:r>
      <w:r w:rsidRPr="004072B1">
        <w:rPr>
          <w:rPrChange w:id="97405" w:author="Draft version 2" w:date="2020-04-03T01:44:00Z">
            <w:rPr/>
          </w:rPrChange>
        </w:rPr>
        <w:t xml:space="preserve">  </w:t>
      </w:r>
      <w:r w:rsidRPr="004072B1">
        <w:rPr>
          <w:rPrChange w:id="97406" w:author="Draft version 2" w:date="2020-04-03T01:44:00Z">
            <w:rPr>
              <w:color w:val="808080"/>
            </w:rPr>
          </w:rPrChange>
        </w:rPr>
        <w:t>-- Need R</w:t>
      </w:r>
    </w:p>
    <w:p w14:paraId="233E4A01" w14:textId="77777777" w:rsidR="002C5D28" w:rsidRPr="004072B1" w:rsidRDefault="002C5D28" w:rsidP="0096519C">
      <w:pPr>
        <w:pStyle w:val="PL"/>
        <w:rPr>
          <w:rPrChange w:id="97407" w:author="Draft version 2" w:date="2020-04-03T01:44:00Z">
            <w:rPr/>
          </w:rPrChange>
        </w:rPr>
      </w:pPr>
      <w:r w:rsidRPr="004072B1">
        <w:rPr>
          <w:rPrChange w:id="97408" w:author="Draft version 2" w:date="2020-04-03T01:44:00Z">
            <w:rPr/>
          </w:rPrChange>
        </w:rPr>
        <w:t xml:space="preserve">    widebandRSRQ-Meas                           </w:t>
      </w:r>
      <w:r w:rsidRPr="004072B1">
        <w:rPr>
          <w:rPrChange w:id="97409" w:author="Draft version 2" w:date="2020-04-03T01:44:00Z">
            <w:rPr>
              <w:color w:val="993366"/>
            </w:rPr>
          </w:rPrChange>
        </w:rPr>
        <w:t>BOOLEAN</w:t>
      </w:r>
      <w:r w:rsidRPr="004072B1">
        <w:rPr>
          <w:rPrChange w:id="97410" w:author="Draft version 2" w:date="2020-04-03T01:44:00Z">
            <w:rPr/>
          </w:rPrChange>
        </w:rPr>
        <w:t>,</w:t>
      </w:r>
    </w:p>
    <w:p w14:paraId="27A9CDC0" w14:textId="77777777" w:rsidR="002C5D28" w:rsidRPr="004072B1" w:rsidRDefault="002C5D28" w:rsidP="0096519C">
      <w:pPr>
        <w:pStyle w:val="PL"/>
        <w:rPr>
          <w:rPrChange w:id="97411" w:author="Draft version 2" w:date="2020-04-03T01:44:00Z">
            <w:rPr/>
          </w:rPrChange>
        </w:rPr>
      </w:pPr>
      <w:r w:rsidRPr="004072B1">
        <w:rPr>
          <w:rPrChange w:id="97412" w:author="Draft version 2" w:date="2020-04-03T01:44:00Z">
            <w:rPr/>
          </w:rPrChange>
        </w:rPr>
        <w:t xml:space="preserve">    ...</w:t>
      </w:r>
    </w:p>
    <w:p w14:paraId="3846F9DF" w14:textId="77777777" w:rsidR="002C5D28" w:rsidRPr="004072B1" w:rsidRDefault="002C5D28" w:rsidP="0096519C">
      <w:pPr>
        <w:pStyle w:val="PL"/>
        <w:rPr>
          <w:rPrChange w:id="97413" w:author="Draft version 2" w:date="2020-04-03T01:44:00Z">
            <w:rPr/>
          </w:rPrChange>
        </w:rPr>
      </w:pPr>
      <w:r w:rsidRPr="004072B1">
        <w:rPr>
          <w:rPrChange w:id="97414" w:author="Draft version 2" w:date="2020-04-03T01:44:00Z">
            <w:rPr/>
          </w:rPrChange>
        </w:rPr>
        <w:t>}</w:t>
      </w:r>
    </w:p>
    <w:p w14:paraId="15EC9F8E" w14:textId="77777777" w:rsidR="002C5D28" w:rsidRPr="004072B1" w:rsidRDefault="002C5D28" w:rsidP="0096519C">
      <w:pPr>
        <w:pStyle w:val="PL"/>
        <w:rPr>
          <w:rPrChange w:id="97415" w:author="Draft version 2" w:date="2020-04-03T01:44:00Z">
            <w:rPr/>
          </w:rPrChange>
        </w:rPr>
      </w:pPr>
    </w:p>
    <w:p w14:paraId="31B1BF43" w14:textId="77777777" w:rsidR="002C5D28" w:rsidRPr="004072B1" w:rsidRDefault="002C5D28" w:rsidP="0096519C">
      <w:pPr>
        <w:pStyle w:val="PL"/>
        <w:rPr>
          <w:rPrChange w:id="97416" w:author="Draft version 2" w:date="2020-04-03T01:44:00Z">
            <w:rPr/>
          </w:rPrChange>
        </w:rPr>
      </w:pPr>
      <w:r w:rsidRPr="004072B1">
        <w:rPr>
          <w:rPrChange w:id="97417" w:author="Draft version 2" w:date="2020-04-03T01:44:00Z">
            <w:rPr/>
          </w:rPrChange>
        </w:rPr>
        <w:t xml:space="preserve">EUTRA-CellIndexList ::=                     </w:t>
      </w:r>
      <w:r w:rsidRPr="004072B1">
        <w:rPr>
          <w:rPrChange w:id="97418" w:author="Draft version 2" w:date="2020-04-03T01:44:00Z">
            <w:rPr>
              <w:color w:val="993366"/>
            </w:rPr>
          </w:rPrChange>
        </w:rPr>
        <w:t>SEQUENCE</w:t>
      </w:r>
      <w:r w:rsidRPr="004072B1">
        <w:rPr>
          <w:rPrChange w:id="97419" w:author="Draft version 2" w:date="2020-04-03T01:44:00Z">
            <w:rPr/>
          </w:rPrChange>
        </w:rPr>
        <w:t xml:space="preserve"> (</w:t>
      </w:r>
      <w:r w:rsidRPr="004072B1">
        <w:rPr>
          <w:rPrChange w:id="97420" w:author="Draft version 2" w:date="2020-04-03T01:44:00Z">
            <w:rPr>
              <w:color w:val="993366"/>
            </w:rPr>
          </w:rPrChange>
        </w:rPr>
        <w:t>SIZE</w:t>
      </w:r>
      <w:r w:rsidRPr="004072B1">
        <w:rPr>
          <w:rPrChange w:id="97421" w:author="Draft version 2" w:date="2020-04-03T01:44:00Z">
            <w:rPr/>
          </w:rPrChange>
        </w:rPr>
        <w:t xml:space="preserve"> (1..maxCellMeasEUTRA))</w:t>
      </w:r>
      <w:r w:rsidRPr="004072B1">
        <w:rPr>
          <w:rPrChange w:id="97422" w:author="Draft version 2" w:date="2020-04-03T01:44:00Z">
            <w:rPr>
              <w:color w:val="993366"/>
            </w:rPr>
          </w:rPrChange>
        </w:rPr>
        <w:t xml:space="preserve"> OF</w:t>
      </w:r>
      <w:r w:rsidRPr="004072B1">
        <w:rPr>
          <w:rPrChange w:id="97423" w:author="Draft version 2" w:date="2020-04-03T01:44:00Z">
            <w:rPr/>
          </w:rPrChange>
        </w:rPr>
        <w:t xml:space="preserve"> EUTRA-CellIndex</w:t>
      </w:r>
    </w:p>
    <w:p w14:paraId="0B033B6B" w14:textId="77777777" w:rsidR="002C5D28" w:rsidRPr="004072B1" w:rsidRDefault="002C5D28" w:rsidP="0096519C">
      <w:pPr>
        <w:pStyle w:val="PL"/>
        <w:rPr>
          <w:rPrChange w:id="97424" w:author="Draft version 2" w:date="2020-04-03T01:44:00Z">
            <w:rPr/>
          </w:rPrChange>
        </w:rPr>
      </w:pPr>
    </w:p>
    <w:p w14:paraId="160B35B1" w14:textId="77777777" w:rsidR="002C5D28" w:rsidRPr="004072B1" w:rsidRDefault="002C5D28" w:rsidP="0096519C">
      <w:pPr>
        <w:pStyle w:val="PL"/>
        <w:rPr>
          <w:rPrChange w:id="97425" w:author="Draft version 2" w:date="2020-04-03T01:44:00Z">
            <w:rPr/>
          </w:rPrChange>
        </w:rPr>
      </w:pPr>
      <w:r w:rsidRPr="004072B1">
        <w:rPr>
          <w:rPrChange w:id="97426" w:author="Draft version 2" w:date="2020-04-03T01:44:00Z">
            <w:rPr/>
          </w:rPrChange>
        </w:rPr>
        <w:t xml:space="preserve">EUTRA-CellIndex ::=                         </w:t>
      </w:r>
      <w:r w:rsidRPr="004072B1">
        <w:rPr>
          <w:rPrChange w:id="97427" w:author="Draft version 2" w:date="2020-04-03T01:44:00Z">
            <w:rPr>
              <w:color w:val="993366"/>
            </w:rPr>
          </w:rPrChange>
        </w:rPr>
        <w:t>INTEGER</w:t>
      </w:r>
      <w:r w:rsidRPr="004072B1">
        <w:rPr>
          <w:rPrChange w:id="97428" w:author="Draft version 2" w:date="2020-04-03T01:44:00Z">
            <w:rPr/>
          </w:rPrChange>
        </w:rPr>
        <w:t xml:space="preserve"> (1..maxCellMeasEUTRA)</w:t>
      </w:r>
    </w:p>
    <w:p w14:paraId="47177528" w14:textId="77777777" w:rsidR="002C5D28" w:rsidRPr="004072B1" w:rsidRDefault="002C5D28" w:rsidP="0096519C">
      <w:pPr>
        <w:pStyle w:val="PL"/>
        <w:rPr>
          <w:rPrChange w:id="97429" w:author="Draft version 2" w:date="2020-04-03T01:44:00Z">
            <w:rPr/>
          </w:rPrChange>
        </w:rPr>
      </w:pPr>
    </w:p>
    <w:p w14:paraId="69F65FA9" w14:textId="77777777" w:rsidR="002C5D28" w:rsidRPr="004072B1" w:rsidRDefault="002C5D28" w:rsidP="0096519C">
      <w:pPr>
        <w:pStyle w:val="PL"/>
        <w:rPr>
          <w:rPrChange w:id="97430" w:author="Draft version 2" w:date="2020-04-03T01:44:00Z">
            <w:rPr/>
          </w:rPrChange>
        </w:rPr>
      </w:pPr>
    </w:p>
    <w:p w14:paraId="2BC0D852" w14:textId="77777777" w:rsidR="002C5D28" w:rsidRPr="004072B1" w:rsidRDefault="002C5D28" w:rsidP="0096519C">
      <w:pPr>
        <w:pStyle w:val="PL"/>
        <w:rPr>
          <w:rPrChange w:id="97431" w:author="Draft version 2" w:date="2020-04-03T01:44:00Z">
            <w:rPr/>
          </w:rPrChange>
        </w:rPr>
      </w:pPr>
      <w:r w:rsidRPr="004072B1">
        <w:rPr>
          <w:rPrChange w:id="97432" w:author="Draft version 2" w:date="2020-04-03T01:44:00Z">
            <w:rPr/>
          </w:rPrChange>
        </w:rPr>
        <w:t xml:space="preserve">EUTRA-Cell ::=                              </w:t>
      </w:r>
      <w:r w:rsidRPr="004072B1">
        <w:rPr>
          <w:rPrChange w:id="97433" w:author="Draft version 2" w:date="2020-04-03T01:44:00Z">
            <w:rPr>
              <w:color w:val="993366"/>
            </w:rPr>
          </w:rPrChange>
        </w:rPr>
        <w:t>SEQUENCE</w:t>
      </w:r>
      <w:r w:rsidRPr="004072B1">
        <w:rPr>
          <w:rPrChange w:id="97434" w:author="Draft version 2" w:date="2020-04-03T01:44:00Z">
            <w:rPr/>
          </w:rPrChange>
        </w:rPr>
        <w:t xml:space="preserve"> {</w:t>
      </w:r>
    </w:p>
    <w:p w14:paraId="20379A48" w14:textId="77777777" w:rsidR="002C5D28" w:rsidRPr="004072B1" w:rsidRDefault="002C5D28" w:rsidP="0096519C">
      <w:pPr>
        <w:pStyle w:val="PL"/>
        <w:rPr>
          <w:rPrChange w:id="97435" w:author="Draft version 2" w:date="2020-04-03T01:44:00Z">
            <w:rPr/>
          </w:rPrChange>
        </w:rPr>
      </w:pPr>
      <w:r w:rsidRPr="004072B1">
        <w:rPr>
          <w:rPrChange w:id="97436" w:author="Draft version 2" w:date="2020-04-03T01:44:00Z">
            <w:rPr/>
          </w:rPrChange>
        </w:rPr>
        <w:t xml:space="preserve">    cellIndexEUTRA                              EUTRA-CellIndex,</w:t>
      </w:r>
    </w:p>
    <w:p w14:paraId="1026837E" w14:textId="77777777" w:rsidR="002C5D28" w:rsidRPr="004072B1" w:rsidRDefault="002C5D28" w:rsidP="0096519C">
      <w:pPr>
        <w:pStyle w:val="PL"/>
        <w:rPr>
          <w:rPrChange w:id="97437" w:author="Draft version 2" w:date="2020-04-03T01:44:00Z">
            <w:rPr/>
          </w:rPrChange>
        </w:rPr>
      </w:pPr>
      <w:r w:rsidRPr="004072B1">
        <w:rPr>
          <w:rPrChange w:id="97438" w:author="Draft version 2" w:date="2020-04-03T01:44:00Z">
            <w:rPr/>
          </w:rPrChange>
        </w:rPr>
        <w:t xml:space="preserve">    physCellId                                  EUTRA-PhysCellId,</w:t>
      </w:r>
    </w:p>
    <w:p w14:paraId="308F2941" w14:textId="77777777" w:rsidR="002C5D28" w:rsidRPr="004072B1" w:rsidRDefault="002C5D28" w:rsidP="0096519C">
      <w:pPr>
        <w:pStyle w:val="PL"/>
        <w:rPr>
          <w:rPrChange w:id="97439" w:author="Draft version 2" w:date="2020-04-03T01:44:00Z">
            <w:rPr/>
          </w:rPrChange>
        </w:rPr>
      </w:pPr>
      <w:r w:rsidRPr="004072B1">
        <w:rPr>
          <w:rPrChange w:id="97440" w:author="Draft version 2" w:date="2020-04-03T01:44:00Z">
            <w:rPr/>
          </w:rPrChange>
        </w:rPr>
        <w:t xml:space="preserve">    cellIndividualOffset                        EUTRA-Q-OffsetRange</w:t>
      </w:r>
    </w:p>
    <w:p w14:paraId="7F2E6A17" w14:textId="77777777" w:rsidR="002C5D28" w:rsidRPr="004072B1" w:rsidRDefault="002C5D28" w:rsidP="0096519C">
      <w:pPr>
        <w:pStyle w:val="PL"/>
        <w:rPr>
          <w:rPrChange w:id="97441" w:author="Draft version 2" w:date="2020-04-03T01:44:00Z">
            <w:rPr/>
          </w:rPrChange>
        </w:rPr>
      </w:pPr>
      <w:r w:rsidRPr="004072B1">
        <w:rPr>
          <w:rPrChange w:id="97442" w:author="Draft version 2" w:date="2020-04-03T01:44:00Z">
            <w:rPr/>
          </w:rPrChange>
        </w:rPr>
        <w:t>}</w:t>
      </w:r>
    </w:p>
    <w:p w14:paraId="32A8FF80" w14:textId="77777777" w:rsidR="002C5D28" w:rsidRPr="004072B1" w:rsidRDefault="002C5D28" w:rsidP="0096519C">
      <w:pPr>
        <w:pStyle w:val="PL"/>
        <w:rPr>
          <w:rPrChange w:id="97443" w:author="Draft version 2" w:date="2020-04-03T01:44:00Z">
            <w:rPr/>
          </w:rPrChange>
        </w:rPr>
      </w:pPr>
    </w:p>
    <w:p w14:paraId="185E90D1" w14:textId="77777777" w:rsidR="002C5D28" w:rsidRPr="004072B1" w:rsidRDefault="002C5D28" w:rsidP="0096519C">
      <w:pPr>
        <w:pStyle w:val="PL"/>
        <w:rPr>
          <w:rPrChange w:id="97444" w:author="Draft version 2" w:date="2020-04-03T01:44:00Z">
            <w:rPr/>
          </w:rPrChange>
        </w:rPr>
      </w:pPr>
    </w:p>
    <w:p w14:paraId="7EE6680E" w14:textId="77777777" w:rsidR="002C5D28" w:rsidRPr="004072B1" w:rsidRDefault="002C5D28" w:rsidP="0096519C">
      <w:pPr>
        <w:pStyle w:val="PL"/>
        <w:rPr>
          <w:rPrChange w:id="97445" w:author="Draft version 2" w:date="2020-04-03T01:44:00Z">
            <w:rPr/>
          </w:rPrChange>
        </w:rPr>
      </w:pPr>
      <w:r w:rsidRPr="004072B1">
        <w:rPr>
          <w:rPrChange w:id="97446" w:author="Draft version 2" w:date="2020-04-03T01:44:00Z">
            <w:rPr/>
          </w:rPrChange>
        </w:rPr>
        <w:t xml:space="preserve">EUTRA-BlackCell ::=                         </w:t>
      </w:r>
      <w:r w:rsidRPr="004072B1">
        <w:rPr>
          <w:rPrChange w:id="97447" w:author="Draft version 2" w:date="2020-04-03T01:44:00Z">
            <w:rPr>
              <w:color w:val="993366"/>
            </w:rPr>
          </w:rPrChange>
        </w:rPr>
        <w:t>SEQUENCE</w:t>
      </w:r>
      <w:r w:rsidRPr="004072B1">
        <w:rPr>
          <w:rPrChange w:id="97448" w:author="Draft version 2" w:date="2020-04-03T01:44:00Z">
            <w:rPr/>
          </w:rPrChange>
        </w:rPr>
        <w:t xml:space="preserve"> {</w:t>
      </w:r>
    </w:p>
    <w:p w14:paraId="6832E1E3" w14:textId="77777777" w:rsidR="002C5D28" w:rsidRPr="004072B1" w:rsidRDefault="002C5D28" w:rsidP="0096519C">
      <w:pPr>
        <w:pStyle w:val="PL"/>
        <w:rPr>
          <w:rPrChange w:id="97449" w:author="Draft version 2" w:date="2020-04-03T01:44:00Z">
            <w:rPr/>
          </w:rPrChange>
        </w:rPr>
      </w:pPr>
      <w:r w:rsidRPr="004072B1">
        <w:rPr>
          <w:rPrChange w:id="97450" w:author="Draft version 2" w:date="2020-04-03T01:44:00Z">
            <w:rPr/>
          </w:rPrChange>
        </w:rPr>
        <w:t xml:space="preserve">    cellIndexEUTRA                              EUTRA-CellIndex,</w:t>
      </w:r>
    </w:p>
    <w:p w14:paraId="0310A499" w14:textId="79FC36B8" w:rsidR="002C5D28" w:rsidRPr="004072B1" w:rsidRDefault="002C5D28" w:rsidP="0096519C">
      <w:pPr>
        <w:pStyle w:val="PL"/>
        <w:rPr>
          <w:rPrChange w:id="97451" w:author="Draft version 2" w:date="2020-04-03T01:44:00Z">
            <w:rPr/>
          </w:rPrChange>
        </w:rPr>
      </w:pPr>
      <w:r w:rsidRPr="004072B1">
        <w:rPr>
          <w:rPrChange w:id="97452" w:author="Draft version 2" w:date="2020-04-03T01:44:00Z">
            <w:rPr/>
          </w:rPrChange>
        </w:rPr>
        <w:t xml:space="preserve">    physCellIdRange                       </w:t>
      </w:r>
      <w:r w:rsidR="007126C6" w:rsidRPr="004072B1">
        <w:rPr>
          <w:rPrChange w:id="97453" w:author="Draft version 2" w:date="2020-04-03T01:44:00Z">
            <w:rPr/>
          </w:rPrChange>
        </w:rPr>
        <w:t xml:space="preserve">    </w:t>
      </w:r>
      <w:r w:rsidRPr="004072B1">
        <w:rPr>
          <w:rPrChange w:id="97454" w:author="Draft version 2" w:date="2020-04-03T01:44:00Z">
            <w:rPr/>
          </w:rPrChange>
        </w:rPr>
        <w:t xml:space="preserve">  EUTRA-PhysCellIdRange</w:t>
      </w:r>
    </w:p>
    <w:p w14:paraId="308740F9" w14:textId="77777777" w:rsidR="002C5D28" w:rsidRPr="004072B1" w:rsidRDefault="002C5D28" w:rsidP="0096519C">
      <w:pPr>
        <w:pStyle w:val="PL"/>
        <w:rPr>
          <w:rPrChange w:id="97455" w:author="Draft version 2" w:date="2020-04-03T01:44:00Z">
            <w:rPr/>
          </w:rPrChange>
        </w:rPr>
      </w:pPr>
      <w:r w:rsidRPr="004072B1">
        <w:rPr>
          <w:rPrChange w:id="97456" w:author="Draft version 2" w:date="2020-04-03T01:44:00Z">
            <w:rPr/>
          </w:rPrChange>
        </w:rPr>
        <w:t>}</w:t>
      </w:r>
    </w:p>
    <w:p w14:paraId="4FD45D8F" w14:textId="77777777" w:rsidR="002C5D28" w:rsidRPr="004072B1" w:rsidRDefault="002C5D28" w:rsidP="0096519C">
      <w:pPr>
        <w:pStyle w:val="PL"/>
        <w:rPr>
          <w:rPrChange w:id="97457" w:author="Draft version 2" w:date="2020-04-03T01:44:00Z">
            <w:rPr/>
          </w:rPrChange>
        </w:rPr>
      </w:pPr>
    </w:p>
    <w:p w14:paraId="21162446" w14:textId="1A68A4D9" w:rsidR="002C5D28" w:rsidRPr="004072B1" w:rsidRDefault="002C5D28" w:rsidP="0096519C">
      <w:pPr>
        <w:pStyle w:val="PL"/>
        <w:rPr>
          <w:rPrChange w:id="97458" w:author="Draft version 2" w:date="2020-04-03T01:44:00Z">
            <w:rPr>
              <w:color w:val="808080"/>
            </w:rPr>
          </w:rPrChange>
        </w:rPr>
      </w:pPr>
      <w:r w:rsidRPr="004072B1">
        <w:rPr>
          <w:rPrChange w:id="97459" w:author="Draft version 2" w:date="2020-04-03T01:44:00Z">
            <w:rPr>
              <w:color w:val="808080"/>
            </w:rPr>
          </w:rPrChange>
        </w:rPr>
        <w:t>-- TAG-MEASOBJECTEUTRA-STOP</w:t>
      </w:r>
    </w:p>
    <w:p w14:paraId="697A456D" w14:textId="77777777" w:rsidR="002C5D28" w:rsidRPr="004072B1" w:rsidRDefault="002C5D28" w:rsidP="0096519C">
      <w:pPr>
        <w:pStyle w:val="PL"/>
        <w:rPr>
          <w:rPrChange w:id="97460" w:author="Draft version 2" w:date="2020-04-03T01:44:00Z">
            <w:rPr>
              <w:color w:val="808080"/>
            </w:rPr>
          </w:rPrChange>
        </w:rPr>
      </w:pPr>
      <w:r w:rsidRPr="004072B1">
        <w:rPr>
          <w:rPrChange w:id="97461" w:author="Draft version 2" w:date="2020-04-03T01:44:00Z">
            <w:rPr>
              <w:color w:val="808080"/>
            </w:rPr>
          </w:rPrChange>
        </w:rPr>
        <w:t>-- ASN1STOP</w:t>
      </w:r>
    </w:p>
    <w:p w14:paraId="12C6690D" w14:textId="77777777" w:rsidR="006E3CEB" w:rsidRPr="004072B1" w:rsidRDefault="006E3CEB" w:rsidP="006E3CEB">
      <w:pPr>
        <w:rPr>
          <w:rPrChange w:id="9746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DB4058D" w14:textId="77777777" w:rsidTr="006D357F">
        <w:tc>
          <w:tcPr>
            <w:tcW w:w="0" w:type="auto"/>
          </w:tcPr>
          <w:p w14:paraId="60B8D443" w14:textId="77777777" w:rsidR="006E3CEB" w:rsidRPr="004072B1" w:rsidRDefault="006E3CEB" w:rsidP="00C32D7A">
            <w:pPr>
              <w:pStyle w:val="TAH"/>
              <w:rPr>
                <w:rPrChange w:id="97463" w:author="Draft version 2" w:date="2020-04-03T01:44:00Z">
                  <w:rPr/>
                </w:rPrChange>
              </w:rPr>
            </w:pPr>
            <w:r w:rsidRPr="004072B1">
              <w:rPr>
                <w:i/>
                <w:rPrChange w:id="97464" w:author="Draft version 2" w:date="2020-04-03T01:44:00Z">
                  <w:rPr>
                    <w:i/>
                  </w:rPr>
                </w:rPrChange>
              </w:rPr>
              <w:t xml:space="preserve">EUTRAN-BlackCell </w:t>
            </w:r>
            <w:r w:rsidRPr="004072B1">
              <w:rPr>
                <w:rPrChange w:id="97465" w:author="Draft version 2" w:date="2020-04-03T01:44:00Z">
                  <w:rPr/>
                </w:rPrChange>
              </w:rPr>
              <w:t>field descriptions</w:t>
            </w:r>
          </w:p>
        </w:tc>
      </w:tr>
      <w:tr w:rsidR="00936420" w:rsidRPr="004072B1" w14:paraId="5AD9840E" w14:textId="77777777" w:rsidTr="006D357F">
        <w:tc>
          <w:tcPr>
            <w:tcW w:w="0" w:type="auto"/>
          </w:tcPr>
          <w:p w14:paraId="6E45CBAF" w14:textId="77777777" w:rsidR="006E3CEB" w:rsidRPr="004072B1" w:rsidRDefault="006E3CEB" w:rsidP="00C32D7A">
            <w:pPr>
              <w:pStyle w:val="TAL"/>
              <w:rPr>
                <w:b/>
                <w:bCs/>
                <w:i/>
                <w:noProof/>
                <w:lang w:eastAsia="en-GB"/>
                <w:rPrChange w:id="97466" w:author="Draft version 2" w:date="2020-04-03T01:44:00Z">
                  <w:rPr>
                    <w:b/>
                    <w:bCs/>
                    <w:i/>
                    <w:noProof/>
                    <w:lang w:eastAsia="en-GB"/>
                  </w:rPr>
                </w:rPrChange>
              </w:rPr>
            </w:pPr>
            <w:r w:rsidRPr="004072B1">
              <w:rPr>
                <w:b/>
                <w:bCs/>
                <w:i/>
                <w:noProof/>
                <w:lang w:eastAsia="en-GB"/>
                <w:rPrChange w:id="97467" w:author="Draft version 2" w:date="2020-04-03T01:44:00Z">
                  <w:rPr>
                    <w:b/>
                    <w:bCs/>
                    <w:i/>
                    <w:noProof/>
                    <w:lang w:eastAsia="en-GB"/>
                  </w:rPr>
                </w:rPrChange>
              </w:rPr>
              <w:t>cellIndexEUTRA</w:t>
            </w:r>
          </w:p>
          <w:p w14:paraId="06A3F423" w14:textId="77777777" w:rsidR="006E3CEB" w:rsidRPr="004072B1" w:rsidRDefault="006E3CEB" w:rsidP="00C32D7A">
            <w:pPr>
              <w:pStyle w:val="TAL"/>
              <w:rPr>
                <w:iCs/>
                <w:noProof/>
                <w:lang w:eastAsia="en-GB"/>
                <w:rPrChange w:id="97468" w:author="Draft version 2" w:date="2020-04-03T01:44:00Z">
                  <w:rPr>
                    <w:iCs/>
                    <w:noProof/>
                    <w:lang w:eastAsia="en-GB"/>
                  </w:rPr>
                </w:rPrChange>
              </w:rPr>
            </w:pPr>
            <w:r w:rsidRPr="004072B1">
              <w:rPr>
                <w:lang w:eastAsia="en-GB"/>
                <w:rPrChange w:id="97469" w:author="Draft version 2" w:date="2020-04-03T01:44:00Z">
                  <w:rPr>
                    <w:lang w:eastAsia="en-GB"/>
                  </w:rPr>
                </w:rPrChange>
              </w:rPr>
              <w:t>Entry index in the cell list.</w:t>
            </w:r>
          </w:p>
        </w:tc>
      </w:tr>
      <w:tr w:rsidR="006E3CEB" w:rsidRPr="004072B1" w14:paraId="1202A17E" w14:textId="77777777" w:rsidTr="006D357F">
        <w:tc>
          <w:tcPr>
            <w:tcW w:w="0" w:type="auto"/>
          </w:tcPr>
          <w:p w14:paraId="65AC06C4" w14:textId="77777777" w:rsidR="006E3CEB" w:rsidRPr="004072B1" w:rsidRDefault="006E3CEB" w:rsidP="00C32D7A">
            <w:pPr>
              <w:pStyle w:val="TAL"/>
              <w:rPr>
                <w:b/>
                <w:i/>
                <w:iCs/>
                <w:lang w:eastAsia="en-GB"/>
                <w:rPrChange w:id="97470" w:author="Draft version 2" w:date="2020-04-03T01:44:00Z">
                  <w:rPr>
                    <w:b/>
                    <w:i/>
                    <w:iCs/>
                    <w:lang w:eastAsia="en-GB"/>
                  </w:rPr>
                </w:rPrChange>
              </w:rPr>
            </w:pPr>
            <w:r w:rsidRPr="004072B1">
              <w:rPr>
                <w:b/>
                <w:i/>
                <w:lang w:eastAsia="en-GB"/>
                <w:rPrChange w:id="97471" w:author="Draft version 2" w:date="2020-04-03T01:44:00Z">
                  <w:rPr>
                    <w:b/>
                    <w:i/>
                    <w:lang w:eastAsia="en-GB"/>
                  </w:rPr>
                </w:rPrChange>
              </w:rPr>
              <w:t>physicalCellIdRange</w:t>
            </w:r>
          </w:p>
          <w:p w14:paraId="138C8CCF" w14:textId="77777777" w:rsidR="006E3CEB" w:rsidRPr="004072B1" w:rsidRDefault="006E3CEB" w:rsidP="00C32D7A">
            <w:pPr>
              <w:pStyle w:val="TAL"/>
              <w:rPr>
                <w:b/>
                <w:bCs/>
                <w:i/>
                <w:noProof/>
                <w:lang w:eastAsia="en-GB"/>
                <w:rPrChange w:id="97472" w:author="Draft version 2" w:date="2020-04-03T01:44:00Z">
                  <w:rPr>
                    <w:b/>
                    <w:bCs/>
                    <w:i/>
                    <w:noProof/>
                    <w:lang w:eastAsia="en-GB"/>
                  </w:rPr>
                </w:rPrChange>
              </w:rPr>
            </w:pPr>
            <w:r w:rsidRPr="004072B1">
              <w:rPr>
                <w:iCs/>
                <w:noProof/>
                <w:lang w:eastAsia="en-GB"/>
                <w:rPrChange w:id="97473" w:author="Draft version 2" w:date="2020-04-03T01:44:00Z">
                  <w:rPr>
                    <w:iCs/>
                    <w:noProof/>
                    <w:lang w:eastAsia="en-GB"/>
                  </w:rPr>
                </w:rPrChange>
              </w:rPr>
              <w:t>Physical cell identity or a range of physical cell identities.</w:t>
            </w:r>
          </w:p>
        </w:tc>
      </w:tr>
    </w:tbl>
    <w:p w14:paraId="09FA0C69" w14:textId="77777777" w:rsidR="006E3CEB" w:rsidRPr="004072B1" w:rsidRDefault="006E3CEB" w:rsidP="006E3CEB">
      <w:pPr>
        <w:rPr>
          <w:rPrChange w:id="9747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EF1DDA8" w14:textId="77777777" w:rsidTr="006D357F">
        <w:tc>
          <w:tcPr>
            <w:tcW w:w="0" w:type="auto"/>
          </w:tcPr>
          <w:p w14:paraId="58BABD02" w14:textId="77777777" w:rsidR="006E3CEB" w:rsidRPr="004072B1" w:rsidRDefault="006E3CEB" w:rsidP="00C32D7A">
            <w:pPr>
              <w:pStyle w:val="TAH"/>
              <w:rPr>
                <w:rPrChange w:id="97475" w:author="Draft version 2" w:date="2020-04-03T01:44:00Z">
                  <w:rPr/>
                </w:rPrChange>
              </w:rPr>
            </w:pPr>
            <w:r w:rsidRPr="004072B1">
              <w:rPr>
                <w:i/>
                <w:rPrChange w:id="97476" w:author="Draft version 2" w:date="2020-04-03T01:44:00Z">
                  <w:rPr>
                    <w:i/>
                  </w:rPr>
                </w:rPrChange>
              </w:rPr>
              <w:t xml:space="preserve">EUTRAN-Cell </w:t>
            </w:r>
            <w:r w:rsidRPr="004072B1">
              <w:rPr>
                <w:rPrChange w:id="97477" w:author="Draft version 2" w:date="2020-04-03T01:44:00Z">
                  <w:rPr/>
                </w:rPrChange>
              </w:rPr>
              <w:t>field descriptions</w:t>
            </w:r>
          </w:p>
        </w:tc>
      </w:tr>
      <w:tr w:rsidR="00936420" w:rsidRPr="004072B1" w14:paraId="579D77A0" w14:textId="77777777" w:rsidTr="006D357F">
        <w:tc>
          <w:tcPr>
            <w:tcW w:w="0" w:type="auto"/>
          </w:tcPr>
          <w:p w14:paraId="6FD12708" w14:textId="77777777" w:rsidR="006E3CEB" w:rsidRPr="004072B1" w:rsidRDefault="006E3CEB" w:rsidP="00C32D7A">
            <w:pPr>
              <w:pStyle w:val="TAL"/>
              <w:rPr>
                <w:b/>
                <w:bCs/>
                <w:i/>
                <w:noProof/>
                <w:lang w:eastAsia="en-GB"/>
                <w:rPrChange w:id="97478" w:author="Draft version 2" w:date="2020-04-03T01:44:00Z">
                  <w:rPr>
                    <w:b/>
                    <w:bCs/>
                    <w:i/>
                    <w:noProof/>
                    <w:lang w:eastAsia="en-GB"/>
                  </w:rPr>
                </w:rPrChange>
              </w:rPr>
            </w:pPr>
            <w:r w:rsidRPr="004072B1">
              <w:rPr>
                <w:b/>
                <w:bCs/>
                <w:i/>
                <w:noProof/>
                <w:lang w:eastAsia="en-GB"/>
                <w:rPrChange w:id="97479" w:author="Draft version 2" w:date="2020-04-03T01:44:00Z">
                  <w:rPr>
                    <w:b/>
                    <w:bCs/>
                    <w:i/>
                    <w:noProof/>
                    <w:lang w:eastAsia="en-GB"/>
                  </w:rPr>
                </w:rPrChange>
              </w:rPr>
              <w:t>physicalCellId</w:t>
            </w:r>
          </w:p>
          <w:p w14:paraId="45D3562B" w14:textId="77777777" w:rsidR="006E3CEB" w:rsidRPr="004072B1" w:rsidRDefault="006E3CEB" w:rsidP="00C32D7A">
            <w:pPr>
              <w:pStyle w:val="TAL"/>
              <w:rPr>
                <w:iCs/>
                <w:noProof/>
                <w:lang w:eastAsia="en-GB"/>
                <w:rPrChange w:id="97480" w:author="Draft version 2" w:date="2020-04-03T01:44:00Z">
                  <w:rPr>
                    <w:iCs/>
                    <w:noProof/>
                    <w:lang w:eastAsia="en-GB"/>
                  </w:rPr>
                </w:rPrChange>
              </w:rPr>
            </w:pPr>
            <w:r w:rsidRPr="004072B1">
              <w:rPr>
                <w:lang w:eastAsia="en-GB"/>
                <w:rPrChange w:id="97481" w:author="Draft version 2" w:date="2020-04-03T01:44:00Z">
                  <w:rPr>
                    <w:lang w:eastAsia="en-GB"/>
                  </w:rPr>
                </w:rPrChange>
              </w:rPr>
              <w:t>Physical cell identity of a cell in the cell list.</w:t>
            </w:r>
          </w:p>
        </w:tc>
      </w:tr>
      <w:tr w:rsidR="006E3CEB" w:rsidRPr="004072B1" w14:paraId="62F48AA5" w14:textId="77777777" w:rsidTr="006D357F">
        <w:tc>
          <w:tcPr>
            <w:tcW w:w="0" w:type="auto"/>
          </w:tcPr>
          <w:p w14:paraId="4F032451" w14:textId="77777777" w:rsidR="006E3CEB" w:rsidRPr="004072B1" w:rsidRDefault="006E3CEB" w:rsidP="00C32D7A">
            <w:pPr>
              <w:pStyle w:val="TAL"/>
              <w:rPr>
                <w:b/>
                <w:bCs/>
                <w:i/>
                <w:noProof/>
                <w:lang w:eastAsia="en-GB"/>
                <w:rPrChange w:id="97482" w:author="Draft version 2" w:date="2020-04-03T01:44:00Z">
                  <w:rPr>
                    <w:b/>
                    <w:bCs/>
                    <w:i/>
                    <w:noProof/>
                    <w:lang w:eastAsia="en-GB"/>
                  </w:rPr>
                </w:rPrChange>
              </w:rPr>
            </w:pPr>
            <w:r w:rsidRPr="004072B1">
              <w:rPr>
                <w:b/>
                <w:bCs/>
                <w:i/>
                <w:noProof/>
                <w:lang w:eastAsia="en-GB"/>
                <w:rPrChange w:id="97483" w:author="Draft version 2" w:date="2020-04-03T01:44:00Z">
                  <w:rPr>
                    <w:b/>
                    <w:bCs/>
                    <w:i/>
                    <w:noProof/>
                    <w:lang w:eastAsia="en-GB"/>
                  </w:rPr>
                </w:rPrChange>
              </w:rPr>
              <w:t>cellIndividualOffset</w:t>
            </w:r>
          </w:p>
          <w:p w14:paraId="4695268B" w14:textId="77777777" w:rsidR="006E3CEB" w:rsidRPr="004072B1" w:rsidRDefault="006E3CEB" w:rsidP="00C32D7A">
            <w:pPr>
              <w:pStyle w:val="TAL"/>
              <w:rPr>
                <w:b/>
                <w:bCs/>
                <w:i/>
                <w:noProof/>
                <w:lang w:eastAsia="en-GB"/>
                <w:rPrChange w:id="97484" w:author="Draft version 2" w:date="2020-04-03T01:44:00Z">
                  <w:rPr>
                    <w:b/>
                    <w:bCs/>
                    <w:i/>
                    <w:noProof/>
                    <w:lang w:eastAsia="en-GB"/>
                  </w:rPr>
                </w:rPrChange>
              </w:rPr>
            </w:pPr>
            <w:r w:rsidRPr="004072B1">
              <w:rPr>
                <w:lang w:eastAsia="en-GB"/>
                <w:rPrChange w:id="97485" w:author="Draft version 2" w:date="2020-04-03T01:44:00Z">
                  <w:rPr>
                    <w:lang w:eastAsia="en-GB"/>
                  </w:rPr>
                </w:rPrChange>
              </w:rPr>
              <w:t xml:space="preserve">Cell individual offset applicable to a specific cell. Value </w:t>
            </w:r>
            <w:r w:rsidRPr="004072B1">
              <w:rPr>
                <w:i/>
                <w:rPrChange w:id="97486" w:author="Draft version 2" w:date="2020-04-03T01:44:00Z">
                  <w:rPr>
                    <w:i/>
                  </w:rPr>
                </w:rPrChange>
              </w:rPr>
              <w:t>dB-24</w:t>
            </w:r>
            <w:r w:rsidRPr="004072B1">
              <w:rPr>
                <w:lang w:eastAsia="en-GB"/>
                <w:rPrChange w:id="97487" w:author="Draft version 2" w:date="2020-04-03T01:44:00Z">
                  <w:rPr>
                    <w:lang w:eastAsia="en-GB"/>
                  </w:rPr>
                </w:rPrChange>
              </w:rPr>
              <w:t xml:space="preserve"> corresponds to -24 dB, </w:t>
            </w:r>
            <w:r w:rsidRPr="004072B1">
              <w:rPr>
                <w:i/>
                <w:rPrChange w:id="97488" w:author="Draft version 2" w:date="2020-04-03T01:44:00Z">
                  <w:rPr>
                    <w:i/>
                  </w:rPr>
                </w:rPrChange>
              </w:rPr>
              <w:t>dB-22</w:t>
            </w:r>
            <w:r w:rsidRPr="004072B1">
              <w:rPr>
                <w:lang w:eastAsia="en-GB"/>
                <w:rPrChange w:id="97489" w:author="Draft version 2" w:date="2020-04-03T01:44:00Z">
                  <w:rPr>
                    <w:lang w:eastAsia="en-GB"/>
                  </w:rPr>
                </w:rPrChange>
              </w:rPr>
              <w:t xml:space="preserve"> corresponds to -22 dB and so on.</w:t>
            </w:r>
          </w:p>
        </w:tc>
      </w:tr>
    </w:tbl>
    <w:p w14:paraId="5A77C836" w14:textId="77777777" w:rsidR="002C5D28" w:rsidRPr="004072B1" w:rsidRDefault="002C5D28" w:rsidP="002C5D28">
      <w:pPr>
        <w:rPr>
          <w:rPrChange w:id="9749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EE8B002" w14:textId="77777777" w:rsidTr="006D357F">
        <w:tc>
          <w:tcPr>
            <w:tcW w:w="0" w:type="auto"/>
          </w:tcPr>
          <w:p w14:paraId="4048AB84" w14:textId="77777777" w:rsidR="002C5D28" w:rsidRPr="004072B1" w:rsidRDefault="002C5D28" w:rsidP="00F43D0B">
            <w:pPr>
              <w:pStyle w:val="TAH"/>
              <w:rPr>
                <w:szCs w:val="22"/>
                <w:rPrChange w:id="97491" w:author="Draft version 2" w:date="2020-04-03T01:44:00Z">
                  <w:rPr>
                    <w:szCs w:val="22"/>
                  </w:rPr>
                </w:rPrChange>
              </w:rPr>
            </w:pPr>
            <w:r w:rsidRPr="004072B1">
              <w:rPr>
                <w:i/>
                <w:szCs w:val="22"/>
                <w:rPrChange w:id="97492" w:author="Draft version 2" w:date="2020-04-03T01:44:00Z">
                  <w:rPr>
                    <w:i/>
                    <w:szCs w:val="22"/>
                  </w:rPr>
                </w:rPrChange>
              </w:rPr>
              <w:lastRenderedPageBreak/>
              <w:t xml:space="preserve">MeasObjectEUTRA </w:t>
            </w:r>
            <w:r w:rsidRPr="004072B1">
              <w:rPr>
                <w:szCs w:val="22"/>
                <w:rPrChange w:id="97493" w:author="Draft version 2" w:date="2020-04-03T01:44:00Z">
                  <w:rPr>
                    <w:szCs w:val="22"/>
                  </w:rPr>
                </w:rPrChange>
              </w:rPr>
              <w:t>field descriptions</w:t>
            </w:r>
          </w:p>
        </w:tc>
      </w:tr>
      <w:tr w:rsidR="00936420" w:rsidRPr="004072B1" w14:paraId="6FE26A38" w14:textId="77777777" w:rsidTr="006D357F">
        <w:tc>
          <w:tcPr>
            <w:tcW w:w="0" w:type="auto"/>
          </w:tcPr>
          <w:p w14:paraId="7FB51A62" w14:textId="3B88D7B3" w:rsidR="006E3CEB" w:rsidRPr="004072B1" w:rsidRDefault="006E3CEB" w:rsidP="00C32D7A">
            <w:pPr>
              <w:pStyle w:val="TAL"/>
              <w:rPr>
                <w:b/>
                <w:bCs/>
                <w:i/>
                <w:noProof/>
                <w:lang w:eastAsia="ko-KR"/>
                <w:rPrChange w:id="97494" w:author="Draft version 2" w:date="2020-04-03T01:44:00Z">
                  <w:rPr>
                    <w:b/>
                    <w:bCs/>
                    <w:i/>
                    <w:noProof/>
                    <w:lang w:eastAsia="ko-KR"/>
                  </w:rPr>
                </w:rPrChange>
              </w:rPr>
            </w:pPr>
            <w:r w:rsidRPr="004072B1">
              <w:rPr>
                <w:b/>
                <w:bCs/>
                <w:i/>
                <w:noProof/>
                <w:lang w:eastAsia="ko-KR"/>
                <w:rPrChange w:id="97495" w:author="Draft version 2" w:date="2020-04-03T01:44:00Z">
                  <w:rPr>
                    <w:b/>
                    <w:bCs/>
                    <w:i/>
                    <w:noProof/>
                    <w:lang w:eastAsia="ko-KR"/>
                  </w:rPr>
                </w:rPrChange>
              </w:rPr>
              <w:t>allowedMeasBandw</w:t>
            </w:r>
            <w:r w:rsidR="007E3927" w:rsidRPr="004072B1">
              <w:rPr>
                <w:b/>
                <w:bCs/>
                <w:i/>
                <w:noProof/>
                <w:lang w:eastAsia="ko-KR"/>
                <w:rPrChange w:id="97496" w:author="Draft version 2" w:date="2020-04-03T01:44:00Z">
                  <w:rPr>
                    <w:b/>
                    <w:bCs/>
                    <w:i/>
                    <w:noProof/>
                    <w:lang w:eastAsia="ko-KR"/>
                  </w:rPr>
                </w:rPrChange>
              </w:rPr>
              <w:t>i</w:t>
            </w:r>
            <w:r w:rsidRPr="004072B1">
              <w:rPr>
                <w:b/>
                <w:bCs/>
                <w:i/>
                <w:noProof/>
                <w:lang w:eastAsia="ko-KR"/>
                <w:rPrChange w:id="97497" w:author="Draft version 2" w:date="2020-04-03T01:44:00Z">
                  <w:rPr>
                    <w:b/>
                    <w:bCs/>
                    <w:i/>
                    <w:noProof/>
                    <w:lang w:eastAsia="ko-KR"/>
                  </w:rPr>
                </w:rPrChange>
              </w:rPr>
              <w:t>dth</w:t>
            </w:r>
          </w:p>
          <w:p w14:paraId="61C223C0" w14:textId="77777777" w:rsidR="006E3CEB" w:rsidRPr="004072B1" w:rsidRDefault="006E3CEB" w:rsidP="00C32D7A">
            <w:pPr>
              <w:pStyle w:val="TAL"/>
              <w:rPr>
                <w:iCs/>
                <w:noProof/>
                <w:lang w:eastAsia="en-GB"/>
                <w:rPrChange w:id="97498" w:author="Draft version 2" w:date="2020-04-03T01:44:00Z">
                  <w:rPr>
                    <w:iCs/>
                    <w:noProof/>
                    <w:lang w:eastAsia="en-GB"/>
                  </w:rPr>
                </w:rPrChange>
              </w:rPr>
            </w:pPr>
            <w:r w:rsidRPr="004072B1">
              <w:rPr>
                <w:iCs/>
                <w:rPrChange w:id="97499" w:author="Draft version 2" w:date="2020-04-03T01:44:00Z">
                  <w:rPr>
                    <w:iCs/>
                  </w:rPr>
                </w:rPrChange>
              </w:rPr>
              <w:t xml:space="preserve">The maximum allowed measurement bandwidth on a carrier frequency as defined by the parameter </w:t>
            </w:r>
            <w:r w:rsidRPr="004072B1">
              <w:rPr>
                <w:rPrChange w:id="97500" w:author="Draft version 2" w:date="2020-04-03T01:44:00Z">
                  <w:rPr/>
                </w:rPrChange>
              </w:rPr>
              <w:t>Transmission Bandwidth Configuration "N</w:t>
            </w:r>
            <w:r w:rsidRPr="004072B1">
              <w:rPr>
                <w:vertAlign w:val="subscript"/>
                <w:rPrChange w:id="97501" w:author="Draft version 2" w:date="2020-04-03T01:44:00Z">
                  <w:rPr>
                    <w:vertAlign w:val="subscript"/>
                  </w:rPr>
                </w:rPrChange>
              </w:rPr>
              <w:t>RB</w:t>
            </w:r>
            <w:r w:rsidRPr="004072B1">
              <w:rPr>
                <w:rPrChange w:id="97502" w:author="Draft version 2" w:date="2020-04-03T01:44:00Z">
                  <w:rPr/>
                </w:rPrChange>
              </w:rPr>
              <w:t>" TS 36.104 [</w:t>
            </w:r>
            <w:r w:rsidR="00A40D98" w:rsidRPr="004072B1">
              <w:rPr>
                <w:rPrChange w:id="97503" w:author="Draft version 2" w:date="2020-04-03T01:44:00Z">
                  <w:rPr/>
                </w:rPrChange>
              </w:rPr>
              <w:t>33</w:t>
            </w:r>
            <w:r w:rsidRPr="004072B1">
              <w:rPr>
                <w:rPrChange w:id="97504" w:author="Draft version 2" w:date="2020-04-03T01:44:00Z">
                  <w:rPr/>
                </w:rPrChange>
              </w:rPr>
              <w:t>].</w:t>
            </w:r>
          </w:p>
        </w:tc>
      </w:tr>
      <w:tr w:rsidR="00936420" w:rsidRPr="004072B1" w14:paraId="2BCDF9AD" w14:textId="77777777" w:rsidTr="006D357F">
        <w:tc>
          <w:tcPr>
            <w:tcW w:w="0" w:type="auto"/>
          </w:tcPr>
          <w:p w14:paraId="5C11CEA4" w14:textId="77777777" w:rsidR="006E3CEB" w:rsidRPr="004072B1" w:rsidRDefault="006E3CEB" w:rsidP="00C32D7A">
            <w:pPr>
              <w:pStyle w:val="TAL"/>
              <w:rPr>
                <w:b/>
                <w:bCs/>
                <w:i/>
                <w:noProof/>
                <w:lang w:eastAsia="en-GB"/>
                <w:rPrChange w:id="97505" w:author="Draft version 2" w:date="2020-04-03T01:44:00Z">
                  <w:rPr>
                    <w:b/>
                    <w:bCs/>
                    <w:i/>
                    <w:noProof/>
                    <w:lang w:eastAsia="en-GB"/>
                  </w:rPr>
                </w:rPrChange>
              </w:rPr>
            </w:pPr>
            <w:r w:rsidRPr="004072B1">
              <w:rPr>
                <w:b/>
                <w:bCs/>
                <w:i/>
                <w:noProof/>
                <w:lang w:eastAsia="en-GB"/>
                <w:rPrChange w:id="97506" w:author="Draft version 2" w:date="2020-04-03T01:44:00Z">
                  <w:rPr>
                    <w:b/>
                    <w:bCs/>
                    <w:i/>
                    <w:noProof/>
                    <w:lang w:eastAsia="en-GB"/>
                  </w:rPr>
                </w:rPrChange>
              </w:rPr>
              <w:t>blackCellsToAddModListEUTRAN</w:t>
            </w:r>
          </w:p>
          <w:p w14:paraId="323163CA" w14:textId="77777777" w:rsidR="006E3CEB" w:rsidRPr="004072B1" w:rsidRDefault="006E3CEB" w:rsidP="00C32D7A">
            <w:pPr>
              <w:pStyle w:val="TAL"/>
              <w:rPr>
                <w:b/>
                <w:bCs/>
                <w:i/>
                <w:noProof/>
                <w:lang w:eastAsia="en-GB"/>
                <w:rPrChange w:id="97507" w:author="Draft version 2" w:date="2020-04-03T01:44:00Z">
                  <w:rPr>
                    <w:b/>
                    <w:bCs/>
                    <w:i/>
                    <w:noProof/>
                    <w:lang w:eastAsia="en-GB"/>
                  </w:rPr>
                </w:rPrChange>
              </w:rPr>
            </w:pPr>
            <w:r w:rsidRPr="004072B1">
              <w:rPr>
                <w:iCs/>
                <w:noProof/>
                <w:lang w:eastAsia="en-GB"/>
                <w:rPrChange w:id="97508" w:author="Draft version 2" w:date="2020-04-03T01:44:00Z">
                  <w:rPr>
                    <w:iCs/>
                    <w:noProof/>
                    <w:lang w:eastAsia="en-GB"/>
                  </w:rPr>
                </w:rPrChange>
              </w:rPr>
              <w:t>List of cells to add/ modify in the black list of cells.</w:t>
            </w:r>
          </w:p>
        </w:tc>
      </w:tr>
      <w:tr w:rsidR="00936420" w:rsidRPr="004072B1" w14:paraId="46F7D576" w14:textId="77777777" w:rsidTr="006D357F">
        <w:tc>
          <w:tcPr>
            <w:tcW w:w="0" w:type="auto"/>
          </w:tcPr>
          <w:p w14:paraId="17F02BA8" w14:textId="77777777" w:rsidR="006E3CEB" w:rsidRPr="004072B1" w:rsidRDefault="006E3CEB" w:rsidP="00C32D7A">
            <w:pPr>
              <w:pStyle w:val="TAL"/>
              <w:rPr>
                <w:b/>
                <w:bCs/>
                <w:i/>
                <w:noProof/>
                <w:lang w:eastAsia="en-GB"/>
                <w:rPrChange w:id="97509" w:author="Draft version 2" w:date="2020-04-03T01:44:00Z">
                  <w:rPr>
                    <w:b/>
                    <w:bCs/>
                    <w:i/>
                    <w:noProof/>
                    <w:lang w:eastAsia="en-GB"/>
                  </w:rPr>
                </w:rPrChange>
              </w:rPr>
            </w:pPr>
            <w:r w:rsidRPr="004072B1">
              <w:rPr>
                <w:b/>
                <w:bCs/>
                <w:i/>
                <w:noProof/>
                <w:lang w:eastAsia="en-GB"/>
                <w:rPrChange w:id="97510" w:author="Draft version 2" w:date="2020-04-03T01:44:00Z">
                  <w:rPr>
                    <w:b/>
                    <w:bCs/>
                    <w:i/>
                    <w:noProof/>
                    <w:lang w:eastAsia="en-GB"/>
                  </w:rPr>
                </w:rPrChange>
              </w:rPr>
              <w:t>blackCellsToRemoveListEUTRAN</w:t>
            </w:r>
          </w:p>
          <w:p w14:paraId="73C77C48" w14:textId="77777777" w:rsidR="006E3CEB" w:rsidRPr="004072B1" w:rsidRDefault="006E3CEB" w:rsidP="00C32D7A">
            <w:pPr>
              <w:pStyle w:val="TAL"/>
              <w:rPr>
                <w:b/>
                <w:bCs/>
                <w:i/>
                <w:noProof/>
                <w:lang w:eastAsia="en-GB"/>
                <w:rPrChange w:id="97511" w:author="Draft version 2" w:date="2020-04-03T01:44:00Z">
                  <w:rPr>
                    <w:b/>
                    <w:bCs/>
                    <w:i/>
                    <w:noProof/>
                    <w:lang w:eastAsia="en-GB"/>
                  </w:rPr>
                </w:rPrChange>
              </w:rPr>
            </w:pPr>
            <w:r w:rsidRPr="004072B1">
              <w:rPr>
                <w:iCs/>
                <w:noProof/>
                <w:lang w:eastAsia="en-GB"/>
                <w:rPrChange w:id="97512" w:author="Draft version 2" w:date="2020-04-03T01:44:00Z">
                  <w:rPr>
                    <w:iCs/>
                    <w:noProof/>
                    <w:lang w:eastAsia="en-GB"/>
                  </w:rPr>
                </w:rPrChange>
              </w:rPr>
              <w:t>List of cells to remove from the black list of cells.</w:t>
            </w:r>
          </w:p>
        </w:tc>
      </w:tr>
      <w:tr w:rsidR="00936420" w:rsidRPr="004072B1" w14:paraId="1D02F2DB" w14:textId="77777777" w:rsidTr="006D357F">
        <w:tc>
          <w:tcPr>
            <w:tcW w:w="0" w:type="auto"/>
          </w:tcPr>
          <w:p w14:paraId="2CC4DAB9" w14:textId="77777777" w:rsidR="006E3CEB" w:rsidRPr="004072B1" w:rsidRDefault="006E3CEB" w:rsidP="00C32D7A">
            <w:pPr>
              <w:pStyle w:val="TAL"/>
              <w:rPr>
                <w:b/>
                <w:bCs/>
                <w:i/>
                <w:noProof/>
                <w:lang w:eastAsia="en-GB"/>
                <w:rPrChange w:id="97513" w:author="Draft version 2" w:date="2020-04-03T01:44:00Z">
                  <w:rPr>
                    <w:b/>
                    <w:bCs/>
                    <w:i/>
                    <w:noProof/>
                    <w:lang w:eastAsia="en-GB"/>
                  </w:rPr>
                </w:rPrChange>
              </w:rPr>
            </w:pPr>
            <w:r w:rsidRPr="004072B1">
              <w:rPr>
                <w:b/>
                <w:bCs/>
                <w:i/>
                <w:noProof/>
                <w:lang w:eastAsia="en-GB"/>
                <w:rPrChange w:id="97514" w:author="Draft version 2" w:date="2020-04-03T01:44:00Z">
                  <w:rPr>
                    <w:b/>
                    <w:bCs/>
                    <w:i/>
                    <w:noProof/>
                    <w:lang w:eastAsia="en-GB"/>
                  </w:rPr>
                </w:rPrChange>
              </w:rPr>
              <w:t>carrierFreq</w:t>
            </w:r>
          </w:p>
          <w:p w14:paraId="1707B04B" w14:textId="32130B4B" w:rsidR="006E3CEB" w:rsidRPr="004072B1" w:rsidRDefault="006E3CEB" w:rsidP="00C32D7A">
            <w:pPr>
              <w:pStyle w:val="TAL"/>
              <w:rPr>
                <w:bCs/>
                <w:i/>
                <w:noProof/>
                <w:lang w:eastAsia="en-GB"/>
                <w:rPrChange w:id="97515" w:author="Draft version 2" w:date="2020-04-03T01:44:00Z">
                  <w:rPr>
                    <w:bCs/>
                    <w:i/>
                    <w:noProof/>
                    <w:lang w:eastAsia="en-GB"/>
                  </w:rPr>
                </w:rPrChange>
              </w:rPr>
            </w:pPr>
            <w:r w:rsidRPr="004072B1">
              <w:rPr>
                <w:lang w:eastAsia="en-GB"/>
                <w:rPrChange w:id="97516" w:author="Draft version 2" w:date="2020-04-03T01:44:00Z">
                  <w:rPr>
                    <w:lang w:eastAsia="en-GB"/>
                  </w:rPr>
                </w:rPrChange>
              </w:rPr>
              <w:t>Identifies E</w:t>
            </w:r>
            <w:r w:rsidRPr="004072B1">
              <w:rPr>
                <w:lang w:eastAsia="en-GB"/>
                <w:rPrChange w:id="97517" w:author="Draft version 2" w:date="2020-04-03T01:44:00Z">
                  <w:rPr>
                    <w:lang w:eastAsia="en-GB"/>
                  </w:rPr>
                </w:rPrChange>
              </w:rPr>
              <w:noBreakHyphen/>
              <w:t xml:space="preserve">UTRA carrier frequency for which this configuration is valid. </w:t>
            </w:r>
            <w:r w:rsidR="00906476" w:rsidRPr="004072B1">
              <w:rPr>
                <w:bCs/>
                <w:noProof/>
                <w:lang w:eastAsia="ko-KR"/>
                <w:rPrChange w:id="97518" w:author="Draft version 2" w:date="2020-04-03T01:44:00Z">
                  <w:rPr>
                    <w:bCs/>
                    <w:noProof/>
                    <w:lang w:eastAsia="ko-KR"/>
                  </w:rPr>
                </w:rPrChange>
              </w:rPr>
              <w:t>Network</w:t>
            </w:r>
            <w:r w:rsidRPr="004072B1">
              <w:rPr>
                <w:bCs/>
                <w:noProof/>
                <w:lang w:eastAsia="ko-KR"/>
                <w:rPrChange w:id="97519" w:author="Draft version 2" w:date="2020-04-03T01:44:00Z">
                  <w:rPr>
                    <w:bCs/>
                    <w:noProof/>
                    <w:lang w:eastAsia="ko-KR"/>
                  </w:rPr>
                </w:rPrChange>
              </w:rPr>
              <w:t xml:space="preserve"> does not configure more than one </w:t>
            </w:r>
            <w:r w:rsidR="00906476" w:rsidRPr="004072B1">
              <w:rPr>
                <w:bCs/>
                <w:i/>
                <w:noProof/>
                <w:lang w:eastAsia="ko-KR"/>
                <w:rPrChange w:id="97520" w:author="Draft version 2" w:date="2020-04-03T01:44:00Z">
                  <w:rPr>
                    <w:bCs/>
                    <w:i/>
                    <w:noProof/>
                    <w:lang w:eastAsia="ko-KR"/>
                  </w:rPr>
                </w:rPrChange>
              </w:rPr>
              <w:t>MeasObjectEUTRA</w:t>
            </w:r>
            <w:r w:rsidRPr="004072B1">
              <w:rPr>
                <w:bCs/>
                <w:noProof/>
                <w:lang w:eastAsia="ko-KR"/>
                <w:rPrChange w:id="97521" w:author="Draft version 2" w:date="2020-04-03T01:44:00Z">
                  <w:rPr>
                    <w:bCs/>
                    <w:noProof/>
                    <w:lang w:eastAsia="ko-KR"/>
                  </w:rPr>
                </w:rPrChange>
              </w:rPr>
              <w:t xml:space="preserve"> for the same physical frequency</w:t>
            </w:r>
            <w:r w:rsidR="00906476" w:rsidRPr="004072B1">
              <w:rPr>
                <w:bCs/>
                <w:noProof/>
                <w:lang w:eastAsia="ko-KR"/>
                <w:rPrChange w:id="97522" w:author="Draft version 2" w:date="2020-04-03T01:44:00Z">
                  <w:rPr>
                    <w:bCs/>
                    <w:noProof/>
                    <w:lang w:eastAsia="ko-KR"/>
                  </w:rPr>
                </w:rPrChange>
              </w:rPr>
              <w:t>,</w:t>
            </w:r>
            <w:r w:rsidRPr="004072B1">
              <w:rPr>
                <w:bCs/>
                <w:noProof/>
                <w:lang w:eastAsia="ko-KR"/>
                <w:rPrChange w:id="97523" w:author="Draft version 2" w:date="2020-04-03T01:44:00Z">
                  <w:rPr>
                    <w:bCs/>
                    <w:noProof/>
                    <w:lang w:eastAsia="ko-KR"/>
                  </w:rPr>
                </w:rPrChange>
              </w:rPr>
              <w:t xml:space="preserve"> regardless of the E-ARFCN used to indicate this.</w:t>
            </w:r>
          </w:p>
        </w:tc>
      </w:tr>
      <w:tr w:rsidR="00936420" w:rsidRPr="004072B1" w14:paraId="296AF849" w14:textId="77777777" w:rsidTr="006D357F">
        <w:tc>
          <w:tcPr>
            <w:tcW w:w="0" w:type="auto"/>
          </w:tcPr>
          <w:p w14:paraId="152B8B96" w14:textId="77777777" w:rsidR="006E3CEB" w:rsidRPr="004072B1" w:rsidRDefault="006E3CEB" w:rsidP="00C32D7A">
            <w:pPr>
              <w:pStyle w:val="TAL"/>
              <w:rPr>
                <w:b/>
                <w:bCs/>
                <w:i/>
                <w:noProof/>
                <w:lang w:eastAsia="en-GB"/>
                <w:rPrChange w:id="97524" w:author="Draft version 2" w:date="2020-04-03T01:44:00Z">
                  <w:rPr>
                    <w:b/>
                    <w:bCs/>
                    <w:i/>
                    <w:noProof/>
                    <w:lang w:eastAsia="en-GB"/>
                  </w:rPr>
                </w:rPrChange>
              </w:rPr>
            </w:pPr>
            <w:r w:rsidRPr="004072B1">
              <w:rPr>
                <w:b/>
                <w:bCs/>
                <w:i/>
                <w:noProof/>
                <w:lang w:eastAsia="en-GB"/>
                <w:rPrChange w:id="97525" w:author="Draft version 2" w:date="2020-04-03T01:44:00Z">
                  <w:rPr>
                    <w:b/>
                    <w:bCs/>
                    <w:i/>
                    <w:noProof/>
                    <w:lang w:eastAsia="en-GB"/>
                  </w:rPr>
                </w:rPrChange>
              </w:rPr>
              <w:t>cellsToAddModListEUTRAN</w:t>
            </w:r>
          </w:p>
          <w:p w14:paraId="4296ACAB" w14:textId="77777777" w:rsidR="006E3CEB" w:rsidRPr="004072B1" w:rsidRDefault="006E3CEB" w:rsidP="00C32D7A">
            <w:pPr>
              <w:pStyle w:val="TAL"/>
              <w:rPr>
                <w:b/>
                <w:bCs/>
                <w:i/>
                <w:noProof/>
                <w:lang w:eastAsia="en-GB"/>
                <w:rPrChange w:id="97526" w:author="Draft version 2" w:date="2020-04-03T01:44:00Z">
                  <w:rPr>
                    <w:b/>
                    <w:bCs/>
                    <w:i/>
                    <w:noProof/>
                    <w:lang w:eastAsia="en-GB"/>
                  </w:rPr>
                </w:rPrChange>
              </w:rPr>
            </w:pPr>
            <w:r w:rsidRPr="004072B1">
              <w:rPr>
                <w:lang w:eastAsia="en-GB"/>
                <w:rPrChange w:id="97527" w:author="Draft version 2" w:date="2020-04-03T01:44:00Z">
                  <w:rPr>
                    <w:lang w:eastAsia="en-GB"/>
                  </w:rPr>
                </w:rPrChange>
              </w:rPr>
              <w:t>List of cells to add/ modify in the cell list.</w:t>
            </w:r>
          </w:p>
        </w:tc>
      </w:tr>
      <w:tr w:rsidR="00936420" w:rsidRPr="004072B1" w14:paraId="5D6BEFB0" w14:textId="77777777" w:rsidTr="006D357F">
        <w:tc>
          <w:tcPr>
            <w:tcW w:w="0" w:type="auto"/>
          </w:tcPr>
          <w:p w14:paraId="07C3CC09" w14:textId="77777777" w:rsidR="006E3CEB" w:rsidRPr="004072B1" w:rsidRDefault="006E3CEB" w:rsidP="00C32D7A">
            <w:pPr>
              <w:pStyle w:val="TAL"/>
              <w:rPr>
                <w:b/>
                <w:bCs/>
                <w:i/>
                <w:noProof/>
                <w:lang w:eastAsia="en-GB"/>
                <w:rPrChange w:id="97528" w:author="Draft version 2" w:date="2020-04-03T01:44:00Z">
                  <w:rPr>
                    <w:b/>
                    <w:bCs/>
                    <w:i/>
                    <w:noProof/>
                    <w:lang w:eastAsia="en-GB"/>
                  </w:rPr>
                </w:rPrChange>
              </w:rPr>
            </w:pPr>
            <w:r w:rsidRPr="004072B1">
              <w:rPr>
                <w:b/>
                <w:bCs/>
                <w:i/>
                <w:noProof/>
                <w:lang w:eastAsia="en-GB"/>
                <w:rPrChange w:id="97529" w:author="Draft version 2" w:date="2020-04-03T01:44:00Z">
                  <w:rPr>
                    <w:b/>
                    <w:bCs/>
                    <w:i/>
                    <w:noProof/>
                    <w:lang w:eastAsia="en-GB"/>
                  </w:rPr>
                </w:rPrChange>
              </w:rPr>
              <w:t>cellsToRemoveListEUTRAN</w:t>
            </w:r>
          </w:p>
          <w:p w14:paraId="7D771BA1" w14:textId="77777777" w:rsidR="006E3CEB" w:rsidRPr="004072B1" w:rsidRDefault="006E3CEB" w:rsidP="00C32D7A">
            <w:pPr>
              <w:pStyle w:val="TAL"/>
              <w:rPr>
                <w:b/>
                <w:bCs/>
                <w:i/>
                <w:noProof/>
                <w:lang w:eastAsia="en-GB"/>
                <w:rPrChange w:id="97530" w:author="Draft version 2" w:date="2020-04-03T01:44:00Z">
                  <w:rPr>
                    <w:b/>
                    <w:bCs/>
                    <w:i/>
                    <w:noProof/>
                    <w:lang w:eastAsia="en-GB"/>
                  </w:rPr>
                </w:rPrChange>
              </w:rPr>
            </w:pPr>
            <w:r w:rsidRPr="004072B1">
              <w:rPr>
                <w:lang w:eastAsia="en-GB"/>
                <w:rPrChange w:id="97531" w:author="Draft version 2" w:date="2020-04-03T01:44:00Z">
                  <w:rPr>
                    <w:lang w:eastAsia="en-GB"/>
                  </w:rPr>
                </w:rPrChange>
              </w:rPr>
              <w:t>List of cells to remove from the cell list.</w:t>
            </w:r>
          </w:p>
        </w:tc>
      </w:tr>
      <w:tr w:rsidR="00936420" w:rsidRPr="004072B1" w14:paraId="45B49BF3" w14:textId="77777777" w:rsidTr="006D357F">
        <w:tc>
          <w:tcPr>
            <w:tcW w:w="0" w:type="auto"/>
          </w:tcPr>
          <w:p w14:paraId="10D72B0D" w14:textId="77777777" w:rsidR="006E3CEB" w:rsidRPr="004072B1" w:rsidRDefault="006E3CEB" w:rsidP="00C32D7A">
            <w:pPr>
              <w:pStyle w:val="TAL"/>
              <w:rPr>
                <w:b/>
                <w:i/>
                <w:rPrChange w:id="97532" w:author="Draft version 2" w:date="2020-04-03T01:44:00Z">
                  <w:rPr>
                    <w:b/>
                    <w:i/>
                  </w:rPr>
                </w:rPrChange>
              </w:rPr>
            </w:pPr>
            <w:r w:rsidRPr="004072B1">
              <w:rPr>
                <w:b/>
                <w:i/>
                <w:rPrChange w:id="97533" w:author="Draft version 2" w:date="2020-04-03T01:44:00Z">
                  <w:rPr>
                    <w:b/>
                    <w:i/>
                  </w:rPr>
                </w:rPrChange>
              </w:rPr>
              <w:t>eutra-PresenceAntennaPort1</w:t>
            </w:r>
          </w:p>
          <w:p w14:paraId="299B4BB8" w14:textId="0BC7B0B8" w:rsidR="006E3CEB" w:rsidRPr="004072B1" w:rsidRDefault="006E3CEB" w:rsidP="00C32D7A">
            <w:pPr>
              <w:pStyle w:val="TAL"/>
              <w:rPr>
                <w:b/>
                <w:bCs/>
                <w:i/>
                <w:noProof/>
                <w:lang w:eastAsia="en-GB"/>
                <w:rPrChange w:id="97534" w:author="Draft version 2" w:date="2020-04-03T01:44:00Z">
                  <w:rPr>
                    <w:b/>
                    <w:bCs/>
                    <w:i/>
                    <w:noProof/>
                    <w:lang w:eastAsia="en-GB"/>
                  </w:rPr>
                </w:rPrChange>
              </w:rPr>
            </w:pPr>
            <w:r w:rsidRPr="004072B1">
              <w:rPr>
                <w:rPrChange w:id="97535" w:author="Draft version 2" w:date="2020-04-03T01:44:00Z">
                  <w:rPr/>
                </w:rPrChange>
              </w:rPr>
              <w:t xml:space="preserve">When set to </w:t>
            </w:r>
            <w:r w:rsidR="00413A89" w:rsidRPr="004072B1">
              <w:rPr>
                <w:i/>
                <w:iCs/>
                <w:lang w:eastAsia="en-GB"/>
                <w:rPrChange w:id="97536" w:author="Draft version 2" w:date="2020-04-03T01:44:00Z">
                  <w:rPr>
                    <w:i/>
                    <w:iCs/>
                    <w:lang w:eastAsia="en-GB"/>
                  </w:rPr>
                </w:rPrChange>
              </w:rPr>
              <w:t>true</w:t>
            </w:r>
            <w:r w:rsidRPr="004072B1">
              <w:rPr>
                <w:rPrChange w:id="97537" w:author="Draft version 2" w:date="2020-04-03T01:44:00Z">
                  <w:rPr/>
                </w:rPrChange>
              </w:rPr>
              <w:t>, the UE may assume that at least two cell-specific antenna ports are used in all neighbouring cells.</w:t>
            </w:r>
          </w:p>
        </w:tc>
      </w:tr>
      <w:tr w:rsidR="00936420" w:rsidRPr="004072B1" w14:paraId="59788370" w14:textId="77777777" w:rsidTr="006D357F">
        <w:tc>
          <w:tcPr>
            <w:tcW w:w="0" w:type="auto"/>
          </w:tcPr>
          <w:p w14:paraId="3CCF8568" w14:textId="77777777" w:rsidR="006E3CEB" w:rsidRPr="004072B1" w:rsidRDefault="006E3CEB" w:rsidP="00C32D7A">
            <w:pPr>
              <w:pStyle w:val="TAL"/>
              <w:rPr>
                <w:b/>
                <w:i/>
                <w:rPrChange w:id="97538" w:author="Draft version 2" w:date="2020-04-03T01:44:00Z">
                  <w:rPr>
                    <w:b/>
                    <w:i/>
                  </w:rPr>
                </w:rPrChange>
              </w:rPr>
            </w:pPr>
            <w:r w:rsidRPr="004072B1">
              <w:rPr>
                <w:b/>
                <w:i/>
                <w:rPrChange w:id="97539" w:author="Draft version 2" w:date="2020-04-03T01:44:00Z">
                  <w:rPr>
                    <w:b/>
                    <w:i/>
                  </w:rPr>
                </w:rPrChange>
              </w:rPr>
              <w:t>eutra-Q-OffsetRange</w:t>
            </w:r>
          </w:p>
          <w:p w14:paraId="003DAF3E" w14:textId="47FF7BF9" w:rsidR="006E3CEB" w:rsidRPr="004072B1" w:rsidRDefault="006E3CEB" w:rsidP="00C32D7A">
            <w:pPr>
              <w:pStyle w:val="TAL"/>
              <w:rPr>
                <w:b/>
                <w:bCs/>
                <w:i/>
                <w:noProof/>
                <w:lang w:eastAsia="en-GB"/>
                <w:rPrChange w:id="97540" w:author="Draft version 2" w:date="2020-04-03T01:44:00Z">
                  <w:rPr>
                    <w:b/>
                    <w:bCs/>
                    <w:i/>
                    <w:noProof/>
                    <w:lang w:eastAsia="en-GB"/>
                  </w:rPr>
                </w:rPrChange>
              </w:rPr>
            </w:pPr>
            <w:r w:rsidRPr="004072B1">
              <w:rPr>
                <w:rPrChange w:id="97541" w:author="Draft version 2" w:date="2020-04-03T01:44:00Z">
                  <w:rPr/>
                </w:rPrChange>
              </w:rPr>
              <w:t xml:space="preserve">Used to indicate a cell, or frequency specific offset to be applied when evaluating triggering conditions for measurement reporting. The value </w:t>
            </w:r>
            <w:r w:rsidR="00997C32" w:rsidRPr="004072B1">
              <w:rPr>
                <w:rPrChange w:id="97542" w:author="Draft version 2" w:date="2020-04-03T01:44:00Z">
                  <w:rPr/>
                </w:rPrChange>
              </w:rPr>
              <w:t xml:space="preserve">is </w:t>
            </w:r>
            <w:r w:rsidRPr="004072B1">
              <w:rPr>
                <w:rPrChange w:id="97543" w:author="Draft version 2" w:date="2020-04-03T01:44:00Z">
                  <w:rPr/>
                </w:rPrChange>
              </w:rPr>
              <w:t xml:space="preserve">in dB. Value </w:t>
            </w:r>
            <w:r w:rsidRPr="004072B1">
              <w:rPr>
                <w:i/>
                <w:rPrChange w:id="97544" w:author="Draft version 2" w:date="2020-04-03T01:44:00Z">
                  <w:rPr>
                    <w:i/>
                  </w:rPr>
                </w:rPrChange>
              </w:rPr>
              <w:t>dB-24</w:t>
            </w:r>
            <w:r w:rsidRPr="004072B1">
              <w:rPr>
                <w:rPrChange w:id="97545" w:author="Draft version 2" w:date="2020-04-03T01:44:00Z">
                  <w:rPr/>
                </w:rPrChange>
              </w:rPr>
              <w:t xml:space="preserve"> corresponds to -24 dB,</w:t>
            </w:r>
            <w:r w:rsidR="00CB7EFC" w:rsidRPr="004072B1">
              <w:rPr>
                <w:rPrChange w:id="97546" w:author="Draft version 2" w:date="2020-04-03T01:44:00Z">
                  <w:rPr/>
                </w:rPrChange>
              </w:rPr>
              <w:t xml:space="preserve"> value</w:t>
            </w:r>
            <w:r w:rsidRPr="004072B1">
              <w:rPr>
                <w:rPrChange w:id="97547" w:author="Draft version 2" w:date="2020-04-03T01:44:00Z">
                  <w:rPr/>
                </w:rPrChange>
              </w:rPr>
              <w:t xml:space="preserve"> </w:t>
            </w:r>
            <w:r w:rsidRPr="004072B1">
              <w:rPr>
                <w:i/>
                <w:rPrChange w:id="97548" w:author="Draft version 2" w:date="2020-04-03T01:44:00Z">
                  <w:rPr>
                    <w:i/>
                  </w:rPr>
                </w:rPrChange>
              </w:rPr>
              <w:t>dB-22</w:t>
            </w:r>
            <w:r w:rsidRPr="004072B1">
              <w:rPr>
                <w:rPrChange w:id="97549" w:author="Draft version 2" w:date="2020-04-03T01:44:00Z">
                  <w:rPr/>
                </w:rPrChange>
              </w:rPr>
              <w:t xml:space="preserve"> corresponds to -22 dB and so on.</w:t>
            </w:r>
          </w:p>
        </w:tc>
      </w:tr>
      <w:tr w:rsidR="002C5D28" w:rsidRPr="004072B1" w14:paraId="77034311" w14:textId="77777777" w:rsidTr="006D357F">
        <w:tc>
          <w:tcPr>
            <w:tcW w:w="0" w:type="auto"/>
          </w:tcPr>
          <w:p w14:paraId="7F573614" w14:textId="77777777" w:rsidR="002C5D28" w:rsidRPr="004072B1" w:rsidRDefault="002C5D28" w:rsidP="00F43D0B">
            <w:pPr>
              <w:pStyle w:val="TAL"/>
              <w:rPr>
                <w:szCs w:val="22"/>
                <w:rPrChange w:id="97550" w:author="Draft version 2" w:date="2020-04-03T01:44:00Z">
                  <w:rPr>
                    <w:szCs w:val="22"/>
                  </w:rPr>
                </w:rPrChange>
              </w:rPr>
            </w:pPr>
            <w:r w:rsidRPr="004072B1">
              <w:rPr>
                <w:b/>
                <w:i/>
                <w:szCs w:val="22"/>
                <w:rPrChange w:id="97551" w:author="Draft version 2" w:date="2020-04-03T01:44:00Z">
                  <w:rPr>
                    <w:b/>
                    <w:i/>
                    <w:szCs w:val="22"/>
                  </w:rPr>
                </w:rPrChange>
              </w:rPr>
              <w:t>widebandRSRQ-Meas</w:t>
            </w:r>
          </w:p>
          <w:p w14:paraId="4FC2960D" w14:textId="4F8F234F" w:rsidR="002C5D28" w:rsidRPr="004072B1" w:rsidRDefault="002C5D28" w:rsidP="00F43D0B">
            <w:pPr>
              <w:pStyle w:val="TAL"/>
              <w:rPr>
                <w:szCs w:val="22"/>
                <w:rPrChange w:id="97552" w:author="Draft version 2" w:date="2020-04-03T01:44:00Z">
                  <w:rPr>
                    <w:szCs w:val="22"/>
                  </w:rPr>
                </w:rPrChange>
              </w:rPr>
            </w:pPr>
            <w:r w:rsidRPr="004072B1">
              <w:rPr>
                <w:szCs w:val="22"/>
                <w:rPrChange w:id="97553" w:author="Draft version 2" w:date="2020-04-03T01:44:00Z">
                  <w:rPr>
                    <w:szCs w:val="22"/>
                  </w:rPr>
                </w:rPrChange>
              </w:rPr>
              <w:t xml:space="preserve">If set to </w:t>
            </w:r>
            <w:r w:rsidR="00413A89" w:rsidRPr="004072B1">
              <w:rPr>
                <w:i/>
                <w:iCs/>
                <w:lang w:eastAsia="en-GB"/>
                <w:rPrChange w:id="97554" w:author="Draft version 2" w:date="2020-04-03T01:44:00Z">
                  <w:rPr>
                    <w:i/>
                    <w:iCs/>
                    <w:lang w:eastAsia="en-GB"/>
                  </w:rPr>
                </w:rPrChange>
              </w:rPr>
              <w:t>true</w:t>
            </w:r>
            <w:r w:rsidRPr="004072B1">
              <w:rPr>
                <w:szCs w:val="22"/>
                <w:rPrChange w:id="97555" w:author="Draft version 2" w:date="2020-04-03T01:44:00Z">
                  <w:rPr>
                    <w:szCs w:val="22"/>
                  </w:rPr>
                </w:rPrChange>
              </w:rPr>
              <w:t>, the UE shall, when performing RSRQ measurements, use a wider bandwidth in accordance with TS 36.133 [</w:t>
            </w:r>
            <w:r w:rsidR="00D003FD" w:rsidRPr="004072B1">
              <w:rPr>
                <w:szCs w:val="22"/>
                <w:rPrChange w:id="97556" w:author="Draft version 2" w:date="2020-04-03T01:44:00Z">
                  <w:rPr>
                    <w:szCs w:val="22"/>
                  </w:rPr>
                </w:rPrChange>
              </w:rPr>
              <w:t>40</w:t>
            </w:r>
            <w:r w:rsidRPr="004072B1">
              <w:rPr>
                <w:szCs w:val="22"/>
                <w:rPrChange w:id="97557" w:author="Draft version 2" w:date="2020-04-03T01:44:00Z">
                  <w:rPr>
                    <w:szCs w:val="22"/>
                  </w:rPr>
                </w:rPrChange>
              </w:rPr>
              <w:t xml:space="preserve">]. The network may set the field to </w:t>
            </w:r>
            <w:r w:rsidR="00413A89" w:rsidRPr="004072B1">
              <w:rPr>
                <w:i/>
                <w:iCs/>
                <w:lang w:eastAsia="en-GB"/>
                <w:rPrChange w:id="97558" w:author="Draft version 2" w:date="2020-04-03T01:44:00Z">
                  <w:rPr>
                    <w:i/>
                    <w:iCs/>
                    <w:lang w:eastAsia="en-GB"/>
                  </w:rPr>
                </w:rPrChange>
              </w:rPr>
              <w:t>true</w:t>
            </w:r>
            <w:r w:rsidR="00413A89" w:rsidRPr="004072B1" w:rsidDel="00413A89">
              <w:rPr>
                <w:i/>
                <w:rPrChange w:id="97559" w:author="Draft version 2" w:date="2020-04-03T01:44:00Z">
                  <w:rPr>
                    <w:i/>
                  </w:rPr>
                </w:rPrChange>
              </w:rPr>
              <w:t xml:space="preserve"> </w:t>
            </w:r>
            <w:r w:rsidRPr="004072B1">
              <w:rPr>
                <w:szCs w:val="22"/>
                <w:rPrChange w:id="97560" w:author="Draft version 2" w:date="2020-04-03T01:44:00Z">
                  <w:rPr>
                    <w:szCs w:val="22"/>
                  </w:rPr>
                </w:rPrChange>
              </w:rPr>
              <w:t xml:space="preserve">if the measurement bandwidth indicated by </w:t>
            </w:r>
            <w:r w:rsidRPr="004072B1">
              <w:rPr>
                <w:i/>
                <w:szCs w:val="22"/>
                <w:rPrChange w:id="97561" w:author="Draft version 2" w:date="2020-04-03T01:44:00Z">
                  <w:rPr>
                    <w:i/>
                    <w:szCs w:val="22"/>
                  </w:rPr>
                </w:rPrChange>
              </w:rPr>
              <w:t>allowedMeasBandwidth</w:t>
            </w:r>
            <w:r w:rsidRPr="004072B1">
              <w:rPr>
                <w:szCs w:val="22"/>
                <w:rPrChange w:id="97562" w:author="Draft version 2" w:date="2020-04-03T01:44:00Z">
                  <w:rPr>
                    <w:szCs w:val="22"/>
                  </w:rPr>
                </w:rPrChange>
              </w:rPr>
              <w:t xml:space="preserve"> is 50 resource blocks or larger; otherwise the network sets this field to </w:t>
            </w:r>
            <w:r w:rsidR="00413A89" w:rsidRPr="004072B1">
              <w:rPr>
                <w:i/>
                <w:szCs w:val="22"/>
                <w:rPrChange w:id="97563" w:author="Draft version 2" w:date="2020-04-03T01:44:00Z">
                  <w:rPr>
                    <w:i/>
                    <w:szCs w:val="22"/>
                  </w:rPr>
                </w:rPrChange>
              </w:rPr>
              <w:t>false</w:t>
            </w:r>
            <w:r w:rsidRPr="004072B1">
              <w:rPr>
                <w:szCs w:val="22"/>
                <w:rPrChange w:id="97564" w:author="Draft version 2" w:date="2020-04-03T01:44:00Z">
                  <w:rPr>
                    <w:szCs w:val="22"/>
                  </w:rPr>
                </w:rPrChange>
              </w:rPr>
              <w:t>.</w:t>
            </w:r>
          </w:p>
        </w:tc>
      </w:tr>
    </w:tbl>
    <w:p w14:paraId="5A4B4D50" w14:textId="77777777" w:rsidR="006F56D3" w:rsidRPr="004072B1" w:rsidRDefault="006F56D3" w:rsidP="006F56D3">
      <w:pPr>
        <w:rPr>
          <w:ins w:id="97565" w:author="CR#1493r1" w:date="2020-03-27T11:30:00Z"/>
          <w:rPrChange w:id="97566" w:author="Draft version 2" w:date="2020-04-03T01:44:00Z">
            <w:rPr>
              <w:ins w:id="97567" w:author="CR#1493r1" w:date="2020-03-27T11:30:00Z"/>
            </w:rPr>
          </w:rPrChange>
        </w:rPr>
      </w:pPr>
    </w:p>
    <w:p w14:paraId="15E1DCCB" w14:textId="77777777" w:rsidR="006F56D3" w:rsidRPr="004072B1" w:rsidRDefault="006F56D3">
      <w:pPr>
        <w:pStyle w:val="Heading4"/>
        <w:rPr>
          <w:ins w:id="97568" w:author="CR#1493r1" w:date="2020-03-27T11:30:00Z"/>
          <w:rPrChange w:id="97569" w:author="Draft version 2" w:date="2020-04-03T01:44:00Z">
            <w:rPr>
              <w:ins w:id="97570" w:author="CR#1493r1" w:date="2020-03-27T11:30:00Z"/>
            </w:rPr>
          </w:rPrChange>
        </w:rPr>
        <w:pPrChange w:id="97571" w:author="CR#1493r1" w:date="2020-03-27T11:30:00Z">
          <w:pPr>
            <w:keepNext/>
            <w:keepLines/>
            <w:spacing w:before="120"/>
            <w:ind w:left="1418" w:hanging="1418"/>
            <w:outlineLvl w:val="3"/>
          </w:pPr>
        </w:pPrChange>
      </w:pPr>
      <w:bookmarkStart w:id="97572" w:name="_Toc36757162"/>
      <w:ins w:id="97573" w:author="CR#1493r1" w:date="2020-03-27T11:30:00Z">
        <w:r w:rsidRPr="004072B1">
          <w:rPr>
            <w:rPrChange w:id="97574" w:author="Draft version 2" w:date="2020-04-03T01:44:00Z">
              <w:rPr>
                <w:rFonts w:ascii="Arial" w:hAnsi="Arial"/>
                <w:sz w:val="24"/>
              </w:rPr>
            </w:rPrChange>
          </w:rPr>
          <w:t>–</w:t>
        </w:r>
        <w:r w:rsidRPr="004072B1">
          <w:rPr>
            <w:rPrChange w:id="97575" w:author="Draft version 2" w:date="2020-04-03T01:44:00Z">
              <w:rPr>
                <w:rFonts w:ascii="Arial" w:hAnsi="Arial"/>
                <w:sz w:val="24"/>
              </w:rPr>
            </w:rPrChange>
          </w:rPr>
          <w:tab/>
        </w:r>
        <w:r w:rsidRPr="004072B1">
          <w:rPr>
            <w:i/>
            <w:iCs/>
            <w:rPrChange w:id="97576" w:author="Draft version 2" w:date="2020-04-03T01:44:00Z">
              <w:rPr/>
            </w:rPrChange>
          </w:rPr>
          <w:t>MeasObjectEUTRA-SL</w:t>
        </w:r>
        <w:bookmarkEnd w:id="97572"/>
      </w:ins>
    </w:p>
    <w:p w14:paraId="14E00C59" w14:textId="77777777" w:rsidR="006F56D3" w:rsidRPr="004072B1" w:rsidRDefault="006F56D3" w:rsidP="006F56D3">
      <w:pPr>
        <w:rPr>
          <w:ins w:id="97577" w:author="CR#1493r1" w:date="2020-03-27T11:30:00Z"/>
          <w:rPrChange w:id="97578" w:author="Draft version 2" w:date="2020-04-03T01:44:00Z">
            <w:rPr>
              <w:ins w:id="97579" w:author="CR#1493r1" w:date="2020-03-27T11:30:00Z"/>
            </w:rPr>
          </w:rPrChange>
        </w:rPr>
      </w:pPr>
      <w:ins w:id="97580" w:author="CR#1493r1" w:date="2020-03-27T11:30:00Z">
        <w:r w:rsidRPr="004072B1">
          <w:rPr>
            <w:rPrChange w:id="97581" w:author="Draft version 2" w:date="2020-04-03T01:44:00Z">
              <w:rPr/>
            </w:rPrChange>
          </w:rPr>
          <w:t xml:space="preserve">The IE </w:t>
        </w:r>
        <w:r w:rsidRPr="004072B1">
          <w:rPr>
            <w:i/>
            <w:rPrChange w:id="97582" w:author="Draft version 2" w:date="2020-04-03T01:44:00Z">
              <w:rPr>
                <w:i/>
              </w:rPr>
            </w:rPrChange>
          </w:rPr>
          <w:t>MeasObjectEUTRA-SL</w:t>
        </w:r>
        <w:r w:rsidRPr="004072B1">
          <w:rPr>
            <w:rPrChange w:id="97583" w:author="Draft version 2" w:date="2020-04-03T01:44:00Z">
              <w:rPr/>
            </w:rPrChange>
          </w:rPr>
          <w:t xml:space="preserve"> specifies information applicable for the CBR measurement for V2X sidelink communication as specified in TS 36.331 [10].</w:t>
        </w:r>
      </w:ins>
    </w:p>
    <w:p w14:paraId="72467970" w14:textId="77777777" w:rsidR="006F56D3" w:rsidRPr="004072B1" w:rsidRDefault="006F56D3">
      <w:pPr>
        <w:pStyle w:val="TH"/>
        <w:rPr>
          <w:ins w:id="97584" w:author="CR#1493r1" w:date="2020-03-27T11:30:00Z"/>
          <w:rPrChange w:id="97585" w:author="Draft version 2" w:date="2020-04-03T01:44:00Z">
            <w:rPr>
              <w:ins w:id="97586" w:author="CR#1493r1" w:date="2020-03-27T11:30:00Z"/>
              <w:rFonts w:ascii="Arial" w:hAnsi="Arial"/>
              <w:b/>
            </w:rPr>
          </w:rPrChange>
        </w:rPr>
        <w:pPrChange w:id="97587" w:author="CR#1493r1" w:date="2020-03-27T11:30:00Z">
          <w:pPr>
            <w:keepNext/>
            <w:keepLines/>
            <w:spacing w:before="60"/>
            <w:jc w:val="center"/>
          </w:pPr>
        </w:pPrChange>
      </w:pPr>
      <w:ins w:id="97588" w:author="CR#1493r1" w:date="2020-03-27T11:30:00Z">
        <w:r w:rsidRPr="004072B1">
          <w:rPr>
            <w:i/>
            <w:rPrChange w:id="97589" w:author="Draft version 2" w:date="2020-04-03T01:44:00Z">
              <w:rPr>
                <w:rFonts w:ascii="Arial" w:hAnsi="Arial"/>
                <w:b/>
                <w:i/>
              </w:rPr>
            </w:rPrChange>
          </w:rPr>
          <w:t>MeasObjectEUTRA-SL</w:t>
        </w:r>
        <w:r w:rsidRPr="004072B1">
          <w:rPr>
            <w:rPrChange w:id="97590" w:author="Draft version 2" w:date="2020-04-03T01:44:00Z">
              <w:rPr>
                <w:rFonts w:ascii="Arial" w:hAnsi="Arial"/>
                <w:b/>
              </w:rPr>
            </w:rPrChange>
          </w:rPr>
          <w:t xml:space="preserve"> information element</w:t>
        </w:r>
      </w:ins>
    </w:p>
    <w:p w14:paraId="14ADA5FE" w14:textId="77777777" w:rsidR="006F56D3" w:rsidRPr="004072B1" w:rsidRDefault="006F56D3">
      <w:pPr>
        <w:pStyle w:val="PL"/>
        <w:rPr>
          <w:ins w:id="97591" w:author="CR#1493r1" w:date="2020-03-27T11:30:00Z"/>
          <w:rPrChange w:id="97592" w:author="Draft version 2" w:date="2020-04-03T01:44:00Z">
            <w:rPr>
              <w:ins w:id="97593" w:author="CR#1493r1" w:date="2020-03-27T11:30:00Z"/>
              <w:rFonts w:ascii="Courier New" w:hAnsi="Courier New"/>
              <w:noProof/>
              <w:sz w:val="16"/>
              <w:lang w:eastAsia="en-GB"/>
            </w:rPr>
          </w:rPrChange>
        </w:rPr>
        <w:pPrChange w:id="9759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595" w:author="CR#1493r1" w:date="2020-03-27T11:30:00Z">
        <w:r w:rsidRPr="004072B1">
          <w:rPr>
            <w:rPrChange w:id="97596" w:author="Draft version 2" w:date="2020-04-03T01:44:00Z">
              <w:rPr>
                <w:rFonts w:ascii="Courier New" w:hAnsi="Courier New"/>
                <w:noProof/>
                <w:sz w:val="16"/>
                <w:lang w:eastAsia="en-GB"/>
              </w:rPr>
            </w:rPrChange>
          </w:rPr>
          <w:t>-- ASN1START</w:t>
        </w:r>
      </w:ins>
    </w:p>
    <w:p w14:paraId="64C5AEC1" w14:textId="77777777" w:rsidR="006F56D3" w:rsidRPr="004072B1" w:rsidRDefault="006F56D3">
      <w:pPr>
        <w:pStyle w:val="PL"/>
        <w:rPr>
          <w:ins w:id="97597" w:author="CR#1493r1" w:date="2020-03-27T11:30:00Z"/>
          <w:rPrChange w:id="97598" w:author="Draft version 2" w:date="2020-04-03T01:44:00Z">
            <w:rPr>
              <w:ins w:id="97599" w:author="CR#1493r1" w:date="2020-03-27T11:30:00Z"/>
              <w:rFonts w:ascii="Courier New" w:hAnsi="Courier New"/>
              <w:noProof/>
              <w:sz w:val="16"/>
              <w:lang w:eastAsia="en-GB"/>
            </w:rPr>
          </w:rPrChange>
        </w:rPr>
        <w:pPrChange w:id="9760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01" w:author="CR#1493r1" w:date="2020-03-27T11:30:00Z">
        <w:r w:rsidRPr="004072B1">
          <w:rPr>
            <w:rPrChange w:id="97602" w:author="Draft version 2" w:date="2020-04-03T01:44:00Z">
              <w:rPr>
                <w:rFonts w:ascii="Courier New" w:hAnsi="Courier New"/>
                <w:noProof/>
                <w:sz w:val="16"/>
                <w:lang w:eastAsia="en-GB"/>
              </w:rPr>
            </w:rPrChange>
          </w:rPr>
          <w:t>-- TAG-MEASOBJECTEUTRA-SL-START</w:t>
        </w:r>
      </w:ins>
    </w:p>
    <w:p w14:paraId="0ECE05C5" w14:textId="12FFCF9A" w:rsidR="006F56D3" w:rsidRPr="004072B1" w:rsidRDefault="006F56D3">
      <w:pPr>
        <w:pStyle w:val="PL"/>
        <w:rPr>
          <w:ins w:id="97603" w:author="CR#1493r1" w:date="2020-03-27T11:30:00Z"/>
          <w:rPrChange w:id="97604" w:author="Draft version 2" w:date="2020-04-03T01:44:00Z">
            <w:rPr>
              <w:ins w:id="97605" w:author="CR#1493r1" w:date="2020-03-27T11:30:00Z"/>
              <w:rFonts w:ascii="Courier New" w:hAnsi="Courier New"/>
              <w:noProof/>
              <w:sz w:val="16"/>
              <w:lang w:eastAsia="en-GB"/>
            </w:rPr>
          </w:rPrChange>
        </w:rPr>
        <w:pPrChange w:id="97606"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C02060" w14:textId="441BA359" w:rsidR="006F56D3" w:rsidRPr="004072B1" w:rsidRDefault="006F56D3">
      <w:pPr>
        <w:pStyle w:val="PL"/>
        <w:rPr>
          <w:ins w:id="97607" w:author="CR#1493r1" w:date="2020-03-27T11:30:00Z"/>
          <w:rPrChange w:id="97608" w:author="Draft version 2" w:date="2020-04-03T01:44:00Z">
            <w:rPr>
              <w:ins w:id="97609" w:author="CR#1493r1" w:date="2020-03-27T11:30:00Z"/>
            </w:rPr>
          </w:rPrChange>
        </w:rPr>
        <w:pPrChange w:id="9761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11" w:author="CR#1493r1" w:date="2020-03-27T11:30:00Z">
        <w:r w:rsidRPr="004072B1">
          <w:rPr>
            <w:rPrChange w:id="97612" w:author="Draft version 2" w:date="2020-04-03T01:44:00Z">
              <w:rPr>
                <w:rFonts w:ascii="Courier New" w:hAnsi="Courier New"/>
                <w:noProof/>
                <w:sz w:val="16"/>
                <w:lang w:eastAsia="en-GB"/>
              </w:rPr>
            </w:rPrChange>
          </w:rPr>
          <w:t xml:space="preserve">MeasObjectEUTRA-SL-r16 ::=       </w:t>
        </w:r>
        <w:r w:rsidRPr="004072B1">
          <w:rPr>
            <w:rPrChange w:id="97613" w:author="Draft version 2" w:date="2020-04-03T01:44:00Z">
              <w:rPr>
                <w:color w:val="993366"/>
              </w:rPr>
            </w:rPrChange>
          </w:rPr>
          <w:t>SEQUENCE</w:t>
        </w:r>
        <w:r w:rsidRPr="004072B1">
          <w:rPr>
            <w:rPrChange w:id="97614" w:author="Draft version 2" w:date="2020-04-03T01:44:00Z">
              <w:rPr/>
            </w:rPrChange>
          </w:rPr>
          <w:t xml:space="preserve"> {</w:t>
        </w:r>
      </w:ins>
    </w:p>
    <w:p w14:paraId="35A6B321" w14:textId="22A79EBC" w:rsidR="006F56D3" w:rsidRPr="004072B1" w:rsidRDefault="006F56D3">
      <w:pPr>
        <w:pStyle w:val="PL"/>
        <w:rPr>
          <w:ins w:id="97615" w:author="CR#1493r1" w:date="2020-03-27T11:30:00Z"/>
          <w:rPrChange w:id="97616" w:author="Draft version 2" w:date="2020-04-03T01:44:00Z">
            <w:rPr>
              <w:ins w:id="97617" w:author="CR#1493r1" w:date="2020-03-27T11:30:00Z"/>
            </w:rPr>
          </w:rPrChange>
        </w:rPr>
        <w:pPrChange w:id="9761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19" w:author="CR#1493r1" w:date="2020-03-27T11:30:00Z">
        <w:r w:rsidRPr="004072B1">
          <w:rPr>
            <w:rPrChange w:id="97620" w:author="Draft version 2" w:date="2020-04-03T01:44:00Z">
              <w:rPr/>
            </w:rPrChange>
          </w:rPr>
          <w:t xml:space="preserve">    carrierFreq-r16                  ARFCN-ValueEUTRA,</w:t>
        </w:r>
      </w:ins>
    </w:p>
    <w:p w14:paraId="5732D1ED" w14:textId="01FA8339" w:rsidR="006F56D3" w:rsidRPr="004072B1" w:rsidRDefault="006F56D3">
      <w:pPr>
        <w:pStyle w:val="PL"/>
        <w:rPr>
          <w:ins w:id="97621" w:author="CR#1493r1" w:date="2020-03-27T11:30:00Z"/>
          <w:rPrChange w:id="97622" w:author="Draft version 2" w:date="2020-04-03T01:44:00Z">
            <w:rPr>
              <w:ins w:id="97623" w:author="CR#1493r1" w:date="2020-03-27T11:30:00Z"/>
            </w:rPr>
          </w:rPrChange>
        </w:rPr>
        <w:pPrChange w:id="9762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25" w:author="CR#1493r1" w:date="2020-03-27T11:30:00Z">
        <w:r w:rsidRPr="004072B1">
          <w:rPr>
            <w:rPrChange w:id="97626" w:author="Draft version 2" w:date="2020-04-03T01:44:00Z">
              <w:rPr>
                <w:rFonts w:ascii="Courier New" w:hAnsi="Courier New"/>
                <w:noProof/>
                <w:sz w:val="16"/>
                <w:lang w:eastAsia="en-GB"/>
              </w:rPr>
            </w:rPrChange>
          </w:rPr>
          <w:t xml:space="preserve">    tx-PoolMeasToRemoveList-r16      Tx-PoolMeasToRemoveListEUTRA-r16                     </w:t>
        </w:r>
        <w:r w:rsidRPr="004072B1">
          <w:rPr>
            <w:rPrChange w:id="97627" w:author="Draft version 2" w:date="2020-04-03T01:44:00Z">
              <w:rPr>
                <w:color w:val="993366"/>
              </w:rPr>
            </w:rPrChange>
          </w:rPr>
          <w:t xml:space="preserve">      OPTIONAL</w:t>
        </w:r>
        <w:r w:rsidRPr="004072B1">
          <w:rPr>
            <w:rPrChange w:id="97628" w:author="Draft version 2" w:date="2020-04-03T01:44:00Z">
              <w:rPr/>
            </w:rPrChange>
          </w:rPr>
          <w:t>,    -- Need R</w:t>
        </w:r>
      </w:ins>
    </w:p>
    <w:p w14:paraId="53AC623D" w14:textId="5C8FE09C" w:rsidR="006F56D3" w:rsidRPr="004072B1" w:rsidRDefault="006F56D3">
      <w:pPr>
        <w:pStyle w:val="PL"/>
        <w:rPr>
          <w:ins w:id="97629" w:author="CR#1493r1" w:date="2020-03-27T11:30:00Z"/>
          <w:rPrChange w:id="97630" w:author="Draft version 2" w:date="2020-04-03T01:44:00Z">
            <w:rPr>
              <w:ins w:id="97631" w:author="CR#1493r1" w:date="2020-03-27T11:30:00Z"/>
            </w:rPr>
          </w:rPrChange>
        </w:rPr>
        <w:pPrChange w:id="9763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33" w:author="CR#1493r1" w:date="2020-03-27T11:30:00Z">
        <w:r w:rsidRPr="004072B1">
          <w:rPr>
            <w:rPrChange w:id="97634" w:author="Draft version 2" w:date="2020-04-03T01:44:00Z">
              <w:rPr>
                <w:rFonts w:ascii="Courier New" w:hAnsi="Courier New"/>
                <w:noProof/>
                <w:sz w:val="16"/>
                <w:lang w:eastAsia="en-GB"/>
              </w:rPr>
            </w:rPrChange>
          </w:rPr>
          <w:t xml:space="preserve">    tx-PoolMeasToAddModList-r16      Tx-PoolMeasToAddModListEUTRA-r16                           </w:t>
        </w:r>
        <w:r w:rsidRPr="004072B1">
          <w:rPr>
            <w:rPrChange w:id="97635" w:author="Draft version 2" w:date="2020-04-03T01:44:00Z">
              <w:rPr>
                <w:color w:val="993366"/>
              </w:rPr>
            </w:rPrChange>
          </w:rPr>
          <w:t>OPTIONAL,</w:t>
        </w:r>
        <w:r w:rsidRPr="004072B1">
          <w:rPr>
            <w:rPrChange w:id="97636" w:author="Draft version 2" w:date="2020-04-03T01:44:00Z">
              <w:rPr/>
            </w:rPrChange>
          </w:rPr>
          <w:t xml:space="preserve">    -- Need R</w:t>
        </w:r>
      </w:ins>
    </w:p>
    <w:p w14:paraId="1741A2A4" w14:textId="77777777" w:rsidR="006F56D3" w:rsidRPr="004072B1" w:rsidRDefault="006F56D3">
      <w:pPr>
        <w:pStyle w:val="PL"/>
        <w:rPr>
          <w:ins w:id="97637" w:author="CR#1493r1" w:date="2020-03-27T11:30:00Z"/>
          <w:rPrChange w:id="97638" w:author="Draft version 2" w:date="2020-04-03T01:44:00Z">
            <w:rPr>
              <w:ins w:id="97639" w:author="CR#1493r1" w:date="2020-03-27T11:30:00Z"/>
            </w:rPr>
          </w:rPrChange>
        </w:rPr>
        <w:pPrChange w:id="9764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41" w:author="CR#1493r1" w:date="2020-03-27T11:30:00Z">
        <w:r w:rsidRPr="004072B1">
          <w:rPr>
            <w:rPrChange w:id="97642" w:author="Draft version 2" w:date="2020-04-03T01:44:00Z">
              <w:rPr/>
            </w:rPrChange>
          </w:rPr>
          <w:t xml:space="preserve">    ...</w:t>
        </w:r>
      </w:ins>
    </w:p>
    <w:p w14:paraId="4C09374F" w14:textId="77777777" w:rsidR="006F56D3" w:rsidRPr="004072B1" w:rsidRDefault="006F56D3">
      <w:pPr>
        <w:pStyle w:val="PL"/>
        <w:rPr>
          <w:ins w:id="97643" w:author="CR#1493r1" w:date="2020-03-27T11:30:00Z"/>
          <w:rPrChange w:id="97644" w:author="Draft version 2" w:date="2020-04-03T01:44:00Z">
            <w:rPr>
              <w:ins w:id="97645" w:author="CR#1493r1" w:date="2020-03-27T11:30:00Z"/>
              <w:rFonts w:ascii="Courier New" w:hAnsi="Courier New"/>
              <w:noProof/>
              <w:sz w:val="16"/>
              <w:lang w:eastAsia="en-GB"/>
            </w:rPr>
          </w:rPrChange>
        </w:rPr>
        <w:pPrChange w:id="97646"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47" w:author="CR#1493r1" w:date="2020-03-27T11:30:00Z">
        <w:r w:rsidRPr="004072B1">
          <w:rPr>
            <w:rPrChange w:id="97648" w:author="Draft version 2" w:date="2020-04-03T01:44:00Z">
              <w:rPr>
                <w:rFonts w:ascii="Courier New" w:hAnsi="Courier New"/>
                <w:noProof/>
                <w:sz w:val="16"/>
                <w:lang w:eastAsia="en-GB"/>
              </w:rPr>
            </w:rPrChange>
          </w:rPr>
          <w:t>}</w:t>
        </w:r>
      </w:ins>
    </w:p>
    <w:p w14:paraId="189BA15A" w14:textId="77777777" w:rsidR="006F56D3" w:rsidRPr="004072B1" w:rsidRDefault="006F56D3">
      <w:pPr>
        <w:pStyle w:val="PL"/>
        <w:rPr>
          <w:ins w:id="97649" w:author="CR#1493r1" w:date="2020-03-27T11:30:00Z"/>
          <w:rPrChange w:id="97650" w:author="Draft version 2" w:date="2020-04-03T01:44:00Z">
            <w:rPr>
              <w:ins w:id="97651" w:author="CR#1493r1" w:date="2020-03-27T11:30:00Z"/>
              <w:rFonts w:ascii="Courier New" w:hAnsi="Courier New"/>
              <w:noProof/>
              <w:sz w:val="16"/>
              <w:lang w:eastAsia="en-GB"/>
            </w:rPr>
          </w:rPrChange>
        </w:rPr>
        <w:pPrChange w:id="9765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89B065" w14:textId="2CEAB595" w:rsidR="006F56D3" w:rsidRPr="004072B1" w:rsidRDefault="006F56D3">
      <w:pPr>
        <w:pStyle w:val="PL"/>
        <w:rPr>
          <w:ins w:id="97653" w:author="CR#1493r1" w:date="2020-03-27T11:30:00Z"/>
          <w:rPrChange w:id="97654" w:author="Draft version 2" w:date="2020-04-03T01:44:00Z">
            <w:rPr>
              <w:ins w:id="97655" w:author="CR#1493r1" w:date="2020-03-27T11:30:00Z"/>
            </w:rPr>
          </w:rPrChange>
        </w:rPr>
        <w:pPrChange w:id="97656"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57" w:author="CR#1493r1" w:date="2020-03-27T11:30:00Z">
        <w:r w:rsidRPr="004072B1">
          <w:rPr>
            <w:rPrChange w:id="97658" w:author="Draft version 2" w:date="2020-04-03T01:44:00Z">
              <w:rPr>
                <w:rFonts w:ascii="Courier New" w:hAnsi="Courier New"/>
                <w:noProof/>
                <w:sz w:val="16"/>
                <w:lang w:eastAsia="en-GB"/>
              </w:rPr>
            </w:rPrChange>
          </w:rPr>
          <w:t xml:space="preserve">Tx-PoolMeasToAddModListEUTRA-r16 ::= </w:t>
        </w:r>
        <w:r w:rsidRPr="004072B1">
          <w:rPr>
            <w:rPrChange w:id="97659" w:author="Draft version 2" w:date="2020-04-03T01:44:00Z">
              <w:rPr>
                <w:color w:val="993366"/>
              </w:rPr>
            </w:rPrChange>
          </w:rPr>
          <w:t>SEQUENCE</w:t>
        </w:r>
        <w:r w:rsidRPr="004072B1">
          <w:rPr>
            <w:rPrChange w:id="97660" w:author="Draft version 2" w:date="2020-04-03T01:44:00Z">
              <w:rPr/>
            </w:rPrChange>
          </w:rPr>
          <w:t xml:space="preserve"> (</w:t>
        </w:r>
        <w:r w:rsidRPr="004072B1">
          <w:rPr>
            <w:rPrChange w:id="97661" w:author="Draft version 2" w:date="2020-04-03T01:44:00Z">
              <w:rPr>
                <w:color w:val="993366"/>
              </w:rPr>
            </w:rPrChange>
          </w:rPr>
          <w:t>SIZE</w:t>
        </w:r>
        <w:r w:rsidRPr="004072B1">
          <w:rPr>
            <w:rPrChange w:id="97662" w:author="Draft version 2" w:date="2020-04-03T01:44:00Z">
              <w:rPr/>
            </w:rPrChange>
          </w:rPr>
          <w:t xml:space="preserve"> (1..maxNrofSL-Pool</w:t>
        </w:r>
        <w:r w:rsidRPr="004072B1">
          <w:rPr>
            <w:rFonts w:hint="eastAsia"/>
            <w:rPrChange w:id="97663" w:author="Draft version 2" w:date="2020-04-03T01:44:00Z">
              <w:rPr>
                <w:rFonts w:hint="eastAsia"/>
              </w:rPr>
            </w:rPrChange>
          </w:rPr>
          <w:t>ToMeasure</w:t>
        </w:r>
        <w:r w:rsidRPr="004072B1">
          <w:rPr>
            <w:rPrChange w:id="97664" w:author="Draft version 2" w:date="2020-04-03T01:44:00Z">
              <w:rPr/>
            </w:rPrChange>
          </w:rPr>
          <w:t xml:space="preserve">EUTRA-r16)) </w:t>
        </w:r>
        <w:r w:rsidRPr="004072B1">
          <w:rPr>
            <w:rPrChange w:id="97665" w:author="Draft version 2" w:date="2020-04-03T01:44:00Z">
              <w:rPr>
                <w:color w:val="993366"/>
              </w:rPr>
            </w:rPrChange>
          </w:rPr>
          <w:t>OF</w:t>
        </w:r>
        <w:r w:rsidRPr="004072B1">
          <w:rPr>
            <w:rPrChange w:id="97666" w:author="Draft version 2" w:date="2020-04-03T01:44:00Z">
              <w:rPr/>
            </w:rPrChange>
          </w:rPr>
          <w:t xml:space="preserve"> SL-ResourcePoolReportEUTRA-r16</w:t>
        </w:r>
      </w:ins>
    </w:p>
    <w:p w14:paraId="2E40DD19" w14:textId="62D1905C" w:rsidR="006F56D3" w:rsidRPr="004072B1" w:rsidRDefault="006F56D3">
      <w:pPr>
        <w:pStyle w:val="PL"/>
        <w:rPr>
          <w:ins w:id="97667" w:author="CR#1493r1" w:date="2020-03-27T11:30:00Z"/>
          <w:rPrChange w:id="97668" w:author="Draft version 2" w:date="2020-04-03T01:44:00Z">
            <w:rPr>
              <w:ins w:id="97669" w:author="CR#1493r1" w:date="2020-03-27T11:30:00Z"/>
            </w:rPr>
          </w:rPrChange>
        </w:rPr>
        <w:pPrChange w:id="9767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71" w:author="CR#1493r1" w:date="2020-03-27T11:30:00Z">
        <w:r w:rsidRPr="004072B1">
          <w:rPr>
            <w:rPrChange w:id="97672" w:author="Draft version 2" w:date="2020-04-03T01:44:00Z">
              <w:rPr/>
            </w:rPrChange>
          </w:rPr>
          <w:t xml:space="preserve">Tx-PoolMeasToRemoveListEUTRA-r16 ::= </w:t>
        </w:r>
        <w:r w:rsidRPr="004072B1">
          <w:rPr>
            <w:rPrChange w:id="97673" w:author="Draft version 2" w:date="2020-04-03T01:44:00Z">
              <w:rPr>
                <w:color w:val="993366"/>
              </w:rPr>
            </w:rPrChange>
          </w:rPr>
          <w:t>SEQUENCE</w:t>
        </w:r>
        <w:r w:rsidRPr="004072B1">
          <w:rPr>
            <w:rPrChange w:id="97674" w:author="Draft version 2" w:date="2020-04-03T01:44:00Z">
              <w:rPr/>
            </w:rPrChange>
          </w:rPr>
          <w:t xml:space="preserve"> (</w:t>
        </w:r>
        <w:r w:rsidRPr="004072B1">
          <w:rPr>
            <w:rPrChange w:id="97675" w:author="Draft version 2" w:date="2020-04-03T01:44:00Z">
              <w:rPr>
                <w:color w:val="993366"/>
              </w:rPr>
            </w:rPrChange>
          </w:rPr>
          <w:t>SIZE</w:t>
        </w:r>
        <w:r w:rsidRPr="004072B1">
          <w:rPr>
            <w:rPrChange w:id="97676" w:author="Draft version 2" w:date="2020-04-03T01:44:00Z">
              <w:rPr/>
            </w:rPrChange>
          </w:rPr>
          <w:t xml:space="preserve"> (1..maxNrofSL-Pool</w:t>
        </w:r>
        <w:r w:rsidRPr="004072B1">
          <w:rPr>
            <w:rFonts w:hint="eastAsia"/>
            <w:rPrChange w:id="97677" w:author="Draft version 2" w:date="2020-04-03T01:44:00Z">
              <w:rPr>
                <w:rFonts w:hint="eastAsia"/>
              </w:rPr>
            </w:rPrChange>
          </w:rPr>
          <w:t>ToMeasure</w:t>
        </w:r>
        <w:r w:rsidRPr="004072B1">
          <w:rPr>
            <w:rPrChange w:id="97678" w:author="Draft version 2" w:date="2020-04-03T01:44:00Z">
              <w:rPr/>
            </w:rPrChange>
          </w:rPr>
          <w:t xml:space="preserve">EUTRA-r16)) </w:t>
        </w:r>
        <w:r w:rsidRPr="004072B1">
          <w:rPr>
            <w:rPrChange w:id="97679" w:author="Draft version 2" w:date="2020-04-03T01:44:00Z">
              <w:rPr>
                <w:color w:val="993366"/>
              </w:rPr>
            </w:rPrChange>
          </w:rPr>
          <w:t>OF</w:t>
        </w:r>
        <w:r w:rsidRPr="004072B1">
          <w:rPr>
            <w:rPrChange w:id="97680" w:author="Draft version 2" w:date="2020-04-03T01:44:00Z">
              <w:rPr/>
            </w:rPrChange>
          </w:rPr>
          <w:t xml:space="preserve"> SL-ResourcePoolID-EUTRA-r16</w:t>
        </w:r>
      </w:ins>
    </w:p>
    <w:p w14:paraId="096EC9B9" w14:textId="77777777" w:rsidR="006F56D3" w:rsidRPr="004072B1" w:rsidRDefault="006F56D3">
      <w:pPr>
        <w:pStyle w:val="PL"/>
        <w:rPr>
          <w:ins w:id="97681" w:author="CR#1493r1" w:date="2020-03-27T11:30:00Z"/>
          <w:rPrChange w:id="97682" w:author="Draft version 2" w:date="2020-04-03T01:44:00Z">
            <w:rPr>
              <w:ins w:id="97683" w:author="CR#1493r1" w:date="2020-03-27T11:30:00Z"/>
            </w:rPr>
          </w:rPrChange>
        </w:rPr>
        <w:pPrChange w:id="9768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3D762D" w14:textId="2ABB03F4" w:rsidR="006F56D3" w:rsidRPr="004072B1" w:rsidRDefault="006F56D3">
      <w:pPr>
        <w:pStyle w:val="PL"/>
        <w:rPr>
          <w:ins w:id="97685" w:author="CR#1493r1" w:date="2020-03-27T11:30:00Z"/>
          <w:rPrChange w:id="97686" w:author="Draft version 2" w:date="2020-04-03T01:44:00Z">
            <w:rPr>
              <w:ins w:id="97687" w:author="CR#1493r1" w:date="2020-03-27T11:30:00Z"/>
            </w:rPr>
          </w:rPrChange>
        </w:rPr>
        <w:pPrChange w:id="9768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89" w:author="CR#1493r1" w:date="2020-03-27T11:30:00Z">
        <w:r w:rsidRPr="004072B1">
          <w:rPr>
            <w:rPrChange w:id="97690" w:author="Draft version 2" w:date="2020-04-03T01:44:00Z">
              <w:rPr/>
            </w:rPrChange>
          </w:rPr>
          <w:t xml:space="preserve">SL-ResourcePoolReportEUTRA-r16  ::=  </w:t>
        </w:r>
        <w:r w:rsidRPr="004072B1">
          <w:rPr>
            <w:rPrChange w:id="97691" w:author="Draft version 2" w:date="2020-04-03T01:44:00Z">
              <w:rPr>
                <w:color w:val="993366"/>
              </w:rPr>
            </w:rPrChange>
          </w:rPr>
          <w:t>SEQUENCE</w:t>
        </w:r>
        <w:r w:rsidRPr="004072B1">
          <w:rPr>
            <w:rPrChange w:id="97692" w:author="Draft version 2" w:date="2020-04-03T01:44:00Z">
              <w:rPr/>
            </w:rPrChange>
          </w:rPr>
          <w:t xml:space="preserve"> {</w:t>
        </w:r>
      </w:ins>
    </w:p>
    <w:p w14:paraId="22EB907D" w14:textId="0EEE52D4" w:rsidR="006F56D3" w:rsidRPr="004072B1" w:rsidRDefault="006F56D3">
      <w:pPr>
        <w:pStyle w:val="PL"/>
        <w:rPr>
          <w:ins w:id="97693" w:author="CR#1493r1" w:date="2020-03-27T11:30:00Z"/>
          <w:rPrChange w:id="97694" w:author="Draft version 2" w:date="2020-04-03T01:44:00Z">
            <w:rPr>
              <w:ins w:id="97695" w:author="CR#1493r1" w:date="2020-03-27T11:30:00Z"/>
            </w:rPr>
          </w:rPrChange>
        </w:rPr>
        <w:pPrChange w:id="97696"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97" w:author="CR#1493r1" w:date="2020-03-27T11:30:00Z">
        <w:r w:rsidRPr="004072B1">
          <w:rPr>
            <w:rPrChange w:id="97698" w:author="Draft version 2" w:date="2020-04-03T01:44:00Z">
              <w:rPr/>
            </w:rPrChange>
          </w:rPr>
          <w:t xml:space="preserve">    sl-ResourcePoolReportEUTRA-r16       OCTET STRING,</w:t>
        </w:r>
      </w:ins>
    </w:p>
    <w:p w14:paraId="4212D3DE" w14:textId="41E0939B" w:rsidR="006F56D3" w:rsidRPr="004072B1" w:rsidRDefault="006F56D3">
      <w:pPr>
        <w:pStyle w:val="PL"/>
        <w:rPr>
          <w:ins w:id="97699" w:author="CR#1493r1" w:date="2020-03-27T11:30:00Z"/>
          <w:rPrChange w:id="97700" w:author="Draft version 2" w:date="2020-04-03T01:44:00Z">
            <w:rPr>
              <w:ins w:id="97701" w:author="CR#1493r1" w:date="2020-03-27T11:30:00Z"/>
              <w:rFonts w:ascii="Courier New" w:hAnsi="Courier New"/>
              <w:noProof/>
              <w:sz w:val="16"/>
              <w:lang w:eastAsia="en-GB"/>
            </w:rPr>
          </w:rPrChange>
        </w:rPr>
        <w:pPrChange w:id="9770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703" w:author="CR#1493r1" w:date="2020-03-27T11:30:00Z">
        <w:r w:rsidRPr="004072B1">
          <w:rPr>
            <w:rPrChange w:id="97704" w:author="Draft version 2" w:date="2020-04-03T01:44:00Z">
              <w:rPr>
                <w:rFonts w:ascii="Courier New" w:hAnsi="Courier New"/>
                <w:noProof/>
                <w:sz w:val="16"/>
                <w:lang w:eastAsia="en-GB"/>
              </w:rPr>
            </w:rPrChange>
          </w:rPr>
          <w:t xml:space="preserve">    sl-ResourcePoolID-EUTRA-r16          SL-ResourcePoolID-EUTRA-r16</w:t>
        </w:r>
      </w:ins>
    </w:p>
    <w:p w14:paraId="6756B7EC" w14:textId="77777777" w:rsidR="006F56D3" w:rsidRPr="004072B1" w:rsidRDefault="006F56D3">
      <w:pPr>
        <w:pStyle w:val="PL"/>
        <w:rPr>
          <w:ins w:id="97705" w:author="CR#1493r1" w:date="2020-03-27T11:30:00Z"/>
          <w:rPrChange w:id="97706" w:author="Draft version 2" w:date="2020-04-03T01:44:00Z">
            <w:rPr>
              <w:ins w:id="97707" w:author="CR#1493r1" w:date="2020-03-27T11:30:00Z"/>
              <w:rFonts w:ascii="Courier New" w:hAnsi="Courier New"/>
              <w:noProof/>
              <w:sz w:val="16"/>
              <w:lang w:eastAsia="en-GB"/>
            </w:rPr>
          </w:rPrChange>
        </w:rPr>
        <w:pPrChange w:id="9770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709" w:author="CR#1493r1" w:date="2020-03-27T11:30:00Z">
        <w:r w:rsidRPr="004072B1">
          <w:rPr>
            <w:rPrChange w:id="97710" w:author="Draft version 2" w:date="2020-04-03T01:44:00Z">
              <w:rPr>
                <w:rFonts w:ascii="Courier New" w:hAnsi="Courier New"/>
                <w:noProof/>
                <w:sz w:val="16"/>
                <w:lang w:eastAsia="en-GB"/>
              </w:rPr>
            </w:rPrChange>
          </w:rPr>
          <w:t>}</w:t>
        </w:r>
      </w:ins>
    </w:p>
    <w:p w14:paraId="04DAD57E" w14:textId="5069018B" w:rsidR="006F56D3" w:rsidRPr="004072B1" w:rsidRDefault="006F56D3">
      <w:pPr>
        <w:pStyle w:val="PL"/>
        <w:rPr>
          <w:ins w:id="97711" w:author="CR#1493r1" w:date="2020-03-27T11:30:00Z"/>
          <w:rPrChange w:id="97712" w:author="Draft version 2" w:date="2020-04-03T01:44:00Z">
            <w:rPr>
              <w:ins w:id="97713" w:author="CR#1493r1" w:date="2020-03-27T11:30:00Z"/>
            </w:rPr>
          </w:rPrChange>
        </w:rPr>
        <w:pPrChange w:id="9771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715" w:author="CR#1493r1" w:date="2020-03-27T11:30:00Z">
        <w:r w:rsidRPr="004072B1">
          <w:rPr>
            <w:rPrChange w:id="97716" w:author="Draft version 2" w:date="2020-04-03T01:44:00Z">
              <w:rPr>
                <w:rFonts w:ascii="Courier New" w:hAnsi="Courier New"/>
                <w:noProof/>
                <w:sz w:val="16"/>
                <w:lang w:eastAsia="en-GB"/>
              </w:rPr>
            </w:rPrChange>
          </w:rPr>
          <w:lastRenderedPageBreak/>
          <w:t xml:space="preserve">SL-ResourcePoolID-EUTRA-r16  ::= </w:t>
        </w:r>
        <w:r w:rsidRPr="004072B1">
          <w:rPr>
            <w:rPrChange w:id="97717" w:author="Draft version 2" w:date="2020-04-03T01:44:00Z">
              <w:rPr>
                <w:color w:val="993366"/>
              </w:rPr>
            </w:rPrChange>
          </w:rPr>
          <w:t>SEQUENCE</w:t>
        </w:r>
        <w:r w:rsidRPr="004072B1">
          <w:rPr>
            <w:rPrChange w:id="97718" w:author="Draft version 2" w:date="2020-04-03T01:44:00Z">
              <w:rPr/>
            </w:rPrChange>
          </w:rPr>
          <w:t xml:space="preserve"> {</w:t>
        </w:r>
      </w:ins>
    </w:p>
    <w:p w14:paraId="5A3D06CF" w14:textId="1C7A55C8" w:rsidR="006F56D3" w:rsidRPr="004072B1" w:rsidRDefault="006F56D3">
      <w:pPr>
        <w:pStyle w:val="PL"/>
        <w:rPr>
          <w:ins w:id="97719" w:author="CR#1493r1" w:date="2020-03-27T11:30:00Z"/>
          <w:rPrChange w:id="97720" w:author="Draft version 2" w:date="2020-04-03T01:44:00Z">
            <w:rPr>
              <w:ins w:id="97721" w:author="CR#1493r1" w:date="2020-03-27T11:30:00Z"/>
            </w:rPr>
          </w:rPrChange>
        </w:rPr>
        <w:pPrChange w:id="9772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723" w:author="CR#1493r1" w:date="2020-03-27T11:30:00Z">
        <w:r w:rsidRPr="004072B1">
          <w:rPr>
            <w:rPrChange w:id="97724" w:author="Draft version 2" w:date="2020-04-03T01:44:00Z">
              <w:rPr/>
            </w:rPrChange>
          </w:rPr>
          <w:t xml:space="preserve">    sl-TxPoolReportID-r16            </w:t>
        </w:r>
        <w:r w:rsidRPr="004072B1">
          <w:rPr>
            <w:rPrChange w:id="97725" w:author="Draft version 2" w:date="2020-04-03T01:44:00Z">
              <w:rPr>
                <w:color w:val="993366"/>
              </w:rPr>
            </w:rPrChange>
          </w:rPr>
          <w:t>INTEGER</w:t>
        </w:r>
        <w:r w:rsidRPr="004072B1">
          <w:rPr>
            <w:rPrChange w:id="97726" w:author="Draft version 2" w:date="2020-04-03T01:44:00Z">
              <w:rPr/>
            </w:rPrChange>
          </w:rPr>
          <w:t xml:space="preserve"> (1.. maxNrofSL-Pool</w:t>
        </w:r>
        <w:r w:rsidRPr="004072B1">
          <w:rPr>
            <w:rFonts w:hint="eastAsia"/>
            <w:rPrChange w:id="97727" w:author="Draft version 2" w:date="2020-04-03T01:44:00Z">
              <w:rPr>
                <w:rFonts w:hint="eastAsia"/>
              </w:rPr>
            </w:rPrChange>
          </w:rPr>
          <w:t>ToMeasure</w:t>
        </w:r>
        <w:r w:rsidRPr="004072B1">
          <w:rPr>
            <w:rPrChange w:id="97728" w:author="Draft version 2" w:date="2020-04-03T01:44:00Z">
              <w:rPr/>
            </w:rPrChange>
          </w:rPr>
          <w:t>EUTRA-r16)</w:t>
        </w:r>
      </w:ins>
    </w:p>
    <w:p w14:paraId="723B0A57" w14:textId="77777777" w:rsidR="006F56D3" w:rsidRPr="004072B1" w:rsidRDefault="006F56D3">
      <w:pPr>
        <w:pStyle w:val="PL"/>
        <w:rPr>
          <w:ins w:id="97729" w:author="CR#1493r1" w:date="2020-03-27T11:30:00Z"/>
          <w:rPrChange w:id="97730" w:author="Draft version 2" w:date="2020-04-03T01:44:00Z">
            <w:rPr>
              <w:ins w:id="97731" w:author="CR#1493r1" w:date="2020-03-27T11:30:00Z"/>
              <w:rFonts w:ascii="Courier New" w:hAnsi="Courier New"/>
              <w:noProof/>
              <w:sz w:val="16"/>
              <w:lang w:eastAsia="en-GB"/>
            </w:rPr>
          </w:rPrChange>
        </w:rPr>
        <w:pPrChange w:id="9773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733" w:author="CR#1493r1" w:date="2020-03-27T11:30:00Z">
        <w:r w:rsidRPr="004072B1">
          <w:rPr>
            <w:rPrChange w:id="97734" w:author="Draft version 2" w:date="2020-04-03T01:44:00Z">
              <w:rPr>
                <w:rFonts w:ascii="Courier New" w:hAnsi="Courier New"/>
                <w:noProof/>
                <w:sz w:val="16"/>
                <w:lang w:eastAsia="en-GB"/>
              </w:rPr>
            </w:rPrChange>
          </w:rPr>
          <w:t>}</w:t>
        </w:r>
      </w:ins>
    </w:p>
    <w:p w14:paraId="096147D1" w14:textId="77777777" w:rsidR="006F56D3" w:rsidRPr="004072B1" w:rsidRDefault="006F56D3">
      <w:pPr>
        <w:pStyle w:val="PL"/>
        <w:rPr>
          <w:ins w:id="97735" w:author="CR#1493r1" w:date="2020-03-27T11:30:00Z"/>
          <w:rPrChange w:id="97736" w:author="Draft version 2" w:date="2020-04-03T01:44:00Z">
            <w:rPr>
              <w:ins w:id="97737" w:author="CR#1493r1" w:date="2020-03-27T11:30:00Z"/>
              <w:rFonts w:ascii="Courier New" w:hAnsi="Courier New"/>
              <w:noProof/>
              <w:sz w:val="16"/>
              <w:lang w:eastAsia="en-GB"/>
            </w:rPr>
          </w:rPrChange>
        </w:rPr>
        <w:pPrChange w:id="9773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0CC53C" w14:textId="77777777" w:rsidR="006F56D3" w:rsidRPr="004072B1" w:rsidRDefault="006F56D3">
      <w:pPr>
        <w:pStyle w:val="PL"/>
        <w:rPr>
          <w:ins w:id="97739" w:author="CR#1493r1" w:date="2020-03-27T11:30:00Z"/>
          <w:rPrChange w:id="97740" w:author="Draft version 2" w:date="2020-04-03T01:44:00Z">
            <w:rPr>
              <w:ins w:id="97741" w:author="CR#1493r1" w:date="2020-03-27T11:30:00Z"/>
              <w:rFonts w:ascii="Courier New" w:hAnsi="Courier New"/>
              <w:noProof/>
              <w:sz w:val="16"/>
              <w:lang w:eastAsia="en-GB"/>
            </w:rPr>
          </w:rPrChange>
        </w:rPr>
        <w:pPrChange w:id="9774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743" w:author="CR#1493r1" w:date="2020-03-27T11:30:00Z">
        <w:r w:rsidRPr="004072B1">
          <w:rPr>
            <w:rPrChange w:id="97744" w:author="Draft version 2" w:date="2020-04-03T01:44:00Z">
              <w:rPr>
                <w:rFonts w:ascii="Courier New" w:hAnsi="Courier New"/>
                <w:noProof/>
                <w:sz w:val="16"/>
                <w:lang w:eastAsia="en-GB"/>
              </w:rPr>
            </w:rPrChange>
          </w:rPr>
          <w:t>-- TAG-MEASOBJECTEUTRA-SL-STOP</w:t>
        </w:r>
      </w:ins>
    </w:p>
    <w:p w14:paraId="28F7845C" w14:textId="77777777" w:rsidR="006F56D3" w:rsidRPr="004072B1" w:rsidRDefault="006F56D3">
      <w:pPr>
        <w:pStyle w:val="PL"/>
        <w:rPr>
          <w:ins w:id="97745" w:author="CR#1493r1" w:date="2020-03-27T11:30:00Z"/>
          <w:rPrChange w:id="97746" w:author="Draft version 2" w:date="2020-04-03T01:44:00Z">
            <w:rPr>
              <w:ins w:id="97747" w:author="CR#1493r1" w:date="2020-03-27T11:30:00Z"/>
              <w:rFonts w:ascii="Courier New" w:hAnsi="Courier New"/>
              <w:noProof/>
              <w:sz w:val="16"/>
              <w:lang w:eastAsia="en-GB"/>
            </w:rPr>
          </w:rPrChange>
        </w:rPr>
        <w:pPrChange w:id="9774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749" w:author="CR#1493r1" w:date="2020-03-27T11:30:00Z">
        <w:r w:rsidRPr="004072B1">
          <w:rPr>
            <w:rPrChange w:id="97750" w:author="Draft version 2" w:date="2020-04-03T01:44:00Z">
              <w:rPr>
                <w:rFonts w:ascii="Courier New" w:hAnsi="Courier New"/>
                <w:noProof/>
                <w:sz w:val="16"/>
                <w:lang w:eastAsia="en-GB"/>
              </w:rPr>
            </w:rPrChange>
          </w:rPr>
          <w:t>-- ASN1STOP</w:t>
        </w:r>
      </w:ins>
    </w:p>
    <w:p w14:paraId="3A9D971D" w14:textId="77777777" w:rsidR="006F56D3" w:rsidRPr="004072B1" w:rsidRDefault="006F56D3" w:rsidP="006F56D3">
      <w:pPr>
        <w:rPr>
          <w:ins w:id="97751" w:author="CR#1493r1" w:date="2020-03-27T11:30:00Z"/>
          <w:rFonts w:eastAsia="MS Mincho"/>
          <w:rPrChange w:id="97752" w:author="Draft version 2" w:date="2020-04-03T01:44:00Z">
            <w:rPr>
              <w:ins w:id="97753" w:author="CR#1493r1" w:date="2020-03-27T11:30:00Z"/>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1ACF3B4" w14:textId="77777777" w:rsidTr="00D1231B">
        <w:trPr>
          <w:ins w:id="97754" w:author="CR#1493r1" w:date="2020-03-27T11:30:00Z"/>
        </w:trPr>
        <w:tc>
          <w:tcPr>
            <w:tcW w:w="0" w:type="auto"/>
          </w:tcPr>
          <w:p w14:paraId="4ABAF745" w14:textId="77777777" w:rsidR="006F56D3" w:rsidRPr="004072B1" w:rsidRDefault="006F56D3">
            <w:pPr>
              <w:pStyle w:val="TAH"/>
              <w:rPr>
                <w:ins w:id="97755" w:author="CR#1493r1" w:date="2020-03-27T11:30:00Z"/>
                <w:rPrChange w:id="97756" w:author="Draft version 2" w:date="2020-04-03T01:44:00Z">
                  <w:rPr>
                    <w:ins w:id="97757" w:author="CR#1493r1" w:date="2020-03-27T11:30:00Z"/>
                  </w:rPr>
                </w:rPrChange>
              </w:rPr>
              <w:pPrChange w:id="97758" w:author="CR#1493r1" w:date="2020-03-27T11:33:00Z">
                <w:pPr>
                  <w:keepNext/>
                  <w:keepLines/>
                  <w:spacing w:after="0"/>
                  <w:jc w:val="center"/>
                </w:pPr>
              </w:pPrChange>
            </w:pPr>
            <w:ins w:id="97759" w:author="CR#1493r1" w:date="2020-03-27T11:30:00Z">
              <w:r w:rsidRPr="004072B1">
                <w:rPr>
                  <w:i/>
                  <w:iCs/>
                  <w:rPrChange w:id="97760" w:author="Draft version 2" w:date="2020-04-03T01:44:00Z">
                    <w:rPr>
                      <w:b/>
                    </w:rPr>
                  </w:rPrChange>
                </w:rPr>
                <w:t>MeasObjectEUTRA-SL</w:t>
              </w:r>
              <w:r w:rsidRPr="004072B1">
                <w:rPr>
                  <w:rPrChange w:id="97761" w:author="Draft version 2" w:date="2020-04-03T01:44:00Z">
                    <w:rPr/>
                  </w:rPrChange>
                </w:rPr>
                <w:t xml:space="preserve"> field descriptions</w:t>
              </w:r>
            </w:ins>
          </w:p>
        </w:tc>
      </w:tr>
      <w:tr w:rsidR="00936420" w:rsidRPr="004072B1" w14:paraId="1E13C339" w14:textId="77777777" w:rsidTr="00D1231B">
        <w:trPr>
          <w:ins w:id="97762" w:author="CR#1493r1" w:date="2020-03-27T11:30:00Z"/>
        </w:trPr>
        <w:tc>
          <w:tcPr>
            <w:tcW w:w="0" w:type="auto"/>
          </w:tcPr>
          <w:p w14:paraId="630DE780" w14:textId="0CC497A3" w:rsidR="006F56D3" w:rsidRPr="004072B1" w:rsidRDefault="006F56D3">
            <w:pPr>
              <w:pStyle w:val="TAL"/>
              <w:rPr>
                <w:ins w:id="97763" w:author="CR#1493r1" w:date="2020-03-27T11:30:00Z"/>
                <w:rFonts w:eastAsia="MS Mincho"/>
                <w:b/>
                <w:bCs/>
                <w:i/>
                <w:iCs/>
                <w:rPrChange w:id="97764" w:author="Draft version 2" w:date="2020-04-03T01:44:00Z">
                  <w:rPr>
                    <w:ins w:id="97765" w:author="CR#1493r1" w:date="2020-03-27T11:30:00Z"/>
                    <w:rFonts w:eastAsia="MS Mincho"/>
                  </w:rPr>
                </w:rPrChange>
              </w:rPr>
              <w:pPrChange w:id="97766" w:author="CR#1493r1" w:date="2020-03-27T11:33:00Z">
                <w:pPr>
                  <w:keepNext/>
                  <w:keepLines/>
                  <w:spacing w:after="0"/>
                </w:pPr>
              </w:pPrChange>
            </w:pPr>
            <w:ins w:id="97767" w:author="CR#1493r1" w:date="2020-03-27T11:30:00Z">
              <w:r w:rsidRPr="004072B1">
                <w:rPr>
                  <w:rFonts w:eastAsia="MS Mincho"/>
                  <w:b/>
                  <w:bCs/>
                  <w:i/>
                  <w:iCs/>
                  <w:rPrChange w:id="97768" w:author="Draft version 2" w:date="2020-04-03T01:44:00Z">
                    <w:rPr>
                      <w:rFonts w:eastAsia="MS Mincho"/>
                    </w:rPr>
                  </w:rPrChange>
                </w:rPr>
                <w:t>carrierFreq</w:t>
              </w:r>
            </w:ins>
          </w:p>
          <w:p w14:paraId="277712AA" w14:textId="77777777" w:rsidR="006F56D3" w:rsidRPr="004072B1" w:rsidRDefault="006F56D3">
            <w:pPr>
              <w:pStyle w:val="TAL"/>
              <w:rPr>
                <w:ins w:id="97769" w:author="CR#1493r1" w:date="2020-03-27T11:30:00Z"/>
                <w:iCs/>
                <w:noProof/>
                <w:lang w:eastAsia="en-GB"/>
                <w:rPrChange w:id="97770" w:author="Draft version 2" w:date="2020-04-03T01:44:00Z">
                  <w:rPr>
                    <w:ins w:id="97771" w:author="CR#1493r1" w:date="2020-03-27T11:30:00Z"/>
                    <w:iCs/>
                    <w:noProof/>
                    <w:lang w:eastAsia="en-GB"/>
                  </w:rPr>
                </w:rPrChange>
              </w:rPr>
              <w:pPrChange w:id="97772" w:author="CR#1493r1" w:date="2020-03-27T11:33:00Z">
                <w:pPr>
                  <w:keepNext/>
                  <w:keepLines/>
                  <w:spacing w:after="0"/>
                </w:pPr>
              </w:pPrChange>
            </w:pPr>
            <w:ins w:id="97773" w:author="CR#1493r1" w:date="2020-03-27T11:30:00Z">
              <w:r w:rsidRPr="004072B1">
                <w:rPr>
                  <w:lang w:eastAsia="zh-CN"/>
                  <w:rPrChange w:id="97774" w:author="Draft version 2" w:date="2020-04-03T01:44:00Z">
                    <w:rPr>
                      <w:lang w:eastAsia="zh-CN"/>
                    </w:rPr>
                  </w:rPrChange>
                </w:rPr>
                <w:t xml:space="preserve">Indicates the carrier frequency </w:t>
              </w:r>
              <w:r w:rsidRPr="004072B1">
                <w:rPr>
                  <w:szCs w:val="22"/>
                  <w:lang w:eastAsia="en-GB"/>
                  <w:rPrChange w:id="97775" w:author="Draft version 2" w:date="2020-04-03T01:44:00Z">
                    <w:rPr>
                      <w:szCs w:val="22"/>
                      <w:lang w:eastAsia="en-GB"/>
                    </w:rPr>
                  </w:rPrChange>
                </w:rPr>
                <w:t>of pools</w:t>
              </w:r>
              <w:r w:rsidRPr="004072B1">
                <w:rPr>
                  <w:lang w:eastAsia="zh-CN"/>
                  <w:rPrChange w:id="97776" w:author="Draft version 2" w:date="2020-04-03T01:44:00Z">
                    <w:rPr>
                      <w:lang w:eastAsia="zh-CN"/>
                    </w:rPr>
                  </w:rPrChange>
                </w:rPr>
                <w:t xml:space="preserve"> configured for CBR measurement and reporting for V2X sidelink communication,</w:t>
              </w:r>
            </w:ins>
          </w:p>
        </w:tc>
      </w:tr>
      <w:tr w:rsidR="00936420" w:rsidRPr="004072B1" w14:paraId="39DCD04A" w14:textId="77777777" w:rsidTr="00D1231B">
        <w:trPr>
          <w:ins w:id="97777" w:author="CR#1493r1" w:date="2020-03-27T11:30:00Z"/>
        </w:trPr>
        <w:tc>
          <w:tcPr>
            <w:tcW w:w="0" w:type="auto"/>
          </w:tcPr>
          <w:p w14:paraId="773535C6" w14:textId="79C2E0FF" w:rsidR="006F56D3" w:rsidRPr="004072B1" w:rsidRDefault="006F56D3">
            <w:pPr>
              <w:pStyle w:val="TAL"/>
              <w:rPr>
                <w:ins w:id="97778" w:author="CR#1493r1" w:date="2020-03-27T11:30:00Z"/>
                <w:rFonts w:eastAsia="MS Mincho"/>
                <w:b/>
                <w:bCs/>
                <w:i/>
                <w:iCs/>
                <w:rPrChange w:id="97779" w:author="Draft version 2" w:date="2020-04-03T01:44:00Z">
                  <w:rPr>
                    <w:ins w:id="97780" w:author="CR#1493r1" w:date="2020-03-27T11:30:00Z"/>
                    <w:rFonts w:eastAsia="MS Mincho"/>
                  </w:rPr>
                </w:rPrChange>
              </w:rPr>
              <w:pPrChange w:id="97781" w:author="CR#1493r1" w:date="2020-03-27T11:33:00Z">
                <w:pPr>
                  <w:keepNext/>
                  <w:keepLines/>
                  <w:spacing w:after="0"/>
                </w:pPr>
              </w:pPrChange>
            </w:pPr>
            <w:ins w:id="97782" w:author="CR#1493r1" w:date="2020-03-27T11:30:00Z">
              <w:r w:rsidRPr="004072B1">
                <w:rPr>
                  <w:rFonts w:eastAsia="MS Mincho"/>
                  <w:b/>
                  <w:bCs/>
                  <w:i/>
                  <w:iCs/>
                  <w:rPrChange w:id="97783" w:author="Draft version 2" w:date="2020-04-03T01:44:00Z">
                    <w:rPr>
                      <w:rFonts w:eastAsia="MS Mincho"/>
                    </w:rPr>
                  </w:rPrChange>
                </w:rPr>
                <w:t>tx-PoolMeasToAddModList</w:t>
              </w:r>
            </w:ins>
          </w:p>
          <w:p w14:paraId="4F5CE57D" w14:textId="56085057" w:rsidR="006F56D3" w:rsidRPr="004072B1" w:rsidRDefault="006F56D3">
            <w:pPr>
              <w:pStyle w:val="TAL"/>
              <w:rPr>
                <w:ins w:id="97784" w:author="CR#1493r1" w:date="2020-03-27T11:30:00Z"/>
                <w:rFonts w:eastAsia="MS Mincho"/>
                <w:rPrChange w:id="97785" w:author="Draft version 2" w:date="2020-04-03T01:44:00Z">
                  <w:rPr>
                    <w:ins w:id="97786" w:author="CR#1493r1" w:date="2020-03-27T11:30:00Z"/>
                    <w:rFonts w:eastAsia="MS Mincho"/>
                  </w:rPr>
                </w:rPrChange>
              </w:rPr>
              <w:pPrChange w:id="97787" w:author="CR#1493r1" w:date="2020-03-27T11:33:00Z">
                <w:pPr>
                  <w:keepNext/>
                  <w:keepLines/>
                  <w:spacing w:after="0"/>
                </w:pPr>
              </w:pPrChange>
            </w:pPr>
            <w:ins w:id="97788" w:author="CR#1493r1" w:date="2020-03-27T11:30:00Z">
              <w:r w:rsidRPr="004072B1">
                <w:rPr>
                  <w:lang w:eastAsia="zh-CN"/>
                  <w:rPrChange w:id="97789" w:author="Draft version 2" w:date="2020-04-03T01:44:00Z">
                    <w:rPr>
                      <w:lang w:eastAsia="zh-CN"/>
                    </w:rPr>
                  </w:rPrChange>
                </w:rPr>
                <w:t xml:space="preserve">Contrainer for </w:t>
              </w:r>
              <w:r w:rsidRPr="004072B1">
                <w:rPr>
                  <w:szCs w:val="22"/>
                  <w:lang w:eastAsia="en-GB"/>
                  <w:rPrChange w:id="97790" w:author="Draft version 2" w:date="2020-04-03T01:44:00Z">
                    <w:rPr>
                      <w:szCs w:val="22"/>
                      <w:lang w:eastAsia="en-GB"/>
                    </w:rPr>
                  </w:rPrChange>
                </w:rPr>
                <w:t>List of transmission pools identities to be added to the list of pools</w:t>
              </w:r>
              <w:r w:rsidRPr="004072B1">
                <w:rPr>
                  <w:lang w:eastAsia="zh-CN"/>
                  <w:rPrChange w:id="97791" w:author="Draft version 2" w:date="2020-04-03T01:44:00Z">
                    <w:rPr>
                      <w:lang w:eastAsia="zh-CN"/>
                    </w:rPr>
                  </w:rPrChange>
                </w:rPr>
                <w:t xml:space="preserve"> configured for CBR measurement and reporting for V2X sidelink communication, as included in </w:t>
              </w:r>
              <w:r w:rsidRPr="004072B1">
                <w:rPr>
                  <w:i/>
                  <w:iCs/>
                  <w:lang w:eastAsia="zh-CN"/>
                  <w:rPrChange w:id="97792" w:author="Draft version 2" w:date="2020-04-03T01:44:00Z">
                    <w:rPr>
                      <w:lang w:eastAsia="zh-CN"/>
                    </w:rPr>
                  </w:rPrChange>
                </w:rPr>
                <w:t>sl-ConfigDedicatedEUTRA</w:t>
              </w:r>
              <w:r w:rsidRPr="004072B1">
                <w:rPr>
                  <w:lang w:eastAsia="zh-CN"/>
                  <w:rPrChange w:id="97793" w:author="Draft version 2" w:date="2020-04-03T01:44:00Z">
                    <w:rPr>
                      <w:lang w:eastAsia="zh-CN"/>
                    </w:rPr>
                  </w:rPrChange>
                </w:rPr>
                <w:t xml:space="preserve"> or in </w:t>
              </w:r>
              <w:r w:rsidRPr="004072B1">
                <w:rPr>
                  <w:i/>
                  <w:iCs/>
                  <w:lang w:eastAsia="zh-CN"/>
                  <w:rPrChange w:id="97794" w:author="Draft version 2" w:date="2020-04-03T01:44:00Z">
                    <w:rPr>
                      <w:lang w:eastAsia="zh-CN"/>
                    </w:rPr>
                  </w:rPrChange>
                </w:rPr>
                <w:t>SIB</w:t>
              </w:r>
            </w:ins>
            <w:ins w:id="97795" w:author="CR#1493r1" w:date="2020-03-27T11:33:00Z">
              <w:r w:rsidRPr="004072B1">
                <w:rPr>
                  <w:i/>
                  <w:iCs/>
                  <w:lang w:eastAsia="zh-CN"/>
                  <w:rPrChange w:id="97796" w:author="Draft version 2" w:date="2020-04-03T01:44:00Z">
                    <w:rPr>
                      <w:i/>
                      <w:iCs/>
                      <w:lang w:eastAsia="zh-CN"/>
                    </w:rPr>
                  </w:rPrChange>
                </w:rPr>
                <w:t>13</w:t>
              </w:r>
            </w:ins>
            <w:ins w:id="97797" w:author="CR#1493r1" w:date="2020-03-27T11:30:00Z">
              <w:r w:rsidRPr="004072B1">
                <w:rPr>
                  <w:lang w:eastAsia="zh-CN"/>
                  <w:rPrChange w:id="97798" w:author="Draft version 2" w:date="2020-04-03T01:44:00Z">
                    <w:rPr>
                      <w:lang w:eastAsia="zh-CN"/>
                    </w:rPr>
                  </w:rPrChange>
                </w:rPr>
                <w:t xml:space="preserve">. The content is </w:t>
              </w:r>
              <w:r w:rsidRPr="004072B1">
                <w:rPr>
                  <w:i/>
                  <w:iCs/>
                  <w:lang w:eastAsia="zh-CN"/>
                  <w:rPrChange w:id="97799" w:author="Draft version 2" w:date="2020-04-03T01:44:00Z">
                    <w:rPr>
                      <w:lang w:eastAsia="zh-CN"/>
                    </w:rPr>
                  </w:rPrChange>
                </w:rPr>
                <w:t xml:space="preserve">Tx-ResourcePoolMeasList </w:t>
              </w:r>
              <w:r w:rsidRPr="004072B1">
                <w:rPr>
                  <w:lang w:eastAsia="zh-CN"/>
                  <w:rPrChange w:id="97800" w:author="Draft version 2" w:date="2020-04-03T01:44:00Z">
                    <w:rPr>
                      <w:lang w:eastAsia="zh-CN"/>
                    </w:rPr>
                  </w:rPrChange>
                </w:rPr>
                <w:t>IE as specified in TS 36.331 [10].</w:t>
              </w:r>
            </w:ins>
          </w:p>
        </w:tc>
      </w:tr>
      <w:tr w:rsidR="006F56D3" w:rsidRPr="004072B1" w14:paraId="13111606" w14:textId="77777777" w:rsidTr="00D1231B">
        <w:trPr>
          <w:ins w:id="97801" w:author="CR#1493r1" w:date="2020-03-27T11:30:00Z"/>
        </w:trPr>
        <w:tc>
          <w:tcPr>
            <w:tcW w:w="0" w:type="auto"/>
          </w:tcPr>
          <w:p w14:paraId="672F8597" w14:textId="020EE0B8" w:rsidR="006F56D3" w:rsidRPr="004072B1" w:rsidRDefault="006F56D3">
            <w:pPr>
              <w:pStyle w:val="TAL"/>
              <w:rPr>
                <w:ins w:id="97802" w:author="CR#1493r1" w:date="2020-03-27T11:30:00Z"/>
                <w:rFonts w:eastAsia="MS Mincho"/>
                <w:b/>
                <w:bCs/>
                <w:i/>
                <w:iCs/>
                <w:rPrChange w:id="97803" w:author="Draft version 2" w:date="2020-04-03T01:44:00Z">
                  <w:rPr>
                    <w:ins w:id="97804" w:author="CR#1493r1" w:date="2020-03-27T11:30:00Z"/>
                    <w:rFonts w:eastAsia="MS Mincho"/>
                  </w:rPr>
                </w:rPrChange>
              </w:rPr>
              <w:pPrChange w:id="97805" w:author="CR#1493r1" w:date="2020-03-27T11:33:00Z">
                <w:pPr>
                  <w:keepNext/>
                  <w:keepLines/>
                  <w:spacing w:after="0"/>
                </w:pPr>
              </w:pPrChange>
            </w:pPr>
            <w:ins w:id="97806" w:author="CR#1493r1" w:date="2020-03-27T11:30:00Z">
              <w:r w:rsidRPr="004072B1">
                <w:rPr>
                  <w:rFonts w:eastAsia="MS Mincho"/>
                  <w:b/>
                  <w:bCs/>
                  <w:i/>
                  <w:iCs/>
                  <w:rPrChange w:id="97807" w:author="Draft version 2" w:date="2020-04-03T01:44:00Z">
                    <w:rPr>
                      <w:rFonts w:eastAsia="MS Mincho"/>
                    </w:rPr>
                  </w:rPrChange>
                </w:rPr>
                <w:t>tx-PoolMeasToRemoveList</w:t>
              </w:r>
            </w:ins>
          </w:p>
          <w:p w14:paraId="2524E27A" w14:textId="61C08B32" w:rsidR="006F56D3" w:rsidRPr="004072B1" w:rsidRDefault="006F56D3">
            <w:pPr>
              <w:pStyle w:val="TAL"/>
              <w:rPr>
                <w:ins w:id="97808" w:author="CR#1493r1" w:date="2020-03-27T11:30:00Z"/>
                <w:bCs/>
                <w:noProof/>
                <w:lang w:eastAsia="en-GB"/>
                <w:rPrChange w:id="97809" w:author="Draft version 2" w:date="2020-04-03T01:44:00Z">
                  <w:rPr>
                    <w:ins w:id="97810" w:author="CR#1493r1" w:date="2020-03-27T11:30:00Z"/>
                    <w:bCs/>
                    <w:noProof/>
                    <w:lang w:eastAsia="en-GB"/>
                  </w:rPr>
                </w:rPrChange>
              </w:rPr>
              <w:pPrChange w:id="97811" w:author="CR#1493r1" w:date="2020-03-27T11:33:00Z">
                <w:pPr>
                  <w:keepNext/>
                  <w:keepLines/>
                  <w:spacing w:after="0"/>
                </w:pPr>
              </w:pPrChange>
            </w:pPr>
            <w:ins w:id="97812" w:author="CR#1493r1" w:date="2020-03-27T11:30:00Z">
              <w:r w:rsidRPr="004072B1">
                <w:rPr>
                  <w:lang w:eastAsia="zh-CN"/>
                  <w:rPrChange w:id="97813" w:author="Draft version 2" w:date="2020-04-03T01:44:00Z">
                    <w:rPr>
                      <w:lang w:eastAsia="zh-CN"/>
                    </w:rPr>
                  </w:rPrChange>
                </w:rPr>
                <w:t xml:space="preserve">Container for </w:t>
              </w:r>
              <w:r w:rsidRPr="004072B1">
                <w:rPr>
                  <w:szCs w:val="22"/>
                  <w:lang w:eastAsia="en-GB"/>
                  <w:rPrChange w:id="97814" w:author="Draft version 2" w:date="2020-04-03T01:44:00Z">
                    <w:rPr>
                      <w:szCs w:val="22"/>
                      <w:lang w:eastAsia="en-GB"/>
                    </w:rPr>
                  </w:rPrChange>
                </w:rPr>
                <w:t>List of transmission pools identities to be removed from the list of pools</w:t>
              </w:r>
              <w:r w:rsidRPr="004072B1">
                <w:rPr>
                  <w:lang w:eastAsia="zh-CN"/>
                  <w:rPrChange w:id="97815" w:author="Draft version 2" w:date="2020-04-03T01:44:00Z">
                    <w:rPr>
                      <w:lang w:eastAsia="zh-CN"/>
                    </w:rPr>
                  </w:rPrChange>
                </w:rPr>
                <w:t xml:space="preserve"> configured for CBR measurement and reporting for V2X sidelink communication, as included in </w:t>
              </w:r>
              <w:r w:rsidRPr="004072B1">
                <w:rPr>
                  <w:i/>
                  <w:iCs/>
                  <w:lang w:eastAsia="zh-CN"/>
                  <w:rPrChange w:id="97816" w:author="Draft version 2" w:date="2020-04-03T01:44:00Z">
                    <w:rPr>
                      <w:lang w:eastAsia="zh-CN"/>
                    </w:rPr>
                  </w:rPrChange>
                </w:rPr>
                <w:t>sl-ConfigDedicatedEUTRA</w:t>
              </w:r>
              <w:r w:rsidRPr="004072B1">
                <w:rPr>
                  <w:lang w:eastAsia="zh-CN"/>
                  <w:rPrChange w:id="97817" w:author="Draft version 2" w:date="2020-04-03T01:44:00Z">
                    <w:rPr>
                      <w:lang w:eastAsia="zh-CN"/>
                    </w:rPr>
                  </w:rPrChange>
                </w:rPr>
                <w:t xml:space="preserve"> or in </w:t>
              </w:r>
              <w:r w:rsidRPr="004072B1">
                <w:rPr>
                  <w:i/>
                  <w:iCs/>
                  <w:lang w:eastAsia="zh-CN"/>
                  <w:rPrChange w:id="97818" w:author="Draft version 2" w:date="2020-04-03T01:44:00Z">
                    <w:rPr>
                      <w:lang w:eastAsia="zh-CN"/>
                    </w:rPr>
                  </w:rPrChange>
                </w:rPr>
                <w:t>SIB</w:t>
              </w:r>
            </w:ins>
            <w:ins w:id="97819" w:author="CR#1493r1" w:date="2020-03-27T11:34:00Z">
              <w:r w:rsidRPr="004072B1">
                <w:rPr>
                  <w:i/>
                  <w:iCs/>
                  <w:lang w:eastAsia="zh-CN"/>
                  <w:rPrChange w:id="97820" w:author="Draft version 2" w:date="2020-04-03T01:44:00Z">
                    <w:rPr>
                      <w:lang w:eastAsia="zh-CN"/>
                    </w:rPr>
                  </w:rPrChange>
                </w:rPr>
                <w:t>13</w:t>
              </w:r>
            </w:ins>
            <w:ins w:id="97821" w:author="CR#1493r1" w:date="2020-03-27T11:30:00Z">
              <w:r w:rsidRPr="004072B1">
                <w:rPr>
                  <w:lang w:eastAsia="zh-CN"/>
                  <w:rPrChange w:id="97822" w:author="Draft version 2" w:date="2020-04-03T01:44:00Z">
                    <w:rPr>
                      <w:lang w:eastAsia="zh-CN"/>
                    </w:rPr>
                  </w:rPrChange>
                </w:rPr>
                <w:t xml:space="preserve">. The content is </w:t>
              </w:r>
              <w:r w:rsidRPr="004072B1">
                <w:rPr>
                  <w:i/>
                  <w:iCs/>
                  <w:lang w:eastAsia="zh-CN"/>
                  <w:rPrChange w:id="97823" w:author="Draft version 2" w:date="2020-04-03T01:44:00Z">
                    <w:rPr>
                      <w:lang w:eastAsia="zh-CN"/>
                    </w:rPr>
                  </w:rPrChange>
                </w:rPr>
                <w:t xml:space="preserve">Tx-ResourcePoolMeasList </w:t>
              </w:r>
              <w:r w:rsidRPr="004072B1">
                <w:rPr>
                  <w:lang w:eastAsia="zh-CN"/>
                  <w:rPrChange w:id="97824" w:author="Draft version 2" w:date="2020-04-03T01:44:00Z">
                    <w:rPr>
                      <w:lang w:eastAsia="zh-CN"/>
                    </w:rPr>
                  </w:rPrChange>
                </w:rPr>
                <w:t>IE as specified in TS 36.331 [10].</w:t>
              </w:r>
            </w:ins>
          </w:p>
        </w:tc>
      </w:tr>
    </w:tbl>
    <w:p w14:paraId="1186A465" w14:textId="77777777" w:rsidR="006F56D3" w:rsidRPr="004072B1" w:rsidRDefault="006F56D3" w:rsidP="006F56D3">
      <w:pPr>
        <w:rPr>
          <w:ins w:id="97825" w:author="CR#1493r1" w:date="2020-03-27T11:30:00Z"/>
          <w:rFonts w:eastAsia="MS Mincho"/>
          <w:rPrChange w:id="97826" w:author="Draft version 2" w:date="2020-04-03T01:44:00Z">
            <w:rPr>
              <w:ins w:id="97827" w:author="CR#1493r1" w:date="2020-03-27T11:30:00Z"/>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F92F932" w14:textId="77777777" w:rsidTr="00D1231B">
        <w:trPr>
          <w:ins w:id="97828" w:author="CR#1493r1" w:date="2020-03-27T11:30:00Z"/>
        </w:trPr>
        <w:tc>
          <w:tcPr>
            <w:tcW w:w="0" w:type="auto"/>
          </w:tcPr>
          <w:p w14:paraId="755D83B7" w14:textId="77777777" w:rsidR="006F56D3" w:rsidRPr="004072B1" w:rsidRDefault="006F56D3">
            <w:pPr>
              <w:pStyle w:val="TAH"/>
              <w:rPr>
                <w:ins w:id="97829" w:author="CR#1493r1" w:date="2020-03-27T11:30:00Z"/>
                <w:rPrChange w:id="97830" w:author="Draft version 2" w:date="2020-04-03T01:44:00Z">
                  <w:rPr>
                    <w:ins w:id="97831" w:author="CR#1493r1" w:date="2020-03-27T11:30:00Z"/>
                  </w:rPr>
                </w:rPrChange>
              </w:rPr>
              <w:pPrChange w:id="97832" w:author="CR#1493r1" w:date="2020-03-27T11:34:00Z">
                <w:pPr>
                  <w:keepNext/>
                  <w:keepLines/>
                  <w:spacing w:after="0"/>
                  <w:jc w:val="center"/>
                </w:pPr>
              </w:pPrChange>
            </w:pPr>
            <w:ins w:id="97833" w:author="CR#1493r1" w:date="2020-03-27T11:30:00Z">
              <w:r w:rsidRPr="004072B1">
                <w:rPr>
                  <w:i/>
                  <w:iCs/>
                  <w:rPrChange w:id="97834" w:author="Draft version 2" w:date="2020-04-03T01:44:00Z">
                    <w:rPr>
                      <w:b/>
                    </w:rPr>
                  </w:rPrChange>
                </w:rPr>
                <w:t>SL-ResourcePoolReportEUTRA</w:t>
              </w:r>
              <w:r w:rsidRPr="004072B1">
                <w:rPr>
                  <w:rPrChange w:id="97835" w:author="Draft version 2" w:date="2020-04-03T01:44:00Z">
                    <w:rPr/>
                  </w:rPrChange>
                </w:rPr>
                <w:t xml:space="preserve"> field descriptions</w:t>
              </w:r>
            </w:ins>
          </w:p>
        </w:tc>
      </w:tr>
      <w:tr w:rsidR="00936420" w:rsidRPr="004072B1" w14:paraId="2CB49386" w14:textId="77777777" w:rsidTr="00D1231B">
        <w:trPr>
          <w:ins w:id="97836" w:author="CR#1493r1" w:date="2020-03-27T11:30:00Z"/>
        </w:trPr>
        <w:tc>
          <w:tcPr>
            <w:tcW w:w="0" w:type="auto"/>
          </w:tcPr>
          <w:p w14:paraId="646EB46D" w14:textId="77777777" w:rsidR="006F56D3" w:rsidRPr="004072B1" w:rsidRDefault="006F56D3">
            <w:pPr>
              <w:pStyle w:val="TAL"/>
              <w:rPr>
                <w:ins w:id="97837" w:author="CR#1493r1" w:date="2020-03-27T11:30:00Z"/>
                <w:rFonts w:eastAsia="MS Mincho"/>
                <w:b/>
                <w:bCs/>
                <w:i/>
                <w:iCs/>
                <w:rPrChange w:id="97838" w:author="Draft version 2" w:date="2020-04-03T01:44:00Z">
                  <w:rPr>
                    <w:ins w:id="97839" w:author="CR#1493r1" w:date="2020-03-27T11:30:00Z"/>
                    <w:rFonts w:eastAsia="MS Mincho"/>
                  </w:rPr>
                </w:rPrChange>
              </w:rPr>
              <w:pPrChange w:id="97840" w:author="CR#1493r1" w:date="2020-03-27T11:35:00Z">
                <w:pPr>
                  <w:keepNext/>
                  <w:keepLines/>
                  <w:spacing w:after="0"/>
                </w:pPr>
              </w:pPrChange>
            </w:pPr>
            <w:ins w:id="97841" w:author="CR#1493r1" w:date="2020-03-27T11:30:00Z">
              <w:r w:rsidRPr="004072B1">
                <w:rPr>
                  <w:rFonts w:eastAsia="MS Mincho"/>
                  <w:b/>
                  <w:bCs/>
                  <w:i/>
                  <w:iCs/>
                  <w:rPrChange w:id="97842" w:author="Draft version 2" w:date="2020-04-03T01:44:00Z">
                    <w:rPr>
                      <w:rFonts w:eastAsia="MS Mincho"/>
                    </w:rPr>
                  </w:rPrChange>
                </w:rPr>
                <w:t>sl-ResourcePoolReportEUTRA</w:t>
              </w:r>
            </w:ins>
          </w:p>
          <w:p w14:paraId="060C9B75" w14:textId="20796793" w:rsidR="006F56D3" w:rsidRPr="004072B1" w:rsidRDefault="006F56D3">
            <w:pPr>
              <w:pStyle w:val="TAL"/>
              <w:rPr>
                <w:ins w:id="97843" w:author="CR#1493r1" w:date="2020-03-27T11:30:00Z"/>
                <w:iCs/>
                <w:noProof/>
                <w:lang w:eastAsia="en-GB"/>
                <w:rPrChange w:id="97844" w:author="Draft version 2" w:date="2020-04-03T01:44:00Z">
                  <w:rPr>
                    <w:ins w:id="97845" w:author="CR#1493r1" w:date="2020-03-27T11:30:00Z"/>
                    <w:iCs/>
                    <w:noProof/>
                    <w:lang w:eastAsia="en-GB"/>
                  </w:rPr>
                </w:rPrChange>
              </w:rPr>
              <w:pPrChange w:id="97846" w:author="CR#1493r1" w:date="2020-03-27T11:35:00Z">
                <w:pPr>
                  <w:keepNext/>
                  <w:keepLines/>
                  <w:spacing w:after="0"/>
                </w:pPr>
              </w:pPrChange>
            </w:pPr>
            <w:ins w:id="97847" w:author="CR#1493r1" w:date="2020-03-27T11:30:00Z">
              <w:r w:rsidRPr="004072B1">
                <w:rPr>
                  <w:lang w:eastAsia="zh-CN"/>
                  <w:rPrChange w:id="97848" w:author="Draft version 2" w:date="2020-04-03T01:44:00Z">
                    <w:rPr>
                      <w:lang w:eastAsia="zh-CN"/>
                    </w:rPr>
                  </w:rPrChange>
                </w:rPr>
                <w:t xml:space="preserve">Container for </w:t>
              </w:r>
              <w:r w:rsidRPr="004072B1">
                <w:rPr>
                  <w:szCs w:val="22"/>
                  <w:lang w:eastAsia="en-GB"/>
                  <w:rPrChange w:id="97849" w:author="Draft version 2" w:date="2020-04-03T01:44:00Z">
                    <w:rPr>
                      <w:szCs w:val="22"/>
                      <w:lang w:eastAsia="en-GB"/>
                    </w:rPr>
                  </w:rPrChange>
                </w:rPr>
                <w:t>a transmission pool to be added to the list of pools</w:t>
              </w:r>
              <w:r w:rsidRPr="004072B1">
                <w:rPr>
                  <w:lang w:eastAsia="zh-CN"/>
                  <w:rPrChange w:id="97850" w:author="Draft version 2" w:date="2020-04-03T01:44:00Z">
                    <w:rPr>
                      <w:lang w:eastAsia="zh-CN"/>
                    </w:rPr>
                  </w:rPrChange>
                </w:rPr>
                <w:t xml:space="preserve"> configured for CBR measurement and reporting for V2X sidelink communication. It is</w:t>
              </w:r>
              <w:r w:rsidRPr="004072B1">
                <w:rPr>
                  <w:lang w:eastAsia="zh-CN"/>
                  <w:rPrChange w:id="97851" w:author="Draft version 2" w:date="2020-04-03T01:44:00Z">
                    <w:rPr>
                      <w:rFonts w:ascii="Arial" w:hAnsi="Arial"/>
                      <w:sz w:val="18"/>
                      <w:lang w:eastAsia="zh-CN"/>
                    </w:rPr>
                  </w:rPrChange>
                </w:rPr>
                <w:t xml:space="preserve"> one of the transmission resource pools included in </w:t>
              </w:r>
              <w:r w:rsidRPr="004072B1">
                <w:rPr>
                  <w:i/>
                  <w:iCs/>
                  <w:lang w:eastAsia="zh-CN"/>
                  <w:rPrChange w:id="97852" w:author="Draft version 2" w:date="2020-04-03T01:44:00Z">
                    <w:rPr>
                      <w:lang w:eastAsia="zh-CN"/>
                    </w:rPr>
                  </w:rPrChange>
                </w:rPr>
                <w:t>sl-ConfigDedicatedEUTRA</w:t>
              </w:r>
              <w:r w:rsidRPr="004072B1">
                <w:rPr>
                  <w:lang w:eastAsia="zh-CN"/>
                  <w:rPrChange w:id="97853" w:author="Draft version 2" w:date="2020-04-03T01:44:00Z">
                    <w:rPr>
                      <w:lang w:eastAsia="zh-CN"/>
                    </w:rPr>
                  </w:rPrChange>
                </w:rPr>
                <w:t xml:space="preserve"> or in </w:t>
              </w:r>
              <w:r w:rsidRPr="004072B1">
                <w:rPr>
                  <w:i/>
                  <w:iCs/>
                  <w:lang w:eastAsia="zh-CN"/>
                  <w:rPrChange w:id="97854" w:author="Draft version 2" w:date="2020-04-03T01:44:00Z">
                    <w:rPr>
                      <w:lang w:eastAsia="zh-CN"/>
                    </w:rPr>
                  </w:rPrChange>
                </w:rPr>
                <w:t>SIB</w:t>
              </w:r>
            </w:ins>
            <w:ins w:id="97855" w:author="CR#1493r1" w:date="2020-03-27T11:36:00Z">
              <w:r w:rsidRPr="004072B1">
                <w:rPr>
                  <w:i/>
                  <w:iCs/>
                  <w:lang w:eastAsia="zh-CN"/>
                  <w:rPrChange w:id="97856" w:author="Draft version 2" w:date="2020-04-03T01:44:00Z">
                    <w:rPr>
                      <w:i/>
                      <w:iCs/>
                      <w:lang w:eastAsia="zh-CN"/>
                    </w:rPr>
                  </w:rPrChange>
                </w:rPr>
                <w:t>13</w:t>
              </w:r>
            </w:ins>
            <w:ins w:id="97857" w:author="CR#1493r1" w:date="2020-03-27T11:30:00Z">
              <w:r w:rsidRPr="004072B1">
                <w:rPr>
                  <w:lang w:eastAsia="zh-CN"/>
                  <w:rPrChange w:id="97858" w:author="Draft version 2" w:date="2020-04-03T01:44:00Z">
                    <w:rPr>
                      <w:lang w:eastAsia="zh-CN"/>
                    </w:rPr>
                  </w:rPrChange>
                </w:rPr>
                <w:t xml:space="preserve">. The content is </w:t>
              </w:r>
              <w:r w:rsidRPr="004072B1">
                <w:rPr>
                  <w:i/>
                  <w:iCs/>
                  <w:lang w:eastAsia="zh-CN"/>
                  <w:rPrChange w:id="97859" w:author="Draft version 2" w:date="2020-04-03T01:44:00Z">
                    <w:rPr>
                      <w:lang w:eastAsia="zh-CN"/>
                    </w:rPr>
                  </w:rPrChange>
                </w:rPr>
                <w:t>SL-CommResourcePoolV2X</w:t>
              </w:r>
              <w:r w:rsidRPr="004072B1">
                <w:rPr>
                  <w:lang w:eastAsia="zh-CN"/>
                  <w:rPrChange w:id="97860" w:author="Draft version 2" w:date="2020-04-03T01:44:00Z">
                    <w:rPr>
                      <w:lang w:eastAsia="zh-CN"/>
                    </w:rPr>
                  </w:rPrChange>
                </w:rPr>
                <w:t xml:space="preserve"> IE as specified in TS 36.331 [10].</w:t>
              </w:r>
            </w:ins>
          </w:p>
        </w:tc>
      </w:tr>
      <w:tr w:rsidR="006F56D3" w:rsidRPr="004072B1" w14:paraId="0B24C19F" w14:textId="77777777" w:rsidTr="00D1231B">
        <w:trPr>
          <w:ins w:id="97861" w:author="CR#1493r1" w:date="2020-03-27T11:30:00Z"/>
        </w:trPr>
        <w:tc>
          <w:tcPr>
            <w:tcW w:w="0" w:type="auto"/>
          </w:tcPr>
          <w:p w14:paraId="268C421D" w14:textId="77777777" w:rsidR="006F56D3" w:rsidRPr="004072B1" w:rsidRDefault="006F56D3">
            <w:pPr>
              <w:pStyle w:val="TAL"/>
              <w:rPr>
                <w:ins w:id="97862" w:author="CR#1493r1" w:date="2020-03-27T11:30:00Z"/>
                <w:rFonts w:eastAsia="MS Mincho"/>
                <w:b/>
                <w:bCs/>
                <w:i/>
                <w:iCs/>
                <w:rPrChange w:id="97863" w:author="Draft version 2" w:date="2020-04-03T01:44:00Z">
                  <w:rPr>
                    <w:ins w:id="97864" w:author="CR#1493r1" w:date="2020-03-27T11:30:00Z"/>
                    <w:rFonts w:eastAsia="MS Mincho"/>
                  </w:rPr>
                </w:rPrChange>
              </w:rPr>
              <w:pPrChange w:id="97865" w:author="CR#1493r1" w:date="2020-03-27T11:35:00Z">
                <w:pPr>
                  <w:keepNext/>
                  <w:keepLines/>
                  <w:spacing w:after="0"/>
                </w:pPr>
              </w:pPrChange>
            </w:pPr>
            <w:ins w:id="97866" w:author="CR#1493r1" w:date="2020-03-27T11:30:00Z">
              <w:r w:rsidRPr="004072B1">
                <w:rPr>
                  <w:rFonts w:eastAsia="MS Mincho"/>
                  <w:b/>
                  <w:bCs/>
                  <w:i/>
                  <w:iCs/>
                  <w:rPrChange w:id="97867" w:author="Draft version 2" w:date="2020-04-03T01:44:00Z">
                    <w:rPr>
                      <w:rFonts w:eastAsia="MS Mincho"/>
                    </w:rPr>
                  </w:rPrChange>
                </w:rPr>
                <w:t>sl-ResourcePoolID-EUTRA</w:t>
              </w:r>
            </w:ins>
          </w:p>
          <w:p w14:paraId="6DD1227B" w14:textId="77777777" w:rsidR="006F56D3" w:rsidRPr="004072B1" w:rsidRDefault="006F56D3">
            <w:pPr>
              <w:pStyle w:val="TAL"/>
              <w:rPr>
                <w:ins w:id="97868" w:author="CR#1493r1" w:date="2020-03-27T11:30:00Z"/>
                <w:bCs/>
                <w:noProof/>
                <w:lang w:eastAsia="en-GB"/>
                <w:rPrChange w:id="97869" w:author="Draft version 2" w:date="2020-04-03T01:44:00Z">
                  <w:rPr>
                    <w:ins w:id="97870" w:author="CR#1493r1" w:date="2020-03-27T11:30:00Z"/>
                    <w:rFonts w:ascii="Arial" w:hAnsi="Arial"/>
                    <w:bCs/>
                    <w:noProof/>
                    <w:sz w:val="18"/>
                    <w:lang w:eastAsia="en-GB"/>
                  </w:rPr>
                </w:rPrChange>
              </w:rPr>
              <w:pPrChange w:id="97871" w:author="CR#1493r1" w:date="2020-03-27T11:35:00Z">
                <w:pPr>
                  <w:keepNext/>
                  <w:keepLines/>
                  <w:spacing w:after="0"/>
                </w:pPr>
              </w:pPrChange>
            </w:pPr>
            <w:ins w:id="97872" w:author="CR#1493r1" w:date="2020-03-27T11:30:00Z">
              <w:r w:rsidRPr="004072B1">
                <w:rPr>
                  <w:lang w:eastAsia="zh-CN"/>
                  <w:rPrChange w:id="97873" w:author="Draft version 2" w:date="2020-04-03T01:44:00Z">
                    <w:rPr>
                      <w:lang w:eastAsia="zh-CN"/>
                    </w:rPr>
                  </w:rPrChange>
                </w:rPr>
                <w:t>Container for</w:t>
              </w:r>
              <w:r w:rsidRPr="004072B1">
                <w:rPr>
                  <w:szCs w:val="22"/>
                  <w:lang w:eastAsia="en-GB"/>
                  <w:rPrChange w:id="97874" w:author="Draft version 2" w:date="2020-04-03T01:44:00Z">
                    <w:rPr>
                      <w:szCs w:val="22"/>
                      <w:lang w:eastAsia="en-GB"/>
                    </w:rPr>
                  </w:rPrChange>
                </w:rPr>
                <w:t xml:space="preserve"> transmission pool identity used in the list of pools</w:t>
              </w:r>
              <w:r w:rsidRPr="004072B1">
                <w:rPr>
                  <w:lang w:eastAsia="zh-CN"/>
                  <w:rPrChange w:id="97875" w:author="Draft version 2" w:date="2020-04-03T01:44:00Z">
                    <w:rPr>
                      <w:lang w:eastAsia="zh-CN"/>
                    </w:rPr>
                  </w:rPrChange>
                </w:rPr>
                <w:t xml:space="preserve"> to be added, modified or removed for CBR measurement and reporting for V2X sidelink communication.</w:t>
              </w:r>
            </w:ins>
          </w:p>
        </w:tc>
      </w:tr>
    </w:tbl>
    <w:p w14:paraId="5330D4EB" w14:textId="77777777" w:rsidR="000B4A46" w:rsidRPr="004072B1" w:rsidRDefault="000B4A46" w:rsidP="000B4A46">
      <w:pPr>
        <w:rPr>
          <w:rPrChange w:id="97876" w:author="Draft version 2" w:date="2020-04-03T01:44:00Z">
            <w:rPr/>
          </w:rPrChange>
        </w:rPr>
      </w:pPr>
    </w:p>
    <w:p w14:paraId="13650B06" w14:textId="77777777" w:rsidR="002C5D28" w:rsidRPr="004072B1" w:rsidRDefault="002C5D28" w:rsidP="002C5D28">
      <w:pPr>
        <w:pStyle w:val="Heading4"/>
        <w:rPr>
          <w:i/>
          <w:iCs/>
          <w:rPrChange w:id="97877" w:author="Draft version 2" w:date="2020-04-03T01:44:00Z">
            <w:rPr>
              <w:i/>
              <w:iCs/>
            </w:rPr>
          </w:rPrChange>
        </w:rPr>
      </w:pPr>
      <w:bookmarkStart w:id="97878" w:name="_Toc20426006"/>
      <w:bookmarkStart w:id="97879" w:name="_Toc29321402"/>
      <w:bookmarkStart w:id="97880" w:name="_Toc36757163"/>
      <w:r w:rsidRPr="004072B1">
        <w:rPr>
          <w:i/>
          <w:iCs/>
          <w:rPrChange w:id="97881" w:author="Draft version 2" w:date="2020-04-03T01:44:00Z">
            <w:rPr>
              <w:i/>
              <w:iCs/>
            </w:rPr>
          </w:rPrChange>
        </w:rPr>
        <w:t>–</w:t>
      </w:r>
      <w:r w:rsidRPr="004072B1">
        <w:rPr>
          <w:i/>
          <w:iCs/>
          <w:rPrChange w:id="97882" w:author="Draft version 2" w:date="2020-04-03T01:44:00Z">
            <w:rPr>
              <w:i/>
              <w:iCs/>
            </w:rPr>
          </w:rPrChange>
        </w:rPr>
        <w:tab/>
        <w:t>MeasObjectId</w:t>
      </w:r>
      <w:bookmarkEnd w:id="97878"/>
      <w:bookmarkEnd w:id="97879"/>
      <w:bookmarkEnd w:id="97880"/>
    </w:p>
    <w:p w14:paraId="26649BE1" w14:textId="77777777" w:rsidR="002C5D28" w:rsidRPr="004072B1" w:rsidRDefault="002C5D28" w:rsidP="002C5D28">
      <w:pPr>
        <w:rPr>
          <w:rPrChange w:id="97883" w:author="Draft version 2" w:date="2020-04-03T01:44:00Z">
            <w:rPr/>
          </w:rPrChange>
        </w:rPr>
      </w:pPr>
      <w:r w:rsidRPr="004072B1">
        <w:rPr>
          <w:rPrChange w:id="97884" w:author="Draft version 2" w:date="2020-04-03T01:44:00Z">
            <w:rPr/>
          </w:rPrChange>
        </w:rPr>
        <w:t xml:space="preserve">The IE </w:t>
      </w:r>
      <w:r w:rsidRPr="004072B1">
        <w:rPr>
          <w:i/>
          <w:rPrChange w:id="97885" w:author="Draft version 2" w:date="2020-04-03T01:44:00Z">
            <w:rPr>
              <w:i/>
            </w:rPr>
          </w:rPrChange>
        </w:rPr>
        <w:t>MeasObjectId</w:t>
      </w:r>
      <w:r w:rsidRPr="004072B1">
        <w:rPr>
          <w:rPrChange w:id="97886" w:author="Draft version 2" w:date="2020-04-03T01:44:00Z">
            <w:rPr/>
          </w:rPrChange>
        </w:rPr>
        <w:t xml:space="preserve"> used to identify a measurement object configuration.</w:t>
      </w:r>
    </w:p>
    <w:p w14:paraId="7CBCD124" w14:textId="77777777" w:rsidR="002C5D28" w:rsidRPr="004072B1" w:rsidRDefault="002C5D28" w:rsidP="002C5D28">
      <w:pPr>
        <w:pStyle w:val="TH"/>
        <w:rPr>
          <w:rPrChange w:id="97887" w:author="Draft version 2" w:date="2020-04-03T01:44:00Z">
            <w:rPr/>
          </w:rPrChange>
        </w:rPr>
      </w:pPr>
      <w:r w:rsidRPr="004072B1">
        <w:rPr>
          <w:i/>
          <w:rPrChange w:id="97888" w:author="Draft version 2" w:date="2020-04-03T01:44:00Z">
            <w:rPr>
              <w:i/>
            </w:rPr>
          </w:rPrChange>
        </w:rPr>
        <w:t>MeasObjectId</w:t>
      </w:r>
      <w:r w:rsidRPr="004072B1">
        <w:rPr>
          <w:rPrChange w:id="97889" w:author="Draft version 2" w:date="2020-04-03T01:44:00Z">
            <w:rPr/>
          </w:rPrChange>
        </w:rPr>
        <w:t xml:space="preserve"> information element</w:t>
      </w:r>
    </w:p>
    <w:p w14:paraId="72B03A13" w14:textId="77777777" w:rsidR="002C5D28" w:rsidRPr="004072B1" w:rsidRDefault="002C5D28" w:rsidP="0096519C">
      <w:pPr>
        <w:pStyle w:val="PL"/>
        <w:rPr>
          <w:rPrChange w:id="97890" w:author="Draft version 2" w:date="2020-04-03T01:44:00Z">
            <w:rPr>
              <w:color w:val="808080"/>
            </w:rPr>
          </w:rPrChange>
        </w:rPr>
      </w:pPr>
      <w:r w:rsidRPr="004072B1">
        <w:rPr>
          <w:rPrChange w:id="97891" w:author="Draft version 2" w:date="2020-04-03T01:44:00Z">
            <w:rPr>
              <w:color w:val="808080"/>
            </w:rPr>
          </w:rPrChange>
        </w:rPr>
        <w:t>-- ASN1START</w:t>
      </w:r>
    </w:p>
    <w:p w14:paraId="6DB0EF99" w14:textId="414A6717" w:rsidR="002C5D28" w:rsidRPr="004072B1" w:rsidRDefault="002C5D28" w:rsidP="0096519C">
      <w:pPr>
        <w:pStyle w:val="PL"/>
        <w:rPr>
          <w:rPrChange w:id="97892" w:author="Draft version 2" w:date="2020-04-03T01:44:00Z">
            <w:rPr>
              <w:color w:val="808080"/>
            </w:rPr>
          </w:rPrChange>
        </w:rPr>
      </w:pPr>
      <w:r w:rsidRPr="004072B1">
        <w:rPr>
          <w:rPrChange w:id="97893" w:author="Draft version 2" w:date="2020-04-03T01:44:00Z">
            <w:rPr>
              <w:color w:val="808080"/>
            </w:rPr>
          </w:rPrChange>
        </w:rPr>
        <w:t>-- TAG-MEASOBJECTID-START</w:t>
      </w:r>
    </w:p>
    <w:p w14:paraId="37E4B4CC" w14:textId="77777777" w:rsidR="002C5D28" w:rsidRPr="004072B1" w:rsidRDefault="002C5D28" w:rsidP="0096519C">
      <w:pPr>
        <w:pStyle w:val="PL"/>
        <w:rPr>
          <w:rPrChange w:id="97894" w:author="Draft version 2" w:date="2020-04-03T01:44:00Z">
            <w:rPr/>
          </w:rPrChange>
        </w:rPr>
      </w:pPr>
    </w:p>
    <w:p w14:paraId="5BF8C575" w14:textId="77777777" w:rsidR="002C5D28" w:rsidRPr="004072B1" w:rsidRDefault="002C5D28" w:rsidP="0096519C">
      <w:pPr>
        <w:pStyle w:val="PL"/>
        <w:rPr>
          <w:rPrChange w:id="97895" w:author="Draft version 2" w:date="2020-04-03T01:44:00Z">
            <w:rPr/>
          </w:rPrChange>
        </w:rPr>
      </w:pPr>
      <w:r w:rsidRPr="004072B1">
        <w:rPr>
          <w:rPrChange w:id="97896" w:author="Draft version 2" w:date="2020-04-03T01:44:00Z">
            <w:rPr/>
          </w:rPrChange>
        </w:rPr>
        <w:t xml:space="preserve">MeasObjectId ::=                    </w:t>
      </w:r>
      <w:r w:rsidRPr="004072B1">
        <w:rPr>
          <w:rPrChange w:id="97897" w:author="Draft version 2" w:date="2020-04-03T01:44:00Z">
            <w:rPr>
              <w:color w:val="993366"/>
            </w:rPr>
          </w:rPrChange>
        </w:rPr>
        <w:t>INTEGER</w:t>
      </w:r>
      <w:r w:rsidRPr="004072B1">
        <w:rPr>
          <w:rPrChange w:id="97898" w:author="Draft version 2" w:date="2020-04-03T01:44:00Z">
            <w:rPr/>
          </w:rPrChange>
        </w:rPr>
        <w:t xml:space="preserve"> (1..maxNrofObjectId)</w:t>
      </w:r>
    </w:p>
    <w:p w14:paraId="71BC010D" w14:textId="77777777" w:rsidR="002C5D28" w:rsidRPr="004072B1" w:rsidRDefault="002C5D28" w:rsidP="0096519C">
      <w:pPr>
        <w:pStyle w:val="PL"/>
        <w:rPr>
          <w:rPrChange w:id="97899" w:author="Draft version 2" w:date="2020-04-03T01:44:00Z">
            <w:rPr/>
          </w:rPrChange>
        </w:rPr>
      </w:pPr>
    </w:p>
    <w:p w14:paraId="548150F9" w14:textId="5E61AB94" w:rsidR="002C5D28" w:rsidRPr="004072B1" w:rsidRDefault="002C5D28" w:rsidP="0096519C">
      <w:pPr>
        <w:pStyle w:val="PL"/>
        <w:rPr>
          <w:rPrChange w:id="97900" w:author="Draft version 2" w:date="2020-04-03T01:44:00Z">
            <w:rPr>
              <w:color w:val="808080"/>
            </w:rPr>
          </w:rPrChange>
        </w:rPr>
      </w:pPr>
      <w:r w:rsidRPr="004072B1">
        <w:rPr>
          <w:rPrChange w:id="97901" w:author="Draft version 2" w:date="2020-04-03T01:44:00Z">
            <w:rPr>
              <w:color w:val="808080"/>
            </w:rPr>
          </w:rPrChange>
        </w:rPr>
        <w:t>-- TAG-MEASOBJECTID-STOP</w:t>
      </w:r>
    </w:p>
    <w:p w14:paraId="000C470A" w14:textId="77777777" w:rsidR="002C5D28" w:rsidRPr="004072B1" w:rsidRDefault="002C5D28" w:rsidP="0096519C">
      <w:pPr>
        <w:pStyle w:val="PL"/>
        <w:rPr>
          <w:rPrChange w:id="97902" w:author="Draft version 2" w:date="2020-04-03T01:44:00Z">
            <w:rPr>
              <w:color w:val="808080"/>
            </w:rPr>
          </w:rPrChange>
        </w:rPr>
      </w:pPr>
      <w:r w:rsidRPr="004072B1">
        <w:rPr>
          <w:rPrChange w:id="97903" w:author="Draft version 2" w:date="2020-04-03T01:44:00Z">
            <w:rPr>
              <w:color w:val="808080"/>
            </w:rPr>
          </w:rPrChange>
        </w:rPr>
        <w:t>-- ASN1STOP</w:t>
      </w:r>
    </w:p>
    <w:p w14:paraId="720DF14B" w14:textId="77777777" w:rsidR="000B4A46" w:rsidRPr="004072B1" w:rsidRDefault="000B4A46" w:rsidP="000B4A46">
      <w:pPr>
        <w:rPr>
          <w:rPrChange w:id="97904" w:author="Draft version 2" w:date="2020-04-03T01:44:00Z">
            <w:rPr/>
          </w:rPrChange>
        </w:rPr>
      </w:pPr>
    </w:p>
    <w:p w14:paraId="1BEEBFF6" w14:textId="77777777" w:rsidR="002C5D28" w:rsidRPr="004072B1" w:rsidRDefault="002C5D28" w:rsidP="002C5D28">
      <w:pPr>
        <w:pStyle w:val="Heading4"/>
        <w:rPr>
          <w:i/>
          <w:iCs/>
          <w:rPrChange w:id="97905" w:author="Draft version 2" w:date="2020-04-03T01:44:00Z">
            <w:rPr>
              <w:i/>
              <w:iCs/>
            </w:rPr>
          </w:rPrChange>
        </w:rPr>
      </w:pPr>
      <w:bookmarkStart w:id="97906" w:name="_Toc20426007"/>
      <w:bookmarkStart w:id="97907" w:name="_Toc29321403"/>
      <w:bookmarkStart w:id="97908" w:name="_Toc36757164"/>
      <w:r w:rsidRPr="004072B1">
        <w:rPr>
          <w:i/>
          <w:iCs/>
          <w:rPrChange w:id="97909" w:author="Draft version 2" w:date="2020-04-03T01:44:00Z">
            <w:rPr>
              <w:i/>
              <w:iCs/>
            </w:rPr>
          </w:rPrChange>
        </w:rPr>
        <w:t>–</w:t>
      </w:r>
      <w:r w:rsidRPr="004072B1">
        <w:rPr>
          <w:i/>
          <w:iCs/>
          <w:rPrChange w:id="97910" w:author="Draft version 2" w:date="2020-04-03T01:44:00Z">
            <w:rPr>
              <w:i/>
              <w:iCs/>
            </w:rPr>
          </w:rPrChange>
        </w:rPr>
        <w:tab/>
        <w:t>MeasObjectNR</w:t>
      </w:r>
      <w:bookmarkEnd w:id="97906"/>
      <w:bookmarkEnd w:id="97907"/>
      <w:bookmarkEnd w:id="97908"/>
    </w:p>
    <w:p w14:paraId="31470F45" w14:textId="2A3E9B83" w:rsidR="002C5D28" w:rsidRPr="004072B1" w:rsidRDefault="002C5D28" w:rsidP="002C5D28">
      <w:pPr>
        <w:rPr>
          <w:rPrChange w:id="97911" w:author="Draft version 2" w:date="2020-04-03T01:44:00Z">
            <w:rPr/>
          </w:rPrChange>
        </w:rPr>
      </w:pPr>
      <w:r w:rsidRPr="004072B1">
        <w:rPr>
          <w:rPrChange w:id="97912" w:author="Draft version 2" w:date="2020-04-03T01:44:00Z">
            <w:rPr/>
          </w:rPrChange>
        </w:rPr>
        <w:t xml:space="preserve">The IE </w:t>
      </w:r>
      <w:r w:rsidRPr="004072B1">
        <w:rPr>
          <w:i/>
          <w:rPrChange w:id="97913" w:author="Draft version 2" w:date="2020-04-03T01:44:00Z">
            <w:rPr>
              <w:i/>
            </w:rPr>
          </w:rPrChange>
        </w:rPr>
        <w:t>MeasObjectNR</w:t>
      </w:r>
      <w:r w:rsidRPr="004072B1">
        <w:rPr>
          <w:rPrChange w:id="97914" w:author="Draft version 2" w:date="2020-04-03T01:44:00Z">
            <w:rPr/>
          </w:rPrChange>
        </w:rPr>
        <w:t xml:space="preserve"> specifies information applicable for SS/PBCH block(s) intra/inter-frequency measurements </w:t>
      </w:r>
      <w:r w:rsidR="00DD4774" w:rsidRPr="004072B1">
        <w:rPr>
          <w:rPrChange w:id="97915" w:author="Draft version 2" w:date="2020-04-03T01:44:00Z">
            <w:rPr/>
          </w:rPrChange>
        </w:rPr>
        <w:t>and/</w:t>
      </w:r>
      <w:r w:rsidRPr="004072B1">
        <w:rPr>
          <w:rPrChange w:id="97916" w:author="Draft version 2" w:date="2020-04-03T01:44:00Z">
            <w:rPr/>
          </w:rPrChange>
        </w:rPr>
        <w:t>or CSI-RS intra/inter-frequency measurements.</w:t>
      </w:r>
    </w:p>
    <w:p w14:paraId="0E2187D0" w14:textId="77777777" w:rsidR="002C5D28" w:rsidRPr="004072B1" w:rsidRDefault="002C5D28" w:rsidP="002C5D28">
      <w:pPr>
        <w:pStyle w:val="TH"/>
        <w:rPr>
          <w:rPrChange w:id="97917" w:author="Draft version 2" w:date="2020-04-03T01:44:00Z">
            <w:rPr/>
          </w:rPrChange>
        </w:rPr>
      </w:pPr>
      <w:r w:rsidRPr="004072B1">
        <w:rPr>
          <w:i/>
          <w:rPrChange w:id="97918" w:author="Draft version 2" w:date="2020-04-03T01:44:00Z">
            <w:rPr>
              <w:i/>
            </w:rPr>
          </w:rPrChange>
        </w:rPr>
        <w:lastRenderedPageBreak/>
        <w:t>MeasObjectNR</w:t>
      </w:r>
      <w:r w:rsidRPr="004072B1">
        <w:rPr>
          <w:rPrChange w:id="97919" w:author="Draft version 2" w:date="2020-04-03T01:44:00Z">
            <w:rPr/>
          </w:rPrChange>
        </w:rPr>
        <w:t xml:space="preserve"> information element</w:t>
      </w:r>
    </w:p>
    <w:p w14:paraId="3763DD73" w14:textId="77777777" w:rsidR="002C5D28" w:rsidRPr="004072B1" w:rsidRDefault="002C5D28" w:rsidP="0096519C">
      <w:pPr>
        <w:pStyle w:val="PL"/>
        <w:rPr>
          <w:rPrChange w:id="97920" w:author="Draft version 2" w:date="2020-04-03T01:44:00Z">
            <w:rPr>
              <w:color w:val="808080"/>
            </w:rPr>
          </w:rPrChange>
        </w:rPr>
      </w:pPr>
      <w:r w:rsidRPr="004072B1">
        <w:rPr>
          <w:rPrChange w:id="97921" w:author="Draft version 2" w:date="2020-04-03T01:44:00Z">
            <w:rPr>
              <w:color w:val="808080"/>
            </w:rPr>
          </w:rPrChange>
        </w:rPr>
        <w:t>-- ASN1START</w:t>
      </w:r>
    </w:p>
    <w:p w14:paraId="0D336909" w14:textId="64003EE1" w:rsidR="002C5D28" w:rsidRPr="004072B1" w:rsidRDefault="002C5D28" w:rsidP="0096519C">
      <w:pPr>
        <w:pStyle w:val="PL"/>
        <w:rPr>
          <w:rPrChange w:id="97922" w:author="Draft version 2" w:date="2020-04-03T01:44:00Z">
            <w:rPr>
              <w:color w:val="808080"/>
            </w:rPr>
          </w:rPrChange>
        </w:rPr>
      </w:pPr>
      <w:r w:rsidRPr="004072B1">
        <w:rPr>
          <w:rPrChange w:id="97923" w:author="Draft version 2" w:date="2020-04-03T01:44:00Z">
            <w:rPr>
              <w:color w:val="808080"/>
            </w:rPr>
          </w:rPrChange>
        </w:rPr>
        <w:t>-- TAG-MEASOBJECTNR-START</w:t>
      </w:r>
    </w:p>
    <w:p w14:paraId="08513319" w14:textId="77777777" w:rsidR="002C5D28" w:rsidRPr="004072B1" w:rsidRDefault="002C5D28" w:rsidP="0096519C">
      <w:pPr>
        <w:pStyle w:val="PL"/>
        <w:rPr>
          <w:rPrChange w:id="97924" w:author="Draft version 2" w:date="2020-04-03T01:44:00Z">
            <w:rPr/>
          </w:rPrChange>
        </w:rPr>
      </w:pPr>
    </w:p>
    <w:p w14:paraId="2E21FBBB" w14:textId="77777777" w:rsidR="002C5D28" w:rsidRPr="004072B1" w:rsidRDefault="002C5D28" w:rsidP="0096519C">
      <w:pPr>
        <w:pStyle w:val="PL"/>
        <w:rPr>
          <w:rPrChange w:id="97925" w:author="Draft version 2" w:date="2020-04-03T01:44:00Z">
            <w:rPr/>
          </w:rPrChange>
        </w:rPr>
      </w:pPr>
      <w:r w:rsidRPr="004072B1">
        <w:rPr>
          <w:rPrChange w:id="97926" w:author="Draft version 2" w:date="2020-04-03T01:44:00Z">
            <w:rPr/>
          </w:rPrChange>
        </w:rPr>
        <w:t xml:space="preserve">MeasObjectNR ::=                    </w:t>
      </w:r>
      <w:r w:rsidRPr="004072B1">
        <w:rPr>
          <w:rPrChange w:id="97927" w:author="Draft version 2" w:date="2020-04-03T01:44:00Z">
            <w:rPr>
              <w:color w:val="993366"/>
            </w:rPr>
          </w:rPrChange>
        </w:rPr>
        <w:t>SEQUENCE</w:t>
      </w:r>
      <w:r w:rsidRPr="004072B1">
        <w:rPr>
          <w:rPrChange w:id="97928" w:author="Draft version 2" w:date="2020-04-03T01:44:00Z">
            <w:rPr/>
          </w:rPrChange>
        </w:rPr>
        <w:t xml:space="preserve"> {</w:t>
      </w:r>
    </w:p>
    <w:p w14:paraId="68C310DE" w14:textId="00D48EC7" w:rsidR="002C5D28" w:rsidRPr="004072B1" w:rsidRDefault="002C5D28" w:rsidP="0096519C">
      <w:pPr>
        <w:pStyle w:val="PL"/>
        <w:rPr>
          <w:rPrChange w:id="97929" w:author="Draft version 2" w:date="2020-04-03T01:44:00Z">
            <w:rPr>
              <w:color w:val="808080"/>
            </w:rPr>
          </w:rPrChange>
        </w:rPr>
      </w:pPr>
      <w:r w:rsidRPr="004072B1">
        <w:rPr>
          <w:rPrChange w:id="97930" w:author="Draft version 2" w:date="2020-04-03T01:44:00Z">
            <w:rPr/>
          </w:rPrChange>
        </w:rPr>
        <w:t xml:space="preserve">    ssbFrequency                        ARFCN-ValueNR                                           </w:t>
      </w:r>
      <w:r w:rsidRPr="004072B1">
        <w:rPr>
          <w:rPrChange w:id="97931" w:author="Draft version 2" w:date="2020-04-03T01:44:00Z">
            <w:rPr>
              <w:color w:val="993366"/>
            </w:rPr>
          </w:rPrChange>
        </w:rPr>
        <w:t>OPTIONAL</w:t>
      </w:r>
      <w:r w:rsidRPr="004072B1">
        <w:rPr>
          <w:rPrChange w:id="97932" w:author="Draft version 2" w:date="2020-04-03T01:44:00Z">
            <w:rPr/>
          </w:rPrChange>
        </w:rPr>
        <w:t xml:space="preserve">,   </w:t>
      </w:r>
      <w:r w:rsidRPr="004072B1">
        <w:rPr>
          <w:rPrChange w:id="97933" w:author="Draft version 2" w:date="2020-04-03T01:44:00Z">
            <w:rPr>
              <w:color w:val="808080"/>
            </w:rPr>
          </w:rPrChange>
        </w:rPr>
        <w:t>-- Cond SSBorAssociatedSSB</w:t>
      </w:r>
    </w:p>
    <w:p w14:paraId="1E6B0FFC" w14:textId="4CBE4124" w:rsidR="002C5D28" w:rsidRPr="004072B1" w:rsidRDefault="002C5D28" w:rsidP="0096519C">
      <w:pPr>
        <w:pStyle w:val="PL"/>
        <w:rPr>
          <w:rPrChange w:id="97934" w:author="Draft version 2" w:date="2020-04-03T01:44:00Z">
            <w:rPr>
              <w:color w:val="808080"/>
            </w:rPr>
          </w:rPrChange>
        </w:rPr>
      </w:pPr>
      <w:r w:rsidRPr="004072B1">
        <w:rPr>
          <w:rPrChange w:id="97935" w:author="Draft version 2" w:date="2020-04-03T01:44:00Z">
            <w:rPr/>
          </w:rPrChange>
        </w:rPr>
        <w:t xml:space="preserve">    ssbSubca</w:t>
      </w:r>
      <w:r w:rsidR="00E204FB" w:rsidRPr="004072B1">
        <w:rPr>
          <w:rPrChange w:id="97936" w:author="Draft version 2" w:date="2020-04-03T01:44:00Z">
            <w:rPr/>
          </w:rPrChange>
        </w:rPr>
        <w:t xml:space="preserve">rrierSpacing                </w:t>
      </w:r>
      <w:r w:rsidRPr="004072B1">
        <w:rPr>
          <w:rPrChange w:id="97937" w:author="Draft version 2" w:date="2020-04-03T01:44:00Z">
            <w:rPr/>
          </w:rPrChange>
        </w:rPr>
        <w:t xml:space="preserve">SubcarrierSpacing                                   </w:t>
      </w:r>
      <w:r w:rsidR="00E204FB" w:rsidRPr="004072B1">
        <w:rPr>
          <w:rPrChange w:id="97938" w:author="Draft version 2" w:date="2020-04-03T01:44:00Z">
            <w:rPr/>
          </w:rPrChange>
        </w:rPr>
        <w:t xml:space="preserve">    </w:t>
      </w:r>
      <w:r w:rsidRPr="004072B1">
        <w:rPr>
          <w:rPrChange w:id="97939" w:author="Draft version 2" w:date="2020-04-03T01:44:00Z">
            <w:rPr>
              <w:color w:val="993366"/>
            </w:rPr>
          </w:rPrChange>
        </w:rPr>
        <w:t>OPTIONAL</w:t>
      </w:r>
      <w:r w:rsidRPr="004072B1">
        <w:rPr>
          <w:rPrChange w:id="97940" w:author="Draft version 2" w:date="2020-04-03T01:44:00Z">
            <w:rPr/>
          </w:rPrChange>
        </w:rPr>
        <w:t xml:space="preserve">,   </w:t>
      </w:r>
      <w:r w:rsidRPr="004072B1">
        <w:rPr>
          <w:rPrChange w:id="97941" w:author="Draft version 2" w:date="2020-04-03T01:44:00Z">
            <w:rPr>
              <w:color w:val="808080"/>
            </w:rPr>
          </w:rPrChange>
        </w:rPr>
        <w:t>-- Cond SSBorAssociatedSSB</w:t>
      </w:r>
    </w:p>
    <w:p w14:paraId="0C50E947" w14:textId="39D5CDD5" w:rsidR="002C5D28" w:rsidRPr="004072B1" w:rsidRDefault="002C5D28" w:rsidP="0096519C">
      <w:pPr>
        <w:pStyle w:val="PL"/>
        <w:rPr>
          <w:rPrChange w:id="97942" w:author="Draft version 2" w:date="2020-04-03T01:44:00Z">
            <w:rPr>
              <w:color w:val="808080"/>
            </w:rPr>
          </w:rPrChange>
        </w:rPr>
      </w:pPr>
      <w:r w:rsidRPr="004072B1">
        <w:rPr>
          <w:rPrChange w:id="97943" w:author="Draft version 2" w:date="2020-04-03T01:44:00Z">
            <w:rPr/>
          </w:rPrChange>
        </w:rPr>
        <w:t xml:space="preserve">    smtc1                               SSB-MTC                                                 </w:t>
      </w:r>
      <w:r w:rsidRPr="004072B1">
        <w:rPr>
          <w:rPrChange w:id="97944" w:author="Draft version 2" w:date="2020-04-03T01:44:00Z">
            <w:rPr>
              <w:color w:val="993366"/>
            </w:rPr>
          </w:rPrChange>
        </w:rPr>
        <w:t>OPTIONAL</w:t>
      </w:r>
      <w:r w:rsidRPr="004072B1">
        <w:rPr>
          <w:rPrChange w:id="97945" w:author="Draft version 2" w:date="2020-04-03T01:44:00Z">
            <w:rPr/>
          </w:rPrChange>
        </w:rPr>
        <w:t xml:space="preserve">,   </w:t>
      </w:r>
      <w:r w:rsidRPr="004072B1">
        <w:rPr>
          <w:rPrChange w:id="97946" w:author="Draft version 2" w:date="2020-04-03T01:44:00Z">
            <w:rPr>
              <w:color w:val="808080"/>
            </w:rPr>
          </w:rPrChange>
        </w:rPr>
        <w:t>-- Cond SSBorAssociatedSSB</w:t>
      </w:r>
    </w:p>
    <w:p w14:paraId="1711FB26" w14:textId="5A46305B" w:rsidR="002C5D28" w:rsidRPr="004072B1" w:rsidRDefault="002C5D28" w:rsidP="0096519C">
      <w:pPr>
        <w:pStyle w:val="PL"/>
        <w:rPr>
          <w:rPrChange w:id="97947" w:author="Draft version 2" w:date="2020-04-03T01:44:00Z">
            <w:rPr>
              <w:color w:val="808080"/>
            </w:rPr>
          </w:rPrChange>
        </w:rPr>
      </w:pPr>
      <w:r w:rsidRPr="004072B1">
        <w:rPr>
          <w:rPrChange w:id="97948" w:author="Draft version 2" w:date="2020-04-03T01:44:00Z">
            <w:rPr/>
          </w:rPrChange>
        </w:rPr>
        <w:t xml:space="preserve">    smtc2                               SSB-MTC2                                                </w:t>
      </w:r>
      <w:r w:rsidRPr="004072B1">
        <w:rPr>
          <w:rPrChange w:id="97949" w:author="Draft version 2" w:date="2020-04-03T01:44:00Z">
            <w:rPr>
              <w:color w:val="993366"/>
            </w:rPr>
          </w:rPrChange>
        </w:rPr>
        <w:t>OPTIONAL</w:t>
      </w:r>
      <w:r w:rsidRPr="004072B1">
        <w:rPr>
          <w:rPrChange w:id="97950" w:author="Draft version 2" w:date="2020-04-03T01:44:00Z">
            <w:rPr/>
          </w:rPrChange>
        </w:rPr>
        <w:t xml:space="preserve">,   </w:t>
      </w:r>
      <w:r w:rsidRPr="004072B1">
        <w:rPr>
          <w:rPrChange w:id="97951" w:author="Draft version 2" w:date="2020-04-03T01:44:00Z">
            <w:rPr>
              <w:color w:val="808080"/>
            </w:rPr>
          </w:rPrChange>
        </w:rPr>
        <w:t>-- Cond IntraFreqConnected</w:t>
      </w:r>
    </w:p>
    <w:p w14:paraId="27DC96AE" w14:textId="51B9F3F1" w:rsidR="002C5D28" w:rsidRPr="004072B1" w:rsidRDefault="002C5D28" w:rsidP="0096519C">
      <w:pPr>
        <w:pStyle w:val="PL"/>
        <w:rPr>
          <w:rPrChange w:id="97952" w:author="Draft version 2" w:date="2020-04-03T01:44:00Z">
            <w:rPr>
              <w:color w:val="808080"/>
            </w:rPr>
          </w:rPrChange>
        </w:rPr>
      </w:pPr>
      <w:r w:rsidRPr="004072B1">
        <w:rPr>
          <w:rPrChange w:id="97953" w:author="Draft version 2" w:date="2020-04-03T01:44:00Z">
            <w:rPr/>
          </w:rPrChange>
        </w:rPr>
        <w:t xml:space="preserve">    refFreqCSI-RS                       ARFCN-ValueNR                         </w:t>
      </w:r>
      <w:r w:rsidR="00E204FB" w:rsidRPr="004072B1">
        <w:rPr>
          <w:rPrChange w:id="97954" w:author="Draft version 2" w:date="2020-04-03T01:44:00Z">
            <w:rPr/>
          </w:rPrChange>
        </w:rPr>
        <w:t xml:space="preserve">                  </w:t>
      </w:r>
      <w:r w:rsidRPr="004072B1">
        <w:rPr>
          <w:rPrChange w:id="97955" w:author="Draft version 2" w:date="2020-04-03T01:44:00Z">
            <w:rPr>
              <w:color w:val="993366"/>
            </w:rPr>
          </w:rPrChange>
        </w:rPr>
        <w:t>OPTIONAL</w:t>
      </w:r>
      <w:r w:rsidRPr="004072B1">
        <w:rPr>
          <w:rPrChange w:id="97956" w:author="Draft version 2" w:date="2020-04-03T01:44:00Z">
            <w:rPr/>
          </w:rPrChange>
        </w:rPr>
        <w:t>,</w:t>
      </w:r>
      <w:r w:rsidR="00C27A8B" w:rsidRPr="004072B1">
        <w:rPr>
          <w:rPrChange w:id="97957" w:author="Draft version 2" w:date="2020-04-03T01:44:00Z">
            <w:rPr/>
          </w:rPrChange>
        </w:rPr>
        <w:t xml:space="preserve">   </w:t>
      </w:r>
      <w:r w:rsidR="00C27A8B" w:rsidRPr="004072B1">
        <w:rPr>
          <w:rPrChange w:id="97958" w:author="Draft version 2" w:date="2020-04-03T01:44:00Z">
            <w:rPr>
              <w:color w:val="808080"/>
            </w:rPr>
          </w:rPrChange>
        </w:rPr>
        <w:t>-- Cond CSI-RS</w:t>
      </w:r>
    </w:p>
    <w:p w14:paraId="548D5BB0" w14:textId="77777777" w:rsidR="002C5D28" w:rsidRPr="004072B1" w:rsidRDefault="002C5D28" w:rsidP="0096519C">
      <w:pPr>
        <w:pStyle w:val="PL"/>
        <w:rPr>
          <w:rPrChange w:id="97959" w:author="Draft version 2" w:date="2020-04-03T01:44:00Z">
            <w:rPr/>
          </w:rPrChange>
        </w:rPr>
      </w:pPr>
      <w:r w:rsidRPr="004072B1">
        <w:rPr>
          <w:rPrChange w:id="97960" w:author="Draft version 2" w:date="2020-04-03T01:44:00Z">
            <w:rPr/>
          </w:rPrChange>
        </w:rPr>
        <w:t xml:space="preserve">    referenceSignalConfig       </w:t>
      </w:r>
      <w:r w:rsidR="00F95F2F" w:rsidRPr="004072B1">
        <w:rPr>
          <w:rPrChange w:id="97961" w:author="Draft version 2" w:date="2020-04-03T01:44:00Z">
            <w:rPr/>
          </w:rPrChange>
        </w:rPr>
        <w:t xml:space="preserve">        ReferenceSignalConfig,</w:t>
      </w:r>
    </w:p>
    <w:p w14:paraId="4E035DE8" w14:textId="77777777" w:rsidR="002C5D28" w:rsidRPr="004072B1" w:rsidRDefault="002C5D28" w:rsidP="0096519C">
      <w:pPr>
        <w:pStyle w:val="PL"/>
        <w:rPr>
          <w:rPrChange w:id="97962" w:author="Draft version 2" w:date="2020-04-03T01:44:00Z">
            <w:rPr>
              <w:color w:val="808080"/>
            </w:rPr>
          </w:rPrChange>
        </w:rPr>
      </w:pPr>
      <w:r w:rsidRPr="004072B1">
        <w:rPr>
          <w:rPrChange w:id="97963" w:author="Draft version 2" w:date="2020-04-03T01:44:00Z">
            <w:rPr/>
          </w:rPrChange>
        </w:rPr>
        <w:t xml:space="preserve">    absThreshSS-BlocksConsolidation     ThresholdNR                             </w:t>
      </w:r>
      <w:r w:rsidR="00E204FB" w:rsidRPr="004072B1">
        <w:rPr>
          <w:rPrChange w:id="97964" w:author="Draft version 2" w:date="2020-04-03T01:44:00Z">
            <w:rPr/>
          </w:rPrChange>
        </w:rPr>
        <w:t xml:space="preserve">                        </w:t>
      </w:r>
      <w:r w:rsidRPr="004072B1">
        <w:rPr>
          <w:rPrChange w:id="97965" w:author="Draft version 2" w:date="2020-04-03T01:44:00Z">
            <w:rPr>
              <w:color w:val="993366"/>
            </w:rPr>
          </w:rPrChange>
        </w:rPr>
        <w:t>OPTIONAL</w:t>
      </w:r>
      <w:r w:rsidRPr="004072B1">
        <w:rPr>
          <w:rPrChange w:id="97966" w:author="Draft version 2" w:date="2020-04-03T01:44:00Z">
            <w:rPr/>
          </w:rPrChange>
        </w:rPr>
        <w:t xml:space="preserve">,   </w:t>
      </w:r>
      <w:r w:rsidRPr="004072B1">
        <w:rPr>
          <w:rPrChange w:id="97967" w:author="Draft version 2" w:date="2020-04-03T01:44:00Z">
            <w:rPr>
              <w:color w:val="808080"/>
            </w:rPr>
          </w:rPrChange>
        </w:rPr>
        <w:t>-- Need R</w:t>
      </w:r>
    </w:p>
    <w:p w14:paraId="7236677E" w14:textId="77777777" w:rsidR="00F95F2F" w:rsidRPr="004072B1" w:rsidRDefault="002C5D28" w:rsidP="0096519C">
      <w:pPr>
        <w:pStyle w:val="PL"/>
        <w:rPr>
          <w:rPrChange w:id="97968" w:author="Draft version 2" w:date="2020-04-03T01:44:00Z">
            <w:rPr>
              <w:color w:val="808080"/>
            </w:rPr>
          </w:rPrChange>
        </w:rPr>
      </w:pPr>
      <w:r w:rsidRPr="004072B1">
        <w:rPr>
          <w:rPrChange w:id="97969" w:author="Draft version 2" w:date="2020-04-03T01:44:00Z">
            <w:rPr/>
          </w:rPrChange>
        </w:rPr>
        <w:t xml:space="preserve">    absThreshCSI-RS-Consolidation       ThresholdNR                                                     </w:t>
      </w:r>
      <w:r w:rsidRPr="004072B1">
        <w:rPr>
          <w:rPrChange w:id="97970" w:author="Draft version 2" w:date="2020-04-03T01:44:00Z">
            <w:rPr>
              <w:color w:val="993366"/>
            </w:rPr>
          </w:rPrChange>
        </w:rPr>
        <w:t>OPTIONAL</w:t>
      </w:r>
      <w:r w:rsidRPr="004072B1">
        <w:rPr>
          <w:rPrChange w:id="97971" w:author="Draft version 2" w:date="2020-04-03T01:44:00Z">
            <w:rPr/>
          </w:rPrChange>
        </w:rPr>
        <w:t xml:space="preserve">,   </w:t>
      </w:r>
      <w:r w:rsidRPr="004072B1">
        <w:rPr>
          <w:rPrChange w:id="97972" w:author="Draft version 2" w:date="2020-04-03T01:44:00Z">
            <w:rPr>
              <w:color w:val="808080"/>
            </w:rPr>
          </w:rPrChange>
        </w:rPr>
        <w:t>-- Need R</w:t>
      </w:r>
    </w:p>
    <w:p w14:paraId="2C2D414A" w14:textId="77777777" w:rsidR="002C5D28" w:rsidRPr="004072B1" w:rsidRDefault="002C5D28" w:rsidP="0096519C">
      <w:pPr>
        <w:pStyle w:val="PL"/>
        <w:rPr>
          <w:rPrChange w:id="97973" w:author="Draft version 2" w:date="2020-04-03T01:44:00Z">
            <w:rPr>
              <w:color w:val="808080"/>
            </w:rPr>
          </w:rPrChange>
        </w:rPr>
      </w:pPr>
      <w:r w:rsidRPr="004072B1">
        <w:rPr>
          <w:rPrChange w:id="97974" w:author="Draft version 2" w:date="2020-04-03T01:44:00Z">
            <w:rPr/>
          </w:rPrChange>
        </w:rPr>
        <w:t xml:space="preserve">    nrofSS-BlocksToAverage              </w:t>
      </w:r>
      <w:r w:rsidRPr="004072B1">
        <w:rPr>
          <w:rPrChange w:id="97975" w:author="Draft version 2" w:date="2020-04-03T01:44:00Z">
            <w:rPr>
              <w:color w:val="993366"/>
            </w:rPr>
          </w:rPrChange>
        </w:rPr>
        <w:t>INTEGER</w:t>
      </w:r>
      <w:r w:rsidRPr="004072B1">
        <w:rPr>
          <w:rPrChange w:id="97976" w:author="Draft version 2" w:date="2020-04-03T01:44:00Z">
            <w:rPr/>
          </w:rPrChange>
        </w:rPr>
        <w:t xml:space="preserve"> (2..maxNrofSS-BlocksToAverage)                          </w:t>
      </w:r>
      <w:r w:rsidRPr="004072B1">
        <w:rPr>
          <w:rPrChange w:id="97977" w:author="Draft version 2" w:date="2020-04-03T01:44:00Z">
            <w:rPr>
              <w:color w:val="993366"/>
            </w:rPr>
          </w:rPrChange>
        </w:rPr>
        <w:t>OPTIONAL</w:t>
      </w:r>
      <w:r w:rsidRPr="004072B1">
        <w:rPr>
          <w:rPrChange w:id="97978" w:author="Draft version 2" w:date="2020-04-03T01:44:00Z">
            <w:rPr/>
          </w:rPrChange>
        </w:rPr>
        <w:t xml:space="preserve">,   </w:t>
      </w:r>
      <w:r w:rsidRPr="004072B1">
        <w:rPr>
          <w:rPrChange w:id="97979" w:author="Draft version 2" w:date="2020-04-03T01:44:00Z">
            <w:rPr>
              <w:color w:val="808080"/>
            </w:rPr>
          </w:rPrChange>
        </w:rPr>
        <w:t>-- Need R</w:t>
      </w:r>
    </w:p>
    <w:p w14:paraId="5F2E78BE" w14:textId="77777777" w:rsidR="00F95F2F" w:rsidRPr="004072B1" w:rsidRDefault="002C5D28" w:rsidP="0096519C">
      <w:pPr>
        <w:pStyle w:val="PL"/>
        <w:rPr>
          <w:rPrChange w:id="97980" w:author="Draft version 2" w:date="2020-04-03T01:44:00Z">
            <w:rPr>
              <w:color w:val="808080"/>
            </w:rPr>
          </w:rPrChange>
        </w:rPr>
      </w:pPr>
      <w:r w:rsidRPr="004072B1">
        <w:rPr>
          <w:rPrChange w:id="97981" w:author="Draft version 2" w:date="2020-04-03T01:44:00Z">
            <w:rPr/>
          </w:rPrChange>
        </w:rPr>
        <w:t xml:space="preserve">    nrofCSI-RS-ResourcesToAverage       </w:t>
      </w:r>
      <w:r w:rsidRPr="004072B1">
        <w:rPr>
          <w:rPrChange w:id="97982" w:author="Draft version 2" w:date="2020-04-03T01:44:00Z">
            <w:rPr>
              <w:color w:val="993366"/>
            </w:rPr>
          </w:rPrChange>
        </w:rPr>
        <w:t>INTEGER</w:t>
      </w:r>
      <w:r w:rsidRPr="004072B1">
        <w:rPr>
          <w:rPrChange w:id="97983" w:author="Draft version 2" w:date="2020-04-03T01:44:00Z">
            <w:rPr/>
          </w:rPrChange>
        </w:rPr>
        <w:t xml:space="preserve"> (2..maxNrofCSI-RS-ResourcesToAverage)                   </w:t>
      </w:r>
      <w:r w:rsidRPr="004072B1">
        <w:rPr>
          <w:rPrChange w:id="97984" w:author="Draft version 2" w:date="2020-04-03T01:44:00Z">
            <w:rPr>
              <w:color w:val="993366"/>
            </w:rPr>
          </w:rPrChange>
        </w:rPr>
        <w:t>OPTIONAL</w:t>
      </w:r>
      <w:r w:rsidRPr="004072B1">
        <w:rPr>
          <w:rPrChange w:id="97985" w:author="Draft version 2" w:date="2020-04-03T01:44:00Z">
            <w:rPr/>
          </w:rPrChange>
        </w:rPr>
        <w:t xml:space="preserve">,   </w:t>
      </w:r>
      <w:r w:rsidR="00F95F2F" w:rsidRPr="004072B1">
        <w:rPr>
          <w:rPrChange w:id="97986" w:author="Draft version 2" w:date="2020-04-03T01:44:00Z">
            <w:rPr>
              <w:color w:val="808080"/>
            </w:rPr>
          </w:rPrChange>
        </w:rPr>
        <w:t>-- Need R</w:t>
      </w:r>
    </w:p>
    <w:p w14:paraId="14DAE818" w14:textId="77777777" w:rsidR="002C5D28" w:rsidRPr="004072B1" w:rsidRDefault="002C5D28" w:rsidP="0096519C">
      <w:pPr>
        <w:pStyle w:val="PL"/>
        <w:rPr>
          <w:rPrChange w:id="97987" w:author="Draft version 2" w:date="2020-04-03T01:44:00Z">
            <w:rPr/>
          </w:rPrChange>
        </w:rPr>
      </w:pPr>
      <w:r w:rsidRPr="004072B1">
        <w:rPr>
          <w:rPrChange w:id="97988" w:author="Draft version 2" w:date="2020-04-03T01:44:00Z">
            <w:rPr/>
          </w:rPrChange>
        </w:rPr>
        <w:t xml:space="preserve">    quantityConfigIndex                 </w:t>
      </w:r>
      <w:r w:rsidRPr="004072B1">
        <w:rPr>
          <w:rPrChange w:id="97989" w:author="Draft version 2" w:date="2020-04-03T01:44:00Z">
            <w:rPr>
              <w:color w:val="993366"/>
            </w:rPr>
          </w:rPrChange>
        </w:rPr>
        <w:t>INTEGER</w:t>
      </w:r>
      <w:r w:rsidRPr="004072B1">
        <w:rPr>
          <w:rPrChange w:id="97990" w:author="Draft version 2" w:date="2020-04-03T01:44:00Z">
            <w:rPr/>
          </w:rPrChange>
        </w:rPr>
        <w:t xml:space="preserve"> (1..maxNrofQuantityConfig),</w:t>
      </w:r>
    </w:p>
    <w:p w14:paraId="2D0696BE" w14:textId="77777777" w:rsidR="002C5D28" w:rsidRPr="004072B1" w:rsidRDefault="002C5D28" w:rsidP="0096519C">
      <w:pPr>
        <w:pStyle w:val="PL"/>
        <w:rPr>
          <w:rPrChange w:id="97991" w:author="Draft version 2" w:date="2020-04-03T01:44:00Z">
            <w:rPr/>
          </w:rPrChange>
        </w:rPr>
      </w:pPr>
      <w:r w:rsidRPr="004072B1">
        <w:rPr>
          <w:rPrChange w:id="97992" w:author="Draft version 2" w:date="2020-04-03T01:44:00Z">
            <w:rPr/>
          </w:rPrChange>
        </w:rPr>
        <w:t xml:space="preserve">    offsetMO                            Q-OffsetRangeList,</w:t>
      </w:r>
    </w:p>
    <w:p w14:paraId="70D1CF70" w14:textId="77777777" w:rsidR="002C5D28" w:rsidRPr="004072B1" w:rsidRDefault="002C5D28" w:rsidP="0096519C">
      <w:pPr>
        <w:pStyle w:val="PL"/>
        <w:rPr>
          <w:rPrChange w:id="97993" w:author="Draft version 2" w:date="2020-04-03T01:44:00Z">
            <w:rPr>
              <w:color w:val="808080"/>
            </w:rPr>
          </w:rPrChange>
        </w:rPr>
      </w:pPr>
      <w:r w:rsidRPr="004072B1">
        <w:rPr>
          <w:rPrChange w:id="97994" w:author="Draft version 2" w:date="2020-04-03T01:44:00Z">
            <w:rPr/>
          </w:rPrChange>
        </w:rPr>
        <w:t xml:space="preserve">    cellsToRemoveList                   PCI-List                                                        </w:t>
      </w:r>
      <w:r w:rsidRPr="004072B1">
        <w:rPr>
          <w:rPrChange w:id="97995" w:author="Draft version 2" w:date="2020-04-03T01:44:00Z">
            <w:rPr>
              <w:color w:val="993366"/>
            </w:rPr>
          </w:rPrChange>
        </w:rPr>
        <w:t>OPTIONAL</w:t>
      </w:r>
      <w:r w:rsidRPr="004072B1">
        <w:rPr>
          <w:rPrChange w:id="97996" w:author="Draft version 2" w:date="2020-04-03T01:44:00Z">
            <w:rPr/>
          </w:rPrChange>
        </w:rPr>
        <w:t xml:space="preserve">,   </w:t>
      </w:r>
      <w:r w:rsidRPr="004072B1">
        <w:rPr>
          <w:rPrChange w:id="97997" w:author="Draft version 2" w:date="2020-04-03T01:44:00Z">
            <w:rPr>
              <w:color w:val="808080"/>
            </w:rPr>
          </w:rPrChange>
        </w:rPr>
        <w:t>-- Need N</w:t>
      </w:r>
    </w:p>
    <w:p w14:paraId="3C0FE26A" w14:textId="77777777" w:rsidR="002C5D28" w:rsidRPr="004072B1" w:rsidRDefault="002C5D28" w:rsidP="0096519C">
      <w:pPr>
        <w:pStyle w:val="PL"/>
        <w:rPr>
          <w:rPrChange w:id="97998" w:author="Draft version 2" w:date="2020-04-03T01:44:00Z">
            <w:rPr>
              <w:color w:val="808080"/>
            </w:rPr>
          </w:rPrChange>
        </w:rPr>
      </w:pPr>
      <w:r w:rsidRPr="004072B1">
        <w:rPr>
          <w:rPrChange w:id="97999" w:author="Draft version 2" w:date="2020-04-03T01:44:00Z">
            <w:rPr/>
          </w:rPrChange>
        </w:rPr>
        <w:t xml:space="preserve">    cellsToAddModList                   CellsToAddModList                                               </w:t>
      </w:r>
      <w:r w:rsidRPr="004072B1">
        <w:rPr>
          <w:rPrChange w:id="98000" w:author="Draft version 2" w:date="2020-04-03T01:44:00Z">
            <w:rPr>
              <w:color w:val="993366"/>
            </w:rPr>
          </w:rPrChange>
        </w:rPr>
        <w:t>OPTIONAL</w:t>
      </w:r>
      <w:r w:rsidRPr="004072B1">
        <w:rPr>
          <w:rPrChange w:id="98001" w:author="Draft version 2" w:date="2020-04-03T01:44:00Z">
            <w:rPr/>
          </w:rPrChange>
        </w:rPr>
        <w:t xml:space="preserve">,   </w:t>
      </w:r>
      <w:r w:rsidRPr="004072B1">
        <w:rPr>
          <w:rPrChange w:id="98002" w:author="Draft version 2" w:date="2020-04-03T01:44:00Z">
            <w:rPr>
              <w:color w:val="808080"/>
            </w:rPr>
          </w:rPrChange>
        </w:rPr>
        <w:t>-- Need N</w:t>
      </w:r>
    </w:p>
    <w:p w14:paraId="486DD78C" w14:textId="77777777" w:rsidR="002C5D28" w:rsidRPr="004072B1" w:rsidRDefault="002C5D28" w:rsidP="0096519C">
      <w:pPr>
        <w:pStyle w:val="PL"/>
        <w:rPr>
          <w:rPrChange w:id="98003" w:author="Draft version 2" w:date="2020-04-03T01:44:00Z">
            <w:rPr>
              <w:color w:val="808080"/>
            </w:rPr>
          </w:rPrChange>
        </w:rPr>
      </w:pPr>
      <w:r w:rsidRPr="004072B1">
        <w:rPr>
          <w:rPrChange w:id="98004" w:author="Draft version 2" w:date="2020-04-03T01:44:00Z">
            <w:rPr/>
          </w:rPrChange>
        </w:rPr>
        <w:t xml:space="preserve">    blackCellsToRemoveList              PCI-RangeIndexList                                              </w:t>
      </w:r>
      <w:r w:rsidRPr="004072B1">
        <w:rPr>
          <w:rPrChange w:id="98005" w:author="Draft version 2" w:date="2020-04-03T01:44:00Z">
            <w:rPr>
              <w:color w:val="993366"/>
            </w:rPr>
          </w:rPrChange>
        </w:rPr>
        <w:t>OPTIONAL</w:t>
      </w:r>
      <w:r w:rsidRPr="004072B1">
        <w:rPr>
          <w:rPrChange w:id="98006" w:author="Draft version 2" w:date="2020-04-03T01:44:00Z">
            <w:rPr/>
          </w:rPrChange>
        </w:rPr>
        <w:t xml:space="preserve">,   </w:t>
      </w:r>
      <w:r w:rsidRPr="004072B1">
        <w:rPr>
          <w:rPrChange w:id="98007" w:author="Draft version 2" w:date="2020-04-03T01:44:00Z">
            <w:rPr>
              <w:color w:val="808080"/>
            </w:rPr>
          </w:rPrChange>
        </w:rPr>
        <w:t>-- Need N</w:t>
      </w:r>
    </w:p>
    <w:p w14:paraId="38F2E3EF" w14:textId="77777777" w:rsidR="002C5D28" w:rsidRPr="004072B1" w:rsidRDefault="002C5D28" w:rsidP="0096519C">
      <w:pPr>
        <w:pStyle w:val="PL"/>
        <w:rPr>
          <w:rPrChange w:id="98008" w:author="Draft version 2" w:date="2020-04-03T01:44:00Z">
            <w:rPr>
              <w:color w:val="808080"/>
            </w:rPr>
          </w:rPrChange>
        </w:rPr>
      </w:pPr>
      <w:r w:rsidRPr="004072B1">
        <w:rPr>
          <w:rPrChange w:id="98009" w:author="Draft version 2" w:date="2020-04-03T01:44:00Z">
            <w:rPr/>
          </w:rPrChange>
        </w:rPr>
        <w:t xml:space="preserve">    blackCellsToAddModList              </w:t>
      </w:r>
      <w:r w:rsidRPr="004072B1">
        <w:rPr>
          <w:rPrChange w:id="98010" w:author="Draft version 2" w:date="2020-04-03T01:44:00Z">
            <w:rPr>
              <w:color w:val="993366"/>
            </w:rPr>
          </w:rPrChange>
        </w:rPr>
        <w:t>SEQUENCE</w:t>
      </w:r>
      <w:r w:rsidRPr="004072B1">
        <w:rPr>
          <w:rPrChange w:id="98011" w:author="Draft version 2" w:date="2020-04-03T01:44:00Z">
            <w:rPr/>
          </w:rPrChange>
        </w:rPr>
        <w:t xml:space="preserve"> (</w:t>
      </w:r>
      <w:r w:rsidRPr="004072B1">
        <w:rPr>
          <w:rPrChange w:id="98012" w:author="Draft version 2" w:date="2020-04-03T01:44:00Z">
            <w:rPr>
              <w:color w:val="993366"/>
            </w:rPr>
          </w:rPrChange>
        </w:rPr>
        <w:t>SIZE</w:t>
      </w:r>
      <w:r w:rsidRPr="004072B1">
        <w:rPr>
          <w:rPrChange w:id="98013" w:author="Draft version 2" w:date="2020-04-03T01:44:00Z">
            <w:rPr/>
          </w:rPrChange>
        </w:rPr>
        <w:t xml:space="preserve"> (1..maxNrofPCI-Ranges))</w:t>
      </w:r>
      <w:r w:rsidRPr="004072B1">
        <w:rPr>
          <w:rPrChange w:id="98014" w:author="Draft version 2" w:date="2020-04-03T01:44:00Z">
            <w:rPr>
              <w:color w:val="993366"/>
            </w:rPr>
          </w:rPrChange>
        </w:rPr>
        <w:t xml:space="preserve"> OF</w:t>
      </w:r>
      <w:r w:rsidRPr="004072B1">
        <w:rPr>
          <w:rPrChange w:id="98015" w:author="Draft version 2" w:date="2020-04-03T01:44:00Z">
            <w:rPr/>
          </w:rPrChange>
        </w:rPr>
        <w:t xml:space="preserve"> PCI-RangeElement      </w:t>
      </w:r>
      <w:r w:rsidRPr="004072B1">
        <w:rPr>
          <w:rPrChange w:id="98016" w:author="Draft version 2" w:date="2020-04-03T01:44:00Z">
            <w:rPr>
              <w:color w:val="993366"/>
            </w:rPr>
          </w:rPrChange>
        </w:rPr>
        <w:t>OPTIONAL</w:t>
      </w:r>
      <w:r w:rsidRPr="004072B1">
        <w:rPr>
          <w:rPrChange w:id="98017" w:author="Draft version 2" w:date="2020-04-03T01:44:00Z">
            <w:rPr/>
          </w:rPrChange>
        </w:rPr>
        <w:t xml:space="preserve">,   </w:t>
      </w:r>
      <w:r w:rsidRPr="004072B1">
        <w:rPr>
          <w:rPrChange w:id="98018" w:author="Draft version 2" w:date="2020-04-03T01:44:00Z">
            <w:rPr>
              <w:color w:val="808080"/>
            </w:rPr>
          </w:rPrChange>
        </w:rPr>
        <w:t>-- Need N</w:t>
      </w:r>
    </w:p>
    <w:p w14:paraId="591F2C01" w14:textId="77777777" w:rsidR="002C5D28" w:rsidRPr="004072B1" w:rsidRDefault="002C5D28" w:rsidP="0096519C">
      <w:pPr>
        <w:pStyle w:val="PL"/>
        <w:rPr>
          <w:rPrChange w:id="98019" w:author="Draft version 2" w:date="2020-04-03T01:44:00Z">
            <w:rPr>
              <w:color w:val="808080"/>
            </w:rPr>
          </w:rPrChange>
        </w:rPr>
      </w:pPr>
      <w:r w:rsidRPr="004072B1">
        <w:rPr>
          <w:rPrChange w:id="98020" w:author="Draft version 2" w:date="2020-04-03T01:44:00Z">
            <w:rPr/>
          </w:rPrChange>
        </w:rPr>
        <w:t xml:space="preserve">    whiteCellsToRemoveList              PCI-RangeIndexList                                              </w:t>
      </w:r>
      <w:r w:rsidRPr="004072B1">
        <w:rPr>
          <w:rPrChange w:id="98021" w:author="Draft version 2" w:date="2020-04-03T01:44:00Z">
            <w:rPr>
              <w:color w:val="993366"/>
            </w:rPr>
          </w:rPrChange>
        </w:rPr>
        <w:t>OPTIONAL</w:t>
      </w:r>
      <w:r w:rsidRPr="004072B1">
        <w:rPr>
          <w:rPrChange w:id="98022" w:author="Draft version 2" w:date="2020-04-03T01:44:00Z">
            <w:rPr/>
          </w:rPrChange>
        </w:rPr>
        <w:t xml:space="preserve">,   </w:t>
      </w:r>
      <w:r w:rsidRPr="004072B1">
        <w:rPr>
          <w:rPrChange w:id="98023" w:author="Draft version 2" w:date="2020-04-03T01:44:00Z">
            <w:rPr>
              <w:color w:val="808080"/>
            </w:rPr>
          </w:rPrChange>
        </w:rPr>
        <w:t>-- Need N</w:t>
      </w:r>
    </w:p>
    <w:p w14:paraId="1BE7F696" w14:textId="77777777" w:rsidR="002C5D28" w:rsidRPr="004072B1" w:rsidRDefault="002C5D28" w:rsidP="0096519C">
      <w:pPr>
        <w:pStyle w:val="PL"/>
        <w:rPr>
          <w:rPrChange w:id="98024" w:author="Draft version 2" w:date="2020-04-03T01:44:00Z">
            <w:rPr>
              <w:color w:val="808080"/>
            </w:rPr>
          </w:rPrChange>
        </w:rPr>
      </w:pPr>
      <w:r w:rsidRPr="004072B1">
        <w:rPr>
          <w:rPrChange w:id="98025" w:author="Draft version 2" w:date="2020-04-03T01:44:00Z">
            <w:rPr/>
          </w:rPrChange>
        </w:rPr>
        <w:t xml:space="preserve">    whiteCellsToAddModList              </w:t>
      </w:r>
      <w:r w:rsidRPr="004072B1">
        <w:rPr>
          <w:rPrChange w:id="98026" w:author="Draft version 2" w:date="2020-04-03T01:44:00Z">
            <w:rPr>
              <w:color w:val="993366"/>
            </w:rPr>
          </w:rPrChange>
        </w:rPr>
        <w:t>SEQUENCE</w:t>
      </w:r>
      <w:r w:rsidRPr="004072B1">
        <w:rPr>
          <w:rPrChange w:id="98027" w:author="Draft version 2" w:date="2020-04-03T01:44:00Z">
            <w:rPr/>
          </w:rPrChange>
        </w:rPr>
        <w:t xml:space="preserve"> (</w:t>
      </w:r>
      <w:r w:rsidRPr="004072B1">
        <w:rPr>
          <w:rPrChange w:id="98028" w:author="Draft version 2" w:date="2020-04-03T01:44:00Z">
            <w:rPr>
              <w:color w:val="993366"/>
            </w:rPr>
          </w:rPrChange>
        </w:rPr>
        <w:t>SIZE</w:t>
      </w:r>
      <w:r w:rsidRPr="004072B1">
        <w:rPr>
          <w:rPrChange w:id="98029" w:author="Draft version 2" w:date="2020-04-03T01:44:00Z">
            <w:rPr/>
          </w:rPrChange>
        </w:rPr>
        <w:t xml:space="preserve"> (1..maxNrofPCI-Ranges))</w:t>
      </w:r>
      <w:r w:rsidRPr="004072B1">
        <w:rPr>
          <w:rPrChange w:id="98030" w:author="Draft version 2" w:date="2020-04-03T01:44:00Z">
            <w:rPr>
              <w:color w:val="993366"/>
            </w:rPr>
          </w:rPrChange>
        </w:rPr>
        <w:t xml:space="preserve"> OF</w:t>
      </w:r>
      <w:r w:rsidRPr="004072B1">
        <w:rPr>
          <w:rPrChange w:id="98031" w:author="Draft version 2" w:date="2020-04-03T01:44:00Z">
            <w:rPr/>
          </w:rPrChange>
        </w:rPr>
        <w:t xml:space="preserve"> PCI-RangeElement      </w:t>
      </w:r>
      <w:r w:rsidRPr="004072B1">
        <w:rPr>
          <w:rPrChange w:id="98032" w:author="Draft version 2" w:date="2020-04-03T01:44:00Z">
            <w:rPr>
              <w:color w:val="993366"/>
            </w:rPr>
          </w:rPrChange>
        </w:rPr>
        <w:t>OPTIONAL</w:t>
      </w:r>
      <w:r w:rsidRPr="004072B1">
        <w:rPr>
          <w:rPrChange w:id="98033" w:author="Draft version 2" w:date="2020-04-03T01:44:00Z">
            <w:rPr/>
          </w:rPrChange>
        </w:rPr>
        <w:t xml:space="preserve">,   </w:t>
      </w:r>
      <w:r w:rsidRPr="004072B1">
        <w:rPr>
          <w:rPrChange w:id="98034" w:author="Draft version 2" w:date="2020-04-03T01:44:00Z">
            <w:rPr>
              <w:color w:val="808080"/>
            </w:rPr>
          </w:rPrChange>
        </w:rPr>
        <w:t>-- Need N</w:t>
      </w:r>
    </w:p>
    <w:p w14:paraId="2CEB9243" w14:textId="369377D6" w:rsidR="002C5D28" w:rsidRPr="004072B1" w:rsidRDefault="002C5D28" w:rsidP="0096519C">
      <w:pPr>
        <w:pStyle w:val="PL"/>
        <w:rPr>
          <w:rPrChange w:id="98035" w:author="Draft version 2" w:date="2020-04-03T01:44:00Z">
            <w:rPr/>
          </w:rPrChange>
        </w:rPr>
      </w:pPr>
      <w:r w:rsidRPr="004072B1">
        <w:rPr>
          <w:rPrChange w:id="98036" w:author="Draft version 2" w:date="2020-04-03T01:44:00Z">
            <w:rPr/>
          </w:rPrChange>
        </w:rPr>
        <w:t xml:space="preserve">    ...,</w:t>
      </w:r>
    </w:p>
    <w:p w14:paraId="6456EFE6" w14:textId="77777777" w:rsidR="002C5D28" w:rsidRPr="004072B1" w:rsidRDefault="002C5D28" w:rsidP="0096519C">
      <w:pPr>
        <w:pStyle w:val="PL"/>
        <w:rPr>
          <w:rPrChange w:id="98037" w:author="Draft version 2" w:date="2020-04-03T01:44:00Z">
            <w:rPr/>
          </w:rPrChange>
        </w:rPr>
      </w:pPr>
      <w:r w:rsidRPr="004072B1">
        <w:rPr>
          <w:rPrChange w:id="98038" w:author="Draft version 2" w:date="2020-04-03T01:44:00Z">
            <w:rPr/>
          </w:rPrChange>
        </w:rPr>
        <w:t xml:space="preserve">    [[</w:t>
      </w:r>
    </w:p>
    <w:p w14:paraId="763E4968" w14:textId="3EDAFF1E" w:rsidR="002C5D28" w:rsidRPr="004072B1" w:rsidRDefault="002C5D28" w:rsidP="0096519C">
      <w:pPr>
        <w:pStyle w:val="PL"/>
        <w:rPr>
          <w:rPrChange w:id="98039" w:author="Draft version 2" w:date="2020-04-03T01:44:00Z">
            <w:rPr>
              <w:color w:val="808080"/>
            </w:rPr>
          </w:rPrChange>
        </w:rPr>
      </w:pPr>
      <w:r w:rsidRPr="004072B1">
        <w:rPr>
          <w:rPrChange w:id="98040" w:author="Draft version 2" w:date="2020-04-03T01:44:00Z">
            <w:rPr/>
          </w:rPrChange>
        </w:rPr>
        <w:t xml:space="preserve">    freqBandIndicatorNR           </w:t>
      </w:r>
      <w:r w:rsidR="00475608" w:rsidRPr="004072B1">
        <w:rPr>
          <w:rPrChange w:id="98041" w:author="Draft version 2" w:date="2020-04-03T01:44:00Z">
            <w:rPr/>
          </w:rPrChange>
        </w:rPr>
        <w:t xml:space="preserve">      </w:t>
      </w:r>
      <w:r w:rsidRPr="004072B1">
        <w:rPr>
          <w:rPrChange w:id="98042" w:author="Draft version 2" w:date="2020-04-03T01:44:00Z">
            <w:rPr/>
          </w:rPrChange>
        </w:rPr>
        <w:t xml:space="preserve">FreqBandIndicatorNR                                     </w:t>
      </w:r>
      <w:r w:rsidR="00E204FB" w:rsidRPr="004072B1">
        <w:rPr>
          <w:rPrChange w:id="98043" w:author="Draft version 2" w:date="2020-04-03T01:44:00Z">
            <w:rPr/>
          </w:rPrChange>
        </w:rPr>
        <w:t xml:space="preserve">        </w:t>
      </w:r>
      <w:r w:rsidRPr="004072B1">
        <w:rPr>
          <w:rPrChange w:id="98044" w:author="Draft version 2" w:date="2020-04-03T01:44:00Z">
            <w:rPr>
              <w:color w:val="993366"/>
            </w:rPr>
          </w:rPrChange>
        </w:rPr>
        <w:t>OPTIONAL</w:t>
      </w:r>
      <w:r w:rsidRPr="004072B1">
        <w:rPr>
          <w:rPrChange w:id="98045" w:author="Draft version 2" w:date="2020-04-03T01:44:00Z">
            <w:rPr/>
          </w:rPrChange>
        </w:rPr>
        <w:t xml:space="preserve">,   </w:t>
      </w:r>
      <w:r w:rsidRPr="004072B1">
        <w:rPr>
          <w:rPrChange w:id="98046" w:author="Draft version 2" w:date="2020-04-03T01:44:00Z">
            <w:rPr>
              <w:color w:val="808080"/>
            </w:rPr>
          </w:rPrChange>
        </w:rPr>
        <w:t>-- Need R</w:t>
      </w:r>
    </w:p>
    <w:p w14:paraId="4E93087A" w14:textId="240C2227" w:rsidR="002C5D28" w:rsidRPr="004072B1" w:rsidRDefault="002C5D28" w:rsidP="0096519C">
      <w:pPr>
        <w:pStyle w:val="PL"/>
        <w:rPr>
          <w:rPrChange w:id="98047" w:author="Draft version 2" w:date="2020-04-03T01:44:00Z">
            <w:rPr>
              <w:color w:val="808080"/>
            </w:rPr>
          </w:rPrChange>
        </w:rPr>
      </w:pPr>
      <w:r w:rsidRPr="004072B1">
        <w:rPr>
          <w:rPrChange w:id="98048" w:author="Draft version 2" w:date="2020-04-03T01:44:00Z">
            <w:rPr/>
          </w:rPrChange>
        </w:rPr>
        <w:t xml:space="preserve">    measCycleSCell                </w:t>
      </w:r>
      <w:r w:rsidR="00475608" w:rsidRPr="004072B1">
        <w:rPr>
          <w:rPrChange w:id="98049" w:author="Draft version 2" w:date="2020-04-03T01:44:00Z">
            <w:rPr/>
          </w:rPrChange>
        </w:rPr>
        <w:t xml:space="preserve">      </w:t>
      </w:r>
      <w:r w:rsidRPr="004072B1">
        <w:rPr>
          <w:rPrChange w:id="98050" w:author="Draft version 2" w:date="2020-04-03T01:44:00Z">
            <w:rPr>
              <w:color w:val="993366"/>
            </w:rPr>
          </w:rPrChange>
        </w:rPr>
        <w:t>ENUMERATED</w:t>
      </w:r>
      <w:r w:rsidRPr="004072B1">
        <w:rPr>
          <w:rPrChange w:id="98051" w:author="Draft version 2" w:date="2020-04-03T01:44:00Z">
            <w:rPr/>
          </w:rPrChange>
        </w:rPr>
        <w:t xml:space="preserve"> {sf160, sf256, sf320,</w:t>
      </w:r>
      <w:r w:rsidR="00E204FB" w:rsidRPr="004072B1">
        <w:rPr>
          <w:rPrChange w:id="98052" w:author="Draft version 2" w:date="2020-04-03T01:44:00Z">
            <w:rPr/>
          </w:rPrChange>
        </w:rPr>
        <w:t xml:space="preserve"> sf512, sf640, sf1024, sf1280}  </w:t>
      </w:r>
      <w:r w:rsidRPr="004072B1">
        <w:rPr>
          <w:rPrChange w:id="98053" w:author="Draft version 2" w:date="2020-04-03T01:44:00Z">
            <w:rPr>
              <w:color w:val="993366"/>
            </w:rPr>
          </w:rPrChange>
        </w:rPr>
        <w:t>OPTIONAL</w:t>
      </w:r>
      <w:r w:rsidR="00E204FB" w:rsidRPr="004072B1">
        <w:rPr>
          <w:rPrChange w:id="98054" w:author="Draft version 2" w:date="2020-04-03T01:44:00Z">
            <w:rPr/>
          </w:rPrChange>
        </w:rPr>
        <w:t xml:space="preserve">  </w:t>
      </w:r>
      <w:r w:rsidR="007A1D08" w:rsidRPr="004072B1">
        <w:rPr>
          <w:rPrChange w:id="98055" w:author="Draft version 2" w:date="2020-04-03T01:44:00Z">
            <w:rPr/>
          </w:rPrChange>
        </w:rPr>
        <w:t xml:space="preserve">  </w:t>
      </w:r>
      <w:r w:rsidRPr="004072B1">
        <w:rPr>
          <w:rPrChange w:id="98056" w:author="Draft version 2" w:date="2020-04-03T01:44:00Z">
            <w:rPr>
              <w:color w:val="808080"/>
            </w:rPr>
          </w:rPrChange>
        </w:rPr>
        <w:t>-- Need R</w:t>
      </w:r>
    </w:p>
    <w:p w14:paraId="748CE4BF" w14:textId="1B9B0B9E" w:rsidR="007348B5" w:rsidRPr="004072B1" w:rsidRDefault="002C5D28" w:rsidP="007348B5">
      <w:pPr>
        <w:pStyle w:val="PL"/>
        <w:rPr>
          <w:ins w:id="98057" w:author="CR#1471r4" w:date="2020-03-24T00:06:00Z"/>
          <w:rPrChange w:id="98058" w:author="Draft version 2" w:date="2020-04-03T01:44:00Z">
            <w:rPr>
              <w:ins w:id="98059" w:author="CR#1471r4" w:date="2020-03-24T00:06:00Z"/>
            </w:rPr>
          </w:rPrChange>
        </w:rPr>
      </w:pPr>
      <w:r w:rsidRPr="004072B1">
        <w:rPr>
          <w:rPrChange w:id="98060" w:author="Draft version 2" w:date="2020-04-03T01:44:00Z">
            <w:rPr/>
          </w:rPrChange>
        </w:rPr>
        <w:t xml:space="preserve">    ]]</w:t>
      </w:r>
      <w:ins w:id="98061" w:author="CR#1471r4" w:date="2020-03-24T00:06:00Z">
        <w:r w:rsidR="007348B5" w:rsidRPr="004072B1">
          <w:rPr>
            <w:rPrChange w:id="98062" w:author="Draft version 2" w:date="2020-04-03T01:44:00Z">
              <w:rPr/>
            </w:rPrChange>
          </w:rPr>
          <w:t>,</w:t>
        </w:r>
      </w:ins>
    </w:p>
    <w:p w14:paraId="5C306E58" w14:textId="5F57B269" w:rsidR="007348B5" w:rsidRPr="004072B1" w:rsidRDefault="007348B5" w:rsidP="007348B5">
      <w:pPr>
        <w:pStyle w:val="PL"/>
        <w:rPr>
          <w:ins w:id="98063" w:author="CR#1471r4" w:date="2020-03-24T00:06:00Z"/>
          <w:rPrChange w:id="98064" w:author="Draft version 2" w:date="2020-04-03T01:44:00Z">
            <w:rPr>
              <w:ins w:id="98065" w:author="CR#1471r4" w:date="2020-03-24T00:06:00Z"/>
            </w:rPr>
          </w:rPrChange>
        </w:rPr>
      </w:pPr>
      <w:ins w:id="98066" w:author="CR#1471r4" w:date="2020-03-24T00:06:00Z">
        <w:r w:rsidRPr="004072B1">
          <w:rPr>
            <w:rPrChange w:id="98067" w:author="Draft version 2" w:date="2020-04-03T01:44:00Z">
              <w:rPr/>
            </w:rPrChange>
          </w:rPr>
          <w:t xml:space="preserve">    [[</w:t>
        </w:r>
      </w:ins>
    </w:p>
    <w:p w14:paraId="490602A8" w14:textId="20249F2B" w:rsidR="007348B5" w:rsidRPr="004072B1" w:rsidRDefault="007348B5" w:rsidP="007348B5">
      <w:pPr>
        <w:pStyle w:val="PL"/>
        <w:rPr>
          <w:ins w:id="98068" w:author="CR#1471r4" w:date="2020-03-24T00:06:00Z"/>
          <w:rPrChange w:id="98069" w:author="Draft version 2" w:date="2020-04-03T01:44:00Z">
            <w:rPr>
              <w:ins w:id="98070" w:author="CR#1471r4" w:date="2020-03-24T00:06:00Z"/>
            </w:rPr>
          </w:rPrChange>
        </w:rPr>
      </w:pPr>
      <w:ins w:id="98071" w:author="CR#1471r4" w:date="2020-03-24T00:06:00Z">
        <w:r w:rsidRPr="004072B1">
          <w:rPr>
            <w:rPrChange w:id="98072" w:author="Draft version 2" w:date="2020-04-03T01:44:00Z">
              <w:rPr/>
            </w:rPrChange>
          </w:rPr>
          <w:t xml:space="preserve">    </w:t>
        </w:r>
      </w:ins>
    </w:p>
    <w:p w14:paraId="06A0B4F6" w14:textId="67FE2180" w:rsidR="007348B5" w:rsidRPr="004072B1" w:rsidRDefault="007348B5" w:rsidP="007348B5">
      <w:pPr>
        <w:pStyle w:val="PL"/>
        <w:rPr>
          <w:ins w:id="98073" w:author="CR#1471r4" w:date="2020-03-24T00:06:00Z"/>
          <w:rPrChange w:id="98074" w:author="Draft version 2" w:date="2020-04-03T01:44:00Z">
            <w:rPr>
              <w:ins w:id="98075" w:author="CR#1471r4" w:date="2020-03-24T00:06:00Z"/>
              <w:color w:val="808080"/>
            </w:rPr>
          </w:rPrChange>
        </w:rPr>
      </w:pPr>
      <w:ins w:id="98076" w:author="CR#1471r4" w:date="2020-03-24T00:06:00Z">
        <w:r w:rsidRPr="004072B1">
          <w:rPr>
            <w:rPrChange w:id="98077" w:author="Draft version 2" w:date="2020-04-03T01:44:00Z">
              <w:rPr/>
            </w:rPrChange>
          </w:rPr>
          <w:t xml:space="preserve">    smtc3list-</w:t>
        </w:r>
      </w:ins>
      <w:ins w:id="98078" w:author="Draft version 2" w:date="2020-04-02T23:42:00Z">
        <w:r w:rsidR="00A14749" w:rsidRPr="004072B1">
          <w:rPr>
            <w:rPrChange w:id="98079" w:author="Draft version 2" w:date="2020-04-03T01:44:00Z">
              <w:rPr/>
            </w:rPrChange>
          </w:rPr>
          <w:t>r16</w:t>
        </w:r>
      </w:ins>
      <w:ins w:id="98080" w:author="CR#1471r4" w:date="2020-03-24T00:06:00Z">
        <w:del w:id="98081" w:author="Draft version 2" w:date="2020-04-02T23:42:00Z">
          <w:r w:rsidRPr="004072B1" w:rsidDel="00A14749">
            <w:rPr>
              <w:rPrChange w:id="98082" w:author="Draft version 2" w:date="2020-04-03T01:44:00Z">
                <w:rPr/>
              </w:rPrChange>
            </w:rPr>
            <w:delText>v16</w:delText>
          </w:r>
        </w:del>
      </w:ins>
      <w:ins w:id="98083" w:author="CR#1471r4" w:date="2020-03-24T00:07:00Z">
        <w:del w:id="98084" w:author="Draft version 2" w:date="2020-04-02T23:42:00Z">
          <w:r w:rsidRPr="004072B1" w:rsidDel="00A14749">
            <w:rPr>
              <w:rPrChange w:id="98085" w:author="Draft version 2" w:date="2020-04-03T01:44:00Z">
                <w:rPr/>
              </w:rPrChange>
            </w:rPr>
            <w:delText>00</w:delText>
          </w:r>
        </w:del>
      </w:ins>
      <w:ins w:id="98086" w:author="CR#1471r4" w:date="2020-03-24T00:06:00Z">
        <w:r w:rsidRPr="004072B1">
          <w:rPr>
            <w:rPrChange w:id="98087" w:author="Draft version 2" w:date="2020-04-03T01:44:00Z">
              <w:rPr/>
            </w:rPrChange>
          </w:rPr>
          <w:t xml:space="preserve">                     SSB-MTC3List-</w:t>
        </w:r>
      </w:ins>
      <w:ins w:id="98088" w:author="Draft version 2" w:date="2020-04-02T23:43:00Z">
        <w:r w:rsidR="00A14749" w:rsidRPr="004072B1">
          <w:rPr>
            <w:rPrChange w:id="98089" w:author="Draft version 2" w:date="2020-04-03T01:44:00Z">
              <w:rPr/>
            </w:rPrChange>
          </w:rPr>
          <w:t>r16</w:t>
        </w:r>
      </w:ins>
      <w:ins w:id="98090" w:author="CR#1471r4" w:date="2020-03-24T00:06:00Z">
        <w:del w:id="98091" w:author="Draft version 2" w:date="2020-04-02T23:43:00Z">
          <w:r w:rsidRPr="004072B1" w:rsidDel="00A14749">
            <w:rPr>
              <w:rPrChange w:id="98092" w:author="Draft version 2" w:date="2020-04-03T01:44:00Z">
                <w:rPr/>
              </w:rPrChange>
            </w:rPr>
            <w:delText>v1600</w:delText>
          </w:r>
        </w:del>
        <w:r w:rsidRPr="004072B1">
          <w:rPr>
            <w:rPrChange w:id="98093" w:author="Draft version 2" w:date="2020-04-03T01:44:00Z">
              <w:rPr/>
            </w:rPrChange>
          </w:rPr>
          <w:t xml:space="preserve">                                              </w:t>
        </w:r>
      </w:ins>
      <w:ins w:id="98094" w:author="Draft version 2" w:date="2020-04-02T23:43:00Z">
        <w:r w:rsidR="00A14749" w:rsidRPr="004072B1">
          <w:rPr>
            <w:rPrChange w:id="98095" w:author="Draft version 2" w:date="2020-04-03T01:44:00Z">
              <w:rPr/>
            </w:rPrChange>
          </w:rPr>
          <w:t xml:space="preserve">    </w:t>
        </w:r>
      </w:ins>
      <w:ins w:id="98096" w:author="CR#1471r4" w:date="2020-03-24T00:06:00Z">
        <w:r w:rsidRPr="004072B1">
          <w:rPr>
            <w:rPrChange w:id="98097" w:author="Draft version 2" w:date="2020-04-03T01:44:00Z">
              <w:rPr>
                <w:color w:val="993366"/>
              </w:rPr>
            </w:rPrChange>
          </w:rPr>
          <w:t>OPTIONAL</w:t>
        </w:r>
      </w:ins>
      <w:ins w:id="98098" w:author="CR#1477r2" w:date="2020-03-24T20:19:00Z">
        <w:r w:rsidR="00DE53FB" w:rsidRPr="004072B1">
          <w:rPr>
            <w:rPrChange w:id="98099" w:author="Draft version 2" w:date="2020-04-03T01:44:00Z">
              <w:rPr>
                <w:color w:val="993366"/>
              </w:rPr>
            </w:rPrChange>
          </w:rPr>
          <w:t>,</w:t>
        </w:r>
      </w:ins>
      <w:ins w:id="98100" w:author="CR#1471r4" w:date="2020-03-24T00:06:00Z">
        <w:r w:rsidRPr="004072B1">
          <w:rPr>
            <w:rPrChange w:id="98101" w:author="Draft version 2" w:date="2020-04-03T01:44:00Z">
              <w:rPr/>
            </w:rPrChange>
          </w:rPr>
          <w:t xml:space="preserve">   </w:t>
        </w:r>
        <w:r w:rsidRPr="004072B1">
          <w:rPr>
            <w:rPrChange w:id="98102" w:author="Draft version 2" w:date="2020-04-03T01:44:00Z">
              <w:rPr>
                <w:color w:val="808080"/>
              </w:rPr>
            </w:rPrChange>
          </w:rPr>
          <w:t>-- Cond FFS</w:t>
        </w:r>
      </w:ins>
    </w:p>
    <w:p w14:paraId="5819A148" w14:textId="77777777" w:rsidR="00DE53FB" w:rsidRPr="004072B1" w:rsidRDefault="00DE53FB" w:rsidP="00DE53FB">
      <w:pPr>
        <w:pStyle w:val="PL"/>
        <w:rPr>
          <w:ins w:id="98103" w:author="CR#1477r2" w:date="2020-03-24T20:19:00Z"/>
          <w:rPrChange w:id="98104" w:author="Draft version 2" w:date="2020-04-03T01:44:00Z">
            <w:rPr>
              <w:ins w:id="98105" w:author="CR#1477r2" w:date="2020-03-24T20:19:00Z"/>
            </w:rPr>
          </w:rPrChange>
        </w:rPr>
      </w:pPr>
      <w:ins w:id="98106" w:author="CR#1477r2" w:date="2020-03-24T20:19:00Z">
        <w:r w:rsidRPr="004072B1">
          <w:rPr>
            <w:rFonts w:cs="Courier New"/>
            <w:rPrChange w:id="98107" w:author="Draft version 2" w:date="2020-04-03T01:44:00Z">
              <w:rPr>
                <w:rFonts w:cs="Courier New"/>
              </w:rPr>
            </w:rPrChange>
          </w:rPr>
          <w:t xml:space="preserve">    rmtc-Config-r16                     SetupRelease {RMTC-Config-r16}                                  OPTIONAL,   </w:t>
        </w:r>
        <w:r w:rsidRPr="004072B1">
          <w:rPr>
            <w:rFonts w:cs="Courier New"/>
            <w:rPrChange w:id="98108" w:author="Draft version 2" w:date="2020-04-03T01:44:00Z">
              <w:rPr>
                <w:rFonts w:cs="Courier New"/>
                <w:color w:val="808080"/>
              </w:rPr>
            </w:rPrChange>
          </w:rPr>
          <w:t>-- Need M</w:t>
        </w:r>
      </w:ins>
    </w:p>
    <w:p w14:paraId="6A4D2B09" w14:textId="77777777" w:rsidR="00DE53FB" w:rsidRPr="004072B1" w:rsidRDefault="00DE53FB" w:rsidP="00DE53FB">
      <w:pPr>
        <w:pStyle w:val="PL"/>
        <w:rPr>
          <w:ins w:id="98109" w:author="CR#1477r2" w:date="2020-03-24T20:19:00Z"/>
          <w:rFonts w:cs="Courier New"/>
          <w:rPrChange w:id="98110" w:author="Draft version 2" w:date="2020-04-03T01:44:00Z">
            <w:rPr>
              <w:ins w:id="98111" w:author="CR#1477r2" w:date="2020-03-24T20:19:00Z"/>
              <w:rFonts w:cs="Courier New"/>
              <w:color w:val="808080"/>
            </w:rPr>
          </w:rPrChange>
        </w:rPr>
      </w:pPr>
      <w:ins w:id="98112" w:author="CR#1477r2" w:date="2020-03-24T20:19:00Z">
        <w:r w:rsidRPr="004072B1">
          <w:rPr>
            <w:rPrChange w:id="98113" w:author="Draft version 2" w:date="2020-04-03T01:44:00Z">
              <w:rPr/>
            </w:rPrChange>
          </w:rPr>
          <w:t xml:space="preserve">    ssb-PositionQCL-Common-r16          SSB-PositionQCL-Relationship-r16</w:t>
        </w:r>
        <w:r w:rsidRPr="004072B1">
          <w:rPr>
            <w:rFonts w:cs="Courier New"/>
            <w:rPrChange w:id="98114" w:author="Draft version 2" w:date="2020-04-03T01:44:00Z">
              <w:rPr>
                <w:rFonts w:cs="Courier New"/>
              </w:rPr>
            </w:rPrChange>
          </w:rPr>
          <w:t xml:space="preserve">                                OPTIONAL,   </w:t>
        </w:r>
        <w:r w:rsidRPr="004072B1">
          <w:rPr>
            <w:rFonts w:cs="Courier New"/>
            <w:rPrChange w:id="98115" w:author="Draft version 2" w:date="2020-04-03T01:44:00Z">
              <w:rPr>
                <w:rFonts w:cs="Courier New"/>
                <w:color w:val="808080"/>
              </w:rPr>
            </w:rPrChange>
          </w:rPr>
          <w:t>-- Need M</w:t>
        </w:r>
      </w:ins>
    </w:p>
    <w:p w14:paraId="2D78D6FB" w14:textId="77777777" w:rsidR="00DE53FB" w:rsidRPr="004072B1" w:rsidRDefault="00DE53FB" w:rsidP="00DE53FB">
      <w:pPr>
        <w:pStyle w:val="PL"/>
        <w:rPr>
          <w:ins w:id="98116" w:author="CR#1477r2" w:date="2020-03-24T20:19:00Z"/>
          <w:rFonts w:cs="Courier New"/>
          <w:rPrChange w:id="98117" w:author="Draft version 2" w:date="2020-04-03T01:44:00Z">
            <w:rPr>
              <w:ins w:id="98118" w:author="CR#1477r2" w:date="2020-03-24T20:19:00Z"/>
              <w:rFonts w:cs="Courier New"/>
              <w:color w:val="808080"/>
            </w:rPr>
          </w:rPrChange>
        </w:rPr>
      </w:pPr>
      <w:ins w:id="98119" w:author="CR#1477r2" w:date="2020-03-24T20:19:00Z">
        <w:r w:rsidRPr="004072B1">
          <w:rPr>
            <w:rFonts w:cs="Courier New"/>
            <w:rPrChange w:id="98120" w:author="Draft version 2" w:date="2020-04-03T01:44:00Z">
              <w:rPr>
                <w:rFonts w:cs="Courier New"/>
                <w:color w:val="808080"/>
              </w:rPr>
            </w:rPrChange>
          </w:rPr>
          <w:t xml:space="preserve">    </w:t>
        </w:r>
        <w:r w:rsidRPr="004072B1">
          <w:rPr>
            <w:rPrChange w:id="98121" w:author="Draft version 2" w:date="2020-04-03T01:44:00Z">
              <w:rPr/>
            </w:rPrChange>
          </w:rPr>
          <w:t>ssb-PositionQCL-CellsToAddModList-r16   SSB-PositionQCL-CellsToAddModList-r16                       OPTIONAL</w:t>
        </w:r>
        <w:r w:rsidRPr="004072B1">
          <w:rPr>
            <w:rFonts w:cs="Courier New"/>
            <w:rPrChange w:id="98122" w:author="Draft version 2" w:date="2020-04-03T01:44:00Z">
              <w:rPr>
                <w:rFonts w:cs="Courier New"/>
              </w:rPr>
            </w:rPrChange>
          </w:rPr>
          <w:t xml:space="preserve">,   </w:t>
        </w:r>
        <w:r w:rsidRPr="004072B1">
          <w:rPr>
            <w:rFonts w:cs="Courier New"/>
            <w:rPrChange w:id="98123" w:author="Draft version 2" w:date="2020-04-03T01:44:00Z">
              <w:rPr>
                <w:rFonts w:cs="Courier New"/>
                <w:color w:val="808080"/>
              </w:rPr>
            </w:rPrChange>
          </w:rPr>
          <w:t>-- Need N</w:t>
        </w:r>
      </w:ins>
    </w:p>
    <w:p w14:paraId="0FDC2571" w14:textId="4B93C13F" w:rsidR="00DE53FB" w:rsidRPr="004072B1" w:rsidRDefault="00DE53FB" w:rsidP="00DE53FB">
      <w:pPr>
        <w:pStyle w:val="PL"/>
        <w:rPr>
          <w:ins w:id="98124" w:author="CR#1477r2" w:date="2020-03-24T20:19:00Z"/>
          <w:rFonts w:cs="Courier New"/>
          <w:rPrChange w:id="98125" w:author="Draft version 2" w:date="2020-04-03T01:44:00Z">
            <w:rPr>
              <w:ins w:id="98126" w:author="CR#1477r2" w:date="2020-03-24T20:19:00Z"/>
              <w:rFonts w:cs="Courier New"/>
              <w:color w:val="808080"/>
            </w:rPr>
          </w:rPrChange>
        </w:rPr>
      </w:pPr>
      <w:ins w:id="98127" w:author="CR#1477r2" w:date="2020-03-24T20:19:00Z">
        <w:r w:rsidRPr="004072B1">
          <w:rPr>
            <w:rFonts w:cs="Courier New"/>
            <w:rPrChange w:id="98128" w:author="Draft version 2" w:date="2020-04-03T01:44:00Z">
              <w:rPr>
                <w:rFonts w:cs="Courier New"/>
                <w:color w:val="808080"/>
              </w:rPr>
            </w:rPrChange>
          </w:rPr>
          <w:t xml:space="preserve">    </w:t>
        </w:r>
        <w:r w:rsidRPr="004072B1">
          <w:rPr>
            <w:rPrChange w:id="98129" w:author="Draft version 2" w:date="2020-04-03T01:44:00Z">
              <w:rPr/>
            </w:rPrChange>
          </w:rPr>
          <w:t>ssb-PositionQCL-CellsToRemoveList-r16   PCI-List                                                    OPTIONAL</w:t>
        </w:r>
      </w:ins>
      <w:ins w:id="98130" w:author="CR#1478r2" w:date="2020-03-25T00:43:00Z">
        <w:r w:rsidR="00201BF8" w:rsidRPr="004072B1">
          <w:rPr>
            <w:rPrChange w:id="98131" w:author="Draft version 2" w:date="2020-04-03T01:44:00Z">
              <w:rPr/>
            </w:rPrChange>
          </w:rPr>
          <w:t>,</w:t>
        </w:r>
      </w:ins>
      <w:ins w:id="98132" w:author="CR#1477r2" w:date="2020-03-24T20:19:00Z">
        <w:r w:rsidRPr="004072B1">
          <w:rPr>
            <w:rPrChange w:id="98133" w:author="Draft version 2" w:date="2020-04-03T01:44:00Z">
              <w:rPr/>
            </w:rPrChange>
          </w:rPr>
          <w:t xml:space="preserve">   </w:t>
        </w:r>
        <w:r w:rsidRPr="004072B1">
          <w:rPr>
            <w:rPrChange w:id="98134" w:author="Draft version 2" w:date="2020-04-03T01:44:00Z">
              <w:rPr>
                <w:color w:val="808080"/>
              </w:rPr>
            </w:rPrChange>
          </w:rPr>
          <w:t>-- Need N</w:t>
        </w:r>
      </w:ins>
    </w:p>
    <w:p w14:paraId="0E664017" w14:textId="77777777" w:rsidR="00201BF8" w:rsidRPr="004072B1" w:rsidRDefault="00201BF8" w:rsidP="00201BF8">
      <w:pPr>
        <w:pStyle w:val="PL"/>
        <w:rPr>
          <w:ins w:id="98135" w:author="CR#1478r2" w:date="2020-03-25T00:43:00Z"/>
          <w:rPrChange w:id="98136" w:author="Draft version 2" w:date="2020-04-03T01:44:00Z">
            <w:rPr>
              <w:ins w:id="98137" w:author="CR#1478r2" w:date="2020-03-25T00:43:00Z"/>
            </w:rPr>
          </w:rPrChange>
        </w:rPr>
      </w:pPr>
      <w:ins w:id="98138" w:author="CR#1478r2" w:date="2020-03-25T00:43:00Z">
        <w:r w:rsidRPr="004072B1">
          <w:rPr>
            <w:rPrChange w:id="98139" w:author="Draft version 2" w:date="2020-04-03T01:44:00Z">
              <w:rPr/>
            </w:rPrChange>
          </w:rPr>
          <w:t xml:space="preserve">    t312-r16                            </w:t>
        </w:r>
        <w:r w:rsidRPr="004072B1">
          <w:rPr>
            <w:rPrChange w:id="98140" w:author="Draft version 2" w:date="2020-04-03T01:44:00Z">
              <w:rPr>
                <w:color w:val="993366"/>
              </w:rPr>
            </w:rPrChange>
          </w:rPr>
          <w:t>SetupRelease</w:t>
        </w:r>
        <w:r w:rsidRPr="004072B1">
          <w:rPr>
            <w:rPrChange w:id="98141" w:author="Draft version 2" w:date="2020-04-03T01:44:00Z">
              <w:rPr/>
            </w:rPrChange>
          </w:rPr>
          <w:t xml:space="preserve"> { T312-r16 }                                       OPTIONAL    -- Need M</w:t>
        </w:r>
      </w:ins>
    </w:p>
    <w:p w14:paraId="7C15DA58" w14:textId="0E22F730" w:rsidR="007348B5" w:rsidRPr="004072B1" w:rsidDel="00DE53FB" w:rsidRDefault="007348B5" w:rsidP="007348B5">
      <w:pPr>
        <w:pStyle w:val="PL"/>
        <w:rPr>
          <w:ins w:id="98142" w:author="CR#1471r4" w:date="2020-03-24T00:06:00Z"/>
          <w:del w:id="98143" w:author="CR#1477r2" w:date="2020-03-24T20:19:00Z"/>
          <w:rPrChange w:id="98144" w:author="Draft version 2" w:date="2020-04-03T01:44:00Z">
            <w:rPr>
              <w:ins w:id="98145" w:author="CR#1471r4" w:date="2020-03-24T00:06:00Z"/>
              <w:del w:id="98146" w:author="CR#1477r2" w:date="2020-03-24T20:19:00Z"/>
            </w:rPr>
          </w:rPrChange>
        </w:rPr>
      </w:pPr>
      <w:ins w:id="98147" w:author="CR#1471r4" w:date="2020-03-24T00:06:00Z">
        <w:r w:rsidRPr="004072B1">
          <w:rPr>
            <w:rPrChange w:id="98148" w:author="Draft version 2" w:date="2020-04-03T01:44:00Z">
              <w:rPr/>
            </w:rPrChange>
          </w:rPr>
          <w:t xml:space="preserve">    ]]</w:t>
        </w:r>
      </w:ins>
    </w:p>
    <w:p w14:paraId="79B90729" w14:textId="77777777" w:rsidR="002C5D28" w:rsidRPr="004072B1" w:rsidRDefault="002C5D28" w:rsidP="0096519C">
      <w:pPr>
        <w:pStyle w:val="PL"/>
        <w:rPr>
          <w:rPrChange w:id="98149" w:author="Draft version 2" w:date="2020-04-03T01:44:00Z">
            <w:rPr/>
          </w:rPrChange>
        </w:rPr>
      </w:pPr>
    </w:p>
    <w:p w14:paraId="4A549DBD" w14:textId="77777777" w:rsidR="002C5D28" w:rsidRPr="004072B1" w:rsidRDefault="002C5D28" w:rsidP="0096519C">
      <w:pPr>
        <w:pStyle w:val="PL"/>
        <w:rPr>
          <w:rPrChange w:id="98150" w:author="Draft version 2" w:date="2020-04-03T01:44:00Z">
            <w:rPr/>
          </w:rPrChange>
        </w:rPr>
      </w:pPr>
      <w:r w:rsidRPr="004072B1">
        <w:rPr>
          <w:rPrChange w:id="98151" w:author="Draft version 2" w:date="2020-04-03T01:44:00Z">
            <w:rPr/>
          </w:rPrChange>
        </w:rPr>
        <w:t>}</w:t>
      </w:r>
    </w:p>
    <w:p w14:paraId="2B344097" w14:textId="588D4AA7" w:rsidR="002C5D28" w:rsidRPr="004072B1" w:rsidRDefault="002C5D28" w:rsidP="0096519C">
      <w:pPr>
        <w:pStyle w:val="PL"/>
        <w:rPr>
          <w:ins w:id="98152" w:author="CR#1471r4" w:date="2020-03-24T00:07:00Z"/>
          <w:rPrChange w:id="98153" w:author="Draft version 2" w:date="2020-04-03T01:44:00Z">
            <w:rPr>
              <w:ins w:id="98154" w:author="CR#1471r4" w:date="2020-03-24T00:07:00Z"/>
            </w:rPr>
          </w:rPrChange>
        </w:rPr>
      </w:pPr>
    </w:p>
    <w:p w14:paraId="308B7C47" w14:textId="2A5F17A2" w:rsidR="007348B5" w:rsidRPr="004072B1" w:rsidRDefault="007348B5" w:rsidP="007348B5">
      <w:pPr>
        <w:pStyle w:val="PL"/>
        <w:rPr>
          <w:ins w:id="98155" w:author="CR#1471r4" w:date="2020-03-24T00:07:00Z"/>
          <w:rPrChange w:id="98156" w:author="Draft version 2" w:date="2020-04-03T01:44:00Z">
            <w:rPr>
              <w:ins w:id="98157" w:author="CR#1471r4" w:date="2020-03-24T00:07:00Z"/>
              <w:color w:val="993366"/>
            </w:rPr>
          </w:rPrChange>
        </w:rPr>
      </w:pPr>
      <w:ins w:id="98158" w:author="CR#1471r4" w:date="2020-03-24T00:07:00Z">
        <w:r w:rsidRPr="004072B1">
          <w:rPr>
            <w:rPrChange w:id="98159" w:author="Draft version 2" w:date="2020-04-03T01:44:00Z">
              <w:rPr/>
            </w:rPrChange>
          </w:rPr>
          <w:t>SSB-MTC3List-</w:t>
        </w:r>
      </w:ins>
      <w:ins w:id="98160" w:author="Draft version 2" w:date="2020-04-02T23:44:00Z">
        <w:r w:rsidR="00A14749" w:rsidRPr="004072B1">
          <w:rPr>
            <w:rPrChange w:id="98161" w:author="Draft version 2" w:date="2020-04-03T01:44:00Z">
              <w:rPr/>
            </w:rPrChange>
          </w:rPr>
          <w:t>r16</w:t>
        </w:r>
      </w:ins>
      <w:ins w:id="98162" w:author="CR#1471r4" w:date="2020-03-24T00:07:00Z">
        <w:del w:id="98163" w:author="Draft version 2" w:date="2020-04-02T23:44:00Z">
          <w:r w:rsidRPr="004072B1" w:rsidDel="00A14749">
            <w:rPr>
              <w:rPrChange w:id="98164" w:author="Draft version 2" w:date="2020-04-03T01:44:00Z">
                <w:rPr/>
              </w:rPrChange>
            </w:rPr>
            <w:delText>v1600</w:delText>
          </w:r>
        </w:del>
        <w:r w:rsidRPr="004072B1">
          <w:rPr>
            <w:rPrChange w:id="98165" w:author="Draft version 2" w:date="2020-04-03T01:44:00Z">
              <w:rPr/>
            </w:rPrChange>
          </w:rPr>
          <w:t xml:space="preserve">::=               </w:t>
        </w:r>
        <w:r w:rsidRPr="004072B1">
          <w:rPr>
            <w:rPrChange w:id="98166" w:author="Draft version 2" w:date="2020-04-03T01:44:00Z">
              <w:rPr>
                <w:color w:val="993366"/>
              </w:rPr>
            </w:rPrChange>
          </w:rPr>
          <w:t>SEQUENCE (SIZE(1..4)) OF SSB-MTC3-</w:t>
        </w:r>
      </w:ins>
      <w:ins w:id="98167" w:author="Draft version 2" w:date="2020-04-02T23:44:00Z">
        <w:r w:rsidR="00A14749" w:rsidRPr="004072B1">
          <w:rPr>
            <w:rPrChange w:id="98168" w:author="Draft version 2" w:date="2020-04-03T01:44:00Z">
              <w:rPr/>
            </w:rPrChange>
          </w:rPr>
          <w:t>r16</w:t>
        </w:r>
      </w:ins>
      <w:ins w:id="98169" w:author="CR#1471r4" w:date="2020-03-24T00:07:00Z">
        <w:del w:id="98170" w:author="Draft version 2" w:date="2020-04-02T23:44:00Z">
          <w:r w:rsidRPr="004072B1" w:rsidDel="00A14749">
            <w:rPr>
              <w:rPrChange w:id="98171" w:author="Draft version 2" w:date="2020-04-03T01:44:00Z">
                <w:rPr>
                  <w:color w:val="993366"/>
                </w:rPr>
              </w:rPrChange>
            </w:rPr>
            <w:delText>v1600</w:delText>
          </w:r>
        </w:del>
      </w:ins>
    </w:p>
    <w:p w14:paraId="0A101B68" w14:textId="77777777" w:rsidR="00201BF8" w:rsidRPr="004072B1" w:rsidRDefault="00201BF8" w:rsidP="00201BF8">
      <w:pPr>
        <w:pStyle w:val="PL"/>
        <w:rPr>
          <w:ins w:id="98172" w:author="CR#1478r2" w:date="2020-03-25T00:43:00Z"/>
          <w:rPrChange w:id="98173" w:author="Draft version 2" w:date="2020-04-03T01:44:00Z">
            <w:rPr>
              <w:ins w:id="98174" w:author="CR#1478r2" w:date="2020-03-25T00:43:00Z"/>
            </w:rPr>
          </w:rPrChange>
        </w:rPr>
      </w:pPr>
    </w:p>
    <w:p w14:paraId="26F813C3" w14:textId="77777777" w:rsidR="00201BF8" w:rsidRPr="004072B1" w:rsidRDefault="00201BF8" w:rsidP="00201BF8">
      <w:pPr>
        <w:pStyle w:val="PL"/>
        <w:rPr>
          <w:ins w:id="98175" w:author="CR#1478r2" w:date="2020-03-25T00:43:00Z"/>
          <w:rPrChange w:id="98176" w:author="Draft version 2" w:date="2020-04-03T01:44:00Z">
            <w:rPr>
              <w:ins w:id="98177" w:author="CR#1478r2" w:date="2020-03-25T00:43:00Z"/>
            </w:rPr>
          </w:rPrChange>
        </w:rPr>
      </w:pPr>
      <w:ins w:id="98178" w:author="CR#1478r2" w:date="2020-03-25T00:43:00Z">
        <w:r w:rsidRPr="004072B1">
          <w:rPr>
            <w:rPrChange w:id="98179" w:author="Draft version 2" w:date="2020-04-03T01:44:00Z">
              <w:rPr/>
            </w:rPrChange>
          </w:rPr>
          <w:t xml:space="preserve">T312-r16 ::=                        </w:t>
        </w:r>
        <w:r w:rsidRPr="004072B1">
          <w:rPr>
            <w:rPrChange w:id="98180" w:author="Draft version 2" w:date="2020-04-03T01:44:00Z">
              <w:rPr>
                <w:color w:val="993366"/>
              </w:rPr>
            </w:rPrChange>
          </w:rPr>
          <w:t>ENUMERATED</w:t>
        </w:r>
        <w:r w:rsidRPr="004072B1">
          <w:rPr>
            <w:rPrChange w:id="98181" w:author="Draft version 2" w:date="2020-04-03T01:44:00Z">
              <w:rPr/>
            </w:rPrChange>
          </w:rPr>
          <w:t xml:space="preserve"> { ms0, ms50, ms100, ms200, ms300, ms400, ms500, ms1000}</w:t>
        </w:r>
      </w:ins>
    </w:p>
    <w:p w14:paraId="3F75C761" w14:textId="77777777" w:rsidR="007348B5" w:rsidRPr="004072B1" w:rsidRDefault="007348B5" w:rsidP="0096519C">
      <w:pPr>
        <w:pStyle w:val="PL"/>
        <w:rPr>
          <w:rPrChange w:id="98182" w:author="Draft version 2" w:date="2020-04-03T01:44:00Z">
            <w:rPr/>
          </w:rPrChange>
        </w:rPr>
      </w:pPr>
    </w:p>
    <w:p w14:paraId="0E9EAE09" w14:textId="77777777" w:rsidR="002C5D28" w:rsidRPr="004072B1" w:rsidRDefault="002C5D28" w:rsidP="0096519C">
      <w:pPr>
        <w:pStyle w:val="PL"/>
        <w:rPr>
          <w:rPrChange w:id="98183" w:author="Draft version 2" w:date="2020-04-03T01:44:00Z">
            <w:rPr/>
          </w:rPrChange>
        </w:rPr>
      </w:pPr>
      <w:r w:rsidRPr="004072B1">
        <w:rPr>
          <w:rPrChange w:id="98184" w:author="Draft version 2" w:date="2020-04-03T01:44:00Z">
            <w:rPr/>
          </w:rPrChange>
        </w:rPr>
        <w:t xml:space="preserve">ReferenceSignalConfig::=            </w:t>
      </w:r>
      <w:r w:rsidRPr="004072B1">
        <w:rPr>
          <w:rPrChange w:id="98185" w:author="Draft version 2" w:date="2020-04-03T01:44:00Z">
            <w:rPr>
              <w:color w:val="993366"/>
            </w:rPr>
          </w:rPrChange>
        </w:rPr>
        <w:t>SEQUENCE</w:t>
      </w:r>
      <w:r w:rsidRPr="004072B1">
        <w:rPr>
          <w:rPrChange w:id="98186" w:author="Draft version 2" w:date="2020-04-03T01:44:00Z">
            <w:rPr/>
          </w:rPrChange>
        </w:rPr>
        <w:t xml:space="preserve"> {</w:t>
      </w:r>
    </w:p>
    <w:p w14:paraId="78874630" w14:textId="77777777" w:rsidR="002C5D28" w:rsidRPr="004072B1" w:rsidRDefault="002C5D28" w:rsidP="0096519C">
      <w:pPr>
        <w:pStyle w:val="PL"/>
        <w:rPr>
          <w:rPrChange w:id="98187" w:author="Draft version 2" w:date="2020-04-03T01:44:00Z">
            <w:rPr>
              <w:color w:val="808080"/>
            </w:rPr>
          </w:rPrChange>
        </w:rPr>
      </w:pPr>
      <w:r w:rsidRPr="004072B1">
        <w:rPr>
          <w:rPrChange w:id="98188" w:author="Draft version 2" w:date="2020-04-03T01:44:00Z">
            <w:rPr/>
          </w:rPrChange>
        </w:rPr>
        <w:t xml:space="preserve">    ssb-ConfigMobility                  SSB-ConfigMobility                      </w:t>
      </w:r>
      <w:r w:rsidR="00E204FB" w:rsidRPr="004072B1">
        <w:rPr>
          <w:rPrChange w:id="98189" w:author="Draft version 2" w:date="2020-04-03T01:44:00Z">
            <w:rPr/>
          </w:rPrChange>
        </w:rPr>
        <w:t xml:space="preserve">                        </w:t>
      </w:r>
      <w:r w:rsidRPr="004072B1">
        <w:rPr>
          <w:rPrChange w:id="98190" w:author="Draft version 2" w:date="2020-04-03T01:44:00Z">
            <w:rPr>
              <w:color w:val="993366"/>
            </w:rPr>
          </w:rPrChange>
        </w:rPr>
        <w:t>OPTIONAL</w:t>
      </w:r>
      <w:r w:rsidRPr="004072B1">
        <w:rPr>
          <w:rPrChange w:id="98191" w:author="Draft version 2" w:date="2020-04-03T01:44:00Z">
            <w:rPr/>
          </w:rPrChange>
        </w:rPr>
        <w:t xml:space="preserve">,   </w:t>
      </w:r>
      <w:r w:rsidRPr="004072B1">
        <w:rPr>
          <w:rPrChange w:id="98192" w:author="Draft version 2" w:date="2020-04-03T01:44:00Z">
            <w:rPr>
              <w:color w:val="808080"/>
            </w:rPr>
          </w:rPrChange>
        </w:rPr>
        <w:t>-- Need M</w:t>
      </w:r>
    </w:p>
    <w:p w14:paraId="789CA51B" w14:textId="77777777" w:rsidR="00F95F2F" w:rsidRPr="004072B1" w:rsidRDefault="002C5D28" w:rsidP="0096519C">
      <w:pPr>
        <w:pStyle w:val="PL"/>
        <w:rPr>
          <w:rPrChange w:id="98193" w:author="Draft version 2" w:date="2020-04-03T01:44:00Z">
            <w:rPr>
              <w:color w:val="808080"/>
            </w:rPr>
          </w:rPrChange>
        </w:rPr>
      </w:pPr>
      <w:r w:rsidRPr="004072B1">
        <w:rPr>
          <w:rPrChange w:id="98194" w:author="Draft version 2" w:date="2020-04-03T01:44:00Z">
            <w:rPr/>
          </w:rPrChange>
        </w:rPr>
        <w:t xml:space="preserve">    csi-rs-ResourceConfigMobility       SetupRelease { CSI-RS-ResourceConfigMobility }                  </w:t>
      </w:r>
      <w:r w:rsidRPr="004072B1">
        <w:rPr>
          <w:rPrChange w:id="98195" w:author="Draft version 2" w:date="2020-04-03T01:44:00Z">
            <w:rPr>
              <w:color w:val="993366"/>
            </w:rPr>
          </w:rPrChange>
        </w:rPr>
        <w:t>OPTIONAL</w:t>
      </w:r>
      <w:r w:rsidRPr="004072B1">
        <w:rPr>
          <w:rPrChange w:id="98196" w:author="Draft version 2" w:date="2020-04-03T01:44:00Z">
            <w:rPr/>
          </w:rPrChange>
        </w:rPr>
        <w:t xml:space="preserve">    </w:t>
      </w:r>
      <w:r w:rsidRPr="004072B1">
        <w:rPr>
          <w:rPrChange w:id="98197" w:author="Draft version 2" w:date="2020-04-03T01:44:00Z">
            <w:rPr>
              <w:color w:val="808080"/>
            </w:rPr>
          </w:rPrChange>
        </w:rPr>
        <w:t>-- Need M</w:t>
      </w:r>
    </w:p>
    <w:p w14:paraId="2C76FED0" w14:textId="77777777" w:rsidR="002C5D28" w:rsidRPr="004072B1" w:rsidRDefault="002C5D28" w:rsidP="0096519C">
      <w:pPr>
        <w:pStyle w:val="PL"/>
        <w:rPr>
          <w:rPrChange w:id="98198" w:author="Draft version 2" w:date="2020-04-03T01:44:00Z">
            <w:rPr/>
          </w:rPrChange>
        </w:rPr>
      </w:pPr>
      <w:r w:rsidRPr="004072B1">
        <w:rPr>
          <w:rPrChange w:id="98199" w:author="Draft version 2" w:date="2020-04-03T01:44:00Z">
            <w:rPr/>
          </w:rPrChange>
        </w:rPr>
        <w:t>}</w:t>
      </w:r>
    </w:p>
    <w:p w14:paraId="6C1A2ABB" w14:textId="77777777" w:rsidR="002C5D28" w:rsidRPr="004072B1" w:rsidRDefault="002C5D28" w:rsidP="0096519C">
      <w:pPr>
        <w:pStyle w:val="PL"/>
        <w:rPr>
          <w:rPrChange w:id="98200" w:author="Draft version 2" w:date="2020-04-03T01:44:00Z">
            <w:rPr/>
          </w:rPrChange>
        </w:rPr>
      </w:pPr>
    </w:p>
    <w:p w14:paraId="42E6387A" w14:textId="77777777" w:rsidR="002C5D28" w:rsidRPr="004072B1" w:rsidRDefault="002C5D28" w:rsidP="0096519C">
      <w:pPr>
        <w:pStyle w:val="PL"/>
        <w:rPr>
          <w:rPrChange w:id="98201" w:author="Draft version 2" w:date="2020-04-03T01:44:00Z">
            <w:rPr/>
          </w:rPrChange>
        </w:rPr>
      </w:pPr>
      <w:r w:rsidRPr="004072B1">
        <w:rPr>
          <w:rPrChange w:id="98202" w:author="Draft version 2" w:date="2020-04-03T01:44:00Z">
            <w:rPr/>
          </w:rPrChange>
        </w:rPr>
        <w:t xml:space="preserve">SSB-ConfigMobility::=               </w:t>
      </w:r>
      <w:r w:rsidRPr="004072B1">
        <w:rPr>
          <w:rPrChange w:id="98203" w:author="Draft version 2" w:date="2020-04-03T01:44:00Z">
            <w:rPr>
              <w:color w:val="993366"/>
            </w:rPr>
          </w:rPrChange>
        </w:rPr>
        <w:t>SEQUENCE</w:t>
      </w:r>
      <w:r w:rsidRPr="004072B1">
        <w:rPr>
          <w:rPrChange w:id="98204" w:author="Draft version 2" w:date="2020-04-03T01:44:00Z">
            <w:rPr/>
          </w:rPrChange>
        </w:rPr>
        <w:t xml:space="preserve"> {</w:t>
      </w:r>
    </w:p>
    <w:p w14:paraId="15117392" w14:textId="77777777" w:rsidR="00F95F2F" w:rsidRPr="004072B1" w:rsidRDefault="00F95F2F" w:rsidP="0096519C">
      <w:pPr>
        <w:pStyle w:val="PL"/>
        <w:rPr>
          <w:rPrChange w:id="98205" w:author="Draft version 2" w:date="2020-04-03T01:44:00Z">
            <w:rPr/>
          </w:rPrChange>
        </w:rPr>
      </w:pPr>
    </w:p>
    <w:p w14:paraId="598B53F2" w14:textId="77777777" w:rsidR="002C5D28" w:rsidRPr="004072B1" w:rsidRDefault="002C5D28" w:rsidP="0096519C">
      <w:pPr>
        <w:pStyle w:val="PL"/>
        <w:rPr>
          <w:rPrChange w:id="98206" w:author="Draft version 2" w:date="2020-04-03T01:44:00Z">
            <w:rPr>
              <w:color w:val="808080"/>
            </w:rPr>
          </w:rPrChange>
        </w:rPr>
      </w:pPr>
      <w:r w:rsidRPr="004072B1">
        <w:rPr>
          <w:rPrChange w:id="98207" w:author="Draft version 2" w:date="2020-04-03T01:44:00Z">
            <w:rPr/>
          </w:rPrChange>
        </w:rPr>
        <w:lastRenderedPageBreak/>
        <w:t xml:space="preserve">    ssb-ToMeasure                           SetupRelease { SSB-ToMeasure }                              </w:t>
      </w:r>
      <w:r w:rsidRPr="004072B1">
        <w:rPr>
          <w:rPrChange w:id="98208" w:author="Draft version 2" w:date="2020-04-03T01:44:00Z">
            <w:rPr>
              <w:color w:val="993366"/>
            </w:rPr>
          </w:rPrChange>
        </w:rPr>
        <w:t>OPTIONAL</w:t>
      </w:r>
      <w:r w:rsidRPr="004072B1">
        <w:rPr>
          <w:rPrChange w:id="98209" w:author="Draft version 2" w:date="2020-04-03T01:44:00Z">
            <w:rPr/>
          </w:rPrChange>
        </w:rPr>
        <w:t xml:space="preserve">,   </w:t>
      </w:r>
      <w:r w:rsidRPr="004072B1">
        <w:rPr>
          <w:rPrChange w:id="98210" w:author="Draft version 2" w:date="2020-04-03T01:44:00Z">
            <w:rPr>
              <w:color w:val="808080"/>
            </w:rPr>
          </w:rPrChange>
        </w:rPr>
        <w:t>-- Need M</w:t>
      </w:r>
    </w:p>
    <w:p w14:paraId="512055B0" w14:textId="77777777" w:rsidR="002C5D28" w:rsidRPr="004072B1" w:rsidRDefault="002C5D28" w:rsidP="0096519C">
      <w:pPr>
        <w:pStyle w:val="PL"/>
        <w:rPr>
          <w:rPrChange w:id="98211" w:author="Draft version 2" w:date="2020-04-03T01:44:00Z">
            <w:rPr/>
          </w:rPrChange>
        </w:rPr>
      </w:pPr>
      <w:r w:rsidRPr="004072B1">
        <w:rPr>
          <w:rPrChange w:id="98212" w:author="Draft version 2" w:date="2020-04-03T01:44:00Z">
            <w:rPr/>
          </w:rPrChange>
        </w:rPr>
        <w:t xml:space="preserve">    deriveSSB-IndexFromCell             </w:t>
      </w:r>
      <w:r w:rsidRPr="004072B1">
        <w:rPr>
          <w:rPrChange w:id="98213" w:author="Draft version 2" w:date="2020-04-03T01:44:00Z">
            <w:rPr>
              <w:color w:val="993366"/>
            </w:rPr>
          </w:rPrChange>
        </w:rPr>
        <w:t>BOOLEAN</w:t>
      </w:r>
      <w:r w:rsidR="00F95F2F" w:rsidRPr="004072B1">
        <w:rPr>
          <w:rPrChange w:id="98214" w:author="Draft version 2" w:date="2020-04-03T01:44:00Z">
            <w:rPr/>
          </w:rPrChange>
        </w:rPr>
        <w:t>,</w:t>
      </w:r>
    </w:p>
    <w:p w14:paraId="6084148E" w14:textId="77777777" w:rsidR="002C5D28" w:rsidRPr="004072B1" w:rsidRDefault="002C5D28" w:rsidP="0096519C">
      <w:pPr>
        <w:pStyle w:val="PL"/>
        <w:rPr>
          <w:rPrChange w:id="98215" w:author="Draft version 2" w:date="2020-04-03T01:44:00Z">
            <w:rPr>
              <w:color w:val="808080"/>
            </w:rPr>
          </w:rPrChange>
        </w:rPr>
      </w:pPr>
      <w:r w:rsidRPr="004072B1">
        <w:rPr>
          <w:rPrChange w:id="98216" w:author="Draft version 2" w:date="2020-04-03T01:44:00Z">
            <w:rPr/>
          </w:rPrChange>
        </w:rPr>
        <w:t xml:space="preserve">    ss-RSSI-Measurement                         SS-RSSI-Measurement                                     </w:t>
      </w:r>
      <w:r w:rsidRPr="004072B1">
        <w:rPr>
          <w:rPrChange w:id="98217" w:author="Draft version 2" w:date="2020-04-03T01:44:00Z">
            <w:rPr>
              <w:color w:val="993366"/>
            </w:rPr>
          </w:rPrChange>
        </w:rPr>
        <w:t>OPTIONAL</w:t>
      </w:r>
      <w:r w:rsidRPr="004072B1">
        <w:rPr>
          <w:rPrChange w:id="98218" w:author="Draft version 2" w:date="2020-04-03T01:44:00Z">
            <w:rPr/>
          </w:rPrChange>
        </w:rPr>
        <w:t xml:space="preserve">,   </w:t>
      </w:r>
      <w:r w:rsidRPr="004072B1">
        <w:rPr>
          <w:rPrChange w:id="98219" w:author="Draft version 2" w:date="2020-04-03T01:44:00Z">
            <w:rPr>
              <w:color w:val="808080"/>
            </w:rPr>
          </w:rPrChange>
        </w:rPr>
        <w:t>-- Need M</w:t>
      </w:r>
    </w:p>
    <w:p w14:paraId="461580B3" w14:textId="77777777" w:rsidR="002C5D28" w:rsidRPr="004072B1" w:rsidRDefault="002C5D28" w:rsidP="0096519C">
      <w:pPr>
        <w:pStyle w:val="PL"/>
        <w:rPr>
          <w:rPrChange w:id="98220" w:author="Draft version 2" w:date="2020-04-03T01:44:00Z">
            <w:rPr/>
          </w:rPrChange>
        </w:rPr>
      </w:pPr>
      <w:r w:rsidRPr="004072B1">
        <w:rPr>
          <w:rPrChange w:id="98221" w:author="Draft version 2" w:date="2020-04-03T01:44:00Z">
            <w:rPr/>
          </w:rPrChange>
        </w:rPr>
        <w:t xml:space="preserve">    ...</w:t>
      </w:r>
    </w:p>
    <w:p w14:paraId="41F72932" w14:textId="77777777" w:rsidR="002C5D28" w:rsidRPr="004072B1" w:rsidRDefault="002C5D28" w:rsidP="0096519C">
      <w:pPr>
        <w:pStyle w:val="PL"/>
        <w:rPr>
          <w:rPrChange w:id="98222" w:author="Draft version 2" w:date="2020-04-03T01:44:00Z">
            <w:rPr/>
          </w:rPrChange>
        </w:rPr>
      </w:pPr>
      <w:r w:rsidRPr="004072B1">
        <w:rPr>
          <w:rPrChange w:id="98223" w:author="Draft version 2" w:date="2020-04-03T01:44:00Z">
            <w:rPr/>
          </w:rPrChange>
        </w:rPr>
        <w:t>}</w:t>
      </w:r>
    </w:p>
    <w:p w14:paraId="41F438A8" w14:textId="77777777" w:rsidR="002C5D28" w:rsidRPr="004072B1" w:rsidRDefault="002C5D28" w:rsidP="0096519C">
      <w:pPr>
        <w:pStyle w:val="PL"/>
        <w:rPr>
          <w:rPrChange w:id="98224" w:author="Draft version 2" w:date="2020-04-03T01:44:00Z">
            <w:rPr/>
          </w:rPrChange>
        </w:rPr>
      </w:pPr>
    </w:p>
    <w:p w14:paraId="512E6889" w14:textId="77777777" w:rsidR="002C5D28" w:rsidRPr="004072B1" w:rsidRDefault="002C5D28" w:rsidP="0096519C">
      <w:pPr>
        <w:pStyle w:val="PL"/>
        <w:rPr>
          <w:rPrChange w:id="98225" w:author="Draft version 2" w:date="2020-04-03T01:44:00Z">
            <w:rPr/>
          </w:rPrChange>
        </w:rPr>
      </w:pPr>
    </w:p>
    <w:p w14:paraId="7C6D31FF" w14:textId="77777777" w:rsidR="002C5D28" w:rsidRPr="004072B1" w:rsidRDefault="002C5D28" w:rsidP="0096519C">
      <w:pPr>
        <w:pStyle w:val="PL"/>
        <w:rPr>
          <w:rPrChange w:id="98226" w:author="Draft version 2" w:date="2020-04-03T01:44:00Z">
            <w:rPr/>
          </w:rPrChange>
        </w:rPr>
      </w:pPr>
      <w:r w:rsidRPr="004072B1">
        <w:rPr>
          <w:rPrChange w:id="98227" w:author="Draft version 2" w:date="2020-04-03T01:44:00Z">
            <w:rPr/>
          </w:rPrChange>
        </w:rPr>
        <w:t xml:space="preserve">Q-OffsetRangeList ::=               </w:t>
      </w:r>
      <w:r w:rsidRPr="004072B1">
        <w:rPr>
          <w:rPrChange w:id="98228" w:author="Draft version 2" w:date="2020-04-03T01:44:00Z">
            <w:rPr>
              <w:color w:val="993366"/>
            </w:rPr>
          </w:rPrChange>
        </w:rPr>
        <w:t>SEQUENCE</w:t>
      </w:r>
      <w:r w:rsidRPr="004072B1">
        <w:rPr>
          <w:rPrChange w:id="98229" w:author="Draft version 2" w:date="2020-04-03T01:44:00Z">
            <w:rPr/>
          </w:rPrChange>
        </w:rPr>
        <w:t xml:space="preserve"> {</w:t>
      </w:r>
    </w:p>
    <w:p w14:paraId="042408DD" w14:textId="77777777" w:rsidR="002C5D28" w:rsidRPr="004072B1" w:rsidRDefault="002C5D28" w:rsidP="0096519C">
      <w:pPr>
        <w:pStyle w:val="PL"/>
        <w:rPr>
          <w:rPrChange w:id="98230" w:author="Draft version 2" w:date="2020-04-03T01:44:00Z">
            <w:rPr/>
          </w:rPrChange>
        </w:rPr>
      </w:pPr>
      <w:r w:rsidRPr="004072B1">
        <w:rPr>
          <w:rPrChange w:id="98231" w:author="Draft version 2" w:date="2020-04-03T01:44:00Z">
            <w:rPr/>
          </w:rPrChange>
        </w:rPr>
        <w:t xml:space="preserve">    rsrpOffsetSSB                       Q-OffsetRange               DEFAULT dB0,</w:t>
      </w:r>
    </w:p>
    <w:p w14:paraId="7574B842" w14:textId="77777777" w:rsidR="002C5D28" w:rsidRPr="004072B1" w:rsidRDefault="002C5D28" w:rsidP="0096519C">
      <w:pPr>
        <w:pStyle w:val="PL"/>
        <w:rPr>
          <w:rPrChange w:id="98232" w:author="Draft version 2" w:date="2020-04-03T01:44:00Z">
            <w:rPr/>
          </w:rPrChange>
        </w:rPr>
      </w:pPr>
      <w:r w:rsidRPr="004072B1">
        <w:rPr>
          <w:rPrChange w:id="98233" w:author="Draft version 2" w:date="2020-04-03T01:44:00Z">
            <w:rPr/>
          </w:rPrChange>
        </w:rPr>
        <w:t xml:space="preserve">    rsrqOffsetSSB                       Q-OffsetRange               DEFAULT dB0,</w:t>
      </w:r>
    </w:p>
    <w:p w14:paraId="19CDC21A" w14:textId="77777777" w:rsidR="002C5D28" w:rsidRPr="004072B1" w:rsidRDefault="002C5D28" w:rsidP="0096519C">
      <w:pPr>
        <w:pStyle w:val="PL"/>
        <w:rPr>
          <w:rPrChange w:id="98234" w:author="Draft version 2" w:date="2020-04-03T01:44:00Z">
            <w:rPr/>
          </w:rPrChange>
        </w:rPr>
      </w:pPr>
      <w:r w:rsidRPr="004072B1">
        <w:rPr>
          <w:rPrChange w:id="98235" w:author="Draft version 2" w:date="2020-04-03T01:44:00Z">
            <w:rPr/>
          </w:rPrChange>
        </w:rPr>
        <w:t xml:space="preserve">    sinrOffsetSSB                       Q-OffsetRange               DEFAULT dB0,</w:t>
      </w:r>
    </w:p>
    <w:p w14:paraId="059C1852" w14:textId="77777777" w:rsidR="002C5D28" w:rsidRPr="004072B1" w:rsidRDefault="002C5D28" w:rsidP="0096519C">
      <w:pPr>
        <w:pStyle w:val="PL"/>
        <w:rPr>
          <w:rPrChange w:id="98236" w:author="Draft version 2" w:date="2020-04-03T01:44:00Z">
            <w:rPr/>
          </w:rPrChange>
        </w:rPr>
      </w:pPr>
      <w:r w:rsidRPr="004072B1">
        <w:rPr>
          <w:rPrChange w:id="98237" w:author="Draft version 2" w:date="2020-04-03T01:44:00Z">
            <w:rPr/>
          </w:rPrChange>
        </w:rPr>
        <w:t xml:space="preserve">    rsrpOffsetCSI-RS                    Q-OffsetRange               DEFAULT dB0,</w:t>
      </w:r>
    </w:p>
    <w:p w14:paraId="505DB018" w14:textId="77777777" w:rsidR="002C5D28" w:rsidRPr="004072B1" w:rsidRDefault="002C5D28" w:rsidP="0096519C">
      <w:pPr>
        <w:pStyle w:val="PL"/>
        <w:rPr>
          <w:rPrChange w:id="98238" w:author="Draft version 2" w:date="2020-04-03T01:44:00Z">
            <w:rPr/>
          </w:rPrChange>
        </w:rPr>
      </w:pPr>
      <w:r w:rsidRPr="004072B1">
        <w:rPr>
          <w:rPrChange w:id="98239" w:author="Draft version 2" w:date="2020-04-03T01:44:00Z">
            <w:rPr/>
          </w:rPrChange>
        </w:rPr>
        <w:t xml:space="preserve">    rsrqOffsetCSI-RS                    Q-OffsetRange               DEFAULT dB0,</w:t>
      </w:r>
    </w:p>
    <w:p w14:paraId="35396C4D" w14:textId="77777777" w:rsidR="002C5D28" w:rsidRPr="004072B1" w:rsidRDefault="002C5D28" w:rsidP="0096519C">
      <w:pPr>
        <w:pStyle w:val="PL"/>
        <w:rPr>
          <w:rPrChange w:id="98240" w:author="Draft version 2" w:date="2020-04-03T01:44:00Z">
            <w:rPr/>
          </w:rPrChange>
        </w:rPr>
      </w:pPr>
      <w:r w:rsidRPr="004072B1">
        <w:rPr>
          <w:rPrChange w:id="98241" w:author="Draft version 2" w:date="2020-04-03T01:44:00Z">
            <w:rPr/>
          </w:rPrChange>
        </w:rPr>
        <w:t xml:space="preserve">    sinrOffsetCSI-RS                    Q-OffsetRange               DEFAULT dB0</w:t>
      </w:r>
    </w:p>
    <w:p w14:paraId="76FC88CE" w14:textId="77777777" w:rsidR="002C5D28" w:rsidRPr="004072B1" w:rsidRDefault="002C5D28" w:rsidP="0096519C">
      <w:pPr>
        <w:pStyle w:val="PL"/>
        <w:rPr>
          <w:rPrChange w:id="98242" w:author="Draft version 2" w:date="2020-04-03T01:44:00Z">
            <w:rPr/>
          </w:rPrChange>
        </w:rPr>
      </w:pPr>
      <w:r w:rsidRPr="004072B1">
        <w:rPr>
          <w:rPrChange w:id="98243" w:author="Draft version 2" w:date="2020-04-03T01:44:00Z">
            <w:rPr/>
          </w:rPrChange>
        </w:rPr>
        <w:t>}</w:t>
      </w:r>
    </w:p>
    <w:p w14:paraId="511947F0" w14:textId="77777777" w:rsidR="002C5D28" w:rsidRPr="004072B1" w:rsidRDefault="002C5D28" w:rsidP="0096519C">
      <w:pPr>
        <w:pStyle w:val="PL"/>
        <w:rPr>
          <w:rPrChange w:id="98244" w:author="Draft version 2" w:date="2020-04-03T01:44:00Z">
            <w:rPr/>
          </w:rPrChange>
        </w:rPr>
      </w:pPr>
    </w:p>
    <w:p w14:paraId="51E99AD4" w14:textId="77777777" w:rsidR="002C5D28" w:rsidRPr="004072B1" w:rsidRDefault="002C5D28" w:rsidP="0096519C">
      <w:pPr>
        <w:pStyle w:val="PL"/>
        <w:rPr>
          <w:rPrChange w:id="98245" w:author="Draft version 2" w:date="2020-04-03T01:44:00Z">
            <w:rPr/>
          </w:rPrChange>
        </w:rPr>
      </w:pPr>
    </w:p>
    <w:p w14:paraId="09E58C4A" w14:textId="77777777" w:rsidR="002C5D28" w:rsidRPr="004072B1" w:rsidRDefault="002C5D28" w:rsidP="0096519C">
      <w:pPr>
        <w:pStyle w:val="PL"/>
        <w:rPr>
          <w:rPrChange w:id="98246" w:author="Draft version 2" w:date="2020-04-03T01:44:00Z">
            <w:rPr/>
          </w:rPrChange>
        </w:rPr>
      </w:pPr>
      <w:r w:rsidRPr="004072B1">
        <w:rPr>
          <w:rPrChange w:id="98247" w:author="Draft version 2" w:date="2020-04-03T01:44:00Z">
            <w:rPr/>
          </w:rPrChange>
        </w:rPr>
        <w:t xml:space="preserve">ThresholdNR ::=                     </w:t>
      </w:r>
      <w:r w:rsidRPr="004072B1">
        <w:rPr>
          <w:rPrChange w:id="98248" w:author="Draft version 2" w:date="2020-04-03T01:44:00Z">
            <w:rPr>
              <w:color w:val="993366"/>
            </w:rPr>
          </w:rPrChange>
        </w:rPr>
        <w:t>SEQUENCE</w:t>
      </w:r>
      <w:r w:rsidRPr="004072B1">
        <w:rPr>
          <w:rPrChange w:id="98249" w:author="Draft version 2" w:date="2020-04-03T01:44:00Z">
            <w:rPr/>
          </w:rPrChange>
        </w:rPr>
        <w:t>{</w:t>
      </w:r>
    </w:p>
    <w:p w14:paraId="46439B1F" w14:textId="77777777" w:rsidR="002C5D28" w:rsidRPr="004072B1" w:rsidRDefault="002C5D28" w:rsidP="0096519C">
      <w:pPr>
        <w:pStyle w:val="PL"/>
        <w:rPr>
          <w:rPrChange w:id="98250" w:author="Draft version 2" w:date="2020-04-03T01:44:00Z">
            <w:rPr>
              <w:color w:val="808080"/>
            </w:rPr>
          </w:rPrChange>
        </w:rPr>
      </w:pPr>
      <w:r w:rsidRPr="004072B1">
        <w:rPr>
          <w:rPrChange w:id="98251" w:author="Draft version 2" w:date="2020-04-03T01:44:00Z">
            <w:rPr/>
          </w:rPrChange>
        </w:rPr>
        <w:t xml:space="preserve">    thresholdRSRP                       RSRP-Range                  </w:t>
      </w:r>
      <w:r w:rsidR="00E204FB" w:rsidRPr="004072B1">
        <w:rPr>
          <w:rPrChange w:id="98252" w:author="Draft version 2" w:date="2020-04-03T01:44:00Z">
            <w:rPr/>
          </w:rPrChange>
        </w:rPr>
        <w:t xml:space="preserve">                                    </w:t>
      </w:r>
      <w:r w:rsidRPr="004072B1">
        <w:rPr>
          <w:rPrChange w:id="98253" w:author="Draft version 2" w:date="2020-04-03T01:44:00Z">
            <w:rPr>
              <w:color w:val="993366"/>
            </w:rPr>
          </w:rPrChange>
        </w:rPr>
        <w:t>OPTIONAL</w:t>
      </w:r>
      <w:r w:rsidRPr="004072B1">
        <w:rPr>
          <w:rPrChange w:id="98254" w:author="Draft version 2" w:date="2020-04-03T01:44:00Z">
            <w:rPr/>
          </w:rPrChange>
        </w:rPr>
        <w:t xml:space="preserve">,   </w:t>
      </w:r>
      <w:r w:rsidRPr="004072B1">
        <w:rPr>
          <w:rPrChange w:id="98255" w:author="Draft version 2" w:date="2020-04-03T01:44:00Z">
            <w:rPr>
              <w:color w:val="808080"/>
            </w:rPr>
          </w:rPrChange>
        </w:rPr>
        <w:t>-- Need R</w:t>
      </w:r>
    </w:p>
    <w:p w14:paraId="2AA2BC7F" w14:textId="77777777" w:rsidR="002C5D28" w:rsidRPr="004072B1" w:rsidRDefault="002C5D28" w:rsidP="0096519C">
      <w:pPr>
        <w:pStyle w:val="PL"/>
        <w:rPr>
          <w:rPrChange w:id="98256" w:author="Draft version 2" w:date="2020-04-03T01:44:00Z">
            <w:rPr>
              <w:color w:val="808080"/>
            </w:rPr>
          </w:rPrChange>
        </w:rPr>
      </w:pPr>
      <w:r w:rsidRPr="004072B1">
        <w:rPr>
          <w:rPrChange w:id="98257" w:author="Draft version 2" w:date="2020-04-03T01:44:00Z">
            <w:rPr/>
          </w:rPrChange>
        </w:rPr>
        <w:t xml:space="preserve">    thresholdRSRQ                       RSRQ-Range                  </w:t>
      </w:r>
      <w:r w:rsidR="00E204FB" w:rsidRPr="004072B1">
        <w:rPr>
          <w:rPrChange w:id="98258" w:author="Draft version 2" w:date="2020-04-03T01:44:00Z">
            <w:rPr/>
          </w:rPrChange>
        </w:rPr>
        <w:t xml:space="preserve">                                    </w:t>
      </w:r>
      <w:r w:rsidRPr="004072B1">
        <w:rPr>
          <w:rPrChange w:id="98259" w:author="Draft version 2" w:date="2020-04-03T01:44:00Z">
            <w:rPr>
              <w:color w:val="993366"/>
            </w:rPr>
          </w:rPrChange>
        </w:rPr>
        <w:t>OPTIONAL</w:t>
      </w:r>
      <w:r w:rsidRPr="004072B1">
        <w:rPr>
          <w:rPrChange w:id="98260" w:author="Draft version 2" w:date="2020-04-03T01:44:00Z">
            <w:rPr/>
          </w:rPrChange>
        </w:rPr>
        <w:t xml:space="preserve">,   </w:t>
      </w:r>
      <w:r w:rsidRPr="004072B1">
        <w:rPr>
          <w:rPrChange w:id="98261" w:author="Draft version 2" w:date="2020-04-03T01:44:00Z">
            <w:rPr>
              <w:color w:val="808080"/>
            </w:rPr>
          </w:rPrChange>
        </w:rPr>
        <w:t>-- Need R</w:t>
      </w:r>
    </w:p>
    <w:p w14:paraId="40260B82" w14:textId="77777777" w:rsidR="002C5D28" w:rsidRPr="004072B1" w:rsidRDefault="002C5D28" w:rsidP="0096519C">
      <w:pPr>
        <w:pStyle w:val="PL"/>
        <w:rPr>
          <w:rPrChange w:id="98262" w:author="Draft version 2" w:date="2020-04-03T01:44:00Z">
            <w:rPr>
              <w:color w:val="808080"/>
            </w:rPr>
          </w:rPrChange>
        </w:rPr>
      </w:pPr>
      <w:r w:rsidRPr="004072B1">
        <w:rPr>
          <w:rPrChange w:id="98263" w:author="Draft version 2" w:date="2020-04-03T01:44:00Z">
            <w:rPr/>
          </w:rPrChange>
        </w:rPr>
        <w:t xml:space="preserve">    thresholdSINR                       SINR-Range                  </w:t>
      </w:r>
      <w:r w:rsidR="00E204FB" w:rsidRPr="004072B1">
        <w:rPr>
          <w:rPrChange w:id="98264" w:author="Draft version 2" w:date="2020-04-03T01:44:00Z">
            <w:rPr/>
          </w:rPrChange>
        </w:rPr>
        <w:t xml:space="preserve">                                    </w:t>
      </w:r>
      <w:r w:rsidRPr="004072B1">
        <w:rPr>
          <w:rPrChange w:id="98265" w:author="Draft version 2" w:date="2020-04-03T01:44:00Z">
            <w:rPr>
              <w:color w:val="993366"/>
            </w:rPr>
          </w:rPrChange>
        </w:rPr>
        <w:t>OPTIONAL</w:t>
      </w:r>
      <w:r w:rsidRPr="004072B1">
        <w:rPr>
          <w:rPrChange w:id="98266" w:author="Draft version 2" w:date="2020-04-03T01:44:00Z">
            <w:rPr/>
          </w:rPrChange>
        </w:rPr>
        <w:t xml:space="preserve">    </w:t>
      </w:r>
      <w:r w:rsidRPr="004072B1">
        <w:rPr>
          <w:rPrChange w:id="98267" w:author="Draft version 2" w:date="2020-04-03T01:44:00Z">
            <w:rPr>
              <w:color w:val="808080"/>
            </w:rPr>
          </w:rPrChange>
        </w:rPr>
        <w:t>-- Need R</w:t>
      </w:r>
    </w:p>
    <w:p w14:paraId="0E945CFC" w14:textId="77777777" w:rsidR="002C5D28" w:rsidRPr="004072B1" w:rsidRDefault="002C5D28" w:rsidP="0096519C">
      <w:pPr>
        <w:pStyle w:val="PL"/>
        <w:rPr>
          <w:rPrChange w:id="98268" w:author="Draft version 2" w:date="2020-04-03T01:44:00Z">
            <w:rPr/>
          </w:rPrChange>
        </w:rPr>
      </w:pPr>
      <w:r w:rsidRPr="004072B1">
        <w:rPr>
          <w:rPrChange w:id="98269" w:author="Draft version 2" w:date="2020-04-03T01:44:00Z">
            <w:rPr/>
          </w:rPrChange>
        </w:rPr>
        <w:t>}</w:t>
      </w:r>
    </w:p>
    <w:p w14:paraId="6CBFF275" w14:textId="77777777" w:rsidR="002C5D28" w:rsidRPr="004072B1" w:rsidRDefault="002C5D28" w:rsidP="0096519C">
      <w:pPr>
        <w:pStyle w:val="PL"/>
        <w:rPr>
          <w:rPrChange w:id="98270" w:author="Draft version 2" w:date="2020-04-03T01:44:00Z">
            <w:rPr/>
          </w:rPrChange>
        </w:rPr>
      </w:pPr>
    </w:p>
    <w:p w14:paraId="1AC55437" w14:textId="77777777" w:rsidR="002C5D28" w:rsidRPr="004072B1" w:rsidRDefault="002C5D28" w:rsidP="0096519C">
      <w:pPr>
        <w:pStyle w:val="PL"/>
        <w:rPr>
          <w:rPrChange w:id="98271" w:author="Draft version 2" w:date="2020-04-03T01:44:00Z">
            <w:rPr/>
          </w:rPrChange>
        </w:rPr>
      </w:pPr>
      <w:r w:rsidRPr="004072B1">
        <w:rPr>
          <w:rPrChange w:id="98272" w:author="Draft version 2" w:date="2020-04-03T01:44:00Z">
            <w:rPr/>
          </w:rPrChange>
        </w:rPr>
        <w:t xml:space="preserve">CellsToAddModList ::=               </w:t>
      </w:r>
      <w:r w:rsidRPr="004072B1">
        <w:rPr>
          <w:rPrChange w:id="98273" w:author="Draft version 2" w:date="2020-04-03T01:44:00Z">
            <w:rPr>
              <w:color w:val="993366"/>
            </w:rPr>
          </w:rPrChange>
        </w:rPr>
        <w:t>SEQUENCE</w:t>
      </w:r>
      <w:r w:rsidRPr="004072B1">
        <w:rPr>
          <w:rPrChange w:id="98274" w:author="Draft version 2" w:date="2020-04-03T01:44:00Z">
            <w:rPr/>
          </w:rPrChange>
        </w:rPr>
        <w:t xml:space="preserve"> (</w:t>
      </w:r>
      <w:r w:rsidRPr="004072B1">
        <w:rPr>
          <w:rPrChange w:id="98275" w:author="Draft version 2" w:date="2020-04-03T01:44:00Z">
            <w:rPr>
              <w:color w:val="993366"/>
            </w:rPr>
          </w:rPrChange>
        </w:rPr>
        <w:t>SIZE</w:t>
      </w:r>
      <w:r w:rsidRPr="004072B1">
        <w:rPr>
          <w:rPrChange w:id="98276" w:author="Draft version 2" w:date="2020-04-03T01:44:00Z">
            <w:rPr/>
          </w:rPrChange>
        </w:rPr>
        <w:t xml:space="preserve"> (1..maxNrofCellMeas))</w:t>
      </w:r>
      <w:r w:rsidRPr="004072B1">
        <w:rPr>
          <w:rPrChange w:id="98277" w:author="Draft version 2" w:date="2020-04-03T01:44:00Z">
            <w:rPr>
              <w:color w:val="993366"/>
            </w:rPr>
          </w:rPrChange>
        </w:rPr>
        <w:t xml:space="preserve"> OF</w:t>
      </w:r>
      <w:r w:rsidRPr="004072B1">
        <w:rPr>
          <w:rPrChange w:id="98278" w:author="Draft version 2" w:date="2020-04-03T01:44:00Z">
            <w:rPr/>
          </w:rPrChange>
        </w:rPr>
        <w:t xml:space="preserve"> CellsToAddMod</w:t>
      </w:r>
    </w:p>
    <w:p w14:paraId="1F3C7010" w14:textId="77777777" w:rsidR="002C5D28" w:rsidRPr="004072B1" w:rsidRDefault="002C5D28" w:rsidP="0096519C">
      <w:pPr>
        <w:pStyle w:val="PL"/>
        <w:rPr>
          <w:rPrChange w:id="98279" w:author="Draft version 2" w:date="2020-04-03T01:44:00Z">
            <w:rPr/>
          </w:rPrChange>
        </w:rPr>
      </w:pPr>
    </w:p>
    <w:p w14:paraId="6CA3E47C" w14:textId="77777777" w:rsidR="002C5D28" w:rsidRPr="004072B1" w:rsidRDefault="002C5D28" w:rsidP="0096519C">
      <w:pPr>
        <w:pStyle w:val="PL"/>
        <w:rPr>
          <w:rPrChange w:id="98280" w:author="Draft version 2" w:date="2020-04-03T01:44:00Z">
            <w:rPr/>
          </w:rPrChange>
        </w:rPr>
      </w:pPr>
      <w:r w:rsidRPr="004072B1">
        <w:rPr>
          <w:rPrChange w:id="98281" w:author="Draft version 2" w:date="2020-04-03T01:44:00Z">
            <w:rPr/>
          </w:rPrChange>
        </w:rPr>
        <w:t xml:space="preserve">CellsToAddMod ::=                   </w:t>
      </w:r>
      <w:r w:rsidRPr="004072B1">
        <w:rPr>
          <w:rPrChange w:id="98282" w:author="Draft version 2" w:date="2020-04-03T01:44:00Z">
            <w:rPr>
              <w:color w:val="993366"/>
            </w:rPr>
          </w:rPrChange>
        </w:rPr>
        <w:t>SEQUENCE</w:t>
      </w:r>
      <w:r w:rsidRPr="004072B1">
        <w:rPr>
          <w:rPrChange w:id="98283" w:author="Draft version 2" w:date="2020-04-03T01:44:00Z">
            <w:rPr/>
          </w:rPrChange>
        </w:rPr>
        <w:t xml:space="preserve"> {</w:t>
      </w:r>
    </w:p>
    <w:p w14:paraId="66815E9B" w14:textId="77777777" w:rsidR="002C5D28" w:rsidRPr="004072B1" w:rsidRDefault="002C5D28" w:rsidP="0096519C">
      <w:pPr>
        <w:pStyle w:val="PL"/>
        <w:rPr>
          <w:rPrChange w:id="98284" w:author="Draft version 2" w:date="2020-04-03T01:44:00Z">
            <w:rPr/>
          </w:rPrChange>
        </w:rPr>
      </w:pPr>
      <w:r w:rsidRPr="004072B1">
        <w:rPr>
          <w:rPrChange w:id="98285" w:author="Draft version 2" w:date="2020-04-03T01:44:00Z">
            <w:rPr/>
          </w:rPrChange>
        </w:rPr>
        <w:t xml:space="preserve">    physCellId                          PhysCellId,</w:t>
      </w:r>
    </w:p>
    <w:p w14:paraId="0C17605D" w14:textId="77777777" w:rsidR="002C5D28" w:rsidRPr="004072B1" w:rsidRDefault="002C5D28" w:rsidP="0096519C">
      <w:pPr>
        <w:pStyle w:val="PL"/>
        <w:rPr>
          <w:rPrChange w:id="98286" w:author="Draft version 2" w:date="2020-04-03T01:44:00Z">
            <w:rPr/>
          </w:rPrChange>
        </w:rPr>
      </w:pPr>
      <w:r w:rsidRPr="004072B1">
        <w:rPr>
          <w:rPrChange w:id="98287" w:author="Draft version 2" w:date="2020-04-03T01:44:00Z">
            <w:rPr/>
          </w:rPrChange>
        </w:rPr>
        <w:t xml:space="preserve">    cellIndividualOffset                Q-OffsetRangeList</w:t>
      </w:r>
    </w:p>
    <w:p w14:paraId="77D89384" w14:textId="77777777" w:rsidR="002C5D28" w:rsidRPr="004072B1" w:rsidRDefault="002C5D28" w:rsidP="0096519C">
      <w:pPr>
        <w:pStyle w:val="PL"/>
        <w:rPr>
          <w:rPrChange w:id="98288" w:author="Draft version 2" w:date="2020-04-03T01:44:00Z">
            <w:rPr/>
          </w:rPrChange>
        </w:rPr>
      </w:pPr>
      <w:r w:rsidRPr="004072B1">
        <w:rPr>
          <w:rPrChange w:id="98289" w:author="Draft version 2" w:date="2020-04-03T01:44:00Z">
            <w:rPr/>
          </w:rPrChange>
        </w:rPr>
        <w:t>}</w:t>
      </w:r>
    </w:p>
    <w:p w14:paraId="4AA036F3" w14:textId="77777777" w:rsidR="002C5D28" w:rsidRPr="004072B1" w:rsidRDefault="002C5D28" w:rsidP="0096519C">
      <w:pPr>
        <w:pStyle w:val="PL"/>
        <w:rPr>
          <w:rPrChange w:id="98290" w:author="Draft version 2" w:date="2020-04-03T01:44:00Z">
            <w:rPr/>
          </w:rPrChange>
        </w:rPr>
      </w:pPr>
    </w:p>
    <w:p w14:paraId="204F5AAE" w14:textId="77777777" w:rsidR="00DE53FB" w:rsidRPr="004072B1" w:rsidRDefault="00DE53FB" w:rsidP="00DE53FB">
      <w:pPr>
        <w:pStyle w:val="PL"/>
        <w:rPr>
          <w:ins w:id="98291" w:author="CR#1477r2" w:date="2020-03-24T20:20:00Z"/>
          <w:rPrChange w:id="98292" w:author="Draft version 2" w:date="2020-04-03T01:44:00Z">
            <w:rPr>
              <w:ins w:id="98293" w:author="CR#1477r2" w:date="2020-03-24T20:20:00Z"/>
            </w:rPr>
          </w:rPrChange>
        </w:rPr>
      </w:pPr>
      <w:ins w:id="98294" w:author="CR#1477r2" w:date="2020-03-24T20:20:00Z">
        <w:r w:rsidRPr="004072B1">
          <w:rPr>
            <w:rFonts w:cs="Courier New"/>
            <w:rPrChange w:id="98295" w:author="Draft version 2" w:date="2020-04-03T01:44:00Z">
              <w:rPr>
                <w:rFonts w:cs="Courier New"/>
              </w:rPr>
            </w:rPrChange>
          </w:rPr>
          <w:t>RMTC-Config-r16</w:t>
        </w:r>
        <w:r w:rsidRPr="004072B1">
          <w:rPr>
            <w:rPrChange w:id="98296" w:author="Draft version 2" w:date="2020-04-03T01:44:00Z">
              <w:rPr/>
            </w:rPrChange>
          </w:rPr>
          <w:t xml:space="preserve"> ::=                 </w:t>
        </w:r>
        <w:r w:rsidRPr="004072B1">
          <w:rPr>
            <w:rPrChange w:id="98297" w:author="Draft version 2" w:date="2020-04-03T01:44:00Z">
              <w:rPr>
                <w:color w:val="993366"/>
              </w:rPr>
            </w:rPrChange>
          </w:rPr>
          <w:t>SEQUENCE</w:t>
        </w:r>
        <w:r w:rsidRPr="004072B1">
          <w:rPr>
            <w:rPrChange w:id="98298" w:author="Draft version 2" w:date="2020-04-03T01:44:00Z">
              <w:rPr/>
            </w:rPrChange>
          </w:rPr>
          <w:t xml:space="preserve"> {</w:t>
        </w:r>
      </w:ins>
    </w:p>
    <w:p w14:paraId="1F5699CF" w14:textId="6D237BE7" w:rsidR="00DE53FB" w:rsidRPr="004072B1" w:rsidRDefault="00DE53FB" w:rsidP="00DE53FB">
      <w:pPr>
        <w:pStyle w:val="PL"/>
        <w:rPr>
          <w:ins w:id="98299" w:author="CR#1477r2" w:date="2020-03-24T20:20:00Z"/>
          <w:rPrChange w:id="98300" w:author="Draft version 2" w:date="2020-04-03T01:44:00Z">
            <w:rPr>
              <w:ins w:id="98301" w:author="CR#1477r2" w:date="2020-03-24T20:20:00Z"/>
            </w:rPr>
          </w:rPrChange>
        </w:rPr>
      </w:pPr>
      <w:ins w:id="98302" w:author="CR#1477r2" w:date="2020-03-24T20:20:00Z">
        <w:r w:rsidRPr="004072B1">
          <w:rPr>
            <w:rPrChange w:id="98303" w:author="Draft version 2" w:date="2020-04-03T01:44:00Z">
              <w:rPr/>
            </w:rPrChange>
          </w:rPr>
          <w:t xml:space="preserve">    </w:t>
        </w:r>
        <w:r w:rsidRPr="004072B1">
          <w:rPr>
            <w:rFonts w:cs="Courier New"/>
            <w:rPrChange w:id="98304" w:author="Draft version 2" w:date="2020-04-03T01:44:00Z">
              <w:rPr>
                <w:rFonts w:cs="Courier New"/>
              </w:rPr>
            </w:rPrChange>
          </w:rPr>
          <w:t>rmtc-Periodicity-r16                ENUMERATED {ms40, ms80, ms160, ms320, ms640</w:t>
        </w:r>
        <w:r w:rsidRPr="004072B1">
          <w:rPr>
            <w:rPrChange w:id="98305" w:author="Draft version 2" w:date="2020-04-03T01:44:00Z">
              <w:rPr/>
            </w:rPrChange>
          </w:rPr>
          <w:t>},</w:t>
        </w:r>
      </w:ins>
    </w:p>
    <w:p w14:paraId="58575072" w14:textId="6E15EDD4" w:rsidR="00DE53FB" w:rsidRPr="004072B1" w:rsidRDefault="00DE53FB" w:rsidP="00DE53FB">
      <w:pPr>
        <w:pStyle w:val="PL"/>
        <w:rPr>
          <w:ins w:id="98306" w:author="CR#1477r2" w:date="2020-03-24T20:20:00Z"/>
          <w:rPrChange w:id="98307" w:author="Draft version 2" w:date="2020-04-03T01:44:00Z">
            <w:rPr>
              <w:ins w:id="98308" w:author="CR#1477r2" w:date="2020-03-24T20:20:00Z"/>
              <w:color w:val="808080"/>
            </w:rPr>
          </w:rPrChange>
        </w:rPr>
      </w:pPr>
      <w:ins w:id="98309" w:author="CR#1477r2" w:date="2020-03-24T20:20:00Z">
        <w:r w:rsidRPr="004072B1">
          <w:rPr>
            <w:rPrChange w:id="98310" w:author="Draft version 2" w:date="2020-04-03T01:44:00Z">
              <w:rPr/>
            </w:rPrChange>
          </w:rPr>
          <w:t xml:space="preserve">    </w:t>
        </w:r>
        <w:r w:rsidRPr="004072B1">
          <w:rPr>
            <w:rFonts w:cs="Courier New"/>
            <w:rPrChange w:id="98311" w:author="Draft version 2" w:date="2020-04-03T01:44:00Z">
              <w:rPr>
                <w:rFonts w:cs="Courier New"/>
              </w:rPr>
            </w:rPrChange>
          </w:rPr>
          <w:t xml:space="preserve">rmtc-SubframeOffset-r16             INTEGER(0..639)                                                 </w:t>
        </w:r>
        <w:r w:rsidRPr="004072B1">
          <w:rPr>
            <w:rPrChange w:id="98312" w:author="Draft version 2" w:date="2020-04-03T01:44:00Z">
              <w:rPr>
                <w:color w:val="993366"/>
              </w:rPr>
            </w:rPrChange>
          </w:rPr>
          <w:t>OPTIONAL</w:t>
        </w:r>
        <w:r w:rsidRPr="004072B1">
          <w:rPr>
            <w:rPrChange w:id="98313" w:author="Draft version 2" w:date="2020-04-03T01:44:00Z">
              <w:rPr/>
            </w:rPrChange>
          </w:rPr>
          <w:t xml:space="preserve">,   </w:t>
        </w:r>
        <w:r w:rsidRPr="004072B1">
          <w:rPr>
            <w:rPrChange w:id="98314" w:author="Draft version 2" w:date="2020-04-03T01:44:00Z">
              <w:rPr>
                <w:color w:val="808080"/>
              </w:rPr>
            </w:rPrChange>
          </w:rPr>
          <w:t>-- Need M</w:t>
        </w:r>
      </w:ins>
    </w:p>
    <w:p w14:paraId="28B612BC" w14:textId="34A5FC07" w:rsidR="00DE53FB" w:rsidRPr="004072B1" w:rsidRDefault="00DE53FB" w:rsidP="00DE53FB">
      <w:pPr>
        <w:pStyle w:val="PL"/>
        <w:rPr>
          <w:ins w:id="98315" w:author="CR#1477r2" w:date="2020-03-24T20:20:00Z"/>
          <w:rFonts w:cs="Courier New"/>
          <w:lang w:val="sv-SE"/>
          <w:rPrChange w:id="98316" w:author="Draft version 2" w:date="2020-04-03T01:44:00Z">
            <w:rPr>
              <w:ins w:id="98317" w:author="CR#1477r2" w:date="2020-03-24T20:20:00Z"/>
              <w:rFonts w:cs="Courier New"/>
              <w:lang w:val="sv-SE"/>
            </w:rPr>
          </w:rPrChange>
        </w:rPr>
      </w:pPr>
      <w:ins w:id="98318" w:author="CR#1477r2" w:date="2020-03-24T20:20:00Z">
        <w:r w:rsidRPr="004072B1">
          <w:rPr>
            <w:rFonts w:cs="Courier New"/>
            <w:rPrChange w:id="98319" w:author="Draft version 2" w:date="2020-04-03T01:44:00Z">
              <w:rPr>
                <w:rFonts w:cs="Courier New"/>
              </w:rPr>
            </w:rPrChange>
          </w:rPr>
          <w:t xml:space="preserve">    </w:t>
        </w:r>
        <w:r w:rsidRPr="004072B1">
          <w:rPr>
            <w:rFonts w:cs="Courier New"/>
            <w:lang w:val="sv-SE"/>
            <w:rPrChange w:id="98320" w:author="Draft version 2" w:date="2020-04-03T01:44:00Z">
              <w:rPr>
                <w:rFonts w:cs="Courier New"/>
                <w:lang w:val="sv-SE"/>
              </w:rPr>
            </w:rPrChange>
          </w:rPr>
          <w:t>measDuration-r16                    ENUMERATED {sym1, sym14, sym28, sym42, sym70},</w:t>
        </w:r>
      </w:ins>
    </w:p>
    <w:p w14:paraId="6BF990A8" w14:textId="6E992EA9" w:rsidR="00DE53FB" w:rsidRPr="004072B1" w:rsidRDefault="00DE53FB" w:rsidP="00DE53FB">
      <w:pPr>
        <w:pStyle w:val="PL"/>
        <w:rPr>
          <w:ins w:id="98321" w:author="CR#1477r2" w:date="2020-03-24T20:20:00Z"/>
          <w:rFonts w:cs="Courier New"/>
          <w:rPrChange w:id="98322" w:author="Draft version 2" w:date="2020-04-03T01:44:00Z">
            <w:rPr>
              <w:ins w:id="98323" w:author="CR#1477r2" w:date="2020-03-24T20:20:00Z"/>
              <w:rFonts w:cs="Courier New"/>
            </w:rPr>
          </w:rPrChange>
        </w:rPr>
      </w:pPr>
      <w:ins w:id="98324" w:author="CR#1477r2" w:date="2020-03-24T20:20:00Z">
        <w:r w:rsidRPr="004072B1">
          <w:rPr>
            <w:rFonts w:cs="Courier New"/>
            <w:lang w:val="sv-SE"/>
            <w:rPrChange w:id="98325" w:author="Draft version 2" w:date="2020-04-03T01:44:00Z">
              <w:rPr>
                <w:rFonts w:cs="Courier New"/>
                <w:lang w:val="sv-SE"/>
              </w:rPr>
            </w:rPrChange>
          </w:rPr>
          <w:t xml:space="preserve">    </w:t>
        </w:r>
        <w:r w:rsidRPr="004072B1">
          <w:rPr>
            <w:rFonts w:cs="Courier New"/>
            <w:rPrChange w:id="98326" w:author="Draft version 2" w:date="2020-04-03T01:44:00Z">
              <w:rPr>
                <w:rFonts w:cs="Courier New"/>
              </w:rPr>
            </w:rPrChange>
          </w:rPr>
          <w:t>rmtc-MeasARFCN-r16                  ARFCN-ValueNR,</w:t>
        </w:r>
      </w:ins>
    </w:p>
    <w:p w14:paraId="602F7F7B" w14:textId="77777777" w:rsidR="00DE53FB" w:rsidRPr="004072B1" w:rsidRDefault="00DE53FB" w:rsidP="00DE53FB">
      <w:pPr>
        <w:pStyle w:val="PL"/>
        <w:rPr>
          <w:ins w:id="98327" w:author="CR#1477r2" w:date="2020-03-24T20:20:00Z"/>
          <w:rPrChange w:id="98328" w:author="Draft version 2" w:date="2020-04-03T01:44:00Z">
            <w:rPr>
              <w:ins w:id="98329" w:author="CR#1477r2" w:date="2020-03-24T20:20:00Z"/>
            </w:rPr>
          </w:rPrChange>
        </w:rPr>
      </w:pPr>
      <w:ins w:id="98330" w:author="CR#1477r2" w:date="2020-03-24T20:20:00Z">
        <w:r w:rsidRPr="004072B1">
          <w:rPr>
            <w:rFonts w:cs="Courier New"/>
            <w:rPrChange w:id="98331" w:author="Draft version 2" w:date="2020-04-03T01:44:00Z">
              <w:rPr>
                <w:rFonts w:cs="Courier New"/>
              </w:rPr>
            </w:rPrChange>
          </w:rPr>
          <w:t xml:space="preserve">    </w:t>
        </w:r>
        <w:r w:rsidRPr="004072B1">
          <w:rPr>
            <w:rPrChange w:id="98332" w:author="Draft version 2" w:date="2020-04-03T01:44:00Z">
              <w:rPr/>
            </w:rPrChange>
          </w:rPr>
          <w:t>...</w:t>
        </w:r>
      </w:ins>
    </w:p>
    <w:p w14:paraId="7F68D5D3" w14:textId="7467C36D" w:rsidR="002C5D28" w:rsidRPr="004072B1" w:rsidRDefault="00DE53FB" w:rsidP="0096519C">
      <w:pPr>
        <w:pStyle w:val="PL"/>
        <w:rPr>
          <w:rPrChange w:id="98333" w:author="Draft version 2" w:date="2020-04-03T01:44:00Z">
            <w:rPr/>
          </w:rPrChange>
        </w:rPr>
      </w:pPr>
      <w:ins w:id="98334" w:author="CR#1477r2" w:date="2020-03-24T20:20:00Z">
        <w:r w:rsidRPr="004072B1">
          <w:rPr>
            <w:rPrChange w:id="98335" w:author="Draft version 2" w:date="2020-04-03T01:44:00Z">
              <w:rPr/>
            </w:rPrChange>
          </w:rPr>
          <w:t>}</w:t>
        </w:r>
      </w:ins>
    </w:p>
    <w:p w14:paraId="73DFFFC7" w14:textId="77777777" w:rsidR="002C5D28" w:rsidRPr="004072B1" w:rsidRDefault="002C5D28" w:rsidP="0096519C">
      <w:pPr>
        <w:pStyle w:val="PL"/>
        <w:rPr>
          <w:rPrChange w:id="98336" w:author="Draft version 2" w:date="2020-04-03T01:44:00Z">
            <w:rPr/>
          </w:rPrChange>
        </w:rPr>
      </w:pPr>
    </w:p>
    <w:p w14:paraId="2E61FD9E" w14:textId="77777777" w:rsidR="00DE53FB" w:rsidRPr="004072B1" w:rsidRDefault="00DE53FB" w:rsidP="00DE53FB">
      <w:pPr>
        <w:pStyle w:val="PL"/>
        <w:rPr>
          <w:ins w:id="98337" w:author="CR#1477r2" w:date="2020-03-24T20:21:00Z"/>
          <w:rPrChange w:id="98338" w:author="Draft version 2" w:date="2020-04-03T01:44:00Z">
            <w:rPr>
              <w:ins w:id="98339" w:author="CR#1477r2" w:date="2020-03-24T20:21:00Z"/>
            </w:rPr>
          </w:rPrChange>
        </w:rPr>
      </w:pPr>
      <w:ins w:id="98340" w:author="CR#1477r2" w:date="2020-03-24T20:21:00Z">
        <w:r w:rsidRPr="004072B1">
          <w:rPr>
            <w:rPrChange w:id="98341" w:author="Draft version 2" w:date="2020-04-03T01:44:00Z">
              <w:rPr/>
            </w:rPrChange>
          </w:rPr>
          <w:t>SSB-PositionQCL-CellsToAddModList-r16 ::= SEQUENCE (SIZE (1..maxNrofCellMeas)) OF SSB-PositionQCL-CellsToAdd-r16</w:t>
        </w:r>
      </w:ins>
    </w:p>
    <w:p w14:paraId="6651E608" w14:textId="77777777" w:rsidR="00DE53FB" w:rsidRPr="004072B1" w:rsidRDefault="00DE53FB" w:rsidP="00DE53FB">
      <w:pPr>
        <w:pStyle w:val="PL"/>
        <w:rPr>
          <w:ins w:id="98342" w:author="CR#1477r2" w:date="2020-03-24T20:21:00Z"/>
          <w:rPrChange w:id="98343" w:author="Draft version 2" w:date="2020-04-03T01:44:00Z">
            <w:rPr>
              <w:ins w:id="98344" w:author="CR#1477r2" w:date="2020-03-24T20:21:00Z"/>
            </w:rPr>
          </w:rPrChange>
        </w:rPr>
      </w:pPr>
    </w:p>
    <w:p w14:paraId="6EF2B6FE" w14:textId="77777777" w:rsidR="00DE53FB" w:rsidRPr="004072B1" w:rsidRDefault="00DE53FB" w:rsidP="00DE53FB">
      <w:pPr>
        <w:pStyle w:val="PL"/>
        <w:rPr>
          <w:ins w:id="98345" w:author="CR#1477r2" w:date="2020-03-24T20:21:00Z"/>
          <w:rPrChange w:id="98346" w:author="Draft version 2" w:date="2020-04-03T01:44:00Z">
            <w:rPr>
              <w:ins w:id="98347" w:author="CR#1477r2" w:date="2020-03-24T20:21:00Z"/>
            </w:rPr>
          </w:rPrChange>
        </w:rPr>
      </w:pPr>
      <w:ins w:id="98348" w:author="CR#1477r2" w:date="2020-03-24T20:21:00Z">
        <w:r w:rsidRPr="004072B1">
          <w:rPr>
            <w:rPrChange w:id="98349" w:author="Draft version 2" w:date="2020-04-03T01:44:00Z">
              <w:rPr/>
            </w:rPrChange>
          </w:rPr>
          <w:t>SSB-PositionQCL-CellsToAdd-r16 ::= SEQUENCE {</w:t>
        </w:r>
      </w:ins>
    </w:p>
    <w:p w14:paraId="706320B0" w14:textId="77777777" w:rsidR="00DE53FB" w:rsidRPr="004072B1" w:rsidRDefault="00DE53FB" w:rsidP="00DE53FB">
      <w:pPr>
        <w:pStyle w:val="PL"/>
        <w:rPr>
          <w:ins w:id="98350" w:author="CR#1477r2" w:date="2020-03-24T20:21:00Z"/>
          <w:rPrChange w:id="98351" w:author="Draft version 2" w:date="2020-04-03T01:44:00Z">
            <w:rPr>
              <w:ins w:id="98352" w:author="CR#1477r2" w:date="2020-03-24T20:21:00Z"/>
            </w:rPr>
          </w:rPrChange>
        </w:rPr>
      </w:pPr>
      <w:ins w:id="98353" w:author="CR#1477r2" w:date="2020-03-24T20:21:00Z">
        <w:r w:rsidRPr="004072B1">
          <w:rPr>
            <w:rPrChange w:id="98354" w:author="Draft version 2" w:date="2020-04-03T01:44:00Z">
              <w:rPr/>
            </w:rPrChange>
          </w:rPr>
          <w:t xml:space="preserve">    physCellId-r16                      PhysCellId,</w:t>
        </w:r>
      </w:ins>
    </w:p>
    <w:p w14:paraId="25E9E7DD" w14:textId="77777777" w:rsidR="00DE53FB" w:rsidRPr="004072B1" w:rsidRDefault="00DE53FB" w:rsidP="00DE53FB">
      <w:pPr>
        <w:pStyle w:val="PL"/>
        <w:rPr>
          <w:ins w:id="98355" w:author="CR#1477r2" w:date="2020-03-24T20:21:00Z"/>
          <w:rPrChange w:id="98356" w:author="Draft version 2" w:date="2020-04-03T01:44:00Z">
            <w:rPr>
              <w:ins w:id="98357" w:author="CR#1477r2" w:date="2020-03-24T20:21:00Z"/>
            </w:rPr>
          </w:rPrChange>
        </w:rPr>
      </w:pPr>
      <w:ins w:id="98358" w:author="CR#1477r2" w:date="2020-03-24T20:21:00Z">
        <w:r w:rsidRPr="004072B1">
          <w:rPr>
            <w:rPrChange w:id="98359" w:author="Draft version 2" w:date="2020-04-03T01:44:00Z">
              <w:rPr/>
            </w:rPrChange>
          </w:rPr>
          <w:t xml:space="preserve">    ssb-PositionQCL-r16                 SSB-PositionQCL-Relationship-r16</w:t>
        </w:r>
      </w:ins>
    </w:p>
    <w:p w14:paraId="73646682" w14:textId="3FAC4C84" w:rsidR="002C5D28" w:rsidRPr="004072B1" w:rsidRDefault="00DE53FB" w:rsidP="0096519C">
      <w:pPr>
        <w:pStyle w:val="PL"/>
        <w:rPr>
          <w:ins w:id="98360" w:author="CR#1477r2" w:date="2020-03-24T20:21:00Z"/>
          <w:rPrChange w:id="98361" w:author="Draft version 2" w:date="2020-04-03T01:44:00Z">
            <w:rPr>
              <w:ins w:id="98362" w:author="CR#1477r2" w:date="2020-03-24T20:21:00Z"/>
            </w:rPr>
          </w:rPrChange>
        </w:rPr>
      </w:pPr>
      <w:ins w:id="98363" w:author="CR#1477r2" w:date="2020-03-24T20:21:00Z">
        <w:r w:rsidRPr="004072B1">
          <w:rPr>
            <w:rPrChange w:id="98364" w:author="Draft version 2" w:date="2020-04-03T01:44:00Z">
              <w:rPr/>
            </w:rPrChange>
          </w:rPr>
          <w:t>}</w:t>
        </w:r>
      </w:ins>
    </w:p>
    <w:p w14:paraId="5000407D" w14:textId="77777777" w:rsidR="00DE53FB" w:rsidRPr="004072B1" w:rsidRDefault="00DE53FB" w:rsidP="0096519C">
      <w:pPr>
        <w:pStyle w:val="PL"/>
        <w:rPr>
          <w:rPrChange w:id="98365" w:author="Draft version 2" w:date="2020-04-03T01:44:00Z">
            <w:rPr/>
          </w:rPrChange>
        </w:rPr>
      </w:pPr>
    </w:p>
    <w:p w14:paraId="6DBD74BF" w14:textId="78793013" w:rsidR="002C5D28" w:rsidRPr="004072B1" w:rsidRDefault="002C5D28" w:rsidP="0096519C">
      <w:pPr>
        <w:pStyle w:val="PL"/>
        <w:rPr>
          <w:rPrChange w:id="98366" w:author="Draft version 2" w:date="2020-04-03T01:44:00Z">
            <w:rPr>
              <w:color w:val="808080"/>
            </w:rPr>
          </w:rPrChange>
        </w:rPr>
      </w:pPr>
      <w:r w:rsidRPr="004072B1">
        <w:rPr>
          <w:rPrChange w:id="98367" w:author="Draft version 2" w:date="2020-04-03T01:44:00Z">
            <w:rPr>
              <w:color w:val="808080"/>
            </w:rPr>
          </w:rPrChange>
        </w:rPr>
        <w:t>-- TAG-MEASOBJECTNR-STOP</w:t>
      </w:r>
    </w:p>
    <w:p w14:paraId="1834B668" w14:textId="77777777" w:rsidR="002C5D28" w:rsidRPr="004072B1" w:rsidRDefault="002C5D28" w:rsidP="0096519C">
      <w:pPr>
        <w:pStyle w:val="PL"/>
        <w:rPr>
          <w:rPrChange w:id="98368" w:author="Draft version 2" w:date="2020-04-03T01:44:00Z">
            <w:rPr>
              <w:color w:val="808080"/>
            </w:rPr>
          </w:rPrChange>
        </w:rPr>
      </w:pPr>
      <w:r w:rsidRPr="004072B1">
        <w:rPr>
          <w:rPrChange w:id="98369" w:author="Draft version 2" w:date="2020-04-03T01:44:00Z">
            <w:rPr>
              <w:color w:val="808080"/>
            </w:rPr>
          </w:rPrChange>
        </w:rPr>
        <w:t>-- ASN1STOP</w:t>
      </w:r>
    </w:p>
    <w:p w14:paraId="3946605D" w14:textId="77777777" w:rsidR="002C5D28" w:rsidRPr="004072B1" w:rsidRDefault="002C5D28" w:rsidP="002C5D28">
      <w:pPr>
        <w:rPr>
          <w:rPrChange w:id="9837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B474BC0" w14:textId="77777777" w:rsidTr="006D357F">
        <w:tc>
          <w:tcPr>
            <w:tcW w:w="14507" w:type="dxa"/>
            <w:shd w:val="clear" w:color="auto" w:fill="auto"/>
          </w:tcPr>
          <w:p w14:paraId="5BEBAC8C" w14:textId="77777777" w:rsidR="002C5D28" w:rsidRPr="004072B1" w:rsidRDefault="002C5D28" w:rsidP="00F43D0B">
            <w:pPr>
              <w:pStyle w:val="TAH"/>
              <w:rPr>
                <w:szCs w:val="22"/>
                <w:rPrChange w:id="98371" w:author="Draft version 2" w:date="2020-04-03T01:44:00Z">
                  <w:rPr>
                    <w:szCs w:val="22"/>
                  </w:rPr>
                </w:rPrChange>
              </w:rPr>
            </w:pPr>
            <w:r w:rsidRPr="004072B1">
              <w:rPr>
                <w:i/>
                <w:szCs w:val="22"/>
                <w:rPrChange w:id="98372" w:author="Draft version 2" w:date="2020-04-03T01:44:00Z">
                  <w:rPr>
                    <w:i/>
                    <w:szCs w:val="22"/>
                  </w:rPr>
                </w:rPrChange>
              </w:rPr>
              <w:lastRenderedPageBreak/>
              <w:t xml:space="preserve">CellsToAddMod </w:t>
            </w:r>
            <w:r w:rsidRPr="004072B1">
              <w:rPr>
                <w:szCs w:val="22"/>
                <w:rPrChange w:id="98373" w:author="Draft version 2" w:date="2020-04-03T01:44:00Z">
                  <w:rPr>
                    <w:szCs w:val="22"/>
                  </w:rPr>
                </w:rPrChange>
              </w:rPr>
              <w:t>field descriptions</w:t>
            </w:r>
          </w:p>
        </w:tc>
      </w:tr>
      <w:tr w:rsidR="00936420" w:rsidRPr="004072B1" w14:paraId="0379F9CB" w14:textId="77777777" w:rsidTr="006D357F">
        <w:tc>
          <w:tcPr>
            <w:tcW w:w="14507" w:type="dxa"/>
            <w:shd w:val="clear" w:color="auto" w:fill="auto"/>
          </w:tcPr>
          <w:p w14:paraId="7931FD3B" w14:textId="77777777" w:rsidR="002C5D28" w:rsidRPr="004072B1" w:rsidRDefault="002C5D28" w:rsidP="00F43D0B">
            <w:pPr>
              <w:pStyle w:val="TAL"/>
              <w:rPr>
                <w:b/>
                <w:i/>
                <w:szCs w:val="22"/>
                <w:rPrChange w:id="98374" w:author="Draft version 2" w:date="2020-04-03T01:44:00Z">
                  <w:rPr>
                    <w:b/>
                    <w:i/>
                    <w:szCs w:val="22"/>
                  </w:rPr>
                </w:rPrChange>
              </w:rPr>
            </w:pPr>
            <w:r w:rsidRPr="004072B1">
              <w:rPr>
                <w:b/>
                <w:i/>
                <w:szCs w:val="22"/>
                <w:rPrChange w:id="98375" w:author="Draft version 2" w:date="2020-04-03T01:44:00Z">
                  <w:rPr>
                    <w:b/>
                    <w:i/>
                    <w:szCs w:val="22"/>
                  </w:rPr>
                </w:rPrChange>
              </w:rPr>
              <w:t>cellIndividualOffset</w:t>
            </w:r>
          </w:p>
          <w:p w14:paraId="0DCCC3A3" w14:textId="77777777" w:rsidR="002C5D28" w:rsidRPr="004072B1" w:rsidRDefault="002C5D28" w:rsidP="00F43D0B">
            <w:pPr>
              <w:pStyle w:val="TAL"/>
              <w:rPr>
                <w:szCs w:val="22"/>
                <w:rPrChange w:id="98376" w:author="Draft version 2" w:date="2020-04-03T01:44:00Z">
                  <w:rPr>
                    <w:szCs w:val="22"/>
                  </w:rPr>
                </w:rPrChange>
              </w:rPr>
            </w:pPr>
            <w:r w:rsidRPr="004072B1">
              <w:rPr>
                <w:szCs w:val="22"/>
                <w:rPrChange w:id="98377" w:author="Draft version 2" w:date="2020-04-03T01:44:00Z">
                  <w:rPr>
                    <w:szCs w:val="22"/>
                  </w:rPr>
                </w:rPrChange>
              </w:rPr>
              <w:t>Cell individual offsets applicable to a specific cell.</w:t>
            </w:r>
          </w:p>
        </w:tc>
      </w:tr>
      <w:tr w:rsidR="002C5D28" w:rsidRPr="004072B1" w14:paraId="004D1FD0" w14:textId="77777777" w:rsidTr="006D357F">
        <w:tc>
          <w:tcPr>
            <w:tcW w:w="14507" w:type="dxa"/>
            <w:shd w:val="clear" w:color="auto" w:fill="auto"/>
          </w:tcPr>
          <w:p w14:paraId="79708F59" w14:textId="77777777" w:rsidR="002C5D28" w:rsidRPr="004072B1" w:rsidRDefault="002C5D28" w:rsidP="00F43D0B">
            <w:pPr>
              <w:pStyle w:val="TAL"/>
              <w:rPr>
                <w:b/>
                <w:i/>
                <w:iCs/>
                <w:szCs w:val="22"/>
                <w:lang w:eastAsia="en-GB"/>
                <w:rPrChange w:id="98378" w:author="Draft version 2" w:date="2020-04-03T01:44:00Z">
                  <w:rPr>
                    <w:b/>
                    <w:i/>
                    <w:iCs/>
                    <w:szCs w:val="22"/>
                    <w:lang w:eastAsia="en-GB"/>
                  </w:rPr>
                </w:rPrChange>
              </w:rPr>
            </w:pPr>
            <w:r w:rsidRPr="004072B1">
              <w:rPr>
                <w:b/>
                <w:i/>
                <w:iCs/>
                <w:szCs w:val="22"/>
                <w:lang w:eastAsia="en-GB"/>
                <w:rPrChange w:id="98379" w:author="Draft version 2" w:date="2020-04-03T01:44:00Z">
                  <w:rPr>
                    <w:b/>
                    <w:i/>
                    <w:iCs/>
                    <w:szCs w:val="22"/>
                    <w:lang w:eastAsia="en-GB"/>
                  </w:rPr>
                </w:rPrChange>
              </w:rPr>
              <w:t>physCellId</w:t>
            </w:r>
          </w:p>
          <w:p w14:paraId="6E3848C8" w14:textId="77777777" w:rsidR="002C5D28" w:rsidRPr="004072B1" w:rsidRDefault="002C5D28" w:rsidP="00F43D0B">
            <w:pPr>
              <w:pStyle w:val="TAL"/>
              <w:rPr>
                <w:b/>
                <w:i/>
                <w:szCs w:val="22"/>
                <w:rPrChange w:id="98380" w:author="Draft version 2" w:date="2020-04-03T01:44:00Z">
                  <w:rPr>
                    <w:b/>
                    <w:i/>
                    <w:szCs w:val="22"/>
                  </w:rPr>
                </w:rPrChange>
              </w:rPr>
            </w:pPr>
            <w:r w:rsidRPr="004072B1">
              <w:rPr>
                <w:szCs w:val="22"/>
                <w:lang w:eastAsia="en-GB"/>
                <w:rPrChange w:id="98381" w:author="Draft version 2" w:date="2020-04-03T01:44:00Z">
                  <w:rPr>
                    <w:szCs w:val="22"/>
                    <w:lang w:eastAsia="en-GB"/>
                  </w:rPr>
                </w:rPrChange>
              </w:rPr>
              <w:t>Physical cell identity of a cell in the cell list.</w:t>
            </w:r>
          </w:p>
        </w:tc>
      </w:tr>
    </w:tbl>
    <w:p w14:paraId="29CA2B7B" w14:textId="77777777" w:rsidR="002C5D28" w:rsidRPr="004072B1" w:rsidRDefault="002C5D28" w:rsidP="002C5D28">
      <w:pPr>
        <w:rPr>
          <w:rPrChange w:id="9838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EC8D556" w14:textId="77777777" w:rsidTr="006D357F">
        <w:tc>
          <w:tcPr>
            <w:tcW w:w="14173" w:type="dxa"/>
            <w:shd w:val="clear" w:color="auto" w:fill="auto"/>
          </w:tcPr>
          <w:p w14:paraId="4BF2DB03" w14:textId="77777777" w:rsidR="002C5D28" w:rsidRPr="004072B1" w:rsidRDefault="002C5D28" w:rsidP="00F43D0B">
            <w:pPr>
              <w:pStyle w:val="TAH"/>
              <w:rPr>
                <w:szCs w:val="22"/>
                <w:rPrChange w:id="98383" w:author="Draft version 2" w:date="2020-04-03T01:44:00Z">
                  <w:rPr>
                    <w:szCs w:val="22"/>
                  </w:rPr>
                </w:rPrChange>
              </w:rPr>
            </w:pPr>
            <w:r w:rsidRPr="004072B1">
              <w:rPr>
                <w:i/>
                <w:szCs w:val="22"/>
                <w:rPrChange w:id="98384" w:author="Draft version 2" w:date="2020-04-03T01:44:00Z">
                  <w:rPr>
                    <w:i/>
                    <w:szCs w:val="22"/>
                  </w:rPr>
                </w:rPrChange>
              </w:rPr>
              <w:lastRenderedPageBreak/>
              <w:t xml:space="preserve">MeasObjectNR </w:t>
            </w:r>
            <w:r w:rsidRPr="004072B1">
              <w:rPr>
                <w:szCs w:val="22"/>
                <w:rPrChange w:id="98385" w:author="Draft version 2" w:date="2020-04-03T01:44:00Z">
                  <w:rPr>
                    <w:szCs w:val="22"/>
                  </w:rPr>
                </w:rPrChange>
              </w:rPr>
              <w:t>field descriptions</w:t>
            </w:r>
          </w:p>
        </w:tc>
      </w:tr>
      <w:tr w:rsidR="00936420" w:rsidRPr="004072B1" w14:paraId="46D9E568" w14:textId="77777777" w:rsidTr="006D357F">
        <w:tc>
          <w:tcPr>
            <w:tcW w:w="14173" w:type="dxa"/>
            <w:shd w:val="clear" w:color="auto" w:fill="auto"/>
          </w:tcPr>
          <w:p w14:paraId="39AD1684" w14:textId="77777777" w:rsidR="002C5D28" w:rsidRPr="004072B1" w:rsidRDefault="002C5D28" w:rsidP="00F43D0B">
            <w:pPr>
              <w:pStyle w:val="TAL"/>
              <w:rPr>
                <w:rFonts w:cs="Arial"/>
                <w:b/>
                <w:i/>
                <w:iCs/>
                <w:szCs w:val="18"/>
                <w:rPrChange w:id="98386" w:author="Draft version 2" w:date="2020-04-03T01:44:00Z">
                  <w:rPr>
                    <w:rFonts w:cs="Arial"/>
                    <w:b/>
                    <w:i/>
                    <w:iCs/>
                    <w:szCs w:val="18"/>
                  </w:rPr>
                </w:rPrChange>
              </w:rPr>
            </w:pPr>
            <w:r w:rsidRPr="004072B1">
              <w:rPr>
                <w:rFonts w:cs="Arial"/>
                <w:b/>
                <w:i/>
                <w:iCs/>
                <w:szCs w:val="18"/>
                <w:rPrChange w:id="98387" w:author="Draft version 2" w:date="2020-04-03T01:44:00Z">
                  <w:rPr>
                    <w:rFonts w:cs="Arial"/>
                    <w:b/>
                    <w:i/>
                    <w:iCs/>
                    <w:szCs w:val="18"/>
                  </w:rPr>
                </w:rPrChange>
              </w:rPr>
              <w:t>absThreshCSI-RS-Consolidation</w:t>
            </w:r>
          </w:p>
          <w:p w14:paraId="40458A5D" w14:textId="77777777" w:rsidR="002C5D28" w:rsidRPr="004072B1" w:rsidRDefault="002C5D28" w:rsidP="00F537AA">
            <w:pPr>
              <w:pStyle w:val="TAL"/>
              <w:rPr>
                <w:szCs w:val="22"/>
                <w:rPrChange w:id="98388" w:author="Draft version 2" w:date="2020-04-03T01:44:00Z">
                  <w:rPr>
                    <w:szCs w:val="22"/>
                  </w:rPr>
                </w:rPrChange>
              </w:rPr>
            </w:pPr>
            <w:r w:rsidRPr="004072B1">
              <w:rPr>
                <w:szCs w:val="22"/>
                <w:lang w:eastAsia="en-GB"/>
                <w:rPrChange w:id="98389" w:author="Draft version 2" w:date="2020-04-03T01:44:00Z">
                  <w:rPr>
                    <w:szCs w:val="22"/>
                    <w:lang w:eastAsia="en-GB"/>
                  </w:rPr>
                </w:rPrChange>
              </w:rPr>
              <w:t xml:space="preserve">Absolute threshold for the consolidation of measurement results per CSI-RS resource(s) from L1 filter(s). </w:t>
            </w:r>
            <w:r w:rsidR="00F537AA" w:rsidRPr="004072B1">
              <w:rPr>
                <w:szCs w:val="22"/>
                <w:lang w:eastAsia="en-GB"/>
                <w:rPrChange w:id="98390" w:author="Draft version 2" w:date="2020-04-03T01:44:00Z">
                  <w:rPr>
                    <w:szCs w:val="22"/>
                    <w:lang w:eastAsia="en-GB"/>
                  </w:rPr>
                </w:rPrChange>
              </w:rPr>
              <w:t xml:space="preserve">The field is used for </w:t>
            </w:r>
            <w:r w:rsidRPr="004072B1">
              <w:rPr>
                <w:szCs w:val="22"/>
                <w:lang w:eastAsia="en-GB"/>
                <w:rPrChange w:id="98391" w:author="Draft version 2" w:date="2020-04-03T01:44:00Z">
                  <w:rPr>
                    <w:szCs w:val="22"/>
                    <w:lang w:eastAsia="en-GB"/>
                  </w:rPr>
                </w:rPrChange>
              </w:rPr>
              <w:t xml:space="preserve">the derivation of cell measurement results as described in 5.5.3.3 and the </w:t>
            </w:r>
            <w:r w:rsidR="00F537AA" w:rsidRPr="004072B1">
              <w:rPr>
                <w:szCs w:val="22"/>
                <w:lang w:eastAsia="en-GB"/>
                <w:rPrChange w:id="98392" w:author="Draft version 2" w:date="2020-04-03T01:44:00Z">
                  <w:rPr>
                    <w:szCs w:val="22"/>
                    <w:lang w:eastAsia="en-GB"/>
                  </w:rPr>
                </w:rPrChange>
              </w:rPr>
              <w:t xml:space="preserve">reporting of beam measurement information </w:t>
            </w:r>
            <w:r w:rsidRPr="004072B1">
              <w:rPr>
                <w:szCs w:val="22"/>
                <w:lang w:eastAsia="en-GB"/>
                <w:rPrChange w:id="98393" w:author="Draft version 2" w:date="2020-04-03T01:44:00Z">
                  <w:rPr>
                    <w:szCs w:val="22"/>
                    <w:lang w:eastAsia="en-GB"/>
                  </w:rPr>
                </w:rPrChange>
              </w:rPr>
              <w:t>per CSI-RS resource as described in 5.5.</w:t>
            </w:r>
            <w:r w:rsidR="00F537AA" w:rsidRPr="004072B1">
              <w:rPr>
                <w:szCs w:val="22"/>
                <w:lang w:eastAsia="en-GB"/>
                <w:rPrChange w:id="98394" w:author="Draft version 2" w:date="2020-04-03T01:44:00Z">
                  <w:rPr>
                    <w:szCs w:val="22"/>
                    <w:lang w:eastAsia="en-GB"/>
                  </w:rPr>
                </w:rPrChange>
              </w:rPr>
              <w:t>5</w:t>
            </w:r>
            <w:r w:rsidRPr="004072B1">
              <w:rPr>
                <w:szCs w:val="22"/>
                <w:lang w:eastAsia="en-GB"/>
                <w:rPrChange w:id="98395" w:author="Draft version 2" w:date="2020-04-03T01:44:00Z">
                  <w:rPr>
                    <w:szCs w:val="22"/>
                    <w:lang w:eastAsia="en-GB"/>
                  </w:rPr>
                </w:rPrChange>
              </w:rPr>
              <w:t>.2.</w:t>
            </w:r>
          </w:p>
        </w:tc>
      </w:tr>
      <w:tr w:rsidR="00936420" w:rsidRPr="004072B1" w14:paraId="1BA5D4E6" w14:textId="77777777" w:rsidTr="006D357F">
        <w:tc>
          <w:tcPr>
            <w:tcW w:w="14173" w:type="dxa"/>
            <w:shd w:val="clear" w:color="auto" w:fill="auto"/>
          </w:tcPr>
          <w:p w14:paraId="30429588" w14:textId="77777777" w:rsidR="002C5D28" w:rsidRPr="004072B1" w:rsidRDefault="002C5D28" w:rsidP="00F43D0B">
            <w:pPr>
              <w:pStyle w:val="TAL"/>
              <w:rPr>
                <w:rFonts w:cs="Arial"/>
                <w:b/>
                <w:i/>
                <w:iCs/>
                <w:szCs w:val="18"/>
                <w:rPrChange w:id="98396" w:author="Draft version 2" w:date="2020-04-03T01:44:00Z">
                  <w:rPr>
                    <w:rFonts w:cs="Arial"/>
                    <w:b/>
                    <w:i/>
                    <w:iCs/>
                    <w:szCs w:val="18"/>
                  </w:rPr>
                </w:rPrChange>
              </w:rPr>
            </w:pPr>
            <w:r w:rsidRPr="004072B1">
              <w:rPr>
                <w:rFonts w:cs="Arial"/>
                <w:b/>
                <w:i/>
                <w:iCs/>
                <w:szCs w:val="18"/>
                <w:rPrChange w:id="98397" w:author="Draft version 2" w:date="2020-04-03T01:44:00Z">
                  <w:rPr>
                    <w:rFonts w:cs="Arial"/>
                    <w:b/>
                    <w:i/>
                    <w:iCs/>
                    <w:szCs w:val="18"/>
                  </w:rPr>
                </w:rPrChange>
              </w:rPr>
              <w:t>absThreshSS-BlocksConsolidation</w:t>
            </w:r>
          </w:p>
          <w:p w14:paraId="056F5894" w14:textId="77777777" w:rsidR="002C5D28" w:rsidRPr="004072B1" w:rsidRDefault="002C5D28" w:rsidP="00F537AA">
            <w:pPr>
              <w:pStyle w:val="TAL"/>
              <w:rPr>
                <w:rFonts w:cs="Arial"/>
                <w:b/>
                <w:i/>
                <w:iCs/>
                <w:szCs w:val="18"/>
                <w:rPrChange w:id="98398" w:author="Draft version 2" w:date="2020-04-03T01:44:00Z">
                  <w:rPr>
                    <w:rFonts w:cs="Arial"/>
                    <w:b/>
                    <w:i/>
                    <w:iCs/>
                    <w:szCs w:val="18"/>
                  </w:rPr>
                </w:rPrChange>
              </w:rPr>
            </w:pPr>
            <w:r w:rsidRPr="004072B1">
              <w:rPr>
                <w:szCs w:val="22"/>
                <w:lang w:eastAsia="en-GB"/>
                <w:rPrChange w:id="98399" w:author="Draft version 2" w:date="2020-04-03T01:44:00Z">
                  <w:rPr>
                    <w:szCs w:val="22"/>
                    <w:lang w:eastAsia="en-GB"/>
                  </w:rPr>
                </w:rPrChange>
              </w:rPr>
              <w:t xml:space="preserve">Absolute threshold for the consolidation of measurement results per SS/PBCH block(s) from L1 filter(s). </w:t>
            </w:r>
            <w:r w:rsidR="00F537AA" w:rsidRPr="004072B1">
              <w:rPr>
                <w:szCs w:val="22"/>
                <w:lang w:eastAsia="en-GB"/>
                <w:rPrChange w:id="98400" w:author="Draft version 2" w:date="2020-04-03T01:44:00Z">
                  <w:rPr>
                    <w:szCs w:val="22"/>
                    <w:lang w:eastAsia="en-GB"/>
                  </w:rPr>
                </w:rPrChange>
              </w:rPr>
              <w:t xml:space="preserve">The field is used for </w:t>
            </w:r>
            <w:r w:rsidRPr="004072B1">
              <w:rPr>
                <w:szCs w:val="22"/>
                <w:lang w:eastAsia="en-GB"/>
                <w:rPrChange w:id="98401" w:author="Draft version 2" w:date="2020-04-03T01:44:00Z">
                  <w:rPr>
                    <w:szCs w:val="22"/>
                    <w:lang w:eastAsia="en-GB"/>
                  </w:rPr>
                </w:rPrChange>
              </w:rPr>
              <w:t>the derivation of cell measurement results as described in 5.5.3.3</w:t>
            </w:r>
            <w:r w:rsidR="00F537AA" w:rsidRPr="004072B1">
              <w:rPr>
                <w:szCs w:val="22"/>
                <w:lang w:eastAsia="en-GB"/>
                <w:rPrChange w:id="98402" w:author="Draft version 2" w:date="2020-04-03T01:44:00Z">
                  <w:rPr>
                    <w:szCs w:val="22"/>
                    <w:lang w:eastAsia="en-GB"/>
                  </w:rPr>
                </w:rPrChange>
              </w:rPr>
              <w:t xml:space="preserve"> </w:t>
            </w:r>
            <w:r w:rsidRPr="004072B1">
              <w:rPr>
                <w:szCs w:val="22"/>
                <w:lang w:eastAsia="en-GB"/>
                <w:rPrChange w:id="98403" w:author="Draft version 2" w:date="2020-04-03T01:44:00Z">
                  <w:rPr>
                    <w:szCs w:val="22"/>
                    <w:lang w:eastAsia="en-GB"/>
                  </w:rPr>
                </w:rPrChange>
              </w:rPr>
              <w:t xml:space="preserve">and the </w:t>
            </w:r>
            <w:r w:rsidR="00F537AA" w:rsidRPr="004072B1">
              <w:rPr>
                <w:szCs w:val="22"/>
                <w:lang w:eastAsia="en-GB"/>
                <w:rPrChange w:id="98404" w:author="Draft version 2" w:date="2020-04-03T01:44:00Z">
                  <w:rPr>
                    <w:szCs w:val="22"/>
                    <w:lang w:eastAsia="en-GB"/>
                  </w:rPr>
                </w:rPrChange>
              </w:rPr>
              <w:t xml:space="preserve">reporting of beam measurement information </w:t>
            </w:r>
            <w:r w:rsidRPr="004072B1">
              <w:rPr>
                <w:szCs w:val="22"/>
                <w:lang w:eastAsia="en-GB"/>
                <w:rPrChange w:id="98405" w:author="Draft version 2" w:date="2020-04-03T01:44:00Z">
                  <w:rPr>
                    <w:szCs w:val="22"/>
                    <w:lang w:eastAsia="en-GB"/>
                  </w:rPr>
                </w:rPrChange>
              </w:rPr>
              <w:t>per SS/PBCH block index as described in 5.5.</w:t>
            </w:r>
            <w:r w:rsidR="00F537AA" w:rsidRPr="004072B1">
              <w:rPr>
                <w:szCs w:val="22"/>
                <w:lang w:eastAsia="en-GB"/>
                <w:rPrChange w:id="98406" w:author="Draft version 2" w:date="2020-04-03T01:44:00Z">
                  <w:rPr>
                    <w:szCs w:val="22"/>
                    <w:lang w:eastAsia="en-GB"/>
                  </w:rPr>
                </w:rPrChange>
              </w:rPr>
              <w:t>5</w:t>
            </w:r>
            <w:r w:rsidRPr="004072B1">
              <w:rPr>
                <w:szCs w:val="22"/>
                <w:lang w:eastAsia="en-GB"/>
                <w:rPrChange w:id="98407" w:author="Draft version 2" w:date="2020-04-03T01:44:00Z">
                  <w:rPr>
                    <w:szCs w:val="22"/>
                    <w:lang w:eastAsia="en-GB"/>
                  </w:rPr>
                </w:rPrChange>
              </w:rPr>
              <w:t>.2.</w:t>
            </w:r>
          </w:p>
        </w:tc>
      </w:tr>
      <w:tr w:rsidR="00936420" w:rsidRPr="004072B1" w14:paraId="28F2BE0D" w14:textId="77777777" w:rsidTr="006D357F">
        <w:tc>
          <w:tcPr>
            <w:tcW w:w="14173" w:type="dxa"/>
            <w:shd w:val="clear" w:color="auto" w:fill="auto"/>
          </w:tcPr>
          <w:p w14:paraId="43E538B2" w14:textId="77777777" w:rsidR="002C5D28" w:rsidRPr="004072B1" w:rsidRDefault="002C5D28" w:rsidP="00F43D0B">
            <w:pPr>
              <w:pStyle w:val="TAL"/>
              <w:rPr>
                <w:b/>
                <w:i/>
                <w:szCs w:val="22"/>
                <w:lang w:eastAsia="en-GB"/>
                <w:rPrChange w:id="98408" w:author="Draft version 2" w:date="2020-04-03T01:44:00Z">
                  <w:rPr>
                    <w:b/>
                    <w:i/>
                    <w:szCs w:val="22"/>
                    <w:lang w:eastAsia="en-GB"/>
                  </w:rPr>
                </w:rPrChange>
              </w:rPr>
            </w:pPr>
            <w:r w:rsidRPr="004072B1">
              <w:rPr>
                <w:b/>
                <w:i/>
                <w:szCs w:val="22"/>
                <w:lang w:eastAsia="en-GB"/>
                <w:rPrChange w:id="98409" w:author="Draft version 2" w:date="2020-04-03T01:44:00Z">
                  <w:rPr>
                    <w:b/>
                    <w:i/>
                    <w:szCs w:val="22"/>
                    <w:lang w:eastAsia="en-GB"/>
                  </w:rPr>
                </w:rPrChange>
              </w:rPr>
              <w:t>blackCellsToAddModList</w:t>
            </w:r>
          </w:p>
          <w:p w14:paraId="4BBCE6E5" w14:textId="77777777" w:rsidR="002C5D28" w:rsidRPr="004072B1" w:rsidRDefault="002C5D28" w:rsidP="00F43D0B">
            <w:pPr>
              <w:pStyle w:val="TAL"/>
              <w:rPr>
                <w:rFonts w:cs="Arial"/>
                <w:b/>
                <w:i/>
                <w:iCs/>
                <w:szCs w:val="18"/>
                <w:rPrChange w:id="98410" w:author="Draft version 2" w:date="2020-04-03T01:44:00Z">
                  <w:rPr>
                    <w:rFonts w:cs="Arial"/>
                    <w:b/>
                    <w:i/>
                    <w:iCs/>
                    <w:szCs w:val="18"/>
                  </w:rPr>
                </w:rPrChange>
              </w:rPr>
            </w:pPr>
            <w:r w:rsidRPr="004072B1">
              <w:rPr>
                <w:iCs/>
                <w:szCs w:val="22"/>
                <w:lang w:eastAsia="en-GB"/>
                <w:rPrChange w:id="98411" w:author="Draft version 2" w:date="2020-04-03T01:44:00Z">
                  <w:rPr>
                    <w:iCs/>
                    <w:szCs w:val="22"/>
                    <w:lang w:eastAsia="en-GB"/>
                  </w:rPr>
                </w:rPrChange>
              </w:rPr>
              <w:t>List of cells to add/modify in the black list of cells. It applies only to SSB resources.</w:t>
            </w:r>
          </w:p>
        </w:tc>
      </w:tr>
      <w:tr w:rsidR="00936420" w:rsidRPr="004072B1" w14:paraId="020A1659" w14:textId="77777777" w:rsidTr="006D357F">
        <w:tc>
          <w:tcPr>
            <w:tcW w:w="14173" w:type="dxa"/>
            <w:shd w:val="clear" w:color="auto" w:fill="auto"/>
          </w:tcPr>
          <w:p w14:paraId="0371D0EB" w14:textId="77777777" w:rsidR="002C5D28" w:rsidRPr="004072B1" w:rsidRDefault="002C5D28" w:rsidP="00F43D0B">
            <w:pPr>
              <w:pStyle w:val="TAL"/>
              <w:rPr>
                <w:b/>
                <w:i/>
                <w:szCs w:val="22"/>
                <w:lang w:eastAsia="en-GB"/>
                <w:rPrChange w:id="98412" w:author="Draft version 2" w:date="2020-04-03T01:44:00Z">
                  <w:rPr>
                    <w:b/>
                    <w:i/>
                    <w:szCs w:val="22"/>
                    <w:lang w:eastAsia="en-GB"/>
                  </w:rPr>
                </w:rPrChange>
              </w:rPr>
            </w:pPr>
            <w:r w:rsidRPr="004072B1">
              <w:rPr>
                <w:b/>
                <w:i/>
                <w:szCs w:val="22"/>
                <w:lang w:eastAsia="en-GB"/>
                <w:rPrChange w:id="98413" w:author="Draft version 2" w:date="2020-04-03T01:44:00Z">
                  <w:rPr>
                    <w:b/>
                    <w:i/>
                    <w:szCs w:val="22"/>
                    <w:lang w:eastAsia="en-GB"/>
                  </w:rPr>
                </w:rPrChange>
              </w:rPr>
              <w:t>blackCellsToRemoveList</w:t>
            </w:r>
          </w:p>
          <w:p w14:paraId="406872D4" w14:textId="77777777" w:rsidR="002C5D28" w:rsidRPr="004072B1" w:rsidRDefault="002C5D28" w:rsidP="00F43D0B">
            <w:pPr>
              <w:pStyle w:val="TAL"/>
              <w:rPr>
                <w:b/>
                <w:i/>
                <w:szCs w:val="22"/>
                <w:lang w:eastAsia="en-GB"/>
                <w:rPrChange w:id="98414" w:author="Draft version 2" w:date="2020-04-03T01:44:00Z">
                  <w:rPr>
                    <w:b/>
                    <w:i/>
                    <w:szCs w:val="22"/>
                    <w:lang w:eastAsia="en-GB"/>
                  </w:rPr>
                </w:rPrChange>
              </w:rPr>
            </w:pPr>
            <w:r w:rsidRPr="004072B1">
              <w:rPr>
                <w:iCs/>
                <w:szCs w:val="22"/>
                <w:lang w:eastAsia="en-GB"/>
                <w:rPrChange w:id="98415" w:author="Draft version 2" w:date="2020-04-03T01:44:00Z">
                  <w:rPr>
                    <w:iCs/>
                    <w:szCs w:val="22"/>
                    <w:lang w:eastAsia="en-GB"/>
                  </w:rPr>
                </w:rPrChange>
              </w:rPr>
              <w:t>List of cells to remove from the black list of cells.</w:t>
            </w:r>
          </w:p>
        </w:tc>
      </w:tr>
      <w:tr w:rsidR="00936420" w:rsidRPr="004072B1" w14:paraId="1973FB62" w14:textId="77777777" w:rsidTr="006D357F">
        <w:tc>
          <w:tcPr>
            <w:tcW w:w="14173" w:type="dxa"/>
            <w:shd w:val="clear" w:color="auto" w:fill="auto"/>
          </w:tcPr>
          <w:p w14:paraId="5807F3F3" w14:textId="77777777" w:rsidR="002C5D28" w:rsidRPr="004072B1" w:rsidRDefault="002C5D28" w:rsidP="00F43D0B">
            <w:pPr>
              <w:pStyle w:val="TAL"/>
              <w:rPr>
                <w:b/>
                <w:i/>
                <w:szCs w:val="22"/>
                <w:lang w:eastAsia="en-GB"/>
                <w:rPrChange w:id="98416" w:author="Draft version 2" w:date="2020-04-03T01:44:00Z">
                  <w:rPr>
                    <w:b/>
                    <w:i/>
                    <w:szCs w:val="22"/>
                    <w:lang w:eastAsia="en-GB"/>
                  </w:rPr>
                </w:rPrChange>
              </w:rPr>
            </w:pPr>
            <w:r w:rsidRPr="004072B1">
              <w:rPr>
                <w:b/>
                <w:i/>
                <w:szCs w:val="22"/>
                <w:lang w:eastAsia="en-GB"/>
                <w:rPrChange w:id="98417" w:author="Draft version 2" w:date="2020-04-03T01:44:00Z">
                  <w:rPr>
                    <w:b/>
                    <w:i/>
                    <w:szCs w:val="22"/>
                    <w:lang w:eastAsia="en-GB"/>
                  </w:rPr>
                </w:rPrChange>
              </w:rPr>
              <w:t>cellsToAddModList</w:t>
            </w:r>
          </w:p>
          <w:p w14:paraId="4426A425" w14:textId="77777777" w:rsidR="002C5D28" w:rsidRPr="004072B1" w:rsidRDefault="002C5D28" w:rsidP="00F43D0B">
            <w:pPr>
              <w:pStyle w:val="TAL"/>
              <w:rPr>
                <w:b/>
                <w:i/>
                <w:szCs w:val="22"/>
                <w:lang w:eastAsia="en-GB"/>
                <w:rPrChange w:id="98418" w:author="Draft version 2" w:date="2020-04-03T01:44:00Z">
                  <w:rPr>
                    <w:b/>
                    <w:i/>
                    <w:szCs w:val="22"/>
                    <w:lang w:eastAsia="en-GB"/>
                  </w:rPr>
                </w:rPrChange>
              </w:rPr>
            </w:pPr>
            <w:r w:rsidRPr="004072B1">
              <w:rPr>
                <w:szCs w:val="22"/>
                <w:lang w:eastAsia="en-GB"/>
                <w:rPrChange w:id="98419" w:author="Draft version 2" w:date="2020-04-03T01:44:00Z">
                  <w:rPr>
                    <w:szCs w:val="22"/>
                    <w:lang w:eastAsia="en-GB"/>
                  </w:rPr>
                </w:rPrChange>
              </w:rPr>
              <w:t>List of cells to add/modify in the cell list.</w:t>
            </w:r>
          </w:p>
        </w:tc>
      </w:tr>
      <w:tr w:rsidR="00936420" w:rsidRPr="004072B1" w14:paraId="22E21FB0" w14:textId="77777777" w:rsidTr="006D357F">
        <w:tc>
          <w:tcPr>
            <w:tcW w:w="14173" w:type="dxa"/>
            <w:shd w:val="clear" w:color="auto" w:fill="auto"/>
          </w:tcPr>
          <w:p w14:paraId="117F8D36" w14:textId="77777777" w:rsidR="002C5D28" w:rsidRPr="004072B1" w:rsidRDefault="002C5D28" w:rsidP="00F43D0B">
            <w:pPr>
              <w:pStyle w:val="TAL"/>
              <w:rPr>
                <w:b/>
                <w:i/>
                <w:szCs w:val="22"/>
                <w:lang w:eastAsia="en-GB"/>
                <w:rPrChange w:id="98420" w:author="Draft version 2" w:date="2020-04-03T01:44:00Z">
                  <w:rPr>
                    <w:b/>
                    <w:i/>
                    <w:szCs w:val="22"/>
                    <w:lang w:eastAsia="en-GB"/>
                  </w:rPr>
                </w:rPrChange>
              </w:rPr>
            </w:pPr>
            <w:r w:rsidRPr="004072B1">
              <w:rPr>
                <w:b/>
                <w:i/>
                <w:szCs w:val="22"/>
                <w:lang w:eastAsia="en-GB"/>
                <w:rPrChange w:id="98421" w:author="Draft version 2" w:date="2020-04-03T01:44:00Z">
                  <w:rPr>
                    <w:b/>
                    <w:i/>
                    <w:szCs w:val="22"/>
                    <w:lang w:eastAsia="en-GB"/>
                  </w:rPr>
                </w:rPrChange>
              </w:rPr>
              <w:t>cellsToRemoveList</w:t>
            </w:r>
          </w:p>
          <w:p w14:paraId="65590357" w14:textId="77777777" w:rsidR="002C5D28" w:rsidRPr="004072B1" w:rsidRDefault="002C5D28" w:rsidP="00F43D0B">
            <w:pPr>
              <w:pStyle w:val="TAL"/>
              <w:rPr>
                <w:b/>
                <w:i/>
                <w:szCs w:val="22"/>
                <w:lang w:eastAsia="en-GB"/>
                <w:rPrChange w:id="98422" w:author="Draft version 2" w:date="2020-04-03T01:44:00Z">
                  <w:rPr>
                    <w:b/>
                    <w:i/>
                    <w:szCs w:val="22"/>
                    <w:lang w:eastAsia="en-GB"/>
                  </w:rPr>
                </w:rPrChange>
              </w:rPr>
            </w:pPr>
            <w:r w:rsidRPr="004072B1">
              <w:rPr>
                <w:szCs w:val="22"/>
                <w:lang w:eastAsia="en-GB"/>
                <w:rPrChange w:id="98423" w:author="Draft version 2" w:date="2020-04-03T01:44:00Z">
                  <w:rPr>
                    <w:szCs w:val="22"/>
                    <w:lang w:eastAsia="en-GB"/>
                  </w:rPr>
                </w:rPrChange>
              </w:rPr>
              <w:t xml:space="preserve">List of cells to remove from the cell list. </w:t>
            </w:r>
          </w:p>
        </w:tc>
      </w:tr>
      <w:tr w:rsidR="00936420" w:rsidRPr="004072B1" w14:paraId="3B5DE49A" w14:textId="77777777" w:rsidTr="006D357F">
        <w:tc>
          <w:tcPr>
            <w:tcW w:w="14173" w:type="dxa"/>
            <w:shd w:val="clear" w:color="auto" w:fill="auto"/>
          </w:tcPr>
          <w:p w14:paraId="57E658CF" w14:textId="77777777" w:rsidR="002C5D28" w:rsidRPr="004072B1" w:rsidRDefault="002C5D28" w:rsidP="00F43D0B">
            <w:pPr>
              <w:pStyle w:val="TAL"/>
              <w:rPr>
                <w:szCs w:val="22"/>
                <w:lang w:eastAsia="en-GB"/>
                <w:rPrChange w:id="98424" w:author="Draft version 2" w:date="2020-04-03T01:44:00Z">
                  <w:rPr>
                    <w:szCs w:val="22"/>
                    <w:lang w:eastAsia="en-GB"/>
                  </w:rPr>
                </w:rPrChange>
              </w:rPr>
            </w:pPr>
            <w:r w:rsidRPr="004072B1">
              <w:rPr>
                <w:b/>
                <w:i/>
                <w:szCs w:val="22"/>
                <w:lang w:eastAsia="en-GB"/>
                <w:rPrChange w:id="98425" w:author="Draft version 2" w:date="2020-04-03T01:44:00Z">
                  <w:rPr>
                    <w:b/>
                    <w:i/>
                    <w:szCs w:val="22"/>
                    <w:lang w:eastAsia="en-GB"/>
                  </w:rPr>
                </w:rPrChange>
              </w:rPr>
              <w:t>freqBandIndicatorNR</w:t>
            </w:r>
          </w:p>
          <w:p w14:paraId="3AE9EE0B" w14:textId="77777777" w:rsidR="002C5D28" w:rsidRPr="004072B1" w:rsidRDefault="002C5D28" w:rsidP="00B65F70">
            <w:pPr>
              <w:pStyle w:val="TAL"/>
              <w:rPr>
                <w:szCs w:val="22"/>
                <w:lang w:eastAsia="en-GB"/>
                <w:rPrChange w:id="98426" w:author="Draft version 2" w:date="2020-04-03T01:44:00Z">
                  <w:rPr>
                    <w:szCs w:val="22"/>
                    <w:lang w:eastAsia="en-GB"/>
                  </w:rPr>
                </w:rPrChange>
              </w:rPr>
            </w:pPr>
            <w:r w:rsidRPr="004072B1">
              <w:rPr>
                <w:szCs w:val="22"/>
                <w:lang w:eastAsia="en-GB"/>
                <w:rPrChange w:id="98427" w:author="Draft version 2" w:date="2020-04-03T01:44:00Z">
                  <w:rPr>
                    <w:szCs w:val="22"/>
                    <w:lang w:eastAsia="en-GB"/>
                  </w:rPr>
                </w:rPrChange>
              </w:rPr>
              <w:t>The frequency band in which the</w:t>
            </w:r>
            <w:r w:rsidR="00B65F70" w:rsidRPr="004072B1">
              <w:rPr>
                <w:szCs w:val="22"/>
                <w:lang w:eastAsia="en-GB"/>
                <w:rPrChange w:id="98428" w:author="Draft version 2" w:date="2020-04-03T01:44:00Z">
                  <w:rPr>
                    <w:szCs w:val="22"/>
                    <w:lang w:eastAsia="en-GB"/>
                  </w:rPr>
                </w:rPrChange>
              </w:rPr>
              <w:t xml:space="preserve"> SSB and/or CSI-RS indicated in this </w:t>
            </w:r>
            <w:r w:rsidR="00B65F70" w:rsidRPr="004072B1">
              <w:rPr>
                <w:i/>
                <w:szCs w:val="22"/>
                <w:lang w:eastAsia="en-GB"/>
                <w:rPrChange w:id="98429" w:author="Draft version 2" w:date="2020-04-03T01:44:00Z">
                  <w:rPr>
                    <w:i/>
                    <w:szCs w:val="22"/>
                    <w:lang w:eastAsia="en-GB"/>
                  </w:rPr>
                </w:rPrChange>
              </w:rPr>
              <w:t>MeasObjectNR</w:t>
            </w:r>
            <w:r w:rsidR="00B65F70" w:rsidRPr="004072B1">
              <w:rPr>
                <w:szCs w:val="22"/>
                <w:lang w:eastAsia="en-GB"/>
                <w:rPrChange w:id="98430" w:author="Draft version 2" w:date="2020-04-03T01:44:00Z">
                  <w:rPr>
                    <w:szCs w:val="22"/>
                    <w:lang w:eastAsia="en-GB"/>
                  </w:rPr>
                </w:rPrChange>
              </w:rPr>
              <w:t xml:space="preserve"> are</w:t>
            </w:r>
            <w:r w:rsidRPr="004072B1">
              <w:rPr>
                <w:szCs w:val="22"/>
                <w:lang w:eastAsia="en-GB"/>
                <w:rPrChange w:id="98431" w:author="Draft version 2" w:date="2020-04-03T01:44:00Z">
                  <w:rPr>
                    <w:szCs w:val="22"/>
                    <w:lang w:eastAsia="en-GB"/>
                  </w:rPr>
                </w:rPrChange>
              </w:rPr>
              <w:t xml:space="preserve"> located and according to which the UE shall perform the </w:t>
            </w:r>
            <w:r w:rsidR="00B65F70" w:rsidRPr="004072B1">
              <w:rPr>
                <w:szCs w:val="22"/>
                <w:lang w:eastAsia="en-GB"/>
                <w:rPrChange w:id="98432" w:author="Draft version 2" w:date="2020-04-03T01:44:00Z">
                  <w:rPr>
                    <w:szCs w:val="22"/>
                    <w:lang w:eastAsia="en-GB"/>
                  </w:rPr>
                </w:rPrChange>
              </w:rPr>
              <w:t xml:space="preserve">RRM </w:t>
            </w:r>
            <w:r w:rsidRPr="004072B1">
              <w:rPr>
                <w:szCs w:val="22"/>
                <w:lang w:eastAsia="en-GB"/>
                <w:rPrChange w:id="98433" w:author="Draft version 2" w:date="2020-04-03T01:44:00Z">
                  <w:rPr>
                    <w:szCs w:val="22"/>
                    <w:lang w:eastAsia="en-GB"/>
                  </w:rPr>
                </w:rPrChange>
              </w:rPr>
              <w:t xml:space="preserve">measurements. </w:t>
            </w:r>
            <w:r w:rsidR="00B65F70" w:rsidRPr="004072B1">
              <w:rPr>
                <w:szCs w:val="22"/>
                <w:lang w:eastAsia="en-GB"/>
                <w:rPrChange w:id="98434" w:author="Draft version 2" w:date="2020-04-03T01:44:00Z">
                  <w:rPr>
                    <w:szCs w:val="22"/>
                    <w:lang w:eastAsia="en-GB"/>
                  </w:rPr>
                </w:rPrChange>
              </w:rPr>
              <w:t xml:space="preserve">This field is always provided when the network configures measurements with this </w:t>
            </w:r>
            <w:r w:rsidR="00B65F70" w:rsidRPr="004072B1">
              <w:rPr>
                <w:i/>
                <w:szCs w:val="22"/>
                <w:lang w:eastAsia="en-GB"/>
                <w:rPrChange w:id="98435" w:author="Draft version 2" w:date="2020-04-03T01:44:00Z">
                  <w:rPr>
                    <w:i/>
                    <w:szCs w:val="22"/>
                    <w:lang w:eastAsia="en-GB"/>
                  </w:rPr>
                </w:rPrChange>
              </w:rPr>
              <w:t>MeasObjectNR</w:t>
            </w:r>
            <w:r w:rsidR="00B65F70" w:rsidRPr="004072B1">
              <w:rPr>
                <w:szCs w:val="22"/>
                <w:lang w:eastAsia="en-GB"/>
                <w:rPrChange w:id="98436" w:author="Draft version 2" w:date="2020-04-03T01:44:00Z">
                  <w:rPr>
                    <w:szCs w:val="22"/>
                    <w:lang w:eastAsia="en-GB"/>
                  </w:rPr>
                </w:rPrChange>
              </w:rPr>
              <w:t>.</w:t>
            </w:r>
          </w:p>
        </w:tc>
      </w:tr>
      <w:tr w:rsidR="00936420" w:rsidRPr="004072B1" w14:paraId="17E42A25" w14:textId="77777777" w:rsidTr="006D357F">
        <w:tc>
          <w:tcPr>
            <w:tcW w:w="14173" w:type="dxa"/>
            <w:shd w:val="clear" w:color="auto" w:fill="auto"/>
          </w:tcPr>
          <w:p w14:paraId="1C17C229" w14:textId="77777777" w:rsidR="002C5D28" w:rsidRPr="004072B1" w:rsidRDefault="002C5D28" w:rsidP="00F43D0B">
            <w:pPr>
              <w:pStyle w:val="TAL"/>
              <w:rPr>
                <w:szCs w:val="22"/>
                <w:lang w:eastAsia="en-GB"/>
                <w:rPrChange w:id="98437" w:author="Draft version 2" w:date="2020-04-03T01:44:00Z">
                  <w:rPr>
                    <w:szCs w:val="22"/>
                    <w:lang w:eastAsia="en-GB"/>
                  </w:rPr>
                </w:rPrChange>
              </w:rPr>
            </w:pPr>
            <w:r w:rsidRPr="004072B1">
              <w:rPr>
                <w:b/>
                <w:i/>
                <w:szCs w:val="22"/>
                <w:lang w:eastAsia="en-GB"/>
                <w:rPrChange w:id="98438" w:author="Draft version 2" w:date="2020-04-03T01:44:00Z">
                  <w:rPr>
                    <w:b/>
                    <w:i/>
                    <w:szCs w:val="22"/>
                    <w:lang w:eastAsia="en-GB"/>
                  </w:rPr>
                </w:rPrChange>
              </w:rPr>
              <w:t>measCycleSCell</w:t>
            </w:r>
          </w:p>
          <w:p w14:paraId="56806D0B" w14:textId="22873EAB" w:rsidR="002C5D28" w:rsidRPr="004072B1" w:rsidRDefault="002C5D28" w:rsidP="00F43D0B">
            <w:pPr>
              <w:pStyle w:val="TAL"/>
              <w:rPr>
                <w:szCs w:val="22"/>
                <w:lang w:eastAsia="en-GB"/>
                <w:rPrChange w:id="98439" w:author="Draft version 2" w:date="2020-04-03T01:44:00Z">
                  <w:rPr>
                    <w:szCs w:val="22"/>
                    <w:lang w:eastAsia="en-GB"/>
                  </w:rPr>
                </w:rPrChange>
              </w:rPr>
            </w:pPr>
            <w:r w:rsidRPr="004072B1">
              <w:rPr>
                <w:szCs w:val="22"/>
                <w:lang w:eastAsia="en-GB"/>
                <w:rPrChange w:id="98440" w:author="Draft version 2" w:date="2020-04-03T01:44:00Z">
                  <w:rPr>
                    <w:szCs w:val="22"/>
                    <w:lang w:eastAsia="en-GB"/>
                  </w:rPr>
                </w:rPrChange>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4072B1">
              <w:rPr>
                <w:i/>
                <w:szCs w:val="22"/>
                <w:lang w:eastAsia="en-GB"/>
                <w:rPrChange w:id="98441" w:author="Draft version 2" w:date="2020-04-03T01:44:00Z">
                  <w:rPr>
                    <w:i/>
                    <w:szCs w:val="22"/>
                    <w:lang w:eastAsia="en-GB"/>
                  </w:rPr>
                </w:rPrChange>
              </w:rPr>
              <w:t>measObjectNR</w:t>
            </w:r>
            <w:r w:rsidRPr="004072B1">
              <w:rPr>
                <w:szCs w:val="22"/>
                <w:lang w:eastAsia="en-GB"/>
                <w:rPrChange w:id="98442" w:author="Draft version 2" w:date="2020-04-03T01:44:00Z">
                  <w:rPr>
                    <w:szCs w:val="22"/>
                    <w:lang w:eastAsia="en-GB"/>
                  </w:rPr>
                </w:rPrChange>
              </w:rPr>
              <w:t xml:space="preserve">, but the field may also be signalled when an SCell is not configured. Value </w:t>
            </w:r>
            <w:r w:rsidRPr="004072B1">
              <w:rPr>
                <w:i/>
                <w:szCs w:val="22"/>
                <w:lang w:eastAsia="en-GB"/>
                <w:rPrChange w:id="98443" w:author="Draft version 2" w:date="2020-04-03T01:44:00Z">
                  <w:rPr>
                    <w:i/>
                    <w:szCs w:val="22"/>
                    <w:lang w:eastAsia="en-GB"/>
                  </w:rPr>
                </w:rPrChange>
              </w:rPr>
              <w:t>sf160</w:t>
            </w:r>
            <w:r w:rsidRPr="004072B1">
              <w:rPr>
                <w:szCs w:val="22"/>
                <w:lang w:eastAsia="en-GB"/>
                <w:rPrChange w:id="98444" w:author="Draft version 2" w:date="2020-04-03T01:44:00Z">
                  <w:rPr>
                    <w:szCs w:val="22"/>
                    <w:lang w:eastAsia="en-GB"/>
                  </w:rPr>
                </w:rPrChange>
              </w:rPr>
              <w:t xml:space="preserve"> corresponds to 160 sub-frames,</w:t>
            </w:r>
            <w:r w:rsidR="00CB7EFC" w:rsidRPr="004072B1">
              <w:rPr>
                <w:rPrChange w:id="98445" w:author="Draft version 2" w:date="2020-04-03T01:44:00Z">
                  <w:rPr/>
                </w:rPrChange>
              </w:rPr>
              <w:t xml:space="preserve"> value</w:t>
            </w:r>
            <w:r w:rsidRPr="004072B1">
              <w:rPr>
                <w:szCs w:val="22"/>
                <w:lang w:eastAsia="en-GB"/>
                <w:rPrChange w:id="98446" w:author="Draft version 2" w:date="2020-04-03T01:44:00Z">
                  <w:rPr>
                    <w:szCs w:val="22"/>
                    <w:lang w:eastAsia="en-GB"/>
                  </w:rPr>
                </w:rPrChange>
              </w:rPr>
              <w:t xml:space="preserve"> </w:t>
            </w:r>
            <w:r w:rsidRPr="004072B1">
              <w:rPr>
                <w:i/>
                <w:szCs w:val="22"/>
                <w:lang w:eastAsia="en-GB"/>
                <w:rPrChange w:id="98447" w:author="Draft version 2" w:date="2020-04-03T01:44:00Z">
                  <w:rPr>
                    <w:i/>
                    <w:szCs w:val="22"/>
                    <w:lang w:eastAsia="en-GB"/>
                  </w:rPr>
                </w:rPrChange>
              </w:rPr>
              <w:t>sf256</w:t>
            </w:r>
            <w:r w:rsidRPr="004072B1">
              <w:rPr>
                <w:szCs w:val="22"/>
                <w:lang w:eastAsia="en-GB"/>
                <w:rPrChange w:id="98448" w:author="Draft version 2" w:date="2020-04-03T01:44:00Z">
                  <w:rPr>
                    <w:szCs w:val="22"/>
                    <w:lang w:eastAsia="en-GB"/>
                  </w:rPr>
                </w:rPrChange>
              </w:rPr>
              <w:t xml:space="preserve"> corresponds to 256 sub-frames and so on.</w:t>
            </w:r>
          </w:p>
        </w:tc>
      </w:tr>
      <w:tr w:rsidR="00936420" w:rsidRPr="004072B1" w14:paraId="7B47469E" w14:textId="77777777" w:rsidTr="006D357F">
        <w:tc>
          <w:tcPr>
            <w:tcW w:w="14173" w:type="dxa"/>
            <w:shd w:val="clear" w:color="auto" w:fill="auto"/>
          </w:tcPr>
          <w:p w14:paraId="27319D8B" w14:textId="77777777" w:rsidR="002C5D28" w:rsidRPr="004072B1" w:rsidRDefault="002C5D28" w:rsidP="00F43D0B">
            <w:pPr>
              <w:pStyle w:val="TAL"/>
              <w:rPr>
                <w:b/>
                <w:i/>
                <w:szCs w:val="22"/>
                <w:lang w:eastAsia="en-GB"/>
                <w:rPrChange w:id="98449" w:author="Draft version 2" w:date="2020-04-03T01:44:00Z">
                  <w:rPr>
                    <w:b/>
                    <w:i/>
                    <w:szCs w:val="22"/>
                    <w:lang w:eastAsia="en-GB"/>
                  </w:rPr>
                </w:rPrChange>
              </w:rPr>
            </w:pPr>
            <w:r w:rsidRPr="004072B1">
              <w:rPr>
                <w:b/>
                <w:i/>
                <w:szCs w:val="22"/>
                <w:lang w:eastAsia="en-GB"/>
                <w:rPrChange w:id="98450" w:author="Draft version 2" w:date="2020-04-03T01:44:00Z">
                  <w:rPr>
                    <w:b/>
                    <w:i/>
                    <w:szCs w:val="22"/>
                    <w:lang w:eastAsia="en-GB"/>
                  </w:rPr>
                </w:rPrChange>
              </w:rPr>
              <w:t>nrofCSInrofCSI-RS-ResourcesToAverage</w:t>
            </w:r>
          </w:p>
          <w:p w14:paraId="357597A4" w14:textId="77777777" w:rsidR="002C5D28" w:rsidRPr="004072B1" w:rsidRDefault="002C5D28" w:rsidP="00F43D0B">
            <w:pPr>
              <w:pStyle w:val="TAL"/>
              <w:rPr>
                <w:b/>
                <w:i/>
                <w:szCs w:val="22"/>
                <w:lang w:eastAsia="en-GB"/>
                <w:rPrChange w:id="98451" w:author="Draft version 2" w:date="2020-04-03T01:44:00Z">
                  <w:rPr>
                    <w:b/>
                    <w:i/>
                    <w:szCs w:val="22"/>
                    <w:lang w:eastAsia="en-GB"/>
                  </w:rPr>
                </w:rPrChange>
              </w:rPr>
            </w:pPr>
            <w:r w:rsidRPr="004072B1">
              <w:rPr>
                <w:szCs w:val="22"/>
                <w:lang w:eastAsia="en-GB"/>
                <w:rPrChange w:id="98452" w:author="Draft version 2" w:date="2020-04-03T01:44:00Z">
                  <w:rPr>
                    <w:szCs w:val="22"/>
                    <w:lang w:eastAsia="en-GB"/>
                  </w:rPr>
                </w:rPrChange>
              </w:rPr>
              <w:t xml:space="preserve">Indicates the maximum number of measurement results per beam based on CSI-RS resources to be averaged. The same value applies for each detected cell associated with this </w:t>
            </w:r>
            <w:r w:rsidRPr="004072B1">
              <w:rPr>
                <w:i/>
                <w:rPrChange w:id="98453" w:author="Draft version 2" w:date="2020-04-03T01:44:00Z">
                  <w:rPr>
                    <w:i/>
                  </w:rPr>
                </w:rPrChange>
              </w:rPr>
              <w:t>MeasObjectNR</w:t>
            </w:r>
            <w:r w:rsidRPr="004072B1">
              <w:rPr>
                <w:szCs w:val="22"/>
                <w:lang w:eastAsia="en-GB"/>
                <w:rPrChange w:id="98454" w:author="Draft version 2" w:date="2020-04-03T01:44:00Z">
                  <w:rPr>
                    <w:szCs w:val="22"/>
                    <w:lang w:eastAsia="en-GB"/>
                  </w:rPr>
                </w:rPrChange>
              </w:rPr>
              <w:t>.</w:t>
            </w:r>
          </w:p>
        </w:tc>
      </w:tr>
      <w:tr w:rsidR="00936420" w:rsidRPr="004072B1" w14:paraId="543478A4" w14:textId="77777777" w:rsidTr="006D357F">
        <w:tc>
          <w:tcPr>
            <w:tcW w:w="14173" w:type="dxa"/>
            <w:shd w:val="clear" w:color="auto" w:fill="auto"/>
          </w:tcPr>
          <w:p w14:paraId="786D05A5" w14:textId="77777777" w:rsidR="00F95F2F" w:rsidRPr="004072B1" w:rsidRDefault="002C5D28" w:rsidP="00F43D0B">
            <w:pPr>
              <w:pStyle w:val="TAL"/>
              <w:rPr>
                <w:b/>
                <w:i/>
                <w:szCs w:val="22"/>
                <w:lang w:eastAsia="en-GB"/>
                <w:rPrChange w:id="98455" w:author="Draft version 2" w:date="2020-04-03T01:44:00Z">
                  <w:rPr>
                    <w:b/>
                    <w:i/>
                    <w:szCs w:val="22"/>
                    <w:lang w:eastAsia="en-GB"/>
                  </w:rPr>
                </w:rPrChange>
              </w:rPr>
            </w:pPr>
            <w:r w:rsidRPr="004072B1">
              <w:rPr>
                <w:b/>
                <w:i/>
                <w:szCs w:val="22"/>
                <w:lang w:eastAsia="en-GB"/>
                <w:rPrChange w:id="98456" w:author="Draft version 2" w:date="2020-04-03T01:44:00Z">
                  <w:rPr>
                    <w:b/>
                    <w:i/>
                    <w:szCs w:val="22"/>
                    <w:lang w:eastAsia="en-GB"/>
                  </w:rPr>
                </w:rPrChange>
              </w:rPr>
              <w:t>nrofSS-BlocksToAverage</w:t>
            </w:r>
          </w:p>
          <w:p w14:paraId="097E7AAA" w14:textId="77777777" w:rsidR="002C5D28" w:rsidRPr="004072B1" w:rsidRDefault="002C5D28" w:rsidP="00F43D0B">
            <w:pPr>
              <w:pStyle w:val="TAL"/>
              <w:rPr>
                <w:b/>
                <w:i/>
                <w:szCs w:val="22"/>
                <w:lang w:eastAsia="en-GB"/>
                <w:rPrChange w:id="98457" w:author="Draft version 2" w:date="2020-04-03T01:44:00Z">
                  <w:rPr>
                    <w:b/>
                    <w:i/>
                    <w:szCs w:val="22"/>
                    <w:lang w:eastAsia="en-GB"/>
                  </w:rPr>
                </w:rPrChange>
              </w:rPr>
            </w:pPr>
            <w:r w:rsidRPr="004072B1">
              <w:rPr>
                <w:szCs w:val="22"/>
                <w:lang w:eastAsia="en-GB"/>
                <w:rPrChange w:id="98458" w:author="Draft version 2" w:date="2020-04-03T01:44:00Z">
                  <w:rPr>
                    <w:szCs w:val="22"/>
                    <w:lang w:eastAsia="en-GB"/>
                  </w:rPr>
                </w:rPrChange>
              </w:rPr>
              <w:t xml:space="preserve">Indicates the maximum number of measurement results per beam based on SS/PBCH blocks to be averaged. The same value applies for each detected cell associated with this </w:t>
            </w:r>
            <w:r w:rsidRPr="004072B1">
              <w:rPr>
                <w:i/>
                <w:rPrChange w:id="98459" w:author="Draft version 2" w:date="2020-04-03T01:44:00Z">
                  <w:rPr>
                    <w:i/>
                  </w:rPr>
                </w:rPrChange>
              </w:rPr>
              <w:t>MeasObject</w:t>
            </w:r>
            <w:r w:rsidRPr="004072B1">
              <w:rPr>
                <w:szCs w:val="22"/>
                <w:lang w:eastAsia="en-GB"/>
                <w:rPrChange w:id="98460" w:author="Draft version 2" w:date="2020-04-03T01:44:00Z">
                  <w:rPr>
                    <w:szCs w:val="22"/>
                    <w:lang w:eastAsia="en-GB"/>
                  </w:rPr>
                </w:rPrChange>
              </w:rPr>
              <w:t>.</w:t>
            </w:r>
          </w:p>
        </w:tc>
      </w:tr>
      <w:tr w:rsidR="00936420" w:rsidRPr="004072B1" w14:paraId="0AD30602" w14:textId="77777777" w:rsidTr="006D357F">
        <w:tc>
          <w:tcPr>
            <w:tcW w:w="14173" w:type="dxa"/>
            <w:shd w:val="clear" w:color="auto" w:fill="auto"/>
          </w:tcPr>
          <w:p w14:paraId="7C04FDD9" w14:textId="77777777" w:rsidR="002C5D28" w:rsidRPr="004072B1" w:rsidRDefault="002C5D28" w:rsidP="00F43D0B">
            <w:pPr>
              <w:pStyle w:val="TAL"/>
              <w:rPr>
                <w:b/>
                <w:i/>
                <w:szCs w:val="22"/>
                <w:lang w:eastAsia="en-GB"/>
                <w:rPrChange w:id="98461" w:author="Draft version 2" w:date="2020-04-03T01:44:00Z">
                  <w:rPr>
                    <w:b/>
                    <w:i/>
                    <w:szCs w:val="22"/>
                    <w:lang w:eastAsia="en-GB"/>
                  </w:rPr>
                </w:rPrChange>
              </w:rPr>
            </w:pPr>
            <w:r w:rsidRPr="004072B1">
              <w:rPr>
                <w:b/>
                <w:i/>
                <w:szCs w:val="22"/>
                <w:lang w:eastAsia="en-GB"/>
                <w:rPrChange w:id="98462" w:author="Draft version 2" w:date="2020-04-03T01:44:00Z">
                  <w:rPr>
                    <w:b/>
                    <w:i/>
                    <w:szCs w:val="22"/>
                    <w:lang w:eastAsia="en-GB"/>
                  </w:rPr>
                </w:rPrChange>
              </w:rPr>
              <w:t>offsetMO</w:t>
            </w:r>
          </w:p>
          <w:p w14:paraId="668B589A" w14:textId="77777777" w:rsidR="002C5D28" w:rsidRPr="004072B1" w:rsidRDefault="002C5D28" w:rsidP="00F43D0B">
            <w:pPr>
              <w:pStyle w:val="TAL"/>
              <w:rPr>
                <w:b/>
                <w:i/>
                <w:szCs w:val="22"/>
                <w:lang w:eastAsia="en-GB"/>
                <w:rPrChange w:id="98463" w:author="Draft version 2" w:date="2020-04-03T01:44:00Z">
                  <w:rPr>
                    <w:b/>
                    <w:i/>
                    <w:szCs w:val="22"/>
                    <w:lang w:eastAsia="en-GB"/>
                  </w:rPr>
                </w:rPrChange>
              </w:rPr>
            </w:pPr>
            <w:r w:rsidRPr="004072B1">
              <w:rPr>
                <w:szCs w:val="22"/>
                <w:lang w:eastAsia="en-GB"/>
                <w:rPrChange w:id="98464" w:author="Draft version 2" w:date="2020-04-03T01:44:00Z">
                  <w:rPr>
                    <w:szCs w:val="22"/>
                    <w:lang w:eastAsia="en-GB"/>
                  </w:rPr>
                </w:rPrChange>
              </w:rPr>
              <w:t xml:space="preserve">Offset values applicable to all measured cells with reference signal(s) indicated in this </w:t>
            </w:r>
            <w:r w:rsidRPr="004072B1">
              <w:rPr>
                <w:i/>
                <w:szCs w:val="22"/>
                <w:lang w:eastAsia="en-GB"/>
                <w:rPrChange w:id="98465" w:author="Draft version 2" w:date="2020-04-03T01:44:00Z">
                  <w:rPr>
                    <w:i/>
                    <w:szCs w:val="22"/>
                    <w:lang w:eastAsia="en-GB"/>
                  </w:rPr>
                </w:rPrChange>
              </w:rPr>
              <w:t>MeasObjectNR</w:t>
            </w:r>
            <w:r w:rsidRPr="004072B1">
              <w:rPr>
                <w:szCs w:val="22"/>
                <w:lang w:eastAsia="en-GB"/>
                <w:rPrChange w:id="98466" w:author="Draft version 2" w:date="2020-04-03T01:44:00Z">
                  <w:rPr>
                    <w:szCs w:val="22"/>
                    <w:lang w:eastAsia="en-GB"/>
                  </w:rPr>
                </w:rPrChange>
              </w:rPr>
              <w:t>.</w:t>
            </w:r>
          </w:p>
        </w:tc>
      </w:tr>
      <w:tr w:rsidR="00936420" w:rsidRPr="004072B1" w14:paraId="2AAA77B8" w14:textId="77777777" w:rsidTr="006D357F">
        <w:tc>
          <w:tcPr>
            <w:tcW w:w="14173" w:type="dxa"/>
            <w:shd w:val="clear" w:color="auto" w:fill="auto"/>
          </w:tcPr>
          <w:p w14:paraId="5C9A2A14" w14:textId="77777777" w:rsidR="002C5D28" w:rsidRPr="004072B1" w:rsidRDefault="002C5D28" w:rsidP="00F43D0B">
            <w:pPr>
              <w:pStyle w:val="TAL"/>
              <w:rPr>
                <w:b/>
                <w:i/>
                <w:iCs/>
                <w:szCs w:val="22"/>
                <w:lang w:eastAsia="en-GB"/>
                <w:rPrChange w:id="98467" w:author="Draft version 2" w:date="2020-04-03T01:44:00Z">
                  <w:rPr>
                    <w:b/>
                    <w:i/>
                    <w:iCs/>
                    <w:szCs w:val="22"/>
                    <w:lang w:eastAsia="en-GB"/>
                  </w:rPr>
                </w:rPrChange>
              </w:rPr>
            </w:pPr>
            <w:bookmarkStart w:id="98468" w:name="_Hlk524337882"/>
            <w:r w:rsidRPr="004072B1">
              <w:rPr>
                <w:b/>
                <w:i/>
                <w:iCs/>
                <w:szCs w:val="22"/>
                <w:lang w:eastAsia="en-GB"/>
                <w:rPrChange w:id="98469" w:author="Draft version 2" w:date="2020-04-03T01:44:00Z">
                  <w:rPr>
                    <w:b/>
                    <w:i/>
                    <w:iCs/>
                    <w:szCs w:val="22"/>
                    <w:lang w:eastAsia="en-GB"/>
                  </w:rPr>
                </w:rPrChange>
              </w:rPr>
              <w:t>quantityConfigIndex</w:t>
            </w:r>
          </w:p>
          <w:p w14:paraId="214D39AD" w14:textId="77777777" w:rsidR="002C5D28" w:rsidRPr="004072B1" w:rsidRDefault="002C5D28" w:rsidP="00F43D0B">
            <w:pPr>
              <w:pStyle w:val="TAL"/>
              <w:rPr>
                <w:b/>
                <w:i/>
                <w:szCs w:val="22"/>
                <w:lang w:eastAsia="en-GB"/>
                <w:rPrChange w:id="98470" w:author="Draft version 2" w:date="2020-04-03T01:44:00Z">
                  <w:rPr>
                    <w:b/>
                    <w:i/>
                    <w:szCs w:val="22"/>
                    <w:lang w:eastAsia="en-GB"/>
                  </w:rPr>
                </w:rPrChange>
              </w:rPr>
            </w:pPr>
            <w:r w:rsidRPr="004072B1">
              <w:rPr>
                <w:szCs w:val="22"/>
                <w:lang w:eastAsia="en-GB"/>
                <w:rPrChange w:id="98471" w:author="Draft version 2" w:date="2020-04-03T01:44:00Z">
                  <w:rPr>
                    <w:szCs w:val="22"/>
                    <w:lang w:eastAsia="en-GB"/>
                  </w:rPr>
                </w:rPrChange>
              </w:rPr>
              <w:t>Indicates the n-</w:t>
            </w:r>
            <w:r w:rsidRPr="004072B1">
              <w:rPr>
                <w:i/>
                <w:szCs w:val="22"/>
                <w:lang w:eastAsia="en-GB"/>
                <w:rPrChange w:id="98472" w:author="Draft version 2" w:date="2020-04-03T01:44:00Z">
                  <w:rPr>
                    <w:i/>
                    <w:szCs w:val="22"/>
                    <w:lang w:eastAsia="en-GB"/>
                  </w:rPr>
                </w:rPrChange>
              </w:rPr>
              <w:t>th</w:t>
            </w:r>
            <w:r w:rsidRPr="004072B1">
              <w:rPr>
                <w:szCs w:val="22"/>
                <w:lang w:eastAsia="en-GB"/>
                <w:rPrChange w:id="98473" w:author="Draft version 2" w:date="2020-04-03T01:44:00Z">
                  <w:rPr>
                    <w:szCs w:val="22"/>
                    <w:lang w:eastAsia="en-GB"/>
                  </w:rPr>
                </w:rPrChange>
              </w:rPr>
              <w:t xml:space="preserve"> element of </w:t>
            </w:r>
            <w:r w:rsidRPr="004072B1">
              <w:rPr>
                <w:i/>
                <w:szCs w:val="22"/>
                <w:lang w:eastAsia="en-GB"/>
                <w:rPrChange w:id="98474" w:author="Draft version 2" w:date="2020-04-03T01:44:00Z">
                  <w:rPr>
                    <w:i/>
                    <w:szCs w:val="22"/>
                    <w:lang w:eastAsia="en-GB"/>
                  </w:rPr>
                </w:rPrChange>
              </w:rPr>
              <w:t xml:space="preserve">quantityConfigNR-List </w:t>
            </w:r>
            <w:r w:rsidRPr="004072B1">
              <w:rPr>
                <w:szCs w:val="22"/>
                <w:lang w:eastAsia="en-GB"/>
                <w:rPrChange w:id="98475" w:author="Draft version 2" w:date="2020-04-03T01:44:00Z">
                  <w:rPr>
                    <w:szCs w:val="22"/>
                    <w:lang w:eastAsia="en-GB"/>
                  </w:rPr>
                </w:rPrChange>
              </w:rPr>
              <w:t xml:space="preserve">provided in </w:t>
            </w:r>
            <w:r w:rsidRPr="004072B1">
              <w:rPr>
                <w:i/>
                <w:szCs w:val="22"/>
                <w:lang w:eastAsia="en-GB"/>
                <w:rPrChange w:id="98476" w:author="Draft version 2" w:date="2020-04-03T01:44:00Z">
                  <w:rPr>
                    <w:i/>
                    <w:szCs w:val="22"/>
                    <w:lang w:eastAsia="en-GB"/>
                  </w:rPr>
                </w:rPrChange>
              </w:rPr>
              <w:t>MeasConfig</w:t>
            </w:r>
            <w:r w:rsidRPr="004072B1">
              <w:rPr>
                <w:szCs w:val="22"/>
                <w:lang w:eastAsia="en-GB"/>
                <w:rPrChange w:id="98477" w:author="Draft version 2" w:date="2020-04-03T01:44:00Z">
                  <w:rPr>
                    <w:szCs w:val="22"/>
                    <w:lang w:eastAsia="en-GB"/>
                  </w:rPr>
                </w:rPrChange>
              </w:rPr>
              <w:t>.</w:t>
            </w:r>
            <w:bookmarkEnd w:id="98468"/>
          </w:p>
        </w:tc>
      </w:tr>
      <w:tr w:rsidR="00936420" w:rsidRPr="004072B1" w14:paraId="5F668B4A" w14:textId="77777777" w:rsidTr="006D357F">
        <w:tc>
          <w:tcPr>
            <w:tcW w:w="14173" w:type="dxa"/>
            <w:shd w:val="clear" w:color="auto" w:fill="auto"/>
          </w:tcPr>
          <w:p w14:paraId="68BF8776" w14:textId="77777777" w:rsidR="002C5D28" w:rsidRPr="004072B1" w:rsidRDefault="002C5D28" w:rsidP="00F43D0B">
            <w:pPr>
              <w:pStyle w:val="TAL"/>
              <w:rPr>
                <w:szCs w:val="22"/>
                <w:lang w:eastAsia="en-GB"/>
                <w:rPrChange w:id="98478" w:author="Draft version 2" w:date="2020-04-03T01:44:00Z">
                  <w:rPr>
                    <w:szCs w:val="22"/>
                    <w:lang w:eastAsia="en-GB"/>
                  </w:rPr>
                </w:rPrChange>
              </w:rPr>
            </w:pPr>
            <w:r w:rsidRPr="004072B1">
              <w:rPr>
                <w:b/>
                <w:i/>
                <w:szCs w:val="22"/>
                <w:lang w:eastAsia="en-GB"/>
                <w:rPrChange w:id="98479" w:author="Draft version 2" w:date="2020-04-03T01:44:00Z">
                  <w:rPr>
                    <w:b/>
                    <w:i/>
                    <w:szCs w:val="22"/>
                    <w:lang w:eastAsia="en-GB"/>
                  </w:rPr>
                </w:rPrChange>
              </w:rPr>
              <w:t>referenceSignalConfig</w:t>
            </w:r>
          </w:p>
          <w:p w14:paraId="16BCADDC" w14:textId="77777777" w:rsidR="002C5D28" w:rsidRPr="004072B1" w:rsidRDefault="002C5D28" w:rsidP="00F43D0B">
            <w:pPr>
              <w:pStyle w:val="TAL"/>
              <w:rPr>
                <w:b/>
                <w:i/>
                <w:iCs/>
                <w:szCs w:val="22"/>
                <w:lang w:eastAsia="en-GB"/>
                <w:rPrChange w:id="98480" w:author="Draft version 2" w:date="2020-04-03T01:44:00Z">
                  <w:rPr>
                    <w:b/>
                    <w:i/>
                    <w:iCs/>
                    <w:szCs w:val="22"/>
                    <w:lang w:eastAsia="en-GB"/>
                  </w:rPr>
                </w:rPrChange>
              </w:rPr>
            </w:pPr>
            <w:r w:rsidRPr="004072B1">
              <w:rPr>
                <w:szCs w:val="22"/>
                <w:lang w:eastAsia="en-GB"/>
                <w:rPrChange w:id="98481" w:author="Draft version 2" w:date="2020-04-03T01:44:00Z">
                  <w:rPr>
                    <w:szCs w:val="22"/>
                    <w:lang w:eastAsia="en-GB"/>
                  </w:rPr>
                </w:rPrChange>
              </w:rPr>
              <w:t>RS configuration</w:t>
            </w:r>
            <w:r w:rsidR="001C74DD" w:rsidRPr="004072B1">
              <w:rPr>
                <w:szCs w:val="22"/>
                <w:lang w:eastAsia="en-GB"/>
                <w:rPrChange w:id="98482" w:author="Draft version 2" w:date="2020-04-03T01:44:00Z">
                  <w:rPr>
                    <w:szCs w:val="22"/>
                    <w:lang w:eastAsia="en-GB"/>
                  </w:rPr>
                </w:rPrChange>
              </w:rPr>
              <w:t xml:space="preserve"> for SS/PBCH block and CSI-RS.</w:t>
            </w:r>
          </w:p>
        </w:tc>
      </w:tr>
      <w:tr w:rsidR="00936420" w:rsidRPr="004072B1" w14:paraId="621C5452" w14:textId="77777777" w:rsidTr="006D357F">
        <w:tc>
          <w:tcPr>
            <w:tcW w:w="14173" w:type="dxa"/>
            <w:shd w:val="clear" w:color="auto" w:fill="auto"/>
          </w:tcPr>
          <w:p w14:paraId="7BFA82D3" w14:textId="77777777" w:rsidR="002C5D28" w:rsidRPr="004072B1" w:rsidRDefault="002C5D28" w:rsidP="00F43D0B">
            <w:pPr>
              <w:pStyle w:val="TAL"/>
              <w:rPr>
                <w:b/>
                <w:i/>
                <w:szCs w:val="22"/>
                <w:lang w:eastAsia="en-GB"/>
                <w:rPrChange w:id="98483" w:author="Draft version 2" w:date="2020-04-03T01:44:00Z">
                  <w:rPr>
                    <w:b/>
                    <w:i/>
                    <w:szCs w:val="22"/>
                    <w:lang w:eastAsia="en-GB"/>
                  </w:rPr>
                </w:rPrChange>
              </w:rPr>
            </w:pPr>
            <w:r w:rsidRPr="004072B1">
              <w:rPr>
                <w:b/>
                <w:i/>
                <w:szCs w:val="22"/>
                <w:lang w:eastAsia="en-GB"/>
                <w:rPrChange w:id="98484" w:author="Draft version 2" w:date="2020-04-03T01:44:00Z">
                  <w:rPr>
                    <w:b/>
                    <w:i/>
                    <w:szCs w:val="22"/>
                    <w:lang w:eastAsia="en-GB"/>
                  </w:rPr>
                </w:rPrChange>
              </w:rPr>
              <w:t>refFreqCSI-RS</w:t>
            </w:r>
          </w:p>
          <w:p w14:paraId="5479DCE6" w14:textId="77777777" w:rsidR="002C5D28" w:rsidRPr="004072B1" w:rsidRDefault="002C5D28" w:rsidP="00F43D0B">
            <w:pPr>
              <w:pStyle w:val="TAL"/>
              <w:rPr>
                <w:b/>
                <w:i/>
                <w:szCs w:val="22"/>
                <w:lang w:eastAsia="en-GB"/>
                <w:rPrChange w:id="98485" w:author="Draft version 2" w:date="2020-04-03T01:44:00Z">
                  <w:rPr>
                    <w:b/>
                    <w:i/>
                    <w:szCs w:val="22"/>
                    <w:lang w:eastAsia="en-GB"/>
                  </w:rPr>
                </w:rPrChange>
              </w:rPr>
            </w:pPr>
            <w:r w:rsidRPr="004072B1">
              <w:rPr>
                <w:szCs w:val="22"/>
                <w:lang w:eastAsia="en-GB"/>
                <w:rPrChange w:id="98486" w:author="Draft version 2" w:date="2020-04-03T01:44:00Z">
                  <w:rPr>
                    <w:szCs w:val="22"/>
                    <w:lang w:eastAsia="en-GB"/>
                  </w:rPr>
                </w:rPrChange>
              </w:rPr>
              <w:t>Point A which is used for mapping of CSI-RS to physical resources according to TS 38.211</w:t>
            </w:r>
            <w:r w:rsidR="00F93181" w:rsidRPr="004072B1">
              <w:rPr>
                <w:szCs w:val="22"/>
                <w:lang w:eastAsia="en-GB"/>
                <w:rPrChange w:id="98487" w:author="Draft version 2" w:date="2020-04-03T01:44:00Z">
                  <w:rPr>
                    <w:szCs w:val="22"/>
                    <w:lang w:eastAsia="en-GB"/>
                  </w:rPr>
                </w:rPrChange>
              </w:rPr>
              <w:t xml:space="preserve"> [16]</w:t>
            </w:r>
            <w:r w:rsidRPr="004072B1">
              <w:rPr>
                <w:szCs w:val="22"/>
                <w:lang w:eastAsia="en-GB"/>
                <w:rPrChange w:id="98488" w:author="Draft version 2" w:date="2020-04-03T01:44:00Z">
                  <w:rPr>
                    <w:szCs w:val="22"/>
                    <w:lang w:eastAsia="en-GB"/>
                  </w:rPr>
                </w:rPrChange>
              </w:rPr>
              <w:t xml:space="preserve"> </w:t>
            </w:r>
            <w:r w:rsidR="00581EBE" w:rsidRPr="004072B1">
              <w:rPr>
                <w:szCs w:val="22"/>
                <w:lang w:eastAsia="en-GB"/>
                <w:rPrChange w:id="98489" w:author="Draft version 2" w:date="2020-04-03T01:44:00Z">
                  <w:rPr>
                    <w:szCs w:val="22"/>
                    <w:lang w:eastAsia="en-GB"/>
                  </w:rPr>
                </w:rPrChange>
              </w:rPr>
              <w:t>clause</w:t>
            </w:r>
            <w:r w:rsidRPr="004072B1">
              <w:rPr>
                <w:szCs w:val="22"/>
                <w:lang w:eastAsia="en-GB"/>
                <w:rPrChange w:id="98490" w:author="Draft version 2" w:date="2020-04-03T01:44:00Z">
                  <w:rPr>
                    <w:szCs w:val="22"/>
                    <w:lang w:eastAsia="en-GB"/>
                  </w:rPr>
                </w:rPrChange>
              </w:rPr>
              <w:t xml:space="preserve"> 7.4.1.5.3.</w:t>
            </w:r>
          </w:p>
        </w:tc>
      </w:tr>
      <w:tr w:rsidR="00936420" w:rsidRPr="004072B1" w14:paraId="182834B2" w14:textId="77777777" w:rsidTr="006D357F">
        <w:tc>
          <w:tcPr>
            <w:tcW w:w="14173" w:type="dxa"/>
            <w:shd w:val="clear" w:color="auto" w:fill="auto"/>
          </w:tcPr>
          <w:p w14:paraId="73DBB5C9" w14:textId="77777777" w:rsidR="002C5D28" w:rsidRPr="004072B1" w:rsidRDefault="002C5D28" w:rsidP="00F43D0B">
            <w:pPr>
              <w:pStyle w:val="TAL"/>
              <w:rPr>
                <w:szCs w:val="22"/>
                <w:rPrChange w:id="98491" w:author="Draft version 2" w:date="2020-04-03T01:44:00Z">
                  <w:rPr>
                    <w:szCs w:val="22"/>
                  </w:rPr>
                </w:rPrChange>
              </w:rPr>
            </w:pPr>
            <w:r w:rsidRPr="004072B1">
              <w:rPr>
                <w:b/>
                <w:i/>
                <w:szCs w:val="22"/>
                <w:rPrChange w:id="98492" w:author="Draft version 2" w:date="2020-04-03T01:44:00Z">
                  <w:rPr>
                    <w:b/>
                    <w:i/>
                    <w:szCs w:val="22"/>
                  </w:rPr>
                </w:rPrChange>
              </w:rPr>
              <w:t>smtc1</w:t>
            </w:r>
          </w:p>
          <w:p w14:paraId="4ED9E4B8" w14:textId="77777777" w:rsidR="002C5D28" w:rsidRPr="004072B1" w:rsidRDefault="002C5D28" w:rsidP="00F43D0B">
            <w:pPr>
              <w:pStyle w:val="TAL"/>
              <w:rPr>
                <w:szCs w:val="22"/>
                <w:rPrChange w:id="98493" w:author="Draft version 2" w:date="2020-04-03T01:44:00Z">
                  <w:rPr>
                    <w:szCs w:val="22"/>
                  </w:rPr>
                </w:rPrChange>
              </w:rPr>
            </w:pPr>
            <w:r w:rsidRPr="004072B1">
              <w:rPr>
                <w:szCs w:val="22"/>
                <w:rPrChange w:id="98494" w:author="Draft version 2" w:date="2020-04-03T01:44:00Z">
                  <w:rPr>
                    <w:szCs w:val="22"/>
                  </w:rPr>
                </w:rPrChange>
              </w:rPr>
              <w:t xml:space="preserve">Primary measurement timing configuration. (see </w:t>
            </w:r>
            <w:r w:rsidR="00581EBE" w:rsidRPr="004072B1">
              <w:rPr>
                <w:szCs w:val="22"/>
                <w:rPrChange w:id="98495" w:author="Draft version 2" w:date="2020-04-03T01:44:00Z">
                  <w:rPr>
                    <w:szCs w:val="22"/>
                  </w:rPr>
                </w:rPrChange>
              </w:rPr>
              <w:t>clause</w:t>
            </w:r>
            <w:r w:rsidRPr="004072B1">
              <w:rPr>
                <w:szCs w:val="22"/>
                <w:rPrChange w:id="98496" w:author="Draft version 2" w:date="2020-04-03T01:44:00Z">
                  <w:rPr>
                    <w:szCs w:val="22"/>
                  </w:rPr>
                </w:rPrChange>
              </w:rPr>
              <w:t xml:space="preserve"> 5.5.2.10).</w:t>
            </w:r>
          </w:p>
        </w:tc>
      </w:tr>
      <w:tr w:rsidR="00936420" w:rsidRPr="004072B1" w14:paraId="360A1694" w14:textId="77777777" w:rsidTr="006D357F">
        <w:tc>
          <w:tcPr>
            <w:tcW w:w="14173" w:type="dxa"/>
            <w:shd w:val="clear" w:color="auto" w:fill="auto"/>
          </w:tcPr>
          <w:p w14:paraId="597A5FF0" w14:textId="77777777" w:rsidR="002C5D28" w:rsidRPr="004072B1" w:rsidRDefault="002C5D28" w:rsidP="00F43D0B">
            <w:pPr>
              <w:pStyle w:val="TAL"/>
              <w:rPr>
                <w:szCs w:val="22"/>
                <w:rPrChange w:id="98497" w:author="Draft version 2" w:date="2020-04-03T01:44:00Z">
                  <w:rPr>
                    <w:szCs w:val="22"/>
                  </w:rPr>
                </w:rPrChange>
              </w:rPr>
            </w:pPr>
            <w:r w:rsidRPr="004072B1">
              <w:rPr>
                <w:b/>
                <w:i/>
                <w:szCs w:val="22"/>
                <w:rPrChange w:id="98498" w:author="Draft version 2" w:date="2020-04-03T01:44:00Z">
                  <w:rPr>
                    <w:b/>
                    <w:i/>
                    <w:szCs w:val="22"/>
                  </w:rPr>
                </w:rPrChange>
              </w:rPr>
              <w:t>smtc2</w:t>
            </w:r>
          </w:p>
          <w:p w14:paraId="46BF5AC5" w14:textId="77777777" w:rsidR="002C5D28" w:rsidRPr="004072B1" w:rsidRDefault="002C5D28" w:rsidP="00F43D0B">
            <w:pPr>
              <w:pStyle w:val="TAL"/>
              <w:rPr>
                <w:szCs w:val="22"/>
                <w:rPrChange w:id="98499" w:author="Draft version 2" w:date="2020-04-03T01:44:00Z">
                  <w:rPr>
                    <w:szCs w:val="22"/>
                  </w:rPr>
                </w:rPrChange>
              </w:rPr>
            </w:pPr>
            <w:r w:rsidRPr="004072B1">
              <w:rPr>
                <w:szCs w:val="22"/>
                <w:rPrChange w:id="98500" w:author="Draft version 2" w:date="2020-04-03T01:44:00Z">
                  <w:rPr>
                    <w:szCs w:val="22"/>
                  </w:rPr>
                </w:rPrChange>
              </w:rPr>
              <w:t xml:space="preserve">Secondary measurement timing configuration for SS corresponding to this </w:t>
            </w:r>
            <w:r w:rsidRPr="004072B1">
              <w:rPr>
                <w:i/>
                <w:rPrChange w:id="98501" w:author="Draft version 2" w:date="2020-04-03T01:44:00Z">
                  <w:rPr>
                    <w:i/>
                  </w:rPr>
                </w:rPrChange>
              </w:rPr>
              <w:t>MeasObjectNR</w:t>
            </w:r>
            <w:r w:rsidRPr="004072B1">
              <w:rPr>
                <w:szCs w:val="22"/>
                <w:rPrChange w:id="98502" w:author="Draft version 2" w:date="2020-04-03T01:44:00Z">
                  <w:rPr>
                    <w:szCs w:val="22"/>
                  </w:rPr>
                </w:rPrChange>
              </w:rPr>
              <w:t xml:space="preserve"> with PCI listed in </w:t>
            </w:r>
            <w:r w:rsidRPr="004072B1">
              <w:rPr>
                <w:i/>
                <w:rPrChange w:id="98503" w:author="Draft version 2" w:date="2020-04-03T01:44:00Z">
                  <w:rPr>
                    <w:i/>
                  </w:rPr>
                </w:rPrChange>
              </w:rPr>
              <w:t>pci-List</w:t>
            </w:r>
            <w:r w:rsidRPr="004072B1">
              <w:rPr>
                <w:szCs w:val="22"/>
                <w:rPrChange w:id="98504" w:author="Draft version 2" w:date="2020-04-03T01:44:00Z">
                  <w:rPr>
                    <w:szCs w:val="22"/>
                  </w:rPr>
                </w:rPrChange>
              </w:rPr>
              <w:t xml:space="preserve">. For these SS, the periodicity is indicated by </w:t>
            </w:r>
            <w:r w:rsidRPr="004072B1">
              <w:rPr>
                <w:i/>
                <w:rPrChange w:id="98505" w:author="Draft version 2" w:date="2020-04-03T01:44:00Z">
                  <w:rPr>
                    <w:i/>
                  </w:rPr>
                </w:rPrChange>
              </w:rPr>
              <w:t>periodicity</w:t>
            </w:r>
            <w:r w:rsidRPr="004072B1">
              <w:rPr>
                <w:szCs w:val="22"/>
                <w:rPrChange w:id="98506" w:author="Draft version 2" w:date="2020-04-03T01:44:00Z">
                  <w:rPr>
                    <w:szCs w:val="22"/>
                  </w:rPr>
                </w:rPrChange>
              </w:rPr>
              <w:t xml:space="preserve"> in </w:t>
            </w:r>
            <w:r w:rsidRPr="004072B1">
              <w:rPr>
                <w:i/>
                <w:rPrChange w:id="98507" w:author="Draft version 2" w:date="2020-04-03T01:44:00Z">
                  <w:rPr>
                    <w:i/>
                  </w:rPr>
                </w:rPrChange>
              </w:rPr>
              <w:t>smtc2</w:t>
            </w:r>
            <w:r w:rsidRPr="004072B1">
              <w:rPr>
                <w:szCs w:val="22"/>
                <w:rPrChange w:id="98508" w:author="Draft version 2" w:date="2020-04-03T01:44:00Z">
                  <w:rPr>
                    <w:szCs w:val="22"/>
                  </w:rPr>
                </w:rPrChange>
              </w:rPr>
              <w:t xml:space="preserve"> and the timing offset is equal to the offset indicated in </w:t>
            </w:r>
            <w:r w:rsidRPr="004072B1">
              <w:rPr>
                <w:i/>
                <w:rPrChange w:id="98509" w:author="Draft version 2" w:date="2020-04-03T01:44:00Z">
                  <w:rPr>
                    <w:i/>
                  </w:rPr>
                </w:rPrChange>
              </w:rPr>
              <w:t>periodicityAndOffset</w:t>
            </w:r>
            <w:r w:rsidRPr="004072B1">
              <w:rPr>
                <w:szCs w:val="22"/>
                <w:rPrChange w:id="98510" w:author="Draft version 2" w:date="2020-04-03T01:44:00Z">
                  <w:rPr>
                    <w:szCs w:val="22"/>
                  </w:rPr>
                </w:rPrChange>
              </w:rPr>
              <w:t xml:space="preserve"> modulo </w:t>
            </w:r>
            <w:r w:rsidRPr="004072B1">
              <w:rPr>
                <w:i/>
                <w:rPrChange w:id="98511" w:author="Draft version 2" w:date="2020-04-03T01:44:00Z">
                  <w:rPr>
                    <w:i/>
                  </w:rPr>
                </w:rPrChange>
              </w:rPr>
              <w:t>periodicity</w:t>
            </w:r>
            <w:r w:rsidRPr="004072B1">
              <w:rPr>
                <w:szCs w:val="22"/>
                <w:rPrChange w:id="98512" w:author="Draft version 2" w:date="2020-04-03T01:44:00Z">
                  <w:rPr>
                    <w:szCs w:val="22"/>
                  </w:rPr>
                </w:rPrChange>
              </w:rPr>
              <w:t xml:space="preserve">. </w:t>
            </w:r>
            <w:r w:rsidRPr="004072B1">
              <w:rPr>
                <w:i/>
                <w:rPrChange w:id="98513" w:author="Draft version 2" w:date="2020-04-03T01:44:00Z">
                  <w:rPr>
                    <w:i/>
                  </w:rPr>
                </w:rPrChange>
              </w:rPr>
              <w:t>periodicity</w:t>
            </w:r>
            <w:r w:rsidRPr="004072B1">
              <w:rPr>
                <w:szCs w:val="22"/>
                <w:rPrChange w:id="98514" w:author="Draft version 2" w:date="2020-04-03T01:44:00Z">
                  <w:rPr>
                    <w:szCs w:val="22"/>
                  </w:rPr>
                </w:rPrChange>
              </w:rPr>
              <w:t xml:space="preserve"> in smtc2 can only be set to a value strictly shorter than the periodicity indicated by </w:t>
            </w:r>
            <w:r w:rsidRPr="004072B1">
              <w:rPr>
                <w:i/>
                <w:rPrChange w:id="98515" w:author="Draft version 2" w:date="2020-04-03T01:44:00Z">
                  <w:rPr>
                    <w:i/>
                  </w:rPr>
                </w:rPrChange>
              </w:rPr>
              <w:t>periodicityAndOffset</w:t>
            </w:r>
            <w:r w:rsidRPr="004072B1">
              <w:rPr>
                <w:szCs w:val="22"/>
                <w:rPrChange w:id="98516" w:author="Draft version 2" w:date="2020-04-03T01:44:00Z">
                  <w:rPr>
                    <w:szCs w:val="22"/>
                  </w:rPr>
                </w:rPrChange>
              </w:rPr>
              <w:t xml:space="preserve"> in </w:t>
            </w:r>
            <w:r w:rsidRPr="004072B1">
              <w:rPr>
                <w:i/>
                <w:rPrChange w:id="98517" w:author="Draft version 2" w:date="2020-04-03T01:44:00Z">
                  <w:rPr>
                    <w:i/>
                  </w:rPr>
                </w:rPrChange>
              </w:rPr>
              <w:t>smtc1</w:t>
            </w:r>
            <w:r w:rsidRPr="004072B1">
              <w:rPr>
                <w:szCs w:val="22"/>
                <w:rPrChange w:id="98518" w:author="Draft version 2" w:date="2020-04-03T01:44:00Z">
                  <w:rPr>
                    <w:szCs w:val="22"/>
                  </w:rPr>
                </w:rPrChange>
              </w:rPr>
              <w:t xml:space="preserve"> (e.g. if </w:t>
            </w:r>
            <w:r w:rsidRPr="004072B1">
              <w:rPr>
                <w:i/>
                <w:rPrChange w:id="98519" w:author="Draft version 2" w:date="2020-04-03T01:44:00Z">
                  <w:rPr>
                    <w:i/>
                  </w:rPr>
                </w:rPrChange>
              </w:rPr>
              <w:t>periodicityAndOffset</w:t>
            </w:r>
            <w:r w:rsidRPr="004072B1">
              <w:rPr>
                <w:szCs w:val="22"/>
                <w:rPrChange w:id="98520" w:author="Draft version 2" w:date="2020-04-03T01:44:00Z">
                  <w:rPr>
                    <w:szCs w:val="22"/>
                  </w:rPr>
                </w:rPrChange>
              </w:rPr>
              <w:t xml:space="preserve"> indicates </w:t>
            </w:r>
            <w:r w:rsidRPr="004072B1">
              <w:rPr>
                <w:i/>
                <w:rPrChange w:id="98521" w:author="Draft version 2" w:date="2020-04-03T01:44:00Z">
                  <w:rPr>
                    <w:i/>
                  </w:rPr>
                </w:rPrChange>
              </w:rPr>
              <w:t>sf10</w:t>
            </w:r>
            <w:r w:rsidRPr="004072B1">
              <w:rPr>
                <w:szCs w:val="22"/>
                <w:rPrChange w:id="98522" w:author="Draft version 2" w:date="2020-04-03T01:44:00Z">
                  <w:rPr>
                    <w:szCs w:val="22"/>
                  </w:rPr>
                </w:rPrChange>
              </w:rPr>
              <w:t xml:space="preserve">, </w:t>
            </w:r>
            <w:r w:rsidRPr="004072B1">
              <w:rPr>
                <w:i/>
                <w:rPrChange w:id="98523" w:author="Draft version 2" w:date="2020-04-03T01:44:00Z">
                  <w:rPr>
                    <w:i/>
                  </w:rPr>
                </w:rPrChange>
              </w:rPr>
              <w:t>periodicity</w:t>
            </w:r>
            <w:r w:rsidRPr="004072B1">
              <w:rPr>
                <w:szCs w:val="22"/>
                <w:rPrChange w:id="98524" w:author="Draft version 2" w:date="2020-04-03T01:44:00Z">
                  <w:rPr>
                    <w:szCs w:val="22"/>
                  </w:rPr>
                </w:rPrChange>
              </w:rPr>
              <w:t xml:space="preserve"> can only be set of </w:t>
            </w:r>
            <w:r w:rsidRPr="004072B1">
              <w:rPr>
                <w:i/>
                <w:rPrChange w:id="98525" w:author="Draft version 2" w:date="2020-04-03T01:44:00Z">
                  <w:rPr>
                    <w:i/>
                  </w:rPr>
                </w:rPrChange>
              </w:rPr>
              <w:t>sf5</w:t>
            </w:r>
            <w:r w:rsidRPr="004072B1">
              <w:rPr>
                <w:szCs w:val="22"/>
                <w:rPrChange w:id="98526" w:author="Draft version 2" w:date="2020-04-03T01:44:00Z">
                  <w:rPr>
                    <w:szCs w:val="22"/>
                  </w:rPr>
                </w:rPrChange>
              </w:rPr>
              <w:t xml:space="preserve">, if </w:t>
            </w:r>
            <w:r w:rsidRPr="004072B1">
              <w:rPr>
                <w:i/>
                <w:rPrChange w:id="98527" w:author="Draft version 2" w:date="2020-04-03T01:44:00Z">
                  <w:rPr>
                    <w:i/>
                  </w:rPr>
                </w:rPrChange>
              </w:rPr>
              <w:t>periodicityAndOffset</w:t>
            </w:r>
            <w:r w:rsidRPr="004072B1">
              <w:rPr>
                <w:szCs w:val="22"/>
                <w:rPrChange w:id="98528" w:author="Draft version 2" w:date="2020-04-03T01:44:00Z">
                  <w:rPr>
                    <w:szCs w:val="22"/>
                  </w:rPr>
                </w:rPrChange>
              </w:rPr>
              <w:t xml:space="preserve"> indicates </w:t>
            </w:r>
            <w:r w:rsidRPr="004072B1">
              <w:rPr>
                <w:i/>
                <w:rPrChange w:id="98529" w:author="Draft version 2" w:date="2020-04-03T01:44:00Z">
                  <w:rPr>
                    <w:i/>
                  </w:rPr>
                </w:rPrChange>
              </w:rPr>
              <w:t>sf5</w:t>
            </w:r>
            <w:r w:rsidRPr="004072B1">
              <w:rPr>
                <w:szCs w:val="22"/>
                <w:rPrChange w:id="98530" w:author="Draft version 2" w:date="2020-04-03T01:44:00Z">
                  <w:rPr>
                    <w:szCs w:val="22"/>
                  </w:rPr>
                </w:rPrChange>
              </w:rPr>
              <w:t xml:space="preserve">, </w:t>
            </w:r>
            <w:r w:rsidRPr="004072B1">
              <w:rPr>
                <w:i/>
                <w:rPrChange w:id="98531" w:author="Draft version 2" w:date="2020-04-03T01:44:00Z">
                  <w:rPr>
                    <w:i/>
                  </w:rPr>
                </w:rPrChange>
              </w:rPr>
              <w:t>smtc2</w:t>
            </w:r>
            <w:r w:rsidRPr="004072B1">
              <w:rPr>
                <w:szCs w:val="22"/>
                <w:rPrChange w:id="98532" w:author="Draft version 2" w:date="2020-04-03T01:44:00Z">
                  <w:rPr>
                    <w:szCs w:val="22"/>
                  </w:rPr>
                </w:rPrChange>
              </w:rPr>
              <w:t xml:space="preserve"> cannot be configured).</w:t>
            </w:r>
          </w:p>
        </w:tc>
      </w:tr>
      <w:tr w:rsidR="00936420" w:rsidRPr="004072B1" w14:paraId="6DF9CF4D" w14:textId="77777777" w:rsidTr="00A2540A">
        <w:trPr>
          <w:ins w:id="98533" w:author="CR#1471r4" w:date="2020-03-24T00:08:00Z"/>
        </w:trPr>
        <w:tc>
          <w:tcPr>
            <w:tcW w:w="14173" w:type="dxa"/>
            <w:shd w:val="clear" w:color="auto" w:fill="auto"/>
          </w:tcPr>
          <w:p w14:paraId="59A22528" w14:textId="68254D58" w:rsidR="007348B5" w:rsidRPr="004072B1" w:rsidRDefault="007348B5" w:rsidP="00A2540A">
            <w:pPr>
              <w:pStyle w:val="TAL"/>
              <w:rPr>
                <w:ins w:id="98534" w:author="CR#1471r4" w:date="2020-03-24T00:08:00Z"/>
                <w:b/>
                <w:i/>
                <w:szCs w:val="22"/>
                <w:lang w:eastAsia="en-GB"/>
                <w:rPrChange w:id="98535" w:author="Draft version 2" w:date="2020-04-03T01:44:00Z">
                  <w:rPr>
                    <w:ins w:id="98536" w:author="CR#1471r4" w:date="2020-03-24T00:08:00Z"/>
                    <w:b/>
                    <w:i/>
                    <w:szCs w:val="22"/>
                    <w:lang w:eastAsia="en-GB"/>
                  </w:rPr>
                </w:rPrChange>
              </w:rPr>
            </w:pPr>
            <w:ins w:id="98537" w:author="CR#1471r4" w:date="2020-03-24T00:08:00Z">
              <w:r w:rsidRPr="004072B1">
                <w:rPr>
                  <w:b/>
                  <w:i/>
                  <w:szCs w:val="22"/>
                  <w:lang w:eastAsia="en-GB"/>
                  <w:rPrChange w:id="98538" w:author="Draft version 2" w:date="2020-04-03T01:44:00Z">
                    <w:rPr>
                      <w:b/>
                      <w:i/>
                      <w:szCs w:val="22"/>
                      <w:lang w:eastAsia="en-GB"/>
                    </w:rPr>
                  </w:rPrChange>
                </w:rPr>
                <w:t>smtc3list-v1600</w:t>
              </w:r>
            </w:ins>
          </w:p>
          <w:p w14:paraId="3C784B9E" w14:textId="77777777" w:rsidR="007348B5" w:rsidRPr="004072B1" w:rsidRDefault="007348B5" w:rsidP="00A2540A">
            <w:pPr>
              <w:pStyle w:val="TAL"/>
              <w:rPr>
                <w:ins w:id="98539" w:author="CR#1471r4" w:date="2020-03-24T00:08:00Z"/>
                <w:szCs w:val="22"/>
                <w:rPrChange w:id="98540" w:author="Draft version 2" w:date="2020-04-03T01:44:00Z">
                  <w:rPr>
                    <w:ins w:id="98541" w:author="CR#1471r4" w:date="2020-03-24T00:08:00Z"/>
                    <w:szCs w:val="22"/>
                  </w:rPr>
                </w:rPrChange>
              </w:rPr>
            </w:pPr>
            <w:ins w:id="98542" w:author="CR#1471r4" w:date="2020-03-24T00:08:00Z">
              <w:r w:rsidRPr="004072B1">
                <w:rPr>
                  <w:szCs w:val="22"/>
                  <w:rPrChange w:id="98543" w:author="Draft version 2" w:date="2020-04-03T01:44:00Z">
                    <w:rPr>
                      <w:szCs w:val="22"/>
                    </w:rPr>
                  </w:rPrChange>
                </w:rPr>
                <w:t>Measurement timing configuration list for SS corresponding to IAB-MT.</w:t>
              </w:r>
            </w:ins>
          </w:p>
        </w:tc>
      </w:tr>
      <w:tr w:rsidR="00936420" w:rsidRPr="004072B1" w14:paraId="702889FC" w14:textId="77777777" w:rsidTr="006D357F">
        <w:tc>
          <w:tcPr>
            <w:tcW w:w="14173" w:type="dxa"/>
            <w:shd w:val="clear" w:color="auto" w:fill="auto"/>
          </w:tcPr>
          <w:p w14:paraId="3C10EB88" w14:textId="77777777" w:rsidR="002C5D28" w:rsidRPr="004072B1" w:rsidRDefault="002C5D28" w:rsidP="00F43D0B">
            <w:pPr>
              <w:pStyle w:val="TAL"/>
              <w:rPr>
                <w:b/>
                <w:i/>
                <w:szCs w:val="22"/>
                <w:lang w:eastAsia="en-GB"/>
                <w:rPrChange w:id="98544" w:author="Draft version 2" w:date="2020-04-03T01:44:00Z">
                  <w:rPr>
                    <w:b/>
                    <w:i/>
                    <w:szCs w:val="22"/>
                    <w:lang w:eastAsia="en-GB"/>
                  </w:rPr>
                </w:rPrChange>
              </w:rPr>
            </w:pPr>
            <w:r w:rsidRPr="004072B1">
              <w:rPr>
                <w:rFonts w:cs="Arial"/>
                <w:b/>
                <w:i/>
                <w:iCs/>
                <w:szCs w:val="18"/>
                <w:rPrChange w:id="98545" w:author="Draft version 2" w:date="2020-04-03T01:44:00Z">
                  <w:rPr>
                    <w:rFonts w:cs="Arial"/>
                    <w:b/>
                    <w:i/>
                    <w:iCs/>
                    <w:szCs w:val="18"/>
                  </w:rPr>
                </w:rPrChange>
              </w:rPr>
              <w:lastRenderedPageBreak/>
              <w:t>ssbFrequency</w:t>
            </w:r>
            <w:r w:rsidRPr="004072B1">
              <w:rPr>
                <w:rFonts w:cs="Arial"/>
                <w:b/>
                <w:i/>
                <w:iCs/>
                <w:szCs w:val="18"/>
                <w:rPrChange w:id="98546" w:author="Draft version 2" w:date="2020-04-03T01:44:00Z">
                  <w:rPr>
                    <w:rFonts w:cs="Arial"/>
                    <w:b/>
                    <w:i/>
                    <w:iCs/>
                    <w:szCs w:val="18"/>
                  </w:rPr>
                </w:rPrChange>
              </w:rPr>
              <w:br/>
            </w:r>
            <w:r w:rsidRPr="004072B1">
              <w:rPr>
                <w:rFonts w:cs="Arial"/>
                <w:iCs/>
                <w:szCs w:val="18"/>
                <w:rPrChange w:id="98547" w:author="Draft version 2" w:date="2020-04-03T01:44:00Z">
                  <w:rPr>
                    <w:rFonts w:cs="Arial"/>
                    <w:iCs/>
                    <w:szCs w:val="18"/>
                  </w:rPr>
                </w:rPrChange>
              </w:rPr>
              <w:t xml:space="preserve">Indicates the frequency of the SS associated to this </w:t>
            </w:r>
            <w:r w:rsidRPr="004072B1">
              <w:rPr>
                <w:i/>
                <w:rPrChange w:id="98548" w:author="Draft version 2" w:date="2020-04-03T01:44:00Z">
                  <w:rPr>
                    <w:i/>
                  </w:rPr>
                </w:rPrChange>
              </w:rPr>
              <w:t>MeasObjectNR</w:t>
            </w:r>
            <w:r w:rsidRPr="004072B1">
              <w:rPr>
                <w:rFonts w:cs="Arial"/>
                <w:iCs/>
                <w:szCs w:val="18"/>
                <w:rPrChange w:id="98549" w:author="Draft version 2" w:date="2020-04-03T01:44:00Z">
                  <w:rPr>
                    <w:rFonts w:cs="Arial"/>
                    <w:iCs/>
                    <w:szCs w:val="18"/>
                  </w:rPr>
                </w:rPrChange>
              </w:rPr>
              <w:t>.</w:t>
            </w:r>
          </w:p>
        </w:tc>
      </w:tr>
      <w:tr w:rsidR="00936420" w:rsidRPr="004072B1" w14:paraId="09B95AB4" w14:textId="77777777" w:rsidTr="006D357F">
        <w:tc>
          <w:tcPr>
            <w:tcW w:w="14173" w:type="dxa"/>
            <w:shd w:val="clear" w:color="auto" w:fill="auto"/>
          </w:tcPr>
          <w:p w14:paraId="5E42709F" w14:textId="77777777" w:rsidR="002C5D28" w:rsidRPr="004072B1" w:rsidRDefault="002C5D28" w:rsidP="00F43D0B">
            <w:pPr>
              <w:pStyle w:val="TAL"/>
              <w:rPr>
                <w:szCs w:val="22"/>
                <w:rPrChange w:id="98550" w:author="Draft version 2" w:date="2020-04-03T01:44:00Z">
                  <w:rPr>
                    <w:szCs w:val="22"/>
                  </w:rPr>
                </w:rPrChange>
              </w:rPr>
            </w:pPr>
            <w:r w:rsidRPr="004072B1">
              <w:rPr>
                <w:b/>
                <w:i/>
                <w:szCs w:val="22"/>
                <w:rPrChange w:id="98551" w:author="Draft version 2" w:date="2020-04-03T01:44:00Z">
                  <w:rPr>
                    <w:b/>
                    <w:i/>
                    <w:szCs w:val="22"/>
                  </w:rPr>
                </w:rPrChange>
              </w:rPr>
              <w:t>ssbSubcarrierSpacing</w:t>
            </w:r>
          </w:p>
          <w:p w14:paraId="35E76924" w14:textId="73350745" w:rsidR="002C5D28" w:rsidRPr="004072B1" w:rsidRDefault="002C5D28" w:rsidP="00F43D0B">
            <w:pPr>
              <w:pStyle w:val="TAL"/>
              <w:rPr>
                <w:rFonts w:cs="Arial"/>
                <w:b/>
                <w:i/>
                <w:iCs/>
                <w:szCs w:val="18"/>
                <w:rPrChange w:id="98552" w:author="Draft version 2" w:date="2020-04-03T01:44:00Z">
                  <w:rPr>
                    <w:rFonts w:cs="Arial"/>
                    <w:b/>
                    <w:i/>
                    <w:iCs/>
                    <w:szCs w:val="18"/>
                  </w:rPr>
                </w:rPrChange>
              </w:rPr>
            </w:pPr>
            <w:r w:rsidRPr="004072B1">
              <w:rPr>
                <w:szCs w:val="22"/>
                <w:rPrChange w:id="98553" w:author="Draft version 2" w:date="2020-04-03T01:44:00Z">
                  <w:rPr>
                    <w:szCs w:val="22"/>
                  </w:rPr>
                </w:rPrChange>
              </w:rPr>
              <w:t>Subcarrier spacing of SSB. Only the values 15</w:t>
            </w:r>
            <w:r w:rsidR="00CB7EFC" w:rsidRPr="004072B1">
              <w:rPr>
                <w:szCs w:val="22"/>
                <w:rPrChange w:id="98554" w:author="Draft version 2" w:date="2020-04-03T01:44:00Z">
                  <w:rPr>
                    <w:szCs w:val="22"/>
                  </w:rPr>
                </w:rPrChange>
              </w:rPr>
              <w:t xml:space="preserve"> kHz</w:t>
            </w:r>
            <w:r w:rsidRPr="004072B1">
              <w:rPr>
                <w:szCs w:val="22"/>
                <w:rPrChange w:id="98555" w:author="Draft version 2" w:date="2020-04-03T01:44:00Z">
                  <w:rPr>
                    <w:szCs w:val="22"/>
                  </w:rPr>
                </w:rPrChange>
              </w:rPr>
              <w:t xml:space="preserve"> or 30</w:t>
            </w:r>
            <w:r w:rsidR="00CB7EFC" w:rsidRPr="004072B1">
              <w:rPr>
                <w:szCs w:val="22"/>
                <w:rPrChange w:id="98556" w:author="Draft version 2" w:date="2020-04-03T01:44:00Z">
                  <w:rPr>
                    <w:szCs w:val="22"/>
                  </w:rPr>
                </w:rPrChange>
              </w:rPr>
              <w:t xml:space="preserve"> kHz</w:t>
            </w:r>
            <w:r w:rsidRPr="004072B1">
              <w:rPr>
                <w:szCs w:val="22"/>
                <w:rPrChange w:id="98557" w:author="Draft version 2" w:date="2020-04-03T01:44:00Z">
                  <w:rPr>
                    <w:szCs w:val="22"/>
                  </w:rPr>
                </w:rPrChange>
              </w:rPr>
              <w:t xml:space="preserve"> (</w:t>
            </w:r>
            <w:r w:rsidR="00C40098" w:rsidRPr="004072B1">
              <w:rPr>
                <w:szCs w:val="22"/>
                <w:rPrChange w:id="98558" w:author="Draft version 2" w:date="2020-04-03T01:44:00Z">
                  <w:rPr>
                    <w:szCs w:val="22"/>
                  </w:rPr>
                </w:rPrChange>
              </w:rPr>
              <w:t>FR1</w:t>
            </w:r>
            <w:r w:rsidRPr="004072B1">
              <w:rPr>
                <w:szCs w:val="22"/>
                <w:rPrChange w:id="98559" w:author="Draft version 2" w:date="2020-04-03T01:44:00Z">
                  <w:rPr>
                    <w:szCs w:val="22"/>
                  </w:rPr>
                </w:rPrChange>
              </w:rPr>
              <w:t xml:space="preserve">), </w:t>
            </w:r>
            <w:r w:rsidR="00C40098" w:rsidRPr="004072B1">
              <w:rPr>
                <w:szCs w:val="22"/>
                <w:rPrChange w:id="98560" w:author="Draft version 2" w:date="2020-04-03T01:44:00Z">
                  <w:rPr>
                    <w:szCs w:val="22"/>
                  </w:rPr>
                </w:rPrChange>
              </w:rPr>
              <w:t xml:space="preserve">and </w:t>
            </w:r>
            <w:r w:rsidRPr="004072B1">
              <w:rPr>
                <w:szCs w:val="22"/>
                <w:rPrChange w:id="98561" w:author="Draft version 2" w:date="2020-04-03T01:44:00Z">
                  <w:rPr>
                    <w:szCs w:val="22"/>
                  </w:rPr>
                </w:rPrChange>
              </w:rPr>
              <w:t>120 kHz or 240 kHz (</w:t>
            </w:r>
            <w:r w:rsidR="00C40098" w:rsidRPr="004072B1">
              <w:rPr>
                <w:szCs w:val="22"/>
                <w:rPrChange w:id="98562" w:author="Draft version 2" w:date="2020-04-03T01:44:00Z">
                  <w:rPr>
                    <w:szCs w:val="22"/>
                  </w:rPr>
                </w:rPrChange>
              </w:rPr>
              <w:t>FR2</w:t>
            </w:r>
            <w:r w:rsidRPr="004072B1">
              <w:rPr>
                <w:szCs w:val="22"/>
                <w:rPrChange w:id="98563" w:author="Draft version 2" w:date="2020-04-03T01:44:00Z">
                  <w:rPr>
                    <w:szCs w:val="22"/>
                  </w:rPr>
                </w:rPrChange>
              </w:rPr>
              <w:t>) are applicable.</w:t>
            </w:r>
          </w:p>
        </w:tc>
      </w:tr>
      <w:tr w:rsidR="00936420" w:rsidRPr="004072B1" w14:paraId="4BA4AF34" w14:textId="77777777" w:rsidTr="00A2540A">
        <w:trPr>
          <w:ins w:id="98564" w:author="CR#1478r2" w:date="2020-03-25T00:44:00Z"/>
        </w:trPr>
        <w:tc>
          <w:tcPr>
            <w:tcW w:w="14173" w:type="dxa"/>
            <w:shd w:val="clear" w:color="auto" w:fill="auto"/>
          </w:tcPr>
          <w:p w14:paraId="53D3E2CC" w14:textId="77777777" w:rsidR="00201BF8" w:rsidRPr="004072B1" w:rsidRDefault="00201BF8" w:rsidP="00A2540A">
            <w:pPr>
              <w:pStyle w:val="TAL"/>
              <w:rPr>
                <w:ins w:id="98565" w:author="CR#1478r2" w:date="2020-03-25T00:44:00Z"/>
                <w:b/>
                <w:i/>
                <w:noProof/>
                <w:rPrChange w:id="98566" w:author="Draft version 2" w:date="2020-04-03T01:44:00Z">
                  <w:rPr>
                    <w:ins w:id="98567" w:author="CR#1478r2" w:date="2020-03-25T00:44:00Z"/>
                    <w:b/>
                    <w:i/>
                    <w:noProof/>
                  </w:rPr>
                </w:rPrChange>
              </w:rPr>
            </w:pPr>
            <w:ins w:id="98568" w:author="CR#1478r2" w:date="2020-03-25T00:44:00Z">
              <w:r w:rsidRPr="004072B1">
                <w:rPr>
                  <w:b/>
                  <w:i/>
                  <w:noProof/>
                  <w:rPrChange w:id="98569" w:author="Draft version 2" w:date="2020-04-03T01:44:00Z">
                    <w:rPr>
                      <w:b/>
                      <w:i/>
                      <w:noProof/>
                    </w:rPr>
                  </w:rPrChange>
                </w:rPr>
                <w:t>t312</w:t>
              </w:r>
            </w:ins>
          </w:p>
          <w:p w14:paraId="02B09730" w14:textId="77777777" w:rsidR="00201BF8" w:rsidRPr="004072B1" w:rsidRDefault="00201BF8" w:rsidP="00A2540A">
            <w:pPr>
              <w:pStyle w:val="TAL"/>
              <w:rPr>
                <w:ins w:id="98570" w:author="CR#1478r2" w:date="2020-03-25T00:44:00Z"/>
                <w:b/>
                <w:i/>
                <w:szCs w:val="22"/>
                <w:rPrChange w:id="98571" w:author="Draft version 2" w:date="2020-04-03T01:44:00Z">
                  <w:rPr>
                    <w:ins w:id="98572" w:author="CR#1478r2" w:date="2020-03-25T00:44:00Z"/>
                    <w:b/>
                    <w:i/>
                    <w:szCs w:val="22"/>
                  </w:rPr>
                </w:rPrChange>
              </w:rPr>
            </w:pPr>
            <w:ins w:id="98573" w:author="CR#1478r2" w:date="2020-03-25T00:44:00Z">
              <w:r w:rsidRPr="004072B1">
                <w:rPr>
                  <w:lang w:eastAsia="en-GB"/>
                  <w:rPrChange w:id="98574" w:author="Draft version 2" w:date="2020-04-03T01:44:00Z">
                    <w:rPr>
                      <w:lang w:eastAsia="en-GB"/>
                    </w:rPr>
                  </w:rPrChange>
                </w:rPr>
                <w:t>The value of timer T312. Value ms0 represents 0 ms, ms50 represents 50 ms and so on.</w:t>
              </w:r>
            </w:ins>
          </w:p>
        </w:tc>
      </w:tr>
      <w:tr w:rsidR="00936420" w:rsidRPr="004072B1" w14:paraId="25E23E40" w14:textId="77777777" w:rsidTr="006D357F">
        <w:tc>
          <w:tcPr>
            <w:tcW w:w="14173" w:type="dxa"/>
            <w:shd w:val="clear" w:color="auto" w:fill="auto"/>
          </w:tcPr>
          <w:p w14:paraId="26D96FF4" w14:textId="77777777" w:rsidR="002C5D28" w:rsidRPr="004072B1" w:rsidRDefault="002C5D28" w:rsidP="00F43D0B">
            <w:pPr>
              <w:pStyle w:val="TAL"/>
              <w:rPr>
                <w:b/>
                <w:i/>
                <w:szCs w:val="22"/>
                <w:rPrChange w:id="98575" w:author="Draft version 2" w:date="2020-04-03T01:44:00Z">
                  <w:rPr>
                    <w:b/>
                    <w:i/>
                    <w:szCs w:val="22"/>
                  </w:rPr>
                </w:rPrChange>
              </w:rPr>
            </w:pPr>
            <w:r w:rsidRPr="004072B1">
              <w:rPr>
                <w:b/>
                <w:i/>
                <w:szCs w:val="22"/>
                <w:rPrChange w:id="98576" w:author="Draft version 2" w:date="2020-04-03T01:44:00Z">
                  <w:rPr>
                    <w:b/>
                    <w:i/>
                    <w:szCs w:val="22"/>
                  </w:rPr>
                </w:rPrChange>
              </w:rPr>
              <w:t>whiteCellsToAddModList</w:t>
            </w:r>
          </w:p>
          <w:p w14:paraId="7EA89ED5" w14:textId="77777777" w:rsidR="002C5D28" w:rsidRPr="004072B1" w:rsidRDefault="002C5D28" w:rsidP="00F43D0B">
            <w:pPr>
              <w:pStyle w:val="TAL"/>
              <w:rPr>
                <w:rFonts w:cs="Arial"/>
                <w:b/>
                <w:i/>
                <w:iCs/>
                <w:szCs w:val="18"/>
                <w:rPrChange w:id="98577" w:author="Draft version 2" w:date="2020-04-03T01:44:00Z">
                  <w:rPr>
                    <w:rFonts w:cs="Arial"/>
                    <w:b/>
                    <w:i/>
                    <w:iCs/>
                    <w:szCs w:val="18"/>
                  </w:rPr>
                </w:rPrChange>
              </w:rPr>
            </w:pPr>
            <w:r w:rsidRPr="004072B1">
              <w:rPr>
                <w:szCs w:val="22"/>
                <w:rPrChange w:id="98578" w:author="Draft version 2" w:date="2020-04-03T01:44:00Z">
                  <w:rPr>
                    <w:szCs w:val="22"/>
                  </w:rPr>
                </w:rPrChange>
              </w:rPr>
              <w:t>List of cells to add/modify in the white list of cells.</w:t>
            </w:r>
            <w:r w:rsidRPr="004072B1">
              <w:rPr>
                <w:rPrChange w:id="98579" w:author="Draft version 2" w:date="2020-04-03T01:44:00Z">
                  <w:rPr/>
                </w:rPrChange>
              </w:rPr>
              <w:t xml:space="preserve"> </w:t>
            </w:r>
            <w:r w:rsidRPr="004072B1">
              <w:rPr>
                <w:szCs w:val="22"/>
                <w:rPrChange w:id="98580" w:author="Draft version 2" w:date="2020-04-03T01:44:00Z">
                  <w:rPr>
                    <w:szCs w:val="22"/>
                  </w:rPr>
                </w:rPrChange>
              </w:rPr>
              <w:t>It applies only to SSB resources.</w:t>
            </w:r>
          </w:p>
        </w:tc>
      </w:tr>
      <w:tr w:rsidR="002C5D28" w:rsidRPr="004072B1" w14:paraId="3881D117" w14:textId="77777777" w:rsidTr="006D357F">
        <w:tc>
          <w:tcPr>
            <w:tcW w:w="14173" w:type="dxa"/>
            <w:shd w:val="clear" w:color="auto" w:fill="auto"/>
          </w:tcPr>
          <w:p w14:paraId="737AF43D" w14:textId="77777777" w:rsidR="002C5D28" w:rsidRPr="004072B1" w:rsidRDefault="002C5D28" w:rsidP="00F43D0B">
            <w:pPr>
              <w:pStyle w:val="TAL"/>
              <w:rPr>
                <w:b/>
                <w:i/>
                <w:szCs w:val="22"/>
                <w:lang w:eastAsia="en-GB"/>
                <w:rPrChange w:id="98581" w:author="Draft version 2" w:date="2020-04-03T01:44:00Z">
                  <w:rPr>
                    <w:b/>
                    <w:i/>
                    <w:szCs w:val="22"/>
                    <w:lang w:eastAsia="en-GB"/>
                  </w:rPr>
                </w:rPrChange>
              </w:rPr>
            </w:pPr>
            <w:r w:rsidRPr="004072B1">
              <w:rPr>
                <w:b/>
                <w:i/>
                <w:szCs w:val="22"/>
                <w:lang w:eastAsia="en-GB"/>
                <w:rPrChange w:id="98582" w:author="Draft version 2" w:date="2020-04-03T01:44:00Z">
                  <w:rPr>
                    <w:b/>
                    <w:i/>
                    <w:szCs w:val="22"/>
                    <w:lang w:eastAsia="en-GB"/>
                  </w:rPr>
                </w:rPrChange>
              </w:rPr>
              <w:t>whiteCellsToRemoveList</w:t>
            </w:r>
          </w:p>
          <w:p w14:paraId="4EF8C3F1" w14:textId="77777777" w:rsidR="002C5D28" w:rsidRPr="004072B1" w:rsidRDefault="002C5D28" w:rsidP="00F43D0B">
            <w:pPr>
              <w:pStyle w:val="TAL"/>
              <w:rPr>
                <w:b/>
                <w:i/>
                <w:szCs w:val="22"/>
                <w:rPrChange w:id="98583" w:author="Draft version 2" w:date="2020-04-03T01:44:00Z">
                  <w:rPr>
                    <w:b/>
                    <w:i/>
                    <w:szCs w:val="22"/>
                  </w:rPr>
                </w:rPrChange>
              </w:rPr>
            </w:pPr>
            <w:r w:rsidRPr="004072B1">
              <w:rPr>
                <w:szCs w:val="22"/>
                <w:rPrChange w:id="98584" w:author="Draft version 2" w:date="2020-04-03T01:44:00Z">
                  <w:rPr>
                    <w:szCs w:val="22"/>
                  </w:rPr>
                </w:rPrChange>
              </w:rPr>
              <w:t>List of cells to remove from the white list of cells.</w:t>
            </w:r>
          </w:p>
        </w:tc>
      </w:tr>
    </w:tbl>
    <w:p w14:paraId="673F1F58" w14:textId="0876CA73" w:rsidR="002C5D28" w:rsidRPr="004072B1" w:rsidRDefault="002C5D28" w:rsidP="002C5D28">
      <w:pPr>
        <w:rPr>
          <w:ins w:id="98585" w:author="CR#1477r2" w:date="2020-03-24T20:21:00Z"/>
          <w:rPrChange w:id="98586" w:author="Draft version 2" w:date="2020-04-03T01:44:00Z">
            <w:rPr>
              <w:ins w:id="98587" w:author="CR#1477r2" w:date="2020-03-24T20:2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506FD26" w14:textId="77777777" w:rsidTr="00A2540A">
        <w:trPr>
          <w:ins w:id="98588" w:author="CR#1477r2" w:date="2020-03-24T20:22:00Z"/>
        </w:trPr>
        <w:tc>
          <w:tcPr>
            <w:tcW w:w="14173" w:type="dxa"/>
            <w:shd w:val="clear" w:color="auto" w:fill="auto"/>
          </w:tcPr>
          <w:p w14:paraId="16BBFDDE" w14:textId="77777777" w:rsidR="00DE53FB" w:rsidRPr="004072B1" w:rsidRDefault="00DE53FB" w:rsidP="00A2540A">
            <w:pPr>
              <w:pStyle w:val="TAH"/>
              <w:rPr>
                <w:ins w:id="98589" w:author="CR#1477r2" w:date="2020-03-24T20:22:00Z"/>
                <w:szCs w:val="22"/>
                <w:rPrChange w:id="98590" w:author="Draft version 2" w:date="2020-04-03T01:44:00Z">
                  <w:rPr>
                    <w:ins w:id="98591" w:author="CR#1477r2" w:date="2020-03-24T20:22:00Z"/>
                    <w:szCs w:val="22"/>
                  </w:rPr>
                </w:rPrChange>
              </w:rPr>
            </w:pPr>
            <w:ins w:id="98592" w:author="CR#1477r2" w:date="2020-03-24T20:22:00Z">
              <w:r w:rsidRPr="004072B1">
                <w:rPr>
                  <w:rFonts w:cs="Courier New"/>
                  <w:i/>
                  <w:iCs/>
                  <w:rPrChange w:id="98593" w:author="Draft version 2" w:date="2020-04-03T01:44:00Z">
                    <w:rPr>
                      <w:rFonts w:cs="Courier New"/>
                      <w:i/>
                      <w:iCs/>
                    </w:rPr>
                  </w:rPrChange>
                </w:rPr>
                <w:t>RMTC-Config</w:t>
              </w:r>
              <w:r w:rsidRPr="004072B1">
                <w:rPr>
                  <w:i/>
                  <w:szCs w:val="22"/>
                  <w:rPrChange w:id="98594" w:author="Draft version 2" w:date="2020-04-03T01:44:00Z">
                    <w:rPr>
                      <w:i/>
                      <w:szCs w:val="22"/>
                    </w:rPr>
                  </w:rPrChange>
                </w:rPr>
                <w:t xml:space="preserve"> </w:t>
              </w:r>
              <w:r w:rsidRPr="004072B1">
                <w:rPr>
                  <w:szCs w:val="22"/>
                  <w:rPrChange w:id="98595" w:author="Draft version 2" w:date="2020-04-03T01:44:00Z">
                    <w:rPr>
                      <w:szCs w:val="22"/>
                    </w:rPr>
                  </w:rPrChange>
                </w:rPr>
                <w:t>field descriptions</w:t>
              </w:r>
            </w:ins>
          </w:p>
        </w:tc>
      </w:tr>
      <w:tr w:rsidR="00936420" w:rsidRPr="004072B1" w14:paraId="6E0DCD0F" w14:textId="77777777" w:rsidTr="00A2540A">
        <w:trPr>
          <w:ins w:id="98596" w:author="CR#1477r2" w:date="2020-03-24T20:22:00Z"/>
        </w:trPr>
        <w:tc>
          <w:tcPr>
            <w:tcW w:w="14173" w:type="dxa"/>
            <w:shd w:val="clear" w:color="auto" w:fill="auto"/>
          </w:tcPr>
          <w:p w14:paraId="382A69EE" w14:textId="77777777" w:rsidR="00DE53FB" w:rsidRPr="004072B1" w:rsidRDefault="00DE53FB" w:rsidP="00A2540A">
            <w:pPr>
              <w:pStyle w:val="TAL"/>
              <w:rPr>
                <w:ins w:id="98597" w:author="CR#1477r2" w:date="2020-03-24T20:22:00Z"/>
                <w:szCs w:val="22"/>
                <w:lang w:eastAsia="en-GB"/>
                <w:rPrChange w:id="98598" w:author="Draft version 2" w:date="2020-04-03T01:44:00Z">
                  <w:rPr>
                    <w:ins w:id="98599" w:author="CR#1477r2" w:date="2020-03-24T20:22:00Z"/>
                    <w:szCs w:val="22"/>
                    <w:lang w:eastAsia="en-GB"/>
                  </w:rPr>
                </w:rPrChange>
              </w:rPr>
            </w:pPr>
            <w:ins w:id="98600" w:author="CR#1477r2" w:date="2020-03-24T20:22:00Z">
              <w:r w:rsidRPr="004072B1">
                <w:rPr>
                  <w:b/>
                  <w:bCs/>
                  <w:i/>
                  <w:noProof/>
                  <w:lang w:eastAsia="ko-KR"/>
                  <w:rPrChange w:id="98601" w:author="Draft version 2" w:date="2020-04-03T01:44:00Z">
                    <w:rPr>
                      <w:b/>
                      <w:bCs/>
                      <w:i/>
                      <w:noProof/>
                      <w:lang w:eastAsia="ko-KR"/>
                    </w:rPr>
                  </w:rPrChange>
                </w:rPr>
                <w:t>measDuration</w:t>
              </w:r>
            </w:ins>
          </w:p>
          <w:p w14:paraId="4E2EA21B" w14:textId="77777777" w:rsidR="00DE53FB" w:rsidRPr="004072B1" w:rsidRDefault="00DE53FB" w:rsidP="00A2540A">
            <w:pPr>
              <w:pStyle w:val="TAL"/>
              <w:rPr>
                <w:ins w:id="98602" w:author="CR#1477r2" w:date="2020-03-24T20:22:00Z"/>
                <w:rFonts w:cs="Arial"/>
                <w:b/>
                <w:i/>
                <w:szCs w:val="18"/>
                <w:lang w:eastAsia="en-GB"/>
                <w:rPrChange w:id="98603" w:author="Draft version 2" w:date="2020-04-03T01:44:00Z">
                  <w:rPr>
                    <w:ins w:id="98604" w:author="CR#1477r2" w:date="2020-03-24T20:22:00Z"/>
                    <w:rFonts w:cs="Arial"/>
                    <w:b/>
                    <w:i/>
                    <w:szCs w:val="18"/>
                    <w:lang w:eastAsia="en-GB"/>
                  </w:rPr>
                </w:rPrChange>
              </w:rPr>
            </w:pPr>
            <w:ins w:id="98605" w:author="CR#1477r2" w:date="2020-03-24T20:22:00Z">
              <w:r w:rsidRPr="004072B1">
                <w:rPr>
                  <w:rPrChange w:id="98606" w:author="Draft version 2" w:date="2020-04-03T01:44:00Z">
                    <w:rPr/>
                  </w:rPrChange>
                </w:rPr>
                <w:t>Number of consecutive symbols for which the Physical Layer reports samples of RSSI (see TS 38.21</w:t>
              </w:r>
              <w:r w:rsidRPr="004072B1">
                <w:rPr>
                  <w:lang w:val="en-US"/>
                  <w:rPrChange w:id="98607" w:author="Draft version 2" w:date="2020-04-03T01:44:00Z">
                    <w:rPr>
                      <w:lang w:val="en-US"/>
                    </w:rPr>
                  </w:rPrChange>
                </w:rPr>
                <w:t>5</w:t>
              </w:r>
              <w:r w:rsidRPr="004072B1">
                <w:rPr>
                  <w:rPrChange w:id="98608" w:author="Draft version 2" w:date="2020-04-03T01:44:00Z">
                    <w:rPr/>
                  </w:rPrChange>
                </w:rPr>
                <w:t xml:space="preserve"> [9]). Value </w:t>
              </w:r>
              <w:r w:rsidRPr="004072B1">
                <w:rPr>
                  <w:i/>
                  <w:rPrChange w:id="98609" w:author="Draft version 2" w:date="2020-04-03T01:44:00Z">
                    <w:rPr>
                      <w:i/>
                    </w:rPr>
                  </w:rPrChange>
                </w:rPr>
                <w:t>sym1</w:t>
              </w:r>
              <w:r w:rsidRPr="004072B1">
                <w:rPr>
                  <w:rPrChange w:id="98610" w:author="Draft version 2" w:date="2020-04-03T01:44:00Z">
                    <w:rPr/>
                  </w:rPrChange>
                </w:rPr>
                <w:t xml:space="preserve"> corresponds to one symbol, </w:t>
              </w:r>
              <w:r w:rsidRPr="004072B1">
                <w:rPr>
                  <w:i/>
                  <w:rPrChange w:id="98611" w:author="Draft version 2" w:date="2020-04-03T01:44:00Z">
                    <w:rPr>
                      <w:i/>
                    </w:rPr>
                  </w:rPrChange>
                </w:rPr>
                <w:t>sym14</w:t>
              </w:r>
              <w:r w:rsidRPr="004072B1">
                <w:rPr>
                  <w:rPrChange w:id="98612" w:author="Draft version 2" w:date="2020-04-03T01:44:00Z">
                    <w:rPr/>
                  </w:rPrChange>
                </w:rPr>
                <w:t xml:space="preserve"> corresponds to 14 symbols, and so on</w:t>
              </w:r>
              <w:r w:rsidRPr="004072B1">
                <w:rPr>
                  <w:szCs w:val="22"/>
                  <w:lang w:eastAsia="en-GB"/>
                  <w:rPrChange w:id="98613" w:author="Draft version 2" w:date="2020-04-03T01:44:00Z">
                    <w:rPr>
                      <w:szCs w:val="22"/>
                      <w:lang w:eastAsia="en-GB"/>
                    </w:rPr>
                  </w:rPrChange>
                </w:rPr>
                <w:t>.</w:t>
              </w:r>
            </w:ins>
          </w:p>
        </w:tc>
      </w:tr>
      <w:tr w:rsidR="00936420" w:rsidRPr="004072B1" w14:paraId="465C9E02" w14:textId="77777777" w:rsidTr="00A2540A">
        <w:trPr>
          <w:ins w:id="98614" w:author="CR#1477r2" w:date="2020-03-24T20:22:00Z"/>
        </w:trPr>
        <w:tc>
          <w:tcPr>
            <w:tcW w:w="14173" w:type="dxa"/>
            <w:shd w:val="clear" w:color="auto" w:fill="auto"/>
          </w:tcPr>
          <w:p w14:paraId="22809DD4" w14:textId="77777777" w:rsidR="00DE53FB" w:rsidRPr="004072B1" w:rsidRDefault="00DE53FB" w:rsidP="00A2540A">
            <w:pPr>
              <w:pStyle w:val="TAL"/>
              <w:rPr>
                <w:ins w:id="98615" w:author="CR#1477r2" w:date="2020-03-24T20:22:00Z"/>
                <w:b/>
                <w:i/>
                <w:szCs w:val="22"/>
                <w:lang w:eastAsia="en-GB"/>
                <w:rPrChange w:id="98616" w:author="Draft version 2" w:date="2020-04-03T01:44:00Z">
                  <w:rPr>
                    <w:ins w:id="98617" w:author="CR#1477r2" w:date="2020-03-24T20:22:00Z"/>
                    <w:b/>
                    <w:i/>
                    <w:szCs w:val="22"/>
                    <w:lang w:eastAsia="en-GB"/>
                  </w:rPr>
                </w:rPrChange>
              </w:rPr>
            </w:pPr>
            <w:ins w:id="98618" w:author="CR#1477r2" w:date="2020-03-24T20:22:00Z">
              <w:r w:rsidRPr="004072B1">
                <w:rPr>
                  <w:rFonts w:cs="Arial"/>
                  <w:b/>
                  <w:i/>
                  <w:szCs w:val="18"/>
                  <w:lang w:eastAsia="en-GB"/>
                  <w:rPrChange w:id="98619" w:author="Draft version 2" w:date="2020-04-03T01:44:00Z">
                    <w:rPr>
                      <w:rFonts w:cs="Arial"/>
                      <w:b/>
                      <w:i/>
                      <w:szCs w:val="18"/>
                      <w:lang w:eastAsia="en-GB"/>
                    </w:rPr>
                  </w:rPrChange>
                </w:rPr>
                <w:t>rmtc-MeasARFCN</w:t>
              </w:r>
            </w:ins>
          </w:p>
          <w:p w14:paraId="3B339EB7" w14:textId="77777777" w:rsidR="00DE53FB" w:rsidRPr="004072B1" w:rsidRDefault="00DE53FB" w:rsidP="00A2540A">
            <w:pPr>
              <w:pStyle w:val="TAL"/>
              <w:rPr>
                <w:ins w:id="98620" w:author="CR#1477r2" w:date="2020-03-24T20:22:00Z"/>
                <w:b/>
                <w:i/>
                <w:szCs w:val="22"/>
                <w:rPrChange w:id="98621" w:author="Draft version 2" w:date="2020-04-03T01:44:00Z">
                  <w:rPr>
                    <w:ins w:id="98622" w:author="CR#1477r2" w:date="2020-03-24T20:22:00Z"/>
                    <w:b/>
                    <w:i/>
                    <w:szCs w:val="22"/>
                  </w:rPr>
                </w:rPrChange>
              </w:rPr>
            </w:pPr>
            <w:ins w:id="98623" w:author="CR#1477r2" w:date="2020-03-24T20:22:00Z">
              <w:r w:rsidRPr="004072B1">
                <w:rPr>
                  <w:rFonts w:cs="Arial"/>
                  <w:szCs w:val="18"/>
                  <w:rPrChange w:id="98624" w:author="Draft version 2" w:date="2020-04-03T01:44:00Z">
                    <w:rPr>
                      <w:rFonts w:cs="Arial"/>
                      <w:szCs w:val="18"/>
                    </w:rPr>
                  </w:rPrChange>
                </w:rPr>
                <w:t>Indicates the center frequency of the measured bandwidth (see TS 38.xx</w:t>
              </w:r>
              <w:r w:rsidRPr="004072B1">
                <w:rPr>
                  <w:rFonts w:cs="Arial"/>
                  <w:szCs w:val="18"/>
                  <w:lang w:val="en-US"/>
                  <w:rPrChange w:id="98625" w:author="Draft version 2" w:date="2020-04-03T01:44:00Z">
                    <w:rPr>
                      <w:rFonts w:cs="Arial"/>
                      <w:szCs w:val="18"/>
                      <w:lang w:val="en-US"/>
                    </w:rPr>
                  </w:rPrChange>
                </w:rPr>
                <w:t>, clause X.X)</w:t>
              </w:r>
              <w:r w:rsidRPr="004072B1">
                <w:rPr>
                  <w:szCs w:val="22"/>
                  <w:lang w:eastAsia="en-GB"/>
                  <w:rPrChange w:id="98626" w:author="Draft version 2" w:date="2020-04-03T01:44:00Z">
                    <w:rPr>
                      <w:szCs w:val="22"/>
                      <w:lang w:eastAsia="en-GB"/>
                    </w:rPr>
                  </w:rPrChange>
                </w:rPr>
                <w:t>.</w:t>
              </w:r>
            </w:ins>
          </w:p>
        </w:tc>
      </w:tr>
      <w:tr w:rsidR="00936420" w:rsidRPr="004072B1" w14:paraId="0642D27A" w14:textId="77777777" w:rsidTr="00A2540A">
        <w:trPr>
          <w:ins w:id="98627" w:author="CR#1477r2" w:date="2020-03-24T20:22:00Z"/>
        </w:trPr>
        <w:tc>
          <w:tcPr>
            <w:tcW w:w="14173" w:type="dxa"/>
            <w:shd w:val="clear" w:color="auto" w:fill="auto"/>
          </w:tcPr>
          <w:p w14:paraId="6A269029" w14:textId="77777777" w:rsidR="00DE53FB" w:rsidRPr="004072B1" w:rsidRDefault="00DE53FB" w:rsidP="00A2540A">
            <w:pPr>
              <w:pStyle w:val="TAL"/>
              <w:rPr>
                <w:ins w:id="98628" w:author="CR#1477r2" w:date="2020-03-24T20:22:00Z"/>
                <w:b/>
                <w:i/>
                <w:szCs w:val="22"/>
                <w:lang w:val="en-US" w:eastAsia="en-GB"/>
                <w:rPrChange w:id="98629" w:author="Draft version 2" w:date="2020-04-03T01:44:00Z">
                  <w:rPr>
                    <w:ins w:id="98630" w:author="CR#1477r2" w:date="2020-03-24T20:22:00Z"/>
                    <w:b/>
                    <w:i/>
                    <w:szCs w:val="22"/>
                    <w:lang w:val="en-US" w:eastAsia="en-GB"/>
                  </w:rPr>
                </w:rPrChange>
              </w:rPr>
            </w:pPr>
            <w:ins w:id="98631" w:author="CR#1477r2" w:date="2020-03-24T20:22:00Z">
              <w:r w:rsidRPr="004072B1">
                <w:rPr>
                  <w:rFonts w:cs="Arial"/>
                  <w:b/>
                  <w:i/>
                  <w:szCs w:val="18"/>
                  <w:lang w:eastAsia="en-GB"/>
                  <w:rPrChange w:id="98632" w:author="Draft version 2" w:date="2020-04-03T01:44:00Z">
                    <w:rPr>
                      <w:rFonts w:cs="Arial"/>
                      <w:b/>
                      <w:i/>
                      <w:szCs w:val="18"/>
                      <w:lang w:eastAsia="en-GB"/>
                    </w:rPr>
                  </w:rPrChange>
                </w:rPr>
                <w:t>rmtc-</w:t>
              </w:r>
              <w:r w:rsidRPr="004072B1">
                <w:rPr>
                  <w:rFonts w:cs="Arial"/>
                  <w:b/>
                  <w:i/>
                  <w:szCs w:val="18"/>
                  <w:lang w:val="en-US" w:eastAsia="en-GB"/>
                  <w:rPrChange w:id="98633" w:author="Draft version 2" w:date="2020-04-03T01:44:00Z">
                    <w:rPr>
                      <w:rFonts w:cs="Arial"/>
                      <w:b/>
                      <w:i/>
                      <w:szCs w:val="18"/>
                      <w:lang w:val="en-US" w:eastAsia="en-GB"/>
                    </w:rPr>
                  </w:rPrChange>
                </w:rPr>
                <w:t>Periodicity</w:t>
              </w:r>
            </w:ins>
          </w:p>
          <w:p w14:paraId="64756223" w14:textId="6D72FAF0" w:rsidR="00DE53FB" w:rsidRPr="004072B1" w:rsidRDefault="00DE53FB" w:rsidP="00A2540A">
            <w:pPr>
              <w:pStyle w:val="TAL"/>
              <w:rPr>
                <w:ins w:id="98634" w:author="CR#1477r2" w:date="2020-03-24T20:22:00Z"/>
                <w:b/>
                <w:i/>
                <w:szCs w:val="22"/>
                <w:rPrChange w:id="98635" w:author="Draft version 2" w:date="2020-04-03T01:44:00Z">
                  <w:rPr>
                    <w:ins w:id="98636" w:author="CR#1477r2" w:date="2020-03-24T20:22:00Z"/>
                    <w:b/>
                    <w:i/>
                    <w:szCs w:val="22"/>
                  </w:rPr>
                </w:rPrChange>
              </w:rPr>
            </w:pPr>
            <w:ins w:id="98637" w:author="CR#1477r2" w:date="2020-03-24T20:22:00Z">
              <w:r w:rsidRPr="004072B1">
                <w:rPr>
                  <w:rFonts w:cs="Arial"/>
                  <w:szCs w:val="18"/>
                  <w:lang w:val="en-US" w:eastAsia="en-GB"/>
                  <w:rPrChange w:id="98638" w:author="Draft version 2" w:date="2020-04-03T01:44:00Z">
                    <w:rPr>
                      <w:rFonts w:cs="Arial"/>
                      <w:szCs w:val="18"/>
                      <w:lang w:val="en-US" w:eastAsia="en-GB"/>
                    </w:rPr>
                  </w:rPrChange>
                </w:rPr>
                <w:t>I</w:t>
              </w:r>
              <w:r w:rsidRPr="004072B1">
                <w:rPr>
                  <w:rFonts w:cs="Arial"/>
                  <w:szCs w:val="18"/>
                  <w:lang w:eastAsia="en-GB"/>
                  <w:rPrChange w:id="98639" w:author="Draft version 2" w:date="2020-04-03T01:44:00Z">
                    <w:rPr>
                      <w:rFonts w:cs="Arial"/>
                      <w:szCs w:val="18"/>
                      <w:lang w:eastAsia="en-GB"/>
                    </w:rPr>
                  </w:rPrChange>
                </w:rPr>
                <w:t xml:space="preserve">ndicates the RSSI measurement timing configuration (RMTC) periodicity for this frequency </w:t>
              </w:r>
              <w:r w:rsidRPr="004072B1">
                <w:rPr>
                  <w:rFonts w:cs="Arial"/>
                  <w:szCs w:val="18"/>
                  <w:rPrChange w:id="98640" w:author="Draft version 2" w:date="2020-04-03T01:44:00Z">
                    <w:rPr>
                      <w:rFonts w:cs="Arial"/>
                      <w:szCs w:val="18"/>
                    </w:rPr>
                  </w:rPrChange>
                </w:rPr>
                <w:t>(see TS 38.21</w:t>
              </w:r>
            </w:ins>
            <w:ins w:id="98641" w:author="CR#1477r2" w:date="2020-03-24T20:25:00Z">
              <w:r w:rsidRPr="004072B1">
                <w:rPr>
                  <w:rFonts w:cs="Arial"/>
                  <w:szCs w:val="18"/>
                  <w:rPrChange w:id="98642" w:author="Draft version 2" w:date="2020-04-03T01:44:00Z">
                    <w:rPr>
                      <w:rFonts w:cs="Arial"/>
                      <w:szCs w:val="18"/>
                    </w:rPr>
                  </w:rPrChange>
                </w:rPr>
                <w:t>5</w:t>
              </w:r>
            </w:ins>
            <w:ins w:id="98643" w:author="CR#1477r2" w:date="2020-03-24T20:22:00Z">
              <w:r w:rsidRPr="004072B1">
                <w:rPr>
                  <w:rFonts w:cs="Arial"/>
                  <w:szCs w:val="18"/>
                  <w:rPrChange w:id="98644" w:author="Draft version 2" w:date="2020-04-03T01:44:00Z">
                    <w:rPr>
                      <w:rFonts w:cs="Arial"/>
                      <w:szCs w:val="18"/>
                    </w:rPr>
                  </w:rPrChange>
                </w:rPr>
                <w:t xml:space="preserve"> [9])</w:t>
              </w:r>
              <w:r w:rsidRPr="004072B1">
                <w:rPr>
                  <w:rFonts w:cs="Arial"/>
                  <w:szCs w:val="18"/>
                  <w:lang w:eastAsia="en-GB"/>
                  <w:rPrChange w:id="98645" w:author="Draft version 2" w:date="2020-04-03T01:44:00Z">
                    <w:rPr>
                      <w:rFonts w:cs="Arial"/>
                      <w:szCs w:val="18"/>
                      <w:lang w:eastAsia="en-GB"/>
                    </w:rPr>
                  </w:rPrChange>
                </w:rPr>
                <w:t>.</w:t>
              </w:r>
            </w:ins>
          </w:p>
        </w:tc>
      </w:tr>
      <w:tr w:rsidR="00DE53FB" w:rsidRPr="004072B1" w14:paraId="61011EC0" w14:textId="77777777" w:rsidTr="00A2540A">
        <w:trPr>
          <w:ins w:id="98646" w:author="CR#1477r2" w:date="2020-03-24T20:22:00Z"/>
        </w:trPr>
        <w:tc>
          <w:tcPr>
            <w:tcW w:w="14173" w:type="dxa"/>
            <w:shd w:val="clear" w:color="auto" w:fill="auto"/>
          </w:tcPr>
          <w:p w14:paraId="4C914C2A" w14:textId="77777777" w:rsidR="00DE53FB" w:rsidRPr="004072B1" w:rsidRDefault="00DE53FB" w:rsidP="00A2540A">
            <w:pPr>
              <w:pStyle w:val="TAL"/>
              <w:rPr>
                <w:ins w:id="98647" w:author="CR#1477r2" w:date="2020-03-24T20:22:00Z"/>
                <w:b/>
                <w:i/>
                <w:szCs w:val="22"/>
                <w:lang w:val="en-US" w:eastAsia="en-GB"/>
                <w:rPrChange w:id="98648" w:author="Draft version 2" w:date="2020-04-03T01:44:00Z">
                  <w:rPr>
                    <w:ins w:id="98649" w:author="CR#1477r2" w:date="2020-03-24T20:22:00Z"/>
                    <w:b/>
                    <w:i/>
                    <w:szCs w:val="22"/>
                    <w:lang w:val="en-US" w:eastAsia="en-GB"/>
                  </w:rPr>
                </w:rPrChange>
              </w:rPr>
            </w:pPr>
            <w:ins w:id="98650" w:author="CR#1477r2" w:date="2020-03-24T20:22:00Z">
              <w:r w:rsidRPr="004072B1">
                <w:rPr>
                  <w:rFonts w:cs="Arial"/>
                  <w:b/>
                  <w:i/>
                  <w:szCs w:val="18"/>
                  <w:lang w:eastAsia="en-GB"/>
                  <w:rPrChange w:id="98651" w:author="Draft version 2" w:date="2020-04-03T01:44:00Z">
                    <w:rPr>
                      <w:rFonts w:cs="Arial"/>
                      <w:b/>
                      <w:i/>
                      <w:szCs w:val="18"/>
                      <w:lang w:eastAsia="en-GB"/>
                    </w:rPr>
                  </w:rPrChange>
                </w:rPr>
                <w:t>rmtc-S</w:t>
              </w:r>
              <w:r w:rsidRPr="004072B1">
                <w:rPr>
                  <w:rFonts w:cs="Arial"/>
                  <w:b/>
                  <w:i/>
                  <w:szCs w:val="18"/>
                  <w:lang w:val="en-US" w:eastAsia="en-GB"/>
                  <w:rPrChange w:id="98652" w:author="Draft version 2" w:date="2020-04-03T01:44:00Z">
                    <w:rPr>
                      <w:rFonts w:cs="Arial"/>
                      <w:b/>
                      <w:i/>
                      <w:szCs w:val="18"/>
                      <w:lang w:val="en-US" w:eastAsia="en-GB"/>
                    </w:rPr>
                  </w:rPrChange>
                </w:rPr>
                <w:t>ubframe</w:t>
              </w:r>
              <w:r w:rsidRPr="004072B1">
                <w:rPr>
                  <w:rFonts w:cs="Arial"/>
                  <w:b/>
                  <w:i/>
                  <w:szCs w:val="18"/>
                  <w:lang w:eastAsia="en-GB"/>
                  <w:rPrChange w:id="98653" w:author="Draft version 2" w:date="2020-04-03T01:44:00Z">
                    <w:rPr>
                      <w:rFonts w:cs="Arial"/>
                      <w:b/>
                      <w:i/>
                      <w:szCs w:val="18"/>
                      <w:lang w:eastAsia="en-GB"/>
                    </w:rPr>
                  </w:rPrChange>
                </w:rPr>
                <w:t>Offse</w:t>
              </w:r>
              <w:r w:rsidRPr="004072B1">
                <w:rPr>
                  <w:rFonts w:cs="Arial"/>
                  <w:b/>
                  <w:i/>
                  <w:szCs w:val="18"/>
                  <w:lang w:val="en-US" w:eastAsia="en-GB"/>
                  <w:rPrChange w:id="98654" w:author="Draft version 2" w:date="2020-04-03T01:44:00Z">
                    <w:rPr>
                      <w:rFonts w:cs="Arial"/>
                      <w:b/>
                      <w:i/>
                      <w:szCs w:val="18"/>
                      <w:lang w:val="en-US" w:eastAsia="en-GB"/>
                    </w:rPr>
                  </w:rPrChange>
                </w:rPr>
                <w:t>t</w:t>
              </w:r>
            </w:ins>
          </w:p>
          <w:p w14:paraId="7D23C9C9" w14:textId="77777777" w:rsidR="00DE53FB" w:rsidRPr="004072B1" w:rsidRDefault="00DE53FB" w:rsidP="00A2540A">
            <w:pPr>
              <w:pStyle w:val="TAL"/>
              <w:rPr>
                <w:ins w:id="98655" w:author="CR#1477r2" w:date="2020-03-24T20:22:00Z"/>
                <w:b/>
                <w:i/>
                <w:szCs w:val="22"/>
                <w:rPrChange w:id="98656" w:author="Draft version 2" w:date="2020-04-03T01:44:00Z">
                  <w:rPr>
                    <w:ins w:id="98657" w:author="CR#1477r2" w:date="2020-03-24T20:22:00Z"/>
                    <w:b/>
                    <w:i/>
                    <w:szCs w:val="22"/>
                  </w:rPr>
                </w:rPrChange>
              </w:rPr>
            </w:pPr>
            <w:ins w:id="98658" w:author="CR#1477r2" w:date="2020-03-24T20:22:00Z">
              <w:r w:rsidRPr="004072B1">
                <w:rPr>
                  <w:rFonts w:cs="Arial"/>
                  <w:szCs w:val="18"/>
                  <w:lang w:eastAsia="en-GB"/>
                  <w:rPrChange w:id="98659" w:author="Draft version 2" w:date="2020-04-03T01:44:00Z">
                    <w:rPr>
                      <w:rFonts w:cs="Arial"/>
                      <w:szCs w:val="18"/>
                      <w:lang w:eastAsia="en-GB"/>
                    </w:rPr>
                  </w:rPrChange>
                </w:rPr>
                <w:t>Indicates the RSSI measurement timing configuration (RMTC) s</w:t>
              </w:r>
              <w:r w:rsidRPr="004072B1">
                <w:rPr>
                  <w:rFonts w:cs="Arial"/>
                  <w:szCs w:val="18"/>
                  <w:lang w:val="en-US" w:eastAsia="en-GB"/>
                  <w:rPrChange w:id="98660" w:author="Draft version 2" w:date="2020-04-03T01:44:00Z">
                    <w:rPr>
                      <w:rFonts w:cs="Arial"/>
                      <w:szCs w:val="18"/>
                      <w:lang w:val="en-US" w:eastAsia="en-GB"/>
                    </w:rPr>
                  </w:rPrChange>
                </w:rPr>
                <w:t>ubframe</w:t>
              </w:r>
              <w:r w:rsidRPr="004072B1">
                <w:rPr>
                  <w:rFonts w:cs="Arial"/>
                  <w:szCs w:val="18"/>
                  <w:lang w:eastAsia="en-GB"/>
                  <w:rPrChange w:id="98661" w:author="Draft version 2" w:date="2020-04-03T01:44:00Z">
                    <w:rPr>
                      <w:rFonts w:cs="Arial"/>
                      <w:szCs w:val="18"/>
                      <w:lang w:eastAsia="en-GB"/>
                    </w:rPr>
                  </w:rPrChange>
                </w:rPr>
                <w:t xml:space="preserve"> offset for this frequency </w:t>
              </w:r>
              <w:r w:rsidRPr="004072B1">
                <w:rPr>
                  <w:rFonts w:cs="Arial"/>
                  <w:szCs w:val="18"/>
                  <w:rPrChange w:id="98662" w:author="Draft version 2" w:date="2020-04-03T01:44:00Z">
                    <w:rPr>
                      <w:rFonts w:cs="Arial"/>
                      <w:szCs w:val="18"/>
                    </w:rPr>
                  </w:rPrChange>
                </w:rPr>
                <w:t>(see TS 38.21</w:t>
              </w:r>
              <w:r w:rsidRPr="004072B1">
                <w:rPr>
                  <w:rFonts w:cs="Arial"/>
                  <w:szCs w:val="18"/>
                  <w:lang w:val="en-US"/>
                  <w:rPrChange w:id="98663" w:author="Draft version 2" w:date="2020-04-03T01:44:00Z">
                    <w:rPr>
                      <w:rFonts w:cs="Arial"/>
                      <w:szCs w:val="18"/>
                      <w:lang w:val="en-US"/>
                    </w:rPr>
                  </w:rPrChange>
                </w:rPr>
                <w:t>5</w:t>
              </w:r>
              <w:r w:rsidRPr="004072B1">
                <w:rPr>
                  <w:rFonts w:cs="Arial"/>
                  <w:szCs w:val="18"/>
                  <w:rPrChange w:id="98664" w:author="Draft version 2" w:date="2020-04-03T01:44:00Z">
                    <w:rPr>
                      <w:rFonts w:cs="Arial"/>
                      <w:szCs w:val="18"/>
                    </w:rPr>
                  </w:rPrChange>
                </w:rPr>
                <w:t xml:space="preserve"> [9)</w:t>
              </w:r>
              <w:r w:rsidRPr="004072B1">
                <w:rPr>
                  <w:rFonts w:cs="Arial"/>
                  <w:szCs w:val="18"/>
                  <w:lang w:val="en-US"/>
                  <w:rPrChange w:id="98665" w:author="Draft version 2" w:date="2020-04-03T01:44:00Z">
                    <w:rPr>
                      <w:rFonts w:cs="Arial"/>
                      <w:szCs w:val="18"/>
                      <w:lang w:val="en-US"/>
                    </w:rPr>
                  </w:rPrChange>
                </w:rPr>
                <w:t>)</w:t>
              </w:r>
              <w:r w:rsidRPr="004072B1">
                <w:rPr>
                  <w:rFonts w:cs="Arial"/>
                  <w:szCs w:val="18"/>
                  <w:lang w:eastAsia="en-GB"/>
                  <w:rPrChange w:id="98666" w:author="Draft version 2" w:date="2020-04-03T01:44:00Z">
                    <w:rPr>
                      <w:rFonts w:cs="Arial"/>
                      <w:szCs w:val="18"/>
                      <w:lang w:eastAsia="en-GB"/>
                    </w:rPr>
                  </w:rPrChange>
                </w:rPr>
                <w:t>.</w:t>
              </w:r>
            </w:ins>
          </w:p>
        </w:tc>
      </w:tr>
    </w:tbl>
    <w:p w14:paraId="50415094" w14:textId="77777777" w:rsidR="00DE53FB" w:rsidRPr="004072B1" w:rsidRDefault="00DE53FB" w:rsidP="002C5D28">
      <w:pPr>
        <w:rPr>
          <w:rPrChange w:id="9866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D1BAADB" w14:textId="77777777" w:rsidTr="006D357F">
        <w:tc>
          <w:tcPr>
            <w:tcW w:w="14507" w:type="dxa"/>
            <w:shd w:val="clear" w:color="auto" w:fill="auto"/>
          </w:tcPr>
          <w:p w14:paraId="7BA25173" w14:textId="77777777" w:rsidR="002C5D28" w:rsidRPr="004072B1" w:rsidRDefault="002C5D28" w:rsidP="00F43D0B">
            <w:pPr>
              <w:pStyle w:val="TAH"/>
              <w:rPr>
                <w:szCs w:val="22"/>
                <w:rPrChange w:id="98668" w:author="Draft version 2" w:date="2020-04-03T01:44:00Z">
                  <w:rPr>
                    <w:szCs w:val="22"/>
                  </w:rPr>
                </w:rPrChange>
              </w:rPr>
            </w:pPr>
            <w:r w:rsidRPr="004072B1">
              <w:rPr>
                <w:i/>
                <w:szCs w:val="22"/>
                <w:rPrChange w:id="98669" w:author="Draft version 2" w:date="2020-04-03T01:44:00Z">
                  <w:rPr>
                    <w:i/>
                    <w:szCs w:val="22"/>
                  </w:rPr>
                </w:rPrChange>
              </w:rPr>
              <w:t xml:space="preserve">ReferenceSignalConfig </w:t>
            </w:r>
            <w:r w:rsidRPr="004072B1">
              <w:rPr>
                <w:szCs w:val="22"/>
                <w:rPrChange w:id="98670" w:author="Draft version 2" w:date="2020-04-03T01:44:00Z">
                  <w:rPr>
                    <w:szCs w:val="22"/>
                  </w:rPr>
                </w:rPrChange>
              </w:rPr>
              <w:t>field descriptions</w:t>
            </w:r>
          </w:p>
        </w:tc>
      </w:tr>
      <w:tr w:rsidR="00936420" w:rsidRPr="004072B1" w14:paraId="61107592" w14:textId="77777777" w:rsidTr="006D357F">
        <w:tc>
          <w:tcPr>
            <w:tcW w:w="14507" w:type="dxa"/>
            <w:shd w:val="clear" w:color="auto" w:fill="auto"/>
          </w:tcPr>
          <w:p w14:paraId="4976539F" w14:textId="77777777" w:rsidR="002C5D28" w:rsidRPr="004072B1" w:rsidRDefault="002C5D28" w:rsidP="00F43D0B">
            <w:pPr>
              <w:pStyle w:val="TAL"/>
              <w:rPr>
                <w:szCs w:val="22"/>
                <w:rPrChange w:id="98671" w:author="Draft version 2" w:date="2020-04-03T01:44:00Z">
                  <w:rPr>
                    <w:szCs w:val="22"/>
                  </w:rPr>
                </w:rPrChange>
              </w:rPr>
            </w:pPr>
            <w:r w:rsidRPr="004072B1">
              <w:rPr>
                <w:b/>
                <w:i/>
                <w:szCs w:val="22"/>
                <w:rPrChange w:id="98672" w:author="Draft version 2" w:date="2020-04-03T01:44:00Z">
                  <w:rPr>
                    <w:b/>
                    <w:i/>
                    <w:szCs w:val="22"/>
                  </w:rPr>
                </w:rPrChange>
              </w:rPr>
              <w:t>csi-rs-ResourceConfigMobility</w:t>
            </w:r>
          </w:p>
          <w:p w14:paraId="5B72E037" w14:textId="2854B2CB" w:rsidR="002C5D28" w:rsidRPr="004072B1" w:rsidRDefault="002C5D28" w:rsidP="00F43D0B">
            <w:pPr>
              <w:pStyle w:val="TAL"/>
              <w:rPr>
                <w:szCs w:val="22"/>
                <w:rPrChange w:id="98673" w:author="Draft version 2" w:date="2020-04-03T01:44:00Z">
                  <w:rPr>
                    <w:szCs w:val="22"/>
                  </w:rPr>
                </w:rPrChange>
              </w:rPr>
            </w:pPr>
            <w:r w:rsidRPr="004072B1">
              <w:rPr>
                <w:szCs w:val="22"/>
                <w:rPrChange w:id="98674" w:author="Draft version 2" w:date="2020-04-03T01:44:00Z">
                  <w:rPr>
                    <w:szCs w:val="22"/>
                  </w:rPr>
                </w:rPrChange>
              </w:rPr>
              <w:t>CSI-RS resources to be used for CSI-RS based RRM measurements</w:t>
            </w:r>
            <w:r w:rsidR="00997C32" w:rsidRPr="004072B1">
              <w:rPr>
                <w:szCs w:val="22"/>
                <w:rPrChange w:id="98675" w:author="Draft version 2" w:date="2020-04-03T01:44:00Z">
                  <w:rPr>
                    <w:szCs w:val="22"/>
                  </w:rPr>
                </w:rPrChange>
              </w:rPr>
              <w:t>.</w:t>
            </w:r>
          </w:p>
        </w:tc>
      </w:tr>
      <w:tr w:rsidR="002C5D28" w:rsidRPr="004072B1" w14:paraId="50403C9E" w14:textId="77777777" w:rsidTr="006D357F">
        <w:tc>
          <w:tcPr>
            <w:tcW w:w="14507" w:type="dxa"/>
            <w:shd w:val="clear" w:color="auto" w:fill="auto"/>
          </w:tcPr>
          <w:p w14:paraId="4F7B48D7" w14:textId="77777777" w:rsidR="002C5D28" w:rsidRPr="004072B1" w:rsidRDefault="002C5D28" w:rsidP="00F43D0B">
            <w:pPr>
              <w:pStyle w:val="TAL"/>
              <w:rPr>
                <w:szCs w:val="22"/>
                <w:rPrChange w:id="98676" w:author="Draft version 2" w:date="2020-04-03T01:44:00Z">
                  <w:rPr>
                    <w:szCs w:val="22"/>
                  </w:rPr>
                </w:rPrChange>
              </w:rPr>
            </w:pPr>
            <w:r w:rsidRPr="004072B1">
              <w:rPr>
                <w:b/>
                <w:i/>
                <w:szCs w:val="22"/>
                <w:rPrChange w:id="98677" w:author="Draft version 2" w:date="2020-04-03T01:44:00Z">
                  <w:rPr>
                    <w:b/>
                    <w:i/>
                    <w:szCs w:val="22"/>
                  </w:rPr>
                </w:rPrChange>
              </w:rPr>
              <w:t>ssb-ConfigMobility</w:t>
            </w:r>
          </w:p>
          <w:p w14:paraId="47A64209" w14:textId="545BE53E" w:rsidR="002C5D28" w:rsidRPr="004072B1" w:rsidRDefault="002C5D28" w:rsidP="00F43D0B">
            <w:pPr>
              <w:pStyle w:val="TAL"/>
              <w:rPr>
                <w:szCs w:val="22"/>
                <w:rPrChange w:id="98678" w:author="Draft version 2" w:date="2020-04-03T01:44:00Z">
                  <w:rPr>
                    <w:szCs w:val="22"/>
                  </w:rPr>
                </w:rPrChange>
              </w:rPr>
            </w:pPr>
            <w:r w:rsidRPr="004072B1">
              <w:rPr>
                <w:szCs w:val="22"/>
                <w:rPrChange w:id="98679" w:author="Draft version 2" w:date="2020-04-03T01:44:00Z">
                  <w:rPr>
                    <w:szCs w:val="22"/>
                  </w:rPr>
                </w:rPrChange>
              </w:rPr>
              <w:t>SSB configuration for mobility (nominal SSBs, timing configuration)</w:t>
            </w:r>
            <w:r w:rsidR="00997C32" w:rsidRPr="004072B1">
              <w:rPr>
                <w:szCs w:val="22"/>
                <w:rPrChange w:id="98680" w:author="Draft version 2" w:date="2020-04-03T01:44:00Z">
                  <w:rPr>
                    <w:szCs w:val="22"/>
                  </w:rPr>
                </w:rPrChange>
              </w:rPr>
              <w:t>.</w:t>
            </w:r>
          </w:p>
        </w:tc>
      </w:tr>
    </w:tbl>
    <w:p w14:paraId="4B626213" w14:textId="77777777" w:rsidR="002C5D28" w:rsidRPr="004072B1" w:rsidRDefault="002C5D28" w:rsidP="002C5D28">
      <w:pPr>
        <w:rPr>
          <w:rPrChange w:id="9868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374D71F" w14:textId="77777777" w:rsidTr="006D357F">
        <w:tc>
          <w:tcPr>
            <w:tcW w:w="14173" w:type="dxa"/>
            <w:shd w:val="clear" w:color="auto" w:fill="auto"/>
          </w:tcPr>
          <w:p w14:paraId="1859433A" w14:textId="77777777" w:rsidR="002C5D28" w:rsidRPr="004072B1" w:rsidRDefault="002C5D28" w:rsidP="00F43D0B">
            <w:pPr>
              <w:pStyle w:val="TAH"/>
              <w:rPr>
                <w:szCs w:val="22"/>
                <w:rPrChange w:id="98682" w:author="Draft version 2" w:date="2020-04-03T01:44:00Z">
                  <w:rPr>
                    <w:szCs w:val="22"/>
                  </w:rPr>
                </w:rPrChange>
              </w:rPr>
            </w:pPr>
            <w:r w:rsidRPr="004072B1">
              <w:rPr>
                <w:i/>
                <w:szCs w:val="22"/>
                <w:rPrChange w:id="98683" w:author="Draft version 2" w:date="2020-04-03T01:44:00Z">
                  <w:rPr>
                    <w:i/>
                    <w:szCs w:val="22"/>
                  </w:rPr>
                </w:rPrChange>
              </w:rPr>
              <w:t xml:space="preserve">SSB-ConfigMobility </w:t>
            </w:r>
            <w:r w:rsidRPr="004072B1">
              <w:rPr>
                <w:szCs w:val="22"/>
                <w:rPrChange w:id="98684" w:author="Draft version 2" w:date="2020-04-03T01:44:00Z">
                  <w:rPr>
                    <w:szCs w:val="22"/>
                  </w:rPr>
                </w:rPrChange>
              </w:rPr>
              <w:t>field descriptions</w:t>
            </w:r>
          </w:p>
        </w:tc>
      </w:tr>
      <w:tr w:rsidR="00936420" w:rsidRPr="004072B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4072B1" w:rsidRDefault="002C5D28" w:rsidP="00F43D0B">
            <w:pPr>
              <w:pStyle w:val="TAL"/>
              <w:rPr>
                <w:b/>
                <w:i/>
                <w:szCs w:val="22"/>
                <w:rPrChange w:id="98685" w:author="Draft version 2" w:date="2020-04-03T01:44:00Z">
                  <w:rPr>
                    <w:b/>
                    <w:i/>
                    <w:szCs w:val="22"/>
                  </w:rPr>
                </w:rPrChange>
              </w:rPr>
            </w:pPr>
            <w:r w:rsidRPr="004072B1">
              <w:rPr>
                <w:b/>
                <w:i/>
                <w:szCs w:val="22"/>
                <w:rPrChange w:id="98686" w:author="Draft version 2" w:date="2020-04-03T01:44:00Z">
                  <w:rPr>
                    <w:b/>
                    <w:i/>
                    <w:szCs w:val="22"/>
                  </w:rPr>
                </w:rPrChange>
              </w:rPr>
              <w:t>deriveSSB-IndexFromCell</w:t>
            </w:r>
          </w:p>
          <w:p w14:paraId="199E6190" w14:textId="5C365026" w:rsidR="002C5D28" w:rsidRPr="004072B1" w:rsidRDefault="002C5D28" w:rsidP="00F43D0B">
            <w:pPr>
              <w:pStyle w:val="TAL"/>
              <w:rPr>
                <w:szCs w:val="22"/>
                <w:rPrChange w:id="98687" w:author="Draft version 2" w:date="2020-04-03T01:44:00Z">
                  <w:rPr>
                    <w:szCs w:val="22"/>
                  </w:rPr>
                </w:rPrChange>
              </w:rPr>
            </w:pPr>
            <w:r w:rsidRPr="004072B1">
              <w:rPr>
                <w:szCs w:val="22"/>
                <w:rPrChange w:id="98688" w:author="Draft version 2" w:date="2020-04-03T01:44:00Z">
                  <w:rPr>
                    <w:szCs w:val="22"/>
                  </w:rPr>
                </w:rPrChange>
              </w:rPr>
              <w:t xml:space="preserve">If this field is set to </w:t>
            </w:r>
            <w:r w:rsidR="00413A89" w:rsidRPr="004072B1">
              <w:rPr>
                <w:i/>
                <w:iCs/>
                <w:lang w:eastAsia="en-GB"/>
                <w:rPrChange w:id="98689" w:author="Draft version 2" w:date="2020-04-03T01:44:00Z">
                  <w:rPr>
                    <w:i/>
                    <w:iCs/>
                    <w:lang w:eastAsia="en-GB"/>
                  </w:rPr>
                </w:rPrChange>
              </w:rPr>
              <w:t>true</w:t>
            </w:r>
            <w:r w:rsidRPr="004072B1">
              <w:rPr>
                <w:szCs w:val="22"/>
                <w:rPrChange w:id="98690" w:author="Draft version 2" w:date="2020-04-03T01:44:00Z">
                  <w:rPr>
                    <w:szCs w:val="22"/>
                  </w:rPr>
                </w:rPrChange>
              </w:rPr>
              <w:t xml:space="preserve">, UE assumes SFN and frame boundary alignment across cells on the same frequency carrier as specified in </w:t>
            </w:r>
            <w:r w:rsidR="00F93181" w:rsidRPr="004072B1">
              <w:rPr>
                <w:szCs w:val="22"/>
                <w:rPrChange w:id="98691" w:author="Draft version 2" w:date="2020-04-03T01:44:00Z">
                  <w:rPr>
                    <w:szCs w:val="22"/>
                  </w:rPr>
                </w:rPrChange>
              </w:rPr>
              <w:t xml:space="preserve">TS </w:t>
            </w:r>
            <w:r w:rsidRPr="004072B1">
              <w:rPr>
                <w:szCs w:val="22"/>
                <w:rPrChange w:id="98692" w:author="Draft version 2" w:date="2020-04-03T01:44:00Z">
                  <w:rPr>
                    <w:szCs w:val="22"/>
                  </w:rPr>
                </w:rPrChange>
              </w:rPr>
              <w:t>38.133 [14]. Hence, if the UE is configured with a serving cell for which (</w:t>
            </w:r>
            <w:r w:rsidRPr="004072B1">
              <w:rPr>
                <w:i/>
                <w:szCs w:val="22"/>
                <w:rPrChange w:id="98693" w:author="Draft version 2" w:date="2020-04-03T01:44:00Z">
                  <w:rPr>
                    <w:i/>
                    <w:szCs w:val="22"/>
                  </w:rPr>
                </w:rPrChange>
              </w:rPr>
              <w:t>absoluteFrequencySSB</w:t>
            </w:r>
            <w:r w:rsidRPr="004072B1">
              <w:rPr>
                <w:szCs w:val="22"/>
                <w:rPrChange w:id="98694" w:author="Draft version 2" w:date="2020-04-03T01:44:00Z">
                  <w:rPr>
                    <w:szCs w:val="22"/>
                  </w:rPr>
                </w:rPrChange>
              </w:rPr>
              <w:t xml:space="preserve">, </w:t>
            </w:r>
            <w:r w:rsidRPr="004072B1">
              <w:rPr>
                <w:i/>
                <w:szCs w:val="22"/>
                <w:rPrChange w:id="98695" w:author="Draft version 2" w:date="2020-04-03T01:44:00Z">
                  <w:rPr>
                    <w:i/>
                    <w:szCs w:val="22"/>
                  </w:rPr>
                </w:rPrChange>
              </w:rPr>
              <w:t>subcarrierSpacing</w:t>
            </w:r>
            <w:r w:rsidRPr="004072B1">
              <w:rPr>
                <w:szCs w:val="22"/>
                <w:rPrChange w:id="98696" w:author="Draft version 2" w:date="2020-04-03T01:44:00Z">
                  <w:rPr>
                    <w:szCs w:val="22"/>
                  </w:rPr>
                </w:rPrChange>
              </w:rPr>
              <w:t xml:space="preserve">) in </w:t>
            </w:r>
            <w:r w:rsidRPr="004072B1">
              <w:rPr>
                <w:i/>
                <w:szCs w:val="22"/>
                <w:rPrChange w:id="98697" w:author="Draft version 2" w:date="2020-04-03T01:44:00Z">
                  <w:rPr>
                    <w:i/>
                    <w:szCs w:val="22"/>
                  </w:rPr>
                </w:rPrChange>
              </w:rPr>
              <w:t>ServingCellConfigCommon</w:t>
            </w:r>
            <w:r w:rsidRPr="004072B1">
              <w:rPr>
                <w:szCs w:val="22"/>
                <w:rPrChange w:id="98698" w:author="Draft version 2" w:date="2020-04-03T01:44:00Z">
                  <w:rPr>
                    <w:szCs w:val="22"/>
                  </w:rPr>
                </w:rPrChange>
              </w:rPr>
              <w:t xml:space="preserve"> is equal to (</w:t>
            </w:r>
            <w:r w:rsidRPr="004072B1">
              <w:rPr>
                <w:i/>
                <w:szCs w:val="22"/>
                <w:rPrChange w:id="98699" w:author="Draft version 2" w:date="2020-04-03T01:44:00Z">
                  <w:rPr>
                    <w:i/>
                    <w:szCs w:val="22"/>
                  </w:rPr>
                </w:rPrChange>
              </w:rPr>
              <w:t>ssbFrequency</w:t>
            </w:r>
            <w:r w:rsidRPr="004072B1">
              <w:rPr>
                <w:szCs w:val="22"/>
                <w:rPrChange w:id="98700" w:author="Draft version 2" w:date="2020-04-03T01:44:00Z">
                  <w:rPr>
                    <w:szCs w:val="22"/>
                  </w:rPr>
                </w:rPrChange>
              </w:rPr>
              <w:t xml:space="preserve">, </w:t>
            </w:r>
            <w:r w:rsidRPr="004072B1">
              <w:rPr>
                <w:i/>
                <w:szCs w:val="22"/>
                <w:rPrChange w:id="98701" w:author="Draft version 2" w:date="2020-04-03T01:44:00Z">
                  <w:rPr>
                    <w:i/>
                    <w:szCs w:val="22"/>
                  </w:rPr>
                </w:rPrChange>
              </w:rPr>
              <w:t>ssbSubcarrierSpacing</w:t>
            </w:r>
            <w:r w:rsidRPr="004072B1">
              <w:rPr>
                <w:szCs w:val="22"/>
                <w:rPrChange w:id="98702" w:author="Draft version 2" w:date="2020-04-03T01:44:00Z">
                  <w:rPr>
                    <w:szCs w:val="22"/>
                  </w:rPr>
                </w:rPrChange>
              </w:rPr>
              <w:t xml:space="preserve">) in this </w:t>
            </w:r>
            <w:r w:rsidRPr="004072B1">
              <w:rPr>
                <w:i/>
                <w:szCs w:val="22"/>
                <w:rPrChange w:id="98703" w:author="Draft version 2" w:date="2020-04-03T01:44:00Z">
                  <w:rPr>
                    <w:i/>
                    <w:szCs w:val="22"/>
                  </w:rPr>
                </w:rPrChange>
              </w:rPr>
              <w:t>MeasObjectNR</w:t>
            </w:r>
            <w:r w:rsidRPr="004072B1">
              <w:rPr>
                <w:szCs w:val="22"/>
                <w:rPrChange w:id="98704" w:author="Draft version 2" w:date="2020-04-03T01:44:00Z">
                  <w:rPr>
                    <w:szCs w:val="22"/>
                  </w:rPr>
                </w:rPrChang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4072B1" w14:paraId="782E31B3" w14:textId="77777777" w:rsidTr="006D357F">
        <w:tc>
          <w:tcPr>
            <w:tcW w:w="14173" w:type="dxa"/>
            <w:shd w:val="clear" w:color="auto" w:fill="auto"/>
          </w:tcPr>
          <w:p w14:paraId="78CC57C8" w14:textId="77777777" w:rsidR="002C5D28" w:rsidRPr="004072B1" w:rsidRDefault="002C5D28" w:rsidP="00F43D0B">
            <w:pPr>
              <w:pStyle w:val="TAL"/>
              <w:rPr>
                <w:szCs w:val="22"/>
                <w:rPrChange w:id="98705" w:author="Draft version 2" w:date="2020-04-03T01:44:00Z">
                  <w:rPr>
                    <w:szCs w:val="22"/>
                  </w:rPr>
                </w:rPrChange>
              </w:rPr>
            </w:pPr>
            <w:r w:rsidRPr="004072B1">
              <w:rPr>
                <w:b/>
                <w:i/>
                <w:szCs w:val="22"/>
                <w:rPrChange w:id="98706" w:author="Draft version 2" w:date="2020-04-03T01:44:00Z">
                  <w:rPr>
                    <w:b/>
                    <w:i/>
                    <w:szCs w:val="22"/>
                  </w:rPr>
                </w:rPrChange>
              </w:rPr>
              <w:t>ssb-ToMeasure</w:t>
            </w:r>
          </w:p>
          <w:p w14:paraId="52509342" w14:textId="2AAD9666" w:rsidR="002C5D28" w:rsidRPr="004072B1" w:rsidRDefault="002C5D28" w:rsidP="00F43D0B">
            <w:pPr>
              <w:pStyle w:val="TAL"/>
              <w:rPr>
                <w:szCs w:val="22"/>
                <w:rPrChange w:id="98707" w:author="Draft version 2" w:date="2020-04-03T01:44:00Z">
                  <w:rPr>
                    <w:szCs w:val="22"/>
                  </w:rPr>
                </w:rPrChange>
              </w:rPr>
            </w:pPr>
            <w:r w:rsidRPr="004072B1">
              <w:rPr>
                <w:szCs w:val="22"/>
                <w:rPrChange w:id="98708" w:author="Draft version 2" w:date="2020-04-03T01:44:00Z">
                  <w:rPr>
                    <w:szCs w:val="22"/>
                  </w:rPr>
                </w:rPrChang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4072B1">
              <w:rPr>
                <w:szCs w:val="22"/>
                <w:rPrChange w:id="98709" w:author="Draft version 2" w:date="2020-04-03T01:44:00Z">
                  <w:rPr>
                    <w:szCs w:val="22"/>
                  </w:rPr>
                </w:rPrChange>
              </w:rPr>
              <w:t>TS 38.215 [9]</w:t>
            </w:r>
            <w:r w:rsidRPr="004072B1">
              <w:rPr>
                <w:szCs w:val="22"/>
                <w:rPrChange w:id="98710" w:author="Draft version 2" w:date="2020-04-03T01:44:00Z">
                  <w:rPr>
                    <w:szCs w:val="22"/>
                  </w:rPr>
                </w:rPrChange>
              </w:rPr>
              <w:t>). When the field is not configured the UE measures on all SS blocks. Regardless of the value of this field, SS/PBCH block</w:t>
            </w:r>
            <w:r w:rsidR="00997C32" w:rsidRPr="004072B1">
              <w:rPr>
                <w:szCs w:val="22"/>
                <w:rPrChange w:id="98711" w:author="Draft version 2" w:date="2020-04-03T01:44:00Z">
                  <w:rPr>
                    <w:szCs w:val="22"/>
                  </w:rPr>
                </w:rPrChange>
              </w:rPr>
              <w:t>s</w:t>
            </w:r>
            <w:r w:rsidRPr="004072B1">
              <w:rPr>
                <w:szCs w:val="22"/>
                <w:rPrChange w:id="98712" w:author="Draft version 2" w:date="2020-04-03T01:44:00Z">
                  <w:rPr>
                    <w:szCs w:val="22"/>
                  </w:rPr>
                </w:rPrChange>
              </w:rPr>
              <w:t xml:space="preserve"> outside of the applicable </w:t>
            </w:r>
            <w:r w:rsidRPr="004072B1">
              <w:rPr>
                <w:i/>
                <w:szCs w:val="22"/>
                <w:rPrChange w:id="98713" w:author="Draft version 2" w:date="2020-04-03T01:44:00Z">
                  <w:rPr>
                    <w:i/>
                    <w:szCs w:val="22"/>
                  </w:rPr>
                </w:rPrChange>
              </w:rPr>
              <w:t>smtc</w:t>
            </w:r>
            <w:r w:rsidRPr="004072B1">
              <w:rPr>
                <w:szCs w:val="22"/>
                <w:rPrChange w:id="98714" w:author="Draft version 2" w:date="2020-04-03T01:44:00Z">
                  <w:rPr>
                    <w:szCs w:val="22"/>
                  </w:rPr>
                </w:rPrChange>
              </w:rPr>
              <w:t xml:space="preserve"> are not to be measured. See TS 38.215</w:t>
            </w:r>
            <w:r w:rsidR="00A87238" w:rsidRPr="004072B1">
              <w:rPr>
                <w:szCs w:val="22"/>
                <w:rPrChange w:id="98715" w:author="Draft version 2" w:date="2020-04-03T01:44:00Z">
                  <w:rPr>
                    <w:szCs w:val="22"/>
                  </w:rPr>
                </w:rPrChange>
              </w:rPr>
              <w:t xml:space="preserve"> [9]</w:t>
            </w:r>
            <w:r w:rsidRPr="004072B1">
              <w:rPr>
                <w:szCs w:val="22"/>
                <w:rPrChange w:id="98716" w:author="Draft version 2" w:date="2020-04-03T01:44:00Z">
                  <w:rPr>
                    <w:szCs w:val="22"/>
                  </w:rPr>
                </w:rPrChange>
              </w:rPr>
              <w:t xml:space="preserve"> </w:t>
            </w:r>
            <w:r w:rsidR="00581EBE" w:rsidRPr="004072B1">
              <w:rPr>
                <w:szCs w:val="22"/>
                <w:rPrChange w:id="98717" w:author="Draft version 2" w:date="2020-04-03T01:44:00Z">
                  <w:rPr>
                    <w:szCs w:val="22"/>
                  </w:rPr>
                </w:rPrChange>
              </w:rPr>
              <w:t>clause</w:t>
            </w:r>
            <w:r w:rsidRPr="004072B1">
              <w:rPr>
                <w:szCs w:val="22"/>
                <w:rPrChange w:id="98718" w:author="Draft version 2" w:date="2020-04-03T01:44:00Z">
                  <w:rPr>
                    <w:szCs w:val="22"/>
                  </w:rPr>
                </w:rPrChange>
              </w:rPr>
              <w:t xml:space="preserve"> 5.1.1.</w:t>
            </w:r>
          </w:p>
        </w:tc>
      </w:tr>
    </w:tbl>
    <w:p w14:paraId="1F35A15B" w14:textId="77777777" w:rsidR="002C5D28" w:rsidRPr="004072B1" w:rsidRDefault="002C5D28" w:rsidP="002C5D28">
      <w:pPr>
        <w:rPr>
          <w:rPrChange w:id="9871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3A0DFB93" w14:textId="77777777" w:rsidTr="006D357F">
        <w:tc>
          <w:tcPr>
            <w:tcW w:w="4027" w:type="dxa"/>
          </w:tcPr>
          <w:p w14:paraId="677BE750" w14:textId="77777777" w:rsidR="002C5D28" w:rsidRPr="004072B1" w:rsidRDefault="002C5D28" w:rsidP="00F43D0B">
            <w:pPr>
              <w:pStyle w:val="TAH"/>
              <w:rPr>
                <w:szCs w:val="22"/>
                <w:rPrChange w:id="98720" w:author="Draft version 2" w:date="2020-04-03T01:44:00Z">
                  <w:rPr>
                    <w:szCs w:val="22"/>
                  </w:rPr>
                </w:rPrChange>
              </w:rPr>
            </w:pPr>
            <w:r w:rsidRPr="004072B1">
              <w:rPr>
                <w:szCs w:val="22"/>
                <w:rPrChange w:id="98721" w:author="Draft version 2" w:date="2020-04-03T01:44:00Z">
                  <w:rPr>
                    <w:szCs w:val="22"/>
                  </w:rPr>
                </w:rPrChange>
              </w:rPr>
              <w:lastRenderedPageBreak/>
              <w:t>Conditional Presence</w:t>
            </w:r>
          </w:p>
        </w:tc>
        <w:tc>
          <w:tcPr>
            <w:tcW w:w="10146" w:type="dxa"/>
          </w:tcPr>
          <w:p w14:paraId="1765DE4D" w14:textId="77777777" w:rsidR="002C5D28" w:rsidRPr="004072B1" w:rsidRDefault="002C5D28" w:rsidP="00F43D0B">
            <w:pPr>
              <w:pStyle w:val="TAH"/>
              <w:rPr>
                <w:szCs w:val="22"/>
                <w:rPrChange w:id="98722" w:author="Draft version 2" w:date="2020-04-03T01:44:00Z">
                  <w:rPr>
                    <w:szCs w:val="22"/>
                  </w:rPr>
                </w:rPrChange>
              </w:rPr>
            </w:pPr>
            <w:r w:rsidRPr="004072B1">
              <w:rPr>
                <w:szCs w:val="22"/>
                <w:rPrChange w:id="98723" w:author="Draft version 2" w:date="2020-04-03T01:44:00Z">
                  <w:rPr>
                    <w:szCs w:val="22"/>
                  </w:rPr>
                </w:rPrChange>
              </w:rPr>
              <w:t>Explanation</w:t>
            </w:r>
          </w:p>
        </w:tc>
      </w:tr>
      <w:tr w:rsidR="00936420" w:rsidRPr="004072B1" w14:paraId="53EA6623" w14:textId="77777777" w:rsidTr="006D357F">
        <w:tc>
          <w:tcPr>
            <w:tcW w:w="4027" w:type="dxa"/>
          </w:tcPr>
          <w:p w14:paraId="45791ACE" w14:textId="77777777" w:rsidR="00C27A8B" w:rsidRPr="004072B1" w:rsidRDefault="00C27A8B" w:rsidP="003C1064">
            <w:pPr>
              <w:pStyle w:val="TAL"/>
              <w:rPr>
                <w:i/>
                <w:szCs w:val="22"/>
                <w:rPrChange w:id="98724" w:author="Draft version 2" w:date="2020-04-03T01:44:00Z">
                  <w:rPr>
                    <w:i/>
                    <w:szCs w:val="22"/>
                  </w:rPr>
                </w:rPrChange>
              </w:rPr>
            </w:pPr>
            <w:r w:rsidRPr="004072B1">
              <w:rPr>
                <w:i/>
                <w:szCs w:val="22"/>
                <w:rPrChange w:id="98725" w:author="Draft version 2" w:date="2020-04-03T01:44:00Z">
                  <w:rPr>
                    <w:i/>
                    <w:szCs w:val="22"/>
                  </w:rPr>
                </w:rPrChange>
              </w:rPr>
              <w:t>CSI-RS</w:t>
            </w:r>
          </w:p>
        </w:tc>
        <w:tc>
          <w:tcPr>
            <w:tcW w:w="10146" w:type="dxa"/>
          </w:tcPr>
          <w:p w14:paraId="520639F6" w14:textId="77777777" w:rsidR="00C27A8B" w:rsidRPr="004072B1" w:rsidRDefault="00C27A8B" w:rsidP="003C1064">
            <w:pPr>
              <w:pStyle w:val="TAL"/>
              <w:rPr>
                <w:szCs w:val="22"/>
                <w:rPrChange w:id="98726" w:author="Draft version 2" w:date="2020-04-03T01:44:00Z">
                  <w:rPr>
                    <w:szCs w:val="22"/>
                  </w:rPr>
                </w:rPrChange>
              </w:rPr>
            </w:pPr>
            <w:r w:rsidRPr="004072B1">
              <w:rPr>
                <w:szCs w:val="22"/>
                <w:rPrChange w:id="98727" w:author="Draft version 2" w:date="2020-04-03T01:44:00Z">
                  <w:rPr>
                    <w:szCs w:val="22"/>
                  </w:rPr>
                </w:rPrChange>
              </w:rPr>
              <w:t xml:space="preserve">This field is mandatory present if </w:t>
            </w:r>
            <w:r w:rsidRPr="004072B1">
              <w:rPr>
                <w:i/>
                <w:szCs w:val="22"/>
                <w:rPrChange w:id="98728" w:author="Draft version 2" w:date="2020-04-03T01:44:00Z">
                  <w:rPr>
                    <w:i/>
                    <w:szCs w:val="22"/>
                  </w:rPr>
                </w:rPrChange>
              </w:rPr>
              <w:t>csi-rs-ResourceConfigMobility</w:t>
            </w:r>
            <w:r w:rsidRPr="004072B1">
              <w:rPr>
                <w:szCs w:val="22"/>
                <w:rPrChange w:id="98729" w:author="Draft version 2" w:date="2020-04-03T01:44:00Z">
                  <w:rPr>
                    <w:szCs w:val="22"/>
                  </w:rPr>
                </w:rPrChange>
              </w:rPr>
              <w:t xml:space="preserve"> is configured, otherwise, it is absent.</w:t>
            </w:r>
          </w:p>
        </w:tc>
      </w:tr>
      <w:tr w:rsidR="00936420" w:rsidRPr="004072B1" w14:paraId="3ED46036" w14:textId="77777777" w:rsidTr="006D357F">
        <w:tc>
          <w:tcPr>
            <w:tcW w:w="4027" w:type="dxa"/>
          </w:tcPr>
          <w:p w14:paraId="625D2966" w14:textId="77777777" w:rsidR="002C5D28" w:rsidRPr="004072B1" w:rsidRDefault="002C5D28" w:rsidP="00F43D0B">
            <w:pPr>
              <w:pStyle w:val="TAL"/>
              <w:rPr>
                <w:i/>
                <w:szCs w:val="22"/>
                <w:rPrChange w:id="98730" w:author="Draft version 2" w:date="2020-04-03T01:44:00Z">
                  <w:rPr>
                    <w:i/>
                    <w:szCs w:val="22"/>
                  </w:rPr>
                </w:rPrChange>
              </w:rPr>
            </w:pPr>
            <w:r w:rsidRPr="004072B1">
              <w:rPr>
                <w:i/>
                <w:szCs w:val="22"/>
                <w:rPrChange w:id="98731" w:author="Draft version 2" w:date="2020-04-03T01:44:00Z">
                  <w:rPr>
                    <w:i/>
                    <w:szCs w:val="22"/>
                  </w:rPr>
                </w:rPrChange>
              </w:rPr>
              <w:t>SSBorAssociatedSSB</w:t>
            </w:r>
          </w:p>
        </w:tc>
        <w:tc>
          <w:tcPr>
            <w:tcW w:w="10146" w:type="dxa"/>
          </w:tcPr>
          <w:p w14:paraId="2B0A2258" w14:textId="592D9795" w:rsidR="002C5D28" w:rsidRPr="004072B1" w:rsidRDefault="002C5D28" w:rsidP="00F43D0B">
            <w:pPr>
              <w:pStyle w:val="TAL"/>
              <w:rPr>
                <w:szCs w:val="22"/>
                <w:rPrChange w:id="98732" w:author="Draft version 2" w:date="2020-04-03T01:44:00Z">
                  <w:rPr>
                    <w:szCs w:val="22"/>
                  </w:rPr>
                </w:rPrChange>
              </w:rPr>
            </w:pPr>
            <w:r w:rsidRPr="004072B1">
              <w:rPr>
                <w:szCs w:val="22"/>
                <w:rPrChange w:id="98733" w:author="Draft version 2" w:date="2020-04-03T01:44:00Z">
                  <w:rPr>
                    <w:szCs w:val="22"/>
                  </w:rPr>
                </w:rPrChange>
              </w:rPr>
              <w:t xml:space="preserve">This field is mandatory present if </w:t>
            </w:r>
            <w:r w:rsidRPr="004072B1">
              <w:rPr>
                <w:i/>
                <w:rPrChange w:id="98734" w:author="Draft version 2" w:date="2020-04-03T01:44:00Z">
                  <w:rPr>
                    <w:i/>
                  </w:rPr>
                </w:rPrChange>
              </w:rPr>
              <w:t>ssb-ConfigMobility</w:t>
            </w:r>
            <w:r w:rsidRPr="004072B1">
              <w:rPr>
                <w:szCs w:val="22"/>
                <w:rPrChange w:id="98735" w:author="Draft version 2" w:date="2020-04-03T01:44:00Z">
                  <w:rPr>
                    <w:szCs w:val="22"/>
                  </w:rPr>
                </w:rPrChange>
              </w:rPr>
              <w:t xml:space="preserve"> is configured or </w:t>
            </w:r>
            <w:r w:rsidRPr="004072B1">
              <w:rPr>
                <w:i/>
                <w:rPrChange w:id="98736" w:author="Draft version 2" w:date="2020-04-03T01:44:00Z">
                  <w:rPr>
                    <w:i/>
                  </w:rPr>
                </w:rPrChange>
              </w:rPr>
              <w:t>associatedSSB</w:t>
            </w:r>
            <w:r w:rsidRPr="004072B1">
              <w:rPr>
                <w:szCs w:val="22"/>
                <w:rPrChange w:id="98737" w:author="Draft version 2" w:date="2020-04-03T01:44:00Z">
                  <w:rPr>
                    <w:szCs w:val="22"/>
                  </w:rPr>
                </w:rPrChange>
              </w:rPr>
              <w:t xml:space="preserve"> is configured in at least one cell</w:t>
            </w:r>
            <w:r w:rsidR="00AD3CE1" w:rsidRPr="004072B1">
              <w:rPr>
                <w:szCs w:val="22"/>
                <w:rPrChange w:id="98738" w:author="Draft version 2" w:date="2020-04-03T01:44:00Z">
                  <w:rPr>
                    <w:szCs w:val="22"/>
                  </w:rPr>
                </w:rPrChange>
              </w:rPr>
              <w:t>.</w:t>
            </w:r>
            <w:r w:rsidRPr="004072B1">
              <w:rPr>
                <w:szCs w:val="22"/>
                <w:rPrChange w:id="98739" w:author="Draft version 2" w:date="2020-04-03T01:44:00Z">
                  <w:rPr>
                    <w:szCs w:val="22"/>
                  </w:rPr>
                </w:rPrChange>
              </w:rPr>
              <w:t xml:space="preserve"> </w:t>
            </w:r>
            <w:r w:rsidR="00AD3CE1" w:rsidRPr="004072B1">
              <w:rPr>
                <w:szCs w:val="22"/>
                <w:rPrChange w:id="98740" w:author="Draft version 2" w:date="2020-04-03T01:44:00Z">
                  <w:rPr>
                    <w:szCs w:val="22"/>
                  </w:rPr>
                </w:rPrChange>
              </w:rPr>
              <w:t>O</w:t>
            </w:r>
            <w:r w:rsidRPr="004072B1">
              <w:rPr>
                <w:szCs w:val="22"/>
                <w:rPrChange w:id="98741" w:author="Draft version 2" w:date="2020-04-03T01:44:00Z">
                  <w:rPr>
                    <w:szCs w:val="22"/>
                  </w:rPr>
                </w:rPrChange>
              </w:rPr>
              <w:t>therwise, it is absent</w:t>
            </w:r>
            <w:r w:rsidR="00AD3CE1" w:rsidRPr="004072B1">
              <w:rPr>
                <w:szCs w:val="22"/>
                <w:rPrChange w:id="98742" w:author="Draft version 2" w:date="2020-04-03T01:44:00Z">
                  <w:rPr>
                    <w:szCs w:val="22"/>
                  </w:rPr>
                </w:rPrChange>
              </w:rPr>
              <w:t>,</w:t>
            </w:r>
            <w:r w:rsidR="00EA4B01" w:rsidRPr="004072B1">
              <w:rPr>
                <w:szCs w:val="22"/>
                <w:rPrChange w:id="98743" w:author="Draft version 2" w:date="2020-04-03T01:44:00Z">
                  <w:rPr>
                    <w:szCs w:val="22"/>
                  </w:rPr>
                </w:rPrChange>
              </w:rPr>
              <w:t xml:space="preserve"> Need R</w:t>
            </w:r>
            <w:r w:rsidR="00AD3CE1" w:rsidRPr="004072B1">
              <w:rPr>
                <w:szCs w:val="22"/>
                <w:rPrChange w:id="98744" w:author="Draft version 2" w:date="2020-04-03T01:44:00Z">
                  <w:rPr>
                    <w:szCs w:val="22"/>
                  </w:rPr>
                </w:rPrChange>
              </w:rPr>
              <w:t>.</w:t>
            </w:r>
          </w:p>
        </w:tc>
      </w:tr>
      <w:tr w:rsidR="002C5D28" w:rsidRPr="004072B1" w14:paraId="579ADCFC" w14:textId="77777777" w:rsidTr="006D357F">
        <w:tc>
          <w:tcPr>
            <w:tcW w:w="4027" w:type="dxa"/>
          </w:tcPr>
          <w:p w14:paraId="747BD413" w14:textId="77777777" w:rsidR="002C5D28" w:rsidRPr="004072B1" w:rsidRDefault="002C5D28" w:rsidP="00F43D0B">
            <w:pPr>
              <w:pStyle w:val="TAL"/>
              <w:rPr>
                <w:i/>
                <w:szCs w:val="22"/>
                <w:rPrChange w:id="98745" w:author="Draft version 2" w:date="2020-04-03T01:44:00Z">
                  <w:rPr>
                    <w:i/>
                    <w:szCs w:val="22"/>
                  </w:rPr>
                </w:rPrChange>
              </w:rPr>
            </w:pPr>
            <w:r w:rsidRPr="004072B1">
              <w:rPr>
                <w:i/>
                <w:szCs w:val="22"/>
                <w:rPrChange w:id="98746" w:author="Draft version 2" w:date="2020-04-03T01:44:00Z">
                  <w:rPr>
                    <w:i/>
                    <w:szCs w:val="22"/>
                  </w:rPr>
                </w:rPrChange>
              </w:rPr>
              <w:t>IntraFreqConnected</w:t>
            </w:r>
          </w:p>
        </w:tc>
        <w:tc>
          <w:tcPr>
            <w:tcW w:w="10146" w:type="dxa"/>
          </w:tcPr>
          <w:p w14:paraId="4D83E2A6" w14:textId="77777777" w:rsidR="002C5D28" w:rsidRPr="004072B1" w:rsidRDefault="002C5D28" w:rsidP="00F43D0B">
            <w:pPr>
              <w:pStyle w:val="TAL"/>
              <w:rPr>
                <w:szCs w:val="22"/>
                <w:rPrChange w:id="98747" w:author="Draft version 2" w:date="2020-04-03T01:44:00Z">
                  <w:rPr>
                    <w:szCs w:val="22"/>
                  </w:rPr>
                </w:rPrChange>
              </w:rPr>
            </w:pPr>
            <w:r w:rsidRPr="004072B1">
              <w:rPr>
                <w:szCs w:val="22"/>
                <w:rPrChange w:id="98748" w:author="Draft version 2" w:date="2020-04-03T01:44:00Z">
                  <w:rPr>
                    <w:szCs w:val="22"/>
                  </w:rPr>
                </w:rPrChange>
              </w:rPr>
              <w:t>This field is optionally present, Need R if the UE is configured with a serving cell for which (absoluteFrequencySSB, subcarrierSpacing) in ServingCellConfigCommon is equal to (</w:t>
            </w:r>
            <w:r w:rsidRPr="004072B1">
              <w:rPr>
                <w:i/>
                <w:rPrChange w:id="98749" w:author="Draft version 2" w:date="2020-04-03T01:44:00Z">
                  <w:rPr>
                    <w:i/>
                  </w:rPr>
                </w:rPrChange>
              </w:rPr>
              <w:t>ssbFrequency</w:t>
            </w:r>
            <w:r w:rsidRPr="004072B1">
              <w:rPr>
                <w:szCs w:val="22"/>
                <w:rPrChange w:id="98750" w:author="Draft version 2" w:date="2020-04-03T01:44:00Z">
                  <w:rPr>
                    <w:szCs w:val="22"/>
                  </w:rPr>
                </w:rPrChange>
              </w:rPr>
              <w:t xml:space="preserve">, </w:t>
            </w:r>
            <w:r w:rsidRPr="004072B1">
              <w:rPr>
                <w:i/>
                <w:rPrChange w:id="98751" w:author="Draft version 2" w:date="2020-04-03T01:44:00Z">
                  <w:rPr>
                    <w:i/>
                  </w:rPr>
                </w:rPrChange>
              </w:rPr>
              <w:t>ssbSubcarrierSpacing</w:t>
            </w:r>
            <w:r w:rsidRPr="004072B1">
              <w:rPr>
                <w:szCs w:val="22"/>
                <w:rPrChange w:id="98752" w:author="Draft version 2" w:date="2020-04-03T01:44:00Z">
                  <w:rPr>
                    <w:szCs w:val="22"/>
                  </w:rPr>
                </w:rPrChange>
              </w:rPr>
              <w:t xml:space="preserve">) in this </w:t>
            </w:r>
            <w:r w:rsidRPr="004072B1">
              <w:rPr>
                <w:i/>
                <w:rPrChange w:id="98753" w:author="Draft version 2" w:date="2020-04-03T01:44:00Z">
                  <w:rPr>
                    <w:i/>
                  </w:rPr>
                </w:rPrChange>
              </w:rPr>
              <w:t>MeasObjectNR</w:t>
            </w:r>
            <w:r w:rsidRPr="004072B1">
              <w:rPr>
                <w:szCs w:val="22"/>
                <w:rPrChange w:id="98754" w:author="Draft version 2" w:date="2020-04-03T01:44:00Z">
                  <w:rPr>
                    <w:szCs w:val="22"/>
                  </w:rPr>
                </w:rPrChange>
              </w:rPr>
              <w:t>, otherwise, it is absent.</w:t>
            </w:r>
          </w:p>
        </w:tc>
      </w:tr>
    </w:tbl>
    <w:p w14:paraId="740A8863" w14:textId="77777777" w:rsidR="006F56D3" w:rsidRPr="004072B1" w:rsidRDefault="006F56D3" w:rsidP="006F56D3">
      <w:pPr>
        <w:rPr>
          <w:ins w:id="98755" w:author="CR#1493r1" w:date="2020-03-27T11:36:00Z"/>
          <w:rPrChange w:id="98756" w:author="Draft version 2" w:date="2020-04-03T01:44:00Z">
            <w:rPr>
              <w:ins w:id="98757" w:author="CR#1493r1" w:date="2020-03-27T11:36:00Z"/>
            </w:rPr>
          </w:rPrChange>
        </w:rPr>
      </w:pPr>
    </w:p>
    <w:p w14:paraId="531F2477" w14:textId="77777777" w:rsidR="006F56D3" w:rsidRPr="004072B1" w:rsidRDefault="006F56D3">
      <w:pPr>
        <w:pStyle w:val="Heading4"/>
        <w:rPr>
          <w:ins w:id="98758" w:author="CR#1493r1" w:date="2020-03-27T11:36:00Z"/>
          <w:rPrChange w:id="98759" w:author="Draft version 2" w:date="2020-04-03T01:44:00Z">
            <w:rPr>
              <w:ins w:id="98760" w:author="CR#1493r1" w:date="2020-03-27T11:36:00Z"/>
            </w:rPr>
          </w:rPrChange>
        </w:rPr>
        <w:pPrChange w:id="98761" w:author="CR#1493r1" w:date="2020-03-27T11:37:00Z">
          <w:pPr>
            <w:keepNext/>
            <w:keepLines/>
            <w:spacing w:before="120"/>
            <w:ind w:left="1418" w:hanging="1418"/>
            <w:outlineLvl w:val="3"/>
          </w:pPr>
        </w:pPrChange>
      </w:pPr>
      <w:bookmarkStart w:id="98762" w:name="_Toc36757165"/>
      <w:ins w:id="98763" w:author="CR#1493r1" w:date="2020-03-27T11:36:00Z">
        <w:r w:rsidRPr="004072B1">
          <w:rPr>
            <w:rPrChange w:id="98764" w:author="Draft version 2" w:date="2020-04-03T01:44:00Z">
              <w:rPr>
                <w:rFonts w:ascii="Arial" w:hAnsi="Arial"/>
                <w:sz w:val="24"/>
              </w:rPr>
            </w:rPrChange>
          </w:rPr>
          <w:t>–</w:t>
        </w:r>
        <w:r w:rsidRPr="004072B1">
          <w:rPr>
            <w:rPrChange w:id="98765" w:author="Draft version 2" w:date="2020-04-03T01:44:00Z">
              <w:rPr>
                <w:rFonts w:ascii="Arial" w:hAnsi="Arial"/>
                <w:sz w:val="24"/>
              </w:rPr>
            </w:rPrChange>
          </w:rPr>
          <w:tab/>
        </w:r>
        <w:r w:rsidRPr="004072B1">
          <w:rPr>
            <w:i/>
            <w:iCs/>
            <w:rPrChange w:id="98766" w:author="Draft version 2" w:date="2020-04-03T01:44:00Z">
              <w:rPr/>
            </w:rPrChange>
          </w:rPr>
          <w:t>MeasObjectNR-SL</w:t>
        </w:r>
        <w:bookmarkEnd w:id="98762"/>
      </w:ins>
    </w:p>
    <w:p w14:paraId="6CC6D5A6" w14:textId="77777777" w:rsidR="006F56D3" w:rsidRPr="004072B1" w:rsidRDefault="006F56D3" w:rsidP="006F56D3">
      <w:pPr>
        <w:rPr>
          <w:ins w:id="98767" w:author="CR#1493r1" w:date="2020-03-27T11:36:00Z"/>
          <w:rPrChange w:id="98768" w:author="Draft version 2" w:date="2020-04-03T01:44:00Z">
            <w:rPr>
              <w:ins w:id="98769" w:author="CR#1493r1" w:date="2020-03-27T11:36:00Z"/>
            </w:rPr>
          </w:rPrChange>
        </w:rPr>
      </w:pPr>
      <w:ins w:id="98770" w:author="CR#1493r1" w:date="2020-03-27T11:36:00Z">
        <w:r w:rsidRPr="004072B1">
          <w:rPr>
            <w:rPrChange w:id="98771" w:author="Draft version 2" w:date="2020-04-03T01:44:00Z">
              <w:rPr/>
            </w:rPrChange>
          </w:rPr>
          <w:t xml:space="preserve">The IE </w:t>
        </w:r>
        <w:r w:rsidRPr="004072B1">
          <w:rPr>
            <w:i/>
            <w:rPrChange w:id="98772" w:author="Draft version 2" w:date="2020-04-03T01:44:00Z">
              <w:rPr>
                <w:i/>
              </w:rPr>
            </w:rPrChange>
          </w:rPr>
          <w:t>MeasObjectNR-SL</w:t>
        </w:r>
        <w:r w:rsidRPr="004072B1">
          <w:rPr>
            <w:rPrChange w:id="98773" w:author="Draft version 2" w:date="2020-04-03T01:44:00Z">
              <w:rPr/>
            </w:rPrChange>
          </w:rPr>
          <w:t xml:space="preserve"> concerns a measurement object including a list of transmission resource pool(s) for which CBR measurement is performed for NR sidelink communication.</w:t>
        </w:r>
      </w:ins>
    </w:p>
    <w:p w14:paraId="22FF3B24" w14:textId="77777777" w:rsidR="006F56D3" w:rsidRPr="004072B1" w:rsidRDefault="006F56D3">
      <w:pPr>
        <w:pStyle w:val="TH"/>
        <w:rPr>
          <w:ins w:id="98774" w:author="CR#1493r1" w:date="2020-03-27T11:36:00Z"/>
          <w:rPrChange w:id="98775" w:author="Draft version 2" w:date="2020-04-03T01:44:00Z">
            <w:rPr>
              <w:ins w:id="98776" w:author="CR#1493r1" w:date="2020-03-27T11:36:00Z"/>
              <w:rFonts w:ascii="Arial" w:hAnsi="Arial"/>
              <w:b/>
            </w:rPr>
          </w:rPrChange>
        </w:rPr>
        <w:pPrChange w:id="98777" w:author="CR#1493r1" w:date="2020-03-27T11:37:00Z">
          <w:pPr>
            <w:keepNext/>
            <w:keepLines/>
            <w:spacing w:before="60"/>
            <w:jc w:val="center"/>
          </w:pPr>
        </w:pPrChange>
      </w:pPr>
      <w:ins w:id="98778" w:author="CR#1493r1" w:date="2020-03-27T11:36:00Z">
        <w:r w:rsidRPr="004072B1">
          <w:rPr>
            <w:i/>
            <w:rPrChange w:id="98779" w:author="Draft version 2" w:date="2020-04-03T01:44:00Z">
              <w:rPr>
                <w:rFonts w:ascii="Arial" w:hAnsi="Arial"/>
                <w:b/>
                <w:i/>
              </w:rPr>
            </w:rPrChange>
          </w:rPr>
          <w:t>MeasObjectNR-SL</w:t>
        </w:r>
        <w:r w:rsidRPr="004072B1">
          <w:rPr>
            <w:rPrChange w:id="98780" w:author="Draft version 2" w:date="2020-04-03T01:44:00Z">
              <w:rPr>
                <w:rFonts w:ascii="Arial" w:hAnsi="Arial"/>
                <w:b/>
              </w:rPr>
            </w:rPrChange>
          </w:rPr>
          <w:t xml:space="preserve"> information element</w:t>
        </w:r>
      </w:ins>
    </w:p>
    <w:p w14:paraId="348C950B" w14:textId="77777777" w:rsidR="006F56D3" w:rsidRPr="004072B1" w:rsidRDefault="006F56D3">
      <w:pPr>
        <w:pStyle w:val="PL"/>
        <w:rPr>
          <w:ins w:id="98781" w:author="CR#1493r1" w:date="2020-03-27T11:36:00Z"/>
          <w:rPrChange w:id="98782" w:author="Draft version 2" w:date="2020-04-03T01:44:00Z">
            <w:rPr>
              <w:ins w:id="98783" w:author="CR#1493r1" w:date="2020-03-27T11:36:00Z"/>
              <w:rFonts w:ascii="Courier New" w:hAnsi="Courier New"/>
              <w:noProof/>
              <w:sz w:val="16"/>
              <w:lang w:eastAsia="en-GB"/>
            </w:rPr>
          </w:rPrChange>
        </w:rPr>
        <w:pPrChange w:id="98784"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785" w:author="CR#1493r1" w:date="2020-03-27T11:36:00Z">
        <w:r w:rsidRPr="004072B1">
          <w:rPr>
            <w:rPrChange w:id="98786" w:author="Draft version 2" w:date="2020-04-03T01:44:00Z">
              <w:rPr>
                <w:rFonts w:ascii="Courier New" w:hAnsi="Courier New"/>
                <w:noProof/>
                <w:sz w:val="16"/>
                <w:lang w:eastAsia="en-GB"/>
              </w:rPr>
            </w:rPrChange>
          </w:rPr>
          <w:t>-- ASN1START</w:t>
        </w:r>
      </w:ins>
    </w:p>
    <w:p w14:paraId="103E8CFB" w14:textId="77777777" w:rsidR="006F56D3" w:rsidRPr="004072B1" w:rsidRDefault="006F56D3">
      <w:pPr>
        <w:pStyle w:val="PL"/>
        <w:rPr>
          <w:ins w:id="98787" w:author="CR#1493r1" w:date="2020-03-27T11:36:00Z"/>
          <w:rPrChange w:id="98788" w:author="Draft version 2" w:date="2020-04-03T01:44:00Z">
            <w:rPr>
              <w:ins w:id="98789" w:author="CR#1493r1" w:date="2020-03-27T11:36:00Z"/>
              <w:rFonts w:ascii="Courier New" w:hAnsi="Courier New"/>
              <w:noProof/>
              <w:sz w:val="16"/>
              <w:lang w:eastAsia="en-GB"/>
            </w:rPr>
          </w:rPrChange>
        </w:rPr>
        <w:pPrChange w:id="98790"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791" w:author="CR#1493r1" w:date="2020-03-27T11:36:00Z">
        <w:r w:rsidRPr="004072B1">
          <w:rPr>
            <w:rPrChange w:id="98792" w:author="Draft version 2" w:date="2020-04-03T01:44:00Z">
              <w:rPr>
                <w:rFonts w:ascii="Courier New" w:hAnsi="Courier New"/>
                <w:noProof/>
                <w:sz w:val="16"/>
                <w:lang w:eastAsia="en-GB"/>
              </w:rPr>
            </w:rPrChange>
          </w:rPr>
          <w:t>-- TAG-MEASOBJECTNR-SL-START</w:t>
        </w:r>
      </w:ins>
    </w:p>
    <w:p w14:paraId="4AB345AF" w14:textId="265A4C4E" w:rsidR="006F56D3" w:rsidRPr="004072B1" w:rsidRDefault="006F56D3">
      <w:pPr>
        <w:pStyle w:val="PL"/>
        <w:rPr>
          <w:ins w:id="98793" w:author="CR#1493r1" w:date="2020-03-27T11:36:00Z"/>
          <w:rPrChange w:id="98794" w:author="Draft version 2" w:date="2020-04-03T01:44:00Z">
            <w:rPr>
              <w:ins w:id="98795" w:author="CR#1493r1" w:date="2020-03-27T11:36:00Z"/>
              <w:rFonts w:ascii="Courier New" w:hAnsi="Courier New"/>
              <w:noProof/>
              <w:sz w:val="16"/>
              <w:lang w:eastAsia="en-GB"/>
            </w:rPr>
          </w:rPrChange>
        </w:rPr>
        <w:pPrChange w:id="98796"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8535DF" w14:textId="7F46ED4B" w:rsidR="006F56D3" w:rsidRPr="004072B1" w:rsidRDefault="006F56D3">
      <w:pPr>
        <w:pStyle w:val="PL"/>
        <w:rPr>
          <w:ins w:id="98797" w:author="CR#1493r1" w:date="2020-03-27T11:36:00Z"/>
          <w:rPrChange w:id="98798" w:author="Draft version 2" w:date="2020-04-03T01:44:00Z">
            <w:rPr>
              <w:ins w:id="98799" w:author="CR#1493r1" w:date="2020-03-27T11:36:00Z"/>
            </w:rPr>
          </w:rPrChange>
        </w:rPr>
        <w:pPrChange w:id="98800"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01" w:author="CR#1493r1" w:date="2020-03-27T11:36:00Z">
        <w:r w:rsidRPr="004072B1">
          <w:rPr>
            <w:rPrChange w:id="98802" w:author="Draft version 2" w:date="2020-04-03T01:44:00Z">
              <w:rPr>
                <w:rFonts w:ascii="Courier New" w:hAnsi="Courier New"/>
                <w:noProof/>
                <w:sz w:val="16"/>
                <w:lang w:eastAsia="en-GB"/>
              </w:rPr>
            </w:rPrChange>
          </w:rPr>
          <w:t xml:space="preserve">MeasObjectNR-SL-r16 ::=      </w:t>
        </w:r>
        <w:r w:rsidRPr="004072B1">
          <w:rPr>
            <w:rPrChange w:id="98803" w:author="Draft version 2" w:date="2020-04-03T01:44:00Z">
              <w:rPr>
                <w:color w:val="993366"/>
              </w:rPr>
            </w:rPrChange>
          </w:rPr>
          <w:t>SEQUENCE</w:t>
        </w:r>
        <w:r w:rsidRPr="004072B1">
          <w:rPr>
            <w:rPrChange w:id="98804" w:author="Draft version 2" w:date="2020-04-03T01:44:00Z">
              <w:rPr/>
            </w:rPrChange>
          </w:rPr>
          <w:t xml:space="preserve"> {</w:t>
        </w:r>
      </w:ins>
    </w:p>
    <w:p w14:paraId="43708A0C" w14:textId="014C5BA7" w:rsidR="006F56D3" w:rsidRPr="004072B1" w:rsidRDefault="006F56D3">
      <w:pPr>
        <w:pStyle w:val="PL"/>
        <w:rPr>
          <w:ins w:id="98805" w:author="CR#1493r1" w:date="2020-03-27T11:36:00Z"/>
          <w:rPrChange w:id="98806" w:author="Draft version 2" w:date="2020-04-03T01:44:00Z">
            <w:rPr>
              <w:ins w:id="98807" w:author="CR#1493r1" w:date="2020-03-27T11:36:00Z"/>
            </w:rPr>
          </w:rPrChange>
        </w:rPr>
        <w:pPrChange w:id="98808"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09" w:author="CR#1493r1" w:date="2020-03-27T11:36:00Z">
        <w:r w:rsidRPr="004072B1">
          <w:rPr>
            <w:rPrChange w:id="98810" w:author="Draft version 2" w:date="2020-04-03T01:44:00Z">
              <w:rPr/>
            </w:rPrChange>
          </w:rPr>
          <w:t xml:space="preserve">    tx-Pool</w:t>
        </w:r>
        <w:r w:rsidRPr="004072B1">
          <w:rPr>
            <w:rFonts w:hint="eastAsia"/>
            <w:rPrChange w:id="98811" w:author="Draft version 2" w:date="2020-04-03T01:44:00Z">
              <w:rPr>
                <w:rFonts w:hint="eastAsia"/>
              </w:rPr>
            </w:rPrChange>
          </w:rPr>
          <w:t>Meas</w:t>
        </w:r>
        <w:r w:rsidRPr="004072B1">
          <w:rPr>
            <w:rPrChange w:id="98812" w:author="Draft version 2" w:date="2020-04-03T01:44:00Z">
              <w:rPr>
                <w:rFonts w:ascii="Courier New" w:hAnsi="Courier New"/>
                <w:noProof/>
                <w:sz w:val="16"/>
                <w:lang w:eastAsia="en-GB"/>
              </w:rPr>
            </w:rPrChange>
          </w:rPr>
          <w:t xml:space="preserve">ToRemoveList-r16  Tx-PoolMeasList-r16                           </w:t>
        </w:r>
        <w:r w:rsidRPr="004072B1">
          <w:rPr>
            <w:rPrChange w:id="98813" w:author="Draft version 2" w:date="2020-04-03T01:44:00Z">
              <w:rPr>
                <w:color w:val="993366"/>
              </w:rPr>
            </w:rPrChange>
          </w:rPr>
          <w:t>OPTIONAL</w:t>
        </w:r>
        <w:r w:rsidRPr="004072B1">
          <w:rPr>
            <w:rPrChange w:id="98814" w:author="Draft version 2" w:date="2020-04-03T01:44:00Z">
              <w:rPr/>
            </w:rPrChange>
          </w:rPr>
          <w:t>,       -- Need N</w:t>
        </w:r>
      </w:ins>
    </w:p>
    <w:p w14:paraId="4F6CC6A0" w14:textId="53E4056D" w:rsidR="006F56D3" w:rsidRPr="004072B1" w:rsidRDefault="006F56D3">
      <w:pPr>
        <w:pStyle w:val="PL"/>
        <w:rPr>
          <w:ins w:id="98815" w:author="CR#1493r1" w:date="2020-03-27T11:36:00Z"/>
          <w:rPrChange w:id="98816" w:author="Draft version 2" w:date="2020-04-03T01:44:00Z">
            <w:rPr>
              <w:ins w:id="98817" w:author="CR#1493r1" w:date="2020-03-27T11:36:00Z"/>
            </w:rPr>
          </w:rPrChange>
        </w:rPr>
        <w:pPrChange w:id="98818"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19" w:author="CR#1493r1" w:date="2020-03-27T11:36:00Z">
        <w:r w:rsidRPr="004072B1">
          <w:rPr>
            <w:rPrChange w:id="98820" w:author="Draft version 2" w:date="2020-04-03T01:44:00Z">
              <w:rPr/>
            </w:rPrChange>
          </w:rPr>
          <w:t xml:space="preserve">    tx-Pool</w:t>
        </w:r>
        <w:r w:rsidRPr="004072B1">
          <w:rPr>
            <w:rPrChange w:id="98821" w:author="Draft version 2" w:date="2020-04-03T01:44:00Z">
              <w:rPr>
                <w:rFonts w:ascii="Courier New" w:hAnsi="Courier New"/>
                <w:noProof/>
                <w:sz w:val="16"/>
                <w:lang w:eastAsia="en-GB"/>
              </w:rPr>
            </w:rPrChange>
          </w:rPr>
          <w:t xml:space="preserve">MeasToAddModList-r16  Tx-PoolMeasList-r16                           </w:t>
        </w:r>
        <w:r w:rsidRPr="004072B1">
          <w:rPr>
            <w:rPrChange w:id="98822" w:author="Draft version 2" w:date="2020-04-03T01:44:00Z">
              <w:rPr>
                <w:color w:val="993366"/>
              </w:rPr>
            </w:rPrChange>
          </w:rPr>
          <w:t>OPTIONAL</w:t>
        </w:r>
        <w:r w:rsidRPr="004072B1">
          <w:rPr>
            <w:rPrChange w:id="98823" w:author="Draft version 2" w:date="2020-04-03T01:44:00Z">
              <w:rPr/>
            </w:rPrChange>
          </w:rPr>
          <w:t xml:space="preserve">        -- Need N</w:t>
        </w:r>
      </w:ins>
    </w:p>
    <w:p w14:paraId="1B0CC0EB" w14:textId="77777777" w:rsidR="006F56D3" w:rsidRPr="004072B1" w:rsidRDefault="006F56D3">
      <w:pPr>
        <w:pStyle w:val="PL"/>
        <w:rPr>
          <w:ins w:id="98824" w:author="CR#1493r1" w:date="2020-03-27T11:36:00Z"/>
          <w:rPrChange w:id="98825" w:author="Draft version 2" w:date="2020-04-03T01:44:00Z">
            <w:rPr>
              <w:ins w:id="98826" w:author="CR#1493r1" w:date="2020-03-27T11:36:00Z"/>
              <w:rFonts w:ascii="Courier New" w:hAnsi="Courier New"/>
              <w:noProof/>
              <w:sz w:val="16"/>
              <w:lang w:eastAsia="en-GB"/>
            </w:rPr>
          </w:rPrChange>
        </w:rPr>
        <w:pPrChange w:id="98827"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28" w:author="CR#1493r1" w:date="2020-03-27T11:36:00Z">
        <w:r w:rsidRPr="004072B1">
          <w:rPr>
            <w:rPrChange w:id="98829" w:author="Draft version 2" w:date="2020-04-03T01:44:00Z">
              <w:rPr/>
            </w:rPrChange>
          </w:rPr>
          <w:t>}</w:t>
        </w:r>
      </w:ins>
    </w:p>
    <w:p w14:paraId="5351B436" w14:textId="77777777" w:rsidR="006F56D3" w:rsidRPr="004072B1" w:rsidRDefault="006F56D3">
      <w:pPr>
        <w:pStyle w:val="PL"/>
        <w:rPr>
          <w:ins w:id="98830" w:author="CR#1493r1" w:date="2020-03-27T11:36:00Z"/>
          <w:rPrChange w:id="98831" w:author="Draft version 2" w:date="2020-04-03T01:44:00Z">
            <w:rPr>
              <w:ins w:id="98832" w:author="CR#1493r1" w:date="2020-03-27T11:36:00Z"/>
              <w:rFonts w:ascii="Courier New" w:hAnsi="Courier New"/>
              <w:noProof/>
              <w:sz w:val="16"/>
              <w:lang w:eastAsia="en-GB"/>
            </w:rPr>
          </w:rPrChange>
        </w:rPr>
        <w:pPrChange w:id="98833"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7B6858" w14:textId="0084F67F" w:rsidR="006F56D3" w:rsidRPr="004072B1" w:rsidRDefault="006F56D3">
      <w:pPr>
        <w:pStyle w:val="PL"/>
        <w:rPr>
          <w:ins w:id="98834" w:author="CR#1493r1" w:date="2020-03-27T11:36:00Z"/>
          <w:rPrChange w:id="98835" w:author="Draft version 2" w:date="2020-04-03T01:44:00Z">
            <w:rPr>
              <w:ins w:id="98836" w:author="CR#1493r1" w:date="2020-03-27T11:36:00Z"/>
            </w:rPr>
          </w:rPrChange>
        </w:rPr>
        <w:pPrChange w:id="98837"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38" w:author="CR#1493r1" w:date="2020-03-27T11:36:00Z">
        <w:r w:rsidRPr="004072B1">
          <w:rPr>
            <w:rPrChange w:id="98839" w:author="Draft version 2" w:date="2020-04-03T01:44:00Z">
              <w:rPr>
                <w:rFonts w:ascii="Courier New" w:hAnsi="Courier New"/>
                <w:noProof/>
                <w:sz w:val="16"/>
                <w:lang w:eastAsia="en-GB"/>
              </w:rPr>
            </w:rPrChange>
          </w:rPr>
          <w:t>Tx-PoolMeasList-r16 ::=</w:t>
        </w:r>
      </w:ins>
      <w:ins w:id="98840" w:author="CR#1493r1" w:date="2020-03-27T11:37:00Z">
        <w:r w:rsidRPr="004072B1">
          <w:rPr>
            <w:rPrChange w:id="98841" w:author="Draft version 2" w:date="2020-04-03T01:44:00Z">
              <w:rPr>
                <w:rFonts w:ascii="Courier New" w:hAnsi="Courier New"/>
                <w:noProof/>
                <w:sz w:val="16"/>
                <w:lang w:eastAsia="en-GB"/>
              </w:rPr>
            </w:rPrChange>
          </w:rPr>
          <w:t xml:space="preserve"> </w:t>
        </w:r>
      </w:ins>
      <w:ins w:id="98842" w:author="CR#1493r1" w:date="2020-03-27T11:36:00Z">
        <w:r w:rsidRPr="004072B1">
          <w:rPr>
            <w:rPrChange w:id="98843" w:author="Draft version 2" w:date="2020-04-03T01:44:00Z">
              <w:rPr>
                <w:color w:val="993366"/>
              </w:rPr>
            </w:rPrChange>
          </w:rPr>
          <w:t>SEQUENCE</w:t>
        </w:r>
        <w:r w:rsidRPr="004072B1">
          <w:rPr>
            <w:rPrChange w:id="98844" w:author="Draft version 2" w:date="2020-04-03T01:44:00Z">
              <w:rPr/>
            </w:rPrChange>
          </w:rPr>
          <w:t xml:space="preserve"> (</w:t>
        </w:r>
        <w:r w:rsidRPr="004072B1">
          <w:rPr>
            <w:rPrChange w:id="98845" w:author="Draft version 2" w:date="2020-04-03T01:44:00Z">
              <w:rPr>
                <w:color w:val="993366"/>
              </w:rPr>
            </w:rPrChange>
          </w:rPr>
          <w:t>SIZE</w:t>
        </w:r>
        <w:r w:rsidRPr="004072B1">
          <w:rPr>
            <w:rPrChange w:id="98846" w:author="Draft version 2" w:date="2020-04-03T01:44:00Z">
              <w:rPr/>
            </w:rPrChange>
          </w:rPr>
          <w:t xml:space="preserve"> (1..maxNrofSL-PoolToMeasureNR-r16)) </w:t>
        </w:r>
        <w:r w:rsidRPr="004072B1">
          <w:rPr>
            <w:rPrChange w:id="98847" w:author="Draft version 2" w:date="2020-04-03T01:44:00Z">
              <w:rPr>
                <w:color w:val="993366"/>
              </w:rPr>
            </w:rPrChange>
          </w:rPr>
          <w:t>OF</w:t>
        </w:r>
        <w:r w:rsidRPr="004072B1">
          <w:rPr>
            <w:rPrChange w:id="98848" w:author="Draft version 2" w:date="2020-04-03T01:44:00Z">
              <w:rPr/>
            </w:rPrChange>
          </w:rPr>
          <w:t xml:space="preserve"> SL-ResourcePoolID-r16</w:t>
        </w:r>
      </w:ins>
    </w:p>
    <w:p w14:paraId="195E9A97" w14:textId="77777777" w:rsidR="006F56D3" w:rsidRPr="004072B1" w:rsidRDefault="006F56D3">
      <w:pPr>
        <w:pStyle w:val="PL"/>
        <w:rPr>
          <w:ins w:id="98849" w:author="CR#1493r1" w:date="2020-03-27T11:36:00Z"/>
          <w:rPrChange w:id="98850" w:author="Draft version 2" w:date="2020-04-03T01:44:00Z">
            <w:rPr>
              <w:ins w:id="98851" w:author="CR#1493r1" w:date="2020-03-27T11:36:00Z"/>
            </w:rPr>
          </w:rPrChange>
        </w:rPr>
        <w:pPrChange w:id="98852"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5D432F" w14:textId="77777777" w:rsidR="006F56D3" w:rsidRPr="004072B1" w:rsidRDefault="006F56D3">
      <w:pPr>
        <w:pStyle w:val="PL"/>
        <w:rPr>
          <w:ins w:id="98853" w:author="CR#1493r1" w:date="2020-03-27T11:36:00Z"/>
          <w:rPrChange w:id="98854" w:author="Draft version 2" w:date="2020-04-03T01:44:00Z">
            <w:rPr>
              <w:ins w:id="98855" w:author="CR#1493r1" w:date="2020-03-27T11:36:00Z"/>
              <w:rFonts w:ascii="Courier New" w:hAnsi="Courier New"/>
              <w:noProof/>
              <w:sz w:val="16"/>
              <w:lang w:eastAsia="en-GB"/>
            </w:rPr>
          </w:rPrChange>
        </w:rPr>
        <w:pPrChange w:id="98856"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57" w:author="CR#1493r1" w:date="2020-03-27T11:36:00Z">
        <w:r w:rsidRPr="004072B1">
          <w:rPr>
            <w:rPrChange w:id="98858" w:author="Draft version 2" w:date="2020-04-03T01:44:00Z">
              <w:rPr/>
            </w:rPrChange>
          </w:rPr>
          <w:t>-- TAG-MEASOBJECTNR-SL-STOP</w:t>
        </w:r>
      </w:ins>
    </w:p>
    <w:p w14:paraId="5DE74D7B" w14:textId="77777777" w:rsidR="006F56D3" w:rsidRPr="004072B1" w:rsidRDefault="006F56D3">
      <w:pPr>
        <w:pStyle w:val="PL"/>
        <w:rPr>
          <w:ins w:id="98859" w:author="CR#1493r1" w:date="2020-03-27T11:36:00Z"/>
          <w:rPrChange w:id="98860" w:author="Draft version 2" w:date="2020-04-03T01:44:00Z">
            <w:rPr>
              <w:ins w:id="98861" w:author="CR#1493r1" w:date="2020-03-27T11:36:00Z"/>
              <w:rFonts w:ascii="Courier New" w:hAnsi="Courier New"/>
              <w:noProof/>
              <w:sz w:val="16"/>
              <w:lang w:eastAsia="en-GB"/>
            </w:rPr>
          </w:rPrChange>
        </w:rPr>
        <w:pPrChange w:id="98862"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63" w:author="CR#1493r1" w:date="2020-03-27T11:36:00Z">
        <w:r w:rsidRPr="004072B1">
          <w:rPr>
            <w:rPrChange w:id="98864" w:author="Draft version 2" w:date="2020-04-03T01:44:00Z">
              <w:rPr>
                <w:rFonts w:ascii="Courier New" w:hAnsi="Courier New"/>
                <w:noProof/>
                <w:sz w:val="16"/>
                <w:lang w:eastAsia="en-GB"/>
              </w:rPr>
            </w:rPrChange>
          </w:rPr>
          <w:t>-- ASN1STOP</w:t>
        </w:r>
      </w:ins>
    </w:p>
    <w:p w14:paraId="78CF37B4" w14:textId="77777777" w:rsidR="006F56D3" w:rsidRPr="004072B1" w:rsidRDefault="006F56D3" w:rsidP="000B4A46">
      <w:pPr>
        <w:rPr>
          <w:rPrChange w:id="98865" w:author="Draft version 2" w:date="2020-04-03T01:44:00Z">
            <w:rPr/>
          </w:rPrChange>
        </w:rPr>
      </w:pPr>
    </w:p>
    <w:p w14:paraId="42143E06" w14:textId="77777777" w:rsidR="002C5D28" w:rsidRPr="004072B1" w:rsidRDefault="002C5D28" w:rsidP="002C5D28">
      <w:pPr>
        <w:pStyle w:val="Heading4"/>
        <w:rPr>
          <w:i/>
          <w:rPrChange w:id="98866" w:author="Draft version 2" w:date="2020-04-03T01:44:00Z">
            <w:rPr>
              <w:i/>
            </w:rPr>
          </w:rPrChange>
        </w:rPr>
      </w:pPr>
      <w:bookmarkStart w:id="98867" w:name="_Toc20426008"/>
      <w:bookmarkStart w:id="98868" w:name="_Toc29321404"/>
      <w:bookmarkStart w:id="98869" w:name="_Toc36757166"/>
      <w:r w:rsidRPr="004072B1">
        <w:rPr>
          <w:rPrChange w:id="98870" w:author="Draft version 2" w:date="2020-04-03T01:44:00Z">
            <w:rPr/>
          </w:rPrChange>
        </w:rPr>
        <w:t>–</w:t>
      </w:r>
      <w:r w:rsidRPr="004072B1">
        <w:rPr>
          <w:rPrChange w:id="98871" w:author="Draft version 2" w:date="2020-04-03T01:44:00Z">
            <w:rPr/>
          </w:rPrChange>
        </w:rPr>
        <w:tab/>
      </w:r>
      <w:r w:rsidRPr="004072B1">
        <w:rPr>
          <w:i/>
          <w:rPrChange w:id="98872" w:author="Draft version 2" w:date="2020-04-03T01:44:00Z">
            <w:rPr>
              <w:i/>
            </w:rPr>
          </w:rPrChange>
        </w:rPr>
        <w:t>MeasObjectToAddModList</w:t>
      </w:r>
      <w:bookmarkEnd w:id="98867"/>
      <w:bookmarkEnd w:id="98868"/>
      <w:bookmarkEnd w:id="98869"/>
    </w:p>
    <w:p w14:paraId="1D9C4054" w14:textId="77777777" w:rsidR="002C5D28" w:rsidRPr="004072B1" w:rsidRDefault="002C5D28" w:rsidP="002C5D28">
      <w:pPr>
        <w:rPr>
          <w:rPrChange w:id="98873" w:author="Draft version 2" w:date="2020-04-03T01:44:00Z">
            <w:rPr/>
          </w:rPrChange>
        </w:rPr>
      </w:pPr>
      <w:r w:rsidRPr="004072B1">
        <w:rPr>
          <w:rPrChange w:id="98874" w:author="Draft version 2" w:date="2020-04-03T01:44:00Z">
            <w:rPr/>
          </w:rPrChange>
        </w:rPr>
        <w:t xml:space="preserve">The IE </w:t>
      </w:r>
      <w:r w:rsidRPr="004072B1">
        <w:rPr>
          <w:i/>
          <w:rPrChange w:id="98875" w:author="Draft version 2" w:date="2020-04-03T01:44:00Z">
            <w:rPr>
              <w:i/>
            </w:rPr>
          </w:rPrChange>
        </w:rPr>
        <w:t>MeasObjectToAddModList</w:t>
      </w:r>
      <w:r w:rsidRPr="004072B1">
        <w:rPr>
          <w:rPrChange w:id="98876" w:author="Draft version 2" w:date="2020-04-03T01:44:00Z">
            <w:rPr/>
          </w:rPrChange>
        </w:rPr>
        <w:t xml:space="preserve"> concerns a list of measurement objects to add or modify.</w:t>
      </w:r>
    </w:p>
    <w:p w14:paraId="0E5C8952" w14:textId="77777777" w:rsidR="002C5D28" w:rsidRPr="004072B1" w:rsidRDefault="002C5D28" w:rsidP="002C5D28">
      <w:pPr>
        <w:pStyle w:val="TH"/>
        <w:rPr>
          <w:rPrChange w:id="98877" w:author="Draft version 2" w:date="2020-04-03T01:44:00Z">
            <w:rPr/>
          </w:rPrChange>
        </w:rPr>
      </w:pPr>
      <w:r w:rsidRPr="004072B1">
        <w:rPr>
          <w:i/>
          <w:rPrChange w:id="98878" w:author="Draft version 2" w:date="2020-04-03T01:44:00Z">
            <w:rPr>
              <w:i/>
            </w:rPr>
          </w:rPrChange>
        </w:rPr>
        <w:t>MeasObjectToAddModList</w:t>
      </w:r>
      <w:r w:rsidRPr="004072B1">
        <w:rPr>
          <w:rPrChange w:id="98879" w:author="Draft version 2" w:date="2020-04-03T01:44:00Z">
            <w:rPr/>
          </w:rPrChange>
        </w:rPr>
        <w:t xml:space="preserve"> information element</w:t>
      </w:r>
    </w:p>
    <w:p w14:paraId="0F0CC81D" w14:textId="77777777" w:rsidR="002C5D28" w:rsidRPr="004072B1" w:rsidRDefault="002C5D28" w:rsidP="0096519C">
      <w:pPr>
        <w:pStyle w:val="PL"/>
        <w:rPr>
          <w:rPrChange w:id="98880" w:author="Draft version 2" w:date="2020-04-03T01:44:00Z">
            <w:rPr>
              <w:color w:val="808080"/>
            </w:rPr>
          </w:rPrChange>
        </w:rPr>
      </w:pPr>
      <w:r w:rsidRPr="004072B1">
        <w:rPr>
          <w:rPrChange w:id="98881" w:author="Draft version 2" w:date="2020-04-03T01:44:00Z">
            <w:rPr>
              <w:color w:val="808080"/>
            </w:rPr>
          </w:rPrChange>
        </w:rPr>
        <w:t>-- ASN1START</w:t>
      </w:r>
    </w:p>
    <w:p w14:paraId="7865B249" w14:textId="606FA3AA" w:rsidR="002C5D28" w:rsidRPr="004072B1" w:rsidRDefault="002C5D28" w:rsidP="0096519C">
      <w:pPr>
        <w:pStyle w:val="PL"/>
        <w:rPr>
          <w:rPrChange w:id="98882" w:author="Draft version 2" w:date="2020-04-03T01:44:00Z">
            <w:rPr>
              <w:color w:val="808080"/>
            </w:rPr>
          </w:rPrChange>
        </w:rPr>
      </w:pPr>
      <w:r w:rsidRPr="004072B1">
        <w:rPr>
          <w:rPrChange w:id="98883" w:author="Draft version 2" w:date="2020-04-03T01:44:00Z">
            <w:rPr>
              <w:color w:val="808080"/>
            </w:rPr>
          </w:rPrChange>
        </w:rPr>
        <w:t>-- TAG-MEASOBJECTTOADDMODLIST-START</w:t>
      </w:r>
    </w:p>
    <w:p w14:paraId="70758BBC" w14:textId="77777777" w:rsidR="002C5D28" w:rsidRPr="004072B1" w:rsidRDefault="002C5D28" w:rsidP="0096519C">
      <w:pPr>
        <w:pStyle w:val="PL"/>
        <w:rPr>
          <w:rPrChange w:id="98884" w:author="Draft version 2" w:date="2020-04-03T01:44:00Z">
            <w:rPr/>
          </w:rPrChange>
        </w:rPr>
      </w:pPr>
    </w:p>
    <w:p w14:paraId="687E96D1" w14:textId="77777777" w:rsidR="002C5D28" w:rsidRPr="004072B1" w:rsidRDefault="002C5D28" w:rsidP="0096519C">
      <w:pPr>
        <w:pStyle w:val="PL"/>
        <w:rPr>
          <w:rPrChange w:id="98885" w:author="Draft version 2" w:date="2020-04-03T01:44:00Z">
            <w:rPr/>
          </w:rPrChange>
        </w:rPr>
      </w:pPr>
      <w:r w:rsidRPr="004072B1">
        <w:rPr>
          <w:rPrChange w:id="98886" w:author="Draft version 2" w:date="2020-04-03T01:44:00Z">
            <w:rPr/>
          </w:rPrChange>
        </w:rPr>
        <w:t xml:space="preserve">MeasObjectToAddModList ::=                  </w:t>
      </w:r>
      <w:r w:rsidRPr="004072B1">
        <w:rPr>
          <w:rPrChange w:id="98887" w:author="Draft version 2" w:date="2020-04-03T01:44:00Z">
            <w:rPr>
              <w:color w:val="993366"/>
            </w:rPr>
          </w:rPrChange>
        </w:rPr>
        <w:t>SEQUENCE</w:t>
      </w:r>
      <w:r w:rsidRPr="004072B1">
        <w:rPr>
          <w:rPrChange w:id="98888" w:author="Draft version 2" w:date="2020-04-03T01:44:00Z">
            <w:rPr/>
          </w:rPrChange>
        </w:rPr>
        <w:t xml:space="preserve"> (</w:t>
      </w:r>
      <w:r w:rsidRPr="004072B1">
        <w:rPr>
          <w:rPrChange w:id="98889" w:author="Draft version 2" w:date="2020-04-03T01:44:00Z">
            <w:rPr>
              <w:color w:val="993366"/>
            </w:rPr>
          </w:rPrChange>
        </w:rPr>
        <w:t>SIZE</w:t>
      </w:r>
      <w:r w:rsidRPr="004072B1">
        <w:rPr>
          <w:rPrChange w:id="98890" w:author="Draft version 2" w:date="2020-04-03T01:44:00Z">
            <w:rPr/>
          </w:rPrChange>
        </w:rPr>
        <w:t xml:space="preserve"> (1..maxNrofObjectId))</w:t>
      </w:r>
      <w:r w:rsidRPr="004072B1">
        <w:rPr>
          <w:rPrChange w:id="98891" w:author="Draft version 2" w:date="2020-04-03T01:44:00Z">
            <w:rPr>
              <w:color w:val="993366"/>
            </w:rPr>
          </w:rPrChange>
        </w:rPr>
        <w:t xml:space="preserve"> OF</w:t>
      </w:r>
      <w:r w:rsidRPr="004072B1">
        <w:rPr>
          <w:rPrChange w:id="98892" w:author="Draft version 2" w:date="2020-04-03T01:44:00Z">
            <w:rPr/>
          </w:rPrChange>
        </w:rPr>
        <w:t xml:space="preserve"> MeasObjectToAddMod</w:t>
      </w:r>
    </w:p>
    <w:p w14:paraId="5B6CC2F0" w14:textId="77777777" w:rsidR="002C5D28" w:rsidRPr="004072B1" w:rsidRDefault="002C5D28" w:rsidP="0096519C">
      <w:pPr>
        <w:pStyle w:val="PL"/>
        <w:rPr>
          <w:rPrChange w:id="98893" w:author="Draft version 2" w:date="2020-04-03T01:44:00Z">
            <w:rPr/>
          </w:rPrChange>
        </w:rPr>
      </w:pPr>
    </w:p>
    <w:p w14:paraId="767F6A6B" w14:textId="77777777" w:rsidR="002C5D28" w:rsidRPr="004072B1" w:rsidRDefault="002C5D28" w:rsidP="0096519C">
      <w:pPr>
        <w:pStyle w:val="PL"/>
        <w:rPr>
          <w:rPrChange w:id="98894" w:author="Draft version 2" w:date="2020-04-03T01:44:00Z">
            <w:rPr/>
          </w:rPrChange>
        </w:rPr>
      </w:pPr>
      <w:r w:rsidRPr="004072B1">
        <w:rPr>
          <w:rPrChange w:id="98895" w:author="Draft version 2" w:date="2020-04-03T01:44:00Z">
            <w:rPr/>
          </w:rPrChange>
        </w:rPr>
        <w:t xml:space="preserve">MeasObjectToAddMod ::=                      </w:t>
      </w:r>
      <w:r w:rsidRPr="004072B1">
        <w:rPr>
          <w:rPrChange w:id="98896" w:author="Draft version 2" w:date="2020-04-03T01:44:00Z">
            <w:rPr>
              <w:color w:val="993366"/>
            </w:rPr>
          </w:rPrChange>
        </w:rPr>
        <w:t>SEQUENCE</w:t>
      </w:r>
      <w:r w:rsidRPr="004072B1">
        <w:rPr>
          <w:rPrChange w:id="98897" w:author="Draft version 2" w:date="2020-04-03T01:44:00Z">
            <w:rPr/>
          </w:rPrChange>
        </w:rPr>
        <w:t xml:space="preserve"> {</w:t>
      </w:r>
    </w:p>
    <w:p w14:paraId="11228708" w14:textId="77777777" w:rsidR="002C5D28" w:rsidRPr="004072B1" w:rsidRDefault="002C5D28" w:rsidP="0096519C">
      <w:pPr>
        <w:pStyle w:val="PL"/>
        <w:rPr>
          <w:rPrChange w:id="98898" w:author="Draft version 2" w:date="2020-04-03T01:44:00Z">
            <w:rPr/>
          </w:rPrChange>
        </w:rPr>
      </w:pPr>
      <w:r w:rsidRPr="004072B1">
        <w:rPr>
          <w:rPrChange w:id="98899" w:author="Draft version 2" w:date="2020-04-03T01:44:00Z">
            <w:rPr/>
          </w:rPrChange>
        </w:rPr>
        <w:t xml:space="preserve">    measObjectId                                MeasObjectId,</w:t>
      </w:r>
    </w:p>
    <w:p w14:paraId="74A2F0A1" w14:textId="77777777" w:rsidR="002C5D28" w:rsidRPr="004072B1" w:rsidRDefault="002C5D28" w:rsidP="0096519C">
      <w:pPr>
        <w:pStyle w:val="PL"/>
        <w:rPr>
          <w:rPrChange w:id="98900" w:author="Draft version 2" w:date="2020-04-03T01:44:00Z">
            <w:rPr/>
          </w:rPrChange>
        </w:rPr>
      </w:pPr>
      <w:r w:rsidRPr="004072B1">
        <w:rPr>
          <w:rPrChange w:id="98901" w:author="Draft version 2" w:date="2020-04-03T01:44:00Z">
            <w:rPr/>
          </w:rPrChange>
        </w:rPr>
        <w:t xml:space="preserve">    measObject                                  </w:t>
      </w:r>
      <w:r w:rsidRPr="004072B1">
        <w:rPr>
          <w:rPrChange w:id="98902" w:author="Draft version 2" w:date="2020-04-03T01:44:00Z">
            <w:rPr>
              <w:color w:val="993366"/>
            </w:rPr>
          </w:rPrChange>
        </w:rPr>
        <w:t>CHOICE</w:t>
      </w:r>
      <w:r w:rsidRPr="004072B1">
        <w:rPr>
          <w:rPrChange w:id="98903" w:author="Draft version 2" w:date="2020-04-03T01:44:00Z">
            <w:rPr/>
          </w:rPrChange>
        </w:rPr>
        <w:t xml:space="preserve"> {</w:t>
      </w:r>
    </w:p>
    <w:p w14:paraId="29F64F91" w14:textId="77777777" w:rsidR="002C5D28" w:rsidRPr="004072B1" w:rsidRDefault="002C5D28" w:rsidP="0096519C">
      <w:pPr>
        <w:pStyle w:val="PL"/>
        <w:rPr>
          <w:rPrChange w:id="98904" w:author="Draft version 2" w:date="2020-04-03T01:44:00Z">
            <w:rPr/>
          </w:rPrChange>
        </w:rPr>
      </w:pPr>
      <w:r w:rsidRPr="004072B1">
        <w:rPr>
          <w:rPrChange w:id="98905" w:author="Draft version 2" w:date="2020-04-03T01:44:00Z">
            <w:rPr/>
          </w:rPrChange>
        </w:rPr>
        <w:t xml:space="preserve">        measObjectNR                                MeasObjectNR,</w:t>
      </w:r>
    </w:p>
    <w:p w14:paraId="695749E9" w14:textId="7E252A5F" w:rsidR="002C5D28" w:rsidRPr="004072B1" w:rsidRDefault="002C5D28" w:rsidP="0096519C">
      <w:pPr>
        <w:pStyle w:val="PL"/>
        <w:rPr>
          <w:rPrChange w:id="98906" w:author="Draft version 2" w:date="2020-04-03T01:44:00Z">
            <w:rPr/>
          </w:rPrChange>
        </w:rPr>
      </w:pPr>
      <w:r w:rsidRPr="004072B1">
        <w:rPr>
          <w:rPrChange w:id="98907" w:author="Draft version 2" w:date="2020-04-03T01:44:00Z">
            <w:rPr/>
          </w:rPrChange>
        </w:rPr>
        <w:t xml:space="preserve">        ...,</w:t>
      </w:r>
    </w:p>
    <w:p w14:paraId="54BB607C" w14:textId="5F95FF4C" w:rsidR="002C5D28" w:rsidRPr="004072B1" w:rsidRDefault="002C5D28" w:rsidP="0096519C">
      <w:pPr>
        <w:pStyle w:val="PL"/>
        <w:rPr>
          <w:rPrChange w:id="98908" w:author="Draft version 2" w:date="2020-04-03T01:44:00Z">
            <w:rPr/>
          </w:rPrChange>
        </w:rPr>
      </w:pPr>
      <w:r w:rsidRPr="004072B1">
        <w:rPr>
          <w:rPrChange w:id="98909" w:author="Draft version 2" w:date="2020-04-03T01:44:00Z">
            <w:rPr/>
          </w:rPrChange>
        </w:rPr>
        <w:t xml:space="preserve">        measObjectEUTRA                             MeasObjectEUTRA</w:t>
      </w:r>
      <w:ins w:id="98910" w:author="CR#1446r1" w:date="2020-03-20T17:41:00Z">
        <w:r w:rsidR="00123FB4" w:rsidRPr="004072B1">
          <w:rPr>
            <w:rPrChange w:id="98911" w:author="Draft version 2" w:date="2020-04-03T01:44:00Z">
              <w:rPr/>
            </w:rPrChange>
          </w:rPr>
          <w:t>,</w:t>
        </w:r>
      </w:ins>
    </w:p>
    <w:p w14:paraId="3E9853C8" w14:textId="77452B3F" w:rsidR="00123FB4" w:rsidRPr="004072B1" w:rsidRDefault="00123FB4" w:rsidP="00123FB4">
      <w:pPr>
        <w:pStyle w:val="PL"/>
        <w:rPr>
          <w:ins w:id="98912" w:author="CR#1446r1" w:date="2020-03-20T17:41:00Z"/>
          <w:rPrChange w:id="98913" w:author="Draft version 2" w:date="2020-04-03T01:44:00Z">
            <w:rPr>
              <w:ins w:id="98914" w:author="CR#1446r1" w:date="2020-03-20T17:41:00Z"/>
            </w:rPr>
          </w:rPrChange>
        </w:rPr>
      </w:pPr>
      <w:ins w:id="98915" w:author="CR#1446r1" w:date="2020-03-20T17:41:00Z">
        <w:r w:rsidRPr="004072B1">
          <w:rPr>
            <w:rPrChange w:id="98916" w:author="Draft version 2" w:date="2020-04-03T01:44:00Z">
              <w:rPr/>
            </w:rPrChange>
          </w:rPr>
          <w:t xml:space="preserve">        measObjectUTRA-FDD-r16                      MeasObjectUTRA-FDD-r16</w:t>
        </w:r>
      </w:ins>
      <w:ins w:id="98917" w:author="CR#1493r1" w:date="2020-03-27T11:39:00Z">
        <w:r w:rsidR="006F56D3" w:rsidRPr="004072B1">
          <w:rPr>
            <w:rPrChange w:id="98918" w:author="Draft version 2" w:date="2020-04-03T01:44:00Z">
              <w:rPr/>
            </w:rPrChange>
          </w:rPr>
          <w:t>,</w:t>
        </w:r>
      </w:ins>
    </w:p>
    <w:p w14:paraId="4C99AC78" w14:textId="77777777" w:rsidR="006F56D3" w:rsidRPr="004072B1" w:rsidRDefault="006F56D3" w:rsidP="006F56D3">
      <w:pPr>
        <w:pStyle w:val="PL"/>
        <w:rPr>
          <w:ins w:id="98919" w:author="CR#1493r1" w:date="2020-03-27T11:39:00Z"/>
          <w:rPrChange w:id="98920" w:author="Draft version 2" w:date="2020-04-03T01:44:00Z">
            <w:rPr>
              <w:ins w:id="98921" w:author="CR#1493r1" w:date="2020-03-27T11:39:00Z"/>
            </w:rPr>
          </w:rPrChange>
        </w:rPr>
      </w:pPr>
      <w:ins w:id="98922" w:author="CR#1493r1" w:date="2020-03-27T11:39:00Z">
        <w:r w:rsidRPr="004072B1">
          <w:rPr>
            <w:rPrChange w:id="98923" w:author="Draft version 2" w:date="2020-04-03T01:44:00Z">
              <w:rPr/>
            </w:rPrChange>
          </w:rPr>
          <w:lastRenderedPageBreak/>
          <w:t xml:space="preserve">        measObjectNR-SL-r16                         MeasObjectNR-SL-r16,</w:t>
        </w:r>
      </w:ins>
    </w:p>
    <w:p w14:paraId="7B5B43CE" w14:textId="2058F2BA" w:rsidR="006F56D3" w:rsidRPr="004072B1" w:rsidRDefault="006F56D3" w:rsidP="006F56D3">
      <w:pPr>
        <w:pStyle w:val="PL"/>
        <w:rPr>
          <w:ins w:id="98924" w:author="CR#1493r1" w:date="2020-03-27T11:39:00Z"/>
          <w:rPrChange w:id="98925" w:author="Draft version 2" w:date="2020-04-03T01:44:00Z">
            <w:rPr>
              <w:ins w:id="98926" w:author="CR#1493r1" w:date="2020-03-27T11:39:00Z"/>
            </w:rPr>
          </w:rPrChange>
        </w:rPr>
      </w:pPr>
      <w:ins w:id="98927" w:author="CR#1493r1" w:date="2020-03-27T11:39:00Z">
        <w:r w:rsidRPr="004072B1">
          <w:rPr>
            <w:rPrChange w:id="98928" w:author="Draft version 2" w:date="2020-04-03T01:44:00Z">
              <w:rPr/>
            </w:rPrChange>
          </w:rPr>
          <w:t xml:space="preserve">        measObjectEUTRA-SL-r16                      MeasObjectEUTRA-SL-r16</w:t>
        </w:r>
      </w:ins>
      <w:ins w:id="98929" w:author="CR#1494r2" w:date="2020-03-28T01:47:00Z">
        <w:r w:rsidR="001E4859" w:rsidRPr="004072B1">
          <w:rPr>
            <w:rPrChange w:id="98930" w:author="Draft version 2" w:date="2020-04-03T01:44:00Z">
              <w:rPr/>
            </w:rPrChange>
          </w:rPr>
          <w:t>,</w:t>
        </w:r>
      </w:ins>
    </w:p>
    <w:p w14:paraId="46FB603E" w14:textId="77777777" w:rsidR="001E4859" w:rsidRPr="004072B1" w:rsidRDefault="001E4859" w:rsidP="001E4859">
      <w:pPr>
        <w:pStyle w:val="PL"/>
        <w:rPr>
          <w:ins w:id="98931" w:author="CR#1494r2" w:date="2020-03-28T01:47:00Z"/>
          <w:rPrChange w:id="98932" w:author="Draft version 2" w:date="2020-04-03T01:44:00Z">
            <w:rPr>
              <w:ins w:id="98933" w:author="CR#1494r2" w:date="2020-03-28T01:47:00Z"/>
            </w:rPr>
          </w:rPrChange>
        </w:rPr>
      </w:pPr>
      <w:ins w:id="98934" w:author="CR#1494r2" w:date="2020-03-28T01:47:00Z">
        <w:r w:rsidRPr="004072B1">
          <w:rPr>
            <w:rPrChange w:id="98935" w:author="Draft version 2" w:date="2020-04-03T01:44:00Z">
              <w:rPr/>
            </w:rPrChange>
          </w:rPr>
          <w:t xml:space="preserve">        measObjectCLI-r16                           MeasObjectCLI-r16</w:t>
        </w:r>
      </w:ins>
    </w:p>
    <w:p w14:paraId="33716404" w14:textId="7598A0BC" w:rsidR="002C5D28" w:rsidRPr="004072B1" w:rsidRDefault="002C5D28" w:rsidP="006F56D3">
      <w:pPr>
        <w:pStyle w:val="PL"/>
        <w:rPr>
          <w:rPrChange w:id="98936" w:author="Draft version 2" w:date="2020-04-03T01:44:00Z">
            <w:rPr/>
          </w:rPrChange>
        </w:rPr>
      </w:pPr>
      <w:r w:rsidRPr="004072B1">
        <w:rPr>
          <w:rPrChange w:id="98937" w:author="Draft version 2" w:date="2020-04-03T01:44:00Z">
            <w:rPr/>
          </w:rPrChange>
        </w:rPr>
        <w:t xml:space="preserve">    }</w:t>
      </w:r>
    </w:p>
    <w:p w14:paraId="2016C7AB" w14:textId="77777777" w:rsidR="002C5D28" w:rsidRPr="004072B1" w:rsidRDefault="002C5D28" w:rsidP="0096519C">
      <w:pPr>
        <w:pStyle w:val="PL"/>
        <w:rPr>
          <w:rPrChange w:id="98938" w:author="Draft version 2" w:date="2020-04-03T01:44:00Z">
            <w:rPr/>
          </w:rPrChange>
        </w:rPr>
      </w:pPr>
      <w:r w:rsidRPr="004072B1">
        <w:rPr>
          <w:rPrChange w:id="98939" w:author="Draft version 2" w:date="2020-04-03T01:44:00Z">
            <w:rPr/>
          </w:rPrChange>
        </w:rPr>
        <w:t>}</w:t>
      </w:r>
    </w:p>
    <w:p w14:paraId="24F6B946" w14:textId="77777777" w:rsidR="002C5D28" w:rsidRPr="004072B1" w:rsidRDefault="002C5D28" w:rsidP="0096519C">
      <w:pPr>
        <w:pStyle w:val="PL"/>
        <w:rPr>
          <w:rPrChange w:id="98940" w:author="Draft version 2" w:date="2020-04-03T01:44:00Z">
            <w:rPr/>
          </w:rPrChange>
        </w:rPr>
      </w:pPr>
    </w:p>
    <w:p w14:paraId="282E7737" w14:textId="35E69E14" w:rsidR="00F95F2F" w:rsidRPr="004072B1" w:rsidRDefault="002C5D28" w:rsidP="0096519C">
      <w:pPr>
        <w:pStyle w:val="PL"/>
        <w:rPr>
          <w:rPrChange w:id="98941" w:author="Draft version 2" w:date="2020-04-03T01:44:00Z">
            <w:rPr>
              <w:color w:val="808080"/>
            </w:rPr>
          </w:rPrChange>
        </w:rPr>
      </w:pPr>
      <w:r w:rsidRPr="004072B1">
        <w:rPr>
          <w:rPrChange w:id="98942" w:author="Draft version 2" w:date="2020-04-03T01:44:00Z">
            <w:rPr>
              <w:color w:val="808080"/>
            </w:rPr>
          </w:rPrChange>
        </w:rPr>
        <w:t>-- TAG-MEASOBJECTTOADDMODLIST-STOP</w:t>
      </w:r>
    </w:p>
    <w:p w14:paraId="19A04915" w14:textId="77777777" w:rsidR="002C5D28" w:rsidRPr="004072B1" w:rsidRDefault="002C5D28" w:rsidP="0096519C">
      <w:pPr>
        <w:pStyle w:val="PL"/>
        <w:rPr>
          <w:rPrChange w:id="98943" w:author="Draft version 2" w:date="2020-04-03T01:44:00Z">
            <w:rPr>
              <w:color w:val="808080"/>
            </w:rPr>
          </w:rPrChange>
        </w:rPr>
      </w:pPr>
      <w:r w:rsidRPr="004072B1">
        <w:rPr>
          <w:rPrChange w:id="98944" w:author="Draft version 2" w:date="2020-04-03T01:44:00Z">
            <w:rPr>
              <w:color w:val="808080"/>
            </w:rPr>
          </w:rPrChange>
        </w:rPr>
        <w:t>-- ASN1STOP</w:t>
      </w:r>
    </w:p>
    <w:p w14:paraId="352064C6" w14:textId="38A3A1C2" w:rsidR="000B4A46" w:rsidRPr="004072B1" w:rsidRDefault="000B4A46" w:rsidP="000B4A46">
      <w:pPr>
        <w:rPr>
          <w:ins w:id="98945" w:author="CR#1446r1" w:date="2020-03-20T17:42:00Z"/>
          <w:rPrChange w:id="98946" w:author="Draft version 2" w:date="2020-04-03T01:44:00Z">
            <w:rPr>
              <w:ins w:id="98947" w:author="CR#1446r1" w:date="2020-03-20T17:42:00Z"/>
            </w:rPr>
          </w:rPrChange>
        </w:rPr>
      </w:pPr>
    </w:p>
    <w:p w14:paraId="7D2BF686" w14:textId="77777777" w:rsidR="00123FB4" w:rsidRPr="004072B1" w:rsidRDefault="00123FB4" w:rsidP="00123FB4">
      <w:pPr>
        <w:pStyle w:val="Heading4"/>
        <w:ind w:left="1416" w:hangingChars="590" w:hanging="1416"/>
        <w:rPr>
          <w:ins w:id="98948" w:author="CR#1446r1" w:date="2020-03-20T17:42:00Z"/>
          <w:lang w:eastAsia="en-US"/>
          <w:rPrChange w:id="98949" w:author="Draft version 2" w:date="2020-04-03T01:44:00Z">
            <w:rPr>
              <w:ins w:id="98950" w:author="CR#1446r1" w:date="2020-03-20T17:42:00Z"/>
              <w:lang w:eastAsia="en-US"/>
            </w:rPr>
          </w:rPrChange>
        </w:rPr>
      </w:pPr>
      <w:bookmarkStart w:id="98951" w:name="_Toc36757167"/>
      <w:ins w:id="98952" w:author="CR#1446r1" w:date="2020-03-20T17:42:00Z">
        <w:r w:rsidRPr="004072B1">
          <w:rPr>
            <w:rPrChange w:id="98953" w:author="Draft version 2" w:date="2020-04-03T01:44:00Z">
              <w:rPr/>
            </w:rPrChange>
          </w:rPr>
          <w:t>–</w:t>
        </w:r>
        <w:r w:rsidRPr="004072B1">
          <w:rPr>
            <w:rPrChange w:id="98954" w:author="Draft version 2" w:date="2020-04-03T01:44:00Z">
              <w:rPr/>
            </w:rPrChange>
          </w:rPr>
          <w:tab/>
        </w:r>
        <w:r w:rsidRPr="004072B1">
          <w:rPr>
            <w:i/>
            <w:noProof/>
            <w:rPrChange w:id="98955" w:author="Draft version 2" w:date="2020-04-03T01:44:00Z">
              <w:rPr>
                <w:i/>
                <w:noProof/>
              </w:rPr>
            </w:rPrChange>
          </w:rPr>
          <w:t>MeasObjectUTRA-FDD</w:t>
        </w:r>
        <w:bookmarkEnd w:id="98951"/>
      </w:ins>
    </w:p>
    <w:p w14:paraId="1A9D6DA4" w14:textId="77777777" w:rsidR="00123FB4" w:rsidRPr="004072B1" w:rsidRDefault="00123FB4" w:rsidP="00123FB4">
      <w:pPr>
        <w:rPr>
          <w:ins w:id="98956" w:author="CR#1446r1" w:date="2020-03-20T17:42:00Z"/>
          <w:rPrChange w:id="98957" w:author="Draft version 2" w:date="2020-04-03T01:44:00Z">
            <w:rPr>
              <w:ins w:id="98958" w:author="CR#1446r1" w:date="2020-03-20T17:42:00Z"/>
            </w:rPr>
          </w:rPrChange>
        </w:rPr>
      </w:pPr>
      <w:ins w:id="98959" w:author="CR#1446r1" w:date="2020-03-20T17:42:00Z">
        <w:r w:rsidRPr="004072B1">
          <w:rPr>
            <w:rPrChange w:id="98960" w:author="Draft version 2" w:date="2020-04-03T01:44:00Z">
              <w:rPr/>
            </w:rPrChange>
          </w:rPr>
          <w:t xml:space="preserve">The IE </w:t>
        </w:r>
        <w:r w:rsidRPr="004072B1">
          <w:rPr>
            <w:i/>
            <w:noProof/>
            <w:rPrChange w:id="98961" w:author="Draft version 2" w:date="2020-04-03T01:44:00Z">
              <w:rPr>
                <w:i/>
                <w:noProof/>
              </w:rPr>
            </w:rPrChange>
          </w:rPr>
          <w:t>MeasObjectUTRA-FDD</w:t>
        </w:r>
        <w:r w:rsidRPr="004072B1">
          <w:rPr>
            <w:rPrChange w:id="98962" w:author="Draft version 2" w:date="2020-04-03T01:44:00Z">
              <w:rPr/>
            </w:rPrChange>
          </w:rPr>
          <w:t xml:space="preserve"> specifies information applicable for inter-RAT UTRA-FDD neighbouring cells.</w:t>
        </w:r>
      </w:ins>
    </w:p>
    <w:p w14:paraId="2483E2E7" w14:textId="77777777" w:rsidR="00123FB4" w:rsidRPr="004072B1" w:rsidRDefault="00123FB4" w:rsidP="00123FB4">
      <w:pPr>
        <w:pStyle w:val="TH"/>
        <w:rPr>
          <w:ins w:id="98963" w:author="CR#1446r1" w:date="2020-03-20T17:42:00Z"/>
          <w:rPrChange w:id="98964" w:author="Draft version 2" w:date="2020-04-03T01:44:00Z">
            <w:rPr>
              <w:ins w:id="98965" w:author="CR#1446r1" w:date="2020-03-20T17:42:00Z"/>
            </w:rPr>
          </w:rPrChange>
        </w:rPr>
      </w:pPr>
      <w:ins w:id="98966" w:author="CR#1446r1" w:date="2020-03-20T17:42:00Z">
        <w:r w:rsidRPr="004072B1">
          <w:rPr>
            <w:bCs/>
            <w:i/>
            <w:iCs/>
            <w:rPrChange w:id="98967" w:author="Draft version 2" w:date="2020-04-03T01:44:00Z">
              <w:rPr>
                <w:bCs/>
                <w:i/>
                <w:iCs/>
              </w:rPr>
            </w:rPrChange>
          </w:rPr>
          <w:t>MeasObjectUTRA-FDD</w:t>
        </w:r>
        <w:r w:rsidRPr="004072B1">
          <w:rPr>
            <w:rPrChange w:id="98968" w:author="Draft version 2" w:date="2020-04-03T01:44:00Z">
              <w:rPr/>
            </w:rPrChange>
          </w:rPr>
          <w:t xml:space="preserve"> information element</w:t>
        </w:r>
      </w:ins>
    </w:p>
    <w:p w14:paraId="72A485D7" w14:textId="77777777" w:rsidR="00123FB4" w:rsidRPr="004072B1" w:rsidRDefault="00123FB4" w:rsidP="00123FB4">
      <w:pPr>
        <w:pStyle w:val="PL"/>
        <w:rPr>
          <w:ins w:id="98969" w:author="CR#1446r1" w:date="2020-03-20T17:42:00Z"/>
          <w:rPrChange w:id="98970" w:author="Draft version 2" w:date="2020-04-03T01:44:00Z">
            <w:rPr>
              <w:ins w:id="98971" w:author="CR#1446r1" w:date="2020-03-20T17:42:00Z"/>
              <w:color w:val="808080"/>
            </w:rPr>
          </w:rPrChange>
        </w:rPr>
      </w:pPr>
      <w:ins w:id="98972" w:author="CR#1446r1" w:date="2020-03-20T17:42:00Z">
        <w:r w:rsidRPr="004072B1">
          <w:rPr>
            <w:rPrChange w:id="98973" w:author="Draft version 2" w:date="2020-04-03T01:44:00Z">
              <w:rPr>
                <w:color w:val="808080"/>
              </w:rPr>
            </w:rPrChange>
          </w:rPr>
          <w:t>-- ASN1START</w:t>
        </w:r>
      </w:ins>
    </w:p>
    <w:p w14:paraId="2CAF85B6" w14:textId="77777777" w:rsidR="00123FB4" w:rsidRPr="004072B1" w:rsidRDefault="00123FB4" w:rsidP="00123FB4">
      <w:pPr>
        <w:pStyle w:val="PL"/>
        <w:rPr>
          <w:ins w:id="98974" w:author="CR#1446r1" w:date="2020-03-20T17:42:00Z"/>
          <w:rPrChange w:id="98975" w:author="Draft version 2" w:date="2020-04-03T01:44:00Z">
            <w:rPr>
              <w:ins w:id="98976" w:author="CR#1446r1" w:date="2020-03-20T17:42:00Z"/>
              <w:color w:val="808080"/>
            </w:rPr>
          </w:rPrChange>
        </w:rPr>
      </w:pPr>
      <w:ins w:id="98977" w:author="CR#1446r1" w:date="2020-03-20T17:42:00Z">
        <w:r w:rsidRPr="004072B1">
          <w:rPr>
            <w:rPrChange w:id="98978" w:author="Draft version 2" w:date="2020-04-03T01:44:00Z">
              <w:rPr>
                <w:color w:val="808080"/>
              </w:rPr>
            </w:rPrChange>
          </w:rPr>
          <w:t>-- TAG-MEASOBJECTUTRA-FDD-START</w:t>
        </w:r>
      </w:ins>
    </w:p>
    <w:p w14:paraId="64A973A7" w14:textId="77777777" w:rsidR="00123FB4" w:rsidRPr="004072B1" w:rsidRDefault="00123FB4" w:rsidP="00123FB4">
      <w:pPr>
        <w:pStyle w:val="PL"/>
        <w:rPr>
          <w:ins w:id="98979" w:author="CR#1446r1" w:date="2020-03-20T17:42:00Z"/>
          <w:lang w:eastAsia="en-US"/>
          <w:rPrChange w:id="98980" w:author="Draft version 2" w:date="2020-04-03T01:44:00Z">
            <w:rPr>
              <w:ins w:id="98981" w:author="CR#1446r1" w:date="2020-03-20T17:42:00Z"/>
              <w:lang w:eastAsia="en-US"/>
            </w:rPr>
          </w:rPrChange>
        </w:rPr>
      </w:pPr>
    </w:p>
    <w:p w14:paraId="53C6B405" w14:textId="77777777" w:rsidR="00123FB4" w:rsidRPr="004072B1" w:rsidRDefault="00123FB4" w:rsidP="00123FB4">
      <w:pPr>
        <w:pStyle w:val="PL"/>
        <w:rPr>
          <w:ins w:id="98982" w:author="CR#1446r1" w:date="2020-03-20T17:42:00Z"/>
          <w:rPrChange w:id="98983" w:author="Draft version 2" w:date="2020-04-03T01:44:00Z">
            <w:rPr>
              <w:ins w:id="98984" w:author="CR#1446r1" w:date="2020-03-20T17:42:00Z"/>
            </w:rPr>
          </w:rPrChange>
        </w:rPr>
      </w:pPr>
      <w:ins w:id="98985" w:author="CR#1446r1" w:date="2020-03-20T17:42:00Z">
        <w:r w:rsidRPr="004072B1">
          <w:rPr>
            <w:rPrChange w:id="98986" w:author="Draft version 2" w:date="2020-04-03T01:44:00Z">
              <w:rPr/>
            </w:rPrChange>
          </w:rPr>
          <w:t>MeasObjectUTRA-FDD-</w:t>
        </w:r>
        <w:r w:rsidRPr="004072B1">
          <w:rPr>
            <w:rFonts w:eastAsia="SimSun"/>
            <w:lang w:eastAsia="zh-CN"/>
            <w:rPrChange w:id="98987" w:author="Draft version 2" w:date="2020-04-03T01:44:00Z">
              <w:rPr>
                <w:rFonts w:eastAsia="SimSun"/>
                <w:lang w:eastAsia="zh-CN"/>
              </w:rPr>
            </w:rPrChange>
          </w:rPr>
          <w:t>r16</w:t>
        </w:r>
        <w:r w:rsidRPr="004072B1">
          <w:rPr>
            <w:rPrChange w:id="98988" w:author="Draft version 2" w:date="2020-04-03T01:44:00Z">
              <w:rPr/>
            </w:rPrChange>
          </w:rPr>
          <w:t xml:space="preserve"> ::=                  </w:t>
        </w:r>
        <w:r w:rsidRPr="004072B1">
          <w:rPr>
            <w:rPrChange w:id="98989" w:author="Draft version 2" w:date="2020-04-03T01:44:00Z">
              <w:rPr>
                <w:color w:val="993366"/>
              </w:rPr>
            </w:rPrChange>
          </w:rPr>
          <w:t>SEQUENCE</w:t>
        </w:r>
        <w:r w:rsidRPr="004072B1">
          <w:rPr>
            <w:rPrChange w:id="98990" w:author="Draft version 2" w:date="2020-04-03T01:44:00Z">
              <w:rPr/>
            </w:rPrChange>
          </w:rPr>
          <w:t xml:space="preserve"> {</w:t>
        </w:r>
      </w:ins>
    </w:p>
    <w:p w14:paraId="08F5024E" w14:textId="77777777" w:rsidR="00123FB4" w:rsidRPr="004072B1" w:rsidRDefault="00123FB4" w:rsidP="00123FB4">
      <w:pPr>
        <w:pStyle w:val="PL"/>
        <w:rPr>
          <w:ins w:id="98991" w:author="CR#1446r1" w:date="2020-03-20T17:42:00Z"/>
          <w:rPrChange w:id="98992" w:author="Draft version 2" w:date="2020-04-03T01:44:00Z">
            <w:rPr>
              <w:ins w:id="98993" w:author="CR#1446r1" w:date="2020-03-20T17:42:00Z"/>
            </w:rPr>
          </w:rPrChange>
        </w:rPr>
      </w:pPr>
      <w:ins w:id="98994" w:author="CR#1446r1" w:date="2020-03-20T17:42:00Z">
        <w:r w:rsidRPr="004072B1">
          <w:rPr>
            <w:rPrChange w:id="98995" w:author="Draft version 2" w:date="2020-04-03T01:44:00Z">
              <w:rPr/>
            </w:rPrChange>
          </w:rPr>
          <w:t xml:space="preserve">    carrierFreq-r16                             ARFCN-ValueUTRA-FDD-r16,</w:t>
        </w:r>
      </w:ins>
    </w:p>
    <w:p w14:paraId="3A661FB0" w14:textId="77777777" w:rsidR="00123FB4" w:rsidRPr="004072B1" w:rsidRDefault="00123FB4" w:rsidP="00123FB4">
      <w:pPr>
        <w:pStyle w:val="PL"/>
        <w:rPr>
          <w:ins w:id="98996" w:author="CR#1446r1" w:date="2020-03-20T17:42:00Z"/>
          <w:rPrChange w:id="98997" w:author="Draft version 2" w:date="2020-04-03T01:44:00Z">
            <w:rPr>
              <w:ins w:id="98998" w:author="CR#1446r1" w:date="2020-03-20T17:42:00Z"/>
            </w:rPr>
          </w:rPrChange>
        </w:rPr>
      </w:pPr>
      <w:ins w:id="98999" w:author="CR#1446r1" w:date="2020-03-20T17:42:00Z">
        <w:r w:rsidRPr="004072B1">
          <w:rPr>
            <w:rPrChange w:id="99000" w:author="Draft version 2" w:date="2020-04-03T01:44:00Z">
              <w:rPr/>
            </w:rPrChange>
          </w:rPr>
          <w:t xml:space="preserve">    utra-FDD-Q-OffsetRange-r16                  UTRA-FDD-Q-OffsetRange-r16              </w:t>
        </w:r>
        <w:r w:rsidRPr="004072B1">
          <w:rPr>
            <w:rPrChange w:id="99001" w:author="Draft version 2" w:date="2020-04-03T01:44:00Z">
              <w:rPr>
                <w:color w:val="993366"/>
              </w:rPr>
            </w:rPrChange>
          </w:rPr>
          <w:t>OPTIONAL</w:t>
        </w:r>
        <w:r w:rsidRPr="004072B1">
          <w:rPr>
            <w:rPrChange w:id="99002" w:author="Draft version 2" w:date="2020-04-03T01:44:00Z">
              <w:rPr/>
            </w:rPrChange>
          </w:rPr>
          <w:t xml:space="preserve">,         </w:t>
        </w:r>
        <w:r w:rsidRPr="004072B1">
          <w:rPr>
            <w:rPrChange w:id="99003" w:author="Draft version 2" w:date="2020-04-03T01:44:00Z">
              <w:rPr>
                <w:color w:val="808080"/>
              </w:rPr>
            </w:rPrChange>
          </w:rPr>
          <w:t>-- Need R</w:t>
        </w:r>
      </w:ins>
    </w:p>
    <w:p w14:paraId="7ADA62FF" w14:textId="77777777" w:rsidR="00123FB4" w:rsidRPr="004072B1" w:rsidRDefault="00123FB4" w:rsidP="00123FB4">
      <w:pPr>
        <w:pStyle w:val="PL"/>
        <w:rPr>
          <w:ins w:id="99004" w:author="CR#1446r1" w:date="2020-03-20T17:42:00Z"/>
          <w:rPrChange w:id="99005" w:author="Draft version 2" w:date="2020-04-03T01:44:00Z">
            <w:rPr>
              <w:ins w:id="99006" w:author="CR#1446r1" w:date="2020-03-20T17:42:00Z"/>
            </w:rPr>
          </w:rPrChange>
        </w:rPr>
      </w:pPr>
      <w:ins w:id="99007" w:author="CR#1446r1" w:date="2020-03-20T17:42:00Z">
        <w:r w:rsidRPr="004072B1">
          <w:rPr>
            <w:rPrChange w:id="99008" w:author="Draft version 2" w:date="2020-04-03T01:44:00Z">
              <w:rPr/>
            </w:rPrChange>
          </w:rPr>
          <w:t xml:space="preserve">    cellsToRemoveList-r16                       UTRA-FDD-CellIndexList-r16              </w:t>
        </w:r>
        <w:r w:rsidRPr="004072B1">
          <w:rPr>
            <w:rPrChange w:id="99009" w:author="Draft version 2" w:date="2020-04-03T01:44:00Z">
              <w:rPr>
                <w:color w:val="993366"/>
              </w:rPr>
            </w:rPrChange>
          </w:rPr>
          <w:t>OPTIONAL</w:t>
        </w:r>
        <w:r w:rsidRPr="004072B1">
          <w:rPr>
            <w:rPrChange w:id="99010" w:author="Draft version 2" w:date="2020-04-03T01:44:00Z">
              <w:rPr/>
            </w:rPrChange>
          </w:rPr>
          <w:t xml:space="preserve">,         </w:t>
        </w:r>
        <w:r w:rsidRPr="004072B1">
          <w:rPr>
            <w:rPrChange w:id="99011" w:author="Draft version 2" w:date="2020-04-03T01:44:00Z">
              <w:rPr>
                <w:color w:val="808080"/>
              </w:rPr>
            </w:rPrChange>
          </w:rPr>
          <w:t>-- Need N</w:t>
        </w:r>
      </w:ins>
    </w:p>
    <w:p w14:paraId="2714DC74" w14:textId="77777777" w:rsidR="00123FB4" w:rsidRPr="004072B1" w:rsidRDefault="00123FB4" w:rsidP="00123FB4">
      <w:pPr>
        <w:pStyle w:val="PL"/>
        <w:rPr>
          <w:ins w:id="99012" w:author="CR#1446r1" w:date="2020-03-20T17:42:00Z"/>
          <w:rPrChange w:id="99013" w:author="Draft version 2" w:date="2020-04-03T01:44:00Z">
            <w:rPr>
              <w:ins w:id="99014" w:author="CR#1446r1" w:date="2020-03-20T17:42:00Z"/>
            </w:rPr>
          </w:rPrChange>
        </w:rPr>
      </w:pPr>
      <w:ins w:id="99015" w:author="CR#1446r1" w:date="2020-03-20T17:42:00Z">
        <w:r w:rsidRPr="004072B1">
          <w:rPr>
            <w:rPrChange w:id="99016" w:author="Draft version 2" w:date="2020-04-03T01:44:00Z">
              <w:rPr/>
            </w:rPrChange>
          </w:rPr>
          <w:t xml:space="preserve">    cellsToAddModList-r16                       CellsToAddModListUTRA-FDD-r16           </w:t>
        </w:r>
        <w:r w:rsidRPr="004072B1">
          <w:rPr>
            <w:rPrChange w:id="99017" w:author="Draft version 2" w:date="2020-04-03T01:44:00Z">
              <w:rPr>
                <w:color w:val="993366"/>
              </w:rPr>
            </w:rPrChange>
          </w:rPr>
          <w:t>OPTIONAL</w:t>
        </w:r>
        <w:r w:rsidRPr="004072B1">
          <w:rPr>
            <w:rPrChange w:id="99018" w:author="Draft version 2" w:date="2020-04-03T01:44:00Z">
              <w:rPr/>
            </w:rPrChange>
          </w:rPr>
          <w:t xml:space="preserve">,         </w:t>
        </w:r>
        <w:r w:rsidRPr="004072B1">
          <w:rPr>
            <w:rPrChange w:id="99019" w:author="Draft version 2" w:date="2020-04-03T01:44:00Z">
              <w:rPr>
                <w:color w:val="808080"/>
              </w:rPr>
            </w:rPrChange>
          </w:rPr>
          <w:t>-- Need N</w:t>
        </w:r>
      </w:ins>
    </w:p>
    <w:p w14:paraId="665A25E1" w14:textId="77777777" w:rsidR="00123FB4" w:rsidRPr="004072B1" w:rsidRDefault="00123FB4" w:rsidP="00123FB4">
      <w:pPr>
        <w:pStyle w:val="PL"/>
        <w:rPr>
          <w:ins w:id="99020" w:author="CR#1446r1" w:date="2020-03-20T17:42:00Z"/>
          <w:rPrChange w:id="99021" w:author="Draft version 2" w:date="2020-04-03T01:44:00Z">
            <w:rPr>
              <w:ins w:id="99022" w:author="CR#1446r1" w:date="2020-03-20T17:42:00Z"/>
            </w:rPr>
          </w:rPrChange>
        </w:rPr>
      </w:pPr>
      <w:ins w:id="99023" w:author="CR#1446r1" w:date="2020-03-20T17:42:00Z">
        <w:r w:rsidRPr="004072B1">
          <w:rPr>
            <w:rPrChange w:id="99024" w:author="Draft version 2" w:date="2020-04-03T01:44:00Z">
              <w:rPr/>
            </w:rPrChange>
          </w:rPr>
          <w:t xml:space="preserve">    ...</w:t>
        </w:r>
      </w:ins>
    </w:p>
    <w:p w14:paraId="2B6C1D7A" w14:textId="77777777" w:rsidR="00123FB4" w:rsidRPr="004072B1" w:rsidRDefault="00123FB4" w:rsidP="00123FB4">
      <w:pPr>
        <w:pStyle w:val="PL"/>
        <w:rPr>
          <w:ins w:id="99025" w:author="CR#1446r1" w:date="2020-03-20T17:42:00Z"/>
          <w:rPrChange w:id="99026" w:author="Draft version 2" w:date="2020-04-03T01:44:00Z">
            <w:rPr>
              <w:ins w:id="99027" w:author="CR#1446r1" w:date="2020-03-20T17:42:00Z"/>
            </w:rPr>
          </w:rPrChange>
        </w:rPr>
      </w:pPr>
      <w:ins w:id="99028" w:author="CR#1446r1" w:date="2020-03-20T17:42:00Z">
        <w:r w:rsidRPr="004072B1">
          <w:rPr>
            <w:rPrChange w:id="99029" w:author="Draft version 2" w:date="2020-04-03T01:44:00Z">
              <w:rPr/>
            </w:rPrChange>
          </w:rPr>
          <w:t>}</w:t>
        </w:r>
      </w:ins>
    </w:p>
    <w:p w14:paraId="6DB3AB02" w14:textId="77777777" w:rsidR="00123FB4" w:rsidRPr="004072B1" w:rsidRDefault="00123FB4" w:rsidP="00123FB4">
      <w:pPr>
        <w:pStyle w:val="PL"/>
        <w:rPr>
          <w:ins w:id="99030" w:author="CR#1446r1" w:date="2020-03-20T17:42:00Z"/>
          <w:rPrChange w:id="99031" w:author="Draft version 2" w:date="2020-04-03T01:44:00Z">
            <w:rPr>
              <w:ins w:id="99032" w:author="CR#1446r1" w:date="2020-03-20T17:42:00Z"/>
            </w:rPr>
          </w:rPrChange>
        </w:rPr>
      </w:pPr>
    </w:p>
    <w:p w14:paraId="20B455D4" w14:textId="77777777" w:rsidR="00123FB4" w:rsidRPr="004072B1" w:rsidRDefault="00123FB4" w:rsidP="00123FB4">
      <w:pPr>
        <w:pStyle w:val="PL"/>
        <w:rPr>
          <w:ins w:id="99033" w:author="CR#1446r1" w:date="2020-03-20T17:42:00Z"/>
          <w:rPrChange w:id="99034" w:author="Draft version 2" w:date="2020-04-03T01:44:00Z">
            <w:rPr>
              <w:ins w:id="99035" w:author="CR#1446r1" w:date="2020-03-20T17:42:00Z"/>
            </w:rPr>
          </w:rPrChange>
        </w:rPr>
      </w:pPr>
      <w:ins w:id="99036" w:author="CR#1446r1" w:date="2020-03-20T17:42:00Z">
        <w:r w:rsidRPr="004072B1">
          <w:rPr>
            <w:rPrChange w:id="99037" w:author="Draft version 2" w:date="2020-04-03T01:44:00Z">
              <w:rPr/>
            </w:rPrChange>
          </w:rPr>
          <w:t xml:space="preserve">CellsToAddModListUTRA-FDD-r16 ::=    </w:t>
        </w:r>
        <w:r w:rsidRPr="004072B1">
          <w:rPr>
            <w:rPrChange w:id="99038" w:author="Draft version 2" w:date="2020-04-03T01:44:00Z">
              <w:rPr>
                <w:color w:val="993366"/>
              </w:rPr>
            </w:rPrChange>
          </w:rPr>
          <w:t>SEQUENCE</w:t>
        </w:r>
        <w:r w:rsidRPr="004072B1">
          <w:rPr>
            <w:rPrChange w:id="99039" w:author="Draft version 2" w:date="2020-04-03T01:44:00Z">
              <w:rPr/>
            </w:rPrChange>
          </w:rPr>
          <w:t xml:space="preserve"> (</w:t>
        </w:r>
        <w:r w:rsidRPr="004072B1">
          <w:rPr>
            <w:rPrChange w:id="99040" w:author="Draft version 2" w:date="2020-04-03T01:44:00Z">
              <w:rPr>
                <w:color w:val="993366"/>
              </w:rPr>
            </w:rPrChange>
          </w:rPr>
          <w:t>SIZE</w:t>
        </w:r>
        <w:r w:rsidRPr="004072B1">
          <w:rPr>
            <w:rPrChange w:id="99041" w:author="Draft version 2" w:date="2020-04-03T01:44:00Z">
              <w:rPr/>
            </w:rPrChange>
          </w:rPr>
          <w:t xml:space="preserve"> (1..maxCellMeasUTRA-FDD-r16)) </w:t>
        </w:r>
        <w:r w:rsidRPr="004072B1">
          <w:rPr>
            <w:rPrChange w:id="99042" w:author="Draft version 2" w:date="2020-04-03T01:44:00Z">
              <w:rPr>
                <w:color w:val="993366"/>
              </w:rPr>
            </w:rPrChange>
          </w:rPr>
          <w:t>OF</w:t>
        </w:r>
        <w:r w:rsidRPr="004072B1">
          <w:rPr>
            <w:rPrChange w:id="99043" w:author="Draft version 2" w:date="2020-04-03T01:44:00Z">
              <w:rPr/>
            </w:rPrChange>
          </w:rPr>
          <w:t xml:space="preserve"> CellsToAddModUTRA-FDD-r16</w:t>
        </w:r>
      </w:ins>
    </w:p>
    <w:p w14:paraId="414D6149" w14:textId="77777777" w:rsidR="00123FB4" w:rsidRPr="004072B1" w:rsidRDefault="00123FB4" w:rsidP="00123FB4">
      <w:pPr>
        <w:pStyle w:val="PL"/>
        <w:rPr>
          <w:ins w:id="99044" w:author="CR#1446r1" w:date="2020-03-20T17:42:00Z"/>
          <w:rPrChange w:id="99045" w:author="Draft version 2" w:date="2020-04-03T01:44:00Z">
            <w:rPr>
              <w:ins w:id="99046" w:author="CR#1446r1" w:date="2020-03-20T17:42:00Z"/>
            </w:rPr>
          </w:rPrChange>
        </w:rPr>
      </w:pPr>
    </w:p>
    <w:p w14:paraId="5099FAFF" w14:textId="77777777" w:rsidR="00123FB4" w:rsidRPr="004072B1" w:rsidRDefault="00123FB4" w:rsidP="00123FB4">
      <w:pPr>
        <w:pStyle w:val="PL"/>
        <w:rPr>
          <w:ins w:id="99047" w:author="CR#1446r1" w:date="2020-03-20T17:42:00Z"/>
          <w:rPrChange w:id="99048" w:author="Draft version 2" w:date="2020-04-03T01:44:00Z">
            <w:rPr>
              <w:ins w:id="99049" w:author="CR#1446r1" w:date="2020-03-20T17:42:00Z"/>
            </w:rPr>
          </w:rPrChange>
        </w:rPr>
      </w:pPr>
      <w:ins w:id="99050" w:author="CR#1446r1" w:date="2020-03-20T17:42:00Z">
        <w:r w:rsidRPr="004072B1">
          <w:rPr>
            <w:rPrChange w:id="99051" w:author="Draft version 2" w:date="2020-04-03T01:44:00Z">
              <w:rPr/>
            </w:rPrChange>
          </w:rPr>
          <w:t xml:space="preserve">CellsToAddModUTRA-FDD-r16 ::=               </w:t>
        </w:r>
        <w:r w:rsidRPr="004072B1">
          <w:rPr>
            <w:rPrChange w:id="99052" w:author="Draft version 2" w:date="2020-04-03T01:44:00Z">
              <w:rPr>
                <w:color w:val="993366"/>
              </w:rPr>
            </w:rPrChange>
          </w:rPr>
          <w:t>SEQUENCE</w:t>
        </w:r>
        <w:r w:rsidRPr="004072B1">
          <w:rPr>
            <w:rPrChange w:id="99053" w:author="Draft version 2" w:date="2020-04-03T01:44:00Z">
              <w:rPr/>
            </w:rPrChange>
          </w:rPr>
          <w:t xml:space="preserve"> {</w:t>
        </w:r>
      </w:ins>
    </w:p>
    <w:p w14:paraId="3E3EDB6F" w14:textId="77777777" w:rsidR="00123FB4" w:rsidRPr="004072B1" w:rsidRDefault="00123FB4" w:rsidP="00123FB4">
      <w:pPr>
        <w:pStyle w:val="PL"/>
        <w:rPr>
          <w:ins w:id="99054" w:author="CR#1446r1" w:date="2020-03-20T17:42:00Z"/>
          <w:rPrChange w:id="99055" w:author="Draft version 2" w:date="2020-04-03T01:44:00Z">
            <w:rPr>
              <w:ins w:id="99056" w:author="CR#1446r1" w:date="2020-03-20T17:42:00Z"/>
            </w:rPr>
          </w:rPrChange>
        </w:rPr>
      </w:pPr>
      <w:ins w:id="99057" w:author="CR#1446r1" w:date="2020-03-20T17:42:00Z">
        <w:r w:rsidRPr="004072B1">
          <w:rPr>
            <w:rPrChange w:id="99058" w:author="Draft version 2" w:date="2020-04-03T01:44:00Z">
              <w:rPr/>
            </w:rPrChange>
          </w:rPr>
          <w:t xml:space="preserve">    cellIndexUTRA-FDD-r16                       UTRA-FDD-CellIndex-r16,</w:t>
        </w:r>
      </w:ins>
    </w:p>
    <w:p w14:paraId="0C750027" w14:textId="77777777" w:rsidR="00123FB4" w:rsidRPr="004072B1" w:rsidRDefault="00123FB4" w:rsidP="00123FB4">
      <w:pPr>
        <w:pStyle w:val="PL"/>
        <w:rPr>
          <w:ins w:id="99059" w:author="CR#1446r1" w:date="2020-03-20T17:42:00Z"/>
          <w:rPrChange w:id="99060" w:author="Draft version 2" w:date="2020-04-03T01:44:00Z">
            <w:rPr>
              <w:ins w:id="99061" w:author="CR#1446r1" w:date="2020-03-20T17:42:00Z"/>
            </w:rPr>
          </w:rPrChange>
        </w:rPr>
      </w:pPr>
      <w:ins w:id="99062" w:author="CR#1446r1" w:date="2020-03-20T17:42:00Z">
        <w:r w:rsidRPr="004072B1">
          <w:rPr>
            <w:rPrChange w:id="99063" w:author="Draft version 2" w:date="2020-04-03T01:44:00Z">
              <w:rPr/>
            </w:rPrChange>
          </w:rPr>
          <w:t xml:space="preserve">    physCellId-r16                              PhysCellIdUTRA-FDD-r16</w:t>
        </w:r>
      </w:ins>
    </w:p>
    <w:p w14:paraId="7F938EF0" w14:textId="77777777" w:rsidR="00123FB4" w:rsidRPr="004072B1" w:rsidRDefault="00123FB4" w:rsidP="00123FB4">
      <w:pPr>
        <w:pStyle w:val="PL"/>
        <w:rPr>
          <w:ins w:id="99064" w:author="CR#1446r1" w:date="2020-03-20T17:42:00Z"/>
          <w:rPrChange w:id="99065" w:author="Draft version 2" w:date="2020-04-03T01:44:00Z">
            <w:rPr>
              <w:ins w:id="99066" w:author="CR#1446r1" w:date="2020-03-20T17:42:00Z"/>
            </w:rPr>
          </w:rPrChange>
        </w:rPr>
      </w:pPr>
      <w:ins w:id="99067" w:author="CR#1446r1" w:date="2020-03-20T17:42:00Z">
        <w:r w:rsidRPr="004072B1">
          <w:rPr>
            <w:rPrChange w:id="99068" w:author="Draft version 2" w:date="2020-04-03T01:44:00Z">
              <w:rPr/>
            </w:rPrChange>
          </w:rPr>
          <w:t>}</w:t>
        </w:r>
      </w:ins>
    </w:p>
    <w:p w14:paraId="5ADF84EC" w14:textId="77777777" w:rsidR="00123FB4" w:rsidRPr="004072B1" w:rsidRDefault="00123FB4" w:rsidP="00123FB4">
      <w:pPr>
        <w:pStyle w:val="PL"/>
        <w:rPr>
          <w:ins w:id="99069" w:author="CR#1446r1" w:date="2020-03-20T17:42:00Z"/>
          <w:rPrChange w:id="99070" w:author="Draft version 2" w:date="2020-04-03T01:44:00Z">
            <w:rPr>
              <w:ins w:id="99071" w:author="CR#1446r1" w:date="2020-03-20T17:42:00Z"/>
            </w:rPr>
          </w:rPrChange>
        </w:rPr>
      </w:pPr>
    </w:p>
    <w:p w14:paraId="4BFB35C3" w14:textId="77777777" w:rsidR="00123FB4" w:rsidRPr="004072B1" w:rsidRDefault="00123FB4" w:rsidP="00123FB4">
      <w:pPr>
        <w:pStyle w:val="PL"/>
        <w:rPr>
          <w:ins w:id="99072" w:author="CR#1446r1" w:date="2020-03-20T17:42:00Z"/>
          <w:rPrChange w:id="99073" w:author="Draft version 2" w:date="2020-04-03T01:44:00Z">
            <w:rPr>
              <w:ins w:id="99074" w:author="CR#1446r1" w:date="2020-03-20T17:42:00Z"/>
            </w:rPr>
          </w:rPrChange>
        </w:rPr>
      </w:pPr>
      <w:ins w:id="99075" w:author="CR#1446r1" w:date="2020-03-20T17:42:00Z">
        <w:r w:rsidRPr="004072B1">
          <w:rPr>
            <w:rPrChange w:id="99076" w:author="Draft version 2" w:date="2020-04-03T01:44:00Z">
              <w:rPr/>
            </w:rPrChange>
          </w:rPr>
          <w:t xml:space="preserve">UTRA-FDD-CellIndexList-r16 ::=                     </w:t>
        </w:r>
        <w:r w:rsidRPr="004072B1">
          <w:rPr>
            <w:rPrChange w:id="99077" w:author="Draft version 2" w:date="2020-04-03T01:44:00Z">
              <w:rPr>
                <w:color w:val="993366"/>
              </w:rPr>
            </w:rPrChange>
          </w:rPr>
          <w:t>SEQUENCE</w:t>
        </w:r>
        <w:r w:rsidRPr="004072B1">
          <w:rPr>
            <w:rPrChange w:id="99078" w:author="Draft version 2" w:date="2020-04-03T01:44:00Z">
              <w:rPr/>
            </w:rPrChange>
          </w:rPr>
          <w:t xml:space="preserve"> (</w:t>
        </w:r>
        <w:r w:rsidRPr="004072B1">
          <w:rPr>
            <w:rPrChange w:id="99079" w:author="Draft version 2" w:date="2020-04-03T01:44:00Z">
              <w:rPr>
                <w:color w:val="993366"/>
              </w:rPr>
            </w:rPrChange>
          </w:rPr>
          <w:t>SIZE</w:t>
        </w:r>
        <w:r w:rsidRPr="004072B1">
          <w:rPr>
            <w:rPrChange w:id="99080" w:author="Draft version 2" w:date="2020-04-03T01:44:00Z">
              <w:rPr/>
            </w:rPrChange>
          </w:rPr>
          <w:t xml:space="preserve"> (1..maxCellMeasUTRA-FDD-r16)) </w:t>
        </w:r>
        <w:r w:rsidRPr="004072B1">
          <w:rPr>
            <w:rPrChange w:id="99081" w:author="Draft version 2" w:date="2020-04-03T01:44:00Z">
              <w:rPr>
                <w:color w:val="993366"/>
              </w:rPr>
            </w:rPrChange>
          </w:rPr>
          <w:t>OF</w:t>
        </w:r>
        <w:r w:rsidRPr="004072B1">
          <w:rPr>
            <w:rPrChange w:id="99082" w:author="Draft version 2" w:date="2020-04-03T01:44:00Z">
              <w:rPr/>
            </w:rPrChange>
          </w:rPr>
          <w:t xml:space="preserve"> UTRA-FDD-CellIndex-r16</w:t>
        </w:r>
      </w:ins>
    </w:p>
    <w:p w14:paraId="7F4A667B" w14:textId="77777777" w:rsidR="00123FB4" w:rsidRPr="004072B1" w:rsidRDefault="00123FB4" w:rsidP="00123FB4">
      <w:pPr>
        <w:pStyle w:val="PL"/>
        <w:rPr>
          <w:ins w:id="99083" w:author="CR#1446r1" w:date="2020-03-20T17:42:00Z"/>
          <w:rPrChange w:id="99084" w:author="Draft version 2" w:date="2020-04-03T01:44:00Z">
            <w:rPr>
              <w:ins w:id="99085" w:author="CR#1446r1" w:date="2020-03-20T17:42:00Z"/>
            </w:rPr>
          </w:rPrChange>
        </w:rPr>
      </w:pPr>
    </w:p>
    <w:p w14:paraId="644A8B6C" w14:textId="77777777" w:rsidR="00123FB4" w:rsidRPr="004072B1" w:rsidRDefault="00123FB4" w:rsidP="00123FB4">
      <w:pPr>
        <w:pStyle w:val="PL"/>
        <w:rPr>
          <w:ins w:id="99086" w:author="CR#1446r1" w:date="2020-03-20T17:42:00Z"/>
          <w:rPrChange w:id="99087" w:author="Draft version 2" w:date="2020-04-03T01:44:00Z">
            <w:rPr>
              <w:ins w:id="99088" w:author="CR#1446r1" w:date="2020-03-20T17:42:00Z"/>
            </w:rPr>
          </w:rPrChange>
        </w:rPr>
      </w:pPr>
      <w:ins w:id="99089" w:author="CR#1446r1" w:date="2020-03-20T17:42:00Z">
        <w:r w:rsidRPr="004072B1">
          <w:rPr>
            <w:rPrChange w:id="99090" w:author="Draft version 2" w:date="2020-04-03T01:44:00Z">
              <w:rPr/>
            </w:rPrChange>
          </w:rPr>
          <w:t xml:space="preserve">UTRA-FDD-CellIndex-r16 ::=                         </w:t>
        </w:r>
        <w:r w:rsidRPr="004072B1">
          <w:rPr>
            <w:rPrChange w:id="99091" w:author="Draft version 2" w:date="2020-04-03T01:44:00Z">
              <w:rPr>
                <w:color w:val="993366"/>
              </w:rPr>
            </w:rPrChange>
          </w:rPr>
          <w:t>INTEGER</w:t>
        </w:r>
        <w:r w:rsidRPr="004072B1">
          <w:rPr>
            <w:rPrChange w:id="99092" w:author="Draft version 2" w:date="2020-04-03T01:44:00Z">
              <w:rPr/>
            </w:rPrChange>
          </w:rPr>
          <w:t xml:space="preserve"> (1..maxCellMeasUTRA-FDD-r16)</w:t>
        </w:r>
      </w:ins>
    </w:p>
    <w:p w14:paraId="1AD38920" w14:textId="77777777" w:rsidR="00123FB4" w:rsidRPr="004072B1" w:rsidRDefault="00123FB4" w:rsidP="00123FB4">
      <w:pPr>
        <w:pStyle w:val="PL"/>
        <w:rPr>
          <w:ins w:id="99093" w:author="CR#1446r1" w:date="2020-03-20T17:42:00Z"/>
          <w:rPrChange w:id="99094" w:author="Draft version 2" w:date="2020-04-03T01:44:00Z">
            <w:rPr>
              <w:ins w:id="99095" w:author="CR#1446r1" w:date="2020-03-20T17:42:00Z"/>
            </w:rPr>
          </w:rPrChange>
        </w:rPr>
      </w:pPr>
    </w:p>
    <w:p w14:paraId="404050C4" w14:textId="77777777" w:rsidR="00123FB4" w:rsidRPr="004072B1" w:rsidRDefault="00123FB4" w:rsidP="00123FB4">
      <w:pPr>
        <w:pStyle w:val="PL"/>
        <w:rPr>
          <w:ins w:id="99096" w:author="CR#1446r1" w:date="2020-03-20T17:42:00Z"/>
          <w:rPrChange w:id="99097" w:author="Draft version 2" w:date="2020-04-03T01:44:00Z">
            <w:rPr>
              <w:ins w:id="99098" w:author="CR#1446r1" w:date="2020-03-20T17:42:00Z"/>
              <w:color w:val="808080"/>
            </w:rPr>
          </w:rPrChange>
        </w:rPr>
      </w:pPr>
      <w:ins w:id="99099" w:author="CR#1446r1" w:date="2020-03-20T17:42:00Z">
        <w:r w:rsidRPr="004072B1">
          <w:rPr>
            <w:rPrChange w:id="99100" w:author="Draft version 2" w:date="2020-04-03T01:44:00Z">
              <w:rPr>
                <w:color w:val="808080"/>
              </w:rPr>
            </w:rPrChange>
          </w:rPr>
          <w:t>-- TAG-MEASOBJECTUTRA-FDD-STOP</w:t>
        </w:r>
      </w:ins>
    </w:p>
    <w:p w14:paraId="7E673542" w14:textId="77777777" w:rsidR="00123FB4" w:rsidRPr="004072B1" w:rsidRDefault="00123FB4" w:rsidP="00123FB4">
      <w:pPr>
        <w:pStyle w:val="PL"/>
        <w:rPr>
          <w:ins w:id="99101" w:author="CR#1446r1" w:date="2020-03-20T17:42:00Z"/>
          <w:rPrChange w:id="99102" w:author="Draft version 2" w:date="2020-04-03T01:44:00Z">
            <w:rPr>
              <w:ins w:id="99103" w:author="CR#1446r1" w:date="2020-03-20T17:42:00Z"/>
              <w:color w:val="808080"/>
            </w:rPr>
          </w:rPrChange>
        </w:rPr>
      </w:pPr>
      <w:ins w:id="99104" w:author="CR#1446r1" w:date="2020-03-20T17:42:00Z">
        <w:r w:rsidRPr="004072B1">
          <w:rPr>
            <w:rPrChange w:id="99105" w:author="Draft version 2" w:date="2020-04-03T01:44:00Z">
              <w:rPr>
                <w:color w:val="808080"/>
              </w:rPr>
            </w:rPrChange>
          </w:rPr>
          <w:t>-- ASN1STOP</w:t>
        </w:r>
      </w:ins>
    </w:p>
    <w:p w14:paraId="58731ECF" w14:textId="77777777" w:rsidR="00123FB4" w:rsidRPr="004072B1" w:rsidRDefault="00123FB4" w:rsidP="00123FB4">
      <w:pPr>
        <w:rPr>
          <w:ins w:id="99106" w:author="CR#1446r1" w:date="2020-03-20T17:42:00Z"/>
          <w:iCs/>
          <w:lang w:eastAsia="en-US"/>
          <w:rPrChange w:id="99107" w:author="Draft version 2" w:date="2020-04-03T01:44:00Z">
            <w:rPr>
              <w:ins w:id="99108" w:author="CR#1446r1" w:date="2020-03-20T17:42:00Z"/>
              <w:iCs/>
              <w:lang w:eastAsia="en-US"/>
            </w:rPr>
          </w:rPrChange>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36420" w:rsidRPr="004072B1" w14:paraId="50A64B06" w14:textId="77777777" w:rsidTr="00A2540A">
        <w:trPr>
          <w:cantSplit/>
          <w:tblHeader/>
          <w:ins w:id="99109"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4072B1" w:rsidRDefault="00123FB4" w:rsidP="00A2540A">
            <w:pPr>
              <w:pStyle w:val="TAH"/>
              <w:rPr>
                <w:ins w:id="99110" w:author="CR#1446r1" w:date="2020-03-20T17:42:00Z"/>
                <w:lang w:eastAsia="en-GB"/>
                <w:rPrChange w:id="99111" w:author="Draft version 2" w:date="2020-04-03T01:44:00Z">
                  <w:rPr>
                    <w:ins w:id="99112" w:author="CR#1446r1" w:date="2020-03-20T17:42:00Z"/>
                    <w:lang w:eastAsia="en-GB"/>
                  </w:rPr>
                </w:rPrChange>
              </w:rPr>
            </w:pPr>
            <w:ins w:id="99113" w:author="CR#1446r1" w:date="2020-03-20T17:42:00Z">
              <w:r w:rsidRPr="004072B1">
                <w:rPr>
                  <w:i/>
                  <w:noProof/>
                  <w:lang w:eastAsia="en-GB"/>
                  <w:rPrChange w:id="99114" w:author="Draft version 2" w:date="2020-04-03T01:44:00Z">
                    <w:rPr>
                      <w:i/>
                      <w:noProof/>
                      <w:lang w:eastAsia="en-GB"/>
                    </w:rPr>
                  </w:rPrChange>
                </w:rPr>
                <w:lastRenderedPageBreak/>
                <w:t>MeasObjectUTRA-FDD</w:t>
              </w:r>
              <w:r w:rsidRPr="004072B1">
                <w:rPr>
                  <w:iCs/>
                  <w:noProof/>
                  <w:lang w:eastAsia="en-GB"/>
                  <w:rPrChange w:id="99115" w:author="Draft version 2" w:date="2020-04-03T01:44:00Z">
                    <w:rPr>
                      <w:iCs/>
                      <w:noProof/>
                      <w:lang w:eastAsia="en-GB"/>
                    </w:rPr>
                  </w:rPrChange>
                </w:rPr>
                <w:t xml:space="preserve"> field descriptions</w:t>
              </w:r>
            </w:ins>
          </w:p>
        </w:tc>
      </w:tr>
      <w:tr w:rsidR="00936420" w:rsidRPr="004072B1" w14:paraId="45D4A048" w14:textId="77777777" w:rsidTr="00A2540A">
        <w:trPr>
          <w:cantSplit/>
          <w:ins w:id="99116"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4072B1" w:rsidRDefault="00123FB4" w:rsidP="00A2540A">
            <w:pPr>
              <w:pStyle w:val="TAL"/>
              <w:rPr>
                <w:ins w:id="99117" w:author="CR#1446r1" w:date="2020-03-20T17:42:00Z"/>
                <w:b/>
                <w:bCs/>
                <w:i/>
                <w:noProof/>
                <w:lang w:eastAsia="en-GB"/>
                <w:rPrChange w:id="99118" w:author="Draft version 2" w:date="2020-04-03T01:44:00Z">
                  <w:rPr>
                    <w:ins w:id="99119" w:author="CR#1446r1" w:date="2020-03-20T17:42:00Z"/>
                    <w:b/>
                    <w:bCs/>
                    <w:i/>
                    <w:noProof/>
                    <w:lang w:eastAsia="en-GB"/>
                  </w:rPr>
                </w:rPrChange>
              </w:rPr>
            </w:pPr>
            <w:ins w:id="99120" w:author="CR#1446r1" w:date="2020-03-20T17:42:00Z">
              <w:r w:rsidRPr="004072B1">
                <w:rPr>
                  <w:b/>
                  <w:bCs/>
                  <w:i/>
                  <w:noProof/>
                  <w:lang w:eastAsia="en-GB"/>
                  <w:rPrChange w:id="99121" w:author="Draft version 2" w:date="2020-04-03T01:44:00Z">
                    <w:rPr>
                      <w:b/>
                      <w:bCs/>
                      <w:i/>
                      <w:noProof/>
                      <w:lang w:eastAsia="en-GB"/>
                    </w:rPr>
                  </w:rPrChange>
                </w:rPr>
                <w:t>carrierFreq</w:t>
              </w:r>
            </w:ins>
          </w:p>
          <w:p w14:paraId="0A3C494C" w14:textId="77777777" w:rsidR="00123FB4" w:rsidRPr="004072B1" w:rsidRDefault="00123FB4" w:rsidP="00A2540A">
            <w:pPr>
              <w:pStyle w:val="TAL"/>
              <w:rPr>
                <w:ins w:id="99122" w:author="CR#1446r1" w:date="2020-03-20T17:42:00Z"/>
                <w:lang w:eastAsia="en-GB"/>
                <w:rPrChange w:id="99123" w:author="Draft version 2" w:date="2020-04-03T01:44:00Z">
                  <w:rPr>
                    <w:ins w:id="99124" w:author="CR#1446r1" w:date="2020-03-20T17:42:00Z"/>
                    <w:lang w:eastAsia="en-GB"/>
                  </w:rPr>
                </w:rPrChange>
              </w:rPr>
            </w:pPr>
            <w:ins w:id="99125" w:author="CR#1446r1" w:date="2020-03-20T17:42:00Z">
              <w:r w:rsidRPr="004072B1">
                <w:rPr>
                  <w:lang w:eastAsia="en-GB"/>
                  <w:rPrChange w:id="99126" w:author="Draft version 2" w:date="2020-04-03T01:44:00Z">
                    <w:rPr>
                      <w:lang w:eastAsia="en-GB"/>
                    </w:rPr>
                  </w:rPrChange>
                </w:rPr>
                <w:t>Identifies UTRA</w:t>
              </w:r>
              <w:r w:rsidRPr="004072B1">
                <w:rPr>
                  <w:rPrChange w:id="99127" w:author="Draft version 2" w:date="2020-04-03T01:44:00Z">
                    <w:rPr/>
                  </w:rPrChange>
                </w:rPr>
                <w:t>-FDD</w:t>
              </w:r>
              <w:r w:rsidRPr="004072B1">
                <w:rPr>
                  <w:lang w:eastAsia="en-GB"/>
                  <w:rPrChange w:id="99128" w:author="Draft version 2" w:date="2020-04-03T01:44:00Z">
                    <w:rPr>
                      <w:lang w:eastAsia="en-GB"/>
                    </w:rPr>
                  </w:rPrChange>
                </w:rPr>
                <w:t xml:space="preserve"> carrier frequency for which this configuration is valid.</w:t>
              </w:r>
              <w:r w:rsidRPr="004072B1">
                <w:rPr>
                  <w:lang w:eastAsia="ko-KR"/>
                  <w:rPrChange w:id="99129" w:author="Draft version 2" w:date="2020-04-03T01:44:00Z">
                    <w:rPr>
                      <w:lang w:eastAsia="ko-KR"/>
                    </w:rPr>
                  </w:rPrChange>
                </w:rPr>
                <w:t xml:space="preserve"> </w:t>
              </w:r>
              <w:r w:rsidRPr="004072B1">
                <w:rPr>
                  <w:bCs/>
                  <w:noProof/>
                  <w:lang w:eastAsia="ko-KR"/>
                  <w:rPrChange w:id="99130" w:author="Draft version 2" w:date="2020-04-03T01:44:00Z">
                    <w:rPr>
                      <w:bCs/>
                      <w:noProof/>
                      <w:lang w:eastAsia="ko-KR"/>
                    </w:rPr>
                  </w:rPrChange>
                </w:rPr>
                <w:t>NR does not configure more than one measurement object for the same physical frequency regardless of the ARFCN used to indicate this.</w:t>
              </w:r>
            </w:ins>
          </w:p>
        </w:tc>
      </w:tr>
      <w:tr w:rsidR="00936420" w:rsidRPr="004072B1" w14:paraId="34190363" w14:textId="77777777" w:rsidTr="00A2540A">
        <w:trPr>
          <w:cantSplit/>
          <w:ins w:id="99131"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4072B1" w:rsidRDefault="00123FB4" w:rsidP="00A2540A">
            <w:pPr>
              <w:pStyle w:val="TAL"/>
              <w:rPr>
                <w:ins w:id="99132" w:author="CR#1446r1" w:date="2020-03-20T17:42:00Z"/>
                <w:b/>
                <w:bCs/>
                <w:i/>
                <w:noProof/>
                <w:lang w:eastAsia="en-GB"/>
                <w:rPrChange w:id="99133" w:author="Draft version 2" w:date="2020-04-03T01:44:00Z">
                  <w:rPr>
                    <w:ins w:id="99134" w:author="CR#1446r1" w:date="2020-03-20T17:42:00Z"/>
                    <w:b/>
                    <w:bCs/>
                    <w:i/>
                    <w:noProof/>
                    <w:lang w:eastAsia="en-GB"/>
                  </w:rPr>
                </w:rPrChange>
              </w:rPr>
            </w:pPr>
            <w:ins w:id="99135" w:author="CR#1446r1" w:date="2020-03-20T17:42:00Z">
              <w:r w:rsidRPr="004072B1">
                <w:rPr>
                  <w:b/>
                  <w:bCs/>
                  <w:i/>
                  <w:noProof/>
                  <w:lang w:eastAsia="en-GB"/>
                  <w:rPrChange w:id="99136" w:author="Draft version 2" w:date="2020-04-03T01:44:00Z">
                    <w:rPr>
                      <w:b/>
                      <w:bCs/>
                      <w:i/>
                      <w:noProof/>
                      <w:lang w:eastAsia="en-GB"/>
                    </w:rPr>
                  </w:rPrChange>
                </w:rPr>
                <w:t>cellIndexUTRA</w:t>
              </w:r>
              <w:r w:rsidRPr="004072B1">
                <w:rPr>
                  <w:b/>
                  <w:i/>
                  <w:rPrChange w:id="99137" w:author="Draft version 2" w:date="2020-04-03T01:44:00Z">
                    <w:rPr>
                      <w:b/>
                      <w:i/>
                    </w:rPr>
                  </w:rPrChange>
                </w:rPr>
                <w:t>-FDD</w:t>
              </w:r>
            </w:ins>
          </w:p>
          <w:p w14:paraId="22D08207" w14:textId="77777777" w:rsidR="00123FB4" w:rsidRPr="004072B1" w:rsidRDefault="00123FB4" w:rsidP="00A2540A">
            <w:pPr>
              <w:pStyle w:val="TAL"/>
              <w:rPr>
                <w:ins w:id="99138" w:author="CR#1446r1" w:date="2020-03-20T17:42:00Z"/>
                <w:lang w:eastAsia="en-GB"/>
                <w:rPrChange w:id="99139" w:author="Draft version 2" w:date="2020-04-03T01:44:00Z">
                  <w:rPr>
                    <w:ins w:id="99140" w:author="CR#1446r1" w:date="2020-03-20T17:42:00Z"/>
                    <w:lang w:eastAsia="en-GB"/>
                  </w:rPr>
                </w:rPrChange>
              </w:rPr>
            </w:pPr>
            <w:ins w:id="99141" w:author="CR#1446r1" w:date="2020-03-20T17:42:00Z">
              <w:r w:rsidRPr="004072B1">
                <w:rPr>
                  <w:lang w:eastAsia="en-GB"/>
                  <w:rPrChange w:id="99142" w:author="Draft version 2" w:date="2020-04-03T01:44:00Z">
                    <w:rPr>
                      <w:lang w:eastAsia="en-GB"/>
                    </w:rPr>
                  </w:rPrChange>
                </w:rPr>
                <w:t>Entry index in the neighbouring cell list.</w:t>
              </w:r>
            </w:ins>
          </w:p>
        </w:tc>
      </w:tr>
      <w:tr w:rsidR="00936420" w:rsidRPr="004072B1" w14:paraId="48602F0B" w14:textId="77777777" w:rsidTr="00A2540A">
        <w:trPr>
          <w:cantSplit/>
          <w:ins w:id="99143"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4072B1" w:rsidRDefault="00123FB4" w:rsidP="00A2540A">
            <w:pPr>
              <w:pStyle w:val="TAL"/>
              <w:rPr>
                <w:ins w:id="99144" w:author="CR#1446r1" w:date="2020-03-20T17:42:00Z"/>
                <w:b/>
                <w:bCs/>
                <w:i/>
                <w:noProof/>
                <w:lang w:eastAsia="en-GB"/>
                <w:rPrChange w:id="99145" w:author="Draft version 2" w:date="2020-04-03T01:44:00Z">
                  <w:rPr>
                    <w:ins w:id="99146" w:author="CR#1446r1" w:date="2020-03-20T17:42:00Z"/>
                    <w:b/>
                    <w:bCs/>
                    <w:i/>
                    <w:noProof/>
                    <w:lang w:eastAsia="en-GB"/>
                  </w:rPr>
                </w:rPrChange>
              </w:rPr>
            </w:pPr>
            <w:ins w:id="99147" w:author="CR#1446r1" w:date="2020-03-20T17:42:00Z">
              <w:r w:rsidRPr="004072B1">
                <w:rPr>
                  <w:b/>
                  <w:bCs/>
                  <w:i/>
                  <w:noProof/>
                  <w:lang w:eastAsia="en-GB"/>
                  <w:rPrChange w:id="99148" w:author="Draft version 2" w:date="2020-04-03T01:44:00Z">
                    <w:rPr>
                      <w:b/>
                      <w:bCs/>
                      <w:i/>
                      <w:noProof/>
                      <w:lang w:eastAsia="en-GB"/>
                    </w:rPr>
                  </w:rPrChange>
                </w:rPr>
                <w:t>cellsToAddModList</w:t>
              </w:r>
            </w:ins>
          </w:p>
          <w:p w14:paraId="29234022" w14:textId="77777777" w:rsidR="00123FB4" w:rsidRPr="004072B1" w:rsidRDefault="00123FB4" w:rsidP="00A2540A">
            <w:pPr>
              <w:pStyle w:val="TAL"/>
              <w:rPr>
                <w:ins w:id="99149" w:author="CR#1446r1" w:date="2020-03-20T17:42:00Z"/>
                <w:lang w:eastAsia="en-GB"/>
                <w:rPrChange w:id="99150" w:author="Draft version 2" w:date="2020-04-03T01:44:00Z">
                  <w:rPr>
                    <w:ins w:id="99151" w:author="CR#1446r1" w:date="2020-03-20T17:42:00Z"/>
                    <w:lang w:eastAsia="en-GB"/>
                  </w:rPr>
                </w:rPrChange>
              </w:rPr>
            </w:pPr>
            <w:ins w:id="99152" w:author="CR#1446r1" w:date="2020-03-20T17:42:00Z">
              <w:r w:rsidRPr="004072B1">
                <w:rPr>
                  <w:lang w:eastAsia="en-GB"/>
                  <w:rPrChange w:id="99153" w:author="Draft version 2" w:date="2020-04-03T01:44:00Z">
                    <w:rPr>
                      <w:lang w:eastAsia="en-GB"/>
                    </w:rPr>
                  </w:rPrChange>
                </w:rPr>
                <w:t xml:space="preserve">List of </w:t>
              </w:r>
              <w:r w:rsidRPr="004072B1">
                <w:rPr>
                  <w:lang w:eastAsia="zh-CN"/>
                  <w:rPrChange w:id="99154" w:author="Draft version 2" w:date="2020-04-03T01:44:00Z">
                    <w:rPr>
                      <w:lang w:eastAsia="zh-CN"/>
                    </w:rPr>
                  </w:rPrChange>
                </w:rPr>
                <w:t xml:space="preserve">UTRA-FDD </w:t>
              </w:r>
              <w:r w:rsidRPr="004072B1">
                <w:rPr>
                  <w:lang w:eastAsia="en-GB"/>
                  <w:rPrChange w:id="99155" w:author="Draft version 2" w:date="2020-04-03T01:44:00Z">
                    <w:rPr>
                      <w:lang w:eastAsia="en-GB"/>
                    </w:rPr>
                  </w:rPrChange>
                </w:rPr>
                <w:t>cells to add/modify in the neighbouring cell list.</w:t>
              </w:r>
            </w:ins>
          </w:p>
        </w:tc>
      </w:tr>
      <w:tr w:rsidR="00936420" w:rsidRPr="004072B1" w14:paraId="0722560B" w14:textId="77777777" w:rsidTr="00A2540A">
        <w:trPr>
          <w:cantSplit/>
          <w:trHeight w:val="52"/>
          <w:ins w:id="99156"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4072B1" w:rsidRDefault="00123FB4" w:rsidP="00A2540A">
            <w:pPr>
              <w:pStyle w:val="TAL"/>
              <w:rPr>
                <w:ins w:id="99157" w:author="CR#1446r1" w:date="2020-03-20T17:42:00Z"/>
                <w:b/>
                <w:bCs/>
                <w:i/>
                <w:noProof/>
                <w:lang w:eastAsia="en-GB"/>
                <w:rPrChange w:id="99158" w:author="Draft version 2" w:date="2020-04-03T01:44:00Z">
                  <w:rPr>
                    <w:ins w:id="99159" w:author="CR#1446r1" w:date="2020-03-20T17:42:00Z"/>
                    <w:b/>
                    <w:bCs/>
                    <w:i/>
                    <w:noProof/>
                    <w:lang w:eastAsia="en-GB"/>
                  </w:rPr>
                </w:rPrChange>
              </w:rPr>
            </w:pPr>
            <w:ins w:id="99160" w:author="CR#1446r1" w:date="2020-03-20T17:42:00Z">
              <w:r w:rsidRPr="004072B1">
                <w:rPr>
                  <w:b/>
                  <w:bCs/>
                  <w:i/>
                  <w:noProof/>
                  <w:lang w:eastAsia="en-GB"/>
                  <w:rPrChange w:id="99161" w:author="Draft version 2" w:date="2020-04-03T01:44:00Z">
                    <w:rPr>
                      <w:b/>
                      <w:bCs/>
                      <w:i/>
                      <w:noProof/>
                      <w:lang w:eastAsia="en-GB"/>
                    </w:rPr>
                  </w:rPrChange>
                </w:rPr>
                <w:t>cellsToRemoveList</w:t>
              </w:r>
            </w:ins>
          </w:p>
          <w:p w14:paraId="7E6BC2EF" w14:textId="77777777" w:rsidR="00123FB4" w:rsidRPr="004072B1" w:rsidRDefault="00123FB4" w:rsidP="00A2540A">
            <w:pPr>
              <w:pStyle w:val="TAL"/>
              <w:rPr>
                <w:ins w:id="99162" w:author="CR#1446r1" w:date="2020-03-20T17:42:00Z"/>
                <w:lang w:eastAsia="en-GB"/>
                <w:rPrChange w:id="99163" w:author="Draft version 2" w:date="2020-04-03T01:44:00Z">
                  <w:rPr>
                    <w:ins w:id="99164" w:author="CR#1446r1" w:date="2020-03-20T17:42:00Z"/>
                    <w:lang w:eastAsia="en-GB"/>
                  </w:rPr>
                </w:rPrChange>
              </w:rPr>
            </w:pPr>
            <w:ins w:id="99165" w:author="CR#1446r1" w:date="2020-03-20T17:42:00Z">
              <w:r w:rsidRPr="004072B1">
                <w:rPr>
                  <w:lang w:eastAsia="en-GB"/>
                  <w:rPrChange w:id="99166" w:author="Draft version 2" w:date="2020-04-03T01:44:00Z">
                    <w:rPr>
                      <w:lang w:eastAsia="en-GB"/>
                    </w:rPr>
                  </w:rPrChange>
                </w:rPr>
                <w:t>List of cells to remove from the neighbouring cell list.</w:t>
              </w:r>
            </w:ins>
          </w:p>
        </w:tc>
      </w:tr>
      <w:tr w:rsidR="00936420" w:rsidRPr="004072B1" w14:paraId="309A0C53" w14:textId="77777777" w:rsidTr="00A2540A">
        <w:trPr>
          <w:cantSplit/>
          <w:ins w:id="99167"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4072B1" w:rsidRDefault="00123FB4" w:rsidP="00A2540A">
            <w:pPr>
              <w:pStyle w:val="TAL"/>
              <w:rPr>
                <w:ins w:id="99168" w:author="CR#1446r1" w:date="2020-03-20T17:42:00Z"/>
                <w:b/>
                <w:i/>
                <w:rPrChange w:id="99169" w:author="Draft version 2" w:date="2020-04-03T01:44:00Z">
                  <w:rPr>
                    <w:ins w:id="99170" w:author="CR#1446r1" w:date="2020-03-20T17:42:00Z"/>
                    <w:b/>
                    <w:i/>
                  </w:rPr>
                </w:rPrChange>
              </w:rPr>
            </w:pPr>
            <w:ins w:id="99171" w:author="CR#1446r1" w:date="2020-03-20T17:42:00Z">
              <w:r w:rsidRPr="004072B1">
                <w:rPr>
                  <w:b/>
                  <w:i/>
                  <w:rPrChange w:id="99172" w:author="Draft version 2" w:date="2020-04-03T01:44:00Z">
                    <w:rPr>
                      <w:b/>
                      <w:i/>
                    </w:rPr>
                  </w:rPrChange>
                </w:rPr>
                <w:t>utra</w:t>
              </w:r>
              <w:r w:rsidRPr="004072B1">
                <w:rPr>
                  <w:b/>
                  <w:rPrChange w:id="99173" w:author="Draft version 2" w:date="2020-04-03T01:44:00Z">
                    <w:rPr>
                      <w:b/>
                    </w:rPr>
                  </w:rPrChange>
                </w:rPr>
                <w:t>-</w:t>
              </w:r>
              <w:r w:rsidRPr="004072B1">
                <w:rPr>
                  <w:b/>
                  <w:i/>
                  <w:rPrChange w:id="99174" w:author="Draft version 2" w:date="2020-04-03T01:44:00Z">
                    <w:rPr>
                      <w:b/>
                      <w:i/>
                    </w:rPr>
                  </w:rPrChange>
                </w:rPr>
                <w:t>FDD-Q-OffsetRange</w:t>
              </w:r>
            </w:ins>
          </w:p>
          <w:p w14:paraId="30D32E0A" w14:textId="77777777" w:rsidR="00123FB4" w:rsidRPr="004072B1" w:rsidRDefault="00123FB4" w:rsidP="00A2540A">
            <w:pPr>
              <w:pStyle w:val="TAL"/>
              <w:rPr>
                <w:ins w:id="99175" w:author="CR#1446r1" w:date="2020-03-20T17:42:00Z"/>
                <w:b/>
                <w:bCs/>
                <w:i/>
                <w:noProof/>
                <w:lang w:eastAsia="en-GB"/>
                <w:rPrChange w:id="99176" w:author="Draft version 2" w:date="2020-04-03T01:44:00Z">
                  <w:rPr>
                    <w:ins w:id="99177" w:author="CR#1446r1" w:date="2020-03-20T17:42:00Z"/>
                    <w:b/>
                    <w:bCs/>
                    <w:i/>
                    <w:noProof/>
                    <w:lang w:eastAsia="en-GB"/>
                  </w:rPr>
                </w:rPrChange>
              </w:rPr>
            </w:pPr>
            <w:ins w:id="99178" w:author="CR#1446r1" w:date="2020-03-20T17:42:00Z">
              <w:r w:rsidRPr="004072B1">
                <w:rPr>
                  <w:rPrChange w:id="99179" w:author="Draft version 2" w:date="2020-04-03T01:44:00Z">
                    <w:rPr/>
                  </w:rPrChange>
                </w:rPr>
                <w:t>Used to indicate a frequency specific offset to be applied when evaluating triggering conditions for measurement reporting. The value is in dB.</w:t>
              </w:r>
            </w:ins>
          </w:p>
        </w:tc>
      </w:tr>
    </w:tbl>
    <w:p w14:paraId="788172D4" w14:textId="77777777" w:rsidR="00123FB4" w:rsidRPr="004072B1" w:rsidRDefault="00123FB4" w:rsidP="000B4A46">
      <w:pPr>
        <w:rPr>
          <w:rPrChange w:id="99180" w:author="Draft version 2" w:date="2020-04-03T01:44:00Z">
            <w:rPr/>
          </w:rPrChange>
        </w:rPr>
      </w:pPr>
    </w:p>
    <w:p w14:paraId="36C6D7F9" w14:textId="226C6C18" w:rsidR="002C5D28" w:rsidRPr="004072B1" w:rsidRDefault="002C5D28" w:rsidP="00E23515">
      <w:pPr>
        <w:pStyle w:val="Heading4"/>
        <w:rPr>
          <w:i/>
          <w:rPrChange w:id="99181" w:author="Draft version 2" w:date="2020-04-03T01:44:00Z">
            <w:rPr>
              <w:i/>
            </w:rPr>
          </w:rPrChange>
        </w:rPr>
      </w:pPr>
      <w:bookmarkStart w:id="99182" w:name="_Toc20426009"/>
      <w:bookmarkStart w:id="99183" w:name="_Toc29321405"/>
      <w:bookmarkStart w:id="99184" w:name="_Toc36757168"/>
      <w:r w:rsidRPr="004072B1">
        <w:rPr>
          <w:i/>
          <w:rPrChange w:id="99185" w:author="Draft version 2" w:date="2020-04-03T01:44:00Z">
            <w:rPr>
              <w:i/>
            </w:rPr>
          </w:rPrChange>
        </w:rPr>
        <w:t>–</w:t>
      </w:r>
      <w:r w:rsidRPr="004072B1">
        <w:rPr>
          <w:i/>
          <w:rPrChange w:id="99186" w:author="Draft version 2" w:date="2020-04-03T01:44:00Z">
            <w:rPr>
              <w:i/>
            </w:rPr>
          </w:rPrChange>
        </w:rPr>
        <w:tab/>
        <w:t>MeasResultCellListSFTD</w:t>
      </w:r>
      <w:r w:rsidR="005D7B14" w:rsidRPr="004072B1">
        <w:rPr>
          <w:i/>
          <w:rPrChange w:id="99187" w:author="Draft version 2" w:date="2020-04-03T01:44:00Z">
            <w:rPr>
              <w:i/>
            </w:rPr>
          </w:rPrChange>
        </w:rPr>
        <w:t>-NR</w:t>
      </w:r>
      <w:bookmarkEnd w:id="99182"/>
      <w:bookmarkEnd w:id="99183"/>
      <w:bookmarkEnd w:id="99184"/>
    </w:p>
    <w:p w14:paraId="05582F59" w14:textId="59A7D3DA" w:rsidR="002C5D28" w:rsidRPr="004072B1" w:rsidRDefault="002C5D28" w:rsidP="002C5D28">
      <w:pPr>
        <w:rPr>
          <w:rPrChange w:id="99188" w:author="Draft version 2" w:date="2020-04-03T01:44:00Z">
            <w:rPr/>
          </w:rPrChange>
        </w:rPr>
      </w:pPr>
      <w:r w:rsidRPr="004072B1">
        <w:rPr>
          <w:rPrChange w:id="99189" w:author="Draft version 2" w:date="2020-04-03T01:44:00Z">
            <w:rPr/>
          </w:rPrChange>
        </w:rPr>
        <w:t xml:space="preserve">The IE </w:t>
      </w:r>
      <w:r w:rsidRPr="004072B1">
        <w:rPr>
          <w:i/>
          <w:iCs/>
          <w:rPrChange w:id="99190" w:author="Draft version 2" w:date="2020-04-03T01:44:00Z">
            <w:rPr>
              <w:i/>
              <w:iCs/>
            </w:rPr>
          </w:rPrChange>
        </w:rPr>
        <w:t>MeasResult</w:t>
      </w:r>
      <w:r w:rsidRPr="004072B1">
        <w:rPr>
          <w:i/>
          <w:rPrChange w:id="99191" w:author="Draft version 2" w:date="2020-04-03T01:44:00Z">
            <w:rPr>
              <w:i/>
            </w:rPr>
          </w:rPrChange>
        </w:rPr>
        <w:t>CellList</w:t>
      </w:r>
      <w:r w:rsidRPr="004072B1">
        <w:rPr>
          <w:i/>
          <w:iCs/>
          <w:rPrChange w:id="99192" w:author="Draft version 2" w:date="2020-04-03T01:44:00Z">
            <w:rPr>
              <w:i/>
              <w:iCs/>
            </w:rPr>
          </w:rPrChange>
        </w:rPr>
        <w:t>SFTD</w:t>
      </w:r>
      <w:r w:rsidR="005D7B14" w:rsidRPr="004072B1">
        <w:rPr>
          <w:i/>
          <w:iCs/>
          <w:rPrChange w:id="99193" w:author="Draft version 2" w:date="2020-04-03T01:44:00Z">
            <w:rPr>
              <w:i/>
              <w:iCs/>
            </w:rPr>
          </w:rPrChange>
        </w:rPr>
        <w:t>-NR</w:t>
      </w:r>
      <w:r w:rsidRPr="004072B1">
        <w:rPr>
          <w:rPrChange w:id="99194" w:author="Draft version 2" w:date="2020-04-03T01:44:00Z">
            <w:rPr/>
          </w:rPrChange>
        </w:rPr>
        <w:t xml:space="preserve"> consists of SFN and radio frame boundary difference between the PCell and an NR cell as specified in TS 38.215 [9] and TS 38.133 [14].</w:t>
      </w:r>
    </w:p>
    <w:p w14:paraId="231D0C2D" w14:textId="49FB3007" w:rsidR="002C5D28" w:rsidRPr="004072B1" w:rsidRDefault="002C5D28" w:rsidP="002C5D28">
      <w:pPr>
        <w:pStyle w:val="TH"/>
        <w:rPr>
          <w:rPrChange w:id="99195" w:author="Draft version 2" w:date="2020-04-03T01:44:00Z">
            <w:rPr/>
          </w:rPrChange>
        </w:rPr>
      </w:pPr>
      <w:r w:rsidRPr="004072B1">
        <w:rPr>
          <w:i/>
          <w:iCs/>
          <w:rPrChange w:id="99196" w:author="Draft version 2" w:date="2020-04-03T01:44:00Z">
            <w:rPr>
              <w:i/>
              <w:iCs/>
            </w:rPr>
          </w:rPrChange>
        </w:rPr>
        <w:t>MeasResult</w:t>
      </w:r>
      <w:r w:rsidRPr="004072B1">
        <w:rPr>
          <w:i/>
          <w:rPrChange w:id="99197" w:author="Draft version 2" w:date="2020-04-03T01:44:00Z">
            <w:rPr>
              <w:i/>
            </w:rPr>
          </w:rPrChange>
        </w:rPr>
        <w:t>CellList</w:t>
      </w:r>
      <w:r w:rsidRPr="004072B1">
        <w:rPr>
          <w:i/>
          <w:iCs/>
          <w:rPrChange w:id="99198" w:author="Draft version 2" w:date="2020-04-03T01:44:00Z">
            <w:rPr>
              <w:i/>
              <w:iCs/>
            </w:rPr>
          </w:rPrChange>
        </w:rPr>
        <w:t>SFTD</w:t>
      </w:r>
      <w:r w:rsidR="005D7B14" w:rsidRPr="004072B1">
        <w:rPr>
          <w:i/>
          <w:iCs/>
          <w:rPrChange w:id="99199" w:author="Draft version 2" w:date="2020-04-03T01:44:00Z">
            <w:rPr>
              <w:i/>
              <w:iCs/>
            </w:rPr>
          </w:rPrChange>
        </w:rPr>
        <w:t>-NR</w:t>
      </w:r>
      <w:r w:rsidRPr="004072B1">
        <w:rPr>
          <w:iCs/>
          <w:rPrChange w:id="99200" w:author="Draft version 2" w:date="2020-04-03T01:44:00Z">
            <w:rPr>
              <w:iCs/>
            </w:rPr>
          </w:rPrChange>
        </w:rPr>
        <w:t xml:space="preserve"> </w:t>
      </w:r>
      <w:r w:rsidRPr="004072B1">
        <w:rPr>
          <w:rPrChange w:id="99201" w:author="Draft version 2" w:date="2020-04-03T01:44:00Z">
            <w:rPr/>
          </w:rPrChange>
        </w:rPr>
        <w:t>information element</w:t>
      </w:r>
    </w:p>
    <w:p w14:paraId="2C68DF95" w14:textId="77777777" w:rsidR="002C5D28" w:rsidRPr="004072B1" w:rsidRDefault="002C5D28" w:rsidP="0096519C">
      <w:pPr>
        <w:pStyle w:val="PL"/>
        <w:rPr>
          <w:rPrChange w:id="99202" w:author="Draft version 2" w:date="2020-04-03T01:44:00Z">
            <w:rPr>
              <w:color w:val="808080"/>
            </w:rPr>
          </w:rPrChange>
        </w:rPr>
      </w:pPr>
      <w:r w:rsidRPr="004072B1">
        <w:rPr>
          <w:rPrChange w:id="99203" w:author="Draft version 2" w:date="2020-04-03T01:44:00Z">
            <w:rPr>
              <w:color w:val="808080"/>
            </w:rPr>
          </w:rPrChange>
        </w:rPr>
        <w:t>-- ASN1START</w:t>
      </w:r>
    </w:p>
    <w:p w14:paraId="4E562AAC" w14:textId="4C65589E" w:rsidR="002C5D28" w:rsidRPr="004072B1" w:rsidRDefault="002C5D28" w:rsidP="0096519C">
      <w:pPr>
        <w:pStyle w:val="PL"/>
        <w:rPr>
          <w:rPrChange w:id="99204" w:author="Draft version 2" w:date="2020-04-03T01:44:00Z">
            <w:rPr>
              <w:color w:val="808080"/>
            </w:rPr>
          </w:rPrChange>
        </w:rPr>
      </w:pPr>
      <w:r w:rsidRPr="004072B1">
        <w:rPr>
          <w:rPrChange w:id="99205" w:author="Draft version 2" w:date="2020-04-03T01:44:00Z">
            <w:rPr>
              <w:color w:val="808080"/>
            </w:rPr>
          </w:rPrChange>
        </w:rPr>
        <w:t>-- TAG-MEASRESULTCELLLISTSFTD-</w:t>
      </w:r>
      <w:r w:rsidR="005D7B14" w:rsidRPr="004072B1">
        <w:rPr>
          <w:rPrChange w:id="99206" w:author="Draft version 2" w:date="2020-04-03T01:44:00Z">
            <w:rPr>
              <w:color w:val="808080"/>
            </w:rPr>
          </w:rPrChange>
        </w:rPr>
        <w:t>NR-</w:t>
      </w:r>
      <w:r w:rsidRPr="004072B1">
        <w:rPr>
          <w:rPrChange w:id="99207" w:author="Draft version 2" w:date="2020-04-03T01:44:00Z">
            <w:rPr>
              <w:color w:val="808080"/>
            </w:rPr>
          </w:rPrChange>
        </w:rPr>
        <w:t>START</w:t>
      </w:r>
    </w:p>
    <w:p w14:paraId="5AAFF6A1" w14:textId="77777777" w:rsidR="002C5D28" w:rsidRPr="004072B1" w:rsidRDefault="002C5D28" w:rsidP="0096519C">
      <w:pPr>
        <w:pStyle w:val="PL"/>
        <w:rPr>
          <w:rPrChange w:id="99208" w:author="Draft version 2" w:date="2020-04-03T01:44:00Z">
            <w:rPr/>
          </w:rPrChange>
        </w:rPr>
      </w:pPr>
    </w:p>
    <w:p w14:paraId="2B9558C7" w14:textId="15978836" w:rsidR="002C5D28" w:rsidRPr="004072B1" w:rsidRDefault="002C5D28" w:rsidP="0096519C">
      <w:pPr>
        <w:pStyle w:val="PL"/>
        <w:rPr>
          <w:rPrChange w:id="99209" w:author="Draft version 2" w:date="2020-04-03T01:44:00Z">
            <w:rPr/>
          </w:rPrChange>
        </w:rPr>
      </w:pPr>
      <w:r w:rsidRPr="004072B1">
        <w:rPr>
          <w:rPrChange w:id="99210" w:author="Draft version 2" w:date="2020-04-03T01:44:00Z">
            <w:rPr/>
          </w:rPrChange>
        </w:rPr>
        <w:t>MeasResultCellListSFTD</w:t>
      </w:r>
      <w:r w:rsidR="005D7B14" w:rsidRPr="004072B1">
        <w:rPr>
          <w:rPrChange w:id="99211" w:author="Draft version 2" w:date="2020-04-03T01:44:00Z">
            <w:rPr/>
          </w:rPrChange>
        </w:rPr>
        <w:t>-NR</w:t>
      </w:r>
      <w:r w:rsidRPr="004072B1">
        <w:rPr>
          <w:rPrChange w:id="99212" w:author="Draft version 2" w:date="2020-04-03T01:44:00Z">
            <w:rPr/>
          </w:rPrChange>
        </w:rPr>
        <w:t xml:space="preserve"> ::=          </w:t>
      </w:r>
      <w:r w:rsidRPr="004072B1">
        <w:rPr>
          <w:rPrChange w:id="99213" w:author="Draft version 2" w:date="2020-04-03T01:44:00Z">
            <w:rPr>
              <w:color w:val="993366"/>
            </w:rPr>
          </w:rPrChange>
        </w:rPr>
        <w:t>SEQUENCE</w:t>
      </w:r>
      <w:r w:rsidRPr="004072B1">
        <w:rPr>
          <w:rPrChange w:id="99214" w:author="Draft version 2" w:date="2020-04-03T01:44:00Z">
            <w:rPr/>
          </w:rPrChange>
        </w:rPr>
        <w:t xml:space="preserve"> (</w:t>
      </w:r>
      <w:r w:rsidRPr="004072B1">
        <w:rPr>
          <w:rPrChange w:id="99215" w:author="Draft version 2" w:date="2020-04-03T01:44:00Z">
            <w:rPr>
              <w:color w:val="993366"/>
            </w:rPr>
          </w:rPrChange>
        </w:rPr>
        <w:t>SIZE</w:t>
      </w:r>
      <w:r w:rsidRPr="004072B1">
        <w:rPr>
          <w:rPrChange w:id="99216" w:author="Draft version 2" w:date="2020-04-03T01:44:00Z">
            <w:rPr/>
          </w:rPrChange>
        </w:rPr>
        <w:t xml:space="preserve"> (1..maxCellSFTD))</w:t>
      </w:r>
      <w:r w:rsidRPr="004072B1">
        <w:rPr>
          <w:rPrChange w:id="99217" w:author="Draft version 2" w:date="2020-04-03T01:44:00Z">
            <w:rPr>
              <w:color w:val="993366"/>
            </w:rPr>
          </w:rPrChange>
        </w:rPr>
        <w:t xml:space="preserve"> OF</w:t>
      </w:r>
      <w:r w:rsidRPr="004072B1">
        <w:rPr>
          <w:rPrChange w:id="99218" w:author="Draft version 2" w:date="2020-04-03T01:44:00Z">
            <w:rPr/>
          </w:rPrChange>
        </w:rPr>
        <w:t xml:space="preserve"> MeasResultCellSFTD</w:t>
      </w:r>
      <w:r w:rsidR="005D7B14" w:rsidRPr="004072B1">
        <w:rPr>
          <w:rPrChange w:id="99219" w:author="Draft version 2" w:date="2020-04-03T01:44:00Z">
            <w:rPr/>
          </w:rPrChange>
        </w:rPr>
        <w:t>-NR</w:t>
      </w:r>
    </w:p>
    <w:p w14:paraId="1B7B9F6A" w14:textId="77777777" w:rsidR="002C5D28" w:rsidRPr="004072B1" w:rsidRDefault="002C5D28" w:rsidP="0096519C">
      <w:pPr>
        <w:pStyle w:val="PL"/>
        <w:rPr>
          <w:rPrChange w:id="99220" w:author="Draft version 2" w:date="2020-04-03T01:44:00Z">
            <w:rPr/>
          </w:rPrChange>
        </w:rPr>
      </w:pPr>
    </w:p>
    <w:p w14:paraId="709F662B" w14:textId="1567BF7B" w:rsidR="002C5D28" w:rsidRPr="004072B1" w:rsidRDefault="002C5D28" w:rsidP="0096519C">
      <w:pPr>
        <w:pStyle w:val="PL"/>
        <w:rPr>
          <w:rPrChange w:id="99221" w:author="Draft version 2" w:date="2020-04-03T01:44:00Z">
            <w:rPr/>
          </w:rPrChange>
        </w:rPr>
      </w:pPr>
      <w:r w:rsidRPr="004072B1">
        <w:rPr>
          <w:rPrChange w:id="99222" w:author="Draft version 2" w:date="2020-04-03T01:44:00Z">
            <w:rPr/>
          </w:rPrChange>
        </w:rPr>
        <w:t>MeasResultCellSFTD</w:t>
      </w:r>
      <w:r w:rsidR="005D7B14" w:rsidRPr="004072B1">
        <w:rPr>
          <w:rPrChange w:id="99223" w:author="Draft version 2" w:date="2020-04-03T01:44:00Z">
            <w:rPr/>
          </w:rPrChange>
        </w:rPr>
        <w:t>-NR</w:t>
      </w:r>
      <w:r w:rsidRPr="004072B1">
        <w:rPr>
          <w:rPrChange w:id="99224" w:author="Draft version 2" w:date="2020-04-03T01:44:00Z">
            <w:rPr/>
          </w:rPrChange>
        </w:rPr>
        <w:t xml:space="preserve"> ::=              </w:t>
      </w:r>
      <w:r w:rsidRPr="004072B1">
        <w:rPr>
          <w:rPrChange w:id="99225" w:author="Draft version 2" w:date="2020-04-03T01:44:00Z">
            <w:rPr>
              <w:color w:val="993366"/>
            </w:rPr>
          </w:rPrChange>
        </w:rPr>
        <w:t>SEQUENCE</w:t>
      </w:r>
      <w:r w:rsidRPr="004072B1">
        <w:rPr>
          <w:rPrChange w:id="99226" w:author="Draft version 2" w:date="2020-04-03T01:44:00Z">
            <w:rPr/>
          </w:rPrChange>
        </w:rPr>
        <w:t xml:space="preserve"> {</w:t>
      </w:r>
    </w:p>
    <w:p w14:paraId="2E1F7675" w14:textId="2912DFAA" w:rsidR="002C5D28" w:rsidRPr="004072B1" w:rsidRDefault="002C5D28" w:rsidP="0096519C">
      <w:pPr>
        <w:pStyle w:val="PL"/>
        <w:rPr>
          <w:rPrChange w:id="99227" w:author="Draft version 2" w:date="2020-04-03T01:44:00Z">
            <w:rPr/>
          </w:rPrChange>
        </w:rPr>
      </w:pPr>
      <w:r w:rsidRPr="004072B1">
        <w:rPr>
          <w:rPrChange w:id="99228" w:author="Draft version 2" w:date="2020-04-03T01:44:00Z">
            <w:rPr/>
          </w:rPrChange>
        </w:rPr>
        <w:t xml:space="preserve">    physCellId                          </w:t>
      </w:r>
      <w:r w:rsidR="007126C6" w:rsidRPr="004072B1">
        <w:rPr>
          <w:rPrChange w:id="99229" w:author="Draft version 2" w:date="2020-04-03T01:44:00Z">
            <w:rPr/>
          </w:rPrChange>
        </w:rPr>
        <w:t xml:space="preserve">  </w:t>
      </w:r>
      <w:r w:rsidRPr="004072B1">
        <w:rPr>
          <w:rPrChange w:id="99230" w:author="Draft version 2" w:date="2020-04-03T01:44:00Z">
            <w:rPr/>
          </w:rPrChange>
        </w:rPr>
        <w:t>PhysCellId,</w:t>
      </w:r>
    </w:p>
    <w:p w14:paraId="081043A5" w14:textId="56A7A189" w:rsidR="002C5D28" w:rsidRPr="004072B1" w:rsidRDefault="002C5D28" w:rsidP="0096519C">
      <w:pPr>
        <w:pStyle w:val="PL"/>
        <w:rPr>
          <w:rPrChange w:id="99231" w:author="Draft version 2" w:date="2020-04-03T01:44:00Z">
            <w:rPr/>
          </w:rPrChange>
        </w:rPr>
      </w:pPr>
      <w:r w:rsidRPr="004072B1">
        <w:rPr>
          <w:rPrChange w:id="99232" w:author="Draft version 2" w:date="2020-04-03T01:44:00Z">
            <w:rPr/>
          </w:rPrChange>
        </w:rPr>
        <w:t xml:space="preserve">    sfn-OffsetResult                  </w:t>
      </w:r>
      <w:r w:rsidR="007126C6" w:rsidRPr="004072B1">
        <w:rPr>
          <w:rPrChange w:id="99233" w:author="Draft version 2" w:date="2020-04-03T01:44:00Z">
            <w:rPr/>
          </w:rPrChange>
        </w:rPr>
        <w:t xml:space="preserve">  </w:t>
      </w:r>
      <w:r w:rsidRPr="004072B1">
        <w:rPr>
          <w:rPrChange w:id="99234" w:author="Draft version 2" w:date="2020-04-03T01:44:00Z">
            <w:rPr/>
          </w:rPrChange>
        </w:rPr>
        <w:t xml:space="preserve">  </w:t>
      </w:r>
      <w:r w:rsidRPr="004072B1">
        <w:rPr>
          <w:rPrChange w:id="99235" w:author="Draft version 2" w:date="2020-04-03T01:44:00Z">
            <w:rPr>
              <w:color w:val="993366"/>
            </w:rPr>
          </w:rPrChange>
        </w:rPr>
        <w:t>INTEGER</w:t>
      </w:r>
      <w:r w:rsidRPr="004072B1">
        <w:rPr>
          <w:rPrChange w:id="99236" w:author="Draft version 2" w:date="2020-04-03T01:44:00Z">
            <w:rPr/>
          </w:rPrChange>
        </w:rPr>
        <w:t xml:space="preserve"> (0..1023),</w:t>
      </w:r>
    </w:p>
    <w:p w14:paraId="72FFBBF3" w14:textId="1B162B4F" w:rsidR="002C5D28" w:rsidRPr="004072B1" w:rsidRDefault="002C5D28" w:rsidP="0096519C">
      <w:pPr>
        <w:pStyle w:val="PL"/>
        <w:rPr>
          <w:rPrChange w:id="99237" w:author="Draft version 2" w:date="2020-04-03T01:44:00Z">
            <w:rPr/>
          </w:rPrChange>
        </w:rPr>
      </w:pPr>
      <w:r w:rsidRPr="004072B1">
        <w:rPr>
          <w:rPrChange w:id="99238" w:author="Draft version 2" w:date="2020-04-03T01:44:00Z">
            <w:rPr/>
          </w:rPrChange>
        </w:rPr>
        <w:t xml:space="preserve">    frameBoundaryOffsetResult        </w:t>
      </w:r>
      <w:r w:rsidR="007126C6" w:rsidRPr="004072B1">
        <w:rPr>
          <w:rPrChange w:id="99239" w:author="Draft version 2" w:date="2020-04-03T01:44:00Z">
            <w:rPr/>
          </w:rPrChange>
        </w:rPr>
        <w:t xml:space="preserve">  </w:t>
      </w:r>
      <w:r w:rsidRPr="004072B1">
        <w:rPr>
          <w:rPrChange w:id="99240" w:author="Draft version 2" w:date="2020-04-03T01:44:00Z">
            <w:rPr/>
          </w:rPrChange>
        </w:rPr>
        <w:t xml:space="preserve">   </w:t>
      </w:r>
      <w:r w:rsidRPr="004072B1">
        <w:rPr>
          <w:rPrChange w:id="99241" w:author="Draft version 2" w:date="2020-04-03T01:44:00Z">
            <w:rPr>
              <w:color w:val="993366"/>
            </w:rPr>
          </w:rPrChange>
        </w:rPr>
        <w:t>INTEGER</w:t>
      </w:r>
      <w:r w:rsidRPr="004072B1">
        <w:rPr>
          <w:rPrChange w:id="99242" w:author="Draft version 2" w:date="2020-04-03T01:44:00Z">
            <w:rPr/>
          </w:rPrChange>
        </w:rPr>
        <w:t xml:space="preserve"> (-30720..30719),</w:t>
      </w:r>
    </w:p>
    <w:p w14:paraId="57DA3D28" w14:textId="184163A8" w:rsidR="002C5D28" w:rsidRPr="004072B1" w:rsidRDefault="002C5D28" w:rsidP="0096519C">
      <w:pPr>
        <w:pStyle w:val="PL"/>
        <w:rPr>
          <w:rPrChange w:id="99243" w:author="Draft version 2" w:date="2020-04-03T01:44:00Z">
            <w:rPr/>
          </w:rPrChange>
        </w:rPr>
      </w:pPr>
      <w:r w:rsidRPr="004072B1">
        <w:rPr>
          <w:rPrChange w:id="99244" w:author="Draft version 2" w:date="2020-04-03T01:44:00Z">
            <w:rPr/>
          </w:rPrChange>
        </w:rPr>
        <w:t xml:space="preserve">    rsrp-Result                     </w:t>
      </w:r>
      <w:r w:rsidR="007126C6" w:rsidRPr="004072B1">
        <w:rPr>
          <w:rPrChange w:id="99245" w:author="Draft version 2" w:date="2020-04-03T01:44:00Z">
            <w:rPr/>
          </w:rPrChange>
        </w:rPr>
        <w:t xml:space="preserve">  </w:t>
      </w:r>
      <w:r w:rsidRPr="004072B1">
        <w:rPr>
          <w:rPrChange w:id="99246" w:author="Draft version 2" w:date="2020-04-03T01:44:00Z">
            <w:rPr/>
          </w:rPrChange>
        </w:rPr>
        <w:t xml:space="preserve">    RSRP-Range                      </w:t>
      </w:r>
      <w:r w:rsidRPr="004072B1">
        <w:rPr>
          <w:rPrChange w:id="99247" w:author="Draft version 2" w:date="2020-04-03T01:44:00Z">
            <w:rPr>
              <w:color w:val="993366"/>
            </w:rPr>
          </w:rPrChange>
        </w:rPr>
        <w:t>OPTIONAL</w:t>
      </w:r>
    </w:p>
    <w:p w14:paraId="6A690650" w14:textId="77777777" w:rsidR="002C5D28" w:rsidRPr="004072B1" w:rsidRDefault="002C5D28" w:rsidP="0096519C">
      <w:pPr>
        <w:pStyle w:val="PL"/>
        <w:rPr>
          <w:rPrChange w:id="99248" w:author="Draft version 2" w:date="2020-04-03T01:44:00Z">
            <w:rPr/>
          </w:rPrChange>
        </w:rPr>
      </w:pPr>
      <w:r w:rsidRPr="004072B1">
        <w:rPr>
          <w:rPrChange w:id="99249" w:author="Draft version 2" w:date="2020-04-03T01:44:00Z">
            <w:rPr/>
          </w:rPrChange>
        </w:rPr>
        <w:t>}</w:t>
      </w:r>
    </w:p>
    <w:p w14:paraId="5A2422A6" w14:textId="77777777" w:rsidR="002C5D28" w:rsidRPr="004072B1" w:rsidRDefault="002C5D28" w:rsidP="0096519C">
      <w:pPr>
        <w:pStyle w:val="PL"/>
        <w:rPr>
          <w:rPrChange w:id="99250" w:author="Draft version 2" w:date="2020-04-03T01:44:00Z">
            <w:rPr/>
          </w:rPrChange>
        </w:rPr>
      </w:pPr>
    </w:p>
    <w:p w14:paraId="37521040" w14:textId="19AE9CC2" w:rsidR="002C5D28" w:rsidRPr="004072B1" w:rsidRDefault="002C5D28" w:rsidP="0096519C">
      <w:pPr>
        <w:pStyle w:val="PL"/>
        <w:rPr>
          <w:rPrChange w:id="99251" w:author="Draft version 2" w:date="2020-04-03T01:44:00Z">
            <w:rPr>
              <w:color w:val="808080"/>
            </w:rPr>
          </w:rPrChange>
        </w:rPr>
      </w:pPr>
      <w:r w:rsidRPr="004072B1">
        <w:rPr>
          <w:rPrChange w:id="99252" w:author="Draft version 2" w:date="2020-04-03T01:44:00Z">
            <w:rPr>
              <w:color w:val="808080"/>
            </w:rPr>
          </w:rPrChange>
        </w:rPr>
        <w:t>-- TAG-MEASRESULTCELLLISTSFTD-</w:t>
      </w:r>
      <w:r w:rsidR="005D7B14" w:rsidRPr="004072B1">
        <w:rPr>
          <w:rPrChange w:id="99253" w:author="Draft version 2" w:date="2020-04-03T01:44:00Z">
            <w:rPr>
              <w:color w:val="808080"/>
            </w:rPr>
          </w:rPrChange>
        </w:rPr>
        <w:t>NR-</w:t>
      </w:r>
      <w:r w:rsidRPr="004072B1">
        <w:rPr>
          <w:rPrChange w:id="99254" w:author="Draft version 2" w:date="2020-04-03T01:44:00Z">
            <w:rPr>
              <w:color w:val="808080"/>
            </w:rPr>
          </w:rPrChange>
        </w:rPr>
        <w:t>STOP</w:t>
      </w:r>
    </w:p>
    <w:p w14:paraId="624627D6" w14:textId="77777777" w:rsidR="002C5D28" w:rsidRPr="004072B1" w:rsidRDefault="002C5D28" w:rsidP="0096519C">
      <w:pPr>
        <w:pStyle w:val="PL"/>
        <w:rPr>
          <w:rPrChange w:id="99255" w:author="Draft version 2" w:date="2020-04-03T01:44:00Z">
            <w:rPr>
              <w:color w:val="808080"/>
            </w:rPr>
          </w:rPrChange>
        </w:rPr>
      </w:pPr>
      <w:r w:rsidRPr="004072B1">
        <w:rPr>
          <w:rPrChange w:id="99256" w:author="Draft version 2" w:date="2020-04-03T01:44:00Z">
            <w:rPr>
              <w:color w:val="808080"/>
            </w:rPr>
          </w:rPrChange>
        </w:rPr>
        <w:t>-- ASN1STOP</w:t>
      </w:r>
    </w:p>
    <w:p w14:paraId="38732C9C" w14:textId="77777777" w:rsidR="002C5D28" w:rsidRPr="004072B1" w:rsidRDefault="002C5D28" w:rsidP="002C5D28">
      <w:pPr>
        <w:rPr>
          <w:rPrChange w:id="99257" w:author="Draft version 2" w:date="2020-04-03T01:44:00Z">
            <w:rPr/>
          </w:rPrChange>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36420" w:rsidRPr="004072B1" w14:paraId="06E5E4B9" w14:textId="77777777" w:rsidTr="006D357F">
        <w:trPr>
          <w:cantSplit/>
          <w:tblHeader/>
        </w:trPr>
        <w:tc>
          <w:tcPr>
            <w:tcW w:w="14062" w:type="dxa"/>
          </w:tcPr>
          <w:p w14:paraId="35833DC8" w14:textId="466D73F2" w:rsidR="002C5D28" w:rsidRPr="004072B1" w:rsidRDefault="002C5D28" w:rsidP="00F43D0B">
            <w:pPr>
              <w:pStyle w:val="TAH"/>
              <w:rPr>
                <w:lang w:eastAsia="en-GB"/>
                <w:rPrChange w:id="99258" w:author="Draft version 2" w:date="2020-04-03T01:44:00Z">
                  <w:rPr>
                    <w:lang w:eastAsia="en-GB"/>
                  </w:rPr>
                </w:rPrChange>
              </w:rPr>
            </w:pPr>
            <w:r w:rsidRPr="004072B1">
              <w:rPr>
                <w:i/>
                <w:lang w:eastAsia="en-GB"/>
                <w:rPrChange w:id="99259" w:author="Draft version 2" w:date="2020-04-03T01:44:00Z">
                  <w:rPr>
                    <w:i/>
                    <w:lang w:eastAsia="en-GB"/>
                  </w:rPr>
                </w:rPrChange>
              </w:rPr>
              <w:t>MeasResult</w:t>
            </w:r>
            <w:r w:rsidR="005D7B14" w:rsidRPr="004072B1">
              <w:rPr>
                <w:i/>
                <w:lang w:eastAsia="en-GB"/>
                <w:rPrChange w:id="99260" w:author="Draft version 2" w:date="2020-04-03T01:44:00Z">
                  <w:rPr>
                    <w:i/>
                    <w:lang w:eastAsia="en-GB"/>
                  </w:rPr>
                </w:rPrChange>
              </w:rPr>
              <w:t>Cell</w:t>
            </w:r>
            <w:r w:rsidRPr="004072B1">
              <w:rPr>
                <w:i/>
                <w:lang w:eastAsia="en-GB"/>
                <w:rPrChange w:id="99261" w:author="Draft version 2" w:date="2020-04-03T01:44:00Z">
                  <w:rPr>
                    <w:i/>
                    <w:lang w:eastAsia="en-GB"/>
                  </w:rPr>
                </w:rPrChange>
              </w:rPr>
              <w:t>SFTD</w:t>
            </w:r>
            <w:r w:rsidR="005D7B14" w:rsidRPr="004072B1">
              <w:rPr>
                <w:i/>
                <w:lang w:eastAsia="en-GB"/>
                <w:rPrChange w:id="99262" w:author="Draft version 2" w:date="2020-04-03T01:44:00Z">
                  <w:rPr>
                    <w:i/>
                    <w:lang w:eastAsia="en-GB"/>
                  </w:rPr>
                </w:rPrChange>
              </w:rPr>
              <w:t>-NR</w:t>
            </w:r>
            <w:r w:rsidRPr="004072B1">
              <w:rPr>
                <w:lang w:eastAsia="en-GB"/>
                <w:rPrChange w:id="99263" w:author="Draft version 2" w:date="2020-04-03T01:44:00Z">
                  <w:rPr>
                    <w:lang w:eastAsia="en-GB"/>
                  </w:rPr>
                </w:rPrChange>
              </w:rPr>
              <w:t xml:space="preserve"> field descriptions</w:t>
            </w:r>
          </w:p>
        </w:tc>
      </w:tr>
      <w:tr w:rsidR="00936420" w:rsidRPr="004072B1" w14:paraId="78341F70" w14:textId="77777777" w:rsidTr="006D357F">
        <w:trPr>
          <w:cantSplit/>
          <w:trHeight w:val="52"/>
        </w:trPr>
        <w:tc>
          <w:tcPr>
            <w:tcW w:w="14062" w:type="dxa"/>
          </w:tcPr>
          <w:p w14:paraId="3C843020" w14:textId="77777777" w:rsidR="002C5D28" w:rsidRPr="004072B1" w:rsidRDefault="002C5D28" w:rsidP="00F43D0B">
            <w:pPr>
              <w:pStyle w:val="TAL"/>
              <w:rPr>
                <w:b/>
                <w:i/>
                <w:lang w:eastAsia="en-GB"/>
                <w:rPrChange w:id="99264" w:author="Draft version 2" w:date="2020-04-03T01:44:00Z">
                  <w:rPr>
                    <w:b/>
                    <w:i/>
                    <w:lang w:eastAsia="en-GB"/>
                  </w:rPr>
                </w:rPrChange>
              </w:rPr>
            </w:pPr>
            <w:r w:rsidRPr="004072B1">
              <w:rPr>
                <w:b/>
                <w:i/>
                <w:lang w:eastAsia="en-GB"/>
                <w:rPrChange w:id="99265" w:author="Draft version 2" w:date="2020-04-03T01:44:00Z">
                  <w:rPr>
                    <w:b/>
                    <w:i/>
                    <w:lang w:eastAsia="en-GB"/>
                  </w:rPr>
                </w:rPrChange>
              </w:rPr>
              <w:t>sfn-OffsetResult</w:t>
            </w:r>
          </w:p>
          <w:p w14:paraId="363707D4" w14:textId="77777777" w:rsidR="002C5D28" w:rsidRPr="004072B1" w:rsidRDefault="002C5D28" w:rsidP="00F43D0B">
            <w:pPr>
              <w:pStyle w:val="TAL"/>
              <w:rPr>
                <w:lang w:eastAsia="en-GB"/>
                <w:rPrChange w:id="99266" w:author="Draft version 2" w:date="2020-04-03T01:44:00Z">
                  <w:rPr>
                    <w:lang w:eastAsia="en-GB"/>
                  </w:rPr>
                </w:rPrChange>
              </w:rPr>
            </w:pPr>
            <w:r w:rsidRPr="004072B1">
              <w:rPr>
                <w:lang w:eastAsia="en-GB"/>
                <w:rPrChange w:id="99267" w:author="Draft version 2" w:date="2020-04-03T01:44:00Z">
                  <w:rPr>
                    <w:lang w:eastAsia="en-GB"/>
                  </w:rPr>
                </w:rPrChange>
              </w:rPr>
              <w:t>Indicates the SFN difference between the PCell and the NR cell as an integer value according to TS 38.215 [9].</w:t>
            </w:r>
          </w:p>
        </w:tc>
      </w:tr>
      <w:tr w:rsidR="002C5D28" w:rsidRPr="004072B1" w14:paraId="68F97890" w14:textId="77777777" w:rsidTr="006D357F">
        <w:trPr>
          <w:cantSplit/>
          <w:trHeight w:val="52"/>
        </w:trPr>
        <w:tc>
          <w:tcPr>
            <w:tcW w:w="14062" w:type="dxa"/>
          </w:tcPr>
          <w:p w14:paraId="02A6FA36" w14:textId="77777777" w:rsidR="002C5D28" w:rsidRPr="004072B1" w:rsidRDefault="002C5D28" w:rsidP="00F43D0B">
            <w:pPr>
              <w:pStyle w:val="TAL"/>
              <w:rPr>
                <w:b/>
                <w:i/>
                <w:lang w:eastAsia="en-GB"/>
                <w:rPrChange w:id="99268" w:author="Draft version 2" w:date="2020-04-03T01:44:00Z">
                  <w:rPr>
                    <w:b/>
                    <w:i/>
                    <w:lang w:eastAsia="en-GB"/>
                  </w:rPr>
                </w:rPrChange>
              </w:rPr>
            </w:pPr>
            <w:r w:rsidRPr="004072B1">
              <w:rPr>
                <w:b/>
                <w:i/>
                <w:lang w:eastAsia="en-GB"/>
                <w:rPrChange w:id="99269" w:author="Draft version 2" w:date="2020-04-03T01:44:00Z">
                  <w:rPr>
                    <w:b/>
                    <w:i/>
                    <w:lang w:eastAsia="en-GB"/>
                  </w:rPr>
                </w:rPrChange>
              </w:rPr>
              <w:t>frameBoundaryOffsetResult</w:t>
            </w:r>
          </w:p>
          <w:p w14:paraId="5AD99A18" w14:textId="77777777" w:rsidR="002C5D28" w:rsidRPr="004072B1" w:rsidRDefault="002C5D28" w:rsidP="00F43D0B">
            <w:pPr>
              <w:pStyle w:val="TAL"/>
              <w:rPr>
                <w:lang w:eastAsia="en-GB"/>
                <w:rPrChange w:id="99270" w:author="Draft version 2" w:date="2020-04-03T01:44:00Z">
                  <w:rPr>
                    <w:lang w:eastAsia="en-GB"/>
                  </w:rPr>
                </w:rPrChange>
              </w:rPr>
            </w:pPr>
            <w:r w:rsidRPr="004072B1">
              <w:rPr>
                <w:lang w:eastAsia="en-GB"/>
                <w:rPrChange w:id="99271" w:author="Draft version 2" w:date="2020-04-03T01:44:00Z">
                  <w:rPr>
                    <w:lang w:eastAsia="en-GB"/>
                  </w:rPr>
                </w:rPrChange>
              </w:rPr>
              <w:t>Indicates the frame boundary difference between the PCell and the NR cell as an integer value according to TS 38.215 [9].</w:t>
            </w:r>
          </w:p>
        </w:tc>
      </w:tr>
    </w:tbl>
    <w:p w14:paraId="6CFE51D6" w14:textId="77777777" w:rsidR="005D7B14" w:rsidRPr="004072B1" w:rsidRDefault="005D7B14" w:rsidP="005D7B14">
      <w:pPr>
        <w:rPr>
          <w:rPrChange w:id="99272" w:author="Draft version 2" w:date="2020-04-03T01:44:00Z">
            <w:rPr/>
          </w:rPrChange>
        </w:rPr>
      </w:pPr>
    </w:p>
    <w:p w14:paraId="73967BDF" w14:textId="77777777" w:rsidR="005D7B14" w:rsidRPr="004072B1" w:rsidRDefault="005D7B14" w:rsidP="005D7B14">
      <w:pPr>
        <w:pStyle w:val="Heading4"/>
        <w:rPr>
          <w:i/>
          <w:rPrChange w:id="99273" w:author="Draft version 2" w:date="2020-04-03T01:44:00Z">
            <w:rPr>
              <w:i/>
            </w:rPr>
          </w:rPrChange>
        </w:rPr>
      </w:pPr>
      <w:bookmarkStart w:id="99274" w:name="_Toc20426010"/>
      <w:bookmarkStart w:id="99275" w:name="_Toc29321406"/>
      <w:bookmarkStart w:id="99276" w:name="_Toc36757169"/>
      <w:r w:rsidRPr="004072B1">
        <w:rPr>
          <w:i/>
          <w:rPrChange w:id="99277" w:author="Draft version 2" w:date="2020-04-03T01:44:00Z">
            <w:rPr>
              <w:i/>
            </w:rPr>
          </w:rPrChange>
        </w:rPr>
        <w:t>–</w:t>
      </w:r>
      <w:r w:rsidRPr="004072B1">
        <w:rPr>
          <w:i/>
          <w:rPrChange w:id="99278" w:author="Draft version 2" w:date="2020-04-03T01:44:00Z">
            <w:rPr>
              <w:i/>
            </w:rPr>
          </w:rPrChange>
        </w:rPr>
        <w:tab/>
        <w:t>MeasResultCellListSFTD-EUTRA</w:t>
      </w:r>
      <w:bookmarkEnd w:id="99274"/>
      <w:bookmarkEnd w:id="99275"/>
      <w:bookmarkEnd w:id="99276"/>
    </w:p>
    <w:p w14:paraId="6F1B0109" w14:textId="77777777" w:rsidR="005D7B14" w:rsidRPr="004072B1" w:rsidRDefault="005D7B14" w:rsidP="005D7B14">
      <w:pPr>
        <w:rPr>
          <w:rPrChange w:id="99279" w:author="Draft version 2" w:date="2020-04-03T01:44:00Z">
            <w:rPr/>
          </w:rPrChange>
        </w:rPr>
      </w:pPr>
      <w:r w:rsidRPr="004072B1">
        <w:rPr>
          <w:rPrChange w:id="99280" w:author="Draft version 2" w:date="2020-04-03T01:44:00Z">
            <w:rPr/>
          </w:rPrChange>
        </w:rPr>
        <w:t xml:space="preserve">The IE </w:t>
      </w:r>
      <w:r w:rsidRPr="004072B1">
        <w:rPr>
          <w:i/>
          <w:iCs/>
          <w:rPrChange w:id="99281" w:author="Draft version 2" w:date="2020-04-03T01:44:00Z">
            <w:rPr>
              <w:i/>
              <w:iCs/>
            </w:rPr>
          </w:rPrChange>
        </w:rPr>
        <w:t>MeasResult</w:t>
      </w:r>
      <w:r w:rsidRPr="004072B1">
        <w:rPr>
          <w:i/>
          <w:rPrChange w:id="99282" w:author="Draft version 2" w:date="2020-04-03T01:44:00Z">
            <w:rPr>
              <w:i/>
            </w:rPr>
          </w:rPrChange>
        </w:rPr>
        <w:t>CellList</w:t>
      </w:r>
      <w:r w:rsidRPr="004072B1">
        <w:rPr>
          <w:i/>
          <w:iCs/>
          <w:rPrChange w:id="99283" w:author="Draft version 2" w:date="2020-04-03T01:44:00Z">
            <w:rPr>
              <w:i/>
              <w:iCs/>
            </w:rPr>
          </w:rPrChange>
        </w:rPr>
        <w:t>SFTD-EUTRA</w:t>
      </w:r>
      <w:r w:rsidRPr="004072B1">
        <w:rPr>
          <w:rPrChange w:id="99284" w:author="Draft version 2" w:date="2020-04-03T01:44:00Z">
            <w:rPr/>
          </w:rPrChange>
        </w:rPr>
        <w:t xml:space="preserve"> consists of SFN and radio frame boundary difference between the PCell and an E-UTRA PSCell.</w:t>
      </w:r>
    </w:p>
    <w:p w14:paraId="7A03AD2D" w14:textId="77777777" w:rsidR="005D7B14" w:rsidRPr="004072B1" w:rsidRDefault="005D7B14" w:rsidP="005D7B14">
      <w:pPr>
        <w:pStyle w:val="TH"/>
        <w:rPr>
          <w:rPrChange w:id="99285" w:author="Draft version 2" w:date="2020-04-03T01:44:00Z">
            <w:rPr/>
          </w:rPrChange>
        </w:rPr>
      </w:pPr>
      <w:r w:rsidRPr="004072B1">
        <w:rPr>
          <w:i/>
          <w:iCs/>
          <w:rPrChange w:id="99286" w:author="Draft version 2" w:date="2020-04-03T01:44:00Z">
            <w:rPr>
              <w:i/>
              <w:iCs/>
            </w:rPr>
          </w:rPrChange>
        </w:rPr>
        <w:lastRenderedPageBreak/>
        <w:t>MeasResult</w:t>
      </w:r>
      <w:r w:rsidRPr="004072B1">
        <w:rPr>
          <w:i/>
          <w:rPrChange w:id="99287" w:author="Draft version 2" w:date="2020-04-03T01:44:00Z">
            <w:rPr>
              <w:i/>
            </w:rPr>
          </w:rPrChange>
        </w:rPr>
        <w:t>CellList</w:t>
      </w:r>
      <w:r w:rsidRPr="004072B1">
        <w:rPr>
          <w:i/>
          <w:iCs/>
          <w:rPrChange w:id="99288" w:author="Draft version 2" w:date="2020-04-03T01:44:00Z">
            <w:rPr>
              <w:i/>
              <w:iCs/>
            </w:rPr>
          </w:rPrChange>
        </w:rPr>
        <w:t>SFTD-EUTRA</w:t>
      </w:r>
      <w:r w:rsidRPr="004072B1">
        <w:rPr>
          <w:iCs/>
          <w:rPrChange w:id="99289" w:author="Draft version 2" w:date="2020-04-03T01:44:00Z">
            <w:rPr>
              <w:iCs/>
            </w:rPr>
          </w:rPrChange>
        </w:rPr>
        <w:t xml:space="preserve"> </w:t>
      </w:r>
      <w:r w:rsidRPr="004072B1">
        <w:rPr>
          <w:rPrChange w:id="99290" w:author="Draft version 2" w:date="2020-04-03T01:44:00Z">
            <w:rPr/>
          </w:rPrChange>
        </w:rPr>
        <w:t>information element</w:t>
      </w:r>
    </w:p>
    <w:p w14:paraId="7A17A1BD" w14:textId="77777777" w:rsidR="005D7B14" w:rsidRPr="004072B1" w:rsidRDefault="005D7B14" w:rsidP="0096519C">
      <w:pPr>
        <w:pStyle w:val="PL"/>
        <w:rPr>
          <w:rPrChange w:id="99291" w:author="Draft version 2" w:date="2020-04-03T01:44:00Z">
            <w:rPr>
              <w:color w:val="808080"/>
            </w:rPr>
          </w:rPrChange>
        </w:rPr>
      </w:pPr>
      <w:r w:rsidRPr="004072B1">
        <w:rPr>
          <w:rPrChange w:id="99292" w:author="Draft version 2" w:date="2020-04-03T01:44:00Z">
            <w:rPr>
              <w:color w:val="808080"/>
            </w:rPr>
          </w:rPrChange>
        </w:rPr>
        <w:t>-- ASN1START</w:t>
      </w:r>
    </w:p>
    <w:p w14:paraId="77A4BC61" w14:textId="77777777" w:rsidR="005D7B14" w:rsidRPr="004072B1" w:rsidRDefault="005D7B14" w:rsidP="0096519C">
      <w:pPr>
        <w:pStyle w:val="PL"/>
        <w:rPr>
          <w:rPrChange w:id="99293" w:author="Draft version 2" w:date="2020-04-03T01:44:00Z">
            <w:rPr>
              <w:color w:val="808080"/>
            </w:rPr>
          </w:rPrChange>
        </w:rPr>
      </w:pPr>
      <w:r w:rsidRPr="004072B1">
        <w:rPr>
          <w:rPrChange w:id="99294" w:author="Draft version 2" w:date="2020-04-03T01:44:00Z">
            <w:rPr>
              <w:color w:val="808080"/>
            </w:rPr>
          </w:rPrChange>
        </w:rPr>
        <w:t>-- TAG-MEASRESULTCELLLISTSFTD-EUTRA-START</w:t>
      </w:r>
    </w:p>
    <w:p w14:paraId="05DBC4A9" w14:textId="77777777" w:rsidR="005D7B14" w:rsidRPr="004072B1" w:rsidRDefault="005D7B14" w:rsidP="0096519C">
      <w:pPr>
        <w:pStyle w:val="PL"/>
        <w:rPr>
          <w:rPrChange w:id="99295" w:author="Draft version 2" w:date="2020-04-03T01:44:00Z">
            <w:rPr/>
          </w:rPrChange>
        </w:rPr>
      </w:pPr>
    </w:p>
    <w:p w14:paraId="5B143EC4" w14:textId="77777777" w:rsidR="005D7B14" w:rsidRPr="004072B1" w:rsidRDefault="005D7B14" w:rsidP="0096519C">
      <w:pPr>
        <w:pStyle w:val="PL"/>
        <w:rPr>
          <w:rPrChange w:id="99296" w:author="Draft version 2" w:date="2020-04-03T01:44:00Z">
            <w:rPr/>
          </w:rPrChange>
        </w:rPr>
      </w:pPr>
      <w:r w:rsidRPr="004072B1">
        <w:rPr>
          <w:rPrChange w:id="99297" w:author="Draft version 2" w:date="2020-04-03T01:44:00Z">
            <w:rPr/>
          </w:rPrChange>
        </w:rPr>
        <w:t xml:space="preserve">MeasResultCellListSFTD-EUTRA ::=          </w:t>
      </w:r>
      <w:r w:rsidRPr="004072B1">
        <w:rPr>
          <w:rPrChange w:id="99298" w:author="Draft version 2" w:date="2020-04-03T01:44:00Z">
            <w:rPr>
              <w:color w:val="993366"/>
            </w:rPr>
          </w:rPrChange>
        </w:rPr>
        <w:t>SEQUENCE</w:t>
      </w:r>
      <w:r w:rsidRPr="004072B1">
        <w:rPr>
          <w:rPrChange w:id="99299" w:author="Draft version 2" w:date="2020-04-03T01:44:00Z">
            <w:rPr/>
          </w:rPrChange>
        </w:rPr>
        <w:t xml:space="preserve"> (</w:t>
      </w:r>
      <w:r w:rsidRPr="004072B1">
        <w:rPr>
          <w:rPrChange w:id="99300" w:author="Draft version 2" w:date="2020-04-03T01:44:00Z">
            <w:rPr>
              <w:color w:val="993366"/>
            </w:rPr>
          </w:rPrChange>
        </w:rPr>
        <w:t>SIZE</w:t>
      </w:r>
      <w:r w:rsidRPr="004072B1">
        <w:rPr>
          <w:rPrChange w:id="99301" w:author="Draft version 2" w:date="2020-04-03T01:44:00Z">
            <w:rPr/>
          </w:rPrChange>
        </w:rPr>
        <w:t xml:space="preserve"> (1..maxCellSFTD))</w:t>
      </w:r>
      <w:r w:rsidRPr="004072B1">
        <w:rPr>
          <w:rPrChange w:id="99302" w:author="Draft version 2" w:date="2020-04-03T01:44:00Z">
            <w:rPr>
              <w:color w:val="993366"/>
            </w:rPr>
          </w:rPrChange>
        </w:rPr>
        <w:t xml:space="preserve"> OF</w:t>
      </w:r>
      <w:r w:rsidRPr="004072B1">
        <w:rPr>
          <w:rPrChange w:id="99303" w:author="Draft version 2" w:date="2020-04-03T01:44:00Z">
            <w:rPr/>
          </w:rPrChange>
        </w:rPr>
        <w:t xml:space="preserve"> MeasResultSFTD-EUTRA</w:t>
      </w:r>
    </w:p>
    <w:p w14:paraId="32B8C7F6" w14:textId="77777777" w:rsidR="005D7B14" w:rsidRPr="004072B1" w:rsidRDefault="005D7B14" w:rsidP="0096519C">
      <w:pPr>
        <w:pStyle w:val="PL"/>
        <w:rPr>
          <w:rPrChange w:id="99304" w:author="Draft version 2" w:date="2020-04-03T01:44:00Z">
            <w:rPr/>
          </w:rPrChange>
        </w:rPr>
      </w:pPr>
    </w:p>
    <w:p w14:paraId="75DBEB46" w14:textId="77777777" w:rsidR="005D7B14" w:rsidRPr="004072B1" w:rsidRDefault="005D7B14" w:rsidP="0096519C">
      <w:pPr>
        <w:pStyle w:val="PL"/>
        <w:rPr>
          <w:rPrChange w:id="99305" w:author="Draft version 2" w:date="2020-04-03T01:44:00Z">
            <w:rPr/>
          </w:rPrChange>
        </w:rPr>
      </w:pPr>
      <w:r w:rsidRPr="004072B1">
        <w:rPr>
          <w:rPrChange w:id="99306" w:author="Draft version 2" w:date="2020-04-03T01:44:00Z">
            <w:rPr/>
          </w:rPrChange>
        </w:rPr>
        <w:t xml:space="preserve">MeasResultSFTD-EUTRA ::=           </w:t>
      </w:r>
      <w:r w:rsidRPr="004072B1">
        <w:rPr>
          <w:rPrChange w:id="99307" w:author="Draft version 2" w:date="2020-04-03T01:44:00Z">
            <w:rPr>
              <w:color w:val="993366"/>
            </w:rPr>
          </w:rPrChange>
        </w:rPr>
        <w:t>SEQUENCE</w:t>
      </w:r>
      <w:r w:rsidRPr="004072B1">
        <w:rPr>
          <w:rPrChange w:id="99308" w:author="Draft version 2" w:date="2020-04-03T01:44:00Z">
            <w:rPr/>
          </w:rPrChange>
        </w:rPr>
        <w:t xml:space="preserve"> {</w:t>
      </w:r>
    </w:p>
    <w:p w14:paraId="10DDE481" w14:textId="77777777" w:rsidR="005D7B14" w:rsidRPr="004072B1" w:rsidRDefault="005D7B14" w:rsidP="0096519C">
      <w:pPr>
        <w:pStyle w:val="PL"/>
        <w:rPr>
          <w:rPrChange w:id="99309" w:author="Draft version 2" w:date="2020-04-03T01:44:00Z">
            <w:rPr/>
          </w:rPrChange>
        </w:rPr>
      </w:pPr>
      <w:r w:rsidRPr="004072B1">
        <w:rPr>
          <w:rPrChange w:id="99310" w:author="Draft version 2" w:date="2020-04-03T01:44:00Z">
            <w:rPr/>
          </w:rPrChange>
        </w:rPr>
        <w:t xml:space="preserve">    eutra-PhysCellId                    EUTRA-PhysCellId,</w:t>
      </w:r>
    </w:p>
    <w:p w14:paraId="2B93D6F2" w14:textId="77777777" w:rsidR="005D7B14" w:rsidRPr="004072B1" w:rsidRDefault="005D7B14" w:rsidP="0096519C">
      <w:pPr>
        <w:pStyle w:val="PL"/>
        <w:rPr>
          <w:rPrChange w:id="99311" w:author="Draft version 2" w:date="2020-04-03T01:44:00Z">
            <w:rPr/>
          </w:rPrChange>
        </w:rPr>
      </w:pPr>
      <w:r w:rsidRPr="004072B1">
        <w:rPr>
          <w:rPrChange w:id="99312" w:author="Draft version 2" w:date="2020-04-03T01:44:00Z">
            <w:rPr/>
          </w:rPrChange>
        </w:rPr>
        <w:t xml:space="preserve">    sfn-OffsetResult                    </w:t>
      </w:r>
      <w:r w:rsidRPr="004072B1">
        <w:rPr>
          <w:rPrChange w:id="99313" w:author="Draft version 2" w:date="2020-04-03T01:44:00Z">
            <w:rPr>
              <w:color w:val="993366"/>
            </w:rPr>
          </w:rPrChange>
        </w:rPr>
        <w:t>INTEGER</w:t>
      </w:r>
      <w:r w:rsidRPr="004072B1">
        <w:rPr>
          <w:rPrChange w:id="99314" w:author="Draft version 2" w:date="2020-04-03T01:44:00Z">
            <w:rPr/>
          </w:rPrChange>
        </w:rPr>
        <w:t xml:space="preserve"> (0..1023),</w:t>
      </w:r>
    </w:p>
    <w:p w14:paraId="61A9D096" w14:textId="77777777" w:rsidR="005D7B14" w:rsidRPr="004072B1" w:rsidRDefault="005D7B14" w:rsidP="0096519C">
      <w:pPr>
        <w:pStyle w:val="PL"/>
        <w:rPr>
          <w:rPrChange w:id="99315" w:author="Draft version 2" w:date="2020-04-03T01:44:00Z">
            <w:rPr/>
          </w:rPrChange>
        </w:rPr>
      </w:pPr>
      <w:r w:rsidRPr="004072B1">
        <w:rPr>
          <w:rPrChange w:id="99316" w:author="Draft version 2" w:date="2020-04-03T01:44:00Z">
            <w:rPr/>
          </w:rPrChange>
        </w:rPr>
        <w:t xml:space="preserve">    frameBoundaryOffsetResult           </w:t>
      </w:r>
      <w:r w:rsidRPr="004072B1">
        <w:rPr>
          <w:rPrChange w:id="99317" w:author="Draft version 2" w:date="2020-04-03T01:44:00Z">
            <w:rPr>
              <w:color w:val="993366"/>
            </w:rPr>
          </w:rPrChange>
        </w:rPr>
        <w:t>INTEGER</w:t>
      </w:r>
      <w:r w:rsidRPr="004072B1">
        <w:rPr>
          <w:rPrChange w:id="99318" w:author="Draft version 2" w:date="2020-04-03T01:44:00Z">
            <w:rPr/>
          </w:rPrChange>
        </w:rPr>
        <w:t xml:space="preserve"> (-30720..30719),</w:t>
      </w:r>
    </w:p>
    <w:p w14:paraId="4AB4000E" w14:textId="77777777" w:rsidR="005D7B14" w:rsidRPr="004072B1" w:rsidRDefault="005D7B14" w:rsidP="0096519C">
      <w:pPr>
        <w:pStyle w:val="PL"/>
        <w:rPr>
          <w:rPrChange w:id="99319" w:author="Draft version 2" w:date="2020-04-03T01:44:00Z">
            <w:rPr/>
          </w:rPrChange>
        </w:rPr>
      </w:pPr>
      <w:r w:rsidRPr="004072B1">
        <w:rPr>
          <w:rPrChange w:id="99320" w:author="Draft version 2" w:date="2020-04-03T01:44:00Z">
            <w:rPr/>
          </w:rPrChange>
        </w:rPr>
        <w:t xml:space="preserve">    rsrp-Result                         RSRP-Range                      </w:t>
      </w:r>
      <w:r w:rsidRPr="004072B1">
        <w:rPr>
          <w:rPrChange w:id="99321" w:author="Draft version 2" w:date="2020-04-03T01:44:00Z">
            <w:rPr>
              <w:color w:val="993366"/>
            </w:rPr>
          </w:rPrChange>
        </w:rPr>
        <w:t>OPTIONAL</w:t>
      </w:r>
    </w:p>
    <w:p w14:paraId="7672F2B2" w14:textId="77777777" w:rsidR="005D7B14" w:rsidRPr="004072B1" w:rsidRDefault="005D7B14" w:rsidP="0096519C">
      <w:pPr>
        <w:pStyle w:val="PL"/>
        <w:rPr>
          <w:rPrChange w:id="99322" w:author="Draft version 2" w:date="2020-04-03T01:44:00Z">
            <w:rPr/>
          </w:rPrChange>
        </w:rPr>
      </w:pPr>
      <w:r w:rsidRPr="004072B1">
        <w:rPr>
          <w:rPrChange w:id="99323" w:author="Draft version 2" w:date="2020-04-03T01:44:00Z">
            <w:rPr/>
          </w:rPrChange>
        </w:rPr>
        <w:t>}</w:t>
      </w:r>
    </w:p>
    <w:p w14:paraId="32D5A029" w14:textId="77777777" w:rsidR="005D7B14" w:rsidRPr="004072B1" w:rsidRDefault="005D7B14" w:rsidP="0096519C">
      <w:pPr>
        <w:pStyle w:val="PL"/>
        <w:rPr>
          <w:rPrChange w:id="99324" w:author="Draft version 2" w:date="2020-04-03T01:44:00Z">
            <w:rPr/>
          </w:rPrChange>
        </w:rPr>
      </w:pPr>
    </w:p>
    <w:p w14:paraId="486E045C" w14:textId="77777777" w:rsidR="005D7B14" w:rsidRPr="004072B1" w:rsidRDefault="005D7B14" w:rsidP="0096519C">
      <w:pPr>
        <w:pStyle w:val="PL"/>
        <w:rPr>
          <w:rPrChange w:id="99325" w:author="Draft version 2" w:date="2020-04-03T01:44:00Z">
            <w:rPr>
              <w:color w:val="808080"/>
            </w:rPr>
          </w:rPrChange>
        </w:rPr>
      </w:pPr>
      <w:r w:rsidRPr="004072B1">
        <w:rPr>
          <w:rPrChange w:id="99326" w:author="Draft version 2" w:date="2020-04-03T01:44:00Z">
            <w:rPr>
              <w:color w:val="808080"/>
            </w:rPr>
          </w:rPrChange>
        </w:rPr>
        <w:t>-- TAG-MEASRESULTCELLLISTSFTD-EUTRA-STOP</w:t>
      </w:r>
    </w:p>
    <w:p w14:paraId="3FAA117E" w14:textId="77777777" w:rsidR="005D7B14" w:rsidRPr="004072B1" w:rsidRDefault="005D7B14" w:rsidP="0096519C">
      <w:pPr>
        <w:pStyle w:val="PL"/>
        <w:rPr>
          <w:rPrChange w:id="99327" w:author="Draft version 2" w:date="2020-04-03T01:44:00Z">
            <w:rPr>
              <w:color w:val="808080"/>
            </w:rPr>
          </w:rPrChange>
        </w:rPr>
      </w:pPr>
      <w:r w:rsidRPr="004072B1">
        <w:rPr>
          <w:rPrChange w:id="99328" w:author="Draft version 2" w:date="2020-04-03T01:44:00Z">
            <w:rPr>
              <w:color w:val="808080"/>
            </w:rPr>
          </w:rPrChange>
        </w:rPr>
        <w:t>-- ASN1STOP</w:t>
      </w:r>
    </w:p>
    <w:p w14:paraId="7A6DE0F7" w14:textId="77777777" w:rsidR="005D7B14" w:rsidRPr="004072B1" w:rsidRDefault="005D7B14" w:rsidP="005D7B14">
      <w:pPr>
        <w:rPr>
          <w:rPrChange w:id="99329" w:author="Draft version 2" w:date="2020-04-03T01:44:00Z">
            <w:rPr/>
          </w:rPrChange>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36420" w:rsidRPr="004072B1" w14:paraId="48F0E84C" w14:textId="77777777" w:rsidTr="00F71051">
        <w:trPr>
          <w:cantSplit/>
          <w:tblHeader/>
        </w:trPr>
        <w:tc>
          <w:tcPr>
            <w:tcW w:w="14062" w:type="dxa"/>
          </w:tcPr>
          <w:p w14:paraId="645C6DE5" w14:textId="77777777" w:rsidR="005D7B14" w:rsidRPr="004072B1" w:rsidRDefault="005D7B14" w:rsidP="00F71051">
            <w:pPr>
              <w:pStyle w:val="TAH"/>
              <w:rPr>
                <w:lang w:eastAsia="en-GB"/>
                <w:rPrChange w:id="99330" w:author="Draft version 2" w:date="2020-04-03T01:44:00Z">
                  <w:rPr>
                    <w:lang w:eastAsia="en-GB"/>
                  </w:rPr>
                </w:rPrChange>
              </w:rPr>
            </w:pPr>
            <w:r w:rsidRPr="004072B1">
              <w:rPr>
                <w:i/>
                <w:lang w:eastAsia="en-GB"/>
                <w:rPrChange w:id="99331" w:author="Draft version 2" w:date="2020-04-03T01:44:00Z">
                  <w:rPr>
                    <w:i/>
                    <w:lang w:eastAsia="en-GB"/>
                  </w:rPr>
                </w:rPrChange>
              </w:rPr>
              <w:t>MeasResultSFTD-EUTRA</w:t>
            </w:r>
            <w:r w:rsidRPr="004072B1">
              <w:rPr>
                <w:lang w:eastAsia="en-GB"/>
                <w:rPrChange w:id="99332" w:author="Draft version 2" w:date="2020-04-03T01:44:00Z">
                  <w:rPr>
                    <w:lang w:eastAsia="en-GB"/>
                  </w:rPr>
                </w:rPrChange>
              </w:rPr>
              <w:t xml:space="preserve"> field descriptions</w:t>
            </w:r>
          </w:p>
        </w:tc>
      </w:tr>
      <w:tr w:rsidR="00936420" w:rsidRPr="004072B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4072B1" w:rsidRDefault="005D7B14" w:rsidP="00852D09">
            <w:pPr>
              <w:pStyle w:val="TAL"/>
              <w:rPr>
                <w:i/>
                <w:rPrChange w:id="99333" w:author="Draft version 2" w:date="2020-04-03T01:44:00Z">
                  <w:rPr>
                    <w:i/>
                  </w:rPr>
                </w:rPrChange>
              </w:rPr>
            </w:pPr>
            <w:r w:rsidRPr="004072B1">
              <w:rPr>
                <w:b/>
                <w:i/>
                <w:rPrChange w:id="99334" w:author="Draft version 2" w:date="2020-04-03T01:44:00Z">
                  <w:rPr>
                    <w:b/>
                    <w:i/>
                  </w:rPr>
                </w:rPrChange>
              </w:rPr>
              <w:t>eutra-PhysCellId</w:t>
            </w:r>
          </w:p>
          <w:p w14:paraId="42B0923C" w14:textId="77777777" w:rsidR="005D7B14" w:rsidRPr="004072B1" w:rsidRDefault="005D7B14" w:rsidP="00852D09">
            <w:pPr>
              <w:pStyle w:val="TAL"/>
              <w:rPr>
                <w:rPrChange w:id="99335" w:author="Draft version 2" w:date="2020-04-03T01:44:00Z">
                  <w:rPr/>
                </w:rPrChange>
              </w:rPr>
            </w:pPr>
            <w:r w:rsidRPr="004072B1">
              <w:rPr>
                <w:rPrChange w:id="99336" w:author="Draft version 2" w:date="2020-04-03T01:44:00Z">
                  <w:rPr/>
                </w:rPrChange>
              </w:rPr>
              <w:t>Identifies the physical cell identity of the E-UTRA cell for which the reporting is being performed.</w:t>
            </w:r>
          </w:p>
        </w:tc>
      </w:tr>
      <w:tr w:rsidR="00936420" w:rsidRPr="004072B1" w14:paraId="55FFF7C8" w14:textId="77777777" w:rsidTr="00F71051">
        <w:trPr>
          <w:cantSplit/>
          <w:trHeight w:val="52"/>
        </w:trPr>
        <w:tc>
          <w:tcPr>
            <w:tcW w:w="14062" w:type="dxa"/>
          </w:tcPr>
          <w:p w14:paraId="58DABFD2" w14:textId="77777777" w:rsidR="005D7B14" w:rsidRPr="004072B1" w:rsidRDefault="005D7B14" w:rsidP="005D7B14">
            <w:pPr>
              <w:pStyle w:val="TAL"/>
              <w:rPr>
                <w:b/>
                <w:i/>
                <w:rPrChange w:id="99337" w:author="Draft version 2" w:date="2020-04-03T01:44:00Z">
                  <w:rPr>
                    <w:b/>
                    <w:i/>
                  </w:rPr>
                </w:rPrChange>
              </w:rPr>
            </w:pPr>
            <w:r w:rsidRPr="004072B1">
              <w:rPr>
                <w:b/>
                <w:i/>
                <w:rPrChange w:id="99338" w:author="Draft version 2" w:date="2020-04-03T01:44:00Z">
                  <w:rPr>
                    <w:b/>
                    <w:i/>
                  </w:rPr>
                </w:rPrChange>
              </w:rPr>
              <w:t>sfn-OffsetResult</w:t>
            </w:r>
          </w:p>
          <w:p w14:paraId="5AFDCF20" w14:textId="77777777" w:rsidR="005D7B14" w:rsidRPr="004072B1" w:rsidRDefault="005D7B14" w:rsidP="00F32A8A">
            <w:pPr>
              <w:pStyle w:val="TAL"/>
              <w:rPr>
                <w:rPrChange w:id="99339" w:author="Draft version 2" w:date="2020-04-03T01:44:00Z">
                  <w:rPr/>
                </w:rPrChange>
              </w:rPr>
            </w:pPr>
            <w:r w:rsidRPr="004072B1">
              <w:rPr>
                <w:rPrChange w:id="99340" w:author="Draft version 2" w:date="2020-04-03T01:44:00Z">
                  <w:rPr/>
                </w:rPrChange>
              </w:rPr>
              <w:t>Indicates the SFN difference between the PCell and the E-UTRA cell as an integer value according to TS 38.215 [9].</w:t>
            </w:r>
          </w:p>
        </w:tc>
      </w:tr>
      <w:tr w:rsidR="005D7B14" w:rsidRPr="004072B1" w14:paraId="45F962AE" w14:textId="77777777" w:rsidTr="00F71051">
        <w:trPr>
          <w:cantSplit/>
          <w:trHeight w:val="52"/>
        </w:trPr>
        <w:tc>
          <w:tcPr>
            <w:tcW w:w="14062" w:type="dxa"/>
          </w:tcPr>
          <w:p w14:paraId="57D1A8D8" w14:textId="77777777" w:rsidR="005D7B14" w:rsidRPr="004072B1" w:rsidRDefault="005D7B14" w:rsidP="005D7B14">
            <w:pPr>
              <w:pStyle w:val="TAL"/>
              <w:rPr>
                <w:b/>
                <w:i/>
                <w:rPrChange w:id="99341" w:author="Draft version 2" w:date="2020-04-03T01:44:00Z">
                  <w:rPr>
                    <w:b/>
                    <w:i/>
                  </w:rPr>
                </w:rPrChange>
              </w:rPr>
            </w:pPr>
            <w:r w:rsidRPr="004072B1">
              <w:rPr>
                <w:b/>
                <w:i/>
                <w:rPrChange w:id="99342" w:author="Draft version 2" w:date="2020-04-03T01:44:00Z">
                  <w:rPr>
                    <w:b/>
                    <w:i/>
                  </w:rPr>
                </w:rPrChange>
              </w:rPr>
              <w:t>frameBoundaryOffsetResult</w:t>
            </w:r>
          </w:p>
          <w:p w14:paraId="2147439B" w14:textId="77777777" w:rsidR="005D7B14" w:rsidRPr="004072B1" w:rsidRDefault="005D7B14" w:rsidP="00F32A8A">
            <w:pPr>
              <w:pStyle w:val="TAL"/>
              <w:rPr>
                <w:rPrChange w:id="99343" w:author="Draft version 2" w:date="2020-04-03T01:44:00Z">
                  <w:rPr/>
                </w:rPrChange>
              </w:rPr>
            </w:pPr>
            <w:r w:rsidRPr="004072B1">
              <w:rPr>
                <w:rPrChange w:id="99344" w:author="Draft version 2" w:date="2020-04-03T01:44:00Z">
                  <w:rPr/>
                </w:rPrChange>
              </w:rPr>
              <w:t>Indicates the frame boundary difference between the PCell and the E-UTRA cell as an integer value according to TS 38.215 [9].</w:t>
            </w:r>
          </w:p>
        </w:tc>
      </w:tr>
    </w:tbl>
    <w:p w14:paraId="45932818" w14:textId="77777777" w:rsidR="000B4A46" w:rsidRPr="004072B1" w:rsidRDefault="000B4A46" w:rsidP="000B4A46">
      <w:pPr>
        <w:rPr>
          <w:rPrChange w:id="99345" w:author="Draft version 2" w:date="2020-04-03T01:44:00Z">
            <w:rPr/>
          </w:rPrChange>
        </w:rPr>
      </w:pPr>
    </w:p>
    <w:p w14:paraId="3975FD42" w14:textId="77777777" w:rsidR="002C5D28" w:rsidRPr="004072B1" w:rsidRDefault="002C5D28" w:rsidP="002C5D28">
      <w:pPr>
        <w:pStyle w:val="Heading4"/>
        <w:rPr>
          <w:i/>
          <w:rPrChange w:id="99346" w:author="Draft version 2" w:date="2020-04-03T01:44:00Z">
            <w:rPr>
              <w:i/>
            </w:rPr>
          </w:rPrChange>
        </w:rPr>
      </w:pPr>
      <w:bookmarkStart w:id="99347" w:name="_Toc20426011"/>
      <w:bookmarkStart w:id="99348" w:name="_Toc29321407"/>
      <w:bookmarkStart w:id="99349" w:name="_Toc36757170"/>
      <w:r w:rsidRPr="004072B1">
        <w:rPr>
          <w:rPrChange w:id="99350" w:author="Draft version 2" w:date="2020-04-03T01:44:00Z">
            <w:rPr/>
          </w:rPrChange>
        </w:rPr>
        <w:t>–</w:t>
      </w:r>
      <w:r w:rsidRPr="004072B1">
        <w:rPr>
          <w:rPrChange w:id="99351" w:author="Draft version 2" w:date="2020-04-03T01:44:00Z">
            <w:rPr/>
          </w:rPrChange>
        </w:rPr>
        <w:tab/>
      </w:r>
      <w:r w:rsidRPr="004072B1">
        <w:rPr>
          <w:i/>
          <w:rPrChange w:id="99352" w:author="Draft version 2" w:date="2020-04-03T01:44:00Z">
            <w:rPr>
              <w:i/>
            </w:rPr>
          </w:rPrChange>
        </w:rPr>
        <w:t>MeasResults</w:t>
      </w:r>
      <w:bookmarkEnd w:id="99347"/>
      <w:bookmarkEnd w:id="99348"/>
      <w:bookmarkEnd w:id="99349"/>
    </w:p>
    <w:p w14:paraId="7E818CF6" w14:textId="77777777" w:rsidR="002C5D28" w:rsidRPr="004072B1" w:rsidRDefault="002C5D28" w:rsidP="002C5D28">
      <w:pPr>
        <w:rPr>
          <w:rPrChange w:id="99353" w:author="Draft version 2" w:date="2020-04-03T01:44:00Z">
            <w:rPr/>
          </w:rPrChange>
        </w:rPr>
      </w:pPr>
      <w:r w:rsidRPr="004072B1">
        <w:rPr>
          <w:rPrChange w:id="99354" w:author="Draft version 2" w:date="2020-04-03T01:44:00Z">
            <w:rPr/>
          </w:rPrChange>
        </w:rPr>
        <w:t xml:space="preserve">The IE </w:t>
      </w:r>
      <w:r w:rsidRPr="004072B1">
        <w:rPr>
          <w:i/>
          <w:rPrChange w:id="99355" w:author="Draft version 2" w:date="2020-04-03T01:44:00Z">
            <w:rPr>
              <w:i/>
            </w:rPr>
          </w:rPrChange>
        </w:rPr>
        <w:t>MeasResults</w:t>
      </w:r>
      <w:r w:rsidRPr="004072B1">
        <w:rPr>
          <w:rPrChange w:id="99356" w:author="Draft version 2" w:date="2020-04-03T01:44:00Z">
            <w:rPr/>
          </w:rPrChange>
        </w:rPr>
        <w:t xml:space="preserve"> covers measured results for intra-frequency, inter-frequency, and inter-RAT mobility.</w:t>
      </w:r>
    </w:p>
    <w:p w14:paraId="4B09BE37" w14:textId="77777777" w:rsidR="002C5D28" w:rsidRPr="004072B1" w:rsidRDefault="002C5D28" w:rsidP="002C5D28">
      <w:pPr>
        <w:pStyle w:val="TH"/>
        <w:rPr>
          <w:rPrChange w:id="99357" w:author="Draft version 2" w:date="2020-04-03T01:44:00Z">
            <w:rPr/>
          </w:rPrChange>
        </w:rPr>
      </w:pPr>
      <w:r w:rsidRPr="004072B1">
        <w:rPr>
          <w:i/>
          <w:rPrChange w:id="99358" w:author="Draft version 2" w:date="2020-04-03T01:44:00Z">
            <w:rPr>
              <w:i/>
            </w:rPr>
          </w:rPrChange>
        </w:rPr>
        <w:t>MeasResults</w:t>
      </w:r>
      <w:r w:rsidRPr="004072B1">
        <w:rPr>
          <w:rPrChange w:id="99359" w:author="Draft version 2" w:date="2020-04-03T01:44:00Z">
            <w:rPr/>
          </w:rPrChange>
        </w:rPr>
        <w:t xml:space="preserve"> information element</w:t>
      </w:r>
    </w:p>
    <w:p w14:paraId="4FD31FC4" w14:textId="77777777" w:rsidR="002C5D28" w:rsidRPr="004072B1" w:rsidRDefault="002C5D28" w:rsidP="0096519C">
      <w:pPr>
        <w:pStyle w:val="PL"/>
        <w:rPr>
          <w:rPrChange w:id="99360" w:author="Draft version 2" w:date="2020-04-03T01:44:00Z">
            <w:rPr>
              <w:color w:val="808080"/>
            </w:rPr>
          </w:rPrChange>
        </w:rPr>
      </w:pPr>
      <w:r w:rsidRPr="004072B1">
        <w:rPr>
          <w:rPrChange w:id="99361" w:author="Draft version 2" w:date="2020-04-03T01:44:00Z">
            <w:rPr>
              <w:color w:val="808080"/>
            </w:rPr>
          </w:rPrChange>
        </w:rPr>
        <w:t>-- ASN1START</w:t>
      </w:r>
    </w:p>
    <w:p w14:paraId="71768F99" w14:textId="409E4525" w:rsidR="002C5D28" w:rsidRPr="004072B1" w:rsidRDefault="002C5D28" w:rsidP="0096519C">
      <w:pPr>
        <w:pStyle w:val="PL"/>
        <w:rPr>
          <w:rPrChange w:id="99362" w:author="Draft version 2" w:date="2020-04-03T01:44:00Z">
            <w:rPr>
              <w:color w:val="808080"/>
            </w:rPr>
          </w:rPrChange>
        </w:rPr>
      </w:pPr>
      <w:r w:rsidRPr="004072B1">
        <w:rPr>
          <w:rPrChange w:id="99363" w:author="Draft version 2" w:date="2020-04-03T01:44:00Z">
            <w:rPr>
              <w:color w:val="808080"/>
            </w:rPr>
          </w:rPrChange>
        </w:rPr>
        <w:t>-- TAG-MEASRESULTS-START</w:t>
      </w:r>
    </w:p>
    <w:p w14:paraId="6C6FC1E9" w14:textId="77777777" w:rsidR="002C5D28" w:rsidRPr="004072B1" w:rsidRDefault="002C5D28" w:rsidP="0096519C">
      <w:pPr>
        <w:pStyle w:val="PL"/>
        <w:rPr>
          <w:rPrChange w:id="99364" w:author="Draft version 2" w:date="2020-04-03T01:44:00Z">
            <w:rPr/>
          </w:rPrChange>
        </w:rPr>
      </w:pPr>
    </w:p>
    <w:p w14:paraId="166F060D" w14:textId="77777777" w:rsidR="002C5D28" w:rsidRPr="004072B1" w:rsidRDefault="002C5D28" w:rsidP="0096519C">
      <w:pPr>
        <w:pStyle w:val="PL"/>
        <w:rPr>
          <w:rPrChange w:id="99365" w:author="Draft version 2" w:date="2020-04-03T01:44:00Z">
            <w:rPr/>
          </w:rPrChange>
        </w:rPr>
      </w:pPr>
      <w:r w:rsidRPr="004072B1">
        <w:rPr>
          <w:rPrChange w:id="99366" w:author="Draft version 2" w:date="2020-04-03T01:44:00Z">
            <w:rPr/>
          </w:rPrChange>
        </w:rPr>
        <w:t xml:space="preserve">MeasResults ::=                         </w:t>
      </w:r>
      <w:r w:rsidRPr="004072B1">
        <w:rPr>
          <w:rPrChange w:id="99367" w:author="Draft version 2" w:date="2020-04-03T01:44:00Z">
            <w:rPr>
              <w:color w:val="993366"/>
            </w:rPr>
          </w:rPrChange>
        </w:rPr>
        <w:t>SEQUENCE</w:t>
      </w:r>
      <w:r w:rsidRPr="004072B1">
        <w:rPr>
          <w:rPrChange w:id="99368" w:author="Draft version 2" w:date="2020-04-03T01:44:00Z">
            <w:rPr/>
          </w:rPrChange>
        </w:rPr>
        <w:t xml:space="preserve"> {</w:t>
      </w:r>
    </w:p>
    <w:p w14:paraId="3C47E4AF" w14:textId="77777777" w:rsidR="002C5D28" w:rsidRPr="004072B1" w:rsidRDefault="002C5D28" w:rsidP="0096519C">
      <w:pPr>
        <w:pStyle w:val="PL"/>
        <w:rPr>
          <w:rPrChange w:id="99369" w:author="Draft version 2" w:date="2020-04-03T01:44:00Z">
            <w:rPr/>
          </w:rPrChange>
        </w:rPr>
      </w:pPr>
      <w:r w:rsidRPr="004072B1">
        <w:rPr>
          <w:rPrChange w:id="99370" w:author="Draft version 2" w:date="2020-04-03T01:44:00Z">
            <w:rPr/>
          </w:rPrChange>
        </w:rPr>
        <w:t xml:space="preserve">    measId                                  MeasId,</w:t>
      </w:r>
    </w:p>
    <w:p w14:paraId="2D1CDDC0" w14:textId="77777777" w:rsidR="002C5D28" w:rsidRPr="004072B1" w:rsidRDefault="002C5D28" w:rsidP="0096519C">
      <w:pPr>
        <w:pStyle w:val="PL"/>
        <w:rPr>
          <w:rPrChange w:id="99371" w:author="Draft version 2" w:date="2020-04-03T01:44:00Z">
            <w:rPr/>
          </w:rPrChange>
        </w:rPr>
      </w:pPr>
      <w:r w:rsidRPr="004072B1">
        <w:rPr>
          <w:rPrChange w:id="99372" w:author="Draft version 2" w:date="2020-04-03T01:44:00Z">
            <w:rPr/>
          </w:rPrChange>
        </w:rPr>
        <w:t xml:space="preserve">    measResultServingMOList                 MeasResultServMOList,</w:t>
      </w:r>
    </w:p>
    <w:p w14:paraId="4773CFDD" w14:textId="77777777" w:rsidR="002C5D28" w:rsidRPr="004072B1" w:rsidRDefault="002C5D28" w:rsidP="0096519C">
      <w:pPr>
        <w:pStyle w:val="PL"/>
        <w:rPr>
          <w:rPrChange w:id="99373" w:author="Draft version 2" w:date="2020-04-03T01:44:00Z">
            <w:rPr/>
          </w:rPrChange>
        </w:rPr>
      </w:pPr>
      <w:r w:rsidRPr="004072B1">
        <w:rPr>
          <w:rPrChange w:id="99374" w:author="Draft version 2" w:date="2020-04-03T01:44:00Z">
            <w:rPr/>
          </w:rPrChange>
        </w:rPr>
        <w:t xml:space="preserve">    measResultNeighCells                    </w:t>
      </w:r>
      <w:r w:rsidRPr="004072B1">
        <w:rPr>
          <w:rPrChange w:id="99375" w:author="Draft version 2" w:date="2020-04-03T01:44:00Z">
            <w:rPr>
              <w:color w:val="993366"/>
            </w:rPr>
          </w:rPrChange>
        </w:rPr>
        <w:t>CHOICE</w:t>
      </w:r>
      <w:r w:rsidRPr="004072B1">
        <w:rPr>
          <w:rPrChange w:id="99376" w:author="Draft version 2" w:date="2020-04-03T01:44:00Z">
            <w:rPr/>
          </w:rPrChange>
        </w:rPr>
        <w:t xml:space="preserve"> {</w:t>
      </w:r>
    </w:p>
    <w:p w14:paraId="40FA2535" w14:textId="77777777" w:rsidR="002C5D28" w:rsidRPr="004072B1" w:rsidRDefault="002C5D28" w:rsidP="0096519C">
      <w:pPr>
        <w:pStyle w:val="PL"/>
        <w:rPr>
          <w:rPrChange w:id="99377" w:author="Draft version 2" w:date="2020-04-03T01:44:00Z">
            <w:rPr/>
          </w:rPrChange>
        </w:rPr>
      </w:pPr>
      <w:r w:rsidRPr="004072B1">
        <w:rPr>
          <w:rPrChange w:id="99378" w:author="Draft version 2" w:date="2020-04-03T01:44:00Z">
            <w:rPr/>
          </w:rPrChange>
        </w:rPr>
        <w:t xml:space="preserve">        measResultListNR                        MeasResultListNR,</w:t>
      </w:r>
    </w:p>
    <w:p w14:paraId="57722683" w14:textId="77777777" w:rsidR="002C5D28" w:rsidRPr="004072B1" w:rsidRDefault="002C5D28" w:rsidP="0096519C">
      <w:pPr>
        <w:pStyle w:val="PL"/>
        <w:rPr>
          <w:rPrChange w:id="99379" w:author="Draft version 2" w:date="2020-04-03T01:44:00Z">
            <w:rPr/>
          </w:rPrChange>
        </w:rPr>
      </w:pPr>
      <w:r w:rsidRPr="004072B1">
        <w:rPr>
          <w:rPrChange w:id="99380" w:author="Draft version 2" w:date="2020-04-03T01:44:00Z">
            <w:rPr/>
          </w:rPrChange>
        </w:rPr>
        <w:t xml:space="preserve">        ...,</w:t>
      </w:r>
    </w:p>
    <w:p w14:paraId="513C5BA3" w14:textId="3FCC9C2E" w:rsidR="002C5D28" w:rsidRPr="004072B1" w:rsidRDefault="002C5D28" w:rsidP="0096519C">
      <w:pPr>
        <w:pStyle w:val="PL"/>
        <w:rPr>
          <w:rPrChange w:id="99381" w:author="Draft version 2" w:date="2020-04-03T01:44:00Z">
            <w:rPr/>
          </w:rPrChange>
        </w:rPr>
      </w:pPr>
      <w:r w:rsidRPr="004072B1">
        <w:rPr>
          <w:rPrChange w:id="99382" w:author="Draft version 2" w:date="2020-04-03T01:44:00Z">
            <w:rPr/>
          </w:rPrChange>
        </w:rPr>
        <w:t xml:space="preserve">        measResultListEUTRA                     MeasResultListEUTRA</w:t>
      </w:r>
      <w:ins w:id="99383" w:author="CR#1446r1" w:date="2020-03-20T17:43:00Z">
        <w:r w:rsidR="00123FB4" w:rsidRPr="004072B1">
          <w:rPr>
            <w:rPrChange w:id="99384" w:author="Draft version 2" w:date="2020-04-03T01:44:00Z">
              <w:rPr/>
            </w:rPrChange>
          </w:rPr>
          <w:t>,</w:t>
        </w:r>
      </w:ins>
    </w:p>
    <w:p w14:paraId="1521A730" w14:textId="77777777" w:rsidR="00123FB4" w:rsidRPr="004072B1" w:rsidRDefault="00123FB4" w:rsidP="00123FB4">
      <w:pPr>
        <w:pStyle w:val="PL"/>
        <w:rPr>
          <w:ins w:id="99385" w:author="CR#1446r1" w:date="2020-03-20T17:43:00Z"/>
          <w:rPrChange w:id="99386" w:author="Draft version 2" w:date="2020-04-03T01:44:00Z">
            <w:rPr>
              <w:ins w:id="99387" w:author="CR#1446r1" w:date="2020-03-20T17:43:00Z"/>
            </w:rPr>
          </w:rPrChange>
        </w:rPr>
      </w:pPr>
      <w:ins w:id="99388" w:author="CR#1446r1" w:date="2020-03-20T17:43:00Z">
        <w:r w:rsidRPr="004072B1">
          <w:rPr>
            <w:rPrChange w:id="99389" w:author="Draft version 2" w:date="2020-04-03T01:44:00Z">
              <w:rPr/>
            </w:rPrChange>
          </w:rPr>
          <w:t xml:space="preserve">        measResultListUTRA-FDD-r16              MeasResultListUTRA-FDD-r16</w:t>
        </w:r>
      </w:ins>
    </w:p>
    <w:p w14:paraId="13945336" w14:textId="77777777" w:rsidR="002C5D28" w:rsidRPr="004072B1" w:rsidRDefault="002C5D28" w:rsidP="0096519C">
      <w:pPr>
        <w:pStyle w:val="PL"/>
        <w:rPr>
          <w:rPrChange w:id="99390" w:author="Draft version 2" w:date="2020-04-03T01:44:00Z">
            <w:rPr/>
          </w:rPrChange>
        </w:rPr>
      </w:pPr>
      <w:r w:rsidRPr="004072B1">
        <w:rPr>
          <w:rPrChange w:id="99391" w:author="Draft version 2" w:date="2020-04-03T01:44:00Z">
            <w:rPr/>
          </w:rPrChange>
        </w:rPr>
        <w:t xml:space="preserve">    }                                                                                                                   </w:t>
      </w:r>
      <w:r w:rsidRPr="004072B1">
        <w:rPr>
          <w:rPrChange w:id="99392" w:author="Draft version 2" w:date="2020-04-03T01:44:00Z">
            <w:rPr>
              <w:color w:val="993366"/>
            </w:rPr>
          </w:rPrChange>
        </w:rPr>
        <w:t>OPTIONAL</w:t>
      </w:r>
      <w:r w:rsidRPr="004072B1">
        <w:rPr>
          <w:rPrChange w:id="99393" w:author="Draft version 2" w:date="2020-04-03T01:44:00Z">
            <w:rPr/>
          </w:rPrChange>
        </w:rPr>
        <w:t>,</w:t>
      </w:r>
    </w:p>
    <w:p w14:paraId="223645EC" w14:textId="7FC6ABA7" w:rsidR="005D7B14" w:rsidRPr="004072B1" w:rsidRDefault="002C5D28" w:rsidP="0096519C">
      <w:pPr>
        <w:pStyle w:val="PL"/>
        <w:rPr>
          <w:rPrChange w:id="99394" w:author="Draft version 2" w:date="2020-04-03T01:44:00Z">
            <w:rPr/>
          </w:rPrChange>
        </w:rPr>
      </w:pPr>
      <w:r w:rsidRPr="004072B1">
        <w:rPr>
          <w:rPrChange w:id="99395" w:author="Draft version 2" w:date="2020-04-03T01:44:00Z">
            <w:rPr/>
          </w:rPrChange>
        </w:rPr>
        <w:t xml:space="preserve">    ...</w:t>
      </w:r>
      <w:r w:rsidR="005D7B14" w:rsidRPr="004072B1">
        <w:rPr>
          <w:rPrChange w:id="99396" w:author="Draft version 2" w:date="2020-04-03T01:44:00Z">
            <w:rPr/>
          </w:rPrChange>
        </w:rPr>
        <w:t>,</w:t>
      </w:r>
    </w:p>
    <w:p w14:paraId="1725377E" w14:textId="77777777" w:rsidR="005D7B14" w:rsidRPr="004072B1" w:rsidRDefault="005D7B14" w:rsidP="0096519C">
      <w:pPr>
        <w:pStyle w:val="PL"/>
        <w:rPr>
          <w:rPrChange w:id="99397" w:author="Draft version 2" w:date="2020-04-03T01:44:00Z">
            <w:rPr/>
          </w:rPrChange>
        </w:rPr>
      </w:pPr>
      <w:r w:rsidRPr="004072B1">
        <w:rPr>
          <w:rPrChange w:id="99398" w:author="Draft version 2" w:date="2020-04-03T01:44:00Z">
            <w:rPr/>
          </w:rPrChange>
        </w:rPr>
        <w:t xml:space="preserve">    [[</w:t>
      </w:r>
    </w:p>
    <w:p w14:paraId="09CE9E90" w14:textId="77777777" w:rsidR="005D7B14" w:rsidRPr="004072B1" w:rsidRDefault="005D7B14" w:rsidP="0096519C">
      <w:pPr>
        <w:pStyle w:val="PL"/>
        <w:rPr>
          <w:rPrChange w:id="99399" w:author="Draft version 2" w:date="2020-04-03T01:44:00Z">
            <w:rPr/>
          </w:rPrChange>
        </w:rPr>
      </w:pPr>
      <w:r w:rsidRPr="004072B1">
        <w:rPr>
          <w:rPrChange w:id="99400" w:author="Draft version 2" w:date="2020-04-03T01:44:00Z">
            <w:rPr/>
          </w:rPrChange>
        </w:rPr>
        <w:t xml:space="preserve">    measResultServFreqListEUTRA-SCG         MeasResultServFreqListEUTRA-SCG                                             </w:t>
      </w:r>
      <w:r w:rsidRPr="004072B1">
        <w:rPr>
          <w:rFonts w:eastAsia="Batang"/>
          <w:rPrChange w:id="99401" w:author="Draft version 2" w:date="2020-04-03T01:44:00Z">
            <w:rPr>
              <w:rFonts w:eastAsia="Batang"/>
              <w:color w:val="993366"/>
            </w:rPr>
          </w:rPrChange>
        </w:rPr>
        <w:t>OPTIONAL</w:t>
      </w:r>
      <w:r w:rsidRPr="004072B1">
        <w:rPr>
          <w:rFonts w:eastAsia="Batang"/>
          <w:rPrChange w:id="99402" w:author="Draft version 2" w:date="2020-04-03T01:44:00Z">
            <w:rPr>
              <w:rFonts w:eastAsia="Batang"/>
            </w:rPr>
          </w:rPrChange>
        </w:rPr>
        <w:t>,</w:t>
      </w:r>
    </w:p>
    <w:p w14:paraId="56A5C038" w14:textId="44488224" w:rsidR="005D7B14" w:rsidRPr="004072B1" w:rsidRDefault="005D7B14" w:rsidP="0096519C">
      <w:pPr>
        <w:pStyle w:val="PL"/>
        <w:rPr>
          <w:rPrChange w:id="99403" w:author="Draft version 2" w:date="2020-04-03T01:44:00Z">
            <w:rPr/>
          </w:rPrChange>
        </w:rPr>
      </w:pPr>
      <w:r w:rsidRPr="004072B1">
        <w:rPr>
          <w:rPrChange w:id="99404" w:author="Draft version 2" w:date="2020-04-03T01:44:00Z">
            <w:rPr/>
          </w:rPrChange>
        </w:rPr>
        <w:t xml:space="preserve">    measResultServFreqListNR-SCG            MeasResultServFreqListNR-SCG                                                </w:t>
      </w:r>
      <w:r w:rsidRPr="004072B1">
        <w:rPr>
          <w:rFonts w:eastAsia="Batang"/>
          <w:rPrChange w:id="99405" w:author="Draft version 2" w:date="2020-04-03T01:44:00Z">
            <w:rPr>
              <w:rFonts w:eastAsia="Batang"/>
              <w:color w:val="993366"/>
            </w:rPr>
          </w:rPrChange>
        </w:rPr>
        <w:t>OPTIONAL</w:t>
      </w:r>
      <w:r w:rsidRPr="004072B1">
        <w:rPr>
          <w:rPrChange w:id="99406" w:author="Draft version 2" w:date="2020-04-03T01:44:00Z">
            <w:rPr/>
          </w:rPrChange>
        </w:rPr>
        <w:t>,</w:t>
      </w:r>
    </w:p>
    <w:p w14:paraId="2CB57C84" w14:textId="3B1F98CC" w:rsidR="005D7B14" w:rsidRPr="004072B1" w:rsidRDefault="005D7B14" w:rsidP="0096519C">
      <w:pPr>
        <w:pStyle w:val="PL"/>
        <w:rPr>
          <w:rPrChange w:id="99407" w:author="Draft version 2" w:date="2020-04-03T01:44:00Z">
            <w:rPr/>
          </w:rPrChange>
        </w:rPr>
      </w:pPr>
      <w:r w:rsidRPr="004072B1">
        <w:rPr>
          <w:rPrChange w:id="99408" w:author="Draft version 2" w:date="2020-04-03T01:44:00Z">
            <w:rPr/>
          </w:rPrChange>
        </w:rPr>
        <w:lastRenderedPageBreak/>
        <w:t xml:space="preserve">    measResultSFTD-EUTRA                    MeasResultSFTD-EUTRA                                                        </w:t>
      </w:r>
      <w:r w:rsidRPr="004072B1">
        <w:rPr>
          <w:rPrChange w:id="99409" w:author="Draft version 2" w:date="2020-04-03T01:44:00Z">
            <w:rPr>
              <w:color w:val="993366"/>
            </w:rPr>
          </w:rPrChange>
        </w:rPr>
        <w:t>OPTIONAL</w:t>
      </w:r>
      <w:r w:rsidRPr="004072B1">
        <w:rPr>
          <w:rPrChange w:id="99410" w:author="Draft version 2" w:date="2020-04-03T01:44:00Z">
            <w:rPr/>
          </w:rPrChange>
        </w:rPr>
        <w:t>,</w:t>
      </w:r>
    </w:p>
    <w:p w14:paraId="4297E394" w14:textId="77777777" w:rsidR="005D7B14" w:rsidRPr="004072B1" w:rsidRDefault="005D7B14" w:rsidP="0096519C">
      <w:pPr>
        <w:pStyle w:val="PL"/>
        <w:rPr>
          <w:rFonts w:eastAsia="Batang"/>
          <w:rPrChange w:id="99411" w:author="Draft version 2" w:date="2020-04-03T01:44:00Z">
            <w:rPr>
              <w:rFonts w:eastAsia="Batang"/>
            </w:rPr>
          </w:rPrChange>
        </w:rPr>
      </w:pPr>
      <w:r w:rsidRPr="004072B1">
        <w:rPr>
          <w:rPrChange w:id="99412" w:author="Draft version 2" w:date="2020-04-03T01:44:00Z">
            <w:rPr/>
          </w:rPrChange>
        </w:rPr>
        <w:t xml:space="preserve">    measResultSFTD-NR                       MeasResultCellSFTD-NR                                                       </w:t>
      </w:r>
      <w:r w:rsidRPr="004072B1">
        <w:rPr>
          <w:rPrChange w:id="99413" w:author="Draft version 2" w:date="2020-04-03T01:44:00Z">
            <w:rPr>
              <w:color w:val="993366"/>
            </w:rPr>
          </w:rPrChange>
        </w:rPr>
        <w:t>OPTIONAL</w:t>
      </w:r>
    </w:p>
    <w:p w14:paraId="1200D1F2" w14:textId="5CBE41E6" w:rsidR="001A079E" w:rsidRPr="004072B1" w:rsidRDefault="005D7B14" w:rsidP="0096519C">
      <w:pPr>
        <w:pStyle w:val="PL"/>
        <w:rPr>
          <w:rFonts w:eastAsia="Batang"/>
          <w:rPrChange w:id="99414" w:author="Draft version 2" w:date="2020-04-03T01:44:00Z">
            <w:rPr>
              <w:rFonts w:eastAsia="Batang"/>
            </w:rPr>
          </w:rPrChange>
        </w:rPr>
      </w:pPr>
      <w:r w:rsidRPr="004072B1">
        <w:rPr>
          <w:rFonts w:eastAsia="Batang"/>
          <w:rPrChange w:id="99415" w:author="Draft version 2" w:date="2020-04-03T01:44:00Z">
            <w:rPr>
              <w:rFonts w:eastAsia="Batang"/>
            </w:rPr>
          </w:rPrChange>
        </w:rPr>
        <w:t xml:space="preserve">     ]]</w:t>
      </w:r>
      <w:r w:rsidR="001A079E" w:rsidRPr="004072B1">
        <w:rPr>
          <w:rFonts w:eastAsia="Batang"/>
          <w:rPrChange w:id="99416" w:author="Draft version 2" w:date="2020-04-03T01:44:00Z">
            <w:rPr>
              <w:rFonts w:eastAsia="Batang"/>
            </w:rPr>
          </w:rPrChange>
        </w:rPr>
        <w:t>,</w:t>
      </w:r>
    </w:p>
    <w:p w14:paraId="4482F39A" w14:textId="0C263666" w:rsidR="001A079E" w:rsidRPr="004072B1" w:rsidRDefault="001E4859" w:rsidP="0096519C">
      <w:pPr>
        <w:pStyle w:val="PL"/>
        <w:rPr>
          <w:rFonts w:eastAsia="Batang"/>
          <w:rPrChange w:id="99417" w:author="Draft version 2" w:date="2020-04-03T01:44:00Z">
            <w:rPr>
              <w:rFonts w:eastAsia="Batang"/>
            </w:rPr>
          </w:rPrChange>
        </w:rPr>
      </w:pPr>
      <w:r w:rsidRPr="004072B1">
        <w:rPr>
          <w:rPrChange w:id="99418" w:author="Draft version 2" w:date="2020-04-03T01:44:00Z">
            <w:rPr/>
          </w:rPrChange>
        </w:rPr>
        <w:t xml:space="preserve">    </w:t>
      </w:r>
      <w:r w:rsidRPr="004072B1" w:rsidDel="001E4859">
        <w:rPr>
          <w:rFonts w:eastAsia="Batang"/>
          <w:rPrChange w:id="99419" w:author="Draft version 2" w:date="2020-04-03T01:44:00Z">
            <w:rPr>
              <w:rFonts w:eastAsia="Batang"/>
            </w:rPr>
          </w:rPrChange>
        </w:rPr>
        <w:t xml:space="preserve"> </w:t>
      </w:r>
      <w:r w:rsidR="001A079E" w:rsidRPr="004072B1">
        <w:rPr>
          <w:rFonts w:eastAsia="Batang"/>
          <w:rPrChange w:id="99420" w:author="Draft version 2" w:date="2020-04-03T01:44:00Z">
            <w:rPr>
              <w:rFonts w:eastAsia="Batang"/>
            </w:rPr>
          </w:rPrChange>
        </w:rPr>
        <w:t>[[</w:t>
      </w:r>
    </w:p>
    <w:p w14:paraId="6EC827BF" w14:textId="2A3FA25B" w:rsidR="001A079E" w:rsidRPr="004072B1" w:rsidRDefault="001E4859" w:rsidP="0096519C">
      <w:pPr>
        <w:pStyle w:val="PL"/>
        <w:rPr>
          <w:rFonts w:eastAsia="Batang"/>
          <w:rPrChange w:id="99421" w:author="Draft version 2" w:date="2020-04-03T01:44:00Z">
            <w:rPr>
              <w:rFonts w:eastAsia="Batang"/>
            </w:rPr>
          </w:rPrChange>
        </w:rPr>
      </w:pPr>
      <w:r w:rsidRPr="004072B1">
        <w:rPr>
          <w:rPrChange w:id="99422" w:author="Draft version 2" w:date="2020-04-03T01:44:00Z">
            <w:rPr/>
          </w:rPrChange>
        </w:rPr>
        <w:t xml:space="preserve">    </w:t>
      </w:r>
      <w:r w:rsidR="001A079E" w:rsidRPr="004072B1">
        <w:rPr>
          <w:rFonts w:eastAsia="Batang"/>
          <w:rPrChange w:id="99423" w:author="Draft version 2" w:date="2020-04-03T01:44:00Z">
            <w:rPr>
              <w:rFonts w:eastAsia="Batang"/>
            </w:rPr>
          </w:rPrChange>
        </w:rPr>
        <w:t>measResultCellListSFTD-NR</w:t>
      </w:r>
      <w:r w:rsidRPr="004072B1">
        <w:rPr>
          <w:rPrChange w:id="99424" w:author="Draft version 2" w:date="2020-04-03T01:44:00Z">
            <w:rPr/>
          </w:rPrChange>
        </w:rPr>
        <w:t xml:space="preserve">               </w:t>
      </w:r>
      <w:r w:rsidR="001A079E" w:rsidRPr="004072B1">
        <w:rPr>
          <w:rFonts w:eastAsia="Batang"/>
          <w:rPrChange w:id="99425" w:author="Draft version 2" w:date="2020-04-03T01:44:00Z">
            <w:rPr>
              <w:rFonts w:eastAsia="Batang"/>
            </w:rPr>
          </w:rPrChange>
        </w:rPr>
        <w:t>MeasResultCellListSFTD-NR</w:t>
      </w:r>
      <w:r w:rsidRPr="004072B1">
        <w:rPr>
          <w:rPrChange w:id="99426" w:author="Draft version 2" w:date="2020-04-03T01:44:00Z">
            <w:rPr/>
          </w:rPrChange>
        </w:rPr>
        <w:t xml:space="preserve">                                                   </w:t>
      </w:r>
      <w:r w:rsidR="001A079E" w:rsidRPr="004072B1">
        <w:rPr>
          <w:rFonts w:eastAsia="Batang"/>
          <w:rPrChange w:id="99427" w:author="Draft version 2" w:date="2020-04-03T01:44:00Z">
            <w:rPr>
              <w:rFonts w:eastAsia="Batang"/>
              <w:color w:val="993366"/>
            </w:rPr>
          </w:rPrChange>
        </w:rPr>
        <w:t>OPTIONAL</w:t>
      </w:r>
    </w:p>
    <w:p w14:paraId="22F9FE7E" w14:textId="23B21AAD" w:rsidR="00DE53FB" w:rsidRPr="004072B1" w:rsidRDefault="001E4859" w:rsidP="00DE53FB">
      <w:pPr>
        <w:pStyle w:val="PL"/>
        <w:rPr>
          <w:ins w:id="99428" w:author="CR#1477r2" w:date="2020-03-24T20:27:00Z"/>
          <w:rFonts w:eastAsia="Batang"/>
          <w:rPrChange w:id="99429" w:author="Draft version 2" w:date="2020-04-03T01:44:00Z">
            <w:rPr>
              <w:ins w:id="99430" w:author="CR#1477r2" w:date="2020-03-24T20:27:00Z"/>
              <w:rFonts w:eastAsia="Batang"/>
            </w:rPr>
          </w:rPrChange>
        </w:rPr>
      </w:pPr>
      <w:r w:rsidRPr="004072B1">
        <w:rPr>
          <w:rPrChange w:id="99431" w:author="Draft version 2" w:date="2020-04-03T01:44:00Z">
            <w:rPr/>
          </w:rPrChange>
        </w:rPr>
        <w:t xml:space="preserve">    </w:t>
      </w:r>
      <w:r w:rsidR="001A079E" w:rsidRPr="004072B1">
        <w:rPr>
          <w:rFonts w:eastAsia="Batang"/>
          <w:rPrChange w:id="99432" w:author="Draft version 2" w:date="2020-04-03T01:44:00Z">
            <w:rPr>
              <w:rFonts w:eastAsia="Batang"/>
            </w:rPr>
          </w:rPrChange>
        </w:rPr>
        <w:t>]]</w:t>
      </w:r>
      <w:ins w:id="99433" w:author="CR#1477r2" w:date="2020-03-24T20:27:00Z">
        <w:r w:rsidR="00DE53FB" w:rsidRPr="004072B1">
          <w:rPr>
            <w:rFonts w:eastAsia="Batang"/>
            <w:rPrChange w:id="99434" w:author="Draft version 2" w:date="2020-04-03T01:44:00Z">
              <w:rPr>
                <w:rFonts w:eastAsia="Batang"/>
              </w:rPr>
            </w:rPrChange>
          </w:rPr>
          <w:t>,</w:t>
        </w:r>
      </w:ins>
    </w:p>
    <w:p w14:paraId="6BA4E4C3" w14:textId="1E3FEDBB" w:rsidR="00DE53FB" w:rsidRPr="004072B1" w:rsidRDefault="006F56D3" w:rsidP="00DE53FB">
      <w:pPr>
        <w:pStyle w:val="PL"/>
        <w:rPr>
          <w:ins w:id="99435" w:author="CR#1477r2" w:date="2020-03-24T20:27:00Z"/>
          <w:rFonts w:eastAsia="Batang"/>
          <w:rPrChange w:id="99436" w:author="Draft version 2" w:date="2020-04-03T01:44:00Z">
            <w:rPr>
              <w:ins w:id="99437" w:author="CR#1477r2" w:date="2020-03-24T20:27:00Z"/>
              <w:rFonts w:eastAsia="Batang"/>
            </w:rPr>
          </w:rPrChange>
        </w:rPr>
      </w:pPr>
      <w:ins w:id="99438" w:author="CR#1493r1" w:date="2020-03-27T11:40:00Z">
        <w:r w:rsidRPr="004072B1">
          <w:rPr>
            <w:rPrChange w:id="99439" w:author="Draft version 2" w:date="2020-04-03T01:44:00Z">
              <w:rPr/>
            </w:rPrChange>
          </w:rPr>
          <w:t xml:space="preserve">    </w:t>
        </w:r>
      </w:ins>
      <w:ins w:id="99440" w:author="CR#1477r2" w:date="2020-03-24T20:27:00Z">
        <w:r w:rsidR="00DE53FB" w:rsidRPr="004072B1">
          <w:rPr>
            <w:rFonts w:eastAsia="Batang"/>
            <w:rPrChange w:id="99441" w:author="Draft version 2" w:date="2020-04-03T01:44:00Z">
              <w:rPr>
                <w:rFonts w:eastAsia="Batang"/>
              </w:rPr>
            </w:rPrChange>
          </w:rPr>
          <w:t>[[</w:t>
        </w:r>
      </w:ins>
    </w:p>
    <w:p w14:paraId="2FE90780" w14:textId="6644401E" w:rsidR="00DE53FB" w:rsidRPr="004072B1" w:rsidRDefault="006F56D3" w:rsidP="00DE53FB">
      <w:pPr>
        <w:pStyle w:val="PL"/>
        <w:rPr>
          <w:ins w:id="99442" w:author="CR#1477r2" w:date="2020-03-24T20:27:00Z"/>
          <w:rFonts w:eastAsia="Batang"/>
          <w:rPrChange w:id="99443" w:author="Draft version 2" w:date="2020-04-03T01:44:00Z">
            <w:rPr>
              <w:ins w:id="99444" w:author="CR#1477r2" w:date="2020-03-24T20:27:00Z"/>
              <w:rFonts w:eastAsia="Batang"/>
            </w:rPr>
          </w:rPrChange>
        </w:rPr>
      </w:pPr>
      <w:ins w:id="99445" w:author="CR#1493r1" w:date="2020-03-27T11:41:00Z">
        <w:r w:rsidRPr="004072B1">
          <w:rPr>
            <w:rPrChange w:id="99446" w:author="Draft version 2" w:date="2020-04-03T01:44:00Z">
              <w:rPr/>
            </w:rPrChange>
          </w:rPr>
          <w:t xml:space="preserve">    </w:t>
        </w:r>
      </w:ins>
      <w:ins w:id="99447" w:author="CR#1477r2" w:date="2020-03-24T20:27:00Z">
        <w:r w:rsidR="00DE53FB" w:rsidRPr="004072B1">
          <w:rPr>
            <w:rPrChange w:id="99448" w:author="Draft version 2" w:date="2020-04-03T01:44:00Z">
              <w:rPr/>
            </w:rPrChange>
          </w:rPr>
          <w:t xml:space="preserve">measResultForRSSI-r16                   MeasResultForRSSI-r16                                                       </w:t>
        </w:r>
        <w:r w:rsidR="00DE53FB" w:rsidRPr="004072B1">
          <w:rPr>
            <w:rPrChange w:id="99449" w:author="Draft version 2" w:date="2020-04-03T01:44:00Z">
              <w:rPr>
                <w:color w:val="993366"/>
              </w:rPr>
            </w:rPrChange>
          </w:rPr>
          <w:t>OPTIONAL</w:t>
        </w:r>
      </w:ins>
      <w:ins w:id="99450" w:author="CR#1488r2" w:date="2020-03-26T12:33:00Z">
        <w:r w:rsidR="00D61DF2" w:rsidRPr="004072B1">
          <w:rPr>
            <w:rPrChange w:id="99451" w:author="Draft version 2" w:date="2020-04-03T01:44:00Z">
              <w:rPr>
                <w:color w:val="993366"/>
              </w:rPr>
            </w:rPrChange>
          </w:rPr>
          <w:t>,</w:t>
        </w:r>
      </w:ins>
    </w:p>
    <w:p w14:paraId="7FAD25C7" w14:textId="635CAE8A" w:rsidR="00D61DF2" w:rsidRPr="004072B1" w:rsidRDefault="006F56D3" w:rsidP="00D61DF2">
      <w:pPr>
        <w:pStyle w:val="PL"/>
        <w:rPr>
          <w:ins w:id="99452" w:author="CR#1488r2" w:date="2020-03-26T12:33:00Z"/>
          <w:rFonts w:eastAsia="DengXian"/>
          <w:lang w:eastAsia="zh-CN"/>
          <w:rPrChange w:id="99453" w:author="Draft version 2" w:date="2020-04-03T01:44:00Z">
            <w:rPr>
              <w:ins w:id="99454" w:author="CR#1488r2" w:date="2020-03-26T12:33:00Z"/>
              <w:rFonts w:eastAsia="DengXian"/>
              <w:color w:val="993366"/>
              <w:lang w:eastAsia="zh-CN"/>
            </w:rPr>
          </w:rPrChange>
        </w:rPr>
      </w:pPr>
      <w:ins w:id="99455" w:author="CR#1493r1" w:date="2020-03-27T11:41:00Z">
        <w:r w:rsidRPr="004072B1">
          <w:rPr>
            <w:rPrChange w:id="99456" w:author="Draft version 2" w:date="2020-04-03T01:44:00Z">
              <w:rPr/>
            </w:rPrChange>
          </w:rPr>
          <w:t xml:space="preserve">    </w:t>
        </w:r>
      </w:ins>
      <w:ins w:id="99457" w:author="CR#1488r2" w:date="2020-03-26T12:33:00Z">
        <w:r w:rsidR="00D61DF2" w:rsidRPr="004072B1">
          <w:rPr>
            <w:rFonts w:eastAsia="Batang"/>
            <w:rPrChange w:id="99458" w:author="Draft version 2" w:date="2020-04-03T01:44:00Z">
              <w:rPr>
                <w:rFonts w:eastAsia="Batang"/>
              </w:rPr>
            </w:rPrChange>
          </w:rPr>
          <w:t>locationInfo-r16</w:t>
        </w:r>
        <w:r w:rsidR="00D61DF2" w:rsidRPr="004072B1">
          <w:rPr>
            <w:rPrChange w:id="99459" w:author="Draft version 2" w:date="2020-04-03T01:44:00Z">
              <w:rPr/>
            </w:rPrChange>
          </w:rPr>
          <w:t xml:space="preserve">                        </w:t>
        </w:r>
        <w:r w:rsidR="00D61DF2" w:rsidRPr="004072B1">
          <w:rPr>
            <w:rFonts w:eastAsia="Batang"/>
            <w:rPrChange w:id="99460" w:author="Draft version 2" w:date="2020-04-03T01:44:00Z">
              <w:rPr>
                <w:rFonts w:eastAsia="Batang"/>
              </w:rPr>
            </w:rPrChange>
          </w:rPr>
          <w:t>LocationInfo-r16</w:t>
        </w:r>
        <w:r w:rsidR="00D61DF2" w:rsidRPr="004072B1">
          <w:rPr>
            <w:rPrChange w:id="99461" w:author="Draft version 2" w:date="2020-04-03T01:44:00Z">
              <w:rPr/>
            </w:rPrChange>
          </w:rPr>
          <w:t xml:space="preserve">                                                            </w:t>
        </w:r>
        <w:r w:rsidR="00D61DF2" w:rsidRPr="004072B1">
          <w:rPr>
            <w:rFonts w:eastAsia="Batang"/>
            <w:rPrChange w:id="99462" w:author="Draft version 2" w:date="2020-04-03T01:44:00Z">
              <w:rPr>
                <w:rFonts w:eastAsia="Batang"/>
                <w:color w:val="993366"/>
              </w:rPr>
            </w:rPrChange>
          </w:rPr>
          <w:t>OPTIONAL</w:t>
        </w:r>
        <w:r w:rsidR="00D61DF2" w:rsidRPr="004072B1">
          <w:rPr>
            <w:rFonts w:eastAsia="DengXian"/>
            <w:lang w:eastAsia="zh-CN"/>
            <w:rPrChange w:id="99463" w:author="Draft version 2" w:date="2020-04-03T01:44:00Z">
              <w:rPr>
                <w:rFonts w:eastAsia="DengXian"/>
                <w:color w:val="993366"/>
                <w:lang w:eastAsia="zh-CN"/>
              </w:rPr>
            </w:rPrChange>
          </w:rPr>
          <w:t>,</w:t>
        </w:r>
      </w:ins>
    </w:p>
    <w:p w14:paraId="308F3569" w14:textId="75A0D6B2" w:rsidR="00D61DF2" w:rsidRPr="004072B1" w:rsidRDefault="006F56D3" w:rsidP="00D61DF2">
      <w:pPr>
        <w:pStyle w:val="PL"/>
        <w:rPr>
          <w:ins w:id="99464" w:author="CR#1488r2" w:date="2020-03-26T12:33:00Z"/>
          <w:rFonts w:eastAsia="Batang"/>
          <w:rPrChange w:id="99465" w:author="Draft version 2" w:date="2020-04-03T01:44:00Z">
            <w:rPr>
              <w:ins w:id="99466" w:author="CR#1488r2" w:date="2020-03-26T12:33:00Z"/>
              <w:rFonts w:eastAsia="Batang"/>
            </w:rPr>
          </w:rPrChange>
        </w:rPr>
      </w:pPr>
      <w:ins w:id="99467" w:author="CR#1493r1" w:date="2020-03-27T11:41:00Z">
        <w:r w:rsidRPr="004072B1">
          <w:rPr>
            <w:rPrChange w:id="99468" w:author="Draft version 2" w:date="2020-04-03T01:44:00Z">
              <w:rPr/>
            </w:rPrChange>
          </w:rPr>
          <w:t xml:space="preserve">    </w:t>
        </w:r>
      </w:ins>
      <w:ins w:id="99469" w:author="CR#1488r2" w:date="2020-03-26T12:33:00Z">
        <w:r w:rsidR="00D61DF2" w:rsidRPr="004072B1">
          <w:rPr>
            <w:rFonts w:eastAsia="Batang"/>
            <w:rPrChange w:id="99470" w:author="Draft version 2" w:date="2020-04-03T01:44:00Z">
              <w:rPr>
                <w:rFonts w:eastAsia="Batang"/>
              </w:rPr>
            </w:rPrChange>
          </w:rPr>
          <w:t>ul-PDCP-DelayValueResultList-r16</w:t>
        </w:r>
        <w:r w:rsidR="00D61DF2" w:rsidRPr="004072B1">
          <w:rPr>
            <w:rPrChange w:id="99471" w:author="Draft version 2" w:date="2020-04-03T01:44:00Z">
              <w:rPr/>
            </w:rPrChange>
          </w:rPr>
          <w:t xml:space="preserve">        </w:t>
        </w:r>
        <w:r w:rsidR="00D61DF2" w:rsidRPr="004072B1">
          <w:rPr>
            <w:rFonts w:eastAsia="Batang"/>
            <w:rPrChange w:id="99472" w:author="Draft version 2" w:date="2020-04-03T01:44:00Z">
              <w:rPr>
                <w:rFonts w:eastAsia="Batang"/>
              </w:rPr>
            </w:rPrChange>
          </w:rPr>
          <w:t>UL-PDCP-DelayValueResultList-r16</w:t>
        </w:r>
      </w:ins>
      <w:ins w:id="99473" w:author="CR#1488r2" w:date="2020-03-26T12:34:00Z">
        <w:r w:rsidR="00D61DF2" w:rsidRPr="004072B1">
          <w:rPr>
            <w:rPrChange w:id="99474" w:author="Draft version 2" w:date="2020-04-03T01:44:00Z">
              <w:rPr/>
            </w:rPrChange>
          </w:rPr>
          <w:t xml:space="preserve">                                            </w:t>
        </w:r>
      </w:ins>
      <w:ins w:id="99475" w:author="CR#1488r2" w:date="2020-03-26T12:33:00Z">
        <w:r w:rsidR="00D61DF2" w:rsidRPr="004072B1">
          <w:rPr>
            <w:rFonts w:eastAsia="Batang"/>
            <w:rPrChange w:id="99476" w:author="Draft version 2" w:date="2020-04-03T01:44:00Z">
              <w:rPr>
                <w:rFonts w:eastAsia="Batang"/>
                <w:color w:val="993366"/>
              </w:rPr>
            </w:rPrChange>
          </w:rPr>
          <w:t>OPTIONAL</w:t>
        </w:r>
      </w:ins>
      <w:ins w:id="99477" w:author="CR#1493r1" w:date="2020-03-27T11:42:00Z">
        <w:r w:rsidRPr="004072B1">
          <w:rPr>
            <w:rFonts w:eastAsia="Batang"/>
            <w:rPrChange w:id="99478" w:author="Draft version 2" w:date="2020-04-03T01:44:00Z">
              <w:rPr>
                <w:rFonts w:eastAsia="Batang"/>
                <w:color w:val="993366"/>
              </w:rPr>
            </w:rPrChange>
          </w:rPr>
          <w:t>,</w:t>
        </w:r>
      </w:ins>
    </w:p>
    <w:p w14:paraId="6645CF10" w14:textId="3BD92B4D" w:rsidR="006F56D3" w:rsidRPr="004072B1" w:rsidRDefault="006F56D3" w:rsidP="00DE53FB">
      <w:pPr>
        <w:pStyle w:val="PL"/>
        <w:rPr>
          <w:ins w:id="99479" w:author="CR#1493r1" w:date="2020-03-27T11:42:00Z"/>
          <w:rFonts w:eastAsia="Batang"/>
          <w:rPrChange w:id="99480" w:author="Draft version 2" w:date="2020-04-03T01:44:00Z">
            <w:rPr>
              <w:ins w:id="99481" w:author="CR#1493r1" w:date="2020-03-27T11:42:00Z"/>
              <w:rFonts w:eastAsia="Batang"/>
            </w:rPr>
          </w:rPrChange>
        </w:rPr>
      </w:pPr>
      <w:ins w:id="99482" w:author="CR#1493r1" w:date="2020-03-27T11:40:00Z">
        <w:r w:rsidRPr="004072B1">
          <w:rPr>
            <w:rPrChange w:id="99483" w:author="Draft version 2" w:date="2020-04-03T01:44:00Z">
              <w:rPr/>
            </w:rPrChange>
          </w:rPr>
          <w:t xml:space="preserve">    </w:t>
        </w:r>
        <w:r w:rsidRPr="004072B1">
          <w:rPr>
            <w:rFonts w:eastAsia="Batang"/>
            <w:rPrChange w:id="99484" w:author="Draft version 2" w:date="2020-04-03T01:44:00Z">
              <w:rPr>
                <w:rFonts w:eastAsia="Batang"/>
              </w:rPr>
            </w:rPrChange>
          </w:rPr>
          <w:t>measResultsSL-r16</w:t>
        </w:r>
      </w:ins>
      <w:ins w:id="99485" w:author="CR#1493r1" w:date="2020-03-27T11:42:00Z">
        <w:r w:rsidRPr="004072B1">
          <w:rPr>
            <w:rPrChange w:id="99486" w:author="Draft version 2" w:date="2020-04-03T01:44:00Z">
              <w:rPr/>
            </w:rPrChange>
          </w:rPr>
          <w:t xml:space="preserve">                       </w:t>
        </w:r>
      </w:ins>
      <w:ins w:id="99487" w:author="CR#1493r1" w:date="2020-03-27T11:40:00Z">
        <w:r w:rsidRPr="004072B1">
          <w:rPr>
            <w:rFonts w:eastAsia="Batang"/>
            <w:rPrChange w:id="99488" w:author="Draft version 2" w:date="2020-04-03T01:44:00Z">
              <w:rPr>
                <w:rFonts w:eastAsia="Batang"/>
              </w:rPr>
            </w:rPrChange>
          </w:rPr>
          <w:t>MeasResultsSL-r16</w:t>
        </w:r>
      </w:ins>
      <w:ins w:id="99489" w:author="CR#1493r1" w:date="2020-03-27T11:42:00Z">
        <w:r w:rsidRPr="004072B1">
          <w:rPr>
            <w:rPrChange w:id="99490" w:author="Draft version 2" w:date="2020-04-03T01:44:00Z">
              <w:rPr/>
            </w:rPrChange>
          </w:rPr>
          <w:t xml:space="preserve">                                                           </w:t>
        </w:r>
      </w:ins>
      <w:ins w:id="99491" w:author="CR#1493r1" w:date="2020-03-27T11:40:00Z">
        <w:r w:rsidRPr="004072B1">
          <w:rPr>
            <w:rFonts w:eastAsia="Batang"/>
            <w:rPrChange w:id="99492" w:author="Draft version 2" w:date="2020-04-03T01:44:00Z">
              <w:rPr>
                <w:rFonts w:eastAsia="Batang"/>
              </w:rPr>
            </w:rPrChange>
          </w:rPr>
          <w:t>OPTIONAL</w:t>
        </w:r>
      </w:ins>
      <w:ins w:id="99493" w:author="CR#1494r2" w:date="2020-03-28T01:50:00Z">
        <w:r w:rsidR="001E4859" w:rsidRPr="004072B1">
          <w:rPr>
            <w:rFonts w:eastAsia="Batang"/>
            <w:rPrChange w:id="99494" w:author="Draft version 2" w:date="2020-04-03T01:44:00Z">
              <w:rPr>
                <w:rFonts w:eastAsia="Batang"/>
              </w:rPr>
            </w:rPrChange>
          </w:rPr>
          <w:t>,</w:t>
        </w:r>
      </w:ins>
    </w:p>
    <w:p w14:paraId="5AB316F4" w14:textId="323818A2" w:rsidR="001E4859" w:rsidRPr="004072B1" w:rsidRDefault="001E4859" w:rsidP="001E4859">
      <w:pPr>
        <w:pStyle w:val="PL"/>
        <w:rPr>
          <w:ins w:id="99495" w:author="CR#1494r2" w:date="2020-03-28T01:49:00Z"/>
          <w:rPrChange w:id="99496" w:author="Draft version 2" w:date="2020-04-03T01:44:00Z">
            <w:rPr>
              <w:ins w:id="99497" w:author="CR#1494r2" w:date="2020-03-28T01:49:00Z"/>
            </w:rPr>
          </w:rPrChange>
        </w:rPr>
      </w:pPr>
      <w:ins w:id="99498" w:author="CR#1494r2" w:date="2020-03-28T01:50:00Z">
        <w:r w:rsidRPr="004072B1">
          <w:rPr>
            <w:rPrChange w:id="99499" w:author="Draft version 2" w:date="2020-04-03T01:44:00Z">
              <w:rPr/>
            </w:rPrChange>
          </w:rPr>
          <w:t xml:space="preserve">    </w:t>
        </w:r>
      </w:ins>
      <w:ins w:id="99500" w:author="CR#1494r2" w:date="2020-03-28T01:49:00Z">
        <w:r w:rsidRPr="004072B1">
          <w:rPr>
            <w:rPrChange w:id="99501" w:author="Draft version 2" w:date="2020-04-03T01:44:00Z">
              <w:rPr/>
            </w:rPrChange>
          </w:rPr>
          <w:t xml:space="preserve">measResultCLI-r16                       MeasResultCLI-r16                                                           </w:t>
        </w:r>
        <w:r w:rsidRPr="004072B1">
          <w:rPr>
            <w:rFonts w:eastAsia="Batang"/>
            <w:rPrChange w:id="99502" w:author="Draft version 2" w:date="2020-04-03T01:44:00Z">
              <w:rPr>
                <w:rFonts w:eastAsia="Batang"/>
                <w:color w:val="993366"/>
              </w:rPr>
            </w:rPrChange>
          </w:rPr>
          <w:t>OPTIONAL</w:t>
        </w:r>
      </w:ins>
    </w:p>
    <w:p w14:paraId="19D17A51" w14:textId="3322B2F4" w:rsidR="00DE53FB" w:rsidRPr="004072B1" w:rsidRDefault="006F56D3" w:rsidP="00DE53FB">
      <w:pPr>
        <w:pStyle w:val="PL"/>
        <w:rPr>
          <w:ins w:id="99503" w:author="CR#1477r2" w:date="2020-03-24T20:27:00Z"/>
          <w:rFonts w:eastAsia="Batang"/>
          <w:rPrChange w:id="99504" w:author="Draft version 2" w:date="2020-04-03T01:44:00Z">
            <w:rPr>
              <w:ins w:id="99505" w:author="CR#1477r2" w:date="2020-03-24T20:27:00Z"/>
              <w:rFonts w:eastAsia="Batang"/>
            </w:rPr>
          </w:rPrChange>
        </w:rPr>
      </w:pPr>
      <w:ins w:id="99506" w:author="CR#1493r1" w:date="2020-03-27T11:42:00Z">
        <w:r w:rsidRPr="004072B1">
          <w:rPr>
            <w:rPrChange w:id="99507" w:author="Draft version 2" w:date="2020-04-03T01:44:00Z">
              <w:rPr/>
            </w:rPrChange>
          </w:rPr>
          <w:t xml:space="preserve">    </w:t>
        </w:r>
      </w:ins>
      <w:ins w:id="99508" w:author="CR#1477r2" w:date="2020-03-24T20:27:00Z">
        <w:r w:rsidR="00DE53FB" w:rsidRPr="004072B1">
          <w:rPr>
            <w:rFonts w:eastAsia="Batang"/>
            <w:rPrChange w:id="99509" w:author="Draft version 2" w:date="2020-04-03T01:44:00Z">
              <w:rPr>
                <w:rFonts w:eastAsia="Batang"/>
              </w:rPr>
            </w:rPrChange>
          </w:rPr>
          <w:t>]]</w:t>
        </w:r>
      </w:ins>
    </w:p>
    <w:p w14:paraId="5802826D" w14:textId="0FA9AB33" w:rsidR="005D7B14" w:rsidRPr="004072B1" w:rsidRDefault="005D7B14" w:rsidP="0096519C">
      <w:pPr>
        <w:pStyle w:val="PL"/>
        <w:rPr>
          <w:rFonts w:eastAsia="Batang"/>
          <w:rPrChange w:id="99510" w:author="Draft version 2" w:date="2020-04-03T01:44:00Z">
            <w:rPr>
              <w:rFonts w:eastAsia="Batang"/>
            </w:rPr>
          </w:rPrChange>
        </w:rPr>
      </w:pPr>
    </w:p>
    <w:p w14:paraId="3C48EDAC" w14:textId="77777777" w:rsidR="002C5D28" w:rsidRPr="004072B1" w:rsidRDefault="002C5D28" w:rsidP="0096519C">
      <w:pPr>
        <w:pStyle w:val="PL"/>
        <w:rPr>
          <w:rPrChange w:id="99511" w:author="Draft version 2" w:date="2020-04-03T01:44:00Z">
            <w:rPr/>
          </w:rPrChange>
        </w:rPr>
      </w:pPr>
    </w:p>
    <w:p w14:paraId="54D2BC05" w14:textId="77777777" w:rsidR="002C5D28" w:rsidRPr="004072B1" w:rsidRDefault="002C5D28" w:rsidP="0096519C">
      <w:pPr>
        <w:pStyle w:val="PL"/>
        <w:rPr>
          <w:rPrChange w:id="99512" w:author="Draft version 2" w:date="2020-04-03T01:44:00Z">
            <w:rPr/>
          </w:rPrChange>
        </w:rPr>
      </w:pPr>
      <w:r w:rsidRPr="004072B1">
        <w:rPr>
          <w:rPrChange w:id="99513" w:author="Draft version 2" w:date="2020-04-03T01:44:00Z">
            <w:rPr/>
          </w:rPrChange>
        </w:rPr>
        <w:t>}</w:t>
      </w:r>
    </w:p>
    <w:p w14:paraId="3383F22B" w14:textId="77777777" w:rsidR="002C5D28" w:rsidRPr="004072B1" w:rsidRDefault="002C5D28" w:rsidP="0096519C">
      <w:pPr>
        <w:pStyle w:val="PL"/>
        <w:rPr>
          <w:rPrChange w:id="99514" w:author="Draft version 2" w:date="2020-04-03T01:44:00Z">
            <w:rPr/>
          </w:rPrChange>
        </w:rPr>
      </w:pPr>
    </w:p>
    <w:p w14:paraId="67EE3A1B" w14:textId="77777777" w:rsidR="002C5D28" w:rsidRPr="004072B1" w:rsidRDefault="002C5D28" w:rsidP="0096519C">
      <w:pPr>
        <w:pStyle w:val="PL"/>
        <w:rPr>
          <w:rPrChange w:id="99515" w:author="Draft version 2" w:date="2020-04-03T01:44:00Z">
            <w:rPr/>
          </w:rPrChange>
        </w:rPr>
      </w:pPr>
      <w:r w:rsidRPr="004072B1">
        <w:rPr>
          <w:rPrChange w:id="99516" w:author="Draft version 2" w:date="2020-04-03T01:44:00Z">
            <w:rPr/>
          </w:rPrChange>
        </w:rPr>
        <w:t xml:space="preserve">MeasResultServMOList ::=                </w:t>
      </w:r>
      <w:r w:rsidRPr="004072B1">
        <w:rPr>
          <w:rPrChange w:id="99517" w:author="Draft version 2" w:date="2020-04-03T01:44:00Z">
            <w:rPr>
              <w:color w:val="993366"/>
            </w:rPr>
          </w:rPrChange>
        </w:rPr>
        <w:t>SEQUENCE</w:t>
      </w:r>
      <w:r w:rsidRPr="004072B1">
        <w:rPr>
          <w:rPrChange w:id="99518" w:author="Draft version 2" w:date="2020-04-03T01:44:00Z">
            <w:rPr/>
          </w:rPrChange>
        </w:rPr>
        <w:t xml:space="preserve"> (</w:t>
      </w:r>
      <w:r w:rsidRPr="004072B1">
        <w:rPr>
          <w:rPrChange w:id="99519" w:author="Draft version 2" w:date="2020-04-03T01:44:00Z">
            <w:rPr>
              <w:color w:val="993366"/>
            </w:rPr>
          </w:rPrChange>
        </w:rPr>
        <w:t>SIZE</w:t>
      </w:r>
      <w:r w:rsidRPr="004072B1">
        <w:rPr>
          <w:rPrChange w:id="99520" w:author="Draft version 2" w:date="2020-04-03T01:44:00Z">
            <w:rPr/>
          </w:rPrChange>
        </w:rPr>
        <w:t xml:space="preserve"> (1..maxNrofServingCells))</w:t>
      </w:r>
      <w:r w:rsidRPr="004072B1">
        <w:rPr>
          <w:rPrChange w:id="99521" w:author="Draft version 2" w:date="2020-04-03T01:44:00Z">
            <w:rPr>
              <w:color w:val="993366"/>
            </w:rPr>
          </w:rPrChange>
        </w:rPr>
        <w:t xml:space="preserve"> OF</w:t>
      </w:r>
      <w:r w:rsidRPr="004072B1">
        <w:rPr>
          <w:rPrChange w:id="99522" w:author="Draft version 2" w:date="2020-04-03T01:44:00Z">
            <w:rPr/>
          </w:rPrChange>
        </w:rPr>
        <w:t xml:space="preserve"> MeasResultServMO</w:t>
      </w:r>
    </w:p>
    <w:p w14:paraId="3937F986" w14:textId="77777777" w:rsidR="002C5D28" w:rsidRPr="004072B1" w:rsidRDefault="002C5D28" w:rsidP="0096519C">
      <w:pPr>
        <w:pStyle w:val="PL"/>
        <w:rPr>
          <w:rPrChange w:id="99523" w:author="Draft version 2" w:date="2020-04-03T01:44:00Z">
            <w:rPr/>
          </w:rPrChange>
        </w:rPr>
      </w:pPr>
    </w:p>
    <w:p w14:paraId="336C49BF" w14:textId="77777777" w:rsidR="002C5D28" w:rsidRPr="004072B1" w:rsidRDefault="002C5D28" w:rsidP="0096519C">
      <w:pPr>
        <w:pStyle w:val="PL"/>
        <w:rPr>
          <w:rPrChange w:id="99524" w:author="Draft version 2" w:date="2020-04-03T01:44:00Z">
            <w:rPr/>
          </w:rPrChange>
        </w:rPr>
      </w:pPr>
      <w:r w:rsidRPr="004072B1">
        <w:rPr>
          <w:rPrChange w:id="99525" w:author="Draft version 2" w:date="2020-04-03T01:44:00Z">
            <w:rPr/>
          </w:rPrChange>
        </w:rPr>
        <w:t xml:space="preserve">MeasResultServMO ::=                    </w:t>
      </w:r>
      <w:r w:rsidRPr="004072B1">
        <w:rPr>
          <w:rPrChange w:id="99526" w:author="Draft version 2" w:date="2020-04-03T01:44:00Z">
            <w:rPr>
              <w:color w:val="993366"/>
            </w:rPr>
          </w:rPrChange>
        </w:rPr>
        <w:t>SEQUENCE</w:t>
      </w:r>
      <w:r w:rsidRPr="004072B1">
        <w:rPr>
          <w:rPrChange w:id="99527" w:author="Draft version 2" w:date="2020-04-03T01:44:00Z">
            <w:rPr/>
          </w:rPrChange>
        </w:rPr>
        <w:t xml:space="preserve"> {</w:t>
      </w:r>
    </w:p>
    <w:p w14:paraId="5C55E37A" w14:textId="77777777" w:rsidR="00F95F2F" w:rsidRPr="004072B1" w:rsidRDefault="002C5D28" w:rsidP="0096519C">
      <w:pPr>
        <w:pStyle w:val="PL"/>
        <w:rPr>
          <w:rPrChange w:id="99528" w:author="Draft version 2" w:date="2020-04-03T01:44:00Z">
            <w:rPr/>
          </w:rPrChange>
        </w:rPr>
      </w:pPr>
      <w:r w:rsidRPr="004072B1">
        <w:rPr>
          <w:rPrChange w:id="99529" w:author="Draft version 2" w:date="2020-04-03T01:44:00Z">
            <w:rPr/>
          </w:rPrChange>
        </w:rPr>
        <w:t xml:space="preserve">    servCellId                              ServCel</w:t>
      </w:r>
      <w:r w:rsidR="00F95F2F" w:rsidRPr="004072B1">
        <w:rPr>
          <w:rPrChange w:id="99530" w:author="Draft version 2" w:date="2020-04-03T01:44:00Z">
            <w:rPr/>
          </w:rPrChange>
        </w:rPr>
        <w:t>lIndex,</w:t>
      </w:r>
    </w:p>
    <w:p w14:paraId="660496E9" w14:textId="77777777" w:rsidR="002C5D28" w:rsidRPr="004072B1" w:rsidRDefault="002C5D28" w:rsidP="0096519C">
      <w:pPr>
        <w:pStyle w:val="PL"/>
        <w:rPr>
          <w:rPrChange w:id="99531" w:author="Draft version 2" w:date="2020-04-03T01:44:00Z">
            <w:rPr/>
          </w:rPrChange>
        </w:rPr>
      </w:pPr>
      <w:r w:rsidRPr="004072B1">
        <w:rPr>
          <w:rPrChange w:id="99532" w:author="Draft version 2" w:date="2020-04-03T01:44:00Z">
            <w:rPr/>
          </w:rPrChange>
        </w:rPr>
        <w:t xml:space="preserve">    measResultServingCell                   MeasResultNR,</w:t>
      </w:r>
    </w:p>
    <w:p w14:paraId="591E4F72" w14:textId="77777777" w:rsidR="002C5D28" w:rsidRPr="004072B1" w:rsidRDefault="002C5D28" w:rsidP="0096519C">
      <w:pPr>
        <w:pStyle w:val="PL"/>
        <w:rPr>
          <w:rPrChange w:id="99533" w:author="Draft version 2" w:date="2020-04-03T01:44:00Z">
            <w:rPr/>
          </w:rPrChange>
        </w:rPr>
      </w:pPr>
      <w:r w:rsidRPr="004072B1">
        <w:rPr>
          <w:rPrChange w:id="99534" w:author="Draft version 2" w:date="2020-04-03T01:44:00Z">
            <w:rPr/>
          </w:rPrChange>
        </w:rPr>
        <w:t xml:space="preserve">    measResultBestNeighCell                 MeasResultNR                                                                </w:t>
      </w:r>
      <w:r w:rsidRPr="004072B1">
        <w:rPr>
          <w:rPrChange w:id="99535" w:author="Draft version 2" w:date="2020-04-03T01:44:00Z">
            <w:rPr>
              <w:color w:val="993366"/>
            </w:rPr>
          </w:rPrChange>
        </w:rPr>
        <w:t>OPTIONAL</w:t>
      </w:r>
      <w:r w:rsidRPr="004072B1">
        <w:rPr>
          <w:rPrChange w:id="99536" w:author="Draft version 2" w:date="2020-04-03T01:44:00Z">
            <w:rPr/>
          </w:rPrChange>
        </w:rPr>
        <w:t>,</w:t>
      </w:r>
    </w:p>
    <w:p w14:paraId="7ADAAA58" w14:textId="77777777" w:rsidR="00F95F2F" w:rsidRPr="004072B1" w:rsidRDefault="00F95F2F" w:rsidP="0096519C">
      <w:pPr>
        <w:pStyle w:val="PL"/>
        <w:rPr>
          <w:rPrChange w:id="99537" w:author="Draft version 2" w:date="2020-04-03T01:44:00Z">
            <w:rPr/>
          </w:rPrChange>
        </w:rPr>
      </w:pPr>
      <w:r w:rsidRPr="004072B1">
        <w:rPr>
          <w:rPrChange w:id="99538" w:author="Draft version 2" w:date="2020-04-03T01:44:00Z">
            <w:rPr/>
          </w:rPrChange>
        </w:rPr>
        <w:t xml:space="preserve">    ...</w:t>
      </w:r>
    </w:p>
    <w:p w14:paraId="31C5DB52" w14:textId="77777777" w:rsidR="002C5D28" w:rsidRPr="004072B1" w:rsidRDefault="002C5D28" w:rsidP="0096519C">
      <w:pPr>
        <w:pStyle w:val="PL"/>
        <w:rPr>
          <w:rPrChange w:id="99539" w:author="Draft version 2" w:date="2020-04-03T01:44:00Z">
            <w:rPr/>
          </w:rPrChange>
        </w:rPr>
      </w:pPr>
      <w:r w:rsidRPr="004072B1">
        <w:rPr>
          <w:rPrChange w:id="99540" w:author="Draft version 2" w:date="2020-04-03T01:44:00Z">
            <w:rPr/>
          </w:rPrChange>
        </w:rPr>
        <w:t>}</w:t>
      </w:r>
    </w:p>
    <w:p w14:paraId="0E7B9B41" w14:textId="77777777" w:rsidR="002C5D28" w:rsidRPr="004072B1" w:rsidRDefault="002C5D28" w:rsidP="0096519C">
      <w:pPr>
        <w:pStyle w:val="PL"/>
        <w:rPr>
          <w:rPrChange w:id="99541" w:author="Draft version 2" w:date="2020-04-03T01:44:00Z">
            <w:rPr/>
          </w:rPrChange>
        </w:rPr>
      </w:pPr>
    </w:p>
    <w:p w14:paraId="36FFC483" w14:textId="77777777" w:rsidR="002C5D28" w:rsidRPr="004072B1" w:rsidRDefault="002C5D28" w:rsidP="0096519C">
      <w:pPr>
        <w:pStyle w:val="PL"/>
        <w:rPr>
          <w:rPrChange w:id="99542" w:author="Draft version 2" w:date="2020-04-03T01:44:00Z">
            <w:rPr/>
          </w:rPrChange>
        </w:rPr>
      </w:pPr>
      <w:r w:rsidRPr="004072B1">
        <w:rPr>
          <w:rPrChange w:id="99543" w:author="Draft version 2" w:date="2020-04-03T01:44:00Z">
            <w:rPr/>
          </w:rPrChange>
        </w:rPr>
        <w:t xml:space="preserve">MeasResultListNR ::=                    </w:t>
      </w:r>
      <w:r w:rsidRPr="004072B1">
        <w:rPr>
          <w:rPrChange w:id="99544" w:author="Draft version 2" w:date="2020-04-03T01:44:00Z">
            <w:rPr>
              <w:color w:val="993366"/>
            </w:rPr>
          </w:rPrChange>
        </w:rPr>
        <w:t>SEQUENCE</w:t>
      </w:r>
      <w:r w:rsidRPr="004072B1">
        <w:rPr>
          <w:rPrChange w:id="99545" w:author="Draft version 2" w:date="2020-04-03T01:44:00Z">
            <w:rPr/>
          </w:rPrChange>
        </w:rPr>
        <w:t xml:space="preserve"> (</w:t>
      </w:r>
      <w:r w:rsidRPr="004072B1">
        <w:rPr>
          <w:rPrChange w:id="99546" w:author="Draft version 2" w:date="2020-04-03T01:44:00Z">
            <w:rPr>
              <w:color w:val="993366"/>
            </w:rPr>
          </w:rPrChange>
        </w:rPr>
        <w:t>SIZE</w:t>
      </w:r>
      <w:r w:rsidRPr="004072B1">
        <w:rPr>
          <w:rPrChange w:id="99547" w:author="Draft version 2" w:date="2020-04-03T01:44:00Z">
            <w:rPr/>
          </w:rPrChange>
        </w:rPr>
        <w:t xml:space="preserve"> (1..maxCellReport))</w:t>
      </w:r>
      <w:r w:rsidRPr="004072B1">
        <w:rPr>
          <w:rPrChange w:id="99548" w:author="Draft version 2" w:date="2020-04-03T01:44:00Z">
            <w:rPr>
              <w:color w:val="993366"/>
            </w:rPr>
          </w:rPrChange>
        </w:rPr>
        <w:t xml:space="preserve"> OF</w:t>
      </w:r>
      <w:r w:rsidRPr="004072B1">
        <w:rPr>
          <w:rPrChange w:id="99549" w:author="Draft version 2" w:date="2020-04-03T01:44:00Z">
            <w:rPr/>
          </w:rPrChange>
        </w:rPr>
        <w:t xml:space="preserve"> MeasResultNR</w:t>
      </w:r>
    </w:p>
    <w:p w14:paraId="0D229C67" w14:textId="77777777" w:rsidR="002C5D28" w:rsidRPr="004072B1" w:rsidRDefault="002C5D28" w:rsidP="0096519C">
      <w:pPr>
        <w:pStyle w:val="PL"/>
        <w:rPr>
          <w:rPrChange w:id="99550" w:author="Draft version 2" w:date="2020-04-03T01:44:00Z">
            <w:rPr/>
          </w:rPrChange>
        </w:rPr>
      </w:pPr>
    </w:p>
    <w:p w14:paraId="03D6C17C" w14:textId="77777777" w:rsidR="002C5D28" w:rsidRPr="004072B1" w:rsidRDefault="002C5D28" w:rsidP="0096519C">
      <w:pPr>
        <w:pStyle w:val="PL"/>
        <w:rPr>
          <w:rPrChange w:id="99551" w:author="Draft version 2" w:date="2020-04-03T01:44:00Z">
            <w:rPr/>
          </w:rPrChange>
        </w:rPr>
      </w:pPr>
      <w:r w:rsidRPr="004072B1">
        <w:rPr>
          <w:rPrChange w:id="99552" w:author="Draft version 2" w:date="2020-04-03T01:44:00Z">
            <w:rPr/>
          </w:rPrChange>
        </w:rPr>
        <w:t xml:space="preserve">MeasResultNR ::=                        </w:t>
      </w:r>
      <w:r w:rsidRPr="004072B1">
        <w:rPr>
          <w:rPrChange w:id="99553" w:author="Draft version 2" w:date="2020-04-03T01:44:00Z">
            <w:rPr>
              <w:color w:val="993366"/>
            </w:rPr>
          </w:rPrChange>
        </w:rPr>
        <w:t>SEQUENCE</w:t>
      </w:r>
      <w:r w:rsidRPr="004072B1">
        <w:rPr>
          <w:rPrChange w:id="99554" w:author="Draft version 2" w:date="2020-04-03T01:44:00Z">
            <w:rPr/>
          </w:rPrChange>
        </w:rPr>
        <w:t xml:space="preserve"> {</w:t>
      </w:r>
    </w:p>
    <w:p w14:paraId="60C97003" w14:textId="77777777" w:rsidR="002C5D28" w:rsidRPr="004072B1" w:rsidRDefault="002C5D28" w:rsidP="0096519C">
      <w:pPr>
        <w:pStyle w:val="PL"/>
        <w:rPr>
          <w:rPrChange w:id="99555" w:author="Draft version 2" w:date="2020-04-03T01:44:00Z">
            <w:rPr/>
          </w:rPrChange>
        </w:rPr>
      </w:pPr>
      <w:r w:rsidRPr="004072B1">
        <w:rPr>
          <w:rPrChange w:id="99556" w:author="Draft version 2" w:date="2020-04-03T01:44:00Z">
            <w:rPr/>
          </w:rPrChange>
        </w:rPr>
        <w:t xml:space="preserve">    physCellId                              PhysCellId                                                                  </w:t>
      </w:r>
      <w:r w:rsidRPr="004072B1">
        <w:rPr>
          <w:rPrChange w:id="99557" w:author="Draft version 2" w:date="2020-04-03T01:44:00Z">
            <w:rPr>
              <w:color w:val="993366"/>
            </w:rPr>
          </w:rPrChange>
        </w:rPr>
        <w:t>OPTIONAL</w:t>
      </w:r>
      <w:r w:rsidRPr="004072B1">
        <w:rPr>
          <w:rPrChange w:id="99558" w:author="Draft version 2" w:date="2020-04-03T01:44:00Z">
            <w:rPr/>
          </w:rPrChange>
        </w:rPr>
        <w:t>,</w:t>
      </w:r>
    </w:p>
    <w:p w14:paraId="2ADB053F" w14:textId="77777777" w:rsidR="002C5D28" w:rsidRPr="004072B1" w:rsidRDefault="002C5D28" w:rsidP="0096519C">
      <w:pPr>
        <w:pStyle w:val="PL"/>
        <w:rPr>
          <w:rPrChange w:id="99559" w:author="Draft version 2" w:date="2020-04-03T01:44:00Z">
            <w:rPr/>
          </w:rPrChange>
        </w:rPr>
      </w:pPr>
      <w:r w:rsidRPr="004072B1">
        <w:rPr>
          <w:rPrChange w:id="99560" w:author="Draft version 2" w:date="2020-04-03T01:44:00Z">
            <w:rPr/>
          </w:rPrChange>
        </w:rPr>
        <w:t xml:space="preserve">    measResult                              </w:t>
      </w:r>
      <w:r w:rsidRPr="004072B1">
        <w:rPr>
          <w:rPrChange w:id="99561" w:author="Draft version 2" w:date="2020-04-03T01:44:00Z">
            <w:rPr>
              <w:color w:val="993366"/>
            </w:rPr>
          </w:rPrChange>
        </w:rPr>
        <w:t>SEQUENCE</w:t>
      </w:r>
      <w:r w:rsidRPr="004072B1">
        <w:rPr>
          <w:rPrChange w:id="99562" w:author="Draft version 2" w:date="2020-04-03T01:44:00Z">
            <w:rPr/>
          </w:rPrChange>
        </w:rPr>
        <w:t xml:space="preserve"> {</w:t>
      </w:r>
    </w:p>
    <w:p w14:paraId="2F6519C7" w14:textId="77777777" w:rsidR="002C5D28" w:rsidRPr="004072B1" w:rsidRDefault="002C5D28" w:rsidP="0096519C">
      <w:pPr>
        <w:pStyle w:val="PL"/>
        <w:rPr>
          <w:rPrChange w:id="99563" w:author="Draft version 2" w:date="2020-04-03T01:44:00Z">
            <w:rPr/>
          </w:rPrChange>
        </w:rPr>
      </w:pPr>
      <w:r w:rsidRPr="004072B1">
        <w:rPr>
          <w:rPrChange w:id="99564" w:author="Draft version 2" w:date="2020-04-03T01:44:00Z">
            <w:rPr/>
          </w:rPrChange>
        </w:rPr>
        <w:t xml:space="preserve">        cellResults                             </w:t>
      </w:r>
      <w:r w:rsidRPr="004072B1">
        <w:rPr>
          <w:rPrChange w:id="99565" w:author="Draft version 2" w:date="2020-04-03T01:44:00Z">
            <w:rPr>
              <w:color w:val="993366"/>
            </w:rPr>
          </w:rPrChange>
        </w:rPr>
        <w:t>SEQUENCE</w:t>
      </w:r>
      <w:r w:rsidRPr="004072B1">
        <w:rPr>
          <w:rPrChange w:id="99566" w:author="Draft version 2" w:date="2020-04-03T01:44:00Z">
            <w:rPr/>
          </w:rPrChange>
        </w:rPr>
        <w:t>{</w:t>
      </w:r>
    </w:p>
    <w:p w14:paraId="549AC39B" w14:textId="77777777" w:rsidR="002C5D28" w:rsidRPr="004072B1" w:rsidRDefault="002C5D28" w:rsidP="0096519C">
      <w:pPr>
        <w:pStyle w:val="PL"/>
        <w:rPr>
          <w:rPrChange w:id="99567" w:author="Draft version 2" w:date="2020-04-03T01:44:00Z">
            <w:rPr/>
          </w:rPrChange>
        </w:rPr>
      </w:pPr>
      <w:r w:rsidRPr="004072B1">
        <w:rPr>
          <w:rPrChange w:id="99568" w:author="Draft version 2" w:date="2020-04-03T01:44:00Z">
            <w:rPr/>
          </w:rPrChange>
        </w:rPr>
        <w:t xml:space="preserve">            resultsSSB-Cell                         MeasQuantityResults                                                 </w:t>
      </w:r>
      <w:r w:rsidRPr="004072B1">
        <w:rPr>
          <w:rPrChange w:id="99569" w:author="Draft version 2" w:date="2020-04-03T01:44:00Z">
            <w:rPr>
              <w:color w:val="993366"/>
            </w:rPr>
          </w:rPrChange>
        </w:rPr>
        <w:t>OPTIONAL</w:t>
      </w:r>
      <w:r w:rsidRPr="004072B1">
        <w:rPr>
          <w:rPrChange w:id="99570" w:author="Draft version 2" w:date="2020-04-03T01:44:00Z">
            <w:rPr/>
          </w:rPrChange>
        </w:rPr>
        <w:t>,</w:t>
      </w:r>
    </w:p>
    <w:p w14:paraId="504EE2C1" w14:textId="77777777" w:rsidR="002C5D28" w:rsidRPr="004072B1" w:rsidRDefault="002C5D28" w:rsidP="0096519C">
      <w:pPr>
        <w:pStyle w:val="PL"/>
        <w:rPr>
          <w:rPrChange w:id="99571" w:author="Draft version 2" w:date="2020-04-03T01:44:00Z">
            <w:rPr/>
          </w:rPrChange>
        </w:rPr>
      </w:pPr>
      <w:r w:rsidRPr="004072B1">
        <w:rPr>
          <w:rPrChange w:id="99572" w:author="Draft version 2" w:date="2020-04-03T01:44:00Z">
            <w:rPr/>
          </w:rPrChange>
        </w:rPr>
        <w:t xml:space="preserve">            resultsCSI-RS-Cell                      MeasQuantityResults                                                 </w:t>
      </w:r>
      <w:r w:rsidRPr="004072B1">
        <w:rPr>
          <w:rPrChange w:id="99573" w:author="Draft version 2" w:date="2020-04-03T01:44:00Z">
            <w:rPr>
              <w:color w:val="993366"/>
            </w:rPr>
          </w:rPrChange>
        </w:rPr>
        <w:t>OPTIONAL</w:t>
      </w:r>
    </w:p>
    <w:p w14:paraId="7D5DF0F5" w14:textId="77777777" w:rsidR="002C5D28" w:rsidRPr="004072B1" w:rsidRDefault="002C5D28" w:rsidP="0096519C">
      <w:pPr>
        <w:pStyle w:val="PL"/>
        <w:rPr>
          <w:rPrChange w:id="99574" w:author="Draft version 2" w:date="2020-04-03T01:44:00Z">
            <w:rPr/>
          </w:rPrChange>
        </w:rPr>
      </w:pPr>
      <w:r w:rsidRPr="004072B1">
        <w:rPr>
          <w:rPrChange w:id="99575" w:author="Draft version 2" w:date="2020-04-03T01:44:00Z">
            <w:rPr/>
          </w:rPrChange>
        </w:rPr>
        <w:t xml:space="preserve">        },</w:t>
      </w:r>
    </w:p>
    <w:p w14:paraId="17F1E7F5" w14:textId="77777777" w:rsidR="002C5D28" w:rsidRPr="004072B1" w:rsidRDefault="002C5D28" w:rsidP="0096519C">
      <w:pPr>
        <w:pStyle w:val="PL"/>
        <w:rPr>
          <w:rPrChange w:id="99576" w:author="Draft version 2" w:date="2020-04-03T01:44:00Z">
            <w:rPr/>
          </w:rPrChange>
        </w:rPr>
      </w:pPr>
      <w:r w:rsidRPr="004072B1">
        <w:rPr>
          <w:rPrChange w:id="99577" w:author="Draft version 2" w:date="2020-04-03T01:44:00Z">
            <w:rPr/>
          </w:rPrChange>
        </w:rPr>
        <w:t xml:space="preserve">        rsIndexResults                          </w:t>
      </w:r>
      <w:r w:rsidRPr="004072B1">
        <w:rPr>
          <w:rPrChange w:id="99578" w:author="Draft version 2" w:date="2020-04-03T01:44:00Z">
            <w:rPr>
              <w:color w:val="993366"/>
            </w:rPr>
          </w:rPrChange>
        </w:rPr>
        <w:t>SEQUENCE</w:t>
      </w:r>
      <w:r w:rsidRPr="004072B1">
        <w:rPr>
          <w:rPrChange w:id="99579" w:author="Draft version 2" w:date="2020-04-03T01:44:00Z">
            <w:rPr/>
          </w:rPrChange>
        </w:rPr>
        <w:t>{</w:t>
      </w:r>
    </w:p>
    <w:p w14:paraId="365C6CB5" w14:textId="77777777" w:rsidR="002C5D28" w:rsidRPr="004072B1" w:rsidRDefault="002C5D28" w:rsidP="0096519C">
      <w:pPr>
        <w:pStyle w:val="PL"/>
        <w:rPr>
          <w:rPrChange w:id="99580" w:author="Draft version 2" w:date="2020-04-03T01:44:00Z">
            <w:rPr/>
          </w:rPrChange>
        </w:rPr>
      </w:pPr>
      <w:r w:rsidRPr="004072B1">
        <w:rPr>
          <w:rPrChange w:id="99581" w:author="Draft version 2" w:date="2020-04-03T01:44:00Z">
            <w:rPr/>
          </w:rPrChange>
        </w:rPr>
        <w:t xml:space="preserve">            resultsSSB-Indexes                      ResultsPerSSB-IndexList                                             </w:t>
      </w:r>
      <w:r w:rsidRPr="004072B1">
        <w:rPr>
          <w:rPrChange w:id="99582" w:author="Draft version 2" w:date="2020-04-03T01:44:00Z">
            <w:rPr>
              <w:color w:val="993366"/>
            </w:rPr>
          </w:rPrChange>
        </w:rPr>
        <w:t>OPTIONAL</w:t>
      </w:r>
      <w:r w:rsidRPr="004072B1">
        <w:rPr>
          <w:rPrChange w:id="99583" w:author="Draft version 2" w:date="2020-04-03T01:44:00Z">
            <w:rPr/>
          </w:rPrChange>
        </w:rPr>
        <w:t>,</w:t>
      </w:r>
    </w:p>
    <w:p w14:paraId="12C33944" w14:textId="77777777" w:rsidR="002C5D28" w:rsidRPr="004072B1" w:rsidRDefault="002C5D28" w:rsidP="0096519C">
      <w:pPr>
        <w:pStyle w:val="PL"/>
        <w:rPr>
          <w:rPrChange w:id="99584" w:author="Draft version 2" w:date="2020-04-03T01:44:00Z">
            <w:rPr/>
          </w:rPrChange>
        </w:rPr>
      </w:pPr>
      <w:r w:rsidRPr="004072B1">
        <w:rPr>
          <w:rPrChange w:id="99585" w:author="Draft version 2" w:date="2020-04-03T01:44:00Z">
            <w:rPr/>
          </w:rPrChange>
        </w:rPr>
        <w:t xml:space="preserve">            resultsCSI-RS-Indexes                   ResultsPerCSI-RS-IndexList                                          </w:t>
      </w:r>
      <w:r w:rsidRPr="004072B1">
        <w:rPr>
          <w:rPrChange w:id="99586" w:author="Draft version 2" w:date="2020-04-03T01:44:00Z">
            <w:rPr>
              <w:color w:val="993366"/>
            </w:rPr>
          </w:rPrChange>
        </w:rPr>
        <w:t>OPTIONAL</w:t>
      </w:r>
    </w:p>
    <w:p w14:paraId="6678B38D" w14:textId="77777777" w:rsidR="002C5D28" w:rsidRPr="004072B1" w:rsidRDefault="002C5D28" w:rsidP="0096519C">
      <w:pPr>
        <w:pStyle w:val="PL"/>
        <w:rPr>
          <w:rPrChange w:id="99587" w:author="Draft version 2" w:date="2020-04-03T01:44:00Z">
            <w:rPr/>
          </w:rPrChange>
        </w:rPr>
      </w:pPr>
      <w:r w:rsidRPr="004072B1">
        <w:rPr>
          <w:rPrChange w:id="99588" w:author="Draft version 2" w:date="2020-04-03T01:44:00Z">
            <w:rPr/>
          </w:rPrChange>
        </w:rPr>
        <w:t xml:space="preserve">        }                                                                                                               </w:t>
      </w:r>
      <w:r w:rsidRPr="004072B1">
        <w:rPr>
          <w:rPrChange w:id="99589" w:author="Draft version 2" w:date="2020-04-03T01:44:00Z">
            <w:rPr>
              <w:color w:val="993366"/>
            </w:rPr>
          </w:rPrChange>
        </w:rPr>
        <w:t>OPTIONAL</w:t>
      </w:r>
    </w:p>
    <w:p w14:paraId="3F8D1DDC" w14:textId="77777777" w:rsidR="002C5D28" w:rsidRPr="004072B1" w:rsidRDefault="002C5D28" w:rsidP="0096519C">
      <w:pPr>
        <w:pStyle w:val="PL"/>
        <w:rPr>
          <w:rPrChange w:id="99590" w:author="Draft version 2" w:date="2020-04-03T01:44:00Z">
            <w:rPr/>
          </w:rPrChange>
        </w:rPr>
      </w:pPr>
      <w:r w:rsidRPr="004072B1">
        <w:rPr>
          <w:rPrChange w:id="99591" w:author="Draft version 2" w:date="2020-04-03T01:44:00Z">
            <w:rPr/>
          </w:rPrChange>
        </w:rPr>
        <w:t xml:space="preserve">    },</w:t>
      </w:r>
    </w:p>
    <w:p w14:paraId="23BF6182" w14:textId="77777777" w:rsidR="002C5D28" w:rsidRPr="004072B1" w:rsidRDefault="002C5D28" w:rsidP="0096519C">
      <w:pPr>
        <w:pStyle w:val="PL"/>
        <w:rPr>
          <w:rPrChange w:id="99592" w:author="Draft version 2" w:date="2020-04-03T01:44:00Z">
            <w:rPr/>
          </w:rPrChange>
        </w:rPr>
      </w:pPr>
      <w:r w:rsidRPr="004072B1">
        <w:rPr>
          <w:rPrChange w:id="99593" w:author="Draft version 2" w:date="2020-04-03T01:44:00Z">
            <w:rPr/>
          </w:rPrChange>
        </w:rPr>
        <w:t xml:space="preserve">    ...,</w:t>
      </w:r>
    </w:p>
    <w:p w14:paraId="000C70E0" w14:textId="77777777" w:rsidR="002C5D28" w:rsidRPr="004072B1" w:rsidRDefault="002C5D28" w:rsidP="0096519C">
      <w:pPr>
        <w:pStyle w:val="PL"/>
        <w:rPr>
          <w:rPrChange w:id="99594" w:author="Draft version 2" w:date="2020-04-03T01:44:00Z">
            <w:rPr/>
          </w:rPrChange>
        </w:rPr>
      </w:pPr>
      <w:r w:rsidRPr="004072B1">
        <w:rPr>
          <w:rPrChange w:id="99595" w:author="Draft version 2" w:date="2020-04-03T01:44:00Z">
            <w:rPr/>
          </w:rPrChange>
        </w:rPr>
        <w:t xml:space="preserve">    [[</w:t>
      </w:r>
    </w:p>
    <w:p w14:paraId="78530123" w14:textId="07EC9015" w:rsidR="002C5D28" w:rsidRPr="004072B1" w:rsidRDefault="002C5D28" w:rsidP="0096519C">
      <w:pPr>
        <w:pStyle w:val="PL"/>
        <w:rPr>
          <w:rPrChange w:id="99596" w:author="Draft version 2" w:date="2020-04-03T01:44:00Z">
            <w:rPr/>
          </w:rPrChange>
        </w:rPr>
      </w:pPr>
      <w:r w:rsidRPr="004072B1">
        <w:rPr>
          <w:rPrChange w:id="99597" w:author="Draft version 2" w:date="2020-04-03T01:44:00Z">
            <w:rPr/>
          </w:rPrChange>
        </w:rPr>
        <w:t xml:space="preserve">    cgi-Info                                CGI-Info</w:t>
      </w:r>
      <w:r w:rsidR="005D7B14" w:rsidRPr="004072B1">
        <w:rPr>
          <w:rPrChange w:id="99598" w:author="Draft version 2" w:date="2020-04-03T01:44:00Z">
            <w:rPr/>
          </w:rPrChange>
        </w:rPr>
        <w:t>NR</w:t>
      </w:r>
      <w:r w:rsidRPr="004072B1">
        <w:rPr>
          <w:rPrChange w:id="99599" w:author="Draft version 2" w:date="2020-04-03T01:44:00Z">
            <w:rPr/>
          </w:rPrChange>
        </w:rPr>
        <w:t xml:space="preserve">                                                                    </w:t>
      </w:r>
      <w:r w:rsidRPr="004072B1">
        <w:rPr>
          <w:rPrChange w:id="99600" w:author="Draft version 2" w:date="2020-04-03T01:44:00Z">
            <w:rPr>
              <w:color w:val="993366"/>
            </w:rPr>
          </w:rPrChange>
        </w:rPr>
        <w:t>OPTIONAL</w:t>
      </w:r>
    </w:p>
    <w:p w14:paraId="235F8BA9" w14:textId="77777777" w:rsidR="002C5D28" w:rsidRPr="004072B1" w:rsidRDefault="002C5D28" w:rsidP="0096519C">
      <w:pPr>
        <w:pStyle w:val="PL"/>
        <w:rPr>
          <w:rPrChange w:id="99601" w:author="Draft version 2" w:date="2020-04-03T01:44:00Z">
            <w:rPr/>
          </w:rPrChange>
        </w:rPr>
      </w:pPr>
      <w:r w:rsidRPr="004072B1">
        <w:rPr>
          <w:rPrChange w:id="99602" w:author="Draft version 2" w:date="2020-04-03T01:44:00Z">
            <w:rPr/>
          </w:rPrChange>
        </w:rPr>
        <w:t xml:space="preserve">    ]]</w:t>
      </w:r>
    </w:p>
    <w:p w14:paraId="237DA1E5" w14:textId="77777777" w:rsidR="002C5D28" w:rsidRPr="004072B1" w:rsidRDefault="002C5D28" w:rsidP="0096519C">
      <w:pPr>
        <w:pStyle w:val="PL"/>
        <w:rPr>
          <w:rPrChange w:id="99603" w:author="Draft version 2" w:date="2020-04-03T01:44:00Z">
            <w:rPr/>
          </w:rPrChange>
        </w:rPr>
      </w:pPr>
      <w:r w:rsidRPr="004072B1">
        <w:rPr>
          <w:rPrChange w:id="99604" w:author="Draft version 2" w:date="2020-04-03T01:44:00Z">
            <w:rPr/>
          </w:rPrChange>
        </w:rPr>
        <w:t>}</w:t>
      </w:r>
    </w:p>
    <w:p w14:paraId="25B89D51" w14:textId="77777777" w:rsidR="002C5D28" w:rsidRPr="004072B1" w:rsidRDefault="002C5D28" w:rsidP="0096519C">
      <w:pPr>
        <w:pStyle w:val="PL"/>
        <w:rPr>
          <w:rPrChange w:id="99605" w:author="Draft version 2" w:date="2020-04-03T01:44:00Z">
            <w:rPr/>
          </w:rPrChange>
        </w:rPr>
      </w:pPr>
    </w:p>
    <w:p w14:paraId="3677FF13" w14:textId="77777777" w:rsidR="002C5D28" w:rsidRPr="004072B1" w:rsidRDefault="002C5D28" w:rsidP="0096519C">
      <w:pPr>
        <w:pStyle w:val="PL"/>
        <w:rPr>
          <w:rPrChange w:id="99606" w:author="Draft version 2" w:date="2020-04-03T01:44:00Z">
            <w:rPr/>
          </w:rPrChange>
        </w:rPr>
      </w:pPr>
      <w:r w:rsidRPr="004072B1">
        <w:rPr>
          <w:rPrChange w:id="99607" w:author="Draft version 2" w:date="2020-04-03T01:44:00Z">
            <w:rPr/>
          </w:rPrChange>
        </w:rPr>
        <w:t xml:space="preserve">MeasResultListEUTRA ::=                 </w:t>
      </w:r>
      <w:r w:rsidRPr="004072B1">
        <w:rPr>
          <w:rPrChange w:id="99608" w:author="Draft version 2" w:date="2020-04-03T01:44:00Z">
            <w:rPr>
              <w:color w:val="993366"/>
            </w:rPr>
          </w:rPrChange>
        </w:rPr>
        <w:t>SEQUENCE</w:t>
      </w:r>
      <w:r w:rsidRPr="004072B1">
        <w:rPr>
          <w:rPrChange w:id="99609" w:author="Draft version 2" w:date="2020-04-03T01:44:00Z">
            <w:rPr/>
          </w:rPrChange>
        </w:rPr>
        <w:t xml:space="preserve"> (</w:t>
      </w:r>
      <w:r w:rsidRPr="004072B1">
        <w:rPr>
          <w:rPrChange w:id="99610" w:author="Draft version 2" w:date="2020-04-03T01:44:00Z">
            <w:rPr>
              <w:color w:val="993366"/>
            </w:rPr>
          </w:rPrChange>
        </w:rPr>
        <w:t>SIZE</w:t>
      </w:r>
      <w:r w:rsidRPr="004072B1">
        <w:rPr>
          <w:rPrChange w:id="99611" w:author="Draft version 2" w:date="2020-04-03T01:44:00Z">
            <w:rPr/>
          </w:rPrChange>
        </w:rPr>
        <w:t xml:space="preserve"> (1..maxCellReport))</w:t>
      </w:r>
      <w:r w:rsidRPr="004072B1">
        <w:rPr>
          <w:rPrChange w:id="99612" w:author="Draft version 2" w:date="2020-04-03T01:44:00Z">
            <w:rPr>
              <w:color w:val="993366"/>
            </w:rPr>
          </w:rPrChange>
        </w:rPr>
        <w:t xml:space="preserve"> OF</w:t>
      </w:r>
      <w:r w:rsidRPr="004072B1">
        <w:rPr>
          <w:rPrChange w:id="99613" w:author="Draft version 2" w:date="2020-04-03T01:44:00Z">
            <w:rPr/>
          </w:rPrChange>
        </w:rPr>
        <w:t xml:space="preserve"> MeasResultEUTRA</w:t>
      </w:r>
    </w:p>
    <w:p w14:paraId="34813CCB" w14:textId="77777777" w:rsidR="002C5D28" w:rsidRPr="004072B1" w:rsidRDefault="002C5D28" w:rsidP="0096519C">
      <w:pPr>
        <w:pStyle w:val="PL"/>
        <w:rPr>
          <w:rPrChange w:id="99614" w:author="Draft version 2" w:date="2020-04-03T01:44:00Z">
            <w:rPr/>
          </w:rPrChange>
        </w:rPr>
      </w:pPr>
    </w:p>
    <w:p w14:paraId="5D05F6C2" w14:textId="77777777" w:rsidR="002C5D28" w:rsidRPr="004072B1" w:rsidRDefault="002C5D28" w:rsidP="0096519C">
      <w:pPr>
        <w:pStyle w:val="PL"/>
        <w:rPr>
          <w:rPrChange w:id="99615" w:author="Draft version 2" w:date="2020-04-03T01:44:00Z">
            <w:rPr/>
          </w:rPrChange>
        </w:rPr>
      </w:pPr>
      <w:r w:rsidRPr="004072B1">
        <w:rPr>
          <w:rPrChange w:id="99616" w:author="Draft version 2" w:date="2020-04-03T01:44:00Z">
            <w:rPr/>
          </w:rPrChange>
        </w:rPr>
        <w:t xml:space="preserve">MeasResultEUTRA ::=                     </w:t>
      </w:r>
      <w:r w:rsidRPr="004072B1">
        <w:rPr>
          <w:rPrChange w:id="99617" w:author="Draft version 2" w:date="2020-04-03T01:44:00Z">
            <w:rPr>
              <w:color w:val="993366"/>
            </w:rPr>
          </w:rPrChange>
        </w:rPr>
        <w:t>SEQUENCE</w:t>
      </w:r>
      <w:r w:rsidRPr="004072B1">
        <w:rPr>
          <w:rPrChange w:id="99618" w:author="Draft version 2" w:date="2020-04-03T01:44:00Z">
            <w:rPr/>
          </w:rPrChange>
        </w:rPr>
        <w:t xml:space="preserve"> {</w:t>
      </w:r>
    </w:p>
    <w:p w14:paraId="48D86776" w14:textId="77777777" w:rsidR="002C5D28" w:rsidRPr="004072B1" w:rsidRDefault="002C5D28" w:rsidP="0096519C">
      <w:pPr>
        <w:pStyle w:val="PL"/>
        <w:rPr>
          <w:rPrChange w:id="99619" w:author="Draft version 2" w:date="2020-04-03T01:44:00Z">
            <w:rPr/>
          </w:rPrChange>
        </w:rPr>
      </w:pPr>
      <w:r w:rsidRPr="004072B1">
        <w:rPr>
          <w:rPrChange w:id="99620" w:author="Draft version 2" w:date="2020-04-03T01:44:00Z">
            <w:rPr/>
          </w:rPrChange>
        </w:rPr>
        <w:t xml:space="preserve">    </w:t>
      </w:r>
      <w:r w:rsidR="00C27A8B" w:rsidRPr="004072B1">
        <w:rPr>
          <w:rPrChange w:id="99621" w:author="Draft version 2" w:date="2020-04-03T01:44:00Z">
            <w:rPr/>
          </w:rPrChange>
        </w:rPr>
        <w:t>eutra-P</w:t>
      </w:r>
      <w:r w:rsidRPr="004072B1">
        <w:rPr>
          <w:rPrChange w:id="99622" w:author="Draft version 2" w:date="2020-04-03T01:44:00Z">
            <w:rPr/>
          </w:rPrChange>
        </w:rPr>
        <w:t>hysCellId                        PhysCellId,</w:t>
      </w:r>
    </w:p>
    <w:p w14:paraId="310604CB" w14:textId="77777777" w:rsidR="002C5D28" w:rsidRPr="004072B1" w:rsidRDefault="002C5D28" w:rsidP="0096519C">
      <w:pPr>
        <w:pStyle w:val="PL"/>
        <w:rPr>
          <w:rPrChange w:id="99623" w:author="Draft version 2" w:date="2020-04-03T01:44:00Z">
            <w:rPr/>
          </w:rPrChange>
        </w:rPr>
      </w:pPr>
      <w:r w:rsidRPr="004072B1">
        <w:rPr>
          <w:rPrChange w:id="99624" w:author="Draft version 2" w:date="2020-04-03T01:44:00Z">
            <w:rPr/>
          </w:rPrChange>
        </w:rPr>
        <w:t xml:space="preserve">    measResult                              MeasQuantityResultsEUTRA,</w:t>
      </w:r>
    </w:p>
    <w:p w14:paraId="4EF29AF0" w14:textId="77777777" w:rsidR="002C5D28" w:rsidRPr="004072B1" w:rsidRDefault="002C5D28" w:rsidP="0096519C">
      <w:pPr>
        <w:pStyle w:val="PL"/>
        <w:rPr>
          <w:rPrChange w:id="99625" w:author="Draft version 2" w:date="2020-04-03T01:44:00Z">
            <w:rPr/>
          </w:rPrChange>
        </w:rPr>
      </w:pPr>
    </w:p>
    <w:p w14:paraId="1A802160" w14:textId="77777777" w:rsidR="00475608" w:rsidRPr="004072B1" w:rsidRDefault="002C5D28" w:rsidP="0096519C">
      <w:pPr>
        <w:pStyle w:val="PL"/>
        <w:rPr>
          <w:rPrChange w:id="99626" w:author="Draft version 2" w:date="2020-04-03T01:44:00Z">
            <w:rPr/>
          </w:rPrChange>
        </w:rPr>
      </w:pPr>
      <w:r w:rsidRPr="004072B1">
        <w:rPr>
          <w:rPrChange w:id="99627" w:author="Draft version 2" w:date="2020-04-03T01:44:00Z">
            <w:rPr/>
          </w:rPrChange>
        </w:rPr>
        <w:lastRenderedPageBreak/>
        <w:t xml:space="preserve">    cgi-Info                                </w:t>
      </w:r>
      <w:r w:rsidR="005D7B14" w:rsidRPr="004072B1">
        <w:rPr>
          <w:rPrChange w:id="99628" w:author="Draft version 2" w:date="2020-04-03T01:44:00Z">
            <w:rPr/>
          </w:rPrChange>
        </w:rPr>
        <w:t>CGI-InfoEUTRA</w:t>
      </w:r>
      <w:r w:rsidR="00AD3CE1" w:rsidRPr="004072B1">
        <w:rPr>
          <w:rPrChange w:id="99629" w:author="Draft version 2" w:date="2020-04-03T01:44:00Z">
            <w:rPr/>
          </w:rPrChange>
        </w:rPr>
        <w:t xml:space="preserve">                                                               </w:t>
      </w:r>
      <w:r w:rsidR="00AD3CE1" w:rsidRPr="004072B1">
        <w:rPr>
          <w:rPrChange w:id="99630" w:author="Draft version 2" w:date="2020-04-03T01:44:00Z">
            <w:rPr>
              <w:color w:val="993366"/>
            </w:rPr>
          </w:rPrChange>
        </w:rPr>
        <w:t>OPTIONAL</w:t>
      </w:r>
      <w:r w:rsidR="00AD3CE1" w:rsidRPr="004072B1">
        <w:rPr>
          <w:rPrChange w:id="99631" w:author="Draft version 2" w:date="2020-04-03T01:44:00Z">
            <w:rPr/>
          </w:rPrChange>
        </w:rPr>
        <w:t>,</w:t>
      </w:r>
    </w:p>
    <w:p w14:paraId="173A4707" w14:textId="32578936" w:rsidR="002C5D28" w:rsidRPr="004072B1" w:rsidRDefault="00475608" w:rsidP="0096519C">
      <w:pPr>
        <w:pStyle w:val="PL"/>
        <w:rPr>
          <w:rPrChange w:id="99632" w:author="Draft version 2" w:date="2020-04-03T01:44:00Z">
            <w:rPr/>
          </w:rPrChange>
        </w:rPr>
      </w:pPr>
      <w:r w:rsidRPr="004072B1">
        <w:rPr>
          <w:rPrChange w:id="99633" w:author="Draft version 2" w:date="2020-04-03T01:44:00Z">
            <w:rPr/>
          </w:rPrChange>
        </w:rPr>
        <w:t xml:space="preserve">    </w:t>
      </w:r>
      <w:r w:rsidR="002C5D28" w:rsidRPr="004072B1">
        <w:rPr>
          <w:rPrChange w:id="99634" w:author="Draft version 2" w:date="2020-04-03T01:44:00Z">
            <w:rPr/>
          </w:rPrChange>
        </w:rPr>
        <w:t>...</w:t>
      </w:r>
    </w:p>
    <w:p w14:paraId="31C38B8B" w14:textId="77777777" w:rsidR="002C5D28" w:rsidRPr="004072B1" w:rsidRDefault="002C5D28" w:rsidP="0096519C">
      <w:pPr>
        <w:pStyle w:val="PL"/>
        <w:rPr>
          <w:rPrChange w:id="99635" w:author="Draft version 2" w:date="2020-04-03T01:44:00Z">
            <w:rPr/>
          </w:rPrChange>
        </w:rPr>
      </w:pPr>
      <w:r w:rsidRPr="004072B1">
        <w:rPr>
          <w:rPrChange w:id="99636" w:author="Draft version 2" w:date="2020-04-03T01:44:00Z">
            <w:rPr/>
          </w:rPrChange>
        </w:rPr>
        <w:t>}</w:t>
      </w:r>
    </w:p>
    <w:p w14:paraId="35CD2F95" w14:textId="77777777" w:rsidR="002C5D28" w:rsidRPr="004072B1" w:rsidRDefault="002C5D28" w:rsidP="0096519C">
      <w:pPr>
        <w:pStyle w:val="PL"/>
        <w:rPr>
          <w:rPrChange w:id="99637" w:author="Draft version 2" w:date="2020-04-03T01:44:00Z">
            <w:rPr/>
          </w:rPrChange>
        </w:rPr>
      </w:pPr>
    </w:p>
    <w:p w14:paraId="1BA74A09" w14:textId="77777777" w:rsidR="002C5D28" w:rsidRPr="004072B1" w:rsidRDefault="002C5D28" w:rsidP="0096519C">
      <w:pPr>
        <w:pStyle w:val="PL"/>
        <w:rPr>
          <w:rPrChange w:id="99638" w:author="Draft version 2" w:date="2020-04-03T01:44:00Z">
            <w:rPr/>
          </w:rPrChange>
        </w:rPr>
      </w:pPr>
      <w:r w:rsidRPr="004072B1">
        <w:rPr>
          <w:rPrChange w:id="99639" w:author="Draft version 2" w:date="2020-04-03T01:44:00Z">
            <w:rPr/>
          </w:rPrChange>
        </w:rPr>
        <w:t xml:space="preserve">MultiBandInfoListEUTRA ::=              </w:t>
      </w:r>
      <w:r w:rsidRPr="004072B1">
        <w:rPr>
          <w:rPrChange w:id="99640" w:author="Draft version 2" w:date="2020-04-03T01:44:00Z">
            <w:rPr>
              <w:color w:val="993366"/>
            </w:rPr>
          </w:rPrChange>
        </w:rPr>
        <w:t>SEQUENCE</w:t>
      </w:r>
      <w:r w:rsidRPr="004072B1">
        <w:rPr>
          <w:rPrChange w:id="99641" w:author="Draft version 2" w:date="2020-04-03T01:44:00Z">
            <w:rPr/>
          </w:rPrChange>
        </w:rPr>
        <w:t xml:space="preserve"> (</w:t>
      </w:r>
      <w:r w:rsidRPr="004072B1">
        <w:rPr>
          <w:rPrChange w:id="99642" w:author="Draft version 2" w:date="2020-04-03T01:44:00Z">
            <w:rPr>
              <w:color w:val="993366"/>
            </w:rPr>
          </w:rPrChange>
        </w:rPr>
        <w:t>SIZE</w:t>
      </w:r>
      <w:r w:rsidRPr="004072B1">
        <w:rPr>
          <w:rPrChange w:id="99643" w:author="Draft version 2" w:date="2020-04-03T01:44:00Z">
            <w:rPr/>
          </w:rPrChange>
        </w:rPr>
        <w:t xml:space="preserve"> (1..maxMultiBands))</w:t>
      </w:r>
      <w:r w:rsidRPr="004072B1">
        <w:rPr>
          <w:rPrChange w:id="99644" w:author="Draft version 2" w:date="2020-04-03T01:44:00Z">
            <w:rPr>
              <w:color w:val="993366"/>
            </w:rPr>
          </w:rPrChange>
        </w:rPr>
        <w:t xml:space="preserve"> OF</w:t>
      </w:r>
      <w:r w:rsidRPr="004072B1">
        <w:rPr>
          <w:rPrChange w:id="99645" w:author="Draft version 2" w:date="2020-04-03T01:44:00Z">
            <w:rPr/>
          </w:rPrChange>
        </w:rPr>
        <w:t xml:space="preserve"> FreqBandIndicatorEUTRA</w:t>
      </w:r>
    </w:p>
    <w:p w14:paraId="7BD00C1D" w14:textId="77777777" w:rsidR="002C5D28" w:rsidRPr="004072B1" w:rsidRDefault="002C5D28" w:rsidP="0096519C">
      <w:pPr>
        <w:pStyle w:val="PL"/>
        <w:rPr>
          <w:rPrChange w:id="99646" w:author="Draft version 2" w:date="2020-04-03T01:44:00Z">
            <w:rPr/>
          </w:rPrChange>
        </w:rPr>
      </w:pPr>
    </w:p>
    <w:p w14:paraId="776DB45C" w14:textId="77777777" w:rsidR="002C5D28" w:rsidRPr="004072B1" w:rsidRDefault="002C5D28" w:rsidP="0096519C">
      <w:pPr>
        <w:pStyle w:val="PL"/>
        <w:rPr>
          <w:rPrChange w:id="99647" w:author="Draft version 2" w:date="2020-04-03T01:44:00Z">
            <w:rPr/>
          </w:rPrChange>
        </w:rPr>
      </w:pPr>
      <w:r w:rsidRPr="004072B1">
        <w:rPr>
          <w:rPrChange w:id="99648" w:author="Draft version 2" w:date="2020-04-03T01:44:00Z">
            <w:rPr/>
          </w:rPrChange>
        </w:rPr>
        <w:t xml:space="preserve">MeasQuantityResults ::=                 </w:t>
      </w:r>
      <w:r w:rsidRPr="004072B1">
        <w:rPr>
          <w:rPrChange w:id="99649" w:author="Draft version 2" w:date="2020-04-03T01:44:00Z">
            <w:rPr>
              <w:color w:val="993366"/>
            </w:rPr>
          </w:rPrChange>
        </w:rPr>
        <w:t>SEQUENCE</w:t>
      </w:r>
      <w:r w:rsidRPr="004072B1">
        <w:rPr>
          <w:rPrChange w:id="99650" w:author="Draft version 2" w:date="2020-04-03T01:44:00Z">
            <w:rPr/>
          </w:rPrChange>
        </w:rPr>
        <w:t xml:space="preserve"> {</w:t>
      </w:r>
    </w:p>
    <w:p w14:paraId="46AD2921" w14:textId="77777777" w:rsidR="002C5D28" w:rsidRPr="004072B1" w:rsidRDefault="002C5D28" w:rsidP="0096519C">
      <w:pPr>
        <w:pStyle w:val="PL"/>
        <w:rPr>
          <w:rPrChange w:id="99651" w:author="Draft version 2" w:date="2020-04-03T01:44:00Z">
            <w:rPr/>
          </w:rPrChange>
        </w:rPr>
      </w:pPr>
      <w:r w:rsidRPr="004072B1">
        <w:rPr>
          <w:rPrChange w:id="99652" w:author="Draft version 2" w:date="2020-04-03T01:44:00Z">
            <w:rPr/>
          </w:rPrChange>
        </w:rPr>
        <w:t xml:space="preserve">    rsrp                                    RSRP-Range                                                                  </w:t>
      </w:r>
      <w:r w:rsidRPr="004072B1">
        <w:rPr>
          <w:rPrChange w:id="99653" w:author="Draft version 2" w:date="2020-04-03T01:44:00Z">
            <w:rPr>
              <w:color w:val="993366"/>
            </w:rPr>
          </w:rPrChange>
        </w:rPr>
        <w:t>OPTIONAL</w:t>
      </w:r>
      <w:r w:rsidRPr="004072B1">
        <w:rPr>
          <w:rPrChange w:id="99654" w:author="Draft version 2" w:date="2020-04-03T01:44:00Z">
            <w:rPr/>
          </w:rPrChange>
        </w:rPr>
        <w:t>,</w:t>
      </w:r>
    </w:p>
    <w:p w14:paraId="7C0FACA1" w14:textId="77777777" w:rsidR="002C5D28" w:rsidRPr="004072B1" w:rsidRDefault="002C5D28" w:rsidP="0096519C">
      <w:pPr>
        <w:pStyle w:val="PL"/>
        <w:rPr>
          <w:rPrChange w:id="99655" w:author="Draft version 2" w:date="2020-04-03T01:44:00Z">
            <w:rPr/>
          </w:rPrChange>
        </w:rPr>
      </w:pPr>
      <w:r w:rsidRPr="004072B1">
        <w:rPr>
          <w:rPrChange w:id="99656" w:author="Draft version 2" w:date="2020-04-03T01:44:00Z">
            <w:rPr/>
          </w:rPrChange>
        </w:rPr>
        <w:t xml:space="preserve">    rsrq                                    RSRQ-Range                                                                  </w:t>
      </w:r>
      <w:r w:rsidRPr="004072B1">
        <w:rPr>
          <w:rPrChange w:id="99657" w:author="Draft version 2" w:date="2020-04-03T01:44:00Z">
            <w:rPr>
              <w:color w:val="993366"/>
            </w:rPr>
          </w:rPrChange>
        </w:rPr>
        <w:t>OPTIONAL</w:t>
      </w:r>
      <w:r w:rsidRPr="004072B1">
        <w:rPr>
          <w:rPrChange w:id="99658" w:author="Draft version 2" w:date="2020-04-03T01:44:00Z">
            <w:rPr/>
          </w:rPrChange>
        </w:rPr>
        <w:t>,</w:t>
      </w:r>
    </w:p>
    <w:p w14:paraId="005E8DEF" w14:textId="77777777" w:rsidR="002C5D28" w:rsidRPr="004072B1" w:rsidRDefault="002C5D28" w:rsidP="0096519C">
      <w:pPr>
        <w:pStyle w:val="PL"/>
        <w:rPr>
          <w:rPrChange w:id="99659" w:author="Draft version 2" w:date="2020-04-03T01:44:00Z">
            <w:rPr/>
          </w:rPrChange>
        </w:rPr>
      </w:pPr>
      <w:r w:rsidRPr="004072B1">
        <w:rPr>
          <w:rPrChange w:id="99660" w:author="Draft version 2" w:date="2020-04-03T01:44:00Z">
            <w:rPr/>
          </w:rPrChange>
        </w:rPr>
        <w:t xml:space="preserve">    sinr                                    SINR-Range                                                                  </w:t>
      </w:r>
      <w:r w:rsidRPr="004072B1">
        <w:rPr>
          <w:rPrChange w:id="99661" w:author="Draft version 2" w:date="2020-04-03T01:44:00Z">
            <w:rPr>
              <w:color w:val="993366"/>
            </w:rPr>
          </w:rPrChange>
        </w:rPr>
        <w:t>OPTIONAL</w:t>
      </w:r>
    </w:p>
    <w:p w14:paraId="4677BD99" w14:textId="77777777" w:rsidR="002C5D28" w:rsidRPr="004072B1" w:rsidRDefault="002C5D28" w:rsidP="0096519C">
      <w:pPr>
        <w:pStyle w:val="PL"/>
        <w:rPr>
          <w:rPrChange w:id="99662" w:author="Draft version 2" w:date="2020-04-03T01:44:00Z">
            <w:rPr/>
          </w:rPrChange>
        </w:rPr>
      </w:pPr>
      <w:r w:rsidRPr="004072B1">
        <w:rPr>
          <w:rPrChange w:id="99663" w:author="Draft version 2" w:date="2020-04-03T01:44:00Z">
            <w:rPr/>
          </w:rPrChange>
        </w:rPr>
        <w:t>}</w:t>
      </w:r>
    </w:p>
    <w:p w14:paraId="7AB18420" w14:textId="77777777" w:rsidR="002C5D28" w:rsidRPr="004072B1" w:rsidRDefault="002C5D28" w:rsidP="0096519C">
      <w:pPr>
        <w:pStyle w:val="PL"/>
        <w:rPr>
          <w:rPrChange w:id="99664" w:author="Draft version 2" w:date="2020-04-03T01:44:00Z">
            <w:rPr/>
          </w:rPrChange>
        </w:rPr>
      </w:pPr>
    </w:p>
    <w:p w14:paraId="0726BD49" w14:textId="77777777" w:rsidR="002C5D28" w:rsidRPr="004072B1" w:rsidRDefault="002C5D28" w:rsidP="0096519C">
      <w:pPr>
        <w:pStyle w:val="PL"/>
        <w:rPr>
          <w:rPrChange w:id="99665" w:author="Draft version 2" w:date="2020-04-03T01:44:00Z">
            <w:rPr/>
          </w:rPrChange>
        </w:rPr>
      </w:pPr>
    </w:p>
    <w:p w14:paraId="74383E28" w14:textId="77777777" w:rsidR="002C5D28" w:rsidRPr="004072B1" w:rsidRDefault="002C5D28" w:rsidP="0096519C">
      <w:pPr>
        <w:pStyle w:val="PL"/>
        <w:rPr>
          <w:rPrChange w:id="99666" w:author="Draft version 2" w:date="2020-04-03T01:44:00Z">
            <w:rPr/>
          </w:rPrChange>
        </w:rPr>
      </w:pPr>
      <w:r w:rsidRPr="004072B1">
        <w:rPr>
          <w:rPrChange w:id="99667" w:author="Draft version 2" w:date="2020-04-03T01:44:00Z">
            <w:rPr/>
          </w:rPrChange>
        </w:rPr>
        <w:t xml:space="preserve">MeasQuantityResultsEUTRA ::=            </w:t>
      </w:r>
      <w:r w:rsidRPr="004072B1">
        <w:rPr>
          <w:rPrChange w:id="99668" w:author="Draft version 2" w:date="2020-04-03T01:44:00Z">
            <w:rPr>
              <w:color w:val="993366"/>
            </w:rPr>
          </w:rPrChange>
        </w:rPr>
        <w:t>SEQUENCE</w:t>
      </w:r>
      <w:r w:rsidRPr="004072B1">
        <w:rPr>
          <w:rPrChange w:id="99669" w:author="Draft version 2" w:date="2020-04-03T01:44:00Z">
            <w:rPr/>
          </w:rPrChange>
        </w:rPr>
        <w:t xml:space="preserve"> {</w:t>
      </w:r>
    </w:p>
    <w:p w14:paraId="2CB57DEB" w14:textId="77777777" w:rsidR="002C5D28" w:rsidRPr="004072B1" w:rsidRDefault="002C5D28" w:rsidP="0096519C">
      <w:pPr>
        <w:pStyle w:val="PL"/>
        <w:rPr>
          <w:rPrChange w:id="99670" w:author="Draft version 2" w:date="2020-04-03T01:44:00Z">
            <w:rPr/>
          </w:rPrChange>
        </w:rPr>
      </w:pPr>
      <w:r w:rsidRPr="004072B1">
        <w:rPr>
          <w:rPrChange w:id="99671" w:author="Draft version 2" w:date="2020-04-03T01:44:00Z">
            <w:rPr/>
          </w:rPrChange>
        </w:rPr>
        <w:t xml:space="preserve">    rsrp                                    RSRP-RangeEUTRA                                                             </w:t>
      </w:r>
      <w:r w:rsidRPr="004072B1">
        <w:rPr>
          <w:rPrChange w:id="99672" w:author="Draft version 2" w:date="2020-04-03T01:44:00Z">
            <w:rPr>
              <w:color w:val="993366"/>
            </w:rPr>
          </w:rPrChange>
        </w:rPr>
        <w:t>OPTIONAL</w:t>
      </w:r>
      <w:r w:rsidRPr="004072B1">
        <w:rPr>
          <w:rPrChange w:id="99673" w:author="Draft version 2" w:date="2020-04-03T01:44:00Z">
            <w:rPr/>
          </w:rPrChange>
        </w:rPr>
        <w:t>,</w:t>
      </w:r>
    </w:p>
    <w:p w14:paraId="49AC5DBD" w14:textId="77777777" w:rsidR="002C5D28" w:rsidRPr="004072B1" w:rsidRDefault="002C5D28" w:rsidP="0096519C">
      <w:pPr>
        <w:pStyle w:val="PL"/>
        <w:rPr>
          <w:rPrChange w:id="99674" w:author="Draft version 2" w:date="2020-04-03T01:44:00Z">
            <w:rPr/>
          </w:rPrChange>
        </w:rPr>
      </w:pPr>
      <w:r w:rsidRPr="004072B1">
        <w:rPr>
          <w:rPrChange w:id="99675" w:author="Draft version 2" w:date="2020-04-03T01:44:00Z">
            <w:rPr/>
          </w:rPrChange>
        </w:rPr>
        <w:t xml:space="preserve">    rsrq                                    RSRQ-RangeEUTRA                                                             </w:t>
      </w:r>
      <w:r w:rsidRPr="004072B1">
        <w:rPr>
          <w:rPrChange w:id="99676" w:author="Draft version 2" w:date="2020-04-03T01:44:00Z">
            <w:rPr>
              <w:color w:val="993366"/>
            </w:rPr>
          </w:rPrChange>
        </w:rPr>
        <w:t>OPTIONAL</w:t>
      </w:r>
      <w:r w:rsidRPr="004072B1">
        <w:rPr>
          <w:rPrChange w:id="99677" w:author="Draft version 2" w:date="2020-04-03T01:44:00Z">
            <w:rPr/>
          </w:rPrChange>
        </w:rPr>
        <w:t>,</w:t>
      </w:r>
    </w:p>
    <w:p w14:paraId="7494EC6E" w14:textId="77777777" w:rsidR="002C5D28" w:rsidRPr="004072B1" w:rsidRDefault="002C5D28" w:rsidP="0096519C">
      <w:pPr>
        <w:pStyle w:val="PL"/>
        <w:rPr>
          <w:rPrChange w:id="99678" w:author="Draft version 2" w:date="2020-04-03T01:44:00Z">
            <w:rPr/>
          </w:rPrChange>
        </w:rPr>
      </w:pPr>
      <w:r w:rsidRPr="004072B1">
        <w:rPr>
          <w:rPrChange w:id="99679" w:author="Draft version 2" w:date="2020-04-03T01:44:00Z">
            <w:rPr/>
          </w:rPrChange>
        </w:rPr>
        <w:t xml:space="preserve">    sinr                                    SINR-RangeEUTRA                                                             </w:t>
      </w:r>
      <w:r w:rsidRPr="004072B1">
        <w:rPr>
          <w:rPrChange w:id="99680" w:author="Draft version 2" w:date="2020-04-03T01:44:00Z">
            <w:rPr>
              <w:color w:val="993366"/>
            </w:rPr>
          </w:rPrChange>
        </w:rPr>
        <w:t>OPTIONAL</w:t>
      </w:r>
    </w:p>
    <w:p w14:paraId="103F30D3" w14:textId="77777777" w:rsidR="002C5D28" w:rsidRPr="004072B1" w:rsidRDefault="002C5D28" w:rsidP="0096519C">
      <w:pPr>
        <w:pStyle w:val="PL"/>
        <w:rPr>
          <w:rPrChange w:id="99681" w:author="Draft version 2" w:date="2020-04-03T01:44:00Z">
            <w:rPr/>
          </w:rPrChange>
        </w:rPr>
      </w:pPr>
      <w:r w:rsidRPr="004072B1">
        <w:rPr>
          <w:rPrChange w:id="99682" w:author="Draft version 2" w:date="2020-04-03T01:44:00Z">
            <w:rPr/>
          </w:rPrChange>
        </w:rPr>
        <w:t>}</w:t>
      </w:r>
    </w:p>
    <w:p w14:paraId="6340C1AD" w14:textId="77777777" w:rsidR="002C5D28" w:rsidRPr="004072B1" w:rsidRDefault="002C5D28" w:rsidP="0096519C">
      <w:pPr>
        <w:pStyle w:val="PL"/>
        <w:rPr>
          <w:rPrChange w:id="99683" w:author="Draft version 2" w:date="2020-04-03T01:44:00Z">
            <w:rPr/>
          </w:rPrChange>
        </w:rPr>
      </w:pPr>
    </w:p>
    <w:p w14:paraId="4652FE70" w14:textId="77777777" w:rsidR="002C5D28" w:rsidRPr="004072B1" w:rsidRDefault="002C5D28" w:rsidP="0096519C">
      <w:pPr>
        <w:pStyle w:val="PL"/>
        <w:rPr>
          <w:rPrChange w:id="99684" w:author="Draft version 2" w:date="2020-04-03T01:44:00Z">
            <w:rPr/>
          </w:rPrChange>
        </w:rPr>
      </w:pPr>
    </w:p>
    <w:p w14:paraId="78F7DA70" w14:textId="77777777" w:rsidR="002C5D28" w:rsidRPr="004072B1" w:rsidRDefault="002C5D28" w:rsidP="0096519C">
      <w:pPr>
        <w:pStyle w:val="PL"/>
        <w:rPr>
          <w:rPrChange w:id="99685" w:author="Draft version 2" w:date="2020-04-03T01:44:00Z">
            <w:rPr/>
          </w:rPrChange>
        </w:rPr>
      </w:pPr>
      <w:r w:rsidRPr="004072B1">
        <w:rPr>
          <w:rPrChange w:id="99686" w:author="Draft version 2" w:date="2020-04-03T01:44:00Z">
            <w:rPr/>
          </w:rPrChange>
        </w:rPr>
        <w:t xml:space="preserve">ResultsPerSSB-IndexList::=              </w:t>
      </w:r>
      <w:r w:rsidRPr="004072B1">
        <w:rPr>
          <w:rPrChange w:id="99687" w:author="Draft version 2" w:date="2020-04-03T01:44:00Z">
            <w:rPr>
              <w:color w:val="993366"/>
            </w:rPr>
          </w:rPrChange>
        </w:rPr>
        <w:t>SEQUENCE</w:t>
      </w:r>
      <w:r w:rsidRPr="004072B1">
        <w:rPr>
          <w:rPrChange w:id="99688" w:author="Draft version 2" w:date="2020-04-03T01:44:00Z">
            <w:rPr/>
          </w:rPrChange>
        </w:rPr>
        <w:t xml:space="preserve"> (</w:t>
      </w:r>
      <w:r w:rsidRPr="004072B1">
        <w:rPr>
          <w:rPrChange w:id="99689" w:author="Draft version 2" w:date="2020-04-03T01:44:00Z">
            <w:rPr>
              <w:color w:val="993366"/>
            </w:rPr>
          </w:rPrChange>
        </w:rPr>
        <w:t>SIZE</w:t>
      </w:r>
      <w:r w:rsidRPr="004072B1">
        <w:rPr>
          <w:rPrChange w:id="99690" w:author="Draft version 2" w:date="2020-04-03T01:44:00Z">
            <w:rPr/>
          </w:rPrChange>
        </w:rPr>
        <w:t xml:space="preserve"> (1..maxNrofIndexesToReport2))</w:t>
      </w:r>
      <w:r w:rsidRPr="004072B1">
        <w:rPr>
          <w:rPrChange w:id="99691" w:author="Draft version 2" w:date="2020-04-03T01:44:00Z">
            <w:rPr>
              <w:color w:val="993366"/>
            </w:rPr>
          </w:rPrChange>
        </w:rPr>
        <w:t xml:space="preserve"> OF</w:t>
      </w:r>
      <w:r w:rsidRPr="004072B1">
        <w:rPr>
          <w:rPrChange w:id="99692" w:author="Draft version 2" w:date="2020-04-03T01:44:00Z">
            <w:rPr/>
          </w:rPrChange>
        </w:rPr>
        <w:t xml:space="preserve"> ResultsPerSSB-Index</w:t>
      </w:r>
    </w:p>
    <w:p w14:paraId="5783ED07" w14:textId="77777777" w:rsidR="002C5D28" w:rsidRPr="004072B1" w:rsidRDefault="002C5D28" w:rsidP="0096519C">
      <w:pPr>
        <w:pStyle w:val="PL"/>
        <w:rPr>
          <w:rPrChange w:id="99693" w:author="Draft version 2" w:date="2020-04-03T01:44:00Z">
            <w:rPr/>
          </w:rPrChange>
        </w:rPr>
      </w:pPr>
    </w:p>
    <w:p w14:paraId="7B290692" w14:textId="77777777" w:rsidR="002C5D28" w:rsidRPr="004072B1" w:rsidRDefault="002C5D28" w:rsidP="0096519C">
      <w:pPr>
        <w:pStyle w:val="PL"/>
        <w:rPr>
          <w:rPrChange w:id="99694" w:author="Draft version 2" w:date="2020-04-03T01:44:00Z">
            <w:rPr/>
          </w:rPrChange>
        </w:rPr>
      </w:pPr>
      <w:r w:rsidRPr="004072B1">
        <w:rPr>
          <w:rPrChange w:id="99695" w:author="Draft version 2" w:date="2020-04-03T01:44:00Z">
            <w:rPr/>
          </w:rPrChange>
        </w:rPr>
        <w:t xml:space="preserve">ResultsPerSSB-Index ::=                 </w:t>
      </w:r>
      <w:r w:rsidRPr="004072B1">
        <w:rPr>
          <w:rPrChange w:id="99696" w:author="Draft version 2" w:date="2020-04-03T01:44:00Z">
            <w:rPr>
              <w:color w:val="993366"/>
            </w:rPr>
          </w:rPrChange>
        </w:rPr>
        <w:t>SEQUENCE</w:t>
      </w:r>
      <w:r w:rsidRPr="004072B1">
        <w:rPr>
          <w:rPrChange w:id="99697" w:author="Draft version 2" w:date="2020-04-03T01:44:00Z">
            <w:rPr/>
          </w:rPrChange>
        </w:rPr>
        <w:t xml:space="preserve"> {</w:t>
      </w:r>
    </w:p>
    <w:p w14:paraId="6FEE17DB" w14:textId="77777777" w:rsidR="002C5D28" w:rsidRPr="004072B1" w:rsidRDefault="002C5D28" w:rsidP="0096519C">
      <w:pPr>
        <w:pStyle w:val="PL"/>
        <w:rPr>
          <w:rPrChange w:id="99698" w:author="Draft version 2" w:date="2020-04-03T01:44:00Z">
            <w:rPr/>
          </w:rPrChange>
        </w:rPr>
      </w:pPr>
      <w:r w:rsidRPr="004072B1">
        <w:rPr>
          <w:rPrChange w:id="99699" w:author="Draft version 2" w:date="2020-04-03T01:44:00Z">
            <w:rPr/>
          </w:rPrChange>
        </w:rPr>
        <w:t xml:space="preserve">    ssb-Index                               SSB-Index,</w:t>
      </w:r>
    </w:p>
    <w:p w14:paraId="1C16207A" w14:textId="77777777" w:rsidR="002C5D28" w:rsidRPr="004072B1" w:rsidRDefault="002C5D28" w:rsidP="0096519C">
      <w:pPr>
        <w:pStyle w:val="PL"/>
        <w:rPr>
          <w:rPrChange w:id="99700" w:author="Draft version 2" w:date="2020-04-03T01:44:00Z">
            <w:rPr/>
          </w:rPrChange>
        </w:rPr>
      </w:pPr>
      <w:r w:rsidRPr="004072B1">
        <w:rPr>
          <w:rPrChange w:id="99701" w:author="Draft version 2" w:date="2020-04-03T01:44:00Z">
            <w:rPr/>
          </w:rPrChange>
        </w:rPr>
        <w:t xml:space="preserve">    ssb-Results                             MeasQuantityResults                                                         </w:t>
      </w:r>
      <w:r w:rsidRPr="004072B1">
        <w:rPr>
          <w:rPrChange w:id="99702" w:author="Draft version 2" w:date="2020-04-03T01:44:00Z">
            <w:rPr>
              <w:color w:val="993366"/>
            </w:rPr>
          </w:rPrChange>
        </w:rPr>
        <w:t>OPTIONAL</w:t>
      </w:r>
    </w:p>
    <w:p w14:paraId="17E89BCC" w14:textId="77777777" w:rsidR="002C5D28" w:rsidRPr="004072B1" w:rsidRDefault="002C5D28" w:rsidP="0096519C">
      <w:pPr>
        <w:pStyle w:val="PL"/>
        <w:rPr>
          <w:rPrChange w:id="99703" w:author="Draft version 2" w:date="2020-04-03T01:44:00Z">
            <w:rPr/>
          </w:rPrChange>
        </w:rPr>
      </w:pPr>
      <w:r w:rsidRPr="004072B1">
        <w:rPr>
          <w:rPrChange w:id="99704" w:author="Draft version 2" w:date="2020-04-03T01:44:00Z">
            <w:rPr/>
          </w:rPrChange>
        </w:rPr>
        <w:t>}</w:t>
      </w:r>
    </w:p>
    <w:p w14:paraId="51ADB2C8" w14:textId="77777777" w:rsidR="002C5D28" w:rsidRPr="004072B1" w:rsidRDefault="002C5D28" w:rsidP="0096519C">
      <w:pPr>
        <w:pStyle w:val="PL"/>
        <w:rPr>
          <w:rPrChange w:id="99705" w:author="Draft version 2" w:date="2020-04-03T01:44:00Z">
            <w:rPr/>
          </w:rPrChange>
        </w:rPr>
      </w:pPr>
    </w:p>
    <w:p w14:paraId="0FB07C0D" w14:textId="77777777" w:rsidR="002C5D28" w:rsidRPr="004072B1" w:rsidRDefault="002C5D28" w:rsidP="0096519C">
      <w:pPr>
        <w:pStyle w:val="PL"/>
        <w:rPr>
          <w:rPrChange w:id="99706" w:author="Draft version 2" w:date="2020-04-03T01:44:00Z">
            <w:rPr/>
          </w:rPrChange>
        </w:rPr>
      </w:pPr>
      <w:r w:rsidRPr="004072B1">
        <w:rPr>
          <w:rPrChange w:id="99707" w:author="Draft version 2" w:date="2020-04-03T01:44:00Z">
            <w:rPr/>
          </w:rPrChange>
        </w:rPr>
        <w:t xml:space="preserve">ResultsPerCSI-RS-IndexList::=           </w:t>
      </w:r>
      <w:r w:rsidRPr="004072B1">
        <w:rPr>
          <w:rPrChange w:id="99708" w:author="Draft version 2" w:date="2020-04-03T01:44:00Z">
            <w:rPr>
              <w:color w:val="993366"/>
            </w:rPr>
          </w:rPrChange>
        </w:rPr>
        <w:t>SEQUENCE</w:t>
      </w:r>
      <w:r w:rsidRPr="004072B1">
        <w:rPr>
          <w:rPrChange w:id="99709" w:author="Draft version 2" w:date="2020-04-03T01:44:00Z">
            <w:rPr/>
          </w:rPrChange>
        </w:rPr>
        <w:t xml:space="preserve"> (</w:t>
      </w:r>
      <w:r w:rsidRPr="004072B1">
        <w:rPr>
          <w:rPrChange w:id="99710" w:author="Draft version 2" w:date="2020-04-03T01:44:00Z">
            <w:rPr>
              <w:color w:val="993366"/>
            </w:rPr>
          </w:rPrChange>
        </w:rPr>
        <w:t>SIZE</w:t>
      </w:r>
      <w:r w:rsidRPr="004072B1">
        <w:rPr>
          <w:rPrChange w:id="99711" w:author="Draft version 2" w:date="2020-04-03T01:44:00Z">
            <w:rPr/>
          </w:rPrChange>
        </w:rPr>
        <w:t xml:space="preserve"> (1..maxNrofIndexesToReport2))</w:t>
      </w:r>
      <w:r w:rsidRPr="004072B1">
        <w:rPr>
          <w:rPrChange w:id="99712" w:author="Draft version 2" w:date="2020-04-03T01:44:00Z">
            <w:rPr>
              <w:color w:val="993366"/>
            </w:rPr>
          </w:rPrChange>
        </w:rPr>
        <w:t xml:space="preserve"> OF</w:t>
      </w:r>
      <w:r w:rsidRPr="004072B1">
        <w:rPr>
          <w:rPrChange w:id="99713" w:author="Draft version 2" w:date="2020-04-03T01:44:00Z">
            <w:rPr/>
          </w:rPrChange>
        </w:rPr>
        <w:t xml:space="preserve"> ResultsPerCSI-RS-Index</w:t>
      </w:r>
    </w:p>
    <w:p w14:paraId="0093A697" w14:textId="77777777" w:rsidR="002C5D28" w:rsidRPr="004072B1" w:rsidRDefault="002C5D28" w:rsidP="0096519C">
      <w:pPr>
        <w:pStyle w:val="PL"/>
        <w:rPr>
          <w:rPrChange w:id="99714" w:author="Draft version 2" w:date="2020-04-03T01:44:00Z">
            <w:rPr/>
          </w:rPrChange>
        </w:rPr>
      </w:pPr>
    </w:p>
    <w:p w14:paraId="3B6A943F" w14:textId="77777777" w:rsidR="002C5D28" w:rsidRPr="004072B1" w:rsidRDefault="002C5D28" w:rsidP="0096519C">
      <w:pPr>
        <w:pStyle w:val="PL"/>
        <w:rPr>
          <w:rPrChange w:id="99715" w:author="Draft version 2" w:date="2020-04-03T01:44:00Z">
            <w:rPr/>
          </w:rPrChange>
        </w:rPr>
      </w:pPr>
      <w:r w:rsidRPr="004072B1">
        <w:rPr>
          <w:rPrChange w:id="99716" w:author="Draft version 2" w:date="2020-04-03T01:44:00Z">
            <w:rPr/>
          </w:rPrChange>
        </w:rPr>
        <w:t xml:space="preserve">ResultsPerCSI-RS-Index ::=              </w:t>
      </w:r>
      <w:r w:rsidRPr="004072B1">
        <w:rPr>
          <w:rPrChange w:id="99717" w:author="Draft version 2" w:date="2020-04-03T01:44:00Z">
            <w:rPr>
              <w:color w:val="993366"/>
            </w:rPr>
          </w:rPrChange>
        </w:rPr>
        <w:t>SEQUENCE</w:t>
      </w:r>
      <w:r w:rsidRPr="004072B1">
        <w:rPr>
          <w:rPrChange w:id="99718" w:author="Draft version 2" w:date="2020-04-03T01:44:00Z">
            <w:rPr/>
          </w:rPrChange>
        </w:rPr>
        <w:t xml:space="preserve"> {</w:t>
      </w:r>
    </w:p>
    <w:p w14:paraId="02C600DF" w14:textId="77777777" w:rsidR="002C5D28" w:rsidRPr="004072B1" w:rsidRDefault="002C5D28" w:rsidP="0096519C">
      <w:pPr>
        <w:pStyle w:val="PL"/>
        <w:rPr>
          <w:rPrChange w:id="99719" w:author="Draft version 2" w:date="2020-04-03T01:44:00Z">
            <w:rPr/>
          </w:rPrChange>
        </w:rPr>
      </w:pPr>
      <w:r w:rsidRPr="004072B1">
        <w:rPr>
          <w:rPrChange w:id="99720" w:author="Draft version 2" w:date="2020-04-03T01:44:00Z">
            <w:rPr/>
          </w:rPrChange>
        </w:rPr>
        <w:t xml:space="preserve">    csi-RS-Index                            CSI-RS-Index,</w:t>
      </w:r>
    </w:p>
    <w:p w14:paraId="011C0AA3" w14:textId="77777777" w:rsidR="002C5D28" w:rsidRPr="004072B1" w:rsidRDefault="002C5D28" w:rsidP="0096519C">
      <w:pPr>
        <w:pStyle w:val="PL"/>
        <w:rPr>
          <w:rPrChange w:id="99721" w:author="Draft version 2" w:date="2020-04-03T01:44:00Z">
            <w:rPr/>
          </w:rPrChange>
        </w:rPr>
      </w:pPr>
      <w:r w:rsidRPr="004072B1">
        <w:rPr>
          <w:rPrChange w:id="99722" w:author="Draft version 2" w:date="2020-04-03T01:44:00Z">
            <w:rPr/>
          </w:rPrChange>
        </w:rPr>
        <w:t xml:space="preserve">    csi-RS-Results                          MeasQuantityResults                                                         </w:t>
      </w:r>
      <w:r w:rsidRPr="004072B1">
        <w:rPr>
          <w:rPrChange w:id="99723" w:author="Draft version 2" w:date="2020-04-03T01:44:00Z">
            <w:rPr>
              <w:color w:val="993366"/>
            </w:rPr>
          </w:rPrChange>
        </w:rPr>
        <w:t>OPTIONAL</w:t>
      </w:r>
    </w:p>
    <w:p w14:paraId="2BD0B55B" w14:textId="77777777" w:rsidR="002C5D28" w:rsidRPr="004072B1" w:rsidRDefault="002C5D28" w:rsidP="0096519C">
      <w:pPr>
        <w:pStyle w:val="PL"/>
        <w:rPr>
          <w:rPrChange w:id="99724" w:author="Draft version 2" w:date="2020-04-03T01:44:00Z">
            <w:rPr/>
          </w:rPrChange>
        </w:rPr>
      </w:pPr>
      <w:r w:rsidRPr="004072B1">
        <w:rPr>
          <w:rPrChange w:id="99725" w:author="Draft version 2" w:date="2020-04-03T01:44:00Z">
            <w:rPr/>
          </w:rPrChange>
        </w:rPr>
        <w:t>}</w:t>
      </w:r>
    </w:p>
    <w:p w14:paraId="34C9A0F9" w14:textId="77777777" w:rsidR="00AD3CE1" w:rsidRPr="004072B1" w:rsidRDefault="00AD3CE1" w:rsidP="0096519C">
      <w:pPr>
        <w:pStyle w:val="PL"/>
        <w:rPr>
          <w:rPrChange w:id="99726" w:author="Draft version 2" w:date="2020-04-03T01:44:00Z">
            <w:rPr/>
          </w:rPrChange>
        </w:rPr>
      </w:pPr>
      <w:r w:rsidRPr="004072B1">
        <w:rPr>
          <w:rPrChange w:id="99727" w:author="Draft version 2" w:date="2020-04-03T01:44:00Z">
            <w:rPr/>
          </w:rPrChange>
        </w:rPr>
        <w:t xml:space="preserve">MeasResultServFreqListEUTRA-SCG ::= </w:t>
      </w:r>
      <w:r w:rsidRPr="004072B1">
        <w:rPr>
          <w:rPrChange w:id="99728" w:author="Draft version 2" w:date="2020-04-03T01:44:00Z">
            <w:rPr>
              <w:color w:val="993366"/>
            </w:rPr>
          </w:rPrChange>
        </w:rPr>
        <w:t>SEQUENCE</w:t>
      </w:r>
      <w:r w:rsidRPr="004072B1">
        <w:rPr>
          <w:rPrChange w:id="99729" w:author="Draft version 2" w:date="2020-04-03T01:44:00Z">
            <w:rPr/>
          </w:rPrChange>
        </w:rPr>
        <w:t xml:space="preserve"> (</w:t>
      </w:r>
      <w:r w:rsidRPr="004072B1">
        <w:rPr>
          <w:rPrChange w:id="99730" w:author="Draft version 2" w:date="2020-04-03T01:44:00Z">
            <w:rPr>
              <w:color w:val="993366"/>
            </w:rPr>
          </w:rPrChange>
        </w:rPr>
        <w:t>SIZE</w:t>
      </w:r>
      <w:r w:rsidRPr="004072B1">
        <w:rPr>
          <w:rPrChange w:id="99731" w:author="Draft version 2" w:date="2020-04-03T01:44:00Z">
            <w:rPr/>
          </w:rPrChange>
        </w:rPr>
        <w:t xml:space="preserve"> (1..maxNrofServingCellsEUTRA))</w:t>
      </w:r>
      <w:r w:rsidRPr="004072B1">
        <w:rPr>
          <w:rPrChange w:id="99732" w:author="Draft version 2" w:date="2020-04-03T01:44:00Z">
            <w:rPr>
              <w:color w:val="993366"/>
            </w:rPr>
          </w:rPrChange>
        </w:rPr>
        <w:t xml:space="preserve"> OF</w:t>
      </w:r>
      <w:r w:rsidRPr="004072B1">
        <w:rPr>
          <w:rPrChange w:id="99733" w:author="Draft version 2" w:date="2020-04-03T01:44:00Z">
            <w:rPr/>
          </w:rPrChange>
        </w:rPr>
        <w:t xml:space="preserve"> MeasResult2EUTRA</w:t>
      </w:r>
    </w:p>
    <w:p w14:paraId="36313D56" w14:textId="77777777" w:rsidR="00AD3CE1" w:rsidRPr="004072B1" w:rsidRDefault="00AD3CE1" w:rsidP="0096519C">
      <w:pPr>
        <w:pStyle w:val="PL"/>
        <w:rPr>
          <w:rPrChange w:id="99734" w:author="Draft version 2" w:date="2020-04-03T01:44:00Z">
            <w:rPr/>
          </w:rPrChange>
        </w:rPr>
      </w:pPr>
    </w:p>
    <w:p w14:paraId="593B86EA" w14:textId="76B3AF5D" w:rsidR="00AD3CE1" w:rsidRPr="004072B1" w:rsidRDefault="00AD3CE1" w:rsidP="0096519C">
      <w:pPr>
        <w:pStyle w:val="PL"/>
        <w:rPr>
          <w:rPrChange w:id="99735" w:author="Draft version 2" w:date="2020-04-03T01:44:00Z">
            <w:rPr/>
          </w:rPrChange>
        </w:rPr>
      </w:pPr>
      <w:r w:rsidRPr="004072B1">
        <w:rPr>
          <w:rPrChange w:id="99736" w:author="Draft version 2" w:date="2020-04-03T01:44:00Z">
            <w:rPr/>
          </w:rPrChange>
        </w:rPr>
        <w:t xml:space="preserve">MeasResultServFreqListNR-SCG ::= </w:t>
      </w:r>
      <w:r w:rsidRPr="004072B1">
        <w:rPr>
          <w:rPrChange w:id="99737" w:author="Draft version 2" w:date="2020-04-03T01:44:00Z">
            <w:rPr>
              <w:color w:val="993366"/>
            </w:rPr>
          </w:rPrChange>
        </w:rPr>
        <w:t>SEQUENCE</w:t>
      </w:r>
      <w:r w:rsidRPr="004072B1">
        <w:rPr>
          <w:rPrChange w:id="99738" w:author="Draft version 2" w:date="2020-04-03T01:44:00Z">
            <w:rPr/>
          </w:rPrChange>
        </w:rPr>
        <w:t xml:space="preserve"> (</w:t>
      </w:r>
      <w:r w:rsidRPr="004072B1">
        <w:rPr>
          <w:rPrChange w:id="99739" w:author="Draft version 2" w:date="2020-04-03T01:44:00Z">
            <w:rPr>
              <w:color w:val="993366"/>
            </w:rPr>
          </w:rPrChange>
        </w:rPr>
        <w:t>SIZE</w:t>
      </w:r>
      <w:r w:rsidRPr="004072B1">
        <w:rPr>
          <w:rPrChange w:id="99740" w:author="Draft version 2" w:date="2020-04-03T01:44:00Z">
            <w:rPr/>
          </w:rPrChange>
        </w:rPr>
        <w:t xml:space="preserve"> (1..maxNrofServingCells))</w:t>
      </w:r>
      <w:r w:rsidRPr="004072B1">
        <w:rPr>
          <w:rPrChange w:id="99741" w:author="Draft version 2" w:date="2020-04-03T01:44:00Z">
            <w:rPr>
              <w:color w:val="993366"/>
            </w:rPr>
          </w:rPrChange>
        </w:rPr>
        <w:t xml:space="preserve"> OF</w:t>
      </w:r>
      <w:r w:rsidRPr="004072B1">
        <w:rPr>
          <w:rPrChange w:id="99742" w:author="Draft version 2" w:date="2020-04-03T01:44:00Z">
            <w:rPr/>
          </w:rPrChange>
        </w:rPr>
        <w:t xml:space="preserve"> MeasResult2NR</w:t>
      </w:r>
    </w:p>
    <w:p w14:paraId="3423AAD5" w14:textId="77777777" w:rsidR="00123FB4" w:rsidRPr="004072B1" w:rsidRDefault="00123FB4" w:rsidP="00123FB4">
      <w:pPr>
        <w:pStyle w:val="PL"/>
        <w:rPr>
          <w:ins w:id="99743" w:author="CR#1446r1" w:date="2020-03-20T17:43:00Z"/>
          <w:lang w:eastAsia="ja-JP"/>
          <w:rPrChange w:id="99744" w:author="Draft version 2" w:date="2020-04-03T01:44:00Z">
            <w:rPr>
              <w:ins w:id="99745" w:author="CR#1446r1" w:date="2020-03-20T17:43:00Z"/>
              <w:lang w:eastAsia="ja-JP"/>
            </w:rPr>
          </w:rPrChange>
        </w:rPr>
      </w:pPr>
    </w:p>
    <w:p w14:paraId="64990E0C" w14:textId="0501E10F" w:rsidR="00123FB4" w:rsidRPr="004072B1" w:rsidRDefault="00123FB4" w:rsidP="00123FB4">
      <w:pPr>
        <w:pStyle w:val="PL"/>
        <w:rPr>
          <w:ins w:id="99746" w:author="CR#1446r1" w:date="2020-03-20T17:43:00Z"/>
          <w:lang w:eastAsia="ja-JP"/>
          <w:rPrChange w:id="99747" w:author="Draft version 2" w:date="2020-04-03T01:44:00Z">
            <w:rPr>
              <w:ins w:id="99748" w:author="CR#1446r1" w:date="2020-03-20T17:43:00Z"/>
              <w:lang w:eastAsia="ja-JP"/>
            </w:rPr>
          </w:rPrChange>
        </w:rPr>
      </w:pPr>
      <w:ins w:id="99749" w:author="CR#1446r1" w:date="2020-03-20T17:43:00Z">
        <w:r w:rsidRPr="004072B1">
          <w:rPr>
            <w:lang w:eastAsia="ja-JP"/>
            <w:rPrChange w:id="99750" w:author="Draft version 2" w:date="2020-04-03T01:44:00Z">
              <w:rPr>
                <w:lang w:eastAsia="ja-JP"/>
              </w:rPr>
            </w:rPrChange>
          </w:rPr>
          <w:t xml:space="preserve">MeasResultListUTRA-FDD-r16 ::=          </w:t>
        </w:r>
        <w:r w:rsidRPr="004072B1">
          <w:rPr>
            <w:rPrChange w:id="99751" w:author="Draft version 2" w:date="2020-04-03T01:44:00Z">
              <w:rPr>
                <w:color w:val="993366"/>
              </w:rPr>
            </w:rPrChange>
          </w:rPr>
          <w:t>SEQUENCE</w:t>
        </w:r>
        <w:r w:rsidRPr="004072B1">
          <w:rPr>
            <w:lang w:eastAsia="ja-JP"/>
            <w:rPrChange w:id="99752" w:author="Draft version 2" w:date="2020-04-03T01:44:00Z">
              <w:rPr>
                <w:lang w:eastAsia="ja-JP"/>
              </w:rPr>
            </w:rPrChange>
          </w:rPr>
          <w:t xml:space="preserve"> (</w:t>
        </w:r>
        <w:r w:rsidRPr="004072B1">
          <w:rPr>
            <w:rPrChange w:id="99753" w:author="Draft version 2" w:date="2020-04-03T01:44:00Z">
              <w:rPr>
                <w:color w:val="993366"/>
              </w:rPr>
            </w:rPrChange>
          </w:rPr>
          <w:t>SIZE</w:t>
        </w:r>
        <w:r w:rsidRPr="004072B1">
          <w:rPr>
            <w:lang w:eastAsia="ja-JP"/>
            <w:rPrChange w:id="99754" w:author="Draft version 2" w:date="2020-04-03T01:44:00Z">
              <w:rPr>
                <w:lang w:eastAsia="ja-JP"/>
              </w:rPr>
            </w:rPrChange>
          </w:rPr>
          <w:t xml:space="preserve"> (1..maxCellReport)) </w:t>
        </w:r>
        <w:r w:rsidRPr="004072B1">
          <w:rPr>
            <w:rPrChange w:id="99755" w:author="Draft version 2" w:date="2020-04-03T01:44:00Z">
              <w:rPr>
                <w:color w:val="993366"/>
              </w:rPr>
            </w:rPrChange>
          </w:rPr>
          <w:t>OF</w:t>
        </w:r>
        <w:r w:rsidRPr="004072B1">
          <w:rPr>
            <w:lang w:eastAsia="ja-JP"/>
            <w:rPrChange w:id="99756" w:author="Draft version 2" w:date="2020-04-03T01:44:00Z">
              <w:rPr>
                <w:lang w:eastAsia="ja-JP"/>
              </w:rPr>
            </w:rPrChange>
          </w:rPr>
          <w:t xml:space="preserve"> MeasResultUTRA-FDD-r16</w:t>
        </w:r>
      </w:ins>
    </w:p>
    <w:p w14:paraId="5EBCC6C3" w14:textId="77777777" w:rsidR="00123FB4" w:rsidRPr="004072B1" w:rsidRDefault="00123FB4" w:rsidP="00123FB4">
      <w:pPr>
        <w:pStyle w:val="PL"/>
        <w:rPr>
          <w:ins w:id="99757" w:author="CR#1446r1" w:date="2020-03-20T17:43:00Z"/>
          <w:lang w:eastAsia="ja-JP"/>
          <w:rPrChange w:id="99758" w:author="Draft version 2" w:date="2020-04-03T01:44:00Z">
            <w:rPr>
              <w:ins w:id="99759" w:author="CR#1446r1" w:date="2020-03-20T17:43:00Z"/>
              <w:lang w:eastAsia="ja-JP"/>
            </w:rPr>
          </w:rPrChange>
        </w:rPr>
      </w:pPr>
    </w:p>
    <w:p w14:paraId="0B220FF8" w14:textId="77777777" w:rsidR="00123FB4" w:rsidRPr="004072B1" w:rsidRDefault="00123FB4" w:rsidP="00123FB4">
      <w:pPr>
        <w:pStyle w:val="PL"/>
        <w:rPr>
          <w:ins w:id="99760" w:author="CR#1446r1" w:date="2020-03-20T17:43:00Z"/>
          <w:lang w:eastAsia="ja-JP"/>
          <w:rPrChange w:id="99761" w:author="Draft version 2" w:date="2020-04-03T01:44:00Z">
            <w:rPr>
              <w:ins w:id="99762" w:author="CR#1446r1" w:date="2020-03-20T17:43:00Z"/>
              <w:lang w:eastAsia="ja-JP"/>
            </w:rPr>
          </w:rPrChange>
        </w:rPr>
      </w:pPr>
      <w:ins w:id="99763" w:author="CR#1446r1" w:date="2020-03-20T17:43:00Z">
        <w:r w:rsidRPr="004072B1">
          <w:rPr>
            <w:lang w:eastAsia="ja-JP"/>
            <w:rPrChange w:id="99764" w:author="Draft version 2" w:date="2020-04-03T01:44:00Z">
              <w:rPr>
                <w:lang w:eastAsia="ja-JP"/>
              </w:rPr>
            </w:rPrChange>
          </w:rPr>
          <w:t xml:space="preserve">MeasResultUTRA-FDD-r16 ::=              </w:t>
        </w:r>
        <w:r w:rsidRPr="004072B1">
          <w:rPr>
            <w:rPrChange w:id="99765" w:author="Draft version 2" w:date="2020-04-03T01:44:00Z">
              <w:rPr>
                <w:color w:val="993366"/>
              </w:rPr>
            </w:rPrChange>
          </w:rPr>
          <w:t>SEQUENCE</w:t>
        </w:r>
        <w:r w:rsidRPr="004072B1">
          <w:rPr>
            <w:lang w:eastAsia="ja-JP"/>
            <w:rPrChange w:id="99766" w:author="Draft version 2" w:date="2020-04-03T01:44:00Z">
              <w:rPr>
                <w:lang w:eastAsia="ja-JP"/>
              </w:rPr>
            </w:rPrChange>
          </w:rPr>
          <w:t xml:space="preserve"> {</w:t>
        </w:r>
      </w:ins>
    </w:p>
    <w:p w14:paraId="34CB4A80" w14:textId="77777777" w:rsidR="00123FB4" w:rsidRPr="004072B1" w:rsidRDefault="00123FB4" w:rsidP="00123FB4">
      <w:pPr>
        <w:pStyle w:val="PL"/>
        <w:rPr>
          <w:ins w:id="99767" w:author="CR#1446r1" w:date="2020-03-20T17:43:00Z"/>
          <w:lang w:eastAsia="ja-JP"/>
          <w:rPrChange w:id="99768" w:author="Draft version 2" w:date="2020-04-03T01:44:00Z">
            <w:rPr>
              <w:ins w:id="99769" w:author="CR#1446r1" w:date="2020-03-20T17:43:00Z"/>
              <w:lang w:eastAsia="ja-JP"/>
            </w:rPr>
          </w:rPrChange>
        </w:rPr>
      </w:pPr>
      <w:ins w:id="99770" w:author="CR#1446r1" w:date="2020-03-20T17:43:00Z">
        <w:r w:rsidRPr="004072B1">
          <w:rPr>
            <w:rPrChange w:id="99771" w:author="Draft version 2" w:date="2020-04-03T01:44:00Z">
              <w:rPr/>
            </w:rPrChange>
          </w:rPr>
          <w:t xml:space="preserve">    </w:t>
        </w:r>
        <w:r w:rsidRPr="004072B1">
          <w:rPr>
            <w:lang w:eastAsia="ja-JP"/>
            <w:rPrChange w:id="99772" w:author="Draft version 2" w:date="2020-04-03T01:44:00Z">
              <w:rPr>
                <w:lang w:eastAsia="ja-JP"/>
              </w:rPr>
            </w:rPrChange>
          </w:rPr>
          <w:t>physCellId-r16                          PhysCellIdUTRA-FDD-r16,</w:t>
        </w:r>
      </w:ins>
    </w:p>
    <w:p w14:paraId="75F5ED2F" w14:textId="77777777" w:rsidR="00123FB4" w:rsidRPr="004072B1" w:rsidRDefault="00123FB4" w:rsidP="00123FB4">
      <w:pPr>
        <w:pStyle w:val="PL"/>
        <w:rPr>
          <w:ins w:id="99773" w:author="CR#1446r1" w:date="2020-03-20T17:43:00Z"/>
          <w:lang w:eastAsia="ja-JP"/>
          <w:rPrChange w:id="99774" w:author="Draft version 2" w:date="2020-04-03T01:44:00Z">
            <w:rPr>
              <w:ins w:id="99775" w:author="CR#1446r1" w:date="2020-03-20T17:43:00Z"/>
              <w:lang w:eastAsia="ja-JP"/>
            </w:rPr>
          </w:rPrChange>
        </w:rPr>
      </w:pPr>
      <w:ins w:id="99776" w:author="CR#1446r1" w:date="2020-03-20T17:43:00Z">
        <w:r w:rsidRPr="004072B1">
          <w:rPr>
            <w:rPrChange w:id="99777" w:author="Draft version 2" w:date="2020-04-03T01:44:00Z">
              <w:rPr/>
            </w:rPrChange>
          </w:rPr>
          <w:t xml:space="preserve">    </w:t>
        </w:r>
        <w:r w:rsidRPr="004072B1">
          <w:rPr>
            <w:lang w:eastAsia="ja-JP"/>
            <w:rPrChange w:id="99778" w:author="Draft version 2" w:date="2020-04-03T01:44:00Z">
              <w:rPr>
                <w:lang w:eastAsia="ja-JP"/>
              </w:rPr>
            </w:rPrChange>
          </w:rPr>
          <w:t xml:space="preserve">measResult-r16                          </w:t>
        </w:r>
        <w:r w:rsidRPr="004072B1">
          <w:rPr>
            <w:rPrChange w:id="99779" w:author="Draft version 2" w:date="2020-04-03T01:44:00Z">
              <w:rPr>
                <w:color w:val="993366"/>
              </w:rPr>
            </w:rPrChange>
          </w:rPr>
          <w:t>SEQUENCE</w:t>
        </w:r>
        <w:r w:rsidRPr="004072B1">
          <w:rPr>
            <w:lang w:eastAsia="ja-JP"/>
            <w:rPrChange w:id="99780" w:author="Draft version 2" w:date="2020-04-03T01:44:00Z">
              <w:rPr>
                <w:lang w:eastAsia="ja-JP"/>
              </w:rPr>
            </w:rPrChange>
          </w:rPr>
          <w:t xml:space="preserve"> {</w:t>
        </w:r>
      </w:ins>
    </w:p>
    <w:p w14:paraId="7699185C" w14:textId="77777777" w:rsidR="00123FB4" w:rsidRPr="004072B1" w:rsidRDefault="00123FB4" w:rsidP="00123FB4">
      <w:pPr>
        <w:pStyle w:val="PL"/>
        <w:rPr>
          <w:ins w:id="99781" w:author="CR#1446r1" w:date="2020-03-20T17:43:00Z"/>
          <w:lang w:eastAsia="ja-JP"/>
          <w:rPrChange w:id="99782" w:author="Draft version 2" w:date="2020-04-03T01:44:00Z">
            <w:rPr>
              <w:ins w:id="99783" w:author="CR#1446r1" w:date="2020-03-20T17:43:00Z"/>
              <w:lang w:eastAsia="ja-JP"/>
            </w:rPr>
          </w:rPrChange>
        </w:rPr>
      </w:pPr>
      <w:ins w:id="99784" w:author="CR#1446r1" w:date="2020-03-20T17:43:00Z">
        <w:r w:rsidRPr="004072B1">
          <w:rPr>
            <w:rPrChange w:id="99785" w:author="Draft version 2" w:date="2020-04-03T01:44:00Z">
              <w:rPr/>
            </w:rPrChange>
          </w:rPr>
          <w:t xml:space="preserve">        </w:t>
        </w:r>
        <w:r w:rsidRPr="004072B1">
          <w:rPr>
            <w:lang w:eastAsia="ja-JP"/>
            <w:rPrChange w:id="99786" w:author="Draft version 2" w:date="2020-04-03T01:44:00Z">
              <w:rPr>
                <w:lang w:eastAsia="ja-JP"/>
              </w:rPr>
            </w:rPrChange>
          </w:rPr>
          <w:t xml:space="preserve">utra-FDD-RSCP-r16                       </w:t>
        </w:r>
        <w:r w:rsidRPr="004072B1">
          <w:rPr>
            <w:rPrChange w:id="99787" w:author="Draft version 2" w:date="2020-04-03T01:44:00Z">
              <w:rPr>
                <w:color w:val="993366"/>
              </w:rPr>
            </w:rPrChange>
          </w:rPr>
          <w:t>INTEGER</w:t>
        </w:r>
        <w:r w:rsidRPr="004072B1">
          <w:rPr>
            <w:lang w:eastAsia="ja-JP"/>
            <w:rPrChange w:id="99788" w:author="Draft version 2" w:date="2020-04-03T01:44:00Z">
              <w:rPr>
                <w:lang w:eastAsia="ja-JP"/>
              </w:rPr>
            </w:rPrChange>
          </w:rPr>
          <w:t xml:space="preserve"> (-5..91)          </w:t>
        </w:r>
        <w:r w:rsidRPr="004072B1">
          <w:rPr>
            <w:rPrChange w:id="99789" w:author="Draft version 2" w:date="2020-04-03T01:44:00Z">
              <w:rPr>
                <w:color w:val="993366"/>
              </w:rPr>
            </w:rPrChange>
          </w:rPr>
          <w:t>OPTIONAL</w:t>
        </w:r>
        <w:r w:rsidRPr="004072B1">
          <w:rPr>
            <w:lang w:eastAsia="ja-JP"/>
            <w:rPrChange w:id="99790" w:author="Draft version 2" w:date="2020-04-03T01:44:00Z">
              <w:rPr>
                <w:lang w:eastAsia="ja-JP"/>
              </w:rPr>
            </w:rPrChange>
          </w:rPr>
          <w:t>,</w:t>
        </w:r>
      </w:ins>
    </w:p>
    <w:p w14:paraId="6A487E06" w14:textId="77777777" w:rsidR="00123FB4" w:rsidRPr="004072B1" w:rsidRDefault="00123FB4" w:rsidP="00123FB4">
      <w:pPr>
        <w:pStyle w:val="PL"/>
        <w:rPr>
          <w:ins w:id="99791" w:author="CR#1446r1" w:date="2020-03-20T17:43:00Z"/>
          <w:lang w:eastAsia="ja-JP"/>
          <w:rPrChange w:id="99792" w:author="Draft version 2" w:date="2020-04-03T01:44:00Z">
            <w:rPr>
              <w:ins w:id="99793" w:author="CR#1446r1" w:date="2020-03-20T17:43:00Z"/>
              <w:lang w:eastAsia="ja-JP"/>
            </w:rPr>
          </w:rPrChange>
        </w:rPr>
      </w:pPr>
      <w:ins w:id="99794" w:author="CR#1446r1" w:date="2020-03-20T17:43:00Z">
        <w:r w:rsidRPr="004072B1">
          <w:rPr>
            <w:rPrChange w:id="99795" w:author="Draft version 2" w:date="2020-04-03T01:44:00Z">
              <w:rPr/>
            </w:rPrChange>
          </w:rPr>
          <w:t xml:space="preserve">        </w:t>
        </w:r>
        <w:r w:rsidRPr="004072B1">
          <w:rPr>
            <w:lang w:eastAsia="ja-JP"/>
            <w:rPrChange w:id="99796" w:author="Draft version 2" w:date="2020-04-03T01:44:00Z">
              <w:rPr>
                <w:lang w:eastAsia="ja-JP"/>
              </w:rPr>
            </w:rPrChange>
          </w:rPr>
          <w:t xml:space="preserve">utra-FDD-EcN0-r16                       </w:t>
        </w:r>
        <w:r w:rsidRPr="004072B1">
          <w:rPr>
            <w:rPrChange w:id="99797" w:author="Draft version 2" w:date="2020-04-03T01:44:00Z">
              <w:rPr>
                <w:color w:val="993366"/>
              </w:rPr>
            </w:rPrChange>
          </w:rPr>
          <w:t>INTEGER</w:t>
        </w:r>
        <w:r w:rsidRPr="004072B1">
          <w:rPr>
            <w:lang w:eastAsia="ja-JP"/>
            <w:rPrChange w:id="99798" w:author="Draft version 2" w:date="2020-04-03T01:44:00Z">
              <w:rPr>
                <w:lang w:eastAsia="ja-JP"/>
              </w:rPr>
            </w:rPrChange>
          </w:rPr>
          <w:t xml:space="preserve"> (0..49)           </w:t>
        </w:r>
        <w:r w:rsidRPr="004072B1">
          <w:rPr>
            <w:rPrChange w:id="99799" w:author="Draft version 2" w:date="2020-04-03T01:44:00Z">
              <w:rPr>
                <w:color w:val="993366"/>
              </w:rPr>
            </w:rPrChange>
          </w:rPr>
          <w:t>OPTIONAL</w:t>
        </w:r>
      </w:ins>
    </w:p>
    <w:p w14:paraId="7A17AF14" w14:textId="77777777" w:rsidR="00123FB4" w:rsidRPr="004072B1" w:rsidRDefault="00123FB4" w:rsidP="00123FB4">
      <w:pPr>
        <w:pStyle w:val="PL"/>
        <w:rPr>
          <w:ins w:id="99800" w:author="CR#1446r1" w:date="2020-03-20T17:43:00Z"/>
          <w:lang w:eastAsia="ja-JP"/>
          <w:rPrChange w:id="99801" w:author="Draft version 2" w:date="2020-04-03T01:44:00Z">
            <w:rPr>
              <w:ins w:id="99802" w:author="CR#1446r1" w:date="2020-03-20T17:43:00Z"/>
              <w:lang w:eastAsia="ja-JP"/>
            </w:rPr>
          </w:rPrChange>
        </w:rPr>
      </w:pPr>
      <w:ins w:id="99803" w:author="CR#1446r1" w:date="2020-03-20T17:43:00Z">
        <w:r w:rsidRPr="004072B1">
          <w:rPr>
            <w:rPrChange w:id="99804" w:author="Draft version 2" w:date="2020-04-03T01:44:00Z">
              <w:rPr/>
            </w:rPrChange>
          </w:rPr>
          <w:t xml:space="preserve">    </w:t>
        </w:r>
        <w:r w:rsidRPr="004072B1">
          <w:rPr>
            <w:lang w:eastAsia="ja-JP"/>
            <w:rPrChange w:id="99805" w:author="Draft version 2" w:date="2020-04-03T01:44:00Z">
              <w:rPr>
                <w:lang w:eastAsia="ja-JP"/>
              </w:rPr>
            </w:rPrChange>
          </w:rPr>
          <w:t>}</w:t>
        </w:r>
      </w:ins>
    </w:p>
    <w:p w14:paraId="79A4789D" w14:textId="77777777" w:rsidR="00123FB4" w:rsidRPr="004072B1" w:rsidRDefault="00123FB4" w:rsidP="00123FB4">
      <w:pPr>
        <w:pStyle w:val="PL"/>
        <w:rPr>
          <w:ins w:id="99806" w:author="CR#1446r1" w:date="2020-03-20T17:43:00Z"/>
          <w:lang w:eastAsia="ja-JP"/>
          <w:rPrChange w:id="99807" w:author="Draft version 2" w:date="2020-04-03T01:44:00Z">
            <w:rPr>
              <w:ins w:id="99808" w:author="CR#1446r1" w:date="2020-03-20T17:43:00Z"/>
              <w:lang w:eastAsia="ja-JP"/>
            </w:rPr>
          </w:rPrChange>
        </w:rPr>
      </w:pPr>
      <w:ins w:id="99809" w:author="CR#1446r1" w:date="2020-03-20T17:43:00Z">
        <w:r w:rsidRPr="004072B1">
          <w:rPr>
            <w:lang w:eastAsia="ja-JP"/>
            <w:rPrChange w:id="99810" w:author="Draft version 2" w:date="2020-04-03T01:44:00Z">
              <w:rPr>
                <w:lang w:eastAsia="ja-JP"/>
              </w:rPr>
            </w:rPrChange>
          </w:rPr>
          <w:t>}</w:t>
        </w:r>
      </w:ins>
    </w:p>
    <w:p w14:paraId="108FDBD3" w14:textId="21EA5072" w:rsidR="00DE53FB" w:rsidRPr="004072B1" w:rsidRDefault="00DE53FB" w:rsidP="00DE53FB">
      <w:pPr>
        <w:pStyle w:val="PL"/>
        <w:rPr>
          <w:ins w:id="99811" w:author="CR#1477r2" w:date="2020-03-24T20:28:00Z"/>
          <w:rPrChange w:id="99812" w:author="Draft version 2" w:date="2020-04-03T01:44:00Z">
            <w:rPr>
              <w:ins w:id="99813" w:author="CR#1477r2" w:date="2020-03-24T20:28:00Z"/>
            </w:rPr>
          </w:rPrChange>
        </w:rPr>
      </w:pPr>
    </w:p>
    <w:p w14:paraId="79F0EE89" w14:textId="626D7872" w:rsidR="00DE53FB" w:rsidRPr="004072B1" w:rsidRDefault="00DE53FB" w:rsidP="00DE53FB">
      <w:pPr>
        <w:pStyle w:val="PL"/>
        <w:rPr>
          <w:ins w:id="99814" w:author="CR#1477r2" w:date="2020-03-24T20:28:00Z"/>
          <w:rPrChange w:id="99815" w:author="Draft version 2" w:date="2020-04-03T01:44:00Z">
            <w:rPr>
              <w:ins w:id="99816" w:author="CR#1477r2" w:date="2020-03-24T20:28:00Z"/>
            </w:rPr>
          </w:rPrChange>
        </w:rPr>
      </w:pPr>
      <w:ins w:id="99817" w:author="CR#1477r2" w:date="2020-03-24T20:28:00Z">
        <w:r w:rsidRPr="004072B1">
          <w:rPr>
            <w:rPrChange w:id="99818" w:author="Draft version 2" w:date="2020-04-03T01:44:00Z">
              <w:rPr/>
            </w:rPrChange>
          </w:rPr>
          <w:t xml:space="preserve">MeasResultForRSSI-r16 ::=       </w:t>
        </w:r>
      </w:ins>
      <w:ins w:id="99819" w:author="CR#1477r2" w:date="2020-03-24T20:29:00Z">
        <w:r w:rsidRPr="004072B1">
          <w:rPr>
            <w:rPrChange w:id="99820" w:author="Draft version 2" w:date="2020-04-03T01:44:00Z">
              <w:rPr/>
            </w:rPrChange>
          </w:rPr>
          <w:t xml:space="preserve"> </w:t>
        </w:r>
      </w:ins>
      <w:ins w:id="99821" w:author="CR#1477r2" w:date="2020-03-24T20:28:00Z">
        <w:r w:rsidRPr="004072B1">
          <w:rPr>
            <w:rPrChange w:id="99822" w:author="Draft version 2" w:date="2020-04-03T01:44:00Z">
              <w:rPr>
                <w:color w:val="993366"/>
              </w:rPr>
            </w:rPrChange>
          </w:rPr>
          <w:t>SEQUENCE</w:t>
        </w:r>
        <w:r w:rsidRPr="004072B1">
          <w:rPr>
            <w:rPrChange w:id="99823" w:author="Draft version 2" w:date="2020-04-03T01:44:00Z">
              <w:rPr/>
            </w:rPrChange>
          </w:rPr>
          <w:t xml:space="preserve"> {</w:t>
        </w:r>
      </w:ins>
    </w:p>
    <w:p w14:paraId="2AFC0983" w14:textId="05207501" w:rsidR="00DE53FB" w:rsidRPr="004072B1" w:rsidRDefault="00DE53FB" w:rsidP="00DE53FB">
      <w:pPr>
        <w:pStyle w:val="PL"/>
        <w:rPr>
          <w:ins w:id="99824" w:author="CR#1477r2" w:date="2020-03-24T20:28:00Z"/>
          <w:rPrChange w:id="99825" w:author="Draft version 2" w:date="2020-04-03T01:44:00Z">
            <w:rPr>
              <w:ins w:id="99826" w:author="CR#1477r2" w:date="2020-03-24T20:28:00Z"/>
            </w:rPr>
          </w:rPrChange>
        </w:rPr>
      </w:pPr>
      <w:ins w:id="99827" w:author="CR#1477r2" w:date="2020-03-24T20:28:00Z">
        <w:r w:rsidRPr="004072B1">
          <w:rPr>
            <w:rPrChange w:id="99828" w:author="Draft version 2" w:date="2020-04-03T01:44:00Z">
              <w:rPr/>
            </w:rPrChange>
          </w:rPr>
          <w:t xml:space="preserve">    rssi-Result-r16                  ENUMERATED</w:t>
        </w:r>
      </w:ins>
      <w:ins w:id="99829" w:author="Draft version 2" w:date="2020-04-02T22:42:00Z">
        <w:r w:rsidR="00D1794C" w:rsidRPr="004072B1">
          <w:rPr>
            <w:rPrChange w:id="99830" w:author="Draft version 2" w:date="2020-04-03T01:44:00Z">
              <w:rPr/>
            </w:rPrChange>
          </w:rPr>
          <w:t>{</w:t>
        </w:r>
      </w:ins>
      <w:ins w:id="99831" w:author="CR#1477r2" w:date="2020-03-24T20:28:00Z">
        <w:del w:id="99832" w:author="Draft version 2" w:date="2020-04-02T22:42:00Z">
          <w:r w:rsidRPr="004072B1" w:rsidDel="00D1794C">
            <w:rPr>
              <w:rPrChange w:id="99833" w:author="Draft version 2" w:date="2020-04-03T01:44:00Z">
                <w:rPr/>
              </w:rPrChange>
            </w:rPr>
            <w:delText>(</w:delText>
          </w:r>
        </w:del>
        <w:r w:rsidRPr="004072B1">
          <w:rPr>
            <w:rPrChange w:id="99834" w:author="Draft version 2" w:date="2020-04-03T01:44:00Z">
              <w:rPr/>
            </w:rPrChange>
          </w:rPr>
          <w:t>ffs</w:t>
        </w:r>
      </w:ins>
      <w:ins w:id="99835" w:author="Draft version 2" w:date="2020-04-02T22:42:00Z">
        <w:r w:rsidR="00D1794C" w:rsidRPr="004072B1">
          <w:rPr>
            <w:rPrChange w:id="99836" w:author="Draft version 2" w:date="2020-04-03T01:44:00Z">
              <w:rPr/>
            </w:rPrChange>
          </w:rPr>
          <w:t>}</w:t>
        </w:r>
      </w:ins>
      <w:ins w:id="99837" w:author="CR#1477r2" w:date="2020-03-24T20:28:00Z">
        <w:del w:id="99838" w:author="Draft version 2" w:date="2020-04-02T22:42:00Z">
          <w:r w:rsidRPr="004072B1" w:rsidDel="00D1794C">
            <w:rPr>
              <w:rPrChange w:id="99839" w:author="Draft version 2" w:date="2020-04-03T01:44:00Z">
                <w:rPr/>
              </w:rPrChange>
            </w:rPr>
            <w:delText>)</w:delText>
          </w:r>
        </w:del>
        <w:r w:rsidRPr="004072B1">
          <w:rPr>
            <w:rPrChange w:id="99840" w:author="Draft version 2" w:date="2020-04-03T01:44:00Z">
              <w:rPr/>
            </w:rPrChange>
          </w:rPr>
          <w:t>,</w:t>
        </w:r>
      </w:ins>
    </w:p>
    <w:p w14:paraId="2205B74A" w14:textId="23DA4AD1" w:rsidR="00DE53FB" w:rsidRPr="004072B1" w:rsidRDefault="00DE53FB" w:rsidP="00DE53FB">
      <w:pPr>
        <w:pStyle w:val="PL"/>
        <w:rPr>
          <w:ins w:id="99841" w:author="CR#1477r2" w:date="2020-03-24T20:28:00Z"/>
          <w:rPrChange w:id="99842" w:author="Draft version 2" w:date="2020-04-03T01:44:00Z">
            <w:rPr>
              <w:ins w:id="99843" w:author="CR#1477r2" w:date="2020-03-24T20:28:00Z"/>
            </w:rPr>
          </w:rPrChange>
        </w:rPr>
      </w:pPr>
      <w:ins w:id="99844" w:author="CR#1477r2" w:date="2020-03-24T20:28:00Z">
        <w:r w:rsidRPr="004072B1">
          <w:rPr>
            <w:rPrChange w:id="99845" w:author="Draft version 2" w:date="2020-04-03T01:44:00Z">
              <w:rPr/>
            </w:rPrChange>
          </w:rPr>
          <w:t xml:space="preserve">    channelOccupancy-r16             INTEGER (0..100)</w:t>
        </w:r>
      </w:ins>
    </w:p>
    <w:p w14:paraId="186149EB" w14:textId="0C7CC9E1" w:rsidR="00DE53FB" w:rsidRPr="004072B1" w:rsidRDefault="00DE53FB" w:rsidP="00DE53FB">
      <w:pPr>
        <w:pStyle w:val="PL"/>
        <w:rPr>
          <w:ins w:id="99846" w:author="CR#1477r2" w:date="2020-03-24T20:28:00Z"/>
          <w:rPrChange w:id="99847" w:author="Draft version 2" w:date="2020-04-03T01:44:00Z">
            <w:rPr>
              <w:ins w:id="99848" w:author="CR#1477r2" w:date="2020-03-24T20:28:00Z"/>
            </w:rPr>
          </w:rPrChange>
        </w:rPr>
      </w:pPr>
      <w:ins w:id="99849" w:author="CR#1477r2" w:date="2020-03-24T20:28:00Z">
        <w:r w:rsidRPr="004072B1">
          <w:rPr>
            <w:rPrChange w:id="99850" w:author="Draft version 2" w:date="2020-04-03T01:44:00Z">
              <w:rPr/>
            </w:rPrChange>
          </w:rPr>
          <w:t>}</w:t>
        </w:r>
      </w:ins>
    </w:p>
    <w:p w14:paraId="6FCFB826" w14:textId="05320A92" w:rsidR="00D61DF2" w:rsidRPr="004072B1" w:rsidDel="00936420" w:rsidRDefault="00D61DF2" w:rsidP="00D61DF2">
      <w:pPr>
        <w:pStyle w:val="PL"/>
        <w:rPr>
          <w:ins w:id="99851" w:author="CR#1488r2" w:date="2020-03-26T12:39:00Z"/>
          <w:moveFrom w:id="99852" w:author="Draft version 2" w:date="2020-04-02T18:44:00Z"/>
          <w:rPrChange w:id="99853" w:author="Draft version 2" w:date="2020-04-03T01:44:00Z">
            <w:rPr>
              <w:ins w:id="99854" w:author="CR#1488r2" w:date="2020-03-26T12:39:00Z"/>
              <w:moveFrom w:id="99855" w:author="Draft version 2" w:date="2020-04-02T18:44:00Z"/>
            </w:rPr>
          </w:rPrChange>
        </w:rPr>
      </w:pPr>
      <w:moveFromRangeStart w:id="99856" w:author="Draft version 2" w:date="2020-04-02T18:44:00Z" w:name="move36745504"/>
    </w:p>
    <w:p w14:paraId="0ED86AC4" w14:textId="1A252256" w:rsidR="00D61DF2" w:rsidRPr="004072B1" w:rsidDel="00936420" w:rsidRDefault="00D61DF2" w:rsidP="00D61DF2">
      <w:pPr>
        <w:pStyle w:val="PL"/>
        <w:rPr>
          <w:ins w:id="99857" w:author="CR#1488r2" w:date="2020-03-26T12:39:00Z"/>
          <w:moveFrom w:id="99858" w:author="Draft version 2" w:date="2020-04-02T18:44:00Z"/>
          <w:rPrChange w:id="99859" w:author="Draft version 2" w:date="2020-04-03T01:44:00Z">
            <w:rPr>
              <w:ins w:id="99860" w:author="CR#1488r2" w:date="2020-03-26T12:39:00Z"/>
              <w:moveFrom w:id="99861" w:author="Draft version 2" w:date="2020-04-02T18:44:00Z"/>
            </w:rPr>
          </w:rPrChange>
        </w:rPr>
      </w:pPr>
      <w:moveFrom w:id="99862" w:author="Draft version 2" w:date="2020-04-02T18:44:00Z">
        <w:ins w:id="99863" w:author="CR#1488r2" w:date="2020-03-26T12:39:00Z">
          <w:r w:rsidRPr="004072B1" w:rsidDel="00936420">
            <w:rPr>
              <w:rPrChange w:id="99864" w:author="Draft version 2" w:date="2020-04-03T01:44:00Z">
                <w:rPr/>
              </w:rPrChange>
            </w:rPr>
            <w:lastRenderedPageBreak/>
            <w:t>UL-PDCP-DelayValueResultList-r16 ::=</w:t>
          </w:r>
        </w:ins>
        <w:ins w:id="99865" w:author="CR#1488r2" w:date="2020-03-26T12:40:00Z">
          <w:r w:rsidRPr="004072B1" w:rsidDel="00936420">
            <w:rPr>
              <w:rPrChange w:id="99866" w:author="Draft version 2" w:date="2020-04-03T01:44:00Z">
                <w:rPr/>
              </w:rPrChange>
            </w:rPr>
            <w:t xml:space="preserve"> </w:t>
          </w:r>
        </w:ins>
        <w:ins w:id="99867" w:author="CR#1488r2" w:date="2020-03-26T12:39:00Z">
          <w:r w:rsidRPr="004072B1" w:rsidDel="00936420">
            <w:rPr>
              <w:rPrChange w:id="99868" w:author="Draft version 2" w:date="2020-04-03T01:44:00Z">
                <w:rPr>
                  <w:color w:val="993366"/>
                </w:rPr>
              </w:rPrChange>
            </w:rPr>
            <w:t>SEQUENCE</w:t>
          </w:r>
          <w:r w:rsidRPr="004072B1" w:rsidDel="00936420">
            <w:rPr>
              <w:rPrChange w:id="99869" w:author="Draft version 2" w:date="2020-04-03T01:44:00Z">
                <w:rPr/>
              </w:rPrChange>
            </w:rPr>
            <w:t xml:space="preserve"> (</w:t>
          </w:r>
          <w:r w:rsidRPr="004072B1" w:rsidDel="00936420">
            <w:rPr>
              <w:rPrChange w:id="99870" w:author="Draft version 2" w:date="2020-04-03T01:44:00Z">
                <w:rPr>
                  <w:color w:val="993366"/>
                </w:rPr>
              </w:rPrChange>
            </w:rPr>
            <w:t>SIZE</w:t>
          </w:r>
          <w:r w:rsidRPr="004072B1" w:rsidDel="00936420">
            <w:rPr>
              <w:rPrChange w:id="99871" w:author="Draft version 2" w:date="2020-04-03T01:44:00Z">
                <w:rPr/>
              </w:rPrChange>
            </w:rPr>
            <w:t xml:space="preserve"> (1..maxDRB)) OF UL-PDCP-DelayValueResult-r16</w:t>
          </w:r>
        </w:ins>
      </w:moveFrom>
    </w:p>
    <w:p w14:paraId="1F84967B" w14:textId="1DA2FBBC" w:rsidR="00D61DF2" w:rsidRPr="004072B1" w:rsidDel="00936420" w:rsidRDefault="00D61DF2" w:rsidP="00D61DF2">
      <w:pPr>
        <w:pStyle w:val="PL"/>
        <w:rPr>
          <w:ins w:id="99872" w:author="CR#1488r2" w:date="2020-03-26T12:39:00Z"/>
          <w:moveFrom w:id="99873" w:author="Draft version 2" w:date="2020-04-02T18:44:00Z"/>
          <w:rPrChange w:id="99874" w:author="Draft version 2" w:date="2020-04-03T01:44:00Z">
            <w:rPr>
              <w:ins w:id="99875" w:author="CR#1488r2" w:date="2020-03-26T12:39:00Z"/>
              <w:moveFrom w:id="99876" w:author="Draft version 2" w:date="2020-04-02T18:44:00Z"/>
            </w:rPr>
          </w:rPrChange>
        </w:rPr>
      </w:pPr>
    </w:p>
    <w:p w14:paraId="3C8DA5C8" w14:textId="5DC45A98" w:rsidR="00D61DF2" w:rsidRPr="004072B1" w:rsidDel="00936420" w:rsidRDefault="00D61DF2" w:rsidP="00D61DF2">
      <w:pPr>
        <w:pStyle w:val="PL"/>
        <w:rPr>
          <w:ins w:id="99877" w:author="CR#1488r2" w:date="2020-03-26T12:39:00Z"/>
          <w:moveFrom w:id="99878" w:author="Draft version 2" w:date="2020-04-02T18:44:00Z"/>
          <w:rPrChange w:id="99879" w:author="Draft version 2" w:date="2020-04-03T01:44:00Z">
            <w:rPr>
              <w:ins w:id="99880" w:author="CR#1488r2" w:date="2020-03-26T12:39:00Z"/>
              <w:moveFrom w:id="99881" w:author="Draft version 2" w:date="2020-04-02T18:44:00Z"/>
            </w:rPr>
          </w:rPrChange>
        </w:rPr>
      </w:pPr>
      <w:moveFrom w:id="99882" w:author="Draft version 2" w:date="2020-04-02T18:44:00Z">
        <w:ins w:id="99883" w:author="CR#1488r2" w:date="2020-03-26T12:39:00Z">
          <w:r w:rsidRPr="004072B1" w:rsidDel="00936420">
            <w:rPr>
              <w:rPrChange w:id="99884" w:author="Draft version 2" w:date="2020-04-03T01:44:00Z">
                <w:rPr/>
              </w:rPrChange>
            </w:rPr>
            <w:t>UL-PDCP-DelayValueResult-r16 ::=</w:t>
          </w:r>
        </w:ins>
        <w:ins w:id="99885" w:author="CR#1488r2" w:date="2020-03-26T12:41:00Z">
          <w:r w:rsidRPr="004072B1" w:rsidDel="00936420">
            <w:rPr>
              <w:rPrChange w:id="99886" w:author="Draft version 2" w:date="2020-04-03T01:44:00Z">
                <w:rPr/>
              </w:rPrChange>
            </w:rPr>
            <w:t xml:space="preserve"> </w:t>
          </w:r>
        </w:ins>
        <w:ins w:id="99887" w:author="CR#1488r2" w:date="2020-03-26T12:39:00Z">
          <w:r w:rsidRPr="004072B1" w:rsidDel="00936420">
            <w:rPr>
              <w:rPrChange w:id="99888" w:author="Draft version 2" w:date="2020-04-03T01:44:00Z">
                <w:rPr>
                  <w:color w:val="993366"/>
                </w:rPr>
              </w:rPrChange>
            </w:rPr>
            <w:t>SEQUENCE</w:t>
          </w:r>
          <w:r w:rsidRPr="004072B1" w:rsidDel="00936420">
            <w:rPr>
              <w:rPrChange w:id="99889" w:author="Draft version 2" w:date="2020-04-03T01:44:00Z">
                <w:rPr/>
              </w:rPrChange>
            </w:rPr>
            <w:t xml:space="preserve"> {</w:t>
          </w:r>
        </w:ins>
      </w:moveFrom>
    </w:p>
    <w:p w14:paraId="211DACDF" w14:textId="1091225F" w:rsidR="00D61DF2" w:rsidRPr="004072B1" w:rsidDel="00936420" w:rsidRDefault="00D61DF2" w:rsidP="00D61DF2">
      <w:pPr>
        <w:pStyle w:val="PL"/>
        <w:rPr>
          <w:ins w:id="99890" w:author="CR#1488r2" w:date="2020-03-26T12:39:00Z"/>
          <w:moveFrom w:id="99891" w:author="Draft version 2" w:date="2020-04-02T18:44:00Z"/>
          <w:rPrChange w:id="99892" w:author="Draft version 2" w:date="2020-04-03T01:44:00Z">
            <w:rPr>
              <w:ins w:id="99893" w:author="CR#1488r2" w:date="2020-03-26T12:39:00Z"/>
              <w:moveFrom w:id="99894" w:author="Draft version 2" w:date="2020-04-02T18:44:00Z"/>
            </w:rPr>
          </w:rPrChange>
        </w:rPr>
      </w:pPr>
      <w:moveFrom w:id="99895" w:author="Draft version 2" w:date="2020-04-02T18:44:00Z">
        <w:ins w:id="99896" w:author="CR#1488r2" w:date="2020-03-26T12:40:00Z">
          <w:r w:rsidRPr="004072B1" w:rsidDel="00936420">
            <w:rPr>
              <w:rPrChange w:id="99897" w:author="Draft version 2" w:date="2020-04-03T01:44:00Z">
                <w:rPr/>
              </w:rPrChange>
            </w:rPr>
            <w:t xml:space="preserve">    </w:t>
          </w:r>
        </w:ins>
        <w:ins w:id="99898" w:author="CR#1488r2" w:date="2020-03-26T12:39:00Z">
          <w:r w:rsidRPr="004072B1" w:rsidDel="00936420">
            <w:rPr>
              <w:rPrChange w:id="99899" w:author="Draft version 2" w:date="2020-04-03T01:44:00Z">
                <w:rPr/>
              </w:rPrChange>
            </w:rPr>
            <w:t>drb-Id-r16</w:t>
          </w:r>
        </w:ins>
        <w:ins w:id="99900" w:author="CR#1488r2" w:date="2020-03-26T12:40:00Z">
          <w:r w:rsidRPr="004072B1" w:rsidDel="00936420">
            <w:rPr>
              <w:rPrChange w:id="99901" w:author="Draft version 2" w:date="2020-04-03T01:44:00Z">
                <w:rPr/>
              </w:rPrChange>
            </w:rPr>
            <w:t xml:space="preserve">                </w:t>
          </w:r>
        </w:ins>
        <w:ins w:id="99902" w:author="CR#1488r2" w:date="2020-03-26T12:41:00Z">
          <w:r w:rsidRPr="004072B1" w:rsidDel="00936420">
            <w:rPr>
              <w:rPrChange w:id="99903" w:author="Draft version 2" w:date="2020-04-03T01:44:00Z">
                <w:rPr/>
              </w:rPrChange>
            </w:rPr>
            <w:t xml:space="preserve">       </w:t>
          </w:r>
        </w:ins>
        <w:ins w:id="99904" w:author="CR#1488r2" w:date="2020-03-26T12:39:00Z">
          <w:r w:rsidRPr="004072B1" w:rsidDel="00936420">
            <w:rPr>
              <w:rPrChange w:id="99905" w:author="Draft version 2" w:date="2020-04-03T01:44:00Z">
                <w:rPr/>
              </w:rPrChange>
            </w:rPr>
            <w:t>DRB-Identity,</w:t>
          </w:r>
        </w:ins>
      </w:moveFrom>
    </w:p>
    <w:p w14:paraId="0A7D97DE" w14:textId="3A92AA1E" w:rsidR="00D61DF2" w:rsidRPr="004072B1" w:rsidDel="00936420" w:rsidRDefault="00D61DF2" w:rsidP="00D61DF2">
      <w:pPr>
        <w:pStyle w:val="PL"/>
        <w:rPr>
          <w:ins w:id="99906" w:author="CR#1488r2" w:date="2020-03-26T12:39:00Z"/>
          <w:moveFrom w:id="99907" w:author="Draft version 2" w:date="2020-04-02T18:44:00Z"/>
          <w:rPrChange w:id="99908" w:author="Draft version 2" w:date="2020-04-03T01:44:00Z">
            <w:rPr>
              <w:ins w:id="99909" w:author="CR#1488r2" w:date="2020-03-26T12:39:00Z"/>
              <w:moveFrom w:id="99910" w:author="Draft version 2" w:date="2020-04-02T18:44:00Z"/>
            </w:rPr>
          </w:rPrChange>
        </w:rPr>
      </w:pPr>
      <w:moveFrom w:id="99911" w:author="Draft version 2" w:date="2020-04-02T18:44:00Z">
        <w:ins w:id="99912" w:author="CR#1488r2" w:date="2020-03-26T12:40:00Z">
          <w:r w:rsidRPr="004072B1" w:rsidDel="00936420">
            <w:rPr>
              <w:rPrChange w:id="99913" w:author="Draft version 2" w:date="2020-04-03T01:44:00Z">
                <w:rPr/>
              </w:rPrChange>
            </w:rPr>
            <w:t xml:space="preserve">    </w:t>
          </w:r>
        </w:ins>
        <w:ins w:id="99914" w:author="CR#1488r2" w:date="2020-03-26T12:39:00Z">
          <w:r w:rsidRPr="004072B1" w:rsidDel="00936420">
            <w:rPr>
              <w:rPrChange w:id="99915" w:author="Draft version 2" w:date="2020-04-03T01:44:00Z">
                <w:rPr/>
              </w:rPrChange>
            </w:rPr>
            <w:t>averageDelay-r16</w:t>
          </w:r>
        </w:ins>
        <w:ins w:id="99916" w:author="CR#1488r2" w:date="2020-03-26T12:41:00Z">
          <w:r w:rsidRPr="004072B1" w:rsidDel="00936420">
            <w:rPr>
              <w:rPrChange w:id="99917" w:author="Draft version 2" w:date="2020-04-03T01:44:00Z">
                <w:rPr/>
              </w:rPrChange>
            </w:rPr>
            <w:t xml:space="preserve">                 </w:t>
          </w:r>
        </w:ins>
        <w:ins w:id="99918" w:author="CR#1488r2" w:date="2020-03-26T12:39:00Z">
          <w:r w:rsidRPr="004072B1" w:rsidDel="00936420">
            <w:rPr>
              <w:rPrChange w:id="99919" w:author="Draft version 2" w:date="2020-04-03T01:44:00Z">
                <w:rPr>
                  <w:color w:val="993366"/>
                </w:rPr>
              </w:rPrChange>
            </w:rPr>
            <w:t>INTEGER</w:t>
          </w:r>
          <w:r w:rsidRPr="004072B1" w:rsidDel="00936420">
            <w:rPr>
              <w:rPrChange w:id="99920" w:author="Draft version 2" w:date="2020-04-03T01:44:00Z">
                <w:rPr/>
              </w:rPrChange>
            </w:rPr>
            <w:t xml:space="preserve"> (0..10000),</w:t>
          </w:r>
        </w:ins>
      </w:moveFrom>
    </w:p>
    <w:p w14:paraId="0F37E39D" w14:textId="47E20772" w:rsidR="00D61DF2" w:rsidRPr="004072B1" w:rsidDel="00936420" w:rsidRDefault="00D61DF2" w:rsidP="00D61DF2">
      <w:pPr>
        <w:pStyle w:val="PL"/>
        <w:rPr>
          <w:ins w:id="99921" w:author="CR#1488r2" w:date="2020-03-26T12:39:00Z"/>
          <w:moveFrom w:id="99922" w:author="Draft version 2" w:date="2020-04-02T18:44:00Z"/>
          <w:rPrChange w:id="99923" w:author="Draft version 2" w:date="2020-04-03T01:44:00Z">
            <w:rPr>
              <w:ins w:id="99924" w:author="CR#1488r2" w:date="2020-03-26T12:39:00Z"/>
              <w:moveFrom w:id="99925" w:author="Draft version 2" w:date="2020-04-02T18:44:00Z"/>
            </w:rPr>
          </w:rPrChange>
        </w:rPr>
      </w:pPr>
      <w:moveFrom w:id="99926" w:author="Draft version 2" w:date="2020-04-02T18:44:00Z">
        <w:ins w:id="99927" w:author="CR#1488r2" w:date="2020-03-26T12:40:00Z">
          <w:r w:rsidRPr="004072B1" w:rsidDel="00936420">
            <w:rPr>
              <w:rPrChange w:id="99928" w:author="Draft version 2" w:date="2020-04-03T01:44:00Z">
                <w:rPr/>
              </w:rPrChange>
            </w:rPr>
            <w:t xml:space="preserve">    </w:t>
          </w:r>
        </w:ins>
        <w:ins w:id="99929" w:author="CR#1488r2" w:date="2020-03-26T12:39:00Z">
          <w:r w:rsidRPr="004072B1" w:rsidDel="00936420">
            <w:rPr>
              <w:rPrChange w:id="99930" w:author="Draft version 2" w:date="2020-04-03T01:44:00Z">
                <w:rPr/>
              </w:rPrChange>
            </w:rPr>
            <w:t>...</w:t>
          </w:r>
        </w:ins>
      </w:moveFrom>
    </w:p>
    <w:p w14:paraId="6E23A7D8" w14:textId="6D247787" w:rsidR="00D61DF2" w:rsidRPr="004072B1" w:rsidDel="00936420" w:rsidRDefault="00D61DF2" w:rsidP="00D61DF2">
      <w:pPr>
        <w:pStyle w:val="PL"/>
        <w:rPr>
          <w:ins w:id="99931" w:author="CR#1488r2" w:date="2020-03-26T12:39:00Z"/>
          <w:moveFrom w:id="99932" w:author="Draft version 2" w:date="2020-04-02T18:44:00Z"/>
          <w:rPrChange w:id="99933" w:author="Draft version 2" w:date="2020-04-03T01:44:00Z">
            <w:rPr>
              <w:ins w:id="99934" w:author="CR#1488r2" w:date="2020-03-26T12:39:00Z"/>
              <w:moveFrom w:id="99935" w:author="Draft version 2" w:date="2020-04-02T18:44:00Z"/>
            </w:rPr>
          </w:rPrChange>
        </w:rPr>
      </w:pPr>
      <w:moveFrom w:id="99936" w:author="Draft version 2" w:date="2020-04-02T18:44:00Z">
        <w:ins w:id="99937" w:author="CR#1488r2" w:date="2020-03-26T12:39:00Z">
          <w:r w:rsidRPr="004072B1" w:rsidDel="00936420">
            <w:rPr>
              <w:rPrChange w:id="99938" w:author="Draft version 2" w:date="2020-04-03T01:44:00Z">
                <w:rPr/>
              </w:rPrChange>
            </w:rPr>
            <w:t>}</w:t>
          </w:r>
        </w:ins>
      </w:moveFrom>
    </w:p>
    <w:moveFromRangeEnd w:id="99856"/>
    <w:p w14:paraId="5BC3CC6C" w14:textId="77777777" w:rsidR="001E4859" w:rsidRPr="004072B1" w:rsidRDefault="001E4859" w:rsidP="001E4859">
      <w:pPr>
        <w:pStyle w:val="PL"/>
        <w:rPr>
          <w:ins w:id="99939" w:author="CR#1494r2" w:date="2020-03-28T01:50:00Z"/>
          <w:rPrChange w:id="99940" w:author="Draft version 2" w:date="2020-04-03T01:44:00Z">
            <w:rPr>
              <w:ins w:id="99941" w:author="CR#1494r2" w:date="2020-03-28T01:50:00Z"/>
            </w:rPr>
          </w:rPrChange>
        </w:rPr>
      </w:pPr>
    </w:p>
    <w:p w14:paraId="01862B12" w14:textId="12025C1D" w:rsidR="001E4859" w:rsidRPr="004072B1" w:rsidRDefault="001E4859" w:rsidP="001E4859">
      <w:pPr>
        <w:pStyle w:val="PL"/>
        <w:rPr>
          <w:ins w:id="99942" w:author="CR#1494r2" w:date="2020-03-28T01:50:00Z"/>
          <w:rPrChange w:id="99943" w:author="Draft version 2" w:date="2020-04-03T01:44:00Z">
            <w:rPr>
              <w:ins w:id="99944" w:author="CR#1494r2" w:date="2020-03-28T01:50:00Z"/>
            </w:rPr>
          </w:rPrChange>
        </w:rPr>
      </w:pPr>
      <w:ins w:id="99945" w:author="CR#1494r2" w:date="2020-03-28T01:50:00Z">
        <w:r w:rsidRPr="004072B1">
          <w:rPr>
            <w:rPrChange w:id="99946" w:author="Draft version 2" w:date="2020-04-03T01:44:00Z">
              <w:rPr/>
            </w:rPrChange>
          </w:rPr>
          <w:t xml:space="preserve">MeasResultCLI-r16 ::=            </w:t>
        </w:r>
        <w:r w:rsidRPr="004072B1">
          <w:rPr>
            <w:rPrChange w:id="99947" w:author="Draft version 2" w:date="2020-04-03T01:44:00Z">
              <w:rPr>
                <w:color w:val="993366"/>
              </w:rPr>
            </w:rPrChange>
          </w:rPr>
          <w:t>SEQUENCE</w:t>
        </w:r>
        <w:r w:rsidRPr="004072B1">
          <w:rPr>
            <w:rPrChange w:id="99948" w:author="Draft version 2" w:date="2020-04-03T01:44:00Z">
              <w:rPr/>
            </w:rPrChange>
          </w:rPr>
          <w:t xml:space="preserve"> {</w:t>
        </w:r>
      </w:ins>
    </w:p>
    <w:p w14:paraId="132F113B" w14:textId="07A937F7" w:rsidR="001E4859" w:rsidRPr="004072B1" w:rsidRDefault="001E4859" w:rsidP="001E4859">
      <w:pPr>
        <w:pStyle w:val="PL"/>
        <w:tabs>
          <w:tab w:val="left" w:pos="11482"/>
        </w:tabs>
        <w:rPr>
          <w:ins w:id="99949" w:author="CR#1494r2" w:date="2020-03-28T01:50:00Z"/>
          <w:rPrChange w:id="99950" w:author="Draft version 2" w:date="2020-04-03T01:44:00Z">
            <w:rPr>
              <w:ins w:id="99951" w:author="CR#1494r2" w:date="2020-03-28T01:50:00Z"/>
            </w:rPr>
          </w:rPrChange>
        </w:rPr>
      </w:pPr>
      <w:ins w:id="99952" w:author="CR#1494r2" w:date="2020-03-28T01:50:00Z">
        <w:r w:rsidRPr="004072B1">
          <w:rPr>
            <w:rPrChange w:id="99953" w:author="Draft version 2" w:date="2020-04-03T01:44:00Z">
              <w:rPr/>
            </w:rPrChange>
          </w:rPr>
          <w:t xml:space="preserve">    measResultListSRS-RSRP-r16       MeasResultListSRS-RSRP-r16     </w:t>
        </w:r>
      </w:ins>
      <w:ins w:id="99954" w:author="CR#1494r2" w:date="2020-03-28T01:51:00Z">
        <w:r w:rsidRPr="004072B1">
          <w:rPr>
            <w:rPrChange w:id="99955" w:author="Draft version 2" w:date="2020-04-03T01:44:00Z">
              <w:rPr/>
            </w:rPrChange>
          </w:rPr>
          <w:t xml:space="preserve">       </w:t>
        </w:r>
      </w:ins>
      <w:ins w:id="99956" w:author="CR#1494r2" w:date="2020-03-28T01:50:00Z">
        <w:r w:rsidRPr="004072B1">
          <w:rPr>
            <w:rPrChange w:id="99957" w:author="Draft version 2" w:date="2020-04-03T01:44:00Z">
              <w:rPr/>
            </w:rPrChange>
          </w:rPr>
          <w:t xml:space="preserve">                                             </w:t>
        </w:r>
        <w:r w:rsidRPr="004072B1">
          <w:rPr>
            <w:rPrChange w:id="99958" w:author="Draft version 2" w:date="2020-04-03T01:44:00Z">
              <w:rPr>
                <w:color w:val="993366"/>
              </w:rPr>
            </w:rPrChange>
          </w:rPr>
          <w:t>OPTIONAL</w:t>
        </w:r>
        <w:r w:rsidRPr="004072B1">
          <w:rPr>
            <w:rPrChange w:id="99959" w:author="Draft version 2" w:date="2020-04-03T01:44:00Z">
              <w:rPr/>
            </w:rPrChange>
          </w:rPr>
          <w:t>,</w:t>
        </w:r>
      </w:ins>
    </w:p>
    <w:p w14:paraId="0FB4C70D" w14:textId="7A2661DE" w:rsidR="001E4859" w:rsidRPr="004072B1" w:rsidRDefault="001E4859" w:rsidP="001E4859">
      <w:pPr>
        <w:pStyle w:val="PL"/>
        <w:tabs>
          <w:tab w:val="left" w:pos="11482"/>
        </w:tabs>
        <w:rPr>
          <w:ins w:id="99960" w:author="CR#1494r2" w:date="2020-03-28T01:50:00Z"/>
          <w:rPrChange w:id="99961" w:author="Draft version 2" w:date="2020-04-03T01:44:00Z">
            <w:rPr>
              <w:ins w:id="99962" w:author="CR#1494r2" w:date="2020-03-28T01:50:00Z"/>
            </w:rPr>
          </w:rPrChange>
        </w:rPr>
      </w:pPr>
      <w:ins w:id="99963" w:author="CR#1494r2" w:date="2020-03-28T01:50:00Z">
        <w:r w:rsidRPr="004072B1">
          <w:rPr>
            <w:rPrChange w:id="99964" w:author="Draft version 2" w:date="2020-04-03T01:44:00Z">
              <w:rPr/>
            </w:rPrChange>
          </w:rPr>
          <w:t xml:space="preserve">    measResultListCLI-RSSI-r16       MeasResultListCLI-RSSI-r16         </w:t>
        </w:r>
      </w:ins>
      <w:ins w:id="99965" w:author="CR#1494r2" w:date="2020-03-28T01:51:00Z">
        <w:r w:rsidRPr="004072B1">
          <w:rPr>
            <w:rPrChange w:id="99966" w:author="Draft version 2" w:date="2020-04-03T01:44:00Z">
              <w:rPr/>
            </w:rPrChange>
          </w:rPr>
          <w:t xml:space="preserve">       </w:t>
        </w:r>
      </w:ins>
      <w:ins w:id="99967" w:author="CR#1494r2" w:date="2020-03-28T01:50:00Z">
        <w:r w:rsidRPr="004072B1">
          <w:rPr>
            <w:rPrChange w:id="99968" w:author="Draft version 2" w:date="2020-04-03T01:44:00Z">
              <w:rPr/>
            </w:rPrChange>
          </w:rPr>
          <w:t xml:space="preserve">                                         </w:t>
        </w:r>
        <w:r w:rsidRPr="004072B1">
          <w:rPr>
            <w:rPrChange w:id="99969" w:author="Draft version 2" w:date="2020-04-03T01:44:00Z">
              <w:rPr>
                <w:color w:val="993366"/>
              </w:rPr>
            </w:rPrChange>
          </w:rPr>
          <w:t>OPTIONAL</w:t>
        </w:r>
      </w:ins>
    </w:p>
    <w:p w14:paraId="2544E8B2" w14:textId="77777777" w:rsidR="001E4859" w:rsidRPr="004072B1" w:rsidRDefault="001E4859" w:rsidP="001E4859">
      <w:pPr>
        <w:pStyle w:val="PL"/>
        <w:rPr>
          <w:ins w:id="99970" w:author="CR#1494r2" w:date="2020-03-28T01:50:00Z"/>
          <w:rPrChange w:id="99971" w:author="Draft version 2" w:date="2020-04-03T01:44:00Z">
            <w:rPr>
              <w:ins w:id="99972" w:author="CR#1494r2" w:date="2020-03-28T01:50:00Z"/>
            </w:rPr>
          </w:rPrChange>
        </w:rPr>
      </w:pPr>
      <w:ins w:id="99973" w:author="CR#1494r2" w:date="2020-03-28T01:50:00Z">
        <w:r w:rsidRPr="004072B1">
          <w:rPr>
            <w:rPrChange w:id="99974" w:author="Draft version 2" w:date="2020-04-03T01:44:00Z">
              <w:rPr/>
            </w:rPrChange>
          </w:rPr>
          <w:t>}</w:t>
        </w:r>
      </w:ins>
    </w:p>
    <w:p w14:paraId="5F9FC1E0" w14:textId="77777777" w:rsidR="001E4859" w:rsidRPr="004072B1" w:rsidRDefault="001E4859" w:rsidP="001E4859">
      <w:pPr>
        <w:pStyle w:val="PL"/>
        <w:rPr>
          <w:ins w:id="99975" w:author="CR#1494r2" w:date="2020-03-28T01:50:00Z"/>
          <w:rPrChange w:id="99976" w:author="Draft version 2" w:date="2020-04-03T01:44:00Z">
            <w:rPr>
              <w:ins w:id="99977" w:author="CR#1494r2" w:date="2020-03-28T01:50:00Z"/>
            </w:rPr>
          </w:rPrChange>
        </w:rPr>
      </w:pPr>
    </w:p>
    <w:p w14:paraId="0EDDA254" w14:textId="03510A9B" w:rsidR="001E4859" w:rsidRPr="004072B1" w:rsidRDefault="001E4859" w:rsidP="001E4859">
      <w:pPr>
        <w:pStyle w:val="PL"/>
        <w:tabs>
          <w:tab w:val="clear" w:pos="3840"/>
          <w:tab w:val="clear" w:pos="4224"/>
          <w:tab w:val="left" w:pos="3850"/>
        </w:tabs>
        <w:rPr>
          <w:ins w:id="99978" w:author="CR#1494r2" w:date="2020-03-28T01:50:00Z"/>
          <w:rPrChange w:id="99979" w:author="Draft version 2" w:date="2020-04-03T01:44:00Z">
            <w:rPr>
              <w:ins w:id="99980" w:author="CR#1494r2" w:date="2020-03-28T01:50:00Z"/>
            </w:rPr>
          </w:rPrChange>
        </w:rPr>
      </w:pPr>
      <w:ins w:id="99981" w:author="CR#1494r2" w:date="2020-03-28T01:50:00Z">
        <w:r w:rsidRPr="004072B1">
          <w:rPr>
            <w:rPrChange w:id="99982" w:author="Draft version 2" w:date="2020-04-03T01:44:00Z">
              <w:rPr/>
            </w:rPrChange>
          </w:rPr>
          <w:t xml:space="preserve">MeasResultListSRS-RSRP-r16 ::=   </w:t>
        </w:r>
        <w:r w:rsidRPr="004072B1">
          <w:rPr>
            <w:rPrChange w:id="99983" w:author="Draft version 2" w:date="2020-04-03T01:44:00Z">
              <w:rPr>
                <w:color w:val="993366"/>
              </w:rPr>
            </w:rPrChange>
          </w:rPr>
          <w:t>SEQUENCE</w:t>
        </w:r>
        <w:r w:rsidRPr="004072B1">
          <w:rPr>
            <w:rPrChange w:id="99984" w:author="Draft version 2" w:date="2020-04-03T01:44:00Z">
              <w:rPr/>
            </w:rPrChange>
          </w:rPr>
          <w:t xml:space="preserve"> (</w:t>
        </w:r>
        <w:r w:rsidRPr="004072B1">
          <w:rPr>
            <w:rPrChange w:id="99985" w:author="Draft version 2" w:date="2020-04-03T01:44:00Z">
              <w:rPr>
                <w:color w:val="993366"/>
              </w:rPr>
            </w:rPrChange>
          </w:rPr>
          <w:t>SIZE</w:t>
        </w:r>
        <w:r w:rsidRPr="004072B1">
          <w:rPr>
            <w:rPrChange w:id="99986" w:author="Draft version 2" w:date="2020-04-03T01:44:00Z">
              <w:rPr/>
            </w:rPrChange>
          </w:rPr>
          <w:t xml:space="preserve"> (1.. maxCLI-Report-r16)) </w:t>
        </w:r>
        <w:r w:rsidRPr="004072B1">
          <w:rPr>
            <w:rPrChange w:id="99987" w:author="Draft version 2" w:date="2020-04-03T01:44:00Z">
              <w:rPr>
                <w:color w:val="993366"/>
              </w:rPr>
            </w:rPrChange>
          </w:rPr>
          <w:t xml:space="preserve">OF </w:t>
        </w:r>
        <w:r w:rsidRPr="004072B1">
          <w:rPr>
            <w:rPrChange w:id="99988" w:author="Draft version 2" w:date="2020-04-03T01:44:00Z">
              <w:rPr/>
            </w:rPrChange>
          </w:rPr>
          <w:t>MeasResultSRS-RSRP-r16</w:t>
        </w:r>
      </w:ins>
    </w:p>
    <w:p w14:paraId="67A93A8B" w14:textId="77777777" w:rsidR="001E4859" w:rsidRPr="004072B1" w:rsidRDefault="001E4859" w:rsidP="001E4859">
      <w:pPr>
        <w:pStyle w:val="PL"/>
        <w:tabs>
          <w:tab w:val="clear" w:pos="3840"/>
          <w:tab w:val="clear" w:pos="4224"/>
          <w:tab w:val="left" w:pos="3925"/>
          <w:tab w:val="left" w:pos="3969"/>
        </w:tabs>
        <w:rPr>
          <w:ins w:id="99989" w:author="CR#1494r2" w:date="2020-03-28T01:50:00Z"/>
          <w:rPrChange w:id="99990" w:author="Draft version 2" w:date="2020-04-03T01:44:00Z">
            <w:rPr>
              <w:ins w:id="99991" w:author="CR#1494r2" w:date="2020-03-28T01:50:00Z"/>
            </w:rPr>
          </w:rPrChange>
        </w:rPr>
      </w:pPr>
    </w:p>
    <w:p w14:paraId="6237D204" w14:textId="02DEFCC7" w:rsidR="001E4859" w:rsidRPr="004072B1" w:rsidRDefault="001E4859" w:rsidP="001E4859">
      <w:pPr>
        <w:pStyle w:val="PL"/>
        <w:tabs>
          <w:tab w:val="clear" w:pos="2688"/>
          <w:tab w:val="left" w:pos="2530"/>
        </w:tabs>
        <w:rPr>
          <w:ins w:id="99992" w:author="CR#1494r2" w:date="2020-03-28T01:50:00Z"/>
          <w:rPrChange w:id="99993" w:author="Draft version 2" w:date="2020-04-03T01:44:00Z">
            <w:rPr>
              <w:ins w:id="99994" w:author="CR#1494r2" w:date="2020-03-28T01:50:00Z"/>
            </w:rPr>
          </w:rPrChange>
        </w:rPr>
      </w:pPr>
      <w:ins w:id="99995" w:author="CR#1494r2" w:date="2020-03-28T01:50:00Z">
        <w:r w:rsidRPr="004072B1">
          <w:rPr>
            <w:rPrChange w:id="99996" w:author="Draft version 2" w:date="2020-04-03T01:44:00Z">
              <w:rPr/>
            </w:rPrChange>
          </w:rPr>
          <w:t xml:space="preserve">MeasResultSRS-RSRP-r16 ::=       </w:t>
        </w:r>
        <w:r w:rsidRPr="004072B1">
          <w:rPr>
            <w:rPrChange w:id="99997" w:author="Draft version 2" w:date="2020-04-03T01:44:00Z">
              <w:rPr>
                <w:color w:val="993366"/>
              </w:rPr>
            </w:rPrChange>
          </w:rPr>
          <w:t>SEQUENCE</w:t>
        </w:r>
        <w:r w:rsidRPr="004072B1">
          <w:rPr>
            <w:rPrChange w:id="99998" w:author="Draft version 2" w:date="2020-04-03T01:44:00Z">
              <w:rPr/>
            </w:rPrChange>
          </w:rPr>
          <w:t xml:space="preserve"> {</w:t>
        </w:r>
      </w:ins>
    </w:p>
    <w:p w14:paraId="1280D665" w14:textId="05944149" w:rsidR="001E4859" w:rsidRPr="004072B1" w:rsidRDefault="001E4859" w:rsidP="001E4859">
      <w:pPr>
        <w:pStyle w:val="PL"/>
        <w:tabs>
          <w:tab w:val="clear" w:pos="2304"/>
        </w:tabs>
        <w:rPr>
          <w:ins w:id="99999" w:author="CR#1494r2" w:date="2020-03-28T01:50:00Z"/>
          <w:rPrChange w:id="100000" w:author="Draft version 2" w:date="2020-04-03T01:44:00Z">
            <w:rPr>
              <w:ins w:id="100001" w:author="CR#1494r2" w:date="2020-03-28T01:50:00Z"/>
            </w:rPr>
          </w:rPrChange>
        </w:rPr>
      </w:pPr>
      <w:ins w:id="100002" w:author="CR#1494r2" w:date="2020-03-28T01:50:00Z">
        <w:r w:rsidRPr="004072B1">
          <w:rPr>
            <w:rPrChange w:id="100003" w:author="Draft version 2" w:date="2020-04-03T01:44:00Z">
              <w:rPr/>
            </w:rPrChange>
          </w:rPr>
          <w:t xml:space="preserve">    srs-ResourceId-r16               SRS-ResourceId,</w:t>
        </w:r>
      </w:ins>
    </w:p>
    <w:p w14:paraId="73ADAC97" w14:textId="01F42390" w:rsidR="001E4859" w:rsidRPr="004072B1" w:rsidRDefault="001E4859" w:rsidP="001E4859">
      <w:pPr>
        <w:pStyle w:val="PL"/>
        <w:tabs>
          <w:tab w:val="clear" w:pos="1920"/>
          <w:tab w:val="clear" w:pos="2304"/>
          <w:tab w:val="clear" w:pos="2688"/>
          <w:tab w:val="left" w:pos="2005"/>
          <w:tab w:val="left" w:pos="2380"/>
        </w:tabs>
        <w:rPr>
          <w:ins w:id="100004" w:author="CR#1494r2" w:date="2020-03-28T01:50:00Z"/>
          <w:rPrChange w:id="100005" w:author="Draft version 2" w:date="2020-04-03T01:44:00Z">
            <w:rPr>
              <w:ins w:id="100006" w:author="CR#1494r2" w:date="2020-03-28T01:50:00Z"/>
            </w:rPr>
          </w:rPrChange>
        </w:rPr>
      </w:pPr>
      <w:ins w:id="100007" w:author="CR#1494r2" w:date="2020-03-28T01:50:00Z">
        <w:r w:rsidRPr="004072B1">
          <w:rPr>
            <w:rPrChange w:id="100008" w:author="Draft version 2" w:date="2020-04-03T01:44:00Z">
              <w:rPr/>
            </w:rPrChange>
          </w:rPr>
          <w:t xml:space="preserve">    srs-RSRP-Result-r16              SRS-RSRP-Range-r16</w:t>
        </w:r>
      </w:ins>
    </w:p>
    <w:p w14:paraId="68C31D21" w14:textId="77777777" w:rsidR="001E4859" w:rsidRPr="004072B1" w:rsidRDefault="001E4859" w:rsidP="001E4859">
      <w:pPr>
        <w:pStyle w:val="PL"/>
        <w:rPr>
          <w:ins w:id="100009" w:author="CR#1494r2" w:date="2020-03-28T01:50:00Z"/>
          <w:rPrChange w:id="100010" w:author="Draft version 2" w:date="2020-04-03T01:44:00Z">
            <w:rPr>
              <w:ins w:id="100011" w:author="CR#1494r2" w:date="2020-03-28T01:50:00Z"/>
            </w:rPr>
          </w:rPrChange>
        </w:rPr>
      </w:pPr>
      <w:ins w:id="100012" w:author="CR#1494r2" w:date="2020-03-28T01:50:00Z">
        <w:r w:rsidRPr="004072B1">
          <w:rPr>
            <w:rPrChange w:id="100013" w:author="Draft version 2" w:date="2020-04-03T01:44:00Z">
              <w:rPr/>
            </w:rPrChange>
          </w:rPr>
          <w:t>}</w:t>
        </w:r>
      </w:ins>
    </w:p>
    <w:p w14:paraId="204179FE" w14:textId="77777777" w:rsidR="001E4859" w:rsidRPr="004072B1" w:rsidRDefault="001E4859" w:rsidP="001E4859">
      <w:pPr>
        <w:pStyle w:val="PL"/>
        <w:tabs>
          <w:tab w:val="clear" w:pos="3840"/>
          <w:tab w:val="clear" w:pos="4224"/>
          <w:tab w:val="left" w:pos="3925"/>
          <w:tab w:val="left" w:pos="3969"/>
        </w:tabs>
        <w:rPr>
          <w:ins w:id="100014" w:author="CR#1494r2" w:date="2020-03-28T01:50:00Z"/>
          <w:rPrChange w:id="100015" w:author="Draft version 2" w:date="2020-04-03T01:44:00Z">
            <w:rPr>
              <w:ins w:id="100016" w:author="CR#1494r2" w:date="2020-03-28T01:50:00Z"/>
            </w:rPr>
          </w:rPrChange>
        </w:rPr>
      </w:pPr>
    </w:p>
    <w:p w14:paraId="0AF1DA8C" w14:textId="3906756A" w:rsidR="001E4859" w:rsidRPr="004072B1" w:rsidRDefault="001E4859" w:rsidP="001E4859">
      <w:pPr>
        <w:pStyle w:val="PL"/>
        <w:tabs>
          <w:tab w:val="clear" w:pos="3840"/>
          <w:tab w:val="clear" w:pos="4224"/>
          <w:tab w:val="left" w:pos="3850"/>
        </w:tabs>
        <w:rPr>
          <w:ins w:id="100017" w:author="CR#1494r2" w:date="2020-03-28T01:50:00Z"/>
          <w:rPrChange w:id="100018" w:author="Draft version 2" w:date="2020-04-03T01:44:00Z">
            <w:rPr>
              <w:ins w:id="100019" w:author="CR#1494r2" w:date="2020-03-28T01:50:00Z"/>
            </w:rPr>
          </w:rPrChange>
        </w:rPr>
      </w:pPr>
      <w:ins w:id="100020" w:author="CR#1494r2" w:date="2020-03-28T01:50:00Z">
        <w:r w:rsidRPr="004072B1">
          <w:rPr>
            <w:rPrChange w:id="100021" w:author="Draft version 2" w:date="2020-04-03T01:44:00Z">
              <w:rPr/>
            </w:rPrChange>
          </w:rPr>
          <w:t xml:space="preserve">MeasResultListCLI-RSSI-r16 ::=   </w:t>
        </w:r>
        <w:r w:rsidRPr="004072B1">
          <w:rPr>
            <w:rPrChange w:id="100022" w:author="Draft version 2" w:date="2020-04-03T01:44:00Z">
              <w:rPr>
                <w:color w:val="993366"/>
              </w:rPr>
            </w:rPrChange>
          </w:rPr>
          <w:t>SEQUENCE</w:t>
        </w:r>
        <w:r w:rsidRPr="004072B1">
          <w:rPr>
            <w:rPrChange w:id="100023" w:author="Draft version 2" w:date="2020-04-03T01:44:00Z">
              <w:rPr/>
            </w:rPrChange>
          </w:rPr>
          <w:t xml:space="preserve"> (</w:t>
        </w:r>
        <w:r w:rsidRPr="004072B1">
          <w:rPr>
            <w:rPrChange w:id="100024" w:author="Draft version 2" w:date="2020-04-03T01:44:00Z">
              <w:rPr>
                <w:color w:val="993366"/>
              </w:rPr>
            </w:rPrChange>
          </w:rPr>
          <w:t>SIZE</w:t>
        </w:r>
        <w:r w:rsidRPr="004072B1">
          <w:rPr>
            <w:rPrChange w:id="100025" w:author="Draft version 2" w:date="2020-04-03T01:44:00Z">
              <w:rPr/>
            </w:rPrChange>
          </w:rPr>
          <w:t xml:space="preserve"> (1.. maxCLI-Report-r16)) </w:t>
        </w:r>
        <w:r w:rsidRPr="004072B1">
          <w:rPr>
            <w:rPrChange w:id="100026" w:author="Draft version 2" w:date="2020-04-03T01:44:00Z">
              <w:rPr>
                <w:color w:val="993366"/>
              </w:rPr>
            </w:rPrChange>
          </w:rPr>
          <w:t xml:space="preserve">OF </w:t>
        </w:r>
        <w:r w:rsidRPr="004072B1">
          <w:rPr>
            <w:rPrChange w:id="100027" w:author="Draft version 2" w:date="2020-04-03T01:44:00Z">
              <w:rPr/>
            </w:rPrChange>
          </w:rPr>
          <w:t>MeasResultCLI-RSSI-r16</w:t>
        </w:r>
      </w:ins>
    </w:p>
    <w:p w14:paraId="7B59D518" w14:textId="77777777" w:rsidR="001E4859" w:rsidRPr="004072B1" w:rsidRDefault="001E4859" w:rsidP="001E4859">
      <w:pPr>
        <w:pStyle w:val="PL"/>
        <w:rPr>
          <w:ins w:id="100028" w:author="CR#1494r2" w:date="2020-03-28T01:50:00Z"/>
          <w:rPrChange w:id="100029" w:author="Draft version 2" w:date="2020-04-03T01:44:00Z">
            <w:rPr>
              <w:ins w:id="100030" w:author="CR#1494r2" w:date="2020-03-28T01:50:00Z"/>
            </w:rPr>
          </w:rPrChange>
        </w:rPr>
      </w:pPr>
    </w:p>
    <w:p w14:paraId="4050E850" w14:textId="1244C62F" w:rsidR="001E4859" w:rsidRPr="004072B1" w:rsidRDefault="001E4859" w:rsidP="001E4859">
      <w:pPr>
        <w:pStyle w:val="PL"/>
        <w:tabs>
          <w:tab w:val="clear" w:pos="2688"/>
          <w:tab w:val="left" w:pos="2530"/>
        </w:tabs>
        <w:rPr>
          <w:ins w:id="100031" w:author="CR#1494r2" w:date="2020-03-28T01:50:00Z"/>
          <w:rPrChange w:id="100032" w:author="Draft version 2" w:date="2020-04-03T01:44:00Z">
            <w:rPr>
              <w:ins w:id="100033" w:author="CR#1494r2" w:date="2020-03-28T01:50:00Z"/>
            </w:rPr>
          </w:rPrChange>
        </w:rPr>
      </w:pPr>
      <w:ins w:id="100034" w:author="CR#1494r2" w:date="2020-03-28T01:50:00Z">
        <w:r w:rsidRPr="004072B1">
          <w:rPr>
            <w:rPrChange w:id="100035" w:author="Draft version 2" w:date="2020-04-03T01:44:00Z">
              <w:rPr/>
            </w:rPrChange>
          </w:rPr>
          <w:t xml:space="preserve">MeasResultCLI-RSSI-r16 ::=       </w:t>
        </w:r>
        <w:r w:rsidRPr="004072B1">
          <w:rPr>
            <w:rPrChange w:id="100036" w:author="Draft version 2" w:date="2020-04-03T01:44:00Z">
              <w:rPr>
                <w:color w:val="993366"/>
              </w:rPr>
            </w:rPrChange>
          </w:rPr>
          <w:t>SEQUENCE</w:t>
        </w:r>
        <w:r w:rsidRPr="004072B1">
          <w:rPr>
            <w:rPrChange w:id="100037" w:author="Draft version 2" w:date="2020-04-03T01:44:00Z">
              <w:rPr/>
            </w:rPrChange>
          </w:rPr>
          <w:t xml:space="preserve"> {</w:t>
        </w:r>
      </w:ins>
    </w:p>
    <w:p w14:paraId="7AED22CB" w14:textId="4D095681" w:rsidR="001E4859" w:rsidRPr="004072B1" w:rsidRDefault="001E4859" w:rsidP="001E4859">
      <w:pPr>
        <w:pStyle w:val="PL"/>
        <w:rPr>
          <w:ins w:id="100038" w:author="CR#1494r2" w:date="2020-03-28T01:50:00Z"/>
          <w:rPrChange w:id="100039" w:author="Draft version 2" w:date="2020-04-03T01:44:00Z">
            <w:rPr>
              <w:ins w:id="100040" w:author="CR#1494r2" w:date="2020-03-28T01:50:00Z"/>
            </w:rPr>
          </w:rPrChange>
        </w:rPr>
      </w:pPr>
      <w:ins w:id="100041" w:author="CR#1494r2" w:date="2020-03-28T01:50:00Z">
        <w:r w:rsidRPr="004072B1">
          <w:rPr>
            <w:rPrChange w:id="100042" w:author="Draft version 2" w:date="2020-04-03T01:44:00Z">
              <w:rPr/>
            </w:rPrChange>
          </w:rPr>
          <w:t xml:space="preserve">    rssi-ResourceId-r16              RSSI-ResourceId-r16,</w:t>
        </w:r>
      </w:ins>
    </w:p>
    <w:p w14:paraId="765CCEDD" w14:textId="4CE001FB" w:rsidR="001E4859" w:rsidRPr="004072B1" w:rsidRDefault="001E4859" w:rsidP="001E4859">
      <w:pPr>
        <w:pStyle w:val="PL"/>
        <w:rPr>
          <w:ins w:id="100043" w:author="CR#1494r2" w:date="2020-03-28T01:50:00Z"/>
          <w:rPrChange w:id="100044" w:author="Draft version 2" w:date="2020-04-03T01:44:00Z">
            <w:rPr>
              <w:ins w:id="100045" w:author="CR#1494r2" w:date="2020-03-28T01:50:00Z"/>
            </w:rPr>
          </w:rPrChange>
        </w:rPr>
      </w:pPr>
      <w:ins w:id="100046" w:author="CR#1494r2" w:date="2020-03-28T01:50:00Z">
        <w:r w:rsidRPr="004072B1">
          <w:rPr>
            <w:rPrChange w:id="100047" w:author="Draft version 2" w:date="2020-04-03T01:44:00Z">
              <w:rPr/>
            </w:rPrChange>
          </w:rPr>
          <w:t xml:space="preserve">    cli-RSSI-Result-r16              CLI-RSSI-Range-r16</w:t>
        </w:r>
      </w:ins>
    </w:p>
    <w:p w14:paraId="6178DDB5" w14:textId="77777777" w:rsidR="001E4859" w:rsidRPr="004072B1" w:rsidRDefault="001E4859" w:rsidP="001E4859">
      <w:pPr>
        <w:pStyle w:val="PL"/>
        <w:rPr>
          <w:ins w:id="100048" w:author="CR#1494r2" w:date="2020-03-28T01:50:00Z"/>
          <w:rPrChange w:id="100049" w:author="Draft version 2" w:date="2020-04-03T01:44:00Z">
            <w:rPr>
              <w:ins w:id="100050" w:author="CR#1494r2" w:date="2020-03-28T01:50:00Z"/>
            </w:rPr>
          </w:rPrChange>
        </w:rPr>
      </w:pPr>
      <w:ins w:id="100051" w:author="CR#1494r2" w:date="2020-03-28T01:50:00Z">
        <w:r w:rsidRPr="004072B1">
          <w:rPr>
            <w:rPrChange w:id="100052" w:author="Draft version 2" w:date="2020-04-03T01:44:00Z">
              <w:rPr/>
            </w:rPrChange>
          </w:rPr>
          <w:t>}</w:t>
        </w:r>
      </w:ins>
    </w:p>
    <w:p w14:paraId="7E0C33D4" w14:textId="77777777" w:rsidR="00936420" w:rsidRPr="004072B1" w:rsidRDefault="00936420" w:rsidP="00936420">
      <w:pPr>
        <w:pStyle w:val="PL"/>
        <w:rPr>
          <w:moveTo w:id="100053" w:author="Draft version 2" w:date="2020-04-02T18:44:00Z"/>
          <w:rPrChange w:id="100054" w:author="Draft version 2" w:date="2020-04-03T01:44:00Z">
            <w:rPr>
              <w:moveTo w:id="100055" w:author="Draft version 2" w:date="2020-04-02T18:44:00Z"/>
            </w:rPr>
          </w:rPrChange>
        </w:rPr>
      </w:pPr>
      <w:moveToRangeStart w:id="100056" w:author="Draft version 2" w:date="2020-04-02T18:44:00Z" w:name="move36745504"/>
    </w:p>
    <w:p w14:paraId="352D488C" w14:textId="77777777" w:rsidR="00936420" w:rsidRPr="004072B1" w:rsidRDefault="00936420" w:rsidP="00936420">
      <w:pPr>
        <w:pStyle w:val="PL"/>
        <w:rPr>
          <w:moveTo w:id="100057" w:author="Draft version 2" w:date="2020-04-02T18:44:00Z"/>
          <w:rPrChange w:id="100058" w:author="Draft version 2" w:date="2020-04-03T01:44:00Z">
            <w:rPr>
              <w:moveTo w:id="100059" w:author="Draft version 2" w:date="2020-04-02T18:44:00Z"/>
            </w:rPr>
          </w:rPrChange>
        </w:rPr>
      </w:pPr>
      <w:moveTo w:id="100060" w:author="Draft version 2" w:date="2020-04-02T18:44:00Z">
        <w:r w:rsidRPr="004072B1">
          <w:rPr>
            <w:rPrChange w:id="100061" w:author="Draft version 2" w:date="2020-04-03T01:44:00Z">
              <w:rPr/>
            </w:rPrChange>
          </w:rPr>
          <w:t>UL-PDCP-DelayValueResultList-r16 ::= SEQUENCE (SIZE (1..maxDRB)) OF UL-PDCP-DelayValueResult-r16</w:t>
        </w:r>
      </w:moveTo>
    </w:p>
    <w:p w14:paraId="2544F881" w14:textId="77777777" w:rsidR="00936420" w:rsidRPr="004072B1" w:rsidRDefault="00936420" w:rsidP="00936420">
      <w:pPr>
        <w:pStyle w:val="PL"/>
        <w:rPr>
          <w:moveTo w:id="100062" w:author="Draft version 2" w:date="2020-04-02T18:44:00Z"/>
          <w:rPrChange w:id="100063" w:author="Draft version 2" w:date="2020-04-03T01:44:00Z">
            <w:rPr>
              <w:moveTo w:id="100064" w:author="Draft version 2" w:date="2020-04-02T18:44:00Z"/>
            </w:rPr>
          </w:rPrChange>
        </w:rPr>
      </w:pPr>
    </w:p>
    <w:p w14:paraId="61FE37F1" w14:textId="77777777" w:rsidR="00936420" w:rsidRPr="004072B1" w:rsidRDefault="00936420" w:rsidP="00936420">
      <w:pPr>
        <w:pStyle w:val="PL"/>
        <w:rPr>
          <w:moveTo w:id="100065" w:author="Draft version 2" w:date="2020-04-02T18:44:00Z"/>
          <w:rPrChange w:id="100066" w:author="Draft version 2" w:date="2020-04-03T01:44:00Z">
            <w:rPr>
              <w:moveTo w:id="100067" w:author="Draft version 2" w:date="2020-04-02T18:44:00Z"/>
            </w:rPr>
          </w:rPrChange>
        </w:rPr>
      </w:pPr>
      <w:moveTo w:id="100068" w:author="Draft version 2" w:date="2020-04-02T18:44:00Z">
        <w:r w:rsidRPr="004072B1">
          <w:rPr>
            <w:rPrChange w:id="100069" w:author="Draft version 2" w:date="2020-04-03T01:44:00Z">
              <w:rPr/>
            </w:rPrChange>
          </w:rPr>
          <w:t>UL-PDCP-DelayValueResult-r16 ::= SEQUENCE {</w:t>
        </w:r>
      </w:moveTo>
    </w:p>
    <w:p w14:paraId="70B4F289" w14:textId="77777777" w:rsidR="00936420" w:rsidRPr="004072B1" w:rsidRDefault="00936420" w:rsidP="00936420">
      <w:pPr>
        <w:pStyle w:val="PL"/>
        <w:rPr>
          <w:moveTo w:id="100070" w:author="Draft version 2" w:date="2020-04-02T18:44:00Z"/>
          <w:rPrChange w:id="100071" w:author="Draft version 2" w:date="2020-04-03T01:44:00Z">
            <w:rPr>
              <w:moveTo w:id="100072" w:author="Draft version 2" w:date="2020-04-02T18:44:00Z"/>
            </w:rPr>
          </w:rPrChange>
        </w:rPr>
      </w:pPr>
      <w:moveTo w:id="100073" w:author="Draft version 2" w:date="2020-04-02T18:44:00Z">
        <w:r w:rsidRPr="004072B1">
          <w:rPr>
            <w:rPrChange w:id="100074" w:author="Draft version 2" w:date="2020-04-03T01:44:00Z">
              <w:rPr/>
            </w:rPrChange>
          </w:rPr>
          <w:t xml:space="preserve">    drb-Id-r16                       DRB-Identity,</w:t>
        </w:r>
      </w:moveTo>
    </w:p>
    <w:p w14:paraId="68C977BD" w14:textId="77777777" w:rsidR="00936420" w:rsidRPr="004072B1" w:rsidRDefault="00936420" w:rsidP="00936420">
      <w:pPr>
        <w:pStyle w:val="PL"/>
        <w:rPr>
          <w:moveTo w:id="100075" w:author="Draft version 2" w:date="2020-04-02T18:44:00Z"/>
          <w:rPrChange w:id="100076" w:author="Draft version 2" w:date="2020-04-03T01:44:00Z">
            <w:rPr>
              <w:moveTo w:id="100077" w:author="Draft version 2" w:date="2020-04-02T18:44:00Z"/>
            </w:rPr>
          </w:rPrChange>
        </w:rPr>
      </w:pPr>
      <w:moveTo w:id="100078" w:author="Draft version 2" w:date="2020-04-02T18:44:00Z">
        <w:r w:rsidRPr="004072B1">
          <w:rPr>
            <w:rPrChange w:id="100079" w:author="Draft version 2" w:date="2020-04-03T01:44:00Z">
              <w:rPr/>
            </w:rPrChange>
          </w:rPr>
          <w:t xml:space="preserve">    averageDelay-r16                 INTEGER (0..10000),</w:t>
        </w:r>
      </w:moveTo>
    </w:p>
    <w:p w14:paraId="1403852C" w14:textId="77777777" w:rsidR="00936420" w:rsidRPr="004072B1" w:rsidRDefault="00936420" w:rsidP="00936420">
      <w:pPr>
        <w:pStyle w:val="PL"/>
        <w:rPr>
          <w:moveTo w:id="100080" w:author="Draft version 2" w:date="2020-04-02T18:44:00Z"/>
          <w:rPrChange w:id="100081" w:author="Draft version 2" w:date="2020-04-03T01:44:00Z">
            <w:rPr>
              <w:moveTo w:id="100082" w:author="Draft version 2" w:date="2020-04-02T18:44:00Z"/>
            </w:rPr>
          </w:rPrChange>
        </w:rPr>
      </w:pPr>
      <w:moveTo w:id="100083" w:author="Draft version 2" w:date="2020-04-02T18:44:00Z">
        <w:r w:rsidRPr="004072B1">
          <w:rPr>
            <w:rPrChange w:id="100084" w:author="Draft version 2" w:date="2020-04-03T01:44:00Z">
              <w:rPr/>
            </w:rPrChange>
          </w:rPr>
          <w:t xml:space="preserve">    ...</w:t>
        </w:r>
      </w:moveTo>
    </w:p>
    <w:p w14:paraId="6618B7F5" w14:textId="77777777" w:rsidR="00936420" w:rsidRPr="004072B1" w:rsidRDefault="00936420" w:rsidP="00936420">
      <w:pPr>
        <w:pStyle w:val="PL"/>
        <w:rPr>
          <w:moveTo w:id="100085" w:author="Draft version 2" w:date="2020-04-02T18:44:00Z"/>
          <w:rPrChange w:id="100086" w:author="Draft version 2" w:date="2020-04-03T01:44:00Z">
            <w:rPr>
              <w:moveTo w:id="100087" w:author="Draft version 2" w:date="2020-04-02T18:44:00Z"/>
            </w:rPr>
          </w:rPrChange>
        </w:rPr>
      </w:pPr>
      <w:moveTo w:id="100088" w:author="Draft version 2" w:date="2020-04-02T18:44:00Z">
        <w:r w:rsidRPr="004072B1">
          <w:rPr>
            <w:rPrChange w:id="100089" w:author="Draft version 2" w:date="2020-04-03T01:44:00Z">
              <w:rPr/>
            </w:rPrChange>
          </w:rPr>
          <w:t>}</w:t>
        </w:r>
      </w:moveTo>
    </w:p>
    <w:moveToRangeEnd w:id="100056"/>
    <w:p w14:paraId="586CAA08" w14:textId="77777777" w:rsidR="001E4859" w:rsidRPr="004072B1" w:rsidRDefault="001E4859" w:rsidP="00DE53FB">
      <w:pPr>
        <w:pStyle w:val="PL"/>
        <w:rPr>
          <w:rPrChange w:id="100090" w:author="Draft version 2" w:date="2020-04-03T01:44:00Z">
            <w:rPr/>
          </w:rPrChange>
        </w:rPr>
      </w:pPr>
    </w:p>
    <w:p w14:paraId="6A05B519" w14:textId="133EBE37" w:rsidR="002C5D28" w:rsidRPr="004072B1" w:rsidRDefault="002C5D28" w:rsidP="0096519C">
      <w:pPr>
        <w:pStyle w:val="PL"/>
        <w:rPr>
          <w:rPrChange w:id="100091" w:author="Draft version 2" w:date="2020-04-03T01:44:00Z">
            <w:rPr>
              <w:color w:val="808080"/>
            </w:rPr>
          </w:rPrChange>
        </w:rPr>
      </w:pPr>
      <w:r w:rsidRPr="004072B1">
        <w:rPr>
          <w:rPrChange w:id="100092" w:author="Draft version 2" w:date="2020-04-03T01:44:00Z">
            <w:rPr>
              <w:color w:val="808080"/>
            </w:rPr>
          </w:rPrChange>
        </w:rPr>
        <w:t>-- TAG-MEASRESULTS-STOP</w:t>
      </w:r>
    </w:p>
    <w:p w14:paraId="78015CA7" w14:textId="2C2035CA" w:rsidR="002C5D28" w:rsidRPr="004072B1" w:rsidRDefault="002C5D28" w:rsidP="0096519C">
      <w:pPr>
        <w:pStyle w:val="PL"/>
        <w:rPr>
          <w:rPrChange w:id="100093" w:author="Draft version 2" w:date="2020-04-03T01:44:00Z">
            <w:rPr>
              <w:color w:val="808080"/>
            </w:rPr>
          </w:rPrChange>
        </w:rPr>
      </w:pPr>
      <w:r w:rsidRPr="004072B1">
        <w:rPr>
          <w:rPrChange w:id="100094" w:author="Draft version 2" w:date="2020-04-03T01:44:00Z">
            <w:rPr>
              <w:color w:val="808080"/>
            </w:rPr>
          </w:rPrChange>
        </w:rPr>
        <w:t>-- ASN1STOP</w:t>
      </w:r>
    </w:p>
    <w:p w14:paraId="6ABC5EA5" w14:textId="77777777" w:rsidR="00906476" w:rsidRPr="004072B1" w:rsidRDefault="00906476" w:rsidP="00997CFE">
      <w:pPr>
        <w:rPr>
          <w:rPrChange w:id="10009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1980A92" w14:textId="6DC30464" w:rsidTr="006D357F">
        <w:tc>
          <w:tcPr>
            <w:tcW w:w="0" w:type="auto"/>
          </w:tcPr>
          <w:p w14:paraId="7C1EB87A" w14:textId="5EDD6044" w:rsidR="001C74DD" w:rsidRPr="004072B1" w:rsidRDefault="001C74DD" w:rsidP="00C3312D">
            <w:pPr>
              <w:pStyle w:val="TAH"/>
              <w:rPr>
                <w:szCs w:val="22"/>
                <w:rPrChange w:id="100096" w:author="Draft version 2" w:date="2020-04-03T01:44:00Z">
                  <w:rPr>
                    <w:szCs w:val="22"/>
                  </w:rPr>
                </w:rPrChange>
              </w:rPr>
            </w:pPr>
            <w:r w:rsidRPr="004072B1">
              <w:rPr>
                <w:i/>
                <w:szCs w:val="22"/>
                <w:rPrChange w:id="100097" w:author="Draft version 2" w:date="2020-04-03T01:44:00Z">
                  <w:rPr>
                    <w:i/>
                    <w:szCs w:val="22"/>
                  </w:rPr>
                </w:rPrChange>
              </w:rPr>
              <w:t xml:space="preserve">MeasResultEUTRA </w:t>
            </w:r>
            <w:r w:rsidRPr="004072B1">
              <w:rPr>
                <w:szCs w:val="22"/>
                <w:rPrChange w:id="100098" w:author="Draft version 2" w:date="2020-04-03T01:44:00Z">
                  <w:rPr>
                    <w:szCs w:val="22"/>
                  </w:rPr>
                </w:rPrChange>
              </w:rPr>
              <w:t>field descriptions</w:t>
            </w:r>
          </w:p>
        </w:tc>
      </w:tr>
      <w:tr w:rsidR="001C74DD" w:rsidRPr="004072B1" w14:paraId="2814AE55" w14:textId="77777777" w:rsidTr="006D357F">
        <w:tc>
          <w:tcPr>
            <w:tcW w:w="0" w:type="auto"/>
          </w:tcPr>
          <w:p w14:paraId="5E4283B0" w14:textId="77777777" w:rsidR="001C74DD" w:rsidRPr="004072B1" w:rsidRDefault="00823A09" w:rsidP="00C3312D">
            <w:pPr>
              <w:pStyle w:val="TAL"/>
              <w:rPr>
                <w:b/>
                <w:i/>
                <w:szCs w:val="22"/>
                <w:rPrChange w:id="100099" w:author="Draft version 2" w:date="2020-04-03T01:44:00Z">
                  <w:rPr>
                    <w:b/>
                    <w:i/>
                    <w:szCs w:val="22"/>
                  </w:rPr>
                </w:rPrChange>
              </w:rPr>
            </w:pPr>
            <w:r w:rsidRPr="004072B1">
              <w:rPr>
                <w:b/>
                <w:i/>
                <w:szCs w:val="22"/>
                <w:rPrChange w:id="100100" w:author="Draft version 2" w:date="2020-04-03T01:44:00Z">
                  <w:rPr>
                    <w:b/>
                    <w:i/>
                    <w:szCs w:val="22"/>
                  </w:rPr>
                </w:rPrChange>
              </w:rPr>
              <w:t>eutra-P</w:t>
            </w:r>
            <w:r w:rsidR="001C74DD" w:rsidRPr="004072B1">
              <w:rPr>
                <w:b/>
                <w:i/>
                <w:szCs w:val="22"/>
                <w:rPrChange w:id="100101" w:author="Draft version 2" w:date="2020-04-03T01:44:00Z">
                  <w:rPr>
                    <w:b/>
                    <w:i/>
                    <w:szCs w:val="22"/>
                  </w:rPr>
                </w:rPrChange>
              </w:rPr>
              <w:t>hysCellId</w:t>
            </w:r>
          </w:p>
          <w:p w14:paraId="38C2E695" w14:textId="77777777" w:rsidR="001C74DD" w:rsidRPr="004072B1" w:rsidRDefault="00823A09" w:rsidP="00C3312D">
            <w:pPr>
              <w:pStyle w:val="TAL"/>
              <w:rPr>
                <w:b/>
                <w:i/>
                <w:szCs w:val="22"/>
                <w:rPrChange w:id="100102" w:author="Draft version 2" w:date="2020-04-03T01:44:00Z">
                  <w:rPr>
                    <w:b/>
                    <w:i/>
                    <w:szCs w:val="22"/>
                  </w:rPr>
                </w:rPrChange>
              </w:rPr>
            </w:pPr>
            <w:r w:rsidRPr="004072B1">
              <w:rPr>
                <w:szCs w:val="22"/>
                <w:rPrChange w:id="100103" w:author="Draft version 2" w:date="2020-04-03T01:44:00Z">
                  <w:rPr>
                    <w:szCs w:val="22"/>
                  </w:rPr>
                </w:rPrChange>
              </w:rPr>
              <w:t>Identifies t</w:t>
            </w:r>
            <w:r w:rsidR="001C74DD" w:rsidRPr="004072B1">
              <w:rPr>
                <w:szCs w:val="22"/>
                <w:rPrChange w:id="100104" w:author="Draft version 2" w:date="2020-04-03T01:44:00Z">
                  <w:rPr>
                    <w:szCs w:val="22"/>
                  </w:rPr>
                </w:rPrChange>
              </w:rPr>
              <w:t xml:space="preserve">he physical cell </w:t>
            </w:r>
            <w:r w:rsidRPr="004072B1">
              <w:rPr>
                <w:szCs w:val="22"/>
                <w:rPrChange w:id="100105" w:author="Draft version 2" w:date="2020-04-03T01:44:00Z">
                  <w:rPr>
                    <w:szCs w:val="22"/>
                  </w:rPr>
                </w:rPrChange>
              </w:rPr>
              <w:t>identity</w:t>
            </w:r>
            <w:r w:rsidR="001C74DD" w:rsidRPr="004072B1">
              <w:rPr>
                <w:szCs w:val="22"/>
                <w:rPrChange w:id="100106" w:author="Draft version 2" w:date="2020-04-03T01:44:00Z">
                  <w:rPr>
                    <w:szCs w:val="22"/>
                  </w:rPr>
                </w:rPrChange>
              </w:rPr>
              <w:t xml:space="preserve"> of the </w:t>
            </w:r>
            <w:r w:rsidR="00764FDA" w:rsidRPr="004072B1">
              <w:rPr>
                <w:szCs w:val="22"/>
                <w:rPrChange w:id="100107" w:author="Draft version 2" w:date="2020-04-03T01:44:00Z">
                  <w:rPr>
                    <w:szCs w:val="22"/>
                  </w:rPr>
                </w:rPrChange>
              </w:rPr>
              <w:t>E-UTRA</w:t>
            </w:r>
            <w:r w:rsidR="001C74DD" w:rsidRPr="004072B1">
              <w:rPr>
                <w:szCs w:val="22"/>
                <w:rPrChange w:id="100108" w:author="Draft version 2" w:date="2020-04-03T01:44:00Z">
                  <w:rPr>
                    <w:szCs w:val="22"/>
                  </w:rPr>
                </w:rPrChange>
              </w:rPr>
              <w:t xml:space="preserve"> cell</w:t>
            </w:r>
            <w:r w:rsidRPr="004072B1">
              <w:rPr>
                <w:szCs w:val="22"/>
                <w:rPrChange w:id="100109" w:author="Draft version 2" w:date="2020-04-03T01:44:00Z">
                  <w:rPr>
                    <w:szCs w:val="22"/>
                  </w:rPr>
                </w:rPrChange>
              </w:rPr>
              <w:t xml:space="preserve"> for which the reporting is being performed. The UE reports a value in the range 0..503, other values are reserved</w:t>
            </w:r>
            <w:r w:rsidR="001C74DD" w:rsidRPr="004072B1">
              <w:rPr>
                <w:szCs w:val="22"/>
                <w:rPrChange w:id="100110" w:author="Draft version 2" w:date="2020-04-03T01:44:00Z">
                  <w:rPr>
                    <w:szCs w:val="22"/>
                  </w:rPr>
                </w:rPrChange>
              </w:rPr>
              <w:t>.</w:t>
            </w:r>
          </w:p>
        </w:tc>
      </w:tr>
    </w:tbl>
    <w:p w14:paraId="3C70C24E" w14:textId="77777777" w:rsidR="001C74DD" w:rsidRPr="004072B1" w:rsidRDefault="001C74DD" w:rsidP="001C74DD">
      <w:pPr>
        <w:rPr>
          <w:rPrChange w:id="10011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695A28B" w14:textId="77777777" w:rsidTr="006D357F">
        <w:tc>
          <w:tcPr>
            <w:tcW w:w="0" w:type="auto"/>
          </w:tcPr>
          <w:p w14:paraId="4CDAF27E" w14:textId="77777777" w:rsidR="001C74DD" w:rsidRPr="004072B1" w:rsidRDefault="001C74DD" w:rsidP="00706D38">
            <w:pPr>
              <w:pStyle w:val="TAH"/>
              <w:rPr>
                <w:i/>
                <w:rPrChange w:id="100112" w:author="Draft version 2" w:date="2020-04-03T01:44:00Z">
                  <w:rPr>
                    <w:i/>
                  </w:rPr>
                </w:rPrChange>
              </w:rPr>
            </w:pPr>
            <w:r w:rsidRPr="004072B1">
              <w:rPr>
                <w:i/>
                <w:rPrChange w:id="100113" w:author="Draft version 2" w:date="2020-04-03T01:44:00Z">
                  <w:rPr>
                    <w:i/>
                  </w:rPr>
                </w:rPrChange>
              </w:rPr>
              <w:lastRenderedPageBreak/>
              <w:t xml:space="preserve">MeasResultNR </w:t>
            </w:r>
            <w:r w:rsidRPr="004072B1">
              <w:rPr>
                <w:rPrChange w:id="100114" w:author="Draft version 2" w:date="2020-04-03T01:44:00Z">
                  <w:rPr/>
                </w:rPrChange>
              </w:rPr>
              <w:t>field descriptions</w:t>
            </w:r>
          </w:p>
        </w:tc>
      </w:tr>
      <w:tr w:rsidR="00936420" w:rsidRPr="004072B1" w14:paraId="67998EC8" w14:textId="77777777" w:rsidTr="00A2540A">
        <w:trPr>
          <w:ins w:id="100115" w:author="CR#1488r2" w:date="2020-03-26T12:41:00Z"/>
        </w:trPr>
        <w:tc>
          <w:tcPr>
            <w:tcW w:w="14173" w:type="dxa"/>
          </w:tcPr>
          <w:p w14:paraId="0FEED725" w14:textId="77777777" w:rsidR="00D61DF2" w:rsidRPr="004072B1" w:rsidRDefault="00D61DF2" w:rsidP="00A2540A">
            <w:pPr>
              <w:pStyle w:val="TAL"/>
              <w:rPr>
                <w:ins w:id="100116" w:author="CR#1488r2" w:date="2020-03-26T12:41:00Z"/>
                <w:b/>
                <w:i/>
                <w:lang w:val="en-US" w:eastAsia="en-GB"/>
                <w:rPrChange w:id="100117" w:author="Draft version 2" w:date="2020-04-03T01:44:00Z">
                  <w:rPr>
                    <w:ins w:id="100118" w:author="CR#1488r2" w:date="2020-03-26T12:41:00Z"/>
                    <w:b/>
                    <w:i/>
                    <w:lang w:val="en-US" w:eastAsia="en-GB"/>
                  </w:rPr>
                </w:rPrChange>
              </w:rPr>
            </w:pPr>
            <w:ins w:id="100119" w:author="CR#1488r2" w:date="2020-03-26T12:41:00Z">
              <w:r w:rsidRPr="004072B1">
                <w:rPr>
                  <w:b/>
                  <w:i/>
                  <w:lang w:val="en-US" w:eastAsia="en-GB"/>
                  <w:rPrChange w:id="100120" w:author="Draft version 2" w:date="2020-04-03T01:44:00Z">
                    <w:rPr>
                      <w:b/>
                      <w:i/>
                      <w:lang w:val="en-US" w:eastAsia="en-GB"/>
                    </w:rPr>
                  </w:rPrChange>
                </w:rPr>
                <w:t>averageDelay</w:t>
              </w:r>
            </w:ins>
          </w:p>
          <w:p w14:paraId="58C062C2" w14:textId="5CEA28EC" w:rsidR="00D61DF2" w:rsidRPr="004072B1" w:rsidRDefault="00D61DF2" w:rsidP="00A2540A">
            <w:pPr>
              <w:pStyle w:val="TAL"/>
              <w:rPr>
                <w:ins w:id="100121" w:author="CR#1488r2" w:date="2020-03-26T12:41:00Z"/>
                <w:b/>
                <w:i/>
                <w:rPrChange w:id="100122" w:author="Draft version 2" w:date="2020-04-03T01:44:00Z">
                  <w:rPr>
                    <w:ins w:id="100123" w:author="CR#1488r2" w:date="2020-03-26T12:41:00Z"/>
                    <w:b/>
                    <w:i/>
                  </w:rPr>
                </w:rPrChange>
              </w:rPr>
            </w:pPr>
            <w:ins w:id="100124" w:author="CR#1488r2" w:date="2020-03-26T12:41:00Z">
              <w:r w:rsidRPr="004072B1">
                <w:rPr>
                  <w:rPrChange w:id="100125" w:author="Draft version 2" w:date="2020-04-03T01:44:00Z">
                    <w:rPr/>
                  </w:rPrChange>
                </w:rPr>
                <w:t xml:space="preserve">Indicates average delay for the packets during the reporting period, as specified in TS 38.314 </w:t>
              </w:r>
            </w:ins>
            <w:ins w:id="100126" w:author="CR#1488r2" w:date="2020-03-26T22:39:00Z">
              <w:r w:rsidR="00D31965" w:rsidRPr="004072B1">
                <w:rPr>
                  <w:rPrChange w:id="100127" w:author="Draft version 2" w:date="2020-04-03T01:44:00Z">
                    <w:rPr/>
                  </w:rPrChange>
                </w:rPr>
                <w:t>[53]</w:t>
              </w:r>
            </w:ins>
            <w:ins w:id="100128" w:author="CR#1488r2" w:date="2020-03-26T12:41:00Z">
              <w:r w:rsidRPr="004072B1">
                <w:rPr>
                  <w:rPrChange w:id="100129" w:author="Draft version 2" w:date="2020-04-03T01:44:00Z">
                    <w:rPr/>
                  </w:rPrChange>
                </w:rPr>
                <w:t>. Value 0 corresponds to 0 millisecond, value 1 corresponds to 0.1 millisecond, value 2 corresponds to 0.2 millisecond, and so on.</w:t>
              </w:r>
            </w:ins>
          </w:p>
        </w:tc>
      </w:tr>
      <w:tr w:rsidR="00936420" w:rsidRPr="004072B1" w14:paraId="35AA475B" w14:textId="77777777" w:rsidTr="006D357F">
        <w:tc>
          <w:tcPr>
            <w:tcW w:w="0" w:type="auto"/>
          </w:tcPr>
          <w:p w14:paraId="35896F03" w14:textId="3B3322C1" w:rsidR="001C74DD" w:rsidRPr="004072B1" w:rsidRDefault="00F570D9" w:rsidP="00706D38">
            <w:pPr>
              <w:pStyle w:val="TAL"/>
              <w:rPr>
                <w:b/>
                <w:i/>
                <w:rPrChange w:id="100130" w:author="Draft version 2" w:date="2020-04-03T01:44:00Z">
                  <w:rPr>
                    <w:b/>
                    <w:i/>
                  </w:rPr>
                </w:rPrChange>
              </w:rPr>
            </w:pPr>
            <w:r w:rsidRPr="004072B1">
              <w:rPr>
                <w:b/>
                <w:i/>
                <w:rPrChange w:id="100131" w:author="Draft version 2" w:date="2020-04-03T01:44:00Z">
                  <w:rPr>
                    <w:b/>
                    <w:i/>
                  </w:rPr>
                </w:rPrChange>
              </w:rPr>
              <w:t>c</w:t>
            </w:r>
            <w:r w:rsidR="001C74DD" w:rsidRPr="004072B1">
              <w:rPr>
                <w:b/>
                <w:i/>
                <w:rPrChange w:id="100132" w:author="Draft version 2" w:date="2020-04-03T01:44:00Z">
                  <w:rPr>
                    <w:b/>
                    <w:i/>
                  </w:rPr>
                </w:rPrChange>
              </w:rPr>
              <w:t>ell</w:t>
            </w:r>
            <w:r w:rsidR="00997C32" w:rsidRPr="004072B1">
              <w:rPr>
                <w:b/>
                <w:i/>
                <w:rPrChange w:id="100133" w:author="Draft version 2" w:date="2020-04-03T01:44:00Z">
                  <w:rPr>
                    <w:b/>
                    <w:i/>
                  </w:rPr>
                </w:rPrChange>
              </w:rPr>
              <w:t>R</w:t>
            </w:r>
            <w:r w:rsidR="001C74DD" w:rsidRPr="004072B1">
              <w:rPr>
                <w:b/>
                <w:i/>
                <w:rPrChange w:id="100134" w:author="Draft version 2" w:date="2020-04-03T01:44:00Z">
                  <w:rPr>
                    <w:b/>
                    <w:i/>
                  </w:rPr>
                </w:rPrChange>
              </w:rPr>
              <w:t>esults</w:t>
            </w:r>
          </w:p>
          <w:p w14:paraId="747488A0" w14:textId="77777777" w:rsidR="001C74DD" w:rsidRPr="004072B1" w:rsidRDefault="001C74DD" w:rsidP="00706D38">
            <w:pPr>
              <w:pStyle w:val="TAL"/>
              <w:rPr>
                <w:rPrChange w:id="100135" w:author="Draft version 2" w:date="2020-04-03T01:44:00Z">
                  <w:rPr/>
                </w:rPrChange>
              </w:rPr>
            </w:pPr>
            <w:r w:rsidRPr="004072B1">
              <w:rPr>
                <w:rPrChange w:id="100136" w:author="Draft version 2" w:date="2020-04-03T01:44:00Z">
                  <w:rPr/>
                </w:rPrChange>
              </w:rPr>
              <w:t>Cell level measurement results.</w:t>
            </w:r>
          </w:p>
        </w:tc>
      </w:tr>
      <w:tr w:rsidR="00936420" w:rsidRPr="004072B1" w14:paraId="2CCFC03E" w14:textId="77777777" w:rsidTr="00A2540A">
        <w:trPr>
          <w:ins w:id="100137" w:author="CR#1488r2" w:date="2020-03-26T12:42:00Z"/>
        </w:trPr>
        <w:tc>
          <w:tcPr>
            <w:tcW w:w="14173" w:type="dxa"/>
          </w:tcPr>
          <w:p w14:paraId="3B94203B" w14:textId="77777777" w:rsidR="00D61DF2" w:rsidRPr="004072B1" w:rsidRDefault="00D61DF2" w:rsidP="00A2540A">
            <w:pPr>
              <w:pStyle w:val="TAL"/>
              <w:rPr>
                <w:ins w:id="100138" w:author="CR#1488r2" w:date="2020-03-26T12:42:00Z"/>
                <w:b/>
                <w:i/>
                <w:lang w:val="en-US" w:eastAsia="en-GB"/>
                <w:rPrChange w:id="100139" w:author="Draft version 2" w:date="2020-04-03T01:44:00Z">
                  <w:rPr>
                    <w:ins w:id="100140" w:author="CR#1488r2" w:date="2020-03-26T12:42:00Z"/>
                    <w:b/>
                    <w:i/>
                    <w:lang w:val="en-US" w:eastAsia="en-GB"/>
                  </w:rPr>
                </w:rPrChange>
              </w:rPr>
            </w:pPr>
            <w:ins w:id="100141" w:author="CR#1488r2" w:date="2020-03-26T12:42:00Z">
              <w:r w:rsidRPr="004072B1">
                <w:rPr>
                  <w:b/>
                  <w:i/>
                  <w:lang w:val="en-US" w:eastAsia="en-GB"/>
                  <w:rPrChange w:id="100142" w:author="Draft version 2" w:date="2020-04-03T01:44:00Z">
                    <w:rPr>
                      <w:b/>
                      <w:i/>
                      <w:lang w:val="en-US" w:eastAsia="en-GB"/>
                    </w:rPr>
                  </w:rPrChange>
                </w:rPr>
                <w:t>drb-Id</w:t>
              </w:r>
            </w:ins>
          </w:p>
          <w:p w14:paraId="3CA54EE0" w14:textId="6E9C15C0" w:rsidR="00D61DF2" w:rsidRPr="004072B1" w:rsidRDefault="00D61DF2" w:rsidP="00A2540A">
            <w:pPr>
              <w:pStyle w:val="TAL"/>
              <w:rPr>
                <w:ins w:id="100143" w:author="CR#1488r2" w:date="2020-03-26T12:42:00Z"/>
                <w:b/>
                <w:i/>
                <w:rPrChange w:id="100144" w:author="Draft version 2" w:date="2020-04-03T01:44:00Z">
                  <w:rPr>
                    <w:ins w:id="100145" w:author="CR#1488r2" w:date="2020-03-26T12:42:00Z"/>
                    <w:b/>
                    <w:i/>
                  </w:rPr>
                </w:rPrChange>
              </w:rPr>
            </w:pPr>
            <w:ins w:id="100146" w:author="CR#1488r2" w:date="2020-03-26T12:42:00Z">
              <w:r w:rsidRPr="004072B1">
                <w:rPr>
                  <w:rPrChange w:id="100147" w:author="Draft version 2" w:date="2020-04-03T01:44:00Z">
                    <w:rPr/>
                  </w:rPrChange>
                </w:rPr>
                <w:t xml:space="preserve">Indicates DRB value for which uplink PDCP delay ratio or value is provided, according to TS 38.314 </w:t>
              </w:r>
            </w:ins>
            <w:ins w:id="100148" w:author="CR#1488r2" w:date="2020-03-26T22:39:00Z">
              <w:r w:rsidR="00D31965" w:rsidRPr="004072B1">
                <w:rPr>
                  <w:rPrChange w:id="100149" w:author="Draft version 2" w:date="2020-04-03T01:44:00Z">
                    <w:rPr/>
                  </w:rPrChange>
                </w:rPr>
                <w:t>[53]</w:t>
              </w:r>
            </w:ins>
            <w:ins w:id="100150" w:author="CR#1488r2" w:date="2020-03-26T12:42:00Z">
              <w:r w:rsidRPr="004072B1">
                <w:rPr>
                  <w:rPrChange w:id="100151" w:author="Draft version 2" w:date="2020-04-03T01:44:00Z">
                    <w:rPr/>
                  </w:rPrChange>
                </w:rPr>
                <w:t>.</w:t>
              </w:r>
            </w:ins>
          </w:p>
        </w:tc>
      </w:tr>
      <w:tr w:rsidR="00936420" w:rsidRPr="004072B1" w14:paraId="2EA3E70A" w14:textId="77777777" w:rsidTr="00A2540A">
        <w:trPr>
          <w:ins w:id="100152" w:author="CR#1488r2" w:date="2020-03-26T12:42:00Z"/>
        </w:trPr>
        <w:tc>
          <w:tcPr>
            <w:tcW w:w="14173" w:type="dxa"/>
          </w:tcPr>
          <w:p w14:paraId="390ECE56" w14:textId="77777777" w:rsidR="00D61DF2" w:rsidRPr="004072B1" w:rsidRDefault="00D61DF2" w:rsidP="00A2540A">
            <w:pPr>
              <w:pStyle w:val="TAL"/>
              <w:ind w:rightChars="-617" w:right="-1234"/>
              <w:rPr>
                <w:ins w:id="100153" w:author="CR#1488r2" w:date="2020-03-26T12:42:00Z"/>
                <w:rFonts w:eastAsia="SimSun"/>
                <w:b/>
                <w:i/>
                <w:lang w:val="en-US" w:eastAsia="en-GB"/>
                <w:rPrChange w:id="100154" w:author="Draft version 2" w:date="2020-04-03T01:44:00Z">
                  <w:rPr>
                    <w:ins w:id="100155" w:author="CR#1488r2" w:date="2020-03-26T12:42:00Z"/>
                    <w:rFonts w:eastAsia="SimSun"/>
                    <w:b/>
                    <w:i/>
                    <w:lang w:val="en-US" w:eastAsia="en-GB"/>
                  </w:rPr>
                </w:rPrChange>
              </w:rPr>
            </w:pPr>
            <w:ins w:id="100156" w:author="CR#1488r2" w:date="2020-03-26T12:42:00Z">
              <w:r w:rsidRPr="004072B1">
                <w:rPr>
                  <w:rFonts w:eastAsia="SimSun"/>
                  <w:b/>
                  <w:i/>
                  <w:lang w:val="en-US" w:eastAsia="en-GB"/>
                  <w:rPrChange w:id="100157" w:author="Draft version 2" w:date="2020-04-03T01:44:00Z">
                    <w:rPr>
                      <w:rFonts w:eastAsia="SimSun"/>
                      <w:b/>
                      <w:i/>
                      <w:lang w:val="en-US" w:eastAsia="en-GB"/>
                    </w:rPr>
                  </w:rPrChange>
                </w:rPr>
                <w:t>excessDelay</w:t>
              </w:r>
            </w:ins>
          </w:p>
          <w:p w14:paraId="080E7B7C" w14:textId="2162490E" w:rsidR="00D61DF2" w:rsidRPr="004072B1" w:rsidRDefault="00D61DF2" w:rsidP="00A2540A">
            <w:pPr>
              <w:pStyle w:val="TAL"/>
              <w:rPr>
                <w:ins w:id="100158" w:author="CR#1488r2" w:date="2020-03-26T12:42:00Z"/>
                <w:b/>
                <w:i/>
                <w:rPrChange w:id="100159" w:author="Draft version 2" w:date="2020-04-03T01:44:00Z">
                  <w:rPr>
                    <w:ins w:id="100160" w:author="CR#1488r2" w:date="2020-03-26T12:42:00Z"/>
                    <w:b/>
                    <w:i/>
                  </w:rPr>
                </w:rPrChange>
              </w:rPr>
            </w:pPr>
            <w:ins w:id="100161" w:author="CR#1488r2" w:date="2020-03-26T12:42:00Z">
              <w:r w:rsidRPr="004072B1">
                <w:rPr>
                  <w:rPrChange w:id="100162" w:author="Draft version 2" w:date="2020-04-03T01:44:00Z">
                    <w:rPr/>
                  </w:rPrChange>
                </w:rPr>
                <w:t xml:space="preserve">Indicates excess queueing delay ratio in UL, according to excess delay ratio measurement report mapping table, as defined in TS 38.314 </w:t>
              </w:r>
            </w:ins>
            <w:ins w:id="100163" w:author="CR#1488r2" w:date="2020-03-26T22:39:00Z">
              <w:r w:rsidR="00D31965" w:rsidRPr="004072B1">
                <w:rPr>
                  <w:rPrChange w:id="100164" w:author="Draft version 2" w:date="2020-04-03T01:44:00Z">
                    <w:rPr/>
                  </w:rPrChange>
                </w:rPr>
                <w:t>[53]</w:t>
              </w:r>
            </w:ins>
            <w:ins w:id="100165" w:author="CR#1488r2" w:date="2020-03-26T12:42:00Z">
              <w:r w:rsidRPr="004072B1">
                <w:rPr>
                  <w:rPrChange w:id="100166" w:author="Draft version 2" w:date="2020-04-03T01:44:00Z">
                    <w:rPr/>
                  </w:rPrChange>
                </w:rPr>
                <w:t>, Table 4.2.1.1.1-1.</w:t>
              </w:r>
            </w:ins>
          </w:p>
        </w:tc>
      </w:tr>
      <w:tr w:rsidR="00936420" w:rsidRPr="004072B1" w14:paraId="4E9ED49C" w14:textId="77777777" w:rsidTr="00A2540A">
        <w:trPr>
          <w:ins w:id="100167" w:author="CR#1488r2" w:date="2020-03-26T12:42:00Z"/>
        </w:trPr>
        <w:tc>
          <w:tcPr>
            <w:tcW w:w="14173" w:type="dxa"/>
          </w:tcPr>
          <w:p w14:paraId="60E33DCD" w14:textId="77777777" w:rsidR="00D61DF2" w:rsidRPr="004072B1" w:rsidRDefault="00D61DF2" w:rsidP="00A2540A">
            <w:pPr>
              <w:pStyle w:val="TAL"/>
              <w:rPr>
                <w:ins w:id="100168" w:author="CR#1488r2" w:date="2020-03-26T12:42:00Z"/>
                <w:b/>
                <w:bCs/>
                <w:i/>
                <w:lang w:val="en-US" w:eastAsia="en-GB"/>
                <w:rPrChange w:id="100169" w:author="Draft version 2" w:date="2020-04-03T01:44:00Z">
                  <w:rPr>
                    <w:ins w:id="100170" w:author="CR#1488r2" w:date="2020-03-26T12:42:00Z"/>
                    <w:b/>
                    <w:bCs/>
                    <w:i/>
                    <w:lang w:val="en-US" w:eastAsia="en-GB"/>
                  </w:rPr>
                </w:rPrChange>
              </w:rPr>
            </w:pPr>
            <w:ins w:id="100171" w:author="CR#1488r2" w:date="2020-03-26T12:42:00Z">
              <w:r w:rsidRPr="004072B1">
                <w:rPr>
                  <w:b/>
                  <w:bCs/>
                  <w:i/>
                  <w:lang w:val="en-US" w:eastAsia="en-GB"/>
                  <w:rPrChange w:id="100172" w:author="Draft version 2" w:date="2020-04-03T01:44:00Z">
                    <w:rPr>
                      <w:b/>
                      <w:bCs/>
                      <w:i/>
                      <w:lang w:val="en-US" w:eastAsia="en-GB"/>
                    </w:rPr>
                  </w:rPrChange>
                </w:rPr>
                <w:t>locationInfo</w:t>
              </w:r>
            </w:ins>
          </w:p>
          <w:p w14:paraId="08C6D324" w14:textId="77777777" w:rsidR="00D61DF2" w:rsidRPr="004072B1" w:rsidRDefault="00D61DF2" w:rsidP="00A2540A">
            <w:pPr>
              <w:pStyle w:val="TAL"/>
              <w:rPr>
                <w:ins w:id="100173" w:author="CR#1488r2" w:date="2020-03-26T12:42:00Z"/>
                <w:b/>
                <w:i/>
                <w:rPrChange w:id="100174" w:author="Draft version 2" w:date="2020-04-03T01:44:00Z">
                  <w:rPr>
                    <w:ins w:id="100175" w:author="CR#1488r2" w:date="2020-03-26T12:42:00Z"/>
                    <w:b/>
                    <w:i/>
                  </w:rPr>
                </w:rPrChange>
              </w:rPr>
            </w:pPr>
            <w:ins w:id="100176" w:author="CR#1488r2" w:date="2020-03-26T12:42:00Z">
              <w:r w:rsidRPr="004072B1">
                <w:rPr>
                  <w:rPrChange w:id="100177" w:author="Draft version 2" w:date="2020-04-03T01:44:00Z">
                    <w:rPr/>
                  </w:rPrChange>
                </w:rPr>
                <w:t>Positioning related information and measurements.</w:t>
              </w:r>
            </w:ins>
          </w:p>
        </w:tc>
      </w:tr>
      <w:tr w:rsidR="00936420" w:rsidRPr="004072B1" w14:paraId="45846823" w14:textId="77777777" w:rsidTr="006D357F">
        <w:tc>
          <w:tcPr>
            <w:tcW w:w="0" w:type="auto"/>
          </w:tcPr>
          <w:p w14:paraId="608030D1" w14:textId="77777777" w:rsidR="001C74DD" w:rsidRPr="004072B1" w:rsidRDefault="001C74DD" w:rsidP="00706D38">
            <w:pPr>
              <w:pStyle w:val="TAL"/>
              <w:rPr>
                <w:b/>
                <w:i/>
                <w:rPrChange w:id="100178" w:author="Draft version 2" w:date="2020-04-03T01:44:00Z">
                  <w:rPr>
                    <w:b/>
                    <w:i/>
                  </w:rPr>
                </w:rPrChange>
              </w:rPr>
            </w:pPr>
            <w:r w:rsidRPr="004072B1">
              <w:rPr>
                <w:b/>
                <w:i/>
                <w:rPrChange w:id="100179" w:author="Draft version 2" w:date="2020-04-03T01:44:00Z">
                  <w:rPr>
                    <w:b/>
                    <w:i/>
                  </w:rPr>
                </w:rPrChange>
              </w:rPr>
              <w:t>physCellId</w:t>
            </w:r>
          </w:p>
          <w:p w14:paraId="30DDBC0F" w14:textId="5F2C8A55" w:rsidR="001C74DD" w:rsidRPr="004072B1" w:rsidRDefault="001C74DD" w:rsidP="00706D38">
            <w:pPr>
              <w:pStyle w:val="TAL"/>
              <w:rPr>
                <w:rPrChange w:id="100180" w:author="Draft version 2" w:date="2020-04-03T01:44:00Z">
                  <w:rPr/>
                </w:rPrChange>
              </w:rPr>
            </w:pPr>
            <w:r w:rsidRPr="004072B1">
              <w:rPr>
                <w:rPrChange w:id="100181" w:author="Draft version 2" w:date="2020-04-03T01:44:00Z">
                  <w:rPr/>
                </w:rPrChange>
              </w:rPr>
              <w:t xml:space="preserve">The physical cell </w:t>
            </w:r>
            <w:r w:rsidR="00823A09" w:rsidRPr="004072B1">
              <w:rPr>
                <w:rPrChange w:id="100182" w:author="Draft version 2" w:date="2020-04-03T01:44:00Z">
                  <w:rPr/>
                </w:rPrChange>
              </w:rPr>
              <w:t>identity</w:t>
            </w:r>
            <w:r w:rsidRPr="004072B1">
              <w:rPr>
                <w:rPrChange w:id="100183" w:author="Draft version 2" w:date="2020-04-03T01:44:00Z">
                  <w:rPr/>
                </w:rPrChange>
              </w:rPr>
              <w:t xml:space="preserve"> of the NR cell</w:t>
            </w:r>
            <w:r w:rsidR="00823A09" w:rsidRPr="004072B1">
              <w:rPr>
                <w:rPrChange w:id="100184" w:author="Draft version 2" w:date="2020-04-03T01:44:00Z">
                  <w:rPr/>
                </w:rPrChange>
              </w:rPr>
              <w:t xml:space="preserve"> for which the reporting is being performed</w:t>
            </w:r>
            <w:r w:rsidRPr="004072B1">
              <w:rPr>
                <w:rPrChange w:id="100185" w:author="Draft version 2" w:date="2020-04-03T01:44:00Z">
                  <w:rPr/>
                </w:rPrChange>
              </w:rPr>
              <w:t>.</w:t>
            </w:r>
          </w:p>
        </w:tc>
      </w:tr>
      <w:tr w:rsidR="00936420" w:rsidRPr="004072B1" w14:paraId="1236EDC1" w14:textId="77777777" w:rsidTr="006D357F">
        <w:tc>
          <w:tcPr>
            <w:tcW w:w="0" w:type="auto"/>
          </w:tcPr>
          <w:p w14:paraId="039BD4A5" w14:textId="77777777" w:rsidR="001C74DD" w:rsidRPr="004072B1" w:rsidRDefault="001C74DD" w:rsidP="00706D38">
            <w:pPr>
              <w:pStyle w:val="TAL"/>
              <w:rPr>
                <w:b/>
                <w:i/>
                <w:rPrChange w:id="100186" w:author="Draft version 2" w:date="2020-04-03T01:44:00Z">
                  <w:rPr>
                    <w:b/>
                    <w:i/>
                  </w:rPr>
                </w:rPrChange>
              </w:rPr>
            </w:pPr>
            <w:r w:rsidRPr="004072B1">
              <w:rPr>
                <w:b/>
                <w:i/>
                <w:rPrChange w:id="100187" w:author="Draft version 2" w:date="2020-04-03T01:44:00Z">
                  <w:rPr>
                    <w:b/>
                    <w:i/>
                  </w:rPr>
                </w:rPrChange>
              </w:rPr>
              <w:t>resultsSSB-Cell</w:t>
            </w:r>
          </w:p>
          <w:p w14:paraId="0C396DD3" w14:textId="77777777" w:rsidR="001C74DD" w:rsidRPr="004072B1" w:rsidRDefault="001C74DD" w:rsidP="00706D38">
            <w:pPr>
              <w:pStyle w:val="TAL"/>
              <w:rPr>
                <w:rPrChange w:id="100188" w:author="Draft version 2" w:date="2020-04-03T01:44:00Z">
                  <w:rPr/>
                </w:rPrChange>
              </w:rPr>
            </w:pPr>
            <w:r w:rsidRPr="004072B1">
              <w:rPr>
                <w:rPrChange w:id="100189" w:author="Draft version 2" w:date="2020-04-03T01:44:00Z">
                  <w:rPr/>
                </w:rPrChange>
              </w:rPr>
              <w:t>Cell level measurement results based on SS/PBCH related measurements.</w:t>
            </w:r>
          </w:p>
        </w:tc>
      </w:tr>
      <w:tr w:rsidR="00936420" w:rsidRPr="004072B1" w14:paraId="64939257" w14:textId="77777777" w:rsidTr="006D357F">
        <w:tc>
          <w:tcPr>
            <w:tcW w:w="0" w:type="auto"/>
          </w:tcPr>
          <w:p w14:paraId="604BBE22" w14:textId="77777777" w:rsidR="001C74DD" w:rsidRPr="004072B1" w:rsidRDefault="001C74DD" w:rsidP="00706D38">
            <w:pPr>
              <w:pStyle w:val="TAL"/>
              <w:rPr>
                <w:b/>
                <w:i/>
                <w:rPrChange w:id="100190" w:author="Draft version 2" w:date="2020-04-03T01:44:00Z">
                  <w:rPr>
                    <w:b/>
                    <w:i/>
                  </w:rPr>
                </w:rPrChange>
              </w:rPr>
            </w:pPr>
            <w:r w:rsidRPr="004072B1">
              <w:rPr>
                <w:b/>
                <w:i/>
                <w:rPrChange w:id="100191" w:author="Draft version 2" w:date="2020-04-03T01:44:00Z">
                  <w:rPr>
                    <w:b/>
                    <w:i/>
                  </w:rPr>
                </w:rPrChange>
              </w:rPr>
              <w:t>resultsSSB-Indexes</w:t>
            </w:r>
          </w:p>
          <w:p w14:paraId="54CA00F5" w14:textId="77777777" w:rsidR="001C74DD" w:rsidRPr="004072B1" w:rsidRDefault="001C74DD" w:rsidP="00706D38">
            <w:pPr>
              <w:pStyle w:val="TAL"/>
              <w:rPr>
                <w:rPrChange w:id="100192" w:author="Draft version 2" w:date="2020-04-03T01:44:00Z">
                  <w:rPr/>
                </w:rPrChange>
              </w:rPr>
            </w:pPr>
            <w:r w:rsidRPr="004072B1">
              <w:rPr>
                <w:rPrChange w:id="100193" w:author="Draft version 2" w:date="2020-04-03T01:44:00Z">
                  <w:rPr/>
                </w:rPrChange>
              </w:rPr>
              <w:t>Beam level measurement results based on SS/PBCH related measurements.</w:t>
            </w:r>
          </w:p>
        </w:tc>
      </w:tr>
      <w:tr w:rsidR="00936420" w:rsidRPr="004072B1" w14:paraId="5A3613DF" w14:textId="77777777" w:rsidTr="006D357F">
        <w:tc>
          <w:tcPr>
            <w:tcW w:w="0" w:type="auto"/>
          </w:tcPr>
          <w:p w14:paraId="0C61FD8F" w14:textId="77777777" w:rsidR="001C74DD" w:rsidRPr="004072B1" w:rsidRDefault="001C74DD" w:rsidP="00706D38">
            <w:pPr>
              <w:pStyle w:val="TAL"/>
              <w:rPr>
                <w:b/>
                <w:i/>
                <w:rPrChange w:id="100194" w:author="Draft version 2" w:date="2020-04-03T01:44:00Z">
                  <w:rPr>
                    <w:b/>
                    <w:i/>
                  </w:rPr>
                </w:rPrChange>
              </w:rPr>
            </w:pPr>
            <w:r w:rsidRPr="004072B1">
              <w:rPr>
                <w:b/>
                <w:i/>
                <w:rPrChange w:id="100195" w:author="Draft version 2" w:date="2020-04-03T01:44:00Z">
                  <w:rPr>
                    <w:b/>
                    <w:i/>
                  </w:rPr>
                </w:rPrChange>
              </w:rPr>
              <w:t>resultsCSI-RS-Cell</w:t>
            </w:r>
          </w:p>
          <w:p w14:paraId="26490448" w14:textId="77777777" w:rsidR="001C74DD" w:rsidRPr="004072B1" w:rsidRDefault="001C74DD" w:rsidP="00706D38">
            <w:pPr>
              <w:pStyle w:val="TAL"/>
              <w:rPr>
                <w:rPrChange w:id="100196" w:author="Draft version 2" w:date="2020-04-03T01:44:00Z">
                  <w:rPr/>
                </w:rPrChange>
              </w:rPr>
            </w:pPr>
            <w:r w:rsidRPr="004072B1">
              <w:rPr>
                <w:rPrChange w:id="100197" w:author="Draft version 2" w:date="2020-04-03T01:44:00Z">
                  <w:rPr/>
                </w:rPrChange>
              </w:rPr>
              <w:t>Cell level measurement results based on CSI-RS related measurements.</w:t>
            </w:r>
          </w:p>
        </w:tc>
      </w:tr>
      <w:tr w:rsidR="00936420" w:rsidRPr="004072B1" w14:paraId="61C2B06D" w14:textId="77777777" w:rsidTr="006D357F">
        <w:tc>
          <w:tcPr>
            <w:tcW w:w="0" w:type="auto"/>
          </w:tcPr>
          <w:p w14:paraId="67A54A6B" w14:textId="77777777" w:rsidR="001C74DD" w:rsidRPr="004072B1" w:rsidRDefault="001C74DD" w:rsidP="00706D38">
            <w:pPr>
              <w:pStyle w:val="TAL"/>
              <w:rPr>
                <w:b/>
                <w:i/>
                <w:rPrChange w:id="100198" w:author="Draft version 2" w:date="2020-04-03T01:44:00Z">
                  <w:rPr>
                    <w:b/>
                    <w:i/>
                  </w:rPr>
                </w:rPrChange>
              </w:rPr>
            </w:pPr>
            <w:r w:rsidRPr="004072B1">
              <w:rPr>
                <w:b/>
                <w:i/>
                <w:rPrChange w:id="100199" w:author="Draft version 2" w:date="2020-04-03T01:44:00Z">
                  <w:rPr>
                    <w:b/>
                    <w:i/>
                  </w:rPr>
                </w:rPrChange>
              </w:rPr>
              <w:t>resultsCSI-RS-Indexes</w:t>
            </w:r>
          </w:p>
          <w:p w14:paraId="4B24E71A" w14:textId="77777777" w:rsidR="001C74DD" w:rsidRPr="004072B1" w:rsidRDefault="001C74DD" w:rsidP="00706D38">
            <w:pPr>
              <w:pStyle w:val="TAL"/>
              <w:rPr>
                <w:rPrChange w:id="100200" w:author="Draft version 2" w:date="2020-04-03T01:44:00Z">
                  <w:rPr/>
                </w:rPrChange>
              </w:rPr>
            </w:pPr>
            <w:r w:rsidRPr="004072B1">
              <w:rPr>
                <w:rPrChange w:id="100201" w:author="Draft version 2" w:date="2020-04-03T01:44:00Z">
                  <w:rPr/>
                </w:rPrChange>
              </w:rPr>
              <w:t>Beam level measurement results based on CSI-RS related measurements.</w:t>
            </w:r>
          </w:p>
        </w:tc>
      </w:tr>
      <w:tr w:rsidR="001C74DD" w:rsidRPr="004072B1" w14:paraId="28A047A8" w14:textId="77777777" w:rsidTr="006D357F">
        <w:tc>
          <w:tcPr>
            <w:tcW w:w="0" w:type="auto"/>
          </w:tcPr>
          <w:p w14:paraId="04F73997" w14:textId="77777777" w:rsidR="001C74DD" w:rsidRPr="004072B1" w:rsidRDefault="001C74DD" w:rsidP="00706D38">
            <w:pPr>
              <w:pStyle w:val="TAL"/>
              <w:rPr>
                <w:b/>
                <w:i/>
                <w:rPrChange w:id="100202" w:author="Draft version 2" w:date="2020-04-03T01:44:00Z">
                  <w:rPr>
                    <w:b/>
                    <w:i/>
                  </w:rPr>
                </w:rPrChange>
              </w:rPr>
            </w:pPr>
            <w:r w:rsidRPr="004072B1">
              <w:rPr>
                <w:b/>
                <w:i/>
                <w:rPrChange w:id="100203" w:author="Draft version 2" w:date="2020-04-03T01:44:00Z">
                  <w:rPr>
                    <w:b/>
                    <w:i/>
                  </w:rPr>
                </w:rPrChange>
              </w:rPr>
              <w:t>rsIndexResults</w:t>
            </w:r>
          </w:p>
          <w:p w14:paraId="1B69103A" w14:textId="77777777" w:rsidR="001C74DD" w:rsidRPr="004072B1" w:rsidRDefault="001C74DD" w:rsidP="00706D38">
            <w:pPr>
              <w:pStyle w:val="TAL"/>
              <w:rPr>
                <w:rPrChange w:id="100204" w:author="Draft version 2" w:date="2020-04-03T01:44:00Z">
                  <w:rPr/>
                </w:rPrChange>
              </w:rPr>
            </w:pPr>
            <w:r w:rsidRPr="004072B1">
              <w:rPr>
                <w:rPrChange w:id="100205" w:author="Draft version 2" w:date="2020-04-03T01:44:00Z">
                  <w:rPr/>
                </w:rPrChange>
              </w:rPr>
              <w:t>Beam level measurement results.</w:t>
            </w:r>
          </w:p>
        </w:tc>
      </w:tr>
    </w:tbl>
    <w:p w14:paraId="27E9AF8E" w14:textId="6E3339F0" w:rsidR="002C5D28" w:rsidRPr="004072B1" w:rsidRDefault="002C5D28" w:rsidP="002C5D28">
      <w:pPr>
        <w:rPr>
          <w:ins w:id="100206" w:author="CR#1446r1" w:date="2020-03-20T17:44:00Z"/>
          <w:rPrChange w:id="100207" w:author="Draft version 2" w:date="2020-04-03T01:44:00Z">
            <w:rPr>
              <w:ins w:id="100208" w:author="CR#1446r1" w:date="2020-03-20T17:44:00Z"/>
            </w:rPr>
          </w:rPrChange>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4072B1" w14:paraId="1466BBD7" w14:textId="77777777" w:rsidTr="00A2540A">
        <w:trPr>
          <w:ins w:id="100209"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4072B1" w:rsidRDefault="00123FB4" w:rsidP="00A2540A">
            <w:pPr>
              <w:pStyle w:val="TAH"/>
              <w:rPr>
                <w:ins w:id="100210" w:author="CR#1446r1" w:date="2020-03-20T17:44:00Z"/>
                <w:i/>
                <w:rPrChange w:id="100211" w:author="Draft version 2" w:date="2020-04-03T01:44:00Z">
                  <w:rPr>
                    <w:ins w:id="100212" w:author="CR#1446r1" w:date="2020-03-20T17:44:00Z"/>
                    <w:i/>
                  </w:rPr>
                </w:rPrChange>
              </w:rPr>
            </w:pPr>
            <w:ins w:id="100213" w:author="CR#1446r1" w:date="2020-03-20T17:44:00Z">
              <w:r w:rsidRPr="004072B1">
                <w:rPr>
                  <w:i/>
                  <w:rPrChange w:id="100214" w:author="Draft version 2" w:date="2020-04-03T01:44:00Z">
                    <w:rPr>
                      <w:i/>
                    </w:rPr>
                  </w:rPrChange>
                </w:rPr>
                <w:t xml:space="preserve">MeasResultUTRA-FDD </w:t>
              </w:r>
              <w:r w:rsidRPr="004072B1">
                <w:rPr>
                  <w:rPrChange w:id="100215" w:author="Draft version 2" w:date="2020-04-03T01:44:00Z">
                    <w:rPr/>
                  </w:rPrChange>
                </w:rPr>
                <w:t>field descriptions</w:t>
              </w:r>
            </w:ins>
          </w:p>
        </w:tc>
      </w:tr>
      <w:tr w:rsidR="00936420" w:rsidRPr="004072B1" w14:paraId="05077D1C" w14:textId="77777777" w:rsidTr="00A2540A">
        <w:trPr>
          <w:ins w:id="100216"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4072B1" w:rsidRDefault="00123FB4" w:rsidP="00A2540A">
            <w:pPr>
              <w:pStyle w:val="TAL"/>
              <w:rPr>
                <w:ins w:id="100217" w:author="CR#1446r1" w:date="2020-03-20T17:44:00Z"/>
                <w:b/>
                <w:i/>
                <w:rPrChange w:id="100218" w:author="Draft version 2" w:date="2020-04-03T01:44:00Z">
                  <w:rPr>
                    <w:ins w:id="100219" w:author="CR#1446r1" w:date="2020-03-20T17:44:00Z"/>
                    <w:b/>
                    <w:i/>
                  </w:rPr>
                </w:rPrChange>
              </w:rPr>
            </w:pPr>
            <w:ins w:id="100220" w:author="CR#1446r1" w:date="2020-03-20T17:44:00Z">
              <w:r w:rsidRPr="004072B1">
                <w:rPr>
                  <w:b/>
                  <w:i/>
                  <w:rPrChange w:id="100221" w:author="Draft version 2" w:date="2020-04-03T01:44:00Z">
                    <w:rPr>
                      <w:b/>
                      <w:i/>
                    </w:rPr>
                  </w:rPrChange>
                </w:rPr>
                <w:t>physCellId</w:t>
              </w:r>
            </w:ins>
          </w:p>
          <w:p w14:paraId="094A5E12" w14:textId="77777777" w:rsidR="00123FB4" w:rsidRPr="004072B1" w:rsidRDefault="00123FB4" w:rsidP="00A2540A">
            <w:pPr>
              <w:pStyle w:val="TAL"/>
              <w:rPr>
                <w:ins w:id="100222" w:author="CR#1446r1" w:date="2020-03-20T17:44:00Z"/>
                <w:rPrChange w:id="100223" w:author="Draft version 2" w:date="2020-04-03T01:44:00Z">
                  <w:rPr>
                    <w:ins w:id="100224" w:author="CR#1446r1" w:date="2020-03-20T17:44:00Z"/>
                  </w:rPr>
                </w:rPrChange>
              </w:rPr>
            </w:pPr>
            <w:ins w:id="100225" w:author="CR#1446r1" w:date="2020-03-20T17:44:00Z">
              <w:r w:rsidRPr="004072B1">
                <w:rPr>
                  <w:rPrChange w:id="100226" w:author="Draft version 2" w:date="2020-04-03T01:44:00Z">
                    <w:rPr/>
                  </w:rPrChange>
                </w:rPr>
                <w:t>The physical cell identity of the UTRA-FDD cell for which the reporting is being performed.</w:t>
              </w:r>
            </w:ins>
          </w:p>
        </w:tc>
      </w:tr>
      <w:tr w:rsidR="00936420" w:rsidRPr="004072B1" w14:paraId="5BAFBF54" w14:textId="77777777" w:rsidTr="00A2540A">
        <w:trPr>
          <w:ins w:id="100227"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4072B1" w:rsidRDefault="00123FB4" w:rsidP="00A2540A">
            <w:pPr>
              <w:pStyle w:val="TAL"/>
              <w:rPr>
                <w:ins w:id="100228" w:author="CR#1446r1" w:date="2020-03-20T17:44:00Z"/>
                <w:b/>
                <w:i/>
                <w:noProof/>
                <w:lang w:eastAsia="en-GB"/>
                <w:rPrChange w:id="100229" w:author="Draft version 2" w:date="2020-04-03T01:44:00Z">
                  <w:rPr>
                    <w:ins w:id="100230" w:author="CR#1446r1" w:date="2020-03-20T17:44:00Z"/>
                    <w:b/>
                    <w:i/>
                    <w:noProof/>
                    <w:lang w:eastAsia="en-GB"/>
                  </w:rPr>
                </w:rPrChange>
              </w:rPr>
            </w:pPr>
            <w:ins w:id="100231" w:author="CR#1446r1" w:date="2020-03-20T17:44:00Z">
              <w:r w:rsidRPr="004072B1">
                <w:rPr>
                  <w:b/>
                  <w:bCs/>
                  <w:i/>
                  <w:noProof/>
                  <w:lang w:eastAsia="en-GB"/>
                  <w:rPrChange w:id="100232" w:author="Draft version 2" w:date="2020-04-03T01:44:00Z">
                    <w:rPr>
                      <w:b/>
                      <w:bCs/>
                      <w:i/>
                      <w:noProof/>
                      <w:lang w:eastAsia="en-GB"/>
                    </w:rPr>
                  </w:rPrChange>
                </w:rPr>
                <w:t>u</w:t>
              </w:r>
              <w:r w:rsidRPr="004072B1">
                <w:rPr>
                  <w:b/>
                  <w:i/>
                  <w:noProof/>
                  <w:lang w:eastAsia="en-GB"/>
                  <w:rPrChange w:id="100233" w:author="Draft version 2" w:date="2020-04-03T01:44:00Z">
                    <w:rPr>
                      <w:b/>
                      <w:i/>
                      <w:noProof/>
                      <w:lang w:eastAsia="en-GB"/>
                    </w:rPr>
                  </w:rPrChange>
                </w:rPr>
                <w:t>tra-FDD-EcN0</w:t>
              </w:r>
            </w:ins>
          </w:p>
          <w:p w14:paraId="2D601FC6" w14:textId="5833AEFC" w:rsidR="00123FB4" w:rsidRPr="004072B1" w:rsidRDefault="00123FB4" w:rsidP="00A2540A">
            <w:pPr>
              <w:pStyle w:val="TAL"/>
              <w:rPr>
                <w:ins w:id="100234" w:author="CR#1446r1" w:date="2020-03-20T17:44:00Z"/>
                <w:rPrChange w:id="100235" w:author="Draft version 2" w:date="2020-04-03T01:44:00Z">
                  <w:rPr>
                    <w:ins w:id="100236" w:author="CR#1446r1" w:date="2020-03-20T17:44:00Z"/>
                  </w:rPr>
                </w:rPrChange>
              </w:rPr>
            </w:pPr>
            <w:ins w:id="100237" w:author="CR#1446r1" w:date="2020-03-20T17:44:00Z">
              <w:r w:rsidRPr="004072B1">
                <w:rPr>
                  <w:noProof/>
                  <w:lang w:eastAsia="en-GB"/>
                  <w:rPrChange w:id="100238" w:author="Draft version 2" w:date="2020-04-03T01:44:00Z">
                    <w:rPr>
                      <w:noProof/>
                      <w:lang w:eastAsia="en-GB"/>
                    </w:rPr>
                  </w:rPrChange>
                </w:rPr>
                <w:t>According to CPICH_Ec/No in TS 25.133 [</w:t>
              </w:r>
            </w:ins>
            <w:ins w:id="100239" w:author="CR#1446r1" w:date="2020-03-20T20:05:00Z">
              <w:r w:rsidR="00FE0904" w:rsidRPr="004072B1">
                <w:rPr>
                  <w:noProof/>
                  <w:lang w:eastAsia="en-GB"/>
                  <w:rPrChange w:id="100240" w:author="Draft version 2" w:date="2020-04-03T01:44:00Z">
                    <w:rPr>
                      <w:noProof/>
                      <w:lang w:eastAsia="en-GB"/>
                    </w:rPr>
                  </w:rPrChange>
                </w:rPr>
                <w:t>46</w:t>
              </w:r>
            </w:ins>
            <w:ins w:id="100241" w:author="CR#1446r1" w:date="2020-03-20T17:44:00Z">
              <w:r w:rsidRPr="004072B1">
                <w:rPr>
                  <w:noProof/>
                  <w:lang w:eastAsia="en-GB"/>
                  <w:rPrChange w:id="100242" w:author="Draft version 2" w:date="2020-04-03T01:44:00Z">
                    <w:rPr>
                      <w:noProof/>
                      <w:lang w:eastAsia="en-GB"/>
                    </w:rPr>
                  </w:rPrChange>
                </w:rPr>
                <w:t>]</w:t>
              </w:r>
              <w:r w:rsidRPr="004072B1">
                <w:rPr>
                  <w:lang w:eastAsia="en-GB"/>
                  <w:rPrChange w:id="100243" w:author="Draft version 2" w:date="2020-04-03T01:44:00Z">
                    <w:rPr>
                      <w:lang w:eastAsia="en-GB"/>
                    </w:rPr>
                  </w:rPrChange>
                </w:rPr>
                <w:t xml:space="preserve"> </w:t>
              </w:r>
              <w:r w:rsidRPr="004072B1">
                <w:rPr>
                  <w:noProof/>
                  <w:lang w:eastAsia="en-GB"/>
                  <w:rPrChange w:id="100244" w:author="Draft version 2" w:date="2020-04-03T01:44:00Z">
                    <w:rPr>
                      <w:noProof/>
                      <w:lang w:eastAsia="en-GB"/>
                    </w:rPr>
                  </w:rPrChange>
                </w:rPr>
                <w:t>for FDD.</w:t>
              </w:r>
            </w:ins>
          </w:p>
        </w:tc>
      </w:tr>
      <w:tr w:rsidR="00123FB4" w:rsidRPr="004072B1" w14:paraId="0C4595E7" w14:textId="77777777" w:rsidTr="00A2540A">
        <w:trPr>
          <w:ins w:id="100245"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4072B1" w:rsidRDefault="00123FB4" w:rsidP="00A2540A">
            <w:pPr>
              <w:pStyle w:val="TAL"/>
              <w:rPr>
                <w:ins w:id="100246" w:author="CR#1446r1" w:date="2020-03-20T17:44:00Z"/>
                <w:b/>
                <w:i/>
                <w:noProof/>
                <w:lang w:eastAsia="en-GB"/>
                <w:rPrChange w:id="100247" w:author="Draft version 2" w:date="2020-04-03T01:44:00Z">
                  <w:rPr>
                    <w:ins w:id="100248" w:author="CR#1446r1" w:date="2020-03-20T17:44:00Z"/>
                    <w:b/>
                    <w:i/>
                    <w:noProof/>
                    <w:lang w:eastAsia="en-GB"/>
                  </w:rPr>
                </w:rPrChange>
              </w:rPr>
            </w:pPr>
            <w:ins w:id="100249" w:author="CR#1446r1" w:date="2020-03-20T17:44:00Z">
              <w:r w:rsidRPr="004072B1">
                <w:rPr>
                  <w:b/>
                  <w:bCs/>
                  <w:i/>
                  <w:noProof/>
                  <w:lang w:eastAsia="en-GB"/>
                  <w:rPrChange w:id="100250" w:author="Draft version 2" w:date="2020-04-03T01:44:00Z">
                    <w:rPr>
                      <w:b/>
                      <w:bCs/>
                      <w:i/>
                      <w:noProof/>
                      <w:lang w:eastAsia="en-GB"/>
                    </w:rPr>
                  </w:rPrChange>
                </w:rPr>
                <w:t>u</w:t>
              </w:r>
              <w:r w:rsidRPr="004072B1">
                <w:rPr>
                  <w:b/>
                  <w:i/>
                  <w:noProof/>
                  <w:lang w:eastAsia="en-GB"/>
                  <w:rPrChange w:id="100251" w:author="Draft version 2" w:date="2020-04-03T01:44:00Z">
                    <w:rPr>
                      <w:b/>
                      <w:i/>
                      <w:noProof/>
                      <w:lang w:eastAsia="en-GB"/>
                    </w:rPr>
                  </w:rPrChange>
                </w:rPr>
                <w:t>tra-FDD-RSCP</w:t>
              </w:r>
            </w:ins>
          </w:p>
          <w:p w14:paraId="77658253" w14:textId="3C037E78" w:rsidR="00123FB4" w:rsidRPr="004072B1" w:rsidRDefault="00123FB4" w:rsidP="00A2540A">
            <w:pPr>
              <w:pStyle w:val="TAL"/>
              <w:rPr>
                <w:ins w:id="100252" w:author="CR#1446r1" w:date="2020-03-20T17:44:00Z"/>
                <w:b/>
                <w:i/>
                <w:rPrChange w:id="100253" w:author="Draft version 2" w:date="2020-04-03T01:44:00Z">
                  <w:rPr>
                    <w:ins w:id="100254" w:author="CR#1446r1" w:date="2020-03-20T17:44:00Z"/>
                    <w:b/>
                    <w:i/>
                  </w:rPr>
                </w:rPrChange>
              </w:rPr>
            </w:pPr>
            <w:ins w:id="100255" w:author="CR#1446r1" w:date="2020-03-20T17:44:00Z">
              <w:r w:rsidRPr="004072B1">
                <w:rPr>
                  <w:noProof/>
                  <w:lang w:eastAsia="en-GB"/>
                  <w:rPrChange w:id="100256" w:author="Draft version 2" w:date="2020-04-03T01:44:00Z">
                    <w:rPr>
                      <w:noProof/>
                      <w:lang w:eastAsia="en-GB"/>
                    </w:rPr>
                  </w:rPrChange>
                </w:rPr>
                <w:t>According to CPICH_RSCP in TS 25.133 [</w:t>
              </w:r>
            </w:ins>
            <w:ins w:id="100257" w:author="CR#1446r1" w:date="2020-03-20T20:05:00Z">
              <w:r w:rsidR="00FE0904" w:rsidRPr="004072B1">
                <w:rPr>
                  <w:noProof/>
                  <w:lang w:eastAsia="en-GB"/>
                  <w:rPrChange w:id="100258" w:author="Draft version 2" w:date="2020-04-03T01:44:00Z">
                    <w:rPr>
                      <w:noProof/>
                      <w:lang w:eastAsia="en-GB"/>
                    </w:rPr>
                  </w:rPrChange>
                </w:rPr>
                <w:t>46]</w:t>
              </w:r>
            </w:ins>
            <w:ins w:id="100259" w:author="CR#1446r1" w:date="2020-03-20T17:44:00Z">
              <w:r w:rsidRPr="004072B1">
                <w:rPr>
                  <w:lang w:eastAsia="en-GB"/>
                  <w:rPrChange w:id="100260" w:author="Draft version 2" w:date="2020-04-03T01:44:00Z">
                    <w:rPr>
                      <w:lang w:eastAsia="en-GB"/>
                    </w:rPr>
                  </w:rPrChange>
                </w:rPr>
                <w:t xml:space="preserve"> </w:t>
              </w:r>
              <w:r w:rsidRPr="004072B1">
                <w:rPr>
                  <w:noProof/>
                  <w:lang w:eastAsia="en-GB"/>
                  <w:rPrChange w:id="100261" w:author="Draft version 2" w:date="2020-04-03T01:44:00Z">
                    <w:rPr>
                      <w:noProof/>
                      <w:lang w:eastAsia="en-GB"/>
                    </w:rPr>
                  </w:rPrChange>
                </w:rPr>
                <w:t>for FDD.</w:t>
              </w:r>
            </w:ins>
          </w:p>
        </w:tc>
      </w:tr>
    </w:tbl>
    <w:p w14:paraId="3E42A57F" w14:textId="77777777" w:rsidR="00123FB4" w:rsidRPr="004072B1" w:rsidRDefault="00123FB4" w:rsidP="002C5D28">
      <w:pPr>
        <w:rPr>
          <w:rPrChange w:id="100262" w:author="Draft version 2" w:date="2020-04-03T01:44:00Z">
            <w:rPr/>
          </w:rPrChange>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6420" w:rsidRPr="004072B1"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4072B1" w:rsidRDefault="002C5D28" w:rsidP="00F43D0B">
            <w:pPr>
              <w:pStyle w:val="TAH"/>
              <w:rPr>
                <w:lang w:eastAsia="en-GB"/>
                <w:rPrChange w:id="100263" w:author="Draft version 2" w:date="2020-04-03T01:44:00Z">
                  <w:rPr>
                    <w:lang w:eastAsia="en-GB"/>
                  </w:rPr>
                </w:rPrChange>
              </w:rPr>
            </w:pPr>
            <w:r w:rsidRPr="004072B1">
              <w:rPr>
                <w:i/>
                <w:lang w:eastAsia="en-GB"/>
                <w:rPrChange w:id="100264" w:author="Draft version 2" w:date="2020-04-03T01:44:00Z">
                  <w:rPr>
                    <w:i/>
                    <w:lang w:eastAsia="en-GB"/>
                  </w:rPr>
                </w:rPrChange>
              </w:rPr>
              <w:lastRenderedPageBreak/>
              <w:t xml:space="preserve">MeasResults </w:t>
            </w:r>
            <w:r w:rsidRPr="004072B1">
              <w:rPr>
                <w:lang w:eastAsia="en-GB"/>
                <w:rPrChange w:id="100265" w:author="Draft version 2" w:date="2020-04-03T01:44:00Z">
                  <w:rPr>
                    <w:lang w:eastAsia="en-GB"/>
                  </w:rPr>
                </w:rPrChange>
              </w:rPr>
              <w:t>field descriptions</w:t>
            </w:r>
          </w:p>
        </w:tc>
      </w:tr>
      <w:tr w:rsidR="00936420" w:rsidRPr="004072B1"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4072B1" w:rsidRDefault="002C5D28" w:rsidP="00F43D0B">
            <w:pPr>
              <w:pStyle w:val="TAL"/>
              <w:rPr>
                <w:b/>
                <w:bCs/>
                <w:i/>
                <w:lang w:eastAsia="en-GB"/>
                <w:rPrChange w:id="100266" w:author="Draft version 2" w:date="2020-04-03T01:44:00Z">
                  <w:rPr>
                    <w:b/>
                    <w:bCs/>
                    <w:i/>
                    <w:lang w:eastAsia="en-GB"/>
                  </w:rPr>
                </w:rPrChange>
              </w:rPr>
            </w:pPr>
            <w:r w:rsidRPr="004072B1">
              <w:rPr>
                <w:b/>
                <w:bCs/>
                <w:i/>
                <w:lang w:eastAsia="en-GB"/>
                <w:rPrChange w:id="100267" w:author="Draft version 2" w:date="2020-04-03T01:44:00Z">
                  <w:rPr>
                    <w:b/>
                    <w:bCs/>
                    <w:i/>
                    <w:lang w:eastAsia="en-GB"/>
                  </w:rPr>
                </w:rPrChange>
              </w:rPr>
              <w:t>measId</w:t>
            </w:r>
          </w:p>
          <w:p w14:paraId="01480FE9" w14:textId="77777777" w:rsidR="002C5D28" w:rsidRPr="004072B1" w:rsidRDefault="002C5D28" w:rsidP="00F43D0B">
            <w:pPr>
              <w:pStyle w:val="TAL"/>
              <w:rPr>
                <w:lang w:eastAsia="en-GB"/>
                <w:rPrChange w:id="100268" w:author="Draft version 2" w:date="2020-04-03T01:44:00Z">
                  <w:rPr>
                    <w:lang w:eastAsia="en-GB"/>
                  </w:rPr>
                </w:rPrChange>
              </w:rPr>
            </w:pPr>
            <w:r w:rsidRPr="004072B1">
              <w:rPr>
                <w:lang w:eastAsia="en-GB"/>
                <w:rPrChange w:id="100269" w:author="Draft version 2" w:date="2020-04-03T01:44:00Z">
                  <w:rPr>
                    <w:lang w:eastAsia="en-GB"/>
                  </w:rPr>
                </w:rPrChange>
              </w:rPr>
              <w:t>Identifies the measurement identity for which the reporting is being performed.</w:t>
            </w:r>
          </w:p>
        </w:tc>
      </w:tr>
      <w:tr w:rsidR="00936420" w:rsidRPr="004072B1"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4072B1" w:rsidRDefault="001A079E" w:rsidP="001A079E">
            <w:pPr>
              <w:pStyle w:val="TAL"/>
              <w:rPr>
                <w:b/>
                <w:bCs/>
                <w:i/>
                <w:lang w:eastAsia="en-GB"/>
                <w:rPrChange w:id="100270" w:author="Draft version 2" w:date="2020-04-03T01:44:00Z">
                  <w:rPr>
                    <w:b/>
                    <w:bCs/>
                    <w:i/>
                    <w:lang w:eastAsia="en-GB"/>
                  </w:rPr>
                </w:rPrChange>
              </w:rPr>
            </w:pPr>
            <w:r w:rsidRPr="004072B1">
              <w:rPr>
                <w:b/>
                <w:bCs/>
                <w:i/>
                <w:lang w:eastAsia="en-GB"/>
                <w:rPrChange w:id="100271" w:author="Draft version 2" w:date="2020-04-03T01:44:00Z">
                  <w:rPr>
                    <w:b/>
                    <w:bCs/>
                    <w:i/>
                    <w:lang w:eastAsia="en-GB"/>
                  </w:rPr>
                </w:rPrChange>
              </w:rPr>
              <w:t>measResultCellListSFTD-NR</w:t>
            </w:r>
          </w:p>
          <w:p w14:paraId="281CA0C2" w14:textId="2E57C12E" w:rsidR="001A079E" w:rsidRPr="004072B1" w:rsidRDefault="001A079E" w:rsidP="001A079E">
            <w:pPr>
              <w:pStyle w:val="TAL"/>
              <w:rPr>
                <w:bCs/>
                <w:lang w:eastAsia="en-GB"/>
                <w:rPrChange w:id="100272" w:author="Draft version 2" w:date="2020-04-03T01:44:00Z">
                  <w:rPr>
                    <w:bCs/>
                    <w:lang w:eastAsia="en-GB"/>
                  </w:rPr>
                </w:rPrChange>
              </w:rPr>
            </w:pPr>
            <w:r w:rsidRPr="004072B1">
              <w:rPr>
                <w:bCs/>
                <w:lang w:eastAsia="en-GB"/>
                <w:rPrChange w:id="100273" w:author="Draft version 2" w:date="2020-04-03T01:44:00Z">
                  <w:rPr>
                    <w:bCs/>
                    <w:lang w:eastAsia="en-GB"/>
                  </w:rPr>
                </w:rPrChange>
              </w:rPr>
              <w:t>SFTD measurement results between the PCell and the NR neighbour cell(s) in NR standalone.</w:t>
            </w:r>
          </w:p>
        </w:tc>
      </w:tr>
      <w:tr w:rsidR="00936420" w:rsidRPr="004072B1" w14:paraId="37549ED9" w14:textId="77777777" w:rsidTr="00192261">
        <w:trPr>
          <w:cantSplit/>
          <w:trHeight w:val="52"/>
          <w:ins w:id="100274" w:author="CR#1494r2" w:date="2020-03-28T01:52:00Z"/>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4072B1" w:rsidRDefault="001E4859" w:rsidP="00192261">
            <w:pPr>
              <w:pStyle w:val="TAL"/>
              <w:rPr>
                <w:ins w:id="100275" w:author="CR#1494r2" w:date="2020-03-28T01:52:00Z"/>
                <w:b/>
                <w:bCs/>
                <w:i/>
                <w:lang w:eastAsia="en-GB"/>
                <w:rPrChange w:id="100276" w:author="Draft version 2" w:date="2020-04-03T01:44:00Z">
                  <w:rPr>
                    <w:ins w:id="100277" w:author="CR#1494r2" w:date="2020-03-28T01:52:00Z"/>
                    <w:b/>
                    <w:bCs/>
                    <w:i/>
                    <w:lang w:eastAsia="en-GB"/>
                  </w:rPr>
                </w:rPrChange>
              </w:rPr>
            </w:pPr>
            <w:ins w:id="100278" w:author="CR#1494r2" w:date="2020-03-28T01:52:00Z">
              <w:r w:rsidRPr="004072B1">
                <w:rPr>
                  <w:b/>
                  <w:bCs/>
                  <w:i/>
                  <w:lang w:eastAsia="en-GB"/>
                  <w:rPrChange w:id="100279" w:author="Draft version 2" w:date="2020-04-03T01:44:00Z">
                    <w:rPr>
                      <w:b/>
                      <w:bCs/>
                      <w:i/>
                      <w:lang w:eastAsia="en-GB"/>
                    </w:rPr>
                  </w:rPrChange>
                </w:rPr>
                <w:t>measResultCLI</w:t>
              </w:r>
            </w:ins>
          </w:p>
          <w:p w14:paraId="58365480" w14:textId="77777777" w:rsidR="001E4859" w:rsidRPr="004072B1" w:rsidRDefault="001E4859" w:rsidP="00192261">
            <w:pPr>
              <w:pStyle w:val="TAL"/>
              <w:rPr>
                <w:ins w:id="100280" w:author="CR#1494r2" w:date="2020-03-28T01:52:00Z"/>
                <w:b/>
                <w:bCs/>
                <w:i/>
                <w:lang w:eastAsia="en-GB"/>
                <w:rPrChange w:id="100281" w:author="Draft version 2" w:date="2020-04-03T01:44:00Z">
                  <w:rPr>
                    <w:ins w:id="100282" w:author="CR#1494r2" w:date="2020-03-28T01:52:00Z"/>
                    <w:b/>
                    <w:bCs/>
                    <w:i/>
                    <w:lang w:eastAsia="en-GB"/>
                  </w:rPr>
                </w:rPrChange>
              </w:rPr>
            </w:pPr>
            <w:ins w:id="100283" w:author="CR#1494r2" w:date="2020-03-28T01:52:00Z">
              <w:r w:rsidRPr="004072B1">
                <w:rPr>
                  <w:bCs/>
                  <w:lang w:eastAsia="en-GB"/>
                  <w:rPrChange w:id="100284" w:author="Draft version 2" w:date="2020-04-03T01:44:00Z">
                    <w:rPr>
                      <w:bCs/>
                      <w:lang w:eastAsia="en-GB"/>
                    </w:rPr>
                  </w:rPrChange>
                </w:rPr>
                <w:t>CLI measurement results.</w:t>
              </w:r>
            </w:ins>
          </w:p>
        </w:tc>
      </w:tr>
      <w:tr w:rsidR="00936420" w:rsidRPr="004072B1"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4072B1" w:rsidRDefault="001C74DD" w:rsidP="00C3312D">
            <w:pPr>
              <w:pStyle w:val="TAL"/>
              <w:rPr>
                <w:b/>
                <w:bCs/>
                <w:i/>
                <w:lang w:eastAsia="en-GB"/>
                <w:rPrChange w:id="100285" w:author="Draft version 2" w:date="2020-04-03T01:44:00Z">
                  <w:rPr>
                    <w:b/>
                    <w:bCs/>
                    <w:i/>
                    <w:lang w:eastAsia="en-GB"/>
                  </w:rPr>
                </w:rPrChange>
              </w:rPr>
            </w:pPr>
            <w:r w:rsidRPr="004072B1">
              <w:rPr>
                <w:b/>
                <w:bCs/>
                <w:i/>
                <w:lang w:eastAsia="en-GB"/>
                <w:rPrChange w:id="100286" w:author="Draft version 2" w:date="2020-04-03T01:44:00Z">
                  <w:rPr>
                    <w:b/>
                    <w:bCs/>
                    <w:i/>
                    <w:lang w:eastAsia="en-GB"/>
                  </w:rPr>
                </w:rPrChange>
              </w:rPr>
              <w:t>measResultEUTRA</w:t>
            </w:r>
          </w:p>
          <w:p w14:paraId="2AEF82CA" w14:textId="77777777" w:rsidR="001C74DD" w:rsidRPr="004072B1" w:rsidRDefault="001C74DD" w:rsidP="00C3312D">
            <w:pPr>
              <w:pStyle w:val="TAL"/>
              <w:rPr>
                <w:b/>
                <w:bCs/>
                <w:i/>
                <w:lang w:eastAsia="en-GB"/>
                <w:rPrChange w:id="100287" w:author="Draft version 2" w:date="2020-04-03T01:44:00Z">
                  <w:rPr>
                    <w:b/>
                    <w:bCs/>
                    <w:i/>
                    <w:lang w:eastAsia="en-GB"/>
                  </w:rPr>
                </w:rPrChange>
              </w:rPr>
            </w:pPr>
            <w:r w:rsidRPr="004072B1">
              <w:rPr>
                <w:lang w:eastAsia="en-GB"/>
                <w:rPrChange w:id="100288" w:author="Draft version 2" w:date="2020-04-03T01:44:00Z">
                  <w:rPr>
                    <w:lang w:eastAsia="en-GB"/>
                  </w:rPr>
                </w:rPrChange>
              </w:rPr>
              <w:t xml:space="preserve">Measured results of an </w:t>
            </w:r>
            <w:r w:rsidR="00764FDA" w:rsidRPr="004072B1">
              <w:rPr>
                <w:lang w:eastAsia="en-GB"/>
                <w:rPrChange w:id="100289" w:author="Draft version 2" w:date="2020-04-03T01:44:00Z">
                  <w:rPr>
                    <w:lang w:eastAsia="en-GB"/>
                  </w:rPr>
                </w:rPrChange>
              </w:rPr>
              <w:t>E-UTRA</w:t>
            </w:r>
            <w:r w:rsidRPr="004072B1">
              <w:rPr>
                <w:lang w:eastAsia="en-GB"/>
                <w:rPrChange w:id="100290" w:author="Draft version 2" w:date="2020-04-03T01:44:00Z">
                  <w:rPr>
                    <w:lang w:eastAsia="en-GB"/>
                  </w:rPr>
                </w:rPrChange>
              </w:rPr>
              <w:t xml:space="preserve"> cell.</w:t>
            </w:r>
          </w:p>
        </w:tc>
      </w:tr>
      <w:tr w:rsidR="00936420" w:rsidRPr="004072B1" w14:paraId="4B13136A" w14:textId="77777777" w:rsidTr="00A2540A">
        <w:trPr>
          <w:cantSplit/>
          <w:trHeight w:val="52"/>
          <w:ins w:id="100291" w:author="CR#1477r2" w:date="2020-03-24T20:29:00Z"/>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4072B1" w:rsidRDefault="00DE53FB" w:rsidP="00A2540A">
            <w:pPr>
              <w:pStyle w:val="TAL"/>
              <w:rPr>
                <w:ins w:id="100292" w:author="CR#1477r2" w:date="2020-03-24T20:29:00Z"/>
                <w:b/>
                <w:bCs/>
                <w:i/>
                <w:lang w:eastAsia="en-GB"/>
                <w:rPrChange w:id="100293" w:author="Draft version 2" w:date="2020-04-03T01:44:00Z">
                  <w:rPr>
                    <w:ins w:id="100294" w:author="CR#1477r2" w:date="2020-03-24T20:29:00Z"/>
                    <w:b/>
                    <w:bCs/>
                    <w:i/>
                    <w:lang w:eastAsia="en-GB"/>
                  </w:rPr>
                </w:rPrChange>
              </w:rPr>
            </w:pPr>
            <w:ins w:id="100295" w:author="CR#1477r2" w:date="2020-03-24T20:29:00Z">
              <w:r w:rsidRPr="004072B1">
                <w:rPr>
                  <w:b/>
                  <w:bCs/>
                  <w:i/>
                  <w:lang w:eastAsia="en-GB"/>
                  <w:rPrChange w:id="100296" w:author="Draft version 2" w:date="2020-04-03T01:44:00Z">
                    <w:rPr>
                      <w:b/>
                      <w:bCs/>
                      <w:i/>
                      <w:lang w:eastAsia="en-GB"/>
                    </w:rPr>
                  </w:rPrChange>
                </w:rPr>
                <w:t>measResultForRSSI</w:t>
              </w:r>
            </w:ins>
          </w:p>
          <w:p w14:paraId="2AEFC2DB" w14:textId="77777777" w:rsidR="00DE53FB" w:rsidRPr="004072B1" w:rsidRDefault="00DE53FB" w:rsidP="00A2540A">
            <w:pPr>
              <w:pStyle w:val="TAL"/>
              <w:rPr>
                <w:ins w:id="100297" w:author="CR#1477r2" w:date="2020-03-24T20:29:00Z"/>
                <w:b/>
                <w:bCs/>
                <w:i/>
                <w:lang w:eastAsia="en-GB"/>
                <w:rPrChange w:id="100298" w:author="Draft version 2" w:date="2020-04-03T01:44:00Z">
                  <w:rPr>
                    <w:ins w:id="100299" w:author="CR#1477r2" w:date="2020-03-24T20:29:00Z"/>
                    <w:b/>
                    <w:bCs/>
                    <w:i/>
                    <w:lang w:eastAsia="en-GB"/>
                  </w:rPr>
                </w:rPrChange>
              </w:rPr>
            </w:pPr>
            <w:ins w:id="100300" w:author="CR#1477r2" w:date="2020-03-24T20:29:00Z">
              <w:r w:rsidRPr="004072B1">
                <w:rPr>
                  <w:rFonts w:cs="Arial"/>
                  <w:noProof/>
                  <w:szCs w:val="18"/>
                  <w:lang w:eastAsia="en-GB"/>
                  <w:rPrChange w:id="100301" w:author="Draft version 2" w:date="2020-04-03T01:44:00Z">
                    <w:rPr>
                      <w:rFonts w:cs="Arial"/>
                      <w:noProof/>
                      <w:szCs w:val="18"/>
                      <w:lang w:eastAsia="en-GB"/>
                    </w:rPr>
                  </w:rPrChange>
                </w:rPr>
                <w:t xml:space="preserve">Includes measured RSSI result in dBm (see TS 38.215 [9]) and </w:t>
              </w:r>
              <w:r w:rsidRPr="004072B1">
                <w:rPr>
                  <w:rFonts w:cs="Arial"/>
                  <w:i/>
                  <w:noProof/>
                  <w:szCs w:val="18"/>
                  <w:lang w:eastAsia="en-GB"/>
                  <w:rPrChange w:id="100302" w:author="Draft version 2" w:date="2020-04-03T01:44:00Z">
                    <w:rPr>
                      <w:rFonts w:cs="Arial"/>
                      <w:i/>
                      <w:noProof/>
                      <w:szCs w:val="18"/>
                      <w:lang w:eastAsia="en-GB"/>
                    </w:rPr>
                  </w:rPrChange>
                </w:rPr>
                <w:t>channelOccupancy</w:t>
              </w:r>
              <w:r w:rsidRPr="004072B1">
                <w:rPr>
                  <w:rFonts w:cs="Arial"/>
                  <w:noProof/>
                  <w:szCs w:val="18"/>
                  <w:lang w:eastAsia="en-GB"/>
                  <w:rPrChange w:id="100303" w:author="Draft version 2" w:date="2020-04-03T01:44:00Z">
                    <w:rPr>
                      <w:rFonts w:cs="Arial"/>
                      <w:noProof/>
                      <w:szCs w:val="18"/>
                      <w:lang w:eastAsia="en-GB"/>
                    </w:rPr>
                  </w:rPrChange>
                </w:rPr>
                <w:t xml:space="preserve"> which is </w:t>
              </w:r>
              <w:r w:rsidRPr="004072B1">
                <w:rPr>
                  <w:rFonts w:cs="Arial"/>
                  <w:szCs w:val="18"/>
                  <w:lang w:eastAsia="en-GB"/>
                  <w:rPrChange w:id="100304" w:author="Draft version 2" w:date="2020-04-03T01:44:00Z">
                    <w:rPr>
                      <w:rFonts w:cs="Arial"/>
                      <w:szCs w:val="18"/>
                      <w:lang w:eastAsia="en-GB"/>
                    </w:rPr>
                  </w:rPrChange>
                </w:rPr>
                <w:t xml:space="preserve">the percentage of samples when the RSSI was above the configured </w:t>
              </w:r>
              <w:r w:rsidRPr="004072B1">
                <w:rPr>
                  <w:rFonts w:cs="Arial"/>
                  <w:i/>
                  <w:szCs w:val="18"/>
                  <w:lang w:eastAsia="en-GB"/>
                  <w:rPrChange w:id="100305" w:author="Draft version 2" w:date="2020-04-03T01:44:00Z">
                    <w:rPr>
                      <w:rFonts w:cs="Arial"/>
                      <w:i/>
                      <w:szCs w:val="18"/>
                      <w:lang w:eastAsia="en-GB"/>
                    </w:rPr>
                  </w:rPrChange>
                </w:rPr>
                <w:t xml:space="preserve">channelOccupancyThreshold </w:t>
              </w:r>
              <w:r w:rsidRPr="004072B1">
                <w:rPr>
                  <w:rFonts w:cs="Arial"/>
                  <w:szCs w:val="18"/>
                  <w:lang w:eastAsia="en-GB"/>
                  <w:rPrChange w:id="100306" w:author="Draft version 2" w:date="2020-04-03T01:44:00Z">
                    <w:rPr>
                      <w:rFonts w:cs="Arial"/>
                      <w:szCs w:val="18"/>
                      <w:lang w:eastAsia="en-GB"/>
                    </w:rPr>
                  </w:rPrChange>
                </w:rPr>
                <w:t xml:space="preserve">for the associated </w:t>
              </w:r>
              <w:r w:rsidRPr="004072B1">
                <w:rPr>
                  <w:rFonts w:cs="Arial"/>
                  <w:i/>
                  <w:iCs/>
                  <w:szCs w:val="18"/>
                  <w:lang w:eastAsia="en-GB"/>
                  <w:rPrChange w:id="100307" w:author="Draft version 2" w:date="2020-04-03T01:44:00Z">
                    <w:rPr>
                      <w:rFonts w:cs="Arial"/>
                      <w:i/>
                      <w:iCs/>
                      <w:szCs w:val="18"/>
                      <w:lang w:eastAsia="en-GB"/>
                    </w:rPr>
                  </w:rPrChange>
                </w:rPr>
                <w:t>reportConfig</w:t>
              </w:r>
              <w:r w:rsidRPr="004072B1">
                <w:rPr>
                  <w:lang w:eastAsia="en-GB"/>
                  <w:rPrChange w:id="100308" w:author="Draft version 2" w:date="2020-04-03T01:44:00Z">
                    <w:rPr>
                      <w:lang w:eastAsia="en-GB"/>
                    </w:rPr>
                  </w:rPrChange>
                </w:rPr>
                <w:t>.</w:t>
              </w:r>
            </w:ins>
          </w:p>
        </w:tc>
      </w:tr>
      <w:tr w:rsidR="00936420" w:rsidRPr="004072B1"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4072B1" w:rsidRDefault="001C74DD" w:rsidP="00C3312D">
            <w:pPr>
              <w:pStyle w:val="TAL"/>
              <w:rPr>
                <w:b/>
                <w:bCs/>
                <w:i/>
                <w:lang w:eastAsia="en-GB"/>
                <w:rPrChange w:id="100309" w:author="Draft version 2" w:date="2020-04-03T01:44:00Z">
                  <w:rPr>
                    <w:b/>
                    <w:bCs/>
                    <w:i/>
                    <w:lang w:eastAsia="en-GB"/>
                  </w:rPr>
                </w:rPrChange>
              </w:rPr>
            </w:pPr>
            <w:r w:rsidRPr="004072B1">
              <w:rPr>
                <w:b/>
                <w:bCs/>
                <w:i/>
                <w:lang w:eastAsia="en-GB"/>
                <w:rPrChange w:id="100310" w:author="Draft version 2" w:date="2020-04-03T01:44:00Z">
                  <w:rPr>
                    <w:b/>
                    <w:bCs/>
                    <w:i/>
                    <w:lang w:eastAsia="en-GB"/>
                  </w:rPr>
                </w:rPrChange>
              </w:rPr>
              <w:t>measResultListEUTRA</w:t>
            </w:r>
          </w:p>
          <w:p w14:paraId="6E57A8B5" w14:textId="77777777" w:rsidR="001C74DD" w:rsidRPr="004072B1" w:rsidRDefault="001C74DD" w:rsidP="00C3312D">
            <w:pPr>
              <w:pStyle w:val="TAL"/>
              <w:rPr>
                <w:b/>
                <w:bCs/>
                <w:i/>
                <w:lang w:eastAsia="en-GB"/>
                <w:rPrChange w:id="100311" w:author="Draft version 2" w:date="2020-04-03T01:44:00Z">
                  <w:rPr>
                    <w:b/>
                    <w:bCs/>
                    <w:i/>
                    <w:lang w:eastAsia="en-GB"/>
                  </w:rPr>
                </w:rPrChange>
              </w:rPr>
            </w:pPr>
            <w:r w:rsidRPr="004072B1">
              <w:rPr>
                <w:lang w:eastAsia="en-GB"/>
                <w:rPrChange w:id="100312" w:author="Draft version 2" w:date="2020-04-03T01:44:00Z">
                  <w:rPr>
                    <w:lang w:eastAsia="en-GB"/>
                  </w:rPr>
                </w:rPrChange>
              </w:rPr>
              <w:t xml:space="preserve">List of measured results for the maximum number of reported best cells for an </w:t>
            </w:r>
            <w:r w:rsidR="00764FDA" w:rsidRPr="004072B1">
              <w:rPr>
                <w:lang w:eastAsia="en-GB"/>
                <w:rPrChange w:id="100313" w:author="Draft version 2" w:date="2020-04-03T01:44:00Z">
                  <w:rPr>
                    <w:lang w:eastAsia="en-GB"/>
                  </w:rPr>
                </w:rPrChange>
              </w:rPr>
              <w:t>E-UTRA</w:t>
            </w:r>
            <w:r w:rsidRPr="004072B1">
              <w:rPr>
                <w:lang w:eastAsia="en-GB"/>
                <w:rPrChange w:id="100314" w:author="Draft version 2" w:date="2020-04-03T01:44:00Z">
                  <w:rPr>
                    <w:lang w:eastAsia="en-GB"/>
                  </w:rPr>
                </w:rPrChange>
              </w:rPr>
              <w:t xml:space="preserve"> measurement identity.</w:t>
            </w:r>
          </w:p>
        </w:tc>
      </w:tr>
      <w:tr w:rsidR="00936420" w:rsidRPr="004072B1"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4072B1" w:rsidRDefault="002C5D28" w:rsidP="00F43D0B">
            <w:pPr>
              <w:pStyle w:val="TAL"/>
              <w:rPr>
                <w:b/>
                <w:bCs/>
                <w:i/>
                <w:lang w:eastAsia="en-GB"/>
                <w:rPrChange w:id="100315" w:author="Draft version 2" w:date="2020-04-03T01:44:00Z">
                  <w:rPr>
                    <w:b/>
                    <w:bCs/>
                    <w:i/>
                    <w:lang w:eastAsia="en-GB"/>
                  </w:rPr>
                </w:rPrChange>
              </w:rPr>
            </w:pPr>
            <w:r w:rsidRPr="004072B1">
              <w:rPr>
                <w:b/>
                <w:bCs/>
                <w:i/>
                <w:lang w:eastAsia="en-GB"/>
                <w:rPrChange w:id="100316" w:author="Draft version 2" w:date="2020-04-03T01:44:00Z">
                  <w:rPr>
                    <w:b/>
                    <w:bCs/>
                    <w:i/>
                    <w:lang w:eastAsia="en-GB"/>
                  </w:rPr>
                </w:rPrChange>
              </w:rPr>
              <w:t>measResultListNR</w:t>
            </w:r>
          </w:p>
          <w:p w14:paraId="7BBBA566" w14:textId="77777777" w:rsidR="002C5D28" w:rsidRPr="004072B1" w:rsidRDefault="002C5D28" w:rsidP="00F43D0B">
            <w:pPr>
              <w:pStyle w:val="TAL"/>
              <w:rPr>
                <w:bCs/>
                <w:lang w:eastAsia="en-GB"/>
                <w:rPrChange w:id="100317" w:author="Draft version 2" w:date="2020-04-03T01:44:00Z">
                  <w:rPr>
                    <w:bCs/>
                    <w:lang w:eastAsia="en-GB"/>
                  </w:rPr>
                </w:rPrChange>
              </w:rPr>
            </w:pPr>
            <w:r w:rsidRPr="004072B1">
              <w:rPr>
                <w:lang w:eastAsia="en-GB"/>
                <w:rPrChange w:id="100318" w:author="Draft version 2" w:date="2020-04-03T01:44:00Z">
                  <w:rPr>
                    <w:lang w:eastAsia="en-GB"/>
                  </w:rPr>
                </w:rPrChange>
              </w:rPr>
              <w:t>List of measured results for the maximum number of reported best cells for an NR measurement identity.</w:t>
            </w:r>
          </w:p>
        </w:tc>
      </w:tr>
      <w:tr w:rsidR="00936420" w:rsidRPr="004072B1" w14:paraId="1CA4ADEB" w14:textId="77777777" w:rsidTr="00123FB4">
        <w:trPr>
          <w:cantSplit/>
          <w:trHeight w:val="52"/>
          <w:ins w:id="100319" w:author="CR#1446r1" w:date="2020-03-20T17:44:00Z"/>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4072B1" w:rsidRDefault="00123FB4" w:rsidP="00123FB4">
            <w:pPr>
              <w:pStyle w:val="TAL"/>
              <w:rPr>
                <w:ins w:id="100320" w:author="CR#1446r1" w:date="2020-03-20T17:44:00Z"/>
                <w:b/>
                <w:bCs/>
                <w:i/>
                <w:iCs/>
                <w:noProof/>
                <w:rPrChange w:id="100321" w:author="Draft version 2" w:date="2020-04-03T01:44:00Z">
                  <w:rPr>
                    <w:ins w:id="100322" w:author="CR#1446r1" w:date="2020-03-20T17:44:00Z"/>
                    <w:noProof/>
                  </w:rPr>
                </w:rPrChange>
              </w:rPr>
            </w:pPr>
            <w:ins w:id="100323" w:author="CR#1446r1" w:date="2020-03-20T17:44:00Z">
              <w:r w:rsidRPr="004072B1">
                <w:rPr>
                  <w:b/>
                  <w:bCs/>
                  <w:i/>
                  <w:iCs/>
                  <w:noProof/>
                  <w:rPrChange w:id="100324" w:author="Draft version 2" w:date="2020-04-03T01:44:00Z">
                    <w:rPr>
                      <w:noProof/>
                    </w:rPr>
                  </w:rPrChange>
                </w:rPr>
                <w:t>measResultListUTRA-FDD</w:t>
              </w:r>
            </w:ins>
          </w:p>
          <w:p w14:paraId="30D5FF02" w14:textId="77777777" w:rsidR="00123FB4" w:rsidRPr="004072B1" w:rsidRDefault="00123FB4">
            <w:pPr>
              <w:pStyle w:val="TAL"/>
              <w:rPr>
                <w:ins w:id="100325" w:author="CR#1446r1" w:date="2020-03-20T17:44:00Z"/>
                <w:rPrChange w:id="100326" w:author="Draft version 2" w:date="2020-04-03T01:44:00Z">
                  <w:rPr>
                    <w:ins w:id="100327" w:author="CR#1446r1" w:date="2020-03-20T17:44:00Z"/>
                  </w:rPr>
                </w:rPrChange>
              </w:rPr>
              <w:pPrChange w:id="100328" w:author="CR#1446r1" w:date="2020-03-20T17:44:00Z">
                <w:pPr>
                  <w:keepNext/>
                  <w:keepLines/>
                  <w:spacing w:after="0"/>
                </w:pPr>
              </w:pPrChange>
            </w:pPr>
            <w:ins w:id="100329" w:author="CR#1446r1" w:date="2020-03-20T17:44:00Z">
              <w:r w:rsidRPr="004072B1">
                <w:rPr>
                  <w:rPrChange w:id="100330" w:author="Draft version 2" w:date="2020-04-03T01:44:00Z">
                    <w:rPr/>
                  </w:rPrChange>
                </w:rPr>
                <w:t>List of measured results for the maximum number of reported best cells for a UTRA-FDD measurement identity.</w:t>
              </w:r>
            </w:ins>
          </w:p>
        </w:tc>
      </w:tr>
      <w:tr w:rsidR="00936420" w:rsidRPr="004072B1"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4072B1" w:rsidRDefault="001C74DD" w:rsidP="00C3312D">
            <w:pPr>
              <w:pStyle w:val="TAL"/>
              <w:rPr>
                <w:b/>
                <w:bCs/>
                <w:i/>
                <w:lang w:eastAsia="en-GB"/>
                <w:rPrChange w:id="100331" w:author="Draft version 2" w:date="2020-04-03T01:44:00Z">
                  <w:rPr>
                    <w:b/>
                    <w:bCs/>
                    <w:i/>
                    <w:lang w:eastAsia="en-GB"/>
                  </w:rPr>
                </w:rPrChange>
              </w:rPr>
            </w:pPr>
            <w:r w:rsidRPr="004072B1">
              <w:rPr>
                <w:b/>
                <w:bCs/>
                <w:i/>
                <w:lang w:eastAsia="en-GB"/>
                <w:rPrChange w:id="100332" w:author="Draft version 2" w:date="2020-04-03T01:44:00Z">
                  <w:rPr>
                    <w:b/>
                    <w:bCs/>
                    <w:i/>
                    <w:lang w:eastAsia="en-GB"/>
                  </w:rPr>
                </w:rPrChange>
              </w:rPr>
              <w:t>measResultNR</w:t>
            </w:r>
          </w:p>
          <w:p w14:paraId="2732C1A9" w14:textId="77777777" w:rsidR="001C74DD" w:rsidRPr="004072B1" w:rsidRDefault="001C74DD" w:rsidP="00C3312D">
            <w:pPr>
              <w:pStyle w:val="TAL"/>
              <w:rPr>
                <w:b/>
                <w:bCs/>
                <w:i/>
                <w:lang w:eastAsia="en-GB"/>
                <w:rPrChange w:id="100333" w:author="Draft version 2" w:date="2020-04-03T01:44:00Z">
                  <w:rPr>
                    <w:b/>
                    <w:bCs/>
                    <w:i/>
                    <w:lang w:eastAsia="en-GB"/>
                  </w:rPr>
                </w:rPrChange>
              </w:rPr>
            </w:pPr>
            <w:r w:rsidRPr="004072B1">
              <w:rPr>
                <w:lang w:eastAsia="en-GB"/>
                <w:rPrChange w:id="100334" w:author="Draft version 2" w:date="2020-04-03T01:44:00Z">
                  <w:rPr>
                    <w:lang w:eastAsia="en-GB"/>
                  </w:rPr>
                </w:rPrChange>
              </w:rPr>
              <w:t>Measured results of an NR cell.</w:t>
            </w:r>
          </w:p>
        </w:tc>
      </w:tr>
      <w:tr w:rsidR="00936420" w:rsidRPr="004072B1"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4072B1" w:rsidRDefault="00A64469" w:rsidP="00F71051">
            <w:pPr>
              <w:pStyle w:val="TAL"/>
              <w:rPr>
                <w:b/>
                <w:bCs/>
                <w:i/>
                <w:noProof/>
                <w:lang w:eastAsia="en-GB"/>
                <w:rPrChange w:id="100335" w:author="Draft version 2" w:date="2020-04-03T01:44:00Z">
                  <w:rPr>
                    <w:b/>
                    <w:bCs/>
                    <w:i/>
                    <w:noProof/>
                    <w:lang w:eastAsia="en-GB"/>
                  </w:rPr>
                </w:rPrChange>
              </w:rPr>
            </w:pPr>
            <w:r w:rsidRPr="004072B1">
              <w:rPr>
                <w:b/>
                <w:bCs/>
                <w:i/>
                <w:noProof/>
                <w:lang w:eastAsia="en-GB"/>
                <w:rPrChange w:id="100336" w:author="Draft version 2" w:date="2020-04-03T01:44:00Z">
                  <w:rPr>
                    <w:b/>
                    <w:bCs/>
                    <w:i/>
                    <w:noProof/>
                    <w:lang w:eastAsia="en-GB"/>
                  </w:rPr>
                </w:rPrChange>
              </w:rPr>
              <w:t>measResultServFreqListEUTRA-SCG</w:t>
            </w:r>
          </w:p>
          <w:p w14:paraId="5A3798AF" w14:textId="77777777" w:rsidR="00A64469" w:rsidRPr="004072B1" w:rsidRDefault="00A64469" w:rsidP="00F71051">
            <w:pPr>
              <w:pStyle w:val="TAL"/>
              <w:rPr>
                <w:b/>
                <w:bCs/>
                <w:i/>
                <w:lang w:eastAsia="en-GB"/>
                <w:rPrChange w:id="100337" w:author="Draft version 2" w:date="2020-04-03T01:44:00Z">
                  <w:rPr>
                    <w:b/>
                    <w:bCs/>
                    <w:i/>
                    <w:lang w:eastAsia="en-GB"/>
                  </w:rPr>
                </w:rPrChange>
              </w:rPr>
            </w:pPr>
            <w:r w:rsidRPr="004072B1">
              <w:rPr>
                <w:lang w:eastAsia="en-GB"/>
                <w:rPrChange w:id="100338" w:author="Draft version 2" w:date="2020-04-03T01:44:00Z">
                  <w:rPr>
                    <w:lang w:eastAsia="en-GB"/>
                  </w:rPr>
                </w:rPrChange>
              </w:rPr>
              <w:t>Measured results of the E-UTRA SCG serving frequencies: the measurement result of PSCell and each SCell, if any, and of the best neighbouring cell on each E-UTRA SCG serving frequency.</w:t>
            </w:r>
          </w:p>
        </w:tc>
      </w:tr>
      <w:tr w:rsidR="00936420" w:rsidRPr="004072B1"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4072B1" w:rsidRDefault="00A64469" w:rsidP="00F71051">
            <w:pPr>
              <w:pStyle w:val="TAL"/>
              <w:rPr>
                <w:b/>
                <w:bCs/>
                <w:i/>
                <w:noProof/>
                <w:lang w:eastAsia="en-GB"/>
                <w:rPrChange w:id="100339" w:author="Draft version 2" w:date="2020-04-03T01:44:00Z">
                  <w:rPr>
                    <w:b/>
                    <w:bCs/>
                    <w:i/>
                    <w:noProof/>
                    <w:lang w:eastAsia="en-GB"/>
                  </w:rPr>
                </w:rPrChange>
              </w:rPr>
            </w:pPr>
            <w:r w:rsidRPr="004072B1">
              <w:rPr>
                <w:b/>
                <w:bCs/>
                <w:i/>
                <w:noProof/>
                <w:lang w:eastAsia="en-GB"/>
                <w:rPrChange w:id="100340" w:author="Draft version 2" w:date="2020-04-03T01:44:00Z">
                  <w:rPr>
                    <w:b/>
                    <w:bCs/>
                    <w:i/>
                    <w:noProof/>
                    <w:lang w:eastAsia="en-GB"/>
                  </w:rPr>
                </w:rPrChange>
              </w:rPr>
              <w:t>measResultServFreqListNR-SCG</w:t>
            </w:r>
          </w:p>
          <w:p w14:paraId="4FAA5D89" w14:textId="77777777" w:rsidR="00A64469" w:rsidRPr="004072B1" w:rsidRDefault="00A64469" w:rsidP="00F71051">
            <w:pPr>
              <w:pStyle w:val="TAL"/>
              <w:rPr>
                <w:b/>
                <w:bCs/>
                <w:i/>
                <w:lang w:eastAsia="en-GB"/>
                <w:rPrChange w:id="100341" w:author="Draft version 2" w:date="2020-04-03T01:44:00Z">
                  <w:rPr>
                    <w:b/>
                    <w:bCs/>
                    <w:i/>
                    <w:lang w:eastAsia="en-GB"/>
                  </w:rPr>
                </w:rPrChange>
              </w:rPr>
            </w:pPr>
            <w:r w:rsidRPr="004072B1">
              <w:rPr>
                <w:lang w:eastAsia="en-GB"/>
                <w:rPrChange w:id="100342" w:author="Draft version 2" w:date="2020-04-03T01:44:00Z">
                  <w:rPr>
                    <w:lang w:eastAsia="en-GB"/>
                  </w:rPr>
                </w:rPrChange>
              </w:rPr>
              <w:t>Measured results of the NR SCG serving frequencies: the measurement result of PSCell and each SCell, if any, and of the best neighbouring cell on each NR SCG serving frequency.</w:t>
            </w:r>
          </w:p>
        </w:tc>
      </w:tr>
      <w:tr w:rsidR="00936420" w:rsidRPr="004072B1"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4072B1" w:rsidRDefault="002C5D28" w:rsidP="00F43D0B">
            <w:pPr>
              <w:pStyle w:val="TAL"/>
              <w:rPr>
                <w:b/>
                <w:bCs/>
                <w:i/>
                <w:lang w:eastAsia="en-GB"/>
                <w:rPrChange w:id="100343" w:author="Draft version 2" w:date="2020-04-03T01:44:00Z">
                  <w:rPr>
                    <w:b/>
                    <w:bCs/>
                    <w:i/>
                    <w:lang w:eastAsia="en-GB"/>
                  </w:rPr>
                </w:rPrChange>
              </w:rPr>
            </w:pPr>
            <w:r w:rsidRPr="004072B1">
              <w:rPr>
                <w:b/>
                <w:bCs/>
                <w:i/>
                <w:lang w:eastAsia="en-GB"/>
                <w:rPrChange w:id="100344" w:author="Draft version 2" w:date="2020-04-03T01:44:00Z">
                  <w:rPr>
                    <w:b/>
                    <w:bCs/>
                    <w:i/>
                    <w:lang w:eastAsia="en-GB"/>
                  </w:rPr>
                </w:rPrChange>
              </w:rPr>
              <w:t>measResultServingMOList</w:t>
            </w:r>
          </w:p>
          <w:p w14:paraId="40399669" w14:textId="77777777" w:rsidR="002C5D28" w:rsidRPr="004072B1" w:rsidRDefault="002C5D28" w:rsidP="00F43D0B">
            <w:pPr>
              <w:pStyle w:val="TAL"/>
              <w:rPr>
                <w:bCs/>
                <w:lang w:eastAsia="en-GB"/>
                <w:rPrChange w:id="100345" w:author="Draft version 2" w:date="2020-04-03T01:44:00Z">
                  <w:rPr>
                    <w:bCs/>
                    <w:lang w:eastAsia="en-GB"/>
                  </w:rPr>
                </w:rPrChange>
              </w:rPr>
            </w:pPr>
            <w:r w:rsidRPr="004072B1">
              <w:rPr>
                <w:lang w:eastAsia="en-GB"/>
                <w:rPrChange w:id="100346" w:author="Draft version 2" w:date="2020-04-03T01:44:00Z">
                  <w:rPr>
                    <w:lang w:eastAsia="en-GB"/>
                  </w:rPr>
                </w:rPrChange>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936420" w:rsidRPr="004072B1"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4072B1" w:rsidRDefault="00A64469" w:rsidP="00F71051">
            <w:pPr>
              <w:pStyle w:val="TAL"/>
              <w:rPr>
                <w:b/>
                <w:bCs/>
                <w:i/>
                <w:lang w:eastAsia="en-GB"/>
                <w:rPrChange w:id="100347" w:author="Draft version 2" w:date="2020-04-03T01:44:00Z">
                  <w:rPr>
                    <w:b/>
                    <w:bCs/>
                    <w:i/>
                    <w:lang w:eastAsia="en-GB"/>
                  </w:rPr>
                </w:rPrChange>
              </w:rPr>
            </w:pPr>
            <w:r w:rsidRPr="004072B1">
              <w:rPr>
                <w:b/>
                <w:bCs/>
                <w:i/>
                <w:lang w:eastAsia="en-GB"/>
                <w:rPrChange w:id="100348" w:author="Draft version 2" w:date="2020-04-03T01:44:00Z">
                  <w:rPr>
                    <w:b/>
                    <w:bCs/>
                    <w:i/>
                    <w:lang w:eastAsia="en-GB"/>
                  </w:rPr>
                </w:rPrChange>
              </w:rPr>
              <w:t>measResultSFTD-EUTRA</w:t>
            </w:r>
          </w:p>
          <w:p w14:paraId="19D5A9A6" w14:textId="77777777" w:rsidR="00A64469" w:rsidRPr="004072B1" w:rsidRDefault="00A64469" w:rsidP="00F71051">
            <w:pPr>
              <w:pStyle w:val="TAL"/>
              <w:rPr>
                <w:bCs/>
                <w:lang w:eastAsia="en-GB"/>
                <w:rPrChange w:id="100349" w:author="Draft version 2" w:date="2020-04-03T01:44:00Z">
                  <w:rPr>
                    <w:bCs/>
                    <w:lang w:eastAsia="en-GB"/>
                  </w:rPr>
                </w:rPrChange>
              </w:rPr>
            </w:pPr>
            <w:r w:rsidRPr="004072B1">
              <w:rPr>
                <w:bCs/>
                <w:lang w:eastAsia="en-GB"/>
                <w:rPrChange w:id="100350" w:author="Draft version 2" w:date="2020-04-03T01:44:00Z">
                  <w:rPr>
                    <w:bCs/>
                    <w:lang w:eastAsia="en-GB"/>
                  </w:rPr>
                </w:rPrChange>
              </w:rPr>
              <w:t>SFTD measurement results between the PCell and the E-UTRA PScell in NE-DC.</w:t>
            </w:r>
          </w:p>
        </w:tc>
      </w:tr>
      <w:tr w:rsidR="00936420" w:rsidRPr="004072B1"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4072B1" w:rsidRDefault="00A64469" w:rsidP="00F71051">
            <w:pPr>
              <w:pStyle w:val="TAL"/>
              <w:rPr>
                <w:b/>
                <w:bCs/>
                <w:i/>
                <w:lang w:eastAsia="en-GB"/>
                <w:rPrChange w:id="100351" w:author="Draft version 2" w:date="2020-04-03T01:44:00Z">
                  <w:rPr>
                    <w:b/>
                    <w:bCs/>
                    <w:i/>
                    <w:lang w:eastAsia="en-GB"/>
                  </w:rPr>
                </w:rPrChange>
              </w:rPr>
            </w:pPr>
            <w:r w:rsidRPr="004072B1">
              <w:rPr>
                <w:b/>
                <w:bCs/>
                <w:i/>
                <w:lang w:eastAsia="en-GB"/>
                <w:rPrChange w:id="100352" w:author="Draft version 2" w:date="2020-04-03T01:44:00Z">
                  <w:rPr>
                    <w:b/>
                    <w:bCs/>
                    <w:i/>
                    <w:lang w:eastAsia="en-GB"/>
                  </w:rPr>
                </w:rPrChange>
              </w:rPr>
              <w:t>measResultSFTD-NR</w:t>
            </w:r>
          </w:p>
          <w:p w14:paraId="3C612CBB" w14:textId="77777777" w:rsidR="00A64469" w:rsidRPr="004072B1" w:rsidRDefault="00A64469" w:rsidP="00F71051">
            <w:pPr>
              <w:pStyle w:val="TAL"/>
              <w:rPr>
                <w:b/>
                <w:bCs/>
                <w:i/>
                <w:lang w:eastAsia="en-GB"/>
                <w:rPrChange w:id="100353" w:author="Draft version 2" w:date="2020-04-03T01:44:00Z">
                  <w:rPr>
                    <w:b/>
                    <w:bCs/>
                    <w:i/>
                    <w:lang w:eastAsia="en-GB"/>
                  </w:rPr>
                </w:rPrChange>
              </w:rPr>
            </w:pPr>
            <w:r w:rsidRPr="004072B1">
              <w:rPr>
                <w:bCs/>
                <w:lang w:eastAsia="en-GB"/>
                <w:rPrChange w:id="100354" w:author="Draft version 2" w:date="2020-04-03T01:44:00Z">
                  <w:rPr>
                    <w:bCs/>
                    <w:lang w:eastAsia="en-GB"/>
                  </w:rPr>
                </w:rPrChange>
              </w:rPr>
              <w:t>SFTD measurement results between the PCell and the NR PScell in NR-DC.</w:t>
            </w:r>
          </w:p>
        </w:tc>
      </w:tr>
      <w:tr w:rsidR="00936420" w:rsidRPr="004072B1" w14:paraId="49CB9453" w14:textId="77777777" w:rsidTr="00123FB4">
        <w:trPr>
          <w:cantSplit/>
          <w:trHeight w:val="52"/>
          <w:ins w:id="100355" w:author="CR#1446r1" w:date="2020-03-20T17:44:00Z"/>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4072B1" w:rsidRDefault="00123FB4" w:rsidP="00123FB4">
            <w:pPr>
              <w:pStyle w:val="TAL"/>
              <w:rPr>
                <w:ins w:id="100356" w:author="CR#1446r1" w:date="2020-03-20T17:44:00Z"/>
                <w:i/>
                <w:iCs/>
                <w:noProof/>
                <w:rPrChange w:id="100357" w:author="Draft version 2" w:date="2020-04-03T01:44:00Z">
                  <w:rPr>
                    <w:ins w:id="100358" w:author="CR#1446r1" w:date="2020-03-20T17:44:00Z"/>
                    <w:noProof/>
                  </w:rPr>
                </w:rPrChange>
              </w:rPr>
            </w:pPr>
            <w:ins w:id="100359" w:author="CR#1446r1" w:date="2020-03-20T17:44:00Z">
              <w:r w:rsidRPr="004072B1">
                <w:rPr>
                  <w:i/>
                  <w:iCs/>
                  <w:noProof/>
                  <w:rPrChange w:id="100360" w:author="Draft version 2" w:date="2020-04-03T01:44:00Z">
                    <w:rPr>
                      <w:noProof/>
                    </w:rPr>
                  </w:rPrChange>
                </w:rPr>
                <w:t>measResultUTRA-FDD</w:t>
              </w:r>
            </w:ins>
          </w:p>
          <w:p w14:paraId="3EDD45CD" w14:textId="77777777" w:rsidR="00123FB4" w:rsidRPr="004072B1" w:rsidRDefault="00123FB4">
            <w:pPr>
              <w:pStyle w:val="TAL"/>
              <w:rPr>
                <w:ins w:id="100361" w:author="CR#1446r1" w:date="2020-03-20T17:44:00Z"/>
                <w:rPrChange w:id="100362" w:author="Draft version 2" w:date="2020-04-03T01:44:00Z">
                  <w:rPr>
                    <w:ins w:id="100363" w:author="CR#1446r1" w:date="2020-03-20T17:44:00Z"/>
                  </w:rPr>
                </w:rPrChange>
              </w:rPr>
              <w:pPrChange w:id="100364" w:author="CR#1446r1" w:date="2020-03-20T17:45:00Z">
                <w:pPr>
                  <w:keepNext/>
                  <w:keepLines/>
                  <w:spacing w:after="0"/>
                </w:pPr>
              </w:pPrChange>
            </w:pPr>
            <w:ins w:id="100365" w:author="CR#1446r1" w:date="2020-03-20T17:44:00Z">
              <w:r w:rsidRPr="004072B1">
                <w:rPr>
                  <w:rPrChange w:id="100366" w:author="Draft version 2" w:date="2020-04-03T01:44:00Z">
                    <w:rPr/>
                  </w:rPrChange>
                </w:rPr>
                <w:t>Measured result of a UTRA-FDD cell.</w:t>
              </w:r>
            </w:ins>
          </w:p>
        </w:tc>
      </w:tr>
    </w:tbl>
    <w:p w14:paraId="5F6DCB02" w14:textId="598EA727" w:rsidR="006F56D3" w:rsidRPr="004072B1" w:rsidDel="00936420" w:rsidRDefault="006F56D3" w:rsidP="006F56D3">
      <w:pPr>
        <w:rPr>
          <w:ins w:id="100367" w:author="CR#1493r1" w:date="2020-03-27T11:43:00Z"/>
          <w:moveFrom w:id="100368" w:author="Draft version 2" w:date="2020-04-02T18:46:00Z"/>
          <w:rPrChange w:id="100369" w:author="Draft version 2" w:date="2020-04-03T01:44:00Z">
            <w:rPr>
              <w:ins w:id="100370" w:author="CR#1493r1" w:date="2020-03-27T11:43:00Z"/>
              <w:moveFrom w:id="100371" w:author="Draft version 2" w:date="2020-04-02T18:46:00Z"/>
            </w:rPr>
          </w:rPrChange>
        </w:rPr>
      </w:pPr>
      <w:moveFromRangeStart w:id="100372" w:author="Draft version 2" w:date="2020-04-02T18:46:00Z" w:name="move36745583"/>
    </w:p>
    <w:p w14:paraId="1211E6B1" w14:textId="4EA797E6" w:rsidR="006F56D3" w:rsidRPr="004072B1" w:rsidDel="00936420" w:rsidRDefault="006F56D3">
      <w:pPr>
        <w:pStyle w:val="Heading4"/>
        <w:rPr>
          <w:ins w:id="100373" w:author="CR#1493r1" w:date="2020-03-27T11:43:00Z"/>
          <w:moveFrom w:id="100374" w:author="Draft version 2" w:date="2020-04-02T18:46:00Z"/>
          <w:rPrChange w:id="100375" w:author="Draft version 2" w:date="2020-04-03T01:44:00Z">
            <w:rPr>
              <w:ins w:id="100376" w:author="CR#1493r1" w:date="2020-03-27T11:43:00Z"/>
              <w:moveFrom w:id="100377" w:author="Draft version 2" w:date="2020-04-02T18:46:00Z"/>
            </w:rPr>
          </w:rPrChange>
        </w:rPr>
        <w:pPrChange w:id="100378" w:author="CR#1493r1" w:date="2020-03-27T11:44:00Z">
          <w:pPr>
            <w:keepNext/>
            <w:keepLines/>
            <w:spacing w:before="120"/>
            <w:ind w:left="1418" w:hanging="1418"/>
            <w:outlineLvl w:val="3"/>
          </w:pPr>
        </w:pPrChange>
      </w:pPr>
      <w:moveFrom w:id="100379" w:author="Draft version 2" w:date="2020-04-02T18:46:00Z">
        <w:ins w:id="100380" w:author="CR#1493r1" w:date="2020-03-27T11:43:00Z">
          <w:r w:rsidRPr="004072B1" w:rsidDel="00936420">
            <w:rPr>
              <w:rPrChange w:id="100381" w:author="Draft version 2" w:date="2020-04-03T01:44:00Z">
                <w:rPr>
                  <w:rFonts w:ascii="Arial" w:hAnsi="Arial"/>
                  <w:sz w:val="24"/>
                </w:rPr>
              </w:rPrChange>
            </w:rPr>
            <w:t>–</w:t>
          </w:r>
          <w:r w:rsidRPr="004072B1" w:rsidDel="00936420">
            <w:rPr>
              <w:rPrChange w:id="100382" w:author="Draft version 2" w:date="2020-04-03T01:44:00Z">
                <w:rPr>
                  <w:rFonts w:ascii="Arial" w:hAnsi="Arial"/>
                  <w:sz w:val="24"/>
                </w:rPr>
              </w:rPrChange>
            </w:rPr>
            <w:tab/>
          </w:r>
          <w:r w:rsidRPr="004072B1" w:rsidDel="00936420">
            <w:rPr>
              <w:i/>
              <w:iCs/>
              <w:rPrChange w:id="100383" w:author="Draft version 2" w:date="2020-04-03T01:44:00Z">
                <w:rPr/>
              </w:rPrChange>
            </w:rPr>
            <w:t>MeasResultsSL</w:t>
          </w:r>
        </w:ins>
      </w:moveFrom>
    </w:p>
    <w:p w14:paraId="53CBDB68" w14:textId="25BF2882" w:rsidR="006F56D3" w:rsidRPr="004072B1" w:rsidDel="00936420" w:rsidRDefault="006F56D3" w:rsidP="006F56D3">
      <w:pPr>
        <w:rPr>
          <w:ins w:id="100384" w:author="CR#1493r1" w:date="2020-03-27T11:43:00Z"/>
          <w:moveFrom w:id="100385" w:author="Draft version 2" w:date="2020-04-02T18:46:00Z"/>
          <w:rPrChange w:id="100386" w:author="Draft version 2" w:date="2020-04-03T01:44:00Z">
            <w:rPr>
              <w:ins w:id="100387" w:author="CR#1493r1" w:date="2020-03-27T11:43:00Z"/>
              <w:moveFrom w:id="100388" w:author="Draft version 2" w:date="2020-04-02T18:46:00Z"/>
            </w:rPr>
          </w:rPrChange>
        </w:rPr>
      </w:pPr>
      <w:moveFrom w:id="100389" w:author="Draft version 2" w:date="2020-04-02T18:46:00Z">
        <w:ins w:id="100390" w:author="CR#1493r1" w:date="2020-03-27T11:43:00Z">
          <w:r w:rsidRPr="004072B1" w:rsidDel="00936420">
            <w:rPr>
              <w:rPrChange w:id="100391" w:author="Draft version 2" w:date="2020-04-03T01:44:00Z">
                <w:rPr/>
              </w:rPrChange>
            </w:rPr>
            <w:t xml:space="preserve">The IE </w:t>
          </w:r>
          <w:r w:rsidRPr="004072B1" w:rsidDel="00936420">
            <w:rPr>
              <w:i/>
              <w:rPrChange w:id="100392" w:author="Draft version 2" w:date="2020-04-03T01:44:00Z">
                <w:rPr>
                  <w:i/>
                </w:rPr>
              </w:rPrChange>
            </w:rPr>
            <w:t>MeasResultsSL</w:t>
          </w:r>
          <w:r w:rsidRPr="004072B1" w:rsidDel="00936420">
            <w:rPr>
              <w:rPrChange w:id="100393" w:author="Draft version 2" w:date="2020-04-03T01:44:00Z">
                <w:rPr/>
              </w:rPrChange>
            </w:rPr>
            <w:t xml:space="preserve"> covers measured results for NR sidelink communication and V2X sidelink communication.</w:t>
          </w:r>
        </w:ins>
      </w:moveFrom>
    </w:p>
    <w:p w14:paraId="4EAD0D15" w14:textId="05F58BC5" w:rsidR="006F56D3" w:rsidRPr="004072B1" w:rsidDel="00936420" w:rsidRDefault="006F56D3">
      <w:pPr>
        <w:pStyle w:val="TH"/>
        <w:rPr>
          <w:ins w:id="100394" w:author="CR#1493r1" w:date="2020-03-27T11:43:00Z"/>
          <w:moveFrom w:id="100395" w:author="Draft version 2" w:date="2020-04-02T18:46:00Z"/>
          <w:rPrChange w:id="100396" w:author="Draft version 2" w:date="2020-04-03T01:44:00Z">
            <w:rPr>
              <w:ins w:id="100397" w:author="CR#1493r1" w:date="2020-03-27T11:43:00Z"/>
              <w:moveFrom w:id="100398" w:author="Draft version 2" w:date="2020-04-02T18:46:00Z"/>
              <w:rFonts w:ascii="Arial" w:hAnsi="Arial"/>
              <w:b/>
            </w:rPr>
          </w:rPrChange>
        </w:rPr>
        <w:pPrChange w:id="100399" w:author="CR#1493r1" w:date="2020-03-27T11:44:00Z">
          <w:pPr>
            <w:keepNext/>
            <w:keepLines/>
            <w:spacing w:before="60"/>
            <w:jc w:val="center"/>
          </w:pPr>
        </w:pPrChange>
      </w:pPr>
      <w:moveFrom w:id="100400" w:author="Draft version 2" w:date="2020-04-02T18:46:00Z">
        <w:ins w:id="100401" w:author="CR#1493r1" w:date="2020-03-27T11:43:00Z">
          <w:r w:rsidRPr="004072B1" w:rsidDel="00936420">
            <w:rPr>
              <w:i/>
              <w:rPrChange w:id="100402" w:author="Draft version 2" w:date="2020-04-03T01:44:00Z">
                <w:rPr>
                  <w:rFonts w:ascii="Arial" w:hAnsi="Arial"/>
                  <w:b/>
                  <w:i/>
                </w:rPr>
              </w:rPrChange>
            </w:rPr>
            <w:t>MeasResultsSL</w:t>
          </w:r>
          <w:r w:rsidRPr="004072B1" w:rsidDel="00936420">
            <w:rPr>
              <w:rPrChange w:id="100403" w:author="Draft version 2" w:date="2020-04-03T01:44:00Z">
                <w:rPr>
                  <w:rFonts w:ascii="Arial" w:hAnsi="Arial"/>
                  <w:b/>
                </w:rPr>
              </w:rPrChange>
            </w:rPr>
            <w:t xml:space="preserve"> information element</w:t>
          </w:r>
        </w:ins>
      </w:moveFrom>
    </w:p>
    <w:p w14:paraId="5FDBB279" w14:textId="66C04120" w:rsidR="006F56D3" w:rsidRPr="004072B1" w:rsidDel="00936420" w:rsidRDefault="006F56D3">
      <w:pPr>
        <w:pStyle w:val="PL"/>
        <w:rPr>
          <w:ins w:id="100404" w:author="CR#1493r1" w:date="2020-03-27T11:43:00Z"/>
          <w:moveFrom w:id="100405" w:author="Draft version 2" w:date="2020-04-02T18:46:00Z"/>
          <w:rPrChange w:id="100406" w:author="Draft version 2" w:date="2020-04-03T01:44:00Z">
            <w:rPr>
              <w:ins w:id="100407" w:author="CR#1493r1" w:date="2020-03-27T11:43:00Z"/>
              <w:moveFrom w:id="100408" w:author="Draft version 2" w:date="2020-04-02T18:46:00Z"/>
              <w:rFonts w:ascii="Courier New" w:hAnsi="Courier New"/>
              <w:noProof/>
              <w:sz w:val="16"/>
              <w:lang w:eastAsia="en-GB"/>
            </w:rPr>
          </w:rPrChange>
        </w:rPr>
        <w:pPrChange w:id="100409"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410" w:author="Draft version 2" w:date="2020-04-02T18:46:00Z">
        <w:ins w:id="100411" w:author="CR#1493r1" w:date="2020-03-27T11:43:00Z">
          <w:r w:rsidRPr="004072B1" w:rsidDel="00936420">
            <w:rPr>
              <w:rPrChange w:id="100412" w:author="Draft version 2" w:date="2020-04-03T01:44:00Z">
                <w:rPr>
                  <w:rFonts w:ascii="Courier New" w:hAnsi="Courier New"/>
                  <w:noProof/>
                  <w:sz w:val="16"/>
                  <w:lang w:eastAsia="en-GB"/>
                </w:rPr>
              </w:rPrChange>
            </w:rPr>
            <w:t>-- ASN1START</w:t>
          </w:r>
        </w:ins>
      </w:moveFrom>
    </w:p>
    <w:p w14:paraId="0A5AAF9E" w14:textId="2DC72071" w:rsidR="006F56D3" w:rsidRPr="004072B1" w:rsidDel="00936420" w:rsidRDefault="006F56D3">
      <w:pPr>
        <w:pStyle w:val="PL"/>
        <w:rPr>
          <w:ins w:id="100413" w:author="CR#1493r1" w:date="2020-03-27T11:43:00Z"/>
          <w:moveFrom w:id="100414" w:author="Draft version 2" w:date="2020-04-02T18:46:00Z"/>
          <w:rPrChange w:id="100415" w:author="Draft version 2" w:date="2020-04-03T01:44:00Z">
            <w:rPr>
              <w:ins w:id="100416" w:author="CR#1493r1" w:date="2020-03-27T11:43:00Z"/>
              <w:moveFrom w:id="100417" w:author="Draft version 2" w:date="2020-04-02T18:46:00Z"/>
            </w:rPr>
          </w:rPrChange>
        </w:rPr>
        <w:pPrChange w:id="10041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419" w:author="Draft version 2" w:date="2020-04-02T18:46:00Z">
        <w:ins w:id="100420" w:author="CR#1493r1" w:date="2020-03-27T11:43:00Z">
          <w:r w:rsidRPr="004072B1" w:rsidDel="00936420">
            <w:rPr>
              <w:rPrChange w:id="100421" w:author="Draft version 2" w:date="2020-04-03T01:44:00Z">
                <w:rPr>
                  <w:rFonts w:ascii="Courier New" w:hAnsi="Courier New"/>
                  <w:noProof/>
                  <w:sz w:val="16"/>
                  <w:lang w:eastAsia="en-GB"/>
                </w:rPr>
              </w:rPrChange>
            </w:rPr>
            <w:t>-- TAG-MEASRESULTSSL-START</w:t>
          </w:r>
        </w:ins>
      </w:moveFrom>
    </w:p>
    <w:p w14:paraId="540FE3D7" w14:textId="4B3469F0" w:rsidR="006F56D3" w:rsidRPr="004072B1" w:rsidDel="00936420" w:rsidRDefault="006F56D3">
      <w:pPr>
        <w:pStyle w:val="PL"/>
        <w:rPr>
          <w:ins w:id="100422" w:author="CR#1493r1" w:date="2020-03-27T11:43:00Z"/>
          <w:moveFrom w:id="100423" w:author="Draft version 2" w:date="2020-04-02T18:46:00Z"/>
          <w:rPrChange w:id="100424" w:author="Draft version 2" w:date="2020-04-03T01:44:00Z">
            <w:rPr>
              <w:ins w:id="100425" w:author="CR#1493r1" w:date="2020-03-27T11:43:00Z"/>
              <w:moveFrom w:id="100426" w:author="Draft version 2" w:date="2020-04-02T18:46:00Z"/>
            </w:rPr>
          </w:rPrChange>
        </w:rPr>
        <w:pPrChange w:id="10042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A485BA" w14:textId="02C108AD" w:rsidR="006F56D3" w:rsidRPr="004072B1" w:rsidDel="00936420" w:rsidRDefault="006F56D3">
      <w:pPr>
        <w:pStyle w:val="PL"/>
        <w:rPr>
          <w:ins w:id="100428" w:author="CR#1493r1" w:date="2020-03-27T11:43:00Z"/>
          <w:moveFrom w:id="100429" w:author="Draft version 2" w:date="2020-04-02T18:46:00Z"/>
          <w:rPrChange w:id="100430" w:author="Draft version 2" w:date="2020-04-03T01:44:00Z">
            <w:rPr>
              <w:ins w:id="100431" w:author="CR#1493r1" w:date="2020-03-27T11:43:00Z"/>
              <w:moveFrom w:id="100432" w:author="Draft version 2" w:date="2020-04-02T18:46:00Z"/>
            </w:rPr>
          </w:rPrChange>
        </w:rPr>
        <w:pPrChange w:id="10043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434" w:author="Draft version 2" w:date="2020-04-02T18:46:00Z">
        <w:ins w:id="100435" w:author="CR#1493r1" w:date="2020-03-27T11:43:00Z">
          <w:r w:rsidRPr="004072B1" w:rsidDel="00936420">
            <w:rPr>
              <w:rPrChange w:id="100436" w:author="Draft version 2" w:date="2020-04-03T01:44:00Z">
                <w:rPr/>
              </w:rPrChange>
            </w:rPr>
            <w:t xml:space="preserve">MeasResultsSL-r16 ::= </w:t>
          </w:r>
        </w:ins>
        <w:ins w:id="100437" w:author="CR#1493r1" w:date="2020-03-27T11:45:00Z">
          <w:r w:rsidRPr="004072B1" w:rsidDel="00936420">
            <w:rPr>
              <w:rPrChange w:id="100438" w:author="Draft version 2" w:date="2020-04-03T01:44:00Z">
                <w:rPr/>
              </w:rPrChange>
            </w:rPr>
            <w:t xml:space="preserve">    </w:t>
          </w:r>
        </w:ins>
        <w:ins w:id="100439" w:author="CR#1493r1" w:date="2020-03-27T11:43:00Z">
          <w:r w:rsidRPr="004072B1" w:rsidDel="00936420">
            <w:rPr>
              <w:rPrChange w:id="100440" w:author="Draft version 2" w:date="2020-04-03T01:44:00Z">
                <w:rPr/>
              </w:rPrChange>
            </w:rPr>
            <w:t xml:space="preserve">    </w:t>
          </w:r>
          <w:r w:rsidRPr="004072B1" w:rsidDel="00936420">
            <w:rPr>
              <w:rPrChange w:id="100441" w:author="Draft version 2" w:date="2020-04-03T01:44:00Z">
                <w:rPr>
                  <w:color w:val="993366"/>
                </w:rPr>
              </w:rPrChange>
            </w:rPr>
            <w:t>SEQUENCE</w:t>
          </w:r>
          <w:r w:rsidRPr="004072B1" w:rsidDel="00936420">
            <w:rPr>
              <w:rPrChange w:id="100442" w:author="Draft version 2" w:date="2020-04-03T01:44:00Z">
                <w:rPr/>
              </w:rPrChange>
            </w:rPr>
            <w:t xml:space="preserve"> {</w:t>
          </w:r>
        </w:ins>
      </w:moveFrom>
    </w:p>
    <w:p w14:paraId="42AAE326" w14:textId="323D53F9" w:rsidR="006F56D3" w:rsidRPr="004072B1" w:rsidDel="00936420" w:rsidRDefault="006F56D3">
      <w:pPr>
        <w:pStyle w:val="PL"/>
        <w:rPr>
          <w:ins w:id="100443" w:author="CR#1493r1" w:date="2020-03-27T11:43:00Z"/>
          <w:moveFrom w:id="100444" w:author="Draft version 2" w:date="2020-04-02T18:46:00Z"/>
          <w:rPrChange w:id="100445" w:author="Draft version 2" w:date="2020-04-03T01:44:00Z">
            <w:rPr>
              <w:ins w:id="100446" w:author="CR#1493r1" w:date="2020-03-27T11:43:00Z"/>
              <w:moveFrom w:id="100447" w:author="Draft version 2" w:date="2020-04-02T18:46:00Z"/>
              <w:rFonts w:ascii="Courier New" w:hAnsi="Courier New"/>
              <w:noProof/>
              <w:sz w:val="16"/>
              <w:lang w:eastAsia="en-GB"/>
            </w:rPr>
          </w:rPrChange>
        </w:rPr>
        <w:pPrChange w:id="10044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449" w:author="Draft version 2" w:date="2020-04-02T18:46:00Z">
        <w:ins w:id="100450" w:author="CR#1493r1" w:date="2020-03-27T11:43:00Z">
          <w:r w:rsidRPr="004072B1" w:rsidDel="00936420">
            <w:rPr>
              <w:rPrChange w:id="100451" w:author="Draft version 2" w:date="2020-04-03T01:44:00Z">
                <w:rPr/>
              </w:rPrChange>
            </w:rPr>
            <w:t xml:space="preserve">    m</w:t>
          </w:r>
          <w:r w:rsidRPr="004072B1" w:rsidDel="00936420">
            <w:rPr>
              <w:rPrChange w:id="100452" w:author="Draft version 2" w:date="2020-04-03T01:44:00Z">
                <w:rPr>
                  <w:rFonts w:ascii="Courier New" w:hAnsi="Courier New"/>
                  <w:noProof/>
                  <w:sz w:val="16"/>
                  <w:lang w:eastAsia="en-GB"/>
                </w:rPr>
              </w:rPrChange>
            </w:rPr>
            <w:t xml:space="preserve">easId-r16            </w:t>
          </w:r>
        </w:ins>
        <w:ins w:id="100453" w:author="CR#1493r1" w:date="2020-03-27T11:45:00Z">
          <w:r w:rsidRPr="004072B1" w:rsidDel="00936420">
            <w:rPr>
              <w:rPrChange w:id="100454" w:author="Draft version 2" w:date="2020-04-03T01:44:00Z">
                <w:rPr>
                  <w:rFonts w:ascii="Courier New" w:hAnsi="Courier New"/>
                  <w:noProof/>
                  <w:sz w:val="16"/>
                  <w:lang w:eastAsia="en-GB"/>
                </w:rPr>
              </w:rPrChange>
            </w:rPr>
            <w:t xml:space="preserve">    </w:t>
          </w:r>
        </w:ins>
        <w:ins w:id="100455" w:author="CR#1493r1" w:date="2020-03-27T11:43:00Z">
          <w:r w:rsidRPr="004072B1" w:rsidDel="00936420">
            <w:rPr>
              <w:rPrChange w:id="100456" w:author="Draft version 2" w:date="2020-04-03T01:44:00Z">
                <w:rPr>
                  <w:rFonts w:ascii="Courier New" w:hAnsi="Courier New"/>
                  <w:noProof/>
                  <w:sz w:val="16"/>
                  <w:lang w:eastAsia="en-GB"/>
                </w:rPr>
              </w:rPrChange>
            </w:rPr>
            <w:t xml:space="preserve">    MeasId,</w:t>
          </w:r>
        </w:ins>
      </w:moveFrom>
    </w:p>
    <w:p w14:paraId="30D8F396" w14:textId="3C3B9A7E" w:rsidR="006F56D3" w:rsidRPr="004072B1" w:rsidDel="00936420" w:rsidRDefault="006F56D3">
      <w:pPr>
        <w:pStyle w:val="PL"/>
        <w:rPr>
          <w:ins w:id="100457" w:author="CR#1493r1" w:date="2020-03-27T11:43:00Z"/>
          <w:moveFrom w:id="100458" w:author="Draft version 2" w:date="2020-04-02T18:46:00Z"/>
          <w:rPrChange w:id="100459" w:author="Draft version 2" w:date="2020-04-03T01:44:00Z">
            <w:rPr>
              <w:ins w:id="100460" w:author="CR#1493r1" w:date="2020-03-27T11:43:00Z"/>
              <w:moveFrom w:id="100461" w:author="Draft version 2" w:date="2020-04-02T18:46:00Z"/>
            </w:rPr>
          </w:rPrChange>
        </w:rPr>
        <w:pPrChange w:id="10046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463" w:author="Draft version 2" w:date="2020-04-02T18:46:00Z">
        <w:ins w:id="100464" w:author="CR#1493r1" w:date="2020-03-27T11:43:00Z">
          <w:r w:rsidRPr="004072B1" w:rsidDel="00936420">
            <w:rPr>
              <w:rPrChange w:id="100465" w:author="Draft version 2" w:date="2020-04-03T01:44:00Z">
                <w:rPr>
                  <w:rFonts w:ascii="Courier New" w:hAnsi="Courier New"/>
                  <w:noProof/>
                  <w:sz w:val="16"/>
                  <w:lang w:eastAsia="en-GB"/>
                </w:rPr>
              </w:rPrChange>
            </w:rPr>
            <w:t xml:space="preserve">    measResultsListSL-r16     </w:t>
          </w:r>
        </w:ins>
        <w:ins w:id="100466" w:author="CR#1493r1" w:date="2020-03-27T11:45:00Z">
          <w:r w:rsidRPr="004072B1" w:rsidDel="00936420">
            <w:rPr>
              <w:rPrChange w:id="100467" w:author="Draft version 2" w:date="2020-04-03T01:44:00Z">
                <w:rPr>
                  <w:rFonts w:ascii="Courier New" w:hAnsi="Courier New"/>
                  <w:noProof/>
                  <w:sz w:val="16"/>
                  <w:lang w:eastAsia="en-GB"/>
                </w:rPr>
              </w:rPrChange>
            </w:rPr>
            <w:t xml:space="preserve">    </w:t>
          </w:r>
        </w:ins>
        <w:ins w:id="100468" w:author="CR#1493r1" w:date="2020-03-27T11:43:00Z">
          <w:r w:rsidRPr="004072B1" w:rsidDel="00936420">
            <w:rPr>
              <w:rPrChange w:id="100469" w:author="Draft version 2" w:date="2020-04-03T01:44:00Z">
                <w:rPr>
                  <w:color w:val="993366"/>
                </w:rPr>
              </w:rPrChange>
            </w:rPr>
            <w:t>CHOICE</w:t>
          </w:r>
          <w:r w:rsidRPr="004072B1" w:rsidDel="00936420">
            <w:rPr>
              <w:rPrChange w:id="100470" w:author="Draft version 2" w:date="2020-04-03T01:44:00Z">
                <w:rPr/>
              </w:rPrChange>
            </w:rPr>
            <w:t xml:space="preserve"> {</w:t>
          </w:r>
        </w:ins>
      </w:moveFrom>
    </w:p>
    <w:p w14:paraId="0E058B13" w14:textId="678A2B67" w:rsidR="006F56D3" w:rsidRPr="004072B1" w:rsidDel="00936420" w:rsidRDefault="006F56D3">
      <w:pPr>
        <w:pStyle w:val="PL"/>
        <w:rPr>
          <w:ins w:id="100471" w:author="CR#1493r1" w:date="2020-03-27T11:43:00Z"/>
          <w:moveFrom w:id="100472" w:author="Draft version 2" w:date="2020-04-02T18:46:00Z"/>
          <w:rPrChange w:id="100473" w:author="Draft version 2" w:date="2020-04-03T01:44:00Z">
            <w:rPr>
              <w:ins w:id="100474" w:author="CR#1493r1" w:date="2020-03-27T11:43:00Z"/>
              <w:moveFrom w:id="100475" w:author="Draft version 2" w:date="2020-04-02T18:46:00Z"/>
              <w:rFonts w:ascii="Courier New" w:hAnsi="Courier New"/>
              <w:noProof/>
              <w:sz w:val="16"/>
              <w:lang w:eastAsia="en-GB"/>
            </w:rPr>
          </w:rPrChange>
        </w:rPr>
        <w:pPrChange w:id="10047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477" w:author="Draft version 2" w:date="2020-04-02T18:46:00Z">
        <w:ins w:id="100478" w:author="CR#1493r1" w:date="2020-03-27T11:43:00Z">
          <w:r w:rsidRPr="004072B1" w:rsidDel="00936420">
            <w:rPr>
              <w:rPrChange w:id="100479" w:author="Draft version 2" w:date="2020-04-03T01:44:00Z">
                <w:rPr/>
              </w:rPrChange>
            </w:rPr>
            <w:t xml:space="preserve">        measResultNR-SL-r16           MeasResultNR-SL-r16,</w:t>
          </w:r>
        </w:ins>
      </w:moveFrom>
    </w:p>
    <w:p w14:paraId="05B5199E" w14:textId="59070FFD" w:rsidR="006F56D3" w:rsidRPr="004072B1" w:rsidDel="00936420" w:rsidRDefault="006F56D3">
      <w:pPr>
        <w:pStyle w:val="PL"/>
        <w:rPr>
          <w:ins w:id="100480" w:author="CR#1493r1" w:date="2020-03-27T11:43:00Z"/>
          <w:moveFrom w:id="100481" w:author="Draft version 2" w:date="2020-04-02T18:46:00Z"/>
          <w:rPrChange w:id="100482" w:author="Draft version 2" w:date="2020-04-03T01:44:00Z">
            <w:rPr>
              <w:ins w:id="100483" w:author="CR#1493r1" w:date="2020-03-27T11:43:00Z"/>
              <w:moveFrom w:id="100484" w:author="Draft version 2" w:date="2020-04-02T18:46:00Z"/>
              <w:rFonts w:ascii="Courier New" w:hAnsi="Courier New"/>
              <w:noProof/>
              <w:sz w:val="16"/>
              <w:lang w:eastAsia="en-GB"/>
            </w:rPr>
          </w:rPrChange>
        </w:rPr>
        <w:pPrChange w:id="100485"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486" w:author="Draft version 2" w:date="2020-04-02T18:46:00Z">
        <w:ins w:id="100487" w:author="CR#1493r1" w:date="2020-03-27T11:43:00Z">
          <w:r w:rsidRPr="004072B1" w:rsidDel="00936420">
            <w:rPr>
              <w:rPrChange w:id="100488" w:author="Draft version 2" w:date="2020-04-03T01:44:00Z">
                <w:rPr>
                  <w:rFonts w:ascii="Courier New" w:hAnsi="Courier New"/>
                  <w:noProof/>
                  <w:sz w:val="16"/>
                  <w:lang w:eastAsia="en-GB"/>
                </w:rPr>
              </w:rPrChange>
            </w:rPr>
            <w:t xml:space="preserve">        measResultListEUTRA-CBR-r16   MeasResultListEUTRA-CBR-r16,</w:t>
          </w:r>
        </w:ins>
      </w:moveFrom>
    </w:p>
    <w:p w14:paraId="0FA48157" w14:textId="540D4B34" w:rsidR="006F56D3" w:rsidRPr="004072B1" w:rsidDel="00936420" w:rsidRDefault="006F56D3">
      <w:pPr>
        <w:pStyle w:val="PL"/>
        <w:rPr>
          <w:ins w:id="100489" w:author="CR#1493r1" w:date="2020-03-27T11:43:00Z"/>
          <w:moveFrom w:id="100490" w:author="Draft version 2" w:date="2020-04-02T18:46:00Z"/>
          <w:rPrChange w:id="100491" w:author="Draft version 2" w:date="2020-04-03T01:44:00Z">
            <w:rPr>
              <w:ins w:id="100492" w:author="CR#1493r1" w:date="2020-03-27T11:43:00Z"/>
              <w:moveFrom w:id="100493" w:author="Draft version 2" w:date="2020-04-02T18:46:00Z"/>
              <w:rFonts w:ascii="Courier New" w:hAnsi="Courier New"/>
              <w:noProof/>
              <w:sz w:val="16"/>
              <w:lang w:eastAsia="en-GB"/>
            </w:rPr>
          </w:rPrChange>
        </w:rPr>
        <w:pPrChange w:id="10049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495" w:author="Draft version 2" w:date="2020-04-02T18:46:00Z">
        <w:ins w:id="100496" w:author="CR#1493r1" w:date="2020-03-27T11:43:00Z">
          <w:r w:rsidRPr="004072B1" w:rsidDel="00936420">
            <w:rPr>
              <w:rPrChange w:id="100497" w:author="Draft version 2" w:date="2020-04-03T01:44:00Z">
                <w:rPr>
                  <w:rFonts w:ascii="Courier New" w:hAnsi="Courier New"/>
                  <w:noProof/>
                  <w:sz w:val="16"/>
                  <w:lang w:eastAsia="en-GB"/>
                </w:rPr>
              </w:rPrChange>
            </w:rPr>
            <w:t xml:space="preserve">        ...</w:t>
          </w:r>
        </w:ins>
      </w:moveFrom>
    </w:p>
    <w:p w14:paraId="3502B043" w14:textId="48B4ED3D" w:rsidR="006F56D3" w:rsidRPr="004072B1" w:rsidDel="00936420" w:rsidRDefault="006F56D3">
      <w:pPr>
        <w:pStyle w:val="PL"/>
        <w:rPr>
          <w:ins w:id="100498" w:author="CR#1493r1" w:date="2020-03-27T11:43:00Z"/>
          <w:moveFrom w:id="100499" w:author="Draft version 2" w:date="2020-04-02T18:46:00Z"/>
          <w:rPrChange w:id="100500" w:author="Draft version 2" w:date="2020-04-03T01:44:00Z">
            <w:rPr>
              <w:ins w:id="100501" w:author="CR#1493r1" w:date="2020-03-27T11:43:00Z"/>
              <w:moveFrom w:id="100502" w:author="Draft version 2" w:date="2020-04-02T18:46:00Z"/>
            </w:rPr>
          </w:rPrChange>
        </w:rPr>
        <w:pPrChange w:id="10050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504" w:author="Draft version 2" w:date="2020-04-02T18:46:00Z">
        <w:ins w:id="100505" w:author="CR#1493r1" w:date="2020-03-27T11:43:00Z">
          <w:r w:rsidRPr="004072B1" w:rsidDel="00936420">
            <w:rPr>
              <w:rPrChange w:id="100506" w:author="Draft version 2" w:date="2020-04-03T01:44:00Z">
                <w:rPr>
                  <w:rFonts w:ascii="Courier New" w:hAnsi="Courier New"/>
                  <w:noProof/>
                  <w:sz w:val="16"/>
                  <w:lang w:eastAsia="en-GB"/>
                </w:rPr>
              </w:rPrChange>
            </w:rPr>
            <w:t xml:space="preserve">    }</w:t>
          </w:r>
        </w:ins>
      </w:moveFrom>
    </w:p>
    <w:p w14:paraId="4330C305" w14:textId="33579A91" w:rsidR="006F56D3" w:rsidRPr="004072B1" w:rsidDel="00936420" w:rsidRDefault="006F56D3">
      <w:pPr>
        <w:pStyle w:val="PL"/>
        <w:rPr>
          <w:ins w:id="100507" w:author="CR#1493r1" w:date="2020-03-27T11:43:00Z"/>
          <w:moveFrom w:id="100508" w:author="Draft version 2" w:date="2020-04-02T18:46:00Z"/>
          <w:rPrChange w:id="100509" w:author="Draft version 2" w:date="2020-04-03T01:44:00Z">
            <w:rPr>
              <w:ins w:id="100510" w:author="CR#1493r1" w:date="2020-03-27T11:43:00Z"/>
              <w:moveFrom w:id="100511" w:author="Draft version 2" w:date="2020-04-02T18:46:00Z"/>
            </w:rPr>
          </w:rPrChange>
        </w:rPr>
        <w:pPrChange w:id="10051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513" w:author="Draft version 2" w:date="2020-04-02T18:46:00Z">
        <w:ins w:id="100514" w:author="CR#1493r1" w:date="2020-03-27T11:43:00Z">
          <w:r w:rsidRPr="004072B1" w:rsidDel="00936420">
            <w:rPr>
              <w:rPrChange w:id="100515" w:author="Draft version 2" w:date="2020-04-03T01:44:00Z">
                <w:rPr/>
              </w:rPrChange>
            </w:rPr>
            <w:t>}</w:t>
          </w:r>
        </w:ins>
      </w:moveFrom>
    </w:p>
    <w:p w14:paraId="40B67800" w14:textId="42D18491" w:rsidR="006F56D3" w:rsidRPr="004072B1" w:rsidDel="00936420" w:rsidRDefault="006F56D3">
      <w:pPr>
        <w:pStyle w:val="PL"/>
        <w:rPr>
          <w:ins w:id="100516" w:author="CR#1493r1" w:date="2020-03-27T11:43:00Z"/>
          <w:moveFrom w:id="100517" w:author="Draft version 2" w:date="2020-04-02T18:46:00Z"/>
          <w:rPrChange w:id="100518" w:author="Draft version 2" w:date="2020-04-03T01:44:00Z">
            <w:rPr>
              <w:ins w:id="100519" w:author="CR#1493r1" w:date="2020-03-27T11:43:00Z"/>
              <w:moveFrom w:id="100520" w:author="Draft version 2" w:date="2020-04-02T18:46:00Z"/>
            </w:rPr>
          </w:rPrChange>
        </w:rPr>
        <w:pPrChange w:id="10052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266208" w14:textId="40AF3CBE" w:rsidR="006F56D3" w:rsidRPr="004072B1" w:rsidDel="00936420" w:rsidRDefault="006F56D3">
      <w:pPr>
        <w:pStyle w:val="PL"/>
        <w:rPr>
          <w:ins w:id="100522" w:author="CR#1493r1" w:date="2020-03-27T11:43:00Z"/>
          <w:moveFrom w:id="100523" w:author="Draft version 2" w:date="2020-04-02T18:46:00Z"/>
          <w:rPrChange w:id="100524" w:author="Draft version 2" w:date="2020-04-03T01:44:00Z">
            <w:rPr>
              <w:ins w:id="100525" w:author="CR#1493r1" w:date="2020-03-27T11:43:00Z"/>
              <w:moveFrom w:id="100526" w:author="Draft version 2" w:date="2020-04-02T18:46:00Z"/>
            </w:rPr>
          </w:rPrChange>
        </w:rPr>
        <w:pPrChange w:id="10052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528" w:author="Draft version 2" w:date="2020-04-02T18:46:00Z">
        <w:ins w:id="100529" w:author="CR#1493r1" w:date="2020-03-27T11:43:00Z">
          <w:r w:rsidRPr="004072B1" w:rsidDel="00936420">
            <w:rPr>
              <w:rPrChange w:id="100530" w:author="Draft version 2" w:date="2020-04-03T01:44:00Z">
                <w:rPr/>
              </w:rPrChange>
            </w:rPr>
            <w:t xml:space="preserve">MeasResultNR-SL-r16 ::=       </w:t>
          </w:r>
          <w:r w:rsidRPr="004072B1" w:rsidDel="00936420">
            <w:rPr>
              <w:rPrChange w:id="100531" w:author="Draft version 2" w:date="2020-04-03T01:44:00Z">
                <w:rPr>
                  <w:color w:val="993366"/>
                </w:rPr>
              </w:rPrChange>
            </w:rPr>
            <w:t>SEQUENCE</w:t>
          </w:r>
          <w:r w:rsidRPr="004072B1" w:rsidDel="00936420">
            <w:rPr>
              <w:rPrChange w:id="100532" w:author="Draft version 2" w:date="2020-04-03T01:44:00Z">
                <w:rPr/>
              </w:rPrChange>
            </w:rPr>
            <w:t xml:space="preserve"> {</w:t>
          </w:r>
        </w:ins>
      </w:moveFrom>
    </w:p>
    <w:p w14:paraId="628B9210" w14:textId="676EA25F" w:rsidR="006F56D3" w:rsidRPr="004072B1" w:rsidDel="00936420" w:rsidRDefault="006F56D3">
      <w:pPr>
        <w:pStyle w:val="PL"/>
        <w:rPr>
          <w:ins w:id="100533" w:author="CR#1493r1" w:date="2020-03-27T11:43:00Z"/>
          <w:moveFrom w:id="100534" w:author="Draft version 2" w:date="2020-04-02T18:46:00Z"/>
          <w:rPrChange w:id="100535" w:author="Draft version 2" w:date="2020-04-03T01:44:00Z">
            <w:rPr>
              <w:ins w:id="100536" w:author="CR#1493r1" w:date="2020-03-27T11:43:00Z"/>
              <w:moveFrom w:id="100537" w:author="Draft version 2" w:date="2020-04-02T18:46:00Z"/>
            </w:rPr>
          </w:rPrChange>
        </w:rPr>
        <w:pPrChange w:id="10053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539" w:author="Draft version 2" w:date="2020-04-02T18:46:00Z">
        <w:ins w:id="100540" w:author="CR#1493r1" w:date="2020-03-27T11:43:00Z">
          <w:r w:rsidRPr="004072B1" w:rsidDel="00936420">
            <w:rPr>
              <w:rPrChange w:id="100541" w:author="Draft version 2" w:date="2020-04-03T01:44:00Z">
                <w:rPr/>
              </w:rPrChange>
            </w:rPr>
            <w:t xml:space="preserve">    measResultListCBR-NR-r16</w:t>
          </w:r>
          <w:r w:rsidRPr="004072B1" w:rsidDel="00936420">
            <w:rPr>
              <w:rPrChange w:id="100542" w:author="Draft version 2" w:date="2020-04-03T01:44:00Z">
                <w:rPr>
                  <w:color w:val="993366"/>
                </w:rPr>
              </w:rPrChange>
            </w:rPr>
            <w:t xml:space="preserve">      SEQUENCE</w:t>
          </w:r>
          <w:r w:rsidRPr="004072B1" w:rsidDel="00936420">
            <w:rPr>
              <w:rPrChange w:id="100543" w:author="Draft version 2" w:date="2020-04-03T01:44:00Z">
                <w:rPr/>
              </w:rPrChange>
            </w:rPr>
            <w:t xml:space="preserve"> (</w:t>
          </w:r>
          <w:r w:rsidRPr="004072B1" w:rsidDel="00936420">
            <w:rPr>
              <w:rPrChange w:id="100544" w:author="Draft version 2" w:date="2020-04-03T01:44:00Z">
                <w:rPr>
                  <w:color w:val="993366"/>
                </w:rPr>
              </w:rPrChange>
            </w:rPr>
            <w:t>SIZE</w:t>
          </w:r>
          <w:r w:rsidRPr="004072B1" w:rsidDel="00936420">
            <w:rPr>
              <w:rPrChange w:id="100545" w:author="Draft version 2" w:date="2020-04-03T01:44:00Z">
                <w:rPr/>
              </w:rPrChange>
            </w:rPr>
            <w:t xml:space="preserve"> (1.. maxNrofSL-PoolToMeasureNR-r16))</w:t>
          </w:r>
          <w:r w:rsidRPr="004072B1" w:rsidDel="00936420">
            <w:rPr>
              <w:rPrChange w:id="100546" w:author="Draft version 2" w:date="2020-04-03T01:44:00Z">
                <w:rPr>
                  <w:color w:val="993366"/>
                </w:rPr>
              </w:rPrChange>
            </w:rPr>
            <w:t xml:space="preserve"> OF</w:t>
          </w:r>
          <w:r w:rsidRPr="004072B1" w:rsidDel="00936420">
            <w:rPr>
              <w:rPrChange w:id="100547" w:author="Draft version 2" w:date="2020-04-03T01:44:00Z">
                <w:rPr/>
              </w:rPrChange>
            </w:rPr>
            <w:t xml:space="preserve"> MeasResultCBR-NR-r16,</w:t>
          </w:r>
        </w:ins>
      </w:moveFrom>
    </w:p>
    <w:p w14:paraId="1F6F62C1" w14:textId="3F0D8BEE" w:rsidR="006F56D3" w:rsidRPr="004072B1" w:rsidDel="00936420" w:rsidRDefault="006F56D3">
      <w:pPr>
        <w:pStyle w:val="PL"/>
        <w:rPr>
          <w:ins w:id="100548" w:author="CR#1493r1" w:date="2020-03-27T11:43:00Z"/>
          <w:moveFrom w:id="100549" w:author="Draft version 2" w:date="2020-04-02T18:46:00Z"/>
          <w:rPrChange w:id="100550" w:author="Draft version 2" w:date="2020-04-03T01:44:00Z">
            <w:rPr>
              <w:ins w:id="100551" w:author="CR#1493r1" w:date="2020-03-27T11:43:00Z"/>
              <w:moveFrom w:id="100552" w:author="Draft version 2" w:date="2020-04-02T18:46:00Z"/>
            </w:rPr>
          </w:rPrChange>
        </w:rPr>
        <w:pPrChange w:id="10055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554" w:author="Draft version 2" w:date="2020-04-02T18:46:00Z">
        <w:ins w:id="100555" w:author="CR#1493r1" w:date="2020-03-27T11:43:00Z">
          <w:r w:rsidRPr="004072B1" w:rsidDel="00936420">
            <w:rPr>
              <w:rPrChange w:id="100556" w:author="Draft version 2" w:date="2020-04-03T01:44:00Z">
                <w:rPr/>
              </w:rPrChange>
            </w:rPr>
            <w:t xml:space="preserve">    ... </w:t>
          </w:r>
        </w:ins>
      </w:moveFrom>
    </w:p>
    <w:p w14:paraId="0F2C5205" w14:textId="661B6C6F" w:rsidR="006F56D3" w:rsidRPr="004072B1" w:rsidDel="00936420" w:rsidRDefault="006F56D3">
      <w:pPr>
        <w:pStyle w:val="PL"/>
        <w:rPr>
          <w:ins w:id="100557" w:author="CR#1493r1" w:date="2020-03-27T11:43:00Z"/>
          <w:moveFrom w:id="100558" w:author="Draft version 2" w:date="2020-04-02T18:46:00Z"/>
          <w:rPrChange w:id="100559" w:author="Draft version 2" w:date="2020-04-03T01:44:00Z">
            <w:rPr>
              <w:ins w:id="100560" w:author="CR#1493r1" w:date="2020-03-27T11:43:00Z"/>
              <w:moveFrom w:id="100561" w:author="Draft version 2" w:date="2020-04-02T18:46:00Z"/>
              <w:rFonts w:ascii="Courier New" w:hAnsi="Courier New"/>
              <w:noProof/>
              <w:sz w:val="16"/>
              <w:lang w:eastAsia="en-GB"/>
            </w:rPr>
          </w:rPrChange>
        </w:rPr>
        <w:pPrChange w:id="10056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563" w:author="Draft version 2" w:date="2020-04-02T18:46:00Z">
        <w:ins w:id="100564" w:author="CR#1493r1" w:date="2020-03-27T11:43:00Z">
          <w:r w:rsidRPr="004072B1" w:rsidDel="00936420">
            <w:rPr>
              <w:rPrChange w:id="100565" w:author="Draft version 2" w:date="2020-04-03T01:44:00Z">
                <w:rPr>
                  <w:rFonts w:ascii="Courier New" w:hAnsi="Courier New"/>
                  <w:noProof/>
                  <w:sz w:val="16"/>
                  <w:lang w:eastAsia="en-GB"/>
                </w:rPr>
              </w:rPrChange>
            </w:rPr>
            <w:t>}</w:t>
          </w:r>
        </w:ins>
      </w:moveFrom>
    </w:p>
    <w:p w14:paraId="32533D5E" w14:textId="451BD815" w:rsidR="006F56D3" w:rsidRPr="004072B1" w:rsidDel="00936420" w:rsidRDefault="006F56D3">
      <w:pPr>
        <w:pStyle w:val="PL"/>
        <w:rPr>
          <w:ins w:id="100566" w:author="CR#1493r1" w:date="2020-03-27T11:43:00Z"/>
          <w:moveFrom w:id="100567" w:author="Draft version 2" w:date="2020-04-02T18:46:00Z"/>
          <w:rPrChange w:id="100568" w:author="Draft version 2" w:date="2020-04-03T01:44:00Z">
            <w:rPr>
              <w:ins w:id="100569" w:author="CR#1493r1" w:date="2020-03-27T11:43:00Z"/>
              <w:moveFrom w:id="100570" w:author="Draft version 2" w:date="2020-04-02T18:46:00Z"/>
              <w:rFonts w:ascii="Courier New" w:hAnsi="Courier New"/>
              <w:noProof/>
              <w:sz w:val="16"/>
              <w:lang w:eastAsia="en-GB"/>
            </w:rPr>
          </w:rPrChange>
        </w:rPr>
        <w:pPrChange w:id="10057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6617CA" w14:textId="44F4F22E" w:rsidR="006F56D3" w:rsidRPr="004072B1" w:rsidDel="00936420" w:rsidRDefault="006F56D3">
      <w:pPr>
        <w:pStyle w:val="PL"/>
        <w:rPr>
          <w:ins w:id="100572" w:author="CR#1493r1" w:date="2020-03-27T11:43:00Z"/>
          <w:moveFrom w:id="100573" w:author="Draft version 2" w:date="2020-04-02T18:46:00Z"/>
          <w:rPrChange w:id="100574" w:author="Draft version 2" w:date="2020-04-03T01:44:00Z">
            <w:rPr>
              <w:ins w:id="100575" w:author="CR#1493r1" w:date="2020-03-27T11:43:00Z"/>
              <w:moveFrom w:id="100576" w:author="Draft version 2" w:date="2020-04-02T18:46:00Z"/>
            </w:rPr>
          </w:rPrChange>
        </w:rPr>
        <w:pPrChange w:id="10057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578" w:author="Draft version 2" w:date="2020-04-02T18:46:00Z">
        <w:ins w:id="100579" w:author="CR#1493r1" w:date="2020-03-27T11:43:00Z">
          <w:r w:rsidRPr="004072B1" w:rsidDel="00936420">
            <w:rPr>
              <w:rPrChange w:id="100580" w:author="Draft version 2" w:date="2020-04-03T01:44:00Z">
                <w:rPr>
                  <w:rFonts w:ascii="Courier New" w:hAnsi="Courier New"/>
                  <w:noProof/>
                  <w:sz w:val="16"/>
                  <w:lang w:eastAsia="en-GB"/>
                </w:rPr>
              </w:rPrChange>
            </w:rPr>
            <w:t xml:space="preserve">MeasResultCBR-NR-r16 ::=      </w:t>
          </w:r>
          <w:r w:rsidRPr="004072B1" w:rsidDel="00936420">
            <w:rPr>
              <w:rPrChange w:id="100581" w:author="Draft version 2" w:date="2020-04-03T01:44:00Z">
                <w:rPr>
                  <w:color w:val="993366"/>
                </w:rPr>
              </w:rPrChange>
            </w:rPr>
            <w:t>SEQUENCE</w:t>
          </w:r>
          <w:r w:rsidRPr="004072B1" w:rsidDel="00936420">
            <w:rPr>
              <w:rPrChange w:id="100582" w:author="Draft version 2" w:date="2020-04-03T01:44:00Z">
                <w:rPr/>
              </w:rPrChange>
            </w:rPr>
            <w:t xml:space="preserve"> {</w:t>
          </w:r>
        </w:ins>
      </w:moveFrom>
    </w:p>
    <w:p w14:paraId="6DAB75A6" w14:textId="711073B5" w:rsidR="006F56D3" w:rsidRPr="004072B1" w:rsidDel="00936420" w:rsidRDefault="006F56D3">
      <w:pPr>
        <w:pStyle w:val="PL"/>
        <w:rPr>
          <w:ins w:id="100583" w:author="CR#1493r1" w:date="2020-03-27T11:43:00Z"/>
          <w:moveFrom w:id="100584" w:author="Draft version 2" w:date="2020-04-02T18:46:00Z"/>
          <w:lang w:eastAsia="zh-CN"/>
          <w:rPrChange w:id="100585" w:author="Draft version 2" w:date="2020-04-03T01:44:00Z">
            <w:rPr>
              <w:ins w:id="100586" w:author="CR#1493r1" w:date="2020-03-27T11:43:00Z"/>
              <w:moveFrom w:id="100587" w:author="Draft version 2" w:date="2020-04-02T18:46:00Z"/>
              <w:rFonts w:ascii="Courier New" w:hAnsi="Courier New"/>
              <w:noProof/>
              <w:sz w:val="16"/>
              <w:lang w:eastAsia="zh-CN"/>
            </w:rPr>
          </w:rPrChange>
        </w:rPr>
        <w:pPrChange w:id="10058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589" w:author="Draft version 2" w:date="2020-04-02T18:46:00Z">
        <w:ins w:id="100590" w:author="CR#1493r1" w:date="2020-03-27T11:43:00Z">
          <w:r w:rsidRPr="004072B1" w:rsidDel="00936420">
            <w:rPr>
              <w:rPrChange w:id="100591" w:author="Draft version 2" w:date="2020-04-03T01:44:00Z">
                <w:rPr/>
              </w:rPrChange>
            </w:rPr>
            <w:t xml:space="preserve">    sl-</w:t>
          </w:r>
          <w:r w:rsidRPr="004072B1" w:rsidDel="00936420">
            <w:rPr>
              <w:lang w:eastAsia="zh-CN"/>
              <w:rPrChange w:id="100592" w:author="Draft version 2" w:date="2020-04-03T01:44:00Z">
                <w:rPr>
                  <w:lang w:eastAsia="zh-CN"/>
                </w:rPr>
              </w:rPrChange>
            </w:rPr>
            <w:t>p</w:t>
          </w:r>
          <w:r w:rsidRPr="004072B1" w:rsidDel="00936420">
            <w:rPr>
              <w:rPrChange w:id="100593" w:author="Draft version 2" w:date="2020-04-03T01:44:00Z">
                <w:rPr>
                  <w:rFonts w:ascii="Courier New" w:hAnsi="Courier New"/>
                  <w:noProof/>
                  <w:sz w:val="16"/>
                  <w:lang w:eastAsia="en-GB"/>
                </w:rPr>
              </w:rPrChange>
            </w:rPr>
            <w:t>oolReportIdentity-r16     SL-ResourcePoolID-r16</w:t>
          </w:r>
          <w:r w:rsidRPr="004072B1" w:rsidDel="00936420">
            <w:rPr>
              <w:lang w:eastAsia="zh-CN"/>
              <w:rPrChange w:id="100594" w:author="Draft version 2" w:date="2020-04-03T01:44:00Z">
                <w:rPr>
                  <w:rFonts w:ascii="Courier New" w:hAnsi="Courier New"/>
                  <w:noProof/>
                  <w:sz w:val="16"/>
                  <w:lang w:eastAsia="zh-CN"/>
                </w:rPr>
              </w:rPrChange>
            </w:rPr>
            <w:t>,</w:t>
          </w:r>
        </w:ins>
      </w:moveFrom>
    </w:p>
    <w:p w14:paraId="65CD5644" w14:textId="18400E95" w:rsidR="006F56D3" w:rsidRPr="004072B1" w:rsidDel="00936420" w:rsidRDefault="006F56D3">
      <w:pPr>
        <w:pStyle w:val="PL"/>
        <w:rPr>
          <w:ins w:id="100595" w:author="CR#1493r1" w:date="2020-03-27T11:43:00Z"/>
          <w:moveFrom w:id="100596" w:author="Draft version 2" w:date="2020-04-02T18:46:00Z"/>
          <w:rPrChange w:id="100597" w:author="Draft version 2" w:date="2020-04-03T01:44:00Z">
            <w:rPr>
              <w:ins w:id="100598" w:author="CR#1493r1" w:date="2020-03-27T11:43:00Z"/>
              <w:moveFrom w:id="100599" w:author="Draft version 2" w:date="2020-04-02T18:46:00Z"/>
              <w:rFonts w:ascii="Courier New" w:hAnsi="Courier New"/>
              <w:noProof/>
              <w:sz w:val="16"/>
              <w:lang w:eastAsia="en-GB"/>
            </w:rPr>
          </w:rPrChange>
        </w:rPr>
        <w:pPrChange w:id="100600"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601" w:author="Draft version 2" w:date="2020-04-02T18:46:00Z">
        <w:ins w:id="100602" w:author="CR#1493r1" w:date="2020-03-27T11:43:00Z">
          <w:r w:rsidRPr="004072B1" w:rsidDel="00936420">
            <w:rPr>
              <w:rPrChange w:id="100603" w:author="Draft version 2" w:date="2020-04-03T01:44:00Z">
                <w:rPr>
                  <w:rFonts w:ascii="Courier New" w:hAnsi="Courier New"/>
                  <w:noProof/>
                  <w:sz w:val="16"/>
                  <w:lang w:eastAsia="en-GB"/>
                </w:rPr>
              </w:rPrChange>
            </w:rPr>
            <w:t xml:space="preserve">    sl-CBR-ResultsNR-r16          SL-CBR-r16,</w:t>
          </w:r>
        </w:ins>
      </w:moveFrom>
    </w:p>
    <w:p w14:paraId="11735D60" w14:textId="72BEDB80" w:rsidR="006F56D3" w:rsidRPr="004072B1" w:rsidDel="00936420" w:rsidRDefault="006F56D3">
      <w:pPr>
        <w:pStyle w:val="PL"/>
        <w:rPr>
          <w:ins w:id="100604" w:author="CR#1493r1" w:date="2020-03-27T11:43:00Z"/>
          <w:moveFrom w:id="100605" w:author="Draft version 2" w:date="2020-04-02T18:46:00Z"/>
          <w:lang w:eastAsia="zh-CN"/>
          <w:rPrChange w:id="100606" w:author="Draft version 2" w:date="2020-04-03T01:44:00Z">
            <w:rPr>
              <w:ins w:id="100607" w:author="CR#1493r1" w:date="2020-03-27T11:43:00Z"/>
              <w:moveFrom w:id="100608" w:author="Draft version 2" w:date="2020-04-02T18:46:00Z"/>
              <w:lang w:eastAsia="zh-CN"/>
            </w:rPr>
          </w:rPrChange>
        </w:rPr>
        <w:pPrChange w:id="100609"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610" w:author="Draft version 2" w:date="2020-04-02T18:46:00Z">
        <w:ins w:id="100611" w:author="CR#1493r1" w:date="2020-03-27T11:43:00Z">
          <w:r w:rsidRPr="004072B1" w:rsidDel="00936420">
            <w:rPr>
              <w:rPrChange w:id="100612" w:author="Draft version 2" w:date="2020-04-03T01:44:00Z">
                <w:rPr>
                  <w:rFonts w:ascii="Courier New" w:hAnsi="Courier New"/>
                  <w:noProof/>
                  <w:sz w:val="16"/>
                  <w:lang w:eastAsia="en-GB"/>
                </w:rPr>
              </w:rPrChange>
            </w:rPr>
            <w:t xml:space="preserve">    ...</w:t>
          </w:r>
        </w:ins>
      </w:moveFrom>
    </w:p>
    <w:p w14:paraId="11D1EA38" w14:textId="1EF7B71C" w:rsidR="006F56D3" w:rsidRPr="004072B1" w:rsidDel="00936420" w:rsidRDefault="006F56D3">
      <w:pPr>
        <w:pStyle w:val="PL"/>
        <w:rPr>
          <w:ins w:id="100613" w:author="CR#1493r1" w:date="2020-03-27T11:43:00Z"/>
          <w:moveFrom w:id="100614" w:author="Draft version 2" w:date="2020-04-02T18:46:00Z"/>
          <w:rPrChange w:id="100615" w:author="Draft version 2" w:date="2020-04-03T01:44:00Z">
            <w:rPr>
              <w:ins w:id="100616" w:author="CR#1493r1" w:date="2020-03-27T11:43:00Z"/>
              <w:moveFrom w:id="100617" w:author="Draft version 2" w:date="2020-04-02T18:46:00Z"/>
            </w:rPr>
          </w:rPrChange>
        </w:rPr>
        <w:pPrChange w:id="10061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131E9E" w14:textId="3280DCB2" w:rsidR="006F56D3" w:rsidRPr="004072B1" w:rsidDel="00936420" w:rsidRDefault="006F56D3">
      <w:pPr>
        <w:pStyle w:val="PL"/>
        <w:rPr>
          <w:ins w:id="100619" w:author="CR#1493r1" w:date="2020-03-27T11:43:00Z"/>
          <w:moveFrom w:id="100620" w:author="Draft version 2" w:date="2020-04-02T18:46:00Z"/>
          <w:rFonts w:eastAsiaTheme="minorEastAsia"/>
          <w:lang w:eastAsia="zh-CN"/>
          <w:rPrChange w:id="100621" w:author="Draft version 2" w:date="2020-04-03T01:44:00Z">
            <w:rPr>
              <w:ins w:id="100622" w:author="CR#1493r1" w:date="2020-03-27T11:43:00Z"/>
              <w:moveFrom w:id="100623" w:author="Draft version 2" w:date="2020-04-02T18:46:00Z"/>
              <w:rFonts w:eastAsiaTheme="minorEastAsia"/>
              <w:lang w:eastAsia="zh-CN"/>
            </w:rPr>
          </w:rPrChange>
        </w:rPr>
        <w:pPrChange w:id="10062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625" w:author="Draft version 2" w:date="2020-04-02T18:46:00Z">
        <w:ins w:id="100626" w:author="CR#1493r1" w:date="2020-03-27T11:43:00Z">
          <w:r w:rsidRPr="004072B1" w:rsidDel="00936420">
            <w:rPr>
              <w:rFonts w:eastAsiaTheme="minorEastAsia"/>
              <w:lang w:eastAsia="zh-CN"/>
              <w:rPrChange w:id="100627" w:author="Draft version 2" w:date="2020-04-03T01:44:00Z">
                <w:rPr>
                  <w:rFonts w:eastAsiaTheme="minorEastAsia"/>
                  <w:lang w:eastAsia="zh-CN"/>
                </w:rPr>
              </w:rPrChange>
            </w:rPr>
            <w:t>}</w:t>
          </w:r>
        </w:ins>
      </w:moveFrom>
    </w:p>
    <w:p w14:paraId="218A56B0" w14:textId="149F682A" w:rsidR="006F56D3" w:rsidRPr="004072B1" w:rsidDel="00936420" w:rsidRDefault="006F56D3">
      <w:pPr>
        <w:pStyle w:val="PL"/>
        <w:rPr>
          <w:ins w:id="100628" w:author="CR#1493r1" w:date="2020-03-27T11:43:00Z"/>
          <w:moveFrom w:id="100629" w:author="Draft version 2" w:date="2020-04-02T18:46:00Z"/>
          <w:rPrChange w:id="100630" w:author="Draft version 2" w:date="2020-04-03T01:44:00Z">
            <w:rPr>
              <w:ins w:id="100631" w:author="CR#1493r1" w:date="2020-03-27T11:43:00Z"/>
              <w:moveFrom w:id="100632" w:author="Draft version 2" w:date="2020-04-02T18:46:00Z"/>
            </w:rPr>
          </w:rPrChange>
        </w:rPr>
        <w:pPrChange w:id="10063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2C55C2" w14:textId="426BE262" w:rsidR="006F56D3" w:rsidRPr="004072B1" w:rsidDel="00936420" w:rsidRDefault="006F56D3">
      <w:pPr>
        <w:pStyle w:val="PL"/>
        <w:rPr>
          <w:ins w:id="100634" w:author="CR#1493r1" w:date="2020-03-27T11:43:00Z"/>
          <w:moveFrom w:id="100635" w:author="Draft version 2" w:date="2020-04-02T18:46:00Z"/>
          <w:rPrChange w:id="100636" w:author="Draft version 2" w:date="2020-04-03T01:44:00Z">
            <w:rPr>
              <w:ins w:id="100637" w:author="CR#1493r1" w:date="2020-03-27T11:43:00Z"/>
              <w:moveFrom w:id="100638" w:author="Draft version 2" w:date="2020-04-02T18:46:00Z"/>
            </w:rPr>
          </w:rPrChange>
        </w:rPr>
        <w:pPrChange w:id="100639"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E2D9AD" w14:textId="48344D5E" w:rsidR="006F56D3" w:rsidRPr="004072B1" w:rsidDel="00936420" w:rsidRDefault="006F56D3">
      <w:pPr>
        <w:pStyle w:val="PL"/>
        <w:rPr>
          <w:ins w:id="100640" w:author="CR#1493r1" w:date="2020-03-27T11:43:00Z"/>
          <w:moveFrom w:id="100641" w:author="Draft version 2" w:date="2020-04-02T18:46:00Z"/>
          <w:rPrChange w:id="100642" w:author="Draft version 2" w:date="2020-04-03T01:44:00Z">
            <w:rPr>
              <w:ins w:id="100643" w:author="CR#1493r1" w:date="2020-03-27T11:43:00Z"/>
              <w:moveFrom w:id="100644" w:author="Draft version 2" w:date="2020-04-02T18:46:00Z"/>
            </w:rPr>
          </w:rPrChange>
        </w:rPr>
        <w:pPrChange w:id="100645" w:author="CR#1493r1" w:date="2020-03-27T11:44: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646" w:author="Draft version 2" w:date="2020-04-02T18:46:00Z">
        <w:ins w:id="100647" w:author="CR#1493r1" w:date="2020-03-27T11:43:00Z">
          <w:r w:rsidRPr="004072B1" w:rsidDel="00936420">
            <w:rPr>
              <w:rPrChange w:id="100648" w:author="Draft version 2" w:date="2020-04-03T01:44:00Z">
                <w:rPr/>
              </w:rPrChange>
            </w:rPr>
            <w:t>MeasResultListEUTRA-CBR-r16 ::= SEQUENCE (</w:t>
          </w:r>
          <w:r w:rsidRPr="004072B1" w:rsidDel="00936420">
            <w:rPr>
              <w:rPrChange w:id="100649" w:author="Draft version 2" w:date="2020-04-03T01:44:00Z">
                <w:rPr>
                  <w:color w:val="993366"/>
                </w:rPr>
              </w:rPrChange>
            </w:rPr>
            <w:t>SIZE</w:t>
          </w:r>
          <w:r w:rsidRPr="004072B1" w:rsidDel="00936420">
            <w:rPr>
              <w:rPrChange w:id="100650" w:author="Draft version 2" w:date="2020-04-03T01:44:00Z">
                <w:rPr/>
              </w:rPrChange>
            </w:rPr>
            <w:t xml:space="preserve"> (1..maxNrofSL-Pool</w:t>
          </w:r>
          <w:r w:rsidRPr="004072B1" w:rsidDel="00936420">
            <w:rPr>
              <w:rFonts w:hint="eastAsia"/>
              <w:rPrChange w:id="100651" w:author="Draft version 2" w:date="2020-04-03T01:44:00Z">
                <w:rPr>
                  <w:rFonts w:hint="eastAsia"/>
                </w:rPr>
              </w:rPrChange>
            </w:rPr>
            <w:t>ToMeasure</w:t>
          </w:r>
          <w:r w:rsidRPr="004072B1" w:rsidDel="00936420">
            <w:rPr>
              <w:rPrChange w:id="100652" w:author="Draft version 2" w:date="2020-04-03T01:44:00Z">
                <w:rPr/>
              </w:rPrChange>
            </w:rPr>
            <w:t>EUTRA-r16)</w:t>
          </w:r>
          <w:r w:rsidRPr="004072B1" w:rsidDel="00936420">
            <w:rPr>
              <w:lang w:eastAsia="zh-CN"/>
              <w:rPrChange w:id="100653" w:author="Draft version 2" w:date="2020-04-03T01:44:00Z">
                <w:rPr>
                  <w:lang w:eastAsia="zh-CN"/>
                </w:rPr>
              </w:rPrChange>
            </w:rPr>
            <w:t>)</w:t>
          </w:r>
          <w:r w:rsidRPr="004072B1" w:rsidDel="00936420">
            <w:rPr>
              <w:rPrChange w:id="100654" w:author="Draft version 2" w:date="2020-04-03T01:44:00Z">
                <w:rPr>
                  <w:rFonts w:ascii="Courier New" w:hAnsi="Courier New"/>
                  <w:noProof/>
                  <w:sz w:val="16"/>
                  <w:lang w:eastAsia="en-GB"/>
                </w:rPr>
              </w:rPrChange>
            </w:rPr>
            <w:t xml:space="preserve"> </w:t>
          </w:r>
          <w:r w:rsidRPr="004072B1" w:rsidDel="00936420">
            <w:rPr>
              <w:rPrChange w:id="100655" w:author="Draft version 2" w:date="2020-04-03T01:44:00Z">
                <w:rPr>
                  <w:color w:val="993366"/>
                </w:rPr>
              </w:rPrChange>
            </w:rPr>
            <w:t>OF</w:t>
          </w:r>
          <w:r w:rsidRPr="004072B1" w:rsidDel="00936420">
            <w:rPr>
              <w:rPrChange w:id="100656" w:author="Draft version 2" w:date="2020-04-03T01:44:00Z">
                <w:rPr/>
              </w:rPrChange>
            </w:rPr>
            <w:t xml:space="preserve"> MeasResultEUTRA-CBR-r16</w:t>
          </w:r>
        </w:ins>
      </w:moveFrom>
    </w:p>
    <w:p w14:paraId="27C5B8C3" w14:textId="1988E385" w:rsidR="006F56D3" w:rsidRPr="004072B1" w:rsidDel="00936420" w:rsidRDefault="006F56D3">
      <w:pPr>
        <w:pStyle w:val="PL"/>
        <w:rPr>
          <w:ins w:id="100657" w:author="CR#1493r1" w:date="2020-03-27T11:43:00Z"/>
          <w:moveFrom w:id="100658" w:author="Draft version 2" w:date="2020-04-02T18:46:00Z"/>
          <w:rPrChange w:id="100659" w:author="Draft version 2" w:date="2020-04-03T01:44:00Z">
            <w:rPr>
              <w:ins w:id="100660" w:author="CR#1493r1" w:date="2020-03-27T11:43:00Z"/>
              <w:moveFrom w:id="100661" w:author="Draft version 2" w:date="2020-04-02T18:46:00Z"/>
            </w:rPr>
          </w:rPrChange>
        </w:rPr>
        <w:pPrChange w:id="10066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4DCE6E" w14:textId="00025F10" w:rsidR="006F56D3" w:rsidRPr="004072B1" w:rsidDel="00936420" w:rsidRDefault="006F56D3">
      <w:pPr>
        <w:pStyle w:val="PL"/>
        <w:rPr>
          <w:ins w:id="100663" w:author="CR#1493r1" w:date="2020-03-27T11:43:00Z"/>
          <w:moveFrom w:id="100664" w:author="Draft version 2" w:date="2020-04-02T18:46:00Z"/>
          <w:rPrChange w:id="100665" w:author="Draft version 2" w:date="2020-04-03T01:44:00Z">
            <w:rPr>
              <w:ins w:id="100666" w:author="CR#1493r1" w:date="2020-03-27T11:43:00Z"/>
              <w:moveFrom w:id="100667" w:author="Draft version 2" w:date="2020-04-02T18:46:00Z"/>
            </w:rPr>
          </w:rPrChange>
        </w:rPr>
        <w:pPrChange w:id="10066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669" w:author="Draft version 2" w:date="2020-04-02T18:46:00Z">
        <w:ins w:id="100670" w:author="CR#1493r1" w:date="2020-03-27T11:43:00Z">
          <w:r w:rsidRPr="004072B1" w:rsidDel="00936420">
            <w:rPr>
              <w:rPrChange w:id="100671" w:author="Draft version 2" w:date="2020-04-03T01:44:00Z">
                <w:rPr/>
              </w:rPrChange>
            </w:rPr>
            <w:t xml:space="preserve">MeasResultEUTRA-CBR-r16 ::= </w:t>
          </w:r>
        </w:ins>
        <w:ins w:id="100672" w:author="CR#1493r1" w:date="2020-03-27T11:46:00Z">
          <w:r w:rsidRPr="004072B1" w:rsidDel="00936420">
            <w:rPr>
              <w:rPrChange w:id="100673" w:author="Draft version 2" w:date="2020-04-03T01:44:00Z">
                <w:rPr>
                  <w:rFonts w:ascii="Courier New" w:hAnsi="Courier New"/>
                  <w:noProof/>
                  <w:sz w:val="16"/>
                  <w:lang w:eastAsia="en-GB"/>
                </w:rPr>
              </w:rPrChange>
            </w:rPr>
            <w:t xml:space="preserve">  </w:t>
          </w:r>
        </w:ins>
        <w:ins w:id="100674" w:author="CR#1493r1" w:date="2020-03-27T11:43:00Z">
          <w:r w:rsidRPr="004072B1" w:rsidDel="00936420">
            <w:rPr>
              <w:rPrChange w:id="100675" w:author="Draft version 2" w:date="2020-04-03T01:44:00Z">
                <w:rPr>
                  <w:color w:val="993366"/>
                </w:rPr>
              </w:rPrChange>
            </w:rPr>
            <w:t>SEQUENCE</w:t>
          </w:r>
          <w:r w:rsidRPr="004072B1" w:rsidDel="00936420">
            <w:rPr>
              <w:rPrChange w:id="100676" w:author="Draft version 2" w:date="2020-04-03T01:44:00Z">
                <w:rPr/>
              </w:rPrChange>
            </w:rPr>
            <w:t xml:space="preserve"> {</w:t>
          </w:r>
        </w:ins>
      </w:moveFrom>
    </w:p>
    <w:p w14:paraId="2EF537A4" w14:textId="4DD82A3D" w:rsidR="006F56D3" w:rsidRPr="004072B1" w:rsidDel="00936420" w:rsidRDefault="006F56D3">
      <w:pPr>
        <w:pStyle w:val="PL"/>
        <w:rPr>
          <w:ins w:id="100677" w:author="CR#1493r1" w:date="2020-03-27T11:43:00Z"/>
          <w:moveFrom w:id="100678" w:author="Draft version 2" w:date="2020-04-02T18:46:00Z"/>
          <w:lang w:eastAsia="zh-CN"/>
          <w:rPrChange w:id="100679" w:author="Draft version 2" w:date="2020-04-03T01:44:00Z">
            <w:rPr>
              <w:ins w:id="100680" w:author="CR#1493r1" w:date="2020-03-27T11:43:00Z"/>
              <w:moveFrom w:id="100681" w:author="Draft version 2" w:date="2020-04-02T18:46:00Z"/>
              <w:rFonts w:ascii="Courier New" w:hAnsi="Courier New"/>
              <w:noProof/>
              <w:sz w:val="16"/>
              <w:lang w:eastAsia="zh-CN"/>
            </w:rPr>
          </w:rPrChange>
        </w:rPr>
        <w:pPrChange w:id="10068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683" w:author="Draft version 2" w:date="2020-04-02T18:46:00Z">
        <w:ins w:id="100684" w:author="CR#1493r1" w:date="2020-03-27T11:43:00Z">
          <w:r w:rsidRPr="004072B1" w:rsidDel="00936420">
            <w:rPr>
              <w:rPrChange w:id="100685" w:author="Draft version 2" w:date="2020-04-03T01:44:00Z">
                <w:rPr/>
              </w:rPrChange>
            </w:rPr>
            <w:t xml:space="preserve">    sl-</w:t>
          </w:r>
          <w:r w:rsidRPr="004072B1" w:rsidDel="00936420">
            <w:rPr>
              <w:lang w:eastAsia="zh-CN"/>
              <w:rPrChange w:id="100686" w:author="Draft version 2" w:date="2020-04-03T01:44:00Z">
                <w:rPr>
                  <w:lang w:eastAsia="zh-CN"/>
                </w:rPr>
              </w:rPrChange>
            </w:rPr>
            <w:t>p</w:t>
          </w:r>
          <w:r w:rsidRPr="004072B1" w:rsidDel="00936420">
            <w:rPr>
              <w:rPrChange w:id="100687" w:author="Draft version 2" w:date="2020-04-03T01:44:00Z">
                <w:rPr>
                  <w:rFonts w:ascii="Courier New" w:hAnsi="Courier New"/>
                  <w:noProof/>
                  <w:sz w:val="16"/>
                  <w:lang w:eastAsia="en-GB"/>
                </w:rPr>
              </w:rPrChange>
            </w:rPr>
            <w:t>oolReportIdentity-r16     SL-ResourcePoolID-EUTRA-r16</w:t>
          </w:r>
          <w:r w:rsidRPr="004072B1" w:rsidDel="00936420">
            <w:rPr>
              <w:lang w:eastAsia="zh-CN"/>
              <w:rPrChange w:id="100688" w:author="Draft version 2" w:date="2020-04-03T01:44:00Z">
                <w:rPr>
                  <w:rFonts w:ascii="Courier New" w:hAnsi="Courier New"/>
                  <w:noProof/>
                  <w:sz w:val="16"/>
                  <w:lang w:eastAsia="zh-CN"/>
                </w:rPr>
              </w:rPrChange>
            </w:rPr>
            <w:t>,</w:t>
          </w:r>
        </w:ins>
      </w:moveFrom>
    </w:p>
    <w:p w14:paraId="106454B7" w14:textId="40FA975D" w:rsidR="006F56D3" w:rsidRPr="004072B1" w:rsidDel="00936420" w:rsidRDefault="006F56D3">
      <w:pPr>
        <w:pStyle w:val="PL"/>
        <w:rPr>
          <w:ins w:id="100689" w:author="CR#1493r1" w:date="2020-03-27T11:43:00Z"/>
          <w:moveFrom w:id="100690" w:author="Draft version 2" w:date="2020-04-02T18:46:00Z"/>
          <w:rPrChange w:id="100691" w:author="Draft version 2" w:date="2020-04-03T01:44:00Z">
            <w:rPr>
              <w:ins w:id="100692" w:author="CR#1493r1" w:date="2020-03-27T11:43:00Z"/>
              <w:moveFrom w:id="100693" w:author="Draft version 2" w:date="2020-04-02T18:46:00Z"/>
              <w:rFonts w:ascii="Courier New" w:hAnsi="Courier New"/>
              <w:noProof/>
              <w:sz w:val="16"/>
              <w:lang w:eastAsia="en-GB"/>
            </w:rPr>
          </w:rPrChange>
        </w:rPr>
        <w:pPrChange w:id="10069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695" w:author="Draft version 2" w:date="2020-04-02T18:46:00Z">
        <w:ins w:id="100696" w:author="CR#1493r1" w:date="2020-03-27T11:43:00Z">
          <w:r w:rsidRPr="004072B1" w:rsidDel="00936420">
            <w:rPr>
              <w:rPrChange w:id="100697" w:author="Draft version 2" w:date="2020-04-03T01:44:00Z">
                <w:rPr>
                  <w:rFonts w:ascii="Courier New" w:hAnsi="Courier New"/>
                  <w:noProof/>
                  <w:sz w:val="16"/>
                  <w:lang w:eastAsia="en-GB"/>
                </w:rPr>
              </w:rPrChange>
            </w:rPr>
            <w:t xml:space="preserve">    cbr-PSSCH-ResultsEUTRA-r16    OCTET STRING,</w:t>
          </w:r>
        </w:ins>
      </w:moveFrom>
    </w:p>
    <w:p w14:paraId="7412A48E" w14:textId="1B53726C" w:rsidR="006F56D3" w:rsidRPr="004072B1" w:rsidDel="00936420" w:rsidRDefault="006F56D3">
      <w:pPr>
        <w:pStyle w:val="PL"/>
        <w:rPr>
          <w:ins w:id="100698" w:author="CR#1493r1" w:date="2020-03-27T11:43:00Z"/>
          <w:moveFrom w:id="100699" w:author="Draft version 2" w:date="2020-04-02T18:46:00Z"/>
          <w:lang w:eastAsia="zh-CN"/>
          <w:rPrChange w:id="100700" w:author="Draft version 2" w:date="2020-04-03T01:44:00Z">
            <w:rPr>
              <w:ins w:id="100701" w:author="CR#1493r1" w:date="2020-03-27T11:43:00Z"/>
              <w:moveFrom w:id="100702" w:author="Draft version 2" w:date="2020-04-02T18:46:00Z"/>
              <w:lang w:eastAsia="zh-CN"/>
            </w:rPr>
          </w:rPrChange>
        </w:rPr>
        <w:pPrChange w:id="10070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704" w:author="Draft version 2" w:date="2020-04-02T18:46:00Z">
        <w:ins w:id="100705" w:author="CR#1493r1" w:date="2020-03-27T11:43:00Z">
          <w:r w:rsidRPr="004072B1" w:rsidDel="00936420">
            <w:rPr>
              <w:rPrChange w:id="100706" w:author="Draft version 2" w:date="2020-04-03T01:44:00Z">
                <w:rPr>
                  <w:rFonts w:ascii="Courier New" w:hAnsi="Courier New"/>
                  <w:noProof/>
                  <w:sz w:val="16"/>
                  <w:lang w:eastAsia="en-GB"/>
                </w:rPr>
              </w:rPrChange>
            </w:rPr>
            <w:t xml:space="preserve">    cbr-PSCCH-ResultsEUTRA-r16    OCTET STRING</w:t>
          </w:r>
        </w:ins>
      </w:moveFrom>
    </w:p>
    <w:p w14:paraId="0A3FBEA5" w14:textId="5E815586" w:rsidR="006F56D3" w:rsidRPr="004072B1" w:rsidDel="00936420" w:rsidRDefault="006F56D3">
      <w:pPr>
        <w:pStyle w:val="PL"/>
        <w:rPr>
          <w:ins w:id="100707" w:author="CR#1493r1" w:date="2020-03-27T11:43:00Z"/>
          <w:moveFrom w:id="100708" w:author="Draft version 2" w:date="2020-04-02T18:46:00Z"/>
          <w:rPrChange w:id="100709" w:author="Draft version 2" w:date="2020-04-03T01:44:00Z">
            <w:rPr>
              <w:ins w:id="100710" w:author="CR#1493r1" w:date="2020-03-27T11:43:00Z"/>
              <w:moveFrom w:id="100711" w:author="Draft version 2" w:date="2020-04-02T18:46:00Z"/>
            </w:rPr>
          </w:rPrChange>
        </w:rPr>
        <w:pPrChange w:id="10071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713" w:author="Draft version 2" w:date="2020-04-02T18:46:00Z">
        <w:ins w:id="100714" w:author="CR#1493r1" w:date="2020-03-27T11:43:00Z">
          <w:r w:rsidRPr="004072B1" w:rsidDel="00936420">
            <w:rPr>
              <w:rFonts w:eastAsiaTheme="minorEastAsia"/>
              <w:lang w:eastAsia="zh-CN"/>
              <w:rPrChange w:id="100715" w:author="Draft version 2" w:date="2020-04-03T01:44:00Z">
                <w:rPr>
                  <w:rFonts w:eastAsiaTheme="minorEastAsia"/>
                  <w:lang w:eastAsia="zh-CN"/>
                </w:rPr>
              </w:rPrChange>
            </w:rPr>
            <w:t>}</w:t>
          </w:r>
        </w:ins>
      </w:moveFrom>
    </w:p>
    <w:p w14:paraId="4A817883" w14:textId="22BAF031" w:rsidR="006F56D3" w:rsidRPr="004072B1" w:rsidDel="00936420" w:rsidRDefault="006F56D3">
      <w:pPr>
        <w:pStyle w:val="PL"/>
        <w:rPr>
          <w:ins w:id="100716" w:author="CR#1493r1" w:date="2020-03-27T11:43:00Z"/>
          <w:moveFrom w:id="100717" w:author="Draft version 2" w:date="2020-04-02T18:46:00Z"/>
          <w:rPrChange w:id="100718" w:author="Draft version 2" w:date="2020-04-03T01:44:00Z">
            <w:rPr>
              <w:ins w:id="100719" w:author="CR#1493r1" w:date="2020-03-27T11:43:00Z"/>
              <w:moveFrom w:id="100720" w:author="Draft version 2" w:date="2020-04-02T18:46:00Z"/>
            </w:rPr>
          </w:rPrChange>
        </w:rPr>
        <w:pPrChange w:id="10072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F918BF" w14:textId="42DE05A1" w:rsidR="006F56D3" w:rsidRPr="004072B1" w:rsidDel="00936420" w:rsidRDefault="006F56D3">
      <w:pPr>
        <w:pStyle w:val="PL"/>
        <w:rPr>
          <w:ins w:id="100722" w:author="CR#1493r1" w:date="2020-03-27T11:43:00Z"/>
          <w:moveFrom w:id="100723" w:author="Draft version 2" w:date="2020-04-02T18:46:00Z"/>
          <w:rPrChange w:id="100724" w:author="Draft version 2" w:date="2020-04-03T01:44:00Z">
            <w:rPr>
              <w:ins w:id="100725" w:author="CR#1493r1" w:date="2020-03-27T11:43:00Z"/>
              <w:moveFrom w:id="100726" w:author="Draft version 2" w:date="2020-04-02T18:46:00Z"/>
            </w:rPr>
          </w:rPrChange>
        </w:rPr>
        <w:pPrChange w:id="10072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728" w:author="Draft version 2" w:date="2020-04-02T18:46:00Z">
        <w:ins w:id="100729" w:author="CR#1493r1" w:date="2020-03-27T11:43:00Z">
          <w:r w:rsidRPr="004072B1" w:rsidDel="00936420">
            <w:rPr>
              <w:rPrChange w:id="100730" w:author="Draft version 2" w:date="2020-04-03T01:44:00Z">
                <w:rPr/>
              </w:rPrChange>
            </w:rPr>
            <w:t>-- TAG-MEASRESULTSSL-STOP</w:t>
          </w:r>
        </w:ins>
      </w:moveFrom>
    </w:p>
    <w:p w14:paraId="66374B73" w14:textId="1967EA09" w:rsidR="006F56D3" w:rsidRPr="004072B1" w:rsidDel="00936420" w:rsidRDefault="006F56D3">
      <w:pPr>
        <w:pStyle w:val="PL"/>
        <w:rPr>
          <w:ins w:id="100731" w:author="CR#1493r1" w:date="2020-03-27T11:43:00Z"/>
          <w:moveFrom w:id="100732" w:author="Draft version 2" w:date="2020-04-02T18:46:00Z"/>
          <w:rPrChange w:id="100733" w:author="Draft version 2" w:date="2020-04-03T01:44:00Z">
            <w:rPr>
              <w:ins w:id="100734" w:author="CR#1493r1" w:date="2020-03-27T11:43:00Z"/>
              <w:moveFrom w:id="100735" w:author="Draft version 2" w:date="2020-04-02T18:46:00Z"/>
            </w:rPr>
          </w:rPrChange>
        </w:rPr>
        <w:pPrChange w:id="10073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00737" w:author="Draft version 2" w:date="2020-04-02T18:46:00Z">
        <w:ins w:id="100738" w:author="CR#1493r1" w:date="2020-03-27T11:43:00Z">
          <w:r w:rsidRPr="004072B1" w:rsidDel="00936420">
            <w:rPr>
              <w:rPrChange w:id="100739" w:author="Draft version 2" w:date="2020-04-03T01:44:00Z">
                <w:rPr/>
              </w:rPrChange>
            </w:rPr>
            <w:t>-- ASN1STOP</w:t>
          </w:r>
        </w:ins>
      </w:moveFrom>
    </w:p>
    <w:p w14:paraId="7256627A" w14:textId="428A1C3C" w:rsidR="006F56D3" w:rsidRPr="004072B1" w:rsidDel="00936420" w:rsidRDefault="006F56D3">
      <w:pPr>
        <w:rPr>
          <w:ins w:id="100740" w:author="CR#1493r1" w:date="2020-03-27T11:43:00Z"/>
          <w:moveFrom w:id="100741" w:author="Draft version 2" w:date="2020-04-02T18:46:00Z"/>
          <w:rPrChange w:id="100742" w:author="Draft version 2" w:date="2020-04-03T01:44:00Z">
            <w:rPr>
              <w:ins w:id="100743" w:author="CR#1493r1" w:date="2020-03-27T11:43:00Z"/>
              <w:moveFrom w:id="100744" w:author="Draft version 2" w:date="2020-04-02T18:46:00Z"/>
            </w:rPr>
          </w:rPrChange>
        </w:rPr>
        <w:pPrChange w:id="100745" w:author="CR#1493r1" w:date="2020-03-27T11:44:00Z">
          <w:pPr>
            <w:spacing w:before="180"/>
          </w:pPr>
        </w:pPrChange>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6420" w:rsidRPr="004072B1" w:rsidDel="00936420" w14:paraId="40DA28C7" w14:textId="4770A00D" w:rsidTr="00D1231B">
        <w:trPr>
          <w:cantSplit/>
          <w:tblHeader/>
          <w:ins w:id="100746" w:author="CR#1493r1" w:date="2020-03-27T11:43:00Z"/>
        </w:trPr>
        <w:tc>
          <w:tcPr>
            <w:tcW w:w="14055" w:type="dxa"/>
            <w:tcBorders>
              <w:top w:val="single" w:sz="4" w:space="0" w:color="808080"/>
              <w:left w:val="single" w:sz="4" w:space="0" w:color="808080"/>
              <w:bottom w:val="single" w:sz="4" w:space="0" w:color="808080"/>
              <w:right w:val="single" w:sz="4" w:space="0" w:color="808080"/>
            </w:tcBorders>
            <w:hideMark/>
          </w:tcPr>
          <w:p w14:paraId="770CCB24" w14:textId="6B7A21D4" w:rsidR="006F56D3" w:rsidRPr="004072B1" w:rsidDel="00936420" w:rsidRDefault="006F56D3">
            <w:pPr>
              <w:pStyle w:val="TAH"/>
              <w:rPr>
                <w:ins w:id="100747" w:author="CR#1493r1" w:date="2020-03-27T11:43:00Z"/>
                <w:moveFrom w:id="100748" w:author="Draft version 2" w:date="2020-04-02T18:46:00Z"/>
                <w:lang w:eastAsia="en-GB"/>
                <w:rPrChange w:id="100749" w:author="Draft version 2" w:date="2020-04-03T01:44:00Z">
                  <w:rPr>
                    <w:ins w:id="100750" w:author="CR#1493r1" w:date="2020-03-27T11:43:00Z"/>
                    <w:moveFrom w:id="100751" w:author="Draft version 2" w:date="2020-04-02T18:46:00Z"/>
                    <w:rFonts w:ascii="Arial" w:hAnsi="Arial"/>
                    <w:b/>
                    <w:sz w:val="18"/>
                    <w:lang w:eastAsia="en-GB"/>
                  </w:rPr>
                </w:rPrChange>
              </w:rPr>
              <w:pPrChange w:id="100752" w:author="CR#1493r1" w:date="2020-03-27T11:47:00Z">
                <w:pPr>
                  <w:keepNext/>
                  <w:keepLines/>
                  <w:spacing w:after="0"/>
                  <w:jc w:val="center"/>
                </w:pPr>
              </w:pPrChange>
            </w:pPr>
            <w:moveFrom w:id="100753" w:author="Draft version 2" w:date="2020-04-02T18:46:00Z">
              <w:ins w:id="100754" w:author="CR#1493r1" w:date="2020-03-27T11:43:00Z">
                <w:r w:rsidRPr="004072B1" w:rsidDel="00936420">
                  <w:rPr>
                    <w:i/>
                    <w:lang w:eastAsia="en-GB"/>
                    <w:rPrChange w:id="100755" w:author="Draft version 2" w:date="2020-04-03T01:44:00Z">
                      <w:rPr>
                        <w:rFonts w:ascii="Arial" w:hAnsi="Arial"/>
                        <w:b/>
                        <w:i/>
                        <w:sz w:val="18"/>
                        <w:lang w:eastAsia="en-GB"/>
                      </w:rPr>
                    </w:rPrChange>
                  </w:rPr>
                  <w:t xml:space="preserve">MeasResultsSL </w:t>
                </w:r>
                <w:r w:rsidRPr="004072B1" w:rsidDel="00936420">
                  <w:rPr>
                    <w:lang w:eastAsia="en-GB"/>
                    <w:rPrChange w:id="100756" w:author="Draft version 2" w:date="2020-04-03T01:44:00Z">
                      <w:rPr>
                        <w:rFonts w:ascii="Arial" w:hAnsi="Arial"/>
                        <w:b/>
                        <w:sz w:val="18"/>
                        <w:lang w:eastAsia="en-GB"/>
                      </w:rPr>
                    </w:rPrChange>
                  </w:rPr>
                  <w:t>field descriptions</w:t>
                </w:r>
              </w:ins>
            </w:moveFrom>
          </w:p>
        </w:tc>
      </w:tr>
      <w:tr w:rsidR="00936420" w:rsidRPr="004072B1" w:rsidDel="00936420" w14:paraId="02496711" w14:textId="562B7C30" w:rsidTr="00D1231B">
        <w:trPr>
          <w:cantSplit/>
          <w:trHeight w:val="52"/>
          <w:ins w:id="100757" w:author="CR#1493r1" w:date="2020-03-27T11:43:00Z"/>
        </w:trPr>
        <w:tc>
          <w:tcPr>
            <w:tcW w:w="14055" w:type="dxa"/>
            <w:tcBorders>
              <w:top w:val="single" w:sz="4" w:space="0" w:color="808080"/>
              <w:left w:val="single" w:sz="4" w:space="0" w:color="808080"/>
              <w:bottom w:val="single" w:sz="4" w:space="0" w:color="808080"/>
              <w:right w:val="single" w:sz="4" w:space="0" w:color="808080"/>
            </w:tcBorders>
            <w:hideMark/>
          </w:tcPr>
          <w:p w14:paraId="0C5B2826" w14:textId="3F1EA492" w:rsidR="006F56D3" w:rsidRPr="004072B1" w:rsidDel="00936420" w:rsidRDefault="006F56D3">
            <w:pPr>
              <w:pStyle w:val="TAL"/>
              <w:rPr>
                <w:ins w:id="100758" w:author="CR#1493r1" w:date="2020-03-27T11:43:00Z"/>
                <w:moveFrom w:id="100759" w:author="Draft version 2" w:date="2020-04-02T18:46:00Z"/>
                <w:b/>
                <w:bCs/>
                <w:i/>
                <w:iCs/>
                <w:lang w:eastAsia="en-GB"/>
                <w:rPrChange w:id="100760" w:author="Draft version 2" w:date="2020-04-03T01:44:00Z">
                  <w:rPr>
                    <w:ins w:id="100761" w:author="CR#1493r1" w:date="2020-03-27T11:43:00Z"/>
                    <w:moveFrom w:id="100762" w:author="Draft version 2" w:date="2020-04-02T18:46:00Z"/>
                    <w:lang w:eastAsia="en-GB"/>
                  </w:rPr>
                </w:rPrChange>
              </w:rPr>
              <w:pPrChange w:id="100763" w:author="CR#1493r1" w:date="2020-03-27T11:48:00Z">
                <w:pPr>
                  <w:keepNext/>
                  <w:keepLines/>
                  <w:spacing w:after="0"/>
                </w:pPr>
              </w:pPrChange>
            </w:pPr>
            <w:moveFrom w:id="100764" w:author="Draft version 2" w:date="2020-04-02T18:46:00Z">
              <w:ins w:id="100765" w:author="CR#1493r1" w:date="2020-03-27T11:43:00Z">
                <w:r w:rsidRPr="004072B1" w:rsidDel="00936420">
                  <w:rPr>
                    <w:b/>
                    <w:bCs/>
                    <w:i/>
                    <w:iCs/>
                    <w:lang w:eastAsia="en-GB"/>
                    <w:rPrChange w:id="100766" w:author="Draft version 2" w:date="2020-04-03T01:44:00Z">
                      <w:rPr>
                        <w:lang w:eastAsia="en-GB"/>
                      </w:rPr>
                    </w:rPrChange>
                  </w:rPr>
                  <w:t>measId</w:t>
                </w:r>
              </w:ins>
            </w:moveFrom>
          </w:p>
          <w:p w14:paraId="201FE2B8" w14:textId="19EA8CE2" w:rsidR="006F56D3" w:rsidRPr="004072B1" w:rsidDel="00936420" w:rsidRDefault="006F56D3">
            <w:pPr>
              <w:pStyle w:val="TAL"/>
              <w:rPr>
                <w:ins w:id="100767" w:author="CR#1493r1" w:date="2020-03-27T11:43:00Z"/>
                <w:moveFrom w:id="100768" w:author="Draft version 2" w:date="2020-04-02T18:46:00Z"/>
                <w:lang w:eastAsia="en-GB"/>
                <w:rPrChange w:id="100769" w:author="Draft version 2" w:date="2020-04-03T01:44:00Z">
                  <w:rPr>
                    <w:ins w:id="100770" w:author="CR#1493r1" w:date="2020-03-27T11:43:00Z"/>
                    <w:moveFrom w:id="100771" w:author="Draft version 2" w:date="2020-04-02T18:46:00Z"/>
                    <w:lang w:eastAsia="en-GB"/>
                  </w:rPr>
                </w:rPrChange>
              </w:rPr>
              <w:pPrChange w:id="100772" w:author="CR#1493r1" w:date="2020-03-27T11:48:00Z">
                <w:pPr>
                  <w:keepNext/>
                  <w:keepLines/>
                  <w:spacing w:after="0"/>
                </w:pPr>
              </w:pPrChange>
            </w:pPr>
            <w:moveFrom w:id="100773" w:author="Draft version 2" w:date="2020-04-02T18:46:00Z">
              <w:ins w:id="100774" w:author="CR#1493r1" w:date="2020-03-27T11:43:00Z">
                <w:r w:rsidRPr="004072B1" w:rsidDel="00936420">
                  <w:rPr>
                    <w:lang w:eastAsia="en-GB"/>
                    <w:rPrChange w:id="100775" w:author="Draft version 2" w:date="2020-04-03T01:44:00Z">
                      <w:rPr>
                        <w:lang w:eastAsia="en-GB"/>
                      </w:rPr>
                    </w:rPrChange>
                  </w:rPr>
                  <w:t>Identifies the measurement identity for which the reporting is being performed.</w:t>
                </w:r>
              </w:ins>
            </w:moveFrom>
          </w:p>
        </w:tc>
      </w:tr>
      <w:tr w:rsidR="00936420" w:rsidRPr="004072B1" w:rsidDel="00936420" w14:paraId="097CF16C" w14:textId="332E5698" w:rsidTr="00D1231B">
        <w:trPr>
          <w:cantSplit/>
          <w:trHeight w:val="52"/>
          <w:ins w:id="100776" w:author="CR#1493r1" w:date="2020-03-27T11:43:00Z"/>
        </w:trPr>
        <w:tc>
          <w:tcPr>
            <w:tcW w:w="14055" w:type="dxa"/>
            <w:tcBorders>
              <w:top w:val="single" w:sz="4" w:space="0" w:color="808080"/>
              <w:left w:val="single" w:sz="4" w:space="0" w:color="808080"/>
              <w:bottom w:val="single" w:sz="4" w:space="0" w:color="808080"/>
              <w:right w:val="single" w:sz="4" w:space="0" w:color="808080"/>
            </w:tcBorders>
          </w:tcPr>
          <w:p w14:paraId="32E1F926" w14:textId="32E282C2" w:rsidR="006F56D3" w:rsidRPr="004072B1" w:rsidDel="00936420" w:rsidRDefault="006F56D3" w:rsidP="006F56D3">
            <w:pPr>
              <w:pStyle w:val="TAL"/>
              <w:rPr>
                <w:ins w:id="100777" w:author="CR#1493r1" w:date="2020-03-27T11:48:00Z"/>
                <w:moveFrom w:id="100778" w:author="Draft version 2" w:date="2020-04-02T18:46:00Z"/>
                <w:b/>
                <w:bCs/>
                <w:i/>
                <w:iCs/>
                <w:szCs w:val="22"/>
                <w:rPrChange w:id="100779" w:author="Draft version 2" w:date="2020-04-03T01:44:00Z">
                  <w:rPr>
                    <w:ins w:id="100780" w:author="CR#1493r1" w:date="2020-03-27T11:48:00Z"/>
                    <w:moveFrom w:id="100781" w:author="Draft version 2" w:date="2020-04-02T18:46:00Z"/>
                    <w:szCs w:val="22"/>
                  </w:rPr>
                </w:rPrChange>
              </w:rPr>
            </w:pPr>
            <w:moveFrom w:id="100782" w:author="Draft version 2" w:date="2020-04-02T18:46:00Z">
              <w:ins w:id="100783" w:author="CR#1493r1" w:date="2020-03-27T11:43:00Z">
                <w:r w:rsidRPr="004072B1" w:rsidDel="00936420">
                  <w:rPr>
                    <w:b/>
                    <w:bCs/>
                    <w:i/>
                    <w:iCs/>
                    <w:szCs w:val="22"/>
                    <w:rPrChange w:id="100784" w:author="Draft version 2" w:date="2020-04-03T01:44:00Z">
                      <w:rPr>
                        <w:szCs w:val="22"/>
                      </w:rPr>
                    </w:rPrChange>
                  </w:rPr>
                  <w:t>measResultListEUTRA-CBR</w:t>
                </w:r>
              </w:ins>
            </w:moveFrom>
          </w:p>
          <w:p w14:paraId="5503AFD2" w14:textId="57069927" w:rsidR="006F56D3" w:rsidRPr="004072B1" w:rsidDel="00936420" w:rsidRDefault="006F56D3">
            <w:pPr>
              <w:pStyle w:val="TAL"/>
              <w:rPr>
                <w:ins w:id="100785" w:author="CR#1493r1" w:date="2020-03-27T11:43:00Z"/>
                <w:moveFrom w:id="100786" w:author="Draft version 2" w:date="2020-04-02T18:46:00Z"/>
                <w:lang w:eastAsia="en-GB"/>
                <w:rPrChange w:id="100787" w:author="Draft version 2" w:date="2020-04-03T01:44:00Z">
                  <w:rPr>
                    <w:ins w:id="100788" w:author="CR#1493r1" w:date="2020-03-27T11:43:00Z"/>
                    <w:moveFrom w:id="100789" w:author="Draft version 2" w:date="2020-04-02T18:46:00Z"/>
                    <w:rFonts w:ascii="Arial" w:hAnsi="Arial"/>
                    <w:sz w:val="18"/>
                    <w:lang w:eastAsia="en-GB"/>
                  </w:rPr>
                </w:rPrChange>
              </w:rPr>
              <w:pPrChange w:id="100790" w:author="CR#1493r1" w:date="2020-03-27T11:48:00Z">
                <w:pPr>
                  <w:keepNext/>
                  <w:keepLines/>
                  <w:spacing w:after="0"/>
                </w:pPr>
              </w:pPrChange>
            </w:pPr>
            <w:moveFrom w:id="100791" w:author="Draft version 2" w:date="2020-04-02T18:46:00Z">
              <w:ins w:id="100792" w:author="CR#1493r1" w:date="2020-03-27T11:43:00Z">
                <w:r w:rsidRPr="004072B1" w:rsidDel="00936420">
                  <w:rPr>
                    <w:lang w:eastAsia="zh-CN"/>
                    <w:rPrChange w:id="100793" w:author="Draft version 2" w:date="2020-04-03T01:44:00Z">
                      <w:rPr>
                        <w:lang w:eastAsia="zh-CN"/>
                      </w:rPr>
                    </w:rPrChange>
                  </w:rPr>
                  <w:t xml:space="preserve">Container for the </w:t>
                </w:r>
                <w:r w:rsidRPr="004072B1" w:rsidDel="00936420">
                  <w:rPr>
                    <w:rFonts w:hint="eastAsia"/>
                    <w:lang w:eastAsia="zh-CN"/>
                    <w:rPrChange w:id="100794" w:author="Draft version 2" w:date="2020-04-03T01:44:00Z">
                      <w:rPr>
                        <w:rFonts w:hint="eastAsia"/>
                        <w:lang w:eastAsia="zh-CN"/>
                      </w:rPr>
                    </w:rPrChange>
                  </w:rPr>
                  <w:t xml:space="preserve">CBR </w:t>
                </w:r>
                <w:r w:rsidRPr="004072B1" w:rsidDel="00936420">
                  <w:rPr>
                    <w:lang w:eastAsia="zh-CN"/>
                    <w:rPrChange w:id="100795" w:author="Draft version 2" w:date="2020-04-03T01:44:00Z">
                      <w:rPr>
                        <w:lang w:eastAsia="zh-CN"/>
                      </w:rPr>
                    </w:rPrChange>
                  </w:rPr>
                  <w:t>measurement</w:t>
                </w:r>
                <w:r w:rsidRPr="004072B1" w:rsidDel="00936420">
                  <w:rPr>
                    <w:rFonts w:hint="eastAsia"/>
                    <w:lang w:eastAsia="zh-CN"/>
                    <w:rPrChange w:id="100796" w:author="Draft version 2" w:date="2020-04-03T01:44:00Z">
                      <w:rPr>
                        <w:rFonts w:hint="eastAsia"/>
                        <w:lang w:eastAsia="zh-CN"/>
                      </w:rPr>
                    </w:rPrChange>
                  </w:rPr>
                  <w:t xml:space="preserve"> </w:t>
                </w:r>
                <w:r w:rsidRPr="004072B1" w:rsidDel="00936420">
                  <w:rPr>
                    <w:lang w:eastAsia="zh-CN"/>
                    <w:rPrChange w:id="100797" w:author="Draft version 2" w:date="2020-04-03T01:44:00Z">
                      <w:rPr>
                        <w:rFonts w:ascii="Arial" w:hAnsi="Arial"/>
                        <w:sz w:val="18"/>
                        <w:lang w:eastAsia="zh-CN"/>
                      </w:rPr>
                    </w:rPrChange>
                  </w:rPr>
                  <w:t>results for V2X sidelink communication..</w:t>
                </w:r>
              </w:ins>
            </w:moveFrom>
          </w:p>
        </w:tc>
      </w:tr>
      <w:tr w:rsidR="00936420" w:rsidRPr="004072B1" w:rsidDel="00936420" w14:paraId="5A26DAEE" w14:textId="53CB8665" w:rsidTr="00D1231B">
        <w:trPr>
          <w:cantSplit/>
          <w:trHeight w:val="52"/>
          <w:ins w:id="100798" w:author="CR#1493r1" w:date="2020-03-27T11:43:00Z"/>
        </w:trPr>
        <w:tc>
          <w:tcPr>
            <w:tcW w:w="14055" w:type="dxa"/>
            <w:tcBorders>
              <w:top w:val="single" w:sz="4" w:space="0" w:color="808080"/>
              <w:left w:val="single" w:sz="4" w:space="0" w:color="808080"/>
              <w:bottom w:val="single" w:sz="4" w:space="0" w:color="808080"/>
              <w:right w:val="single" w:sz="4" w:space="0" w:color="808080"/>
            </w:tcBorders>
          </w:tcPr>
          <w:p w14:paraId="19467675" w14:textId="4D4AD0B4" w:rsidR="006F56D3" w:rsidRPr="004072B1" w:rsidDel="00936420" w:rsidRDefault="006F56D3">
            <w:pPr>
              <w:pStyle w:val="TAL"/>
              <w:rPr>
                <w:ins w:id="100799" w:author="CR#1493r1" w:date="2020-03-27T11:43:00Z"/>
                <w:moveFrom w:id="100800" w:author="Draft version 2" w:date="2020-04-02T18:46:00Z"/>
                <w:b/>
                <w:bCs/>
                <w:i/>
                <w:iCs/>
                <w:szCs w:val="22"/>
                <w:rPrChange w:id="100801" w:author="Draft version 2" w:date="2020-04-03T01:44:00Z">
                  <w:rPr>
                    <w:ins w:id="100802" w:author="CR#1493r1" w:date="2020-03-27T11:43:00Z"/>
                    <w:moveFrom w:id="100803" w:author="Draft version 2" w:date="2020-04-02T18:46:00Z"/>
                    <w:szCs w:val="22"/>
                  </w:rPr>
                </w:rPrChange>
              </w:rPr>
              <w:pPrChange w:id="100804" w:author="CR#1493r1" w:date="2020-03-27T11:48:00Z">
                <w:pPr>
                  <w:keepNext/>
                  <w:keepLines/>
                  <w:spacing w:after="0"/>
                </w:pPr>
              </w:pPrChange>
            </w:pPr>
            <w:moveFrom w:id="100805" w:author="Draft version 2" w:date="2020-04-02T18:46:00Z">
              <w:ins w:id="100806" w:author="CR#1493r1" w:date="2020-03-27T11:43:00Z">
                <w:r w:rsidRPr="004072B1" w:rsidDel="00936420">
                  <w:rPr>
                    <w:b/>
                    <w:bCs/>
                    <w:i/>
                    <w:iCs/>
                    <w:szCs w:val="22"/>
                    <w:rPrChange w:id="100807" w:author="Draft version 2" w:date="2020-04-03T01:44:00Z">
                      <w:rPr>
                        <w:szCs w:val="22"/>
                      </w:rPr>
                    </w:rPrChange>
                  </w:rPr>
                  <w:t>measResultNR-SL</w:t>
                </w:r>
              </w:ins>
            </w:moveFrom>
          </w:p>
          <w:p w14:paraId="3F3B1F26" w14:textId="7B9D1214" w:rsidR="006F56D3" w:rsidRPr="004072B1" w:rsidDel="00936420" w:rsidRDefault="006F56D3">
            <w:pPr>
              <w:pStyle w:val="TAL"/>
              <w:rPr>
                <w:ins w:id="100808" w:author="CR#1493r1" w:date="2020-03-27T11:43:00Z"/>
                <w:moveFrom w:id="100809" w:author="Draft version 2" w:date="2020-04-02T18:46:00Z"/>
                <w:rFonts w:eastAsiaTheme="minorEastAsia"/>
                <w:szCs w:val="22"/>
                <w:lang w:eastAsia="zh-CN"/>
                <w:rPrChange w:id="100810" w:author="Draft version 2" w:date="2020-04-03T01:44:00Z">
                  <w:rPr>
                    <w:ins w:id="100811" w:author="CR#1493r1" w:date="2020-03-27T11:43:00Z"/>
                    <w:moveFrom w:id="100812" w:author="Draft version 2" w:date="2020-04-02T18:46:00Z"/>
                    <w:rFonts w:eastAsiaTheme="minorEastAsia"/>
                    <w:szCs w:val="22"/>
                    <w:lang w:eastAsia="zh-CN"/>
                  </w:rPr>
                </w:rPrChange>
              </w:rPr>
              <w:pPrChange w:id="100813" w:author="CR#1493r1" w:date="2020-03-27T11:48:00Z">
                <w:pPr>
                  <w:keepNext/>
                  <w:keepLines/>
                  <w:spacing w:after="0"/>
                </w:pPr>
              </w:pPrChange>
            </w:pPr>
            <w:moveFrom w:id="100814" w:author="Draft version 2" w:date="2020-04-02T18:46:00Z">
              <w:ins w:id="100815" w:author="CR#1493r1" w:date="2020-03-27T11:43:00Z">
                <w:r w:rsidRPr="004072B1" w:rsidDel="00936420">
                  <w:rPr>
                    <w:lang w:eastAsia="en-GB"/>
                    <w:rPrChange w:id="100816" w:author="Draft version 2" w:date="2020-04-03T01:44:00Z">
                      <w:rPr>
                        <w:lang w:eastAsia="en-GB"/>
                      </w:rPr>
                    </w:rPrChange>
                  </w:rPr>
                  <w:t xml:space="preserve">Include the measured results for NR sidelink communication. </w:t>
                </w:r>
              </w:ins>
            </w:moveFrom>
          </w:p>
        </w:tc>
      </w:tr>
    </w:tbl>
    <w:p w14:paraId="1FA9CC68" w14:textId="41EFB7B8" w:rsidR="006F56D3" w:rsidRPr="004072B1" w:rsidDel="00936420" w:rsidRDefault="006F56D3">
      <w:pPr>
        <w:rPr>
          <w:ins w:id="100817" w:author="CR#1493r1" w:date="2020-03-27T11:43:00Z"/>
          <w:moveFrom w:id="100818" w:author="Draft version 2" w:date="2020-04-02T18:46:00Z"/>
          <w:rPrChange w:id="100819" w:author="Draft version 2" w:date="2020-04-03T01:44:00Z">
            <w:rPr>
              <w:ins w:id="100820" w:author="CR#1493r1" w:date="2020-03-27T11:43:00Z"/>
              <w:moveFrom w:id="100821" w:author="Draft version 2" w:date="2020-04-02T18:46:00Z"/>
            </w:rPr>
          </w:rPrChange>
        </w:rPr>
        <w:pPrChange w:id="100822" w:author="CR#1493r1" w:date="2020-03-27T11:47:00Z">
          <w:pPr>
            <w:spacing w:before="18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rsidDel="00936420" w14:paraId="15428E14" w14:textId="462F50AC" w:rsidTr="00D1231B">
        <w:trPr>
          <w:ins w:id="100823" w:author="CR#1493r1" w:date="2020-03-27T11:43:00Z"/>
        </w:trPr>
        <w:tc>
          <w:tcPr>
            <w:tcW w:w="0" w:type="auto"/>
          </w:tcPr>
          <w:p w14:paraId="5013737E" w14:textId="0FA4F3F2" w:rsidR="006F56D3" w:rsidRPr="004072B1" w:rsidDel="00936420" w:rsidRDefault="006F56D3">
            <w:pPr>
              <w:pStyle w:val="TAH"/>
              <w:rPr>
                <w:ins w:id="100824" w:author="CR#1493r1" w:date="2020-03-27T11:43:00Z"/>
                <w:moveFrom w:id="100825" w:author="Draft version 2" w:date="2020-04-02T18:46:00Z"/>
                <w:i/>
                <w:rPrChange w:id="100826" w:author="Draft version 2" w:date="2020-04-03T01:44:00Z">
                  <w:rPr>
                    <w:ins w:id="100827" w:author="CR#1493r1" w:date="2020-03-27T11:43:00Z"/>
                    <w:moveFrom w:id="100828" w:author="Draft version 2" w:date="2020-04-02T18:46:00Z"/>
                    <w:rFonts w:ascii="Arial" w:hAnsi="Arial"/>
                    <w:b/>
                    <w:i/>
                    <w:sz w:val="18"/>
                  </w:rPr>
                </w:rPrChange>
              </w:rPr>
              <w:pPrChange w:id="100829" w:author="CR#1493r1" w:date="2020-03-27T11:47:00Z">
                <w:pPr>
                  <w:keepNext/>
                  <w:keepLines/>
                  <w:spacing w:after="0"/>
                  <w:jc w:val="center"/>
                </w:pPr>
              </w:pPrChange>
            </w:pPr>
            <w:moveFrom w:id="100830" w:author="Draft version 2" w:date="2020-04-02T18:46:00Z">
              <w:ins w:id="100831" w:author="CR#1493r1" w:date="2020-03-27T11:43:00Z">
                <w:r w:rsidRPr="004072B1" w:rsidDel="00936420">
                  <w:rPr>
                    <w:i/>
                    <w:rPrChange w:id="100832" w:author="Draft version 2" w:date="2020-04-03T01:44:00Z">
                      <w:rPr>
                        <w:rFonts w:ascii="Arial" w:hAnsi="Arial"/>
                        <w:b/>
                        <w:i/>
                        <w:sz w:val="18"/>
                      </w:rPr>
                    </w:rPrChange>
                  </w:rPr>
                  <w:lastRenderedPageBreak/>
                  <w:t xml:space="preserve">MeasResultNR-SL </w:t>
                </w:r>
                <w:r w:rsidRPr="004072B1" w:rsidDel="00936420">
                  <w:rPr>
                    <w:rPrChange w:id="100833" w:author="Draft version 2" w:date="2020-04-03T01:44:00Z">
                      <w:rPr>
                        <w:rFonts w:ascii="Arial" w:hAnsi="Arial"/>
                        <w:b/>
                        <w:sz w:val="18"/>
                      </w:rPr>
                    </w:rPrChange>
                  </w:rPr>
                  <w:t>field descriptions</w:t>
                </w:r>
              </w:ins>
            </w:moveFrom>
          </w:p>
        </w:tc>
      </w:tr>
      <w:tr w:rsidR="00936420" w:rsidRPr="004072B1" w:rsidDel="00936420" w14:paraId="32875FB1" w14:textId="73B467FB" w:rsidTr="00D1231B">
        <w:trPr>
          <w:ins w:id="100834" w:author="CR#1493r1" w:date="2020-03-27T11:43:00Z"/>
        </w:trPr>
        <w:tc>
          <w:tcPr>
            <w:tcW w:w="0" w:type="auto"/>
          </w:tcPr>
          <w:p w14:paraId="35515EEC" w14:textId="6DB54AB5" w:rsidR="006F56D3" w:rsidRPr="004072B1" w:rsidDel="00936420" w:rsidRDefault="006F56D3">
            <w:pPr>
              <w:pStyle w:val="TAL"/>
              <w:rPr>
                <w:ins w:id="100835" w:author="CR#1493r1" w:date="2020-03-27T11:43:00Z"/>
                <w:moveFrom w:id="100836" w:author="Draft version 2" w:date="2020-04-02T18:46:00Z"/>
                <w:b/>
                <w:bCs/>
                <w:i/>
                <w:iCs/>
                <w:rPrChange w:id="100837" w:author="Draft version 2" w:date="2020-04-03T01:44:00Z">
                  <w:rPr>
                    <w:ins w:id="100838" w:author="CR#1493r1" w:date="2020-03-27T11:43:00Z"/>
                    <w:moveFrom w:id="100839" w:author="Draft version 2" w:date="2020-04-02T18:46:00Z"/>
                  </w:rPr>
                </w:rPrChange>
              </w:rPr>
              <w:pPrChange w:id="100840" w:author="CR#1493r1" w:date="2020-03-27T11:48:00Z">
                <w:pPr>
                  <w:keepNext/>
                  <w:keepLines/>
                  <w:spacing w:after="0"/>
                </w:pPr>
              </w:pPrChange>
            </w:pPr>
            <w:moveFrom w:id="100841" w:author="Draft version 2" w:date="2020-04-02T18:46:00Z">
              <w:ins w:id="100842" w:author="CR#1493r1" w:date="2020-03-27T11:43:00Z">
                <w:r w:rsidRPr="004072B1" w:rsidDel="00936420">
                  <w:rPr>
                    <w:b/>
                    <w:bCs/>
                    <w:i/>
                    <w:iCs/>
                    <w:rPrChange w:id="100843" w:author="Draft version 2" w:date="2020-04-03T01:44:00Z">
                      <w:rPr/>
                    </w:rPrChange>
                  </w:rPr>
                  <w:t>measResultListCBR-NR</w:t>
                </w:r>
              </w:ins>
            </w:moveFrom>
          </w:p>
          <w:p w14:paraId="0DB34C6B" w14:textId="7101F8D8" w:rsidR="006F56D3" w:rsidRPr="004072B1" w:rsidDel="00936420" w:rsidRDefault="006F56D3">
            <w:pPr>
              <w:pStyle w:val="TAL"/>
              <w:rPr>
                <w:ins w:id="100844" w:author="CR#1493r1" w:date="2020-03-27T11:43:00Z"/>
                <w:moveFrom w:id="100845" w:author="Draft version 2" w:date="2020-04-02T18:46:00Z"/>
                <w:rPrChange w:id="100846" w:author="Draft version 2" w:date="2020-04-03T01:44:00Z">
                  <w:rPr>
                    <w:ins w:id="100847" w:author="CR#1493r1" w:date="2020-03-27T11:43:00Z"/>
                    <w:moveFrom w:id="100848" w:author="Draft version 2" w:date="2020-04-02T18:46:00Z"/>
                    <w:rFonts w:ascii="Arial" w:hAnsi="Arial"/>
                    <w:sz w:val="18"/>
                  </w:rPr>
                </w:rPrChange>
              </w:rPr>
              <w:pPrChange w:id="100849" w:author="CR#1493r1" w:date="2020-03-27T11:48:00Z">
                <w:pPr>
                  <w:keepNext/>
                  <w:keepLines/>
                  <w:spacing w:after="0"/>
                </w:pPr>
              </w:pPrChange>
            </w:pPr>
            <w:moveFrom w:id="100850" w:author="Draft version 2" w:date="2020-04-02T18:46:00Z">
              <w:ins w:id="100851" w:author="CR#1493r1" w:date="2020-03-27T11:43:00Z">
                <w:r w:rsidRPr="004072B1" w:rsidDel="00936420">
                  <w:rPr>
                    <w:rFonts w:hint="eastAsia"/>
                    <w:lang w:eastAsia="zh-CN"/>
                    <w:rPrChange w:id="100852" w:author="Draft version 2" w:date="2020-04-03T01:44:00Z">
                      <w:rPr>
                        <w:rFonts w:hint="eastAsia"/>
                        <w:lang w:eastAsia="zh-CN"/>
                      </w:rPr>
                    </w:rPrChange>
                  </w:rPr>
                  <w:t xml:space="preserve">CBR </w:t>
                </w:r>
                <w:r w:rsidRPr="004072B1" w:rsidDel="00936420">
                  <w:rPr>
                    <w:lang w:eastAsia="zh-CN"/>
                    <w:rPrChange w:id="100853" w:author="Draft version 2" w:date="2020-04-03T01:44:00Z">
                      <w:rPr>
                        <w:lang w:eastAsia="zh-CN"/>
                      </w:rPr>
                    </w:rPrChange>
                  </w:rPr>
                  <w:t>measurement</w:t>
                </w:r>
                <w:r w:rsidRPr="004072B1" w:rsidDel="00936420">
                  <w:rPr>
                    <w:rFonts w:hint="eastAsia"/>
                    <w:lang w:eastAsia="zh-CN"/>
                    <w:rPrChange w:id="100854" w:author="Draft version 2" w:date="2020-04-03T01:44:00Z">
                      <w:rPr>
                        <w:rFonts w:hint="eastAsia"/>
                        <w:lang w:eastAsia="zh-CN"/>
                      </w:rPr>
                    </w:rPrChange>
                  </w:rPr>
                  <w:t xml:space="preserve"> </w:t>
                </w:r>
                <w:r w:rsidRPr="004072B1" w:rsidDel="00936420">
                  <w:rPr>
                    <w:lang w:eastAsia="zh-CN"/>
                    <w:rPrChange w:id="100855" w:author="Draft version 2" w:date="2020-04-03T01:44:00Z">
                      <w:rPr>
                        <w:lang w:eastAsia="zh-CN"/>
                      </w:rPr>
                    </w:rPrChange>
                  </w:rPr>
                  <w:t>results for NR sidelink communication.</w:t>
                </w:r>
              </w:ins>
            </w:moveFrom>
          </w:p>
        </w:tc>
      </w:tr>
      <w:tr w:rsidR="00936420" w:rsidRPr="004072B1" w:rsidDel="00936420" w14:paraId="50693135" w14:textId="3C787304" w:rsidTr="00D1231B">
        <w:trPr>
          <w:ins w:id="100856" w:author="CR#1493r1" w:date="2020-03-27T11:43:00Z"/>
        </w:trPr>
        <w:tc>
          <w:tcPr>
            <w:tcW w:w="0" w:type="auto"/>
          </w:tcPr>
          <w:p w14:paraId="0E6ED355" w14:textId="6290834B" w:rsidR="006F56D3" w:rsidRPr="004072B1" w:rsidDel="00936420" w:rsidRDefault="006F56D3">
            <w:pPr>
              <w:pStyle w:val="TAL"/>
              <w:rPr>
                <w:ins w:id="100857" w:author="CR#1493r1" w:date="2020-03-27T11:43:00Z"/>
                <w:moveFrom w:id="100858" w:author="Draft version 2" w:date="2020-04-02T18:46:00Z"/>
                <w:b/>
                <w:bCs/>
                <w:i/>
                <w:iCs/>
                <w:rPrChange w:id="100859" w:author="Draft version 2" w:date="2020-04-03T01:44:00Z">
                  <w:rPr>
                    <w:ins w:id="100860" w:author="CR#1493r1" w:date="2020-03-27T11:43:00Z"/>
                    <w:moveFrom w:id="100861" w:author="Draft version 2" w:date="2020-04-02T18:46:00Z"/>
                  </w:rPr>
                </w:rPrChange>
              </w:rPr>
              <w:pPrChange w:id="100862" w:author="CR#1493r1" w:date="2020-03-27T11:48:00Z">
                <w:pPr>
                  <w:keepNext/>
                  <w:keepLines/>
                  <w:spacing w:after="0"/>
                </w:pPr>
              </w:pPrChange>
            </w:pPr>
            <w:moveFrom w:id="100863" w:author="Draft version 2" w:date="2020-04-02T18:46:00Z">
              <w:ins w:id="100864" w:author="CR#1493r1" w:date="2020-03-27T11:43:00Z">
                <w:r w:rsidRPr="004072B1" w:rsidDel="00936420">
                  <w:rPr>
                    <w:b/>
                    <w:bCs/>
                    <w:i/>
                    <w:iCs/>
                    <w:rPrChange w:id="100865" w:author="Draft version 2" w:date="2020-04-03T01:44:00Z">
                      <w:rPr/>
                    </w:rPrChange>
                  </w:rPr>
                  <w:t>sl-poolReportIdentity</w:t>
                </w:r>
              </w:ins>
            </w:moveFrom>
          </w:p>
          <w:p w14:paraId="4CAE290A" w14:textId="66AAAB3F" w:rsidR="006F56D3" w:rsidRPr="004072B1" w:rsidDel="00936420" w:rsidRDefault="006F56D3">
            <w:pPr>
              <w:pStyle w:val="TAL"/>
              <w:rPr>
                <w:ins w:id="100866" w:author="CR#1493r1" w:date="2020-03-27T11:43:00Z"/>
                <w:moveFrom w:id="100867" w:author="Draft version 2" w:date="2020-04-02T18:46:00Z"/>
                <w:rPrChange w:id="100868" w:author="Draft version 2" w:date="2020-04-03T01:44:00Z">
                  <w:rPr>
                    <w:ins w:id="100869" w:author="CR#1493r1" w:date="2020-03-27T11:43:00Z"/>
                    <w:moveFrom w:id="100870" w:author="Draft version 2" w:date="2020-04-02T18:46:00Z"/>
                  </w:rPr>
                </w:rPrChange>
              </w:rPr>
              <w:pPrChange w:id="100871" w:author="CR#1493r1" w:date="2020-03-27T11:48:00Z">
                <w:pPr>
                  <w:keepNext/>
                  <w:keepLines/>
                  <w:spacing w:after="0"/>
                </w:pPr>
              </w:pPrChange>
            </w:pPr>
            <w:moveFrom w:id="100872" w:author="Draft version 2" w:date="2020-04-02T18:46:00Z">
              <w:ins w:id="100873" w:author="CR#1493r1" w:date="2020-03-27T11:43:00Z">
                <w:r w:rsidRPr="004072B1" w:rsidDel="00936420">
                  <w:rPr>
                    <w:bCs/>
                    <w:rPrChange w:id="100874" w:author="Draft version 2" w:date="2020-04-03T01:44:00Z">
                      <w:rPr>
                        <w:bCs/>
                      </w:rPr>
                    </w:rPrChange>
                  </w:rPr>
                  <w:t xml:space="preserve">The identity of the transmission resource pool which is corresponding to the </w:t>
                </w:r>
                <w:r w:rsidRPr="004072B1" w:rsidDel="00936420">
                  <w:rPr>
                    <w:i/>
                    <w:iCs/>
                    <w:rPrChange w:id="100875" w:author="Draft version 2" w:date="2020-04-03T01:44:00Z">
                      <w:rPr/>
                    </w:rPrChange>
                  </w:rPr>
                  <w:t>sl-poolReportID</w:t>
                </w:r>
                <w:r w:rsidRPr="004072B1" w:rsidDel="00936420">
                  <w:rPr>
                    <w:rPrChange w:id="100876" w:author="Draft version 2" w:date="2020-04-03T01:44:00Z">
                      <w:rPr/>
                    </w:rPrChange>
                  </w:rPr>
                  <w:t xml:space="preserve"> configured in a resource pool for NR sidelink communication.</w:t>
                </w:r>
              </w:ins>
            </w:moveFrom>
          </w:p>
        </w:tc>
      </w:tr>
    </w:tbl>
    <w:p w14:paraId="6E91B084" w14:textId="73E14634" w:rsidR="006F56D3" w:rsidRPr="004072B1" w:rsidDel="00936420" w:rsidRDefault="006F56D3">
      <w:pPr>
        <w:rPr>
          <w:ins w:id="100877" w:author="CR#1493r1" w:date="2020-03-27T11:43:00Z"/>
          <w:moveFrom w:id="100878" w:author="Draft version 2" w:date="2020-04-02T18:46:00Z"/>
          <w:rPrChange w:id="100879" w:author="Draft version 2" w:date="2020-04-03T01:44:00Z">
            <w:rPr>
              <w:ins w:id="100880" w:author="CR#1493r1" w:date="2020-03-27T11:43:00Z"/>
              <w:moveFrom w:id="100881" w:author="Draft version 2" w:date="2020-04-02T18:46:00Z"/>
            </w:rPr>
          </w:rPrChange>
        </w:rPr>
        <w:pPrChange w:id="100882" w:author="CR#1493r1" w:date="2020-03-27T11:47:00Z">
          <w:pPr>
            <w:spacing w:before="18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rsidDel="00936420" w14:paraId="03018814" w14:textId="5CB5407D" w:rsidTr="00D1231B">
        <w:trPr>
          <w:ins w:id="100883" w:author="CR#1493r1" w:date="2020-03-27T11:43:00Z"/>
        </w:trPr>
        <w:tc>
          <w:tcPr>
            <w:tcW w:w="0" w:type="auto"/>
          </w:tcPr>
          <w:p w14:paraId="662DB83A" w14:textId="2B57A72D" w:rsidR="006F56D3" w:rsidRPr="004072B1" w:rsidDel="00936420" w:rsidRDefault="006F56D3">
            <w:pPr>
              <w:pStyle w:val="TAH"/>
              <w:rPr>
                <w:ins w:id="100884" w:author="CR#1493r1" w:date="2020-03-27T11:43:00Z"/>
                <w:moveFrom w:id="100885" w:author="Draft version 2" w:date="2020-04-02T18:46:00Z"/>
                <w:rPrChange w:id="100886" w:author="Draft version 2" w:date="2020-04-03T01:44:00Z">
                  <w:rPr>
                    <w:ins w:id="100887" w:author="CR#1493r1" w:date="2020-03-27T11:43:00Z"/>
                    <w:moveFrom w:id="100888" w:author="Draft version 2" w:date="2020-04-02T18:46:00Z"/>
                  </w:rPr>
                </w:rPrChange>
              </w:rPr>
              <w:pPrChange w:id="100889" w:author="CR#1493r1" w:date="2020-03-27T11:48:00Z">
                <w:pPr>
                  <w:keepNext/>
                  <w:keepLines/>
                  <w:spacing w:after="0"/>
                  <w:jc w:val="center"/>
                </w:pPr>
              </w:pPrChange>
            </w:pPr>
            <w:moveFrom w:id="100890" w:author="Draft version 2" w:date="2020-04-02T18:46:00Z">
              <w:ins w:id="100891" w:author="CR#1493r1" w:date="2020-03-27T11:43:00Z">
                <w:r w:rsidRPr="004072B1" w:rsidDel="00936420">
                  <w:rPr>
                    <w:i/>
                    <w:iCs/>
                    <w:rPrChange w:id="100892" w:author="Draft version 2" w:date="2020-04-03T01:44:00Z">
                      <w:rPr/>
                    </w:rPrChange>
                  </w:rPr>
                  <w:t>MeasResultListEUTRA-CBR</w:t>
                </w:r>
                <w:r w:rsidRPr="004072B1" w:rsidDel="00936420">
                  <w:rPr>
                    <w:rPrChange w:id="100893" w:author="Draft version 2" w:date="2020-04-03T01:44:00Z">
                      <w:rPr/>
                    </w:rPrChange>
                  </w:rPr>
                  <w:t xml:space="preserve"> field descriptions</w:t>
                </w:r>
              </w:ins>
            </w:moveFrom>
          </w:p>
        </w:tc>
      </w:tr>
      <w:tr w:rsidR="00936420" w:rsidRPr="004072B1" w:rsidDel="00936420" w14:paraId="5060ADBA" w14:textId="78F467CC" w:rsidTr="00D1231B">
        <w:trPr>
          <w:ins w:id="100894" w:author="CR#1493r1" w:date="2020-03-27T11:43:00Z"/>
        </w:trPr>
        <w:tc>
          <w:tcPr>
            <w:tcW w:w="0" w:type="auto"/>
          </w:tcPr>
          <w:p w14:paraId="6CCE162B" w14:textId="01A9D980" w:rsidR="006F56D3" w:rsidRPr="004072B1" w:rsidDel="00936420" w:rsidRDefault="006F56D3">
            <w:pPr>
              <w:pStyle w:val="TAL"/>
              <w:rPr>
                <w:ins w:id="100895" w:author="CR#1493r1" w:date="2020-03-27T11:43:00Z"/>
                <w:moveFrom w:id="100896" w:author="Draft version 2" w:date="2020-04-02T18:46:00Z"/>
                <w:b/>
                <w:bCs/>
                <w:i/>
                <w:iCs/>
                <w:rPrChange w:id="100897" w:author="Draft version 2" w:date="2020-04-03T01:44:00Z">
                  <w:rPr>
                    <w:ins w:id="100898" w:author="CR#1493r1" w:date="2020-03-27T11:43:00Z"/>
                    <w:moveFrom w:id="100899" w:author="Draft version 2" w:date="2020-04-02T18:46:00Z"/>
                  </w:rPr>
                </w:rPrChange>
              </w:rPr>
              <w:pPrChange w:id="100900" w:author="CR#1493r1" w:date="2020-03-27T11:49:00Z">
                <w:pPr>
                  <w:keepNext/>
                  <w:keepLines/>
                  <w:spacing w:after="0"/>
                </w:pPr>
              </w:pPrChange>
            </w:pPr>
            <w:moveFrom w:id="100901" w:author="Draft version 2" w:date="2020-04-02T18:46:00Z">
              <w:ins w:id="100902" w:author="CR#1493r1" w:date="2020-03-27T11:43:00Z">
                <w:r w:rsidRPr="004072B1" w:rsidDel="00936420">
                  <w:rPr>
                    <w:b/>
                    <w:bCs/>
                    <w:i/>
                    <w:iCs/>
                    <w:rPrChange w:id="100903" w:author="Draft version 2" w:date="2020-04-03T01:44:00Z">
                      <w:rPr/>
                    </w:rPrChange>
                  </w:rPr>
                  <w:t>cbr-PSSCH-ResultsEUTRA, cbr-PSCCH-ResultsEUTRA</w:t>
                </w:r>
              </w:ins>
            </w:moveFrom>
          </w:p>
          <w:p w14:paraId="39356496" w14:textId="020E4832" w:rsidR="006F56D3" w:rsidRPr="004072B1" w:rsidDel="00936420" w:rsidRDefault="006F56D3">
            <w:pPr>
              <w:pStyle w:val="TAL"/>
              <w:rPr>
                <w:ins w:id="100904" w:author="CR#1493r1" w:date="2020-03-27T11:43:00Z"/>
                <w:moveFrom w:id="100905" w:author="Draft version 2" w:date="2020-04-02T18:46:00Z"/>
                <w:rPrChange w:id="100906" w:author="Draft version 2" w:date="2020-04-03T01:44:00Z">
                  <w:rPr>
                    <w:ins w:id="100907" w:author="CR#1493r1" w:date="2020-03-27T11:43:00Z"/>
                    <w:moveFrom w:id="100908" w:author="Draft version 2" w:date="2020-04-02T18:46:00Z"/>
                    <w:rFonts w:ascii="Arial" w:hAnsi="Arial"/>
                    <w:sz w:val="18"/>
                  </w:rPr>
                </w:rPrChange>
              </w:rPr>
              <w:pPrChange w:id="100909" w:author="CR#1493r1" w:date="2020-03-27T11:49:00Z">
                <w:pPr>
                  <w:keepNext/>
                  <w:keepLines/>
                  <w:spacing w:after="0"/>
                </w:pPr>
              </w:pPrChange>
            </w:pPr>
            <w:moveFrom w:id="100910" w:author="Draft version 2" w:date="2020-04-02T18:46:00Z">
              <w:ins w:id="100911" w:author="CR#1493r1" w:date="2020-03-27T11:43:00Z">
                <w:r w:rsidRPr="004072B1" w:rsidDel="00936420">
                  <w:rPr>
                    <w:lang w:eastAsia="zh-CN"/>
                    <w:rPrChange w:id="100912" w:author="Draft version 2" w:date="2020-04-03T01:44:00Z">
                      <w:rPr>
                        <w:lang w:eastAsia="zh-CN"/>
                      </w:rPr>
                    </w:rPrChange>
                  </w:rPr>
                  <w:t xml:space="preserve">Containers contrining the </w:t>
                </w:r>
                <w:r w:rsidRPr="004072B1" w:rsidDel="00936420">
                  <w:rPr>
                    <w:rFonts w:hint="eastAsia"/>
                    <w:lang w:eastAsia="zh-CN"/>
                    <w:rPrChange w:id="100913" w:author="Draft version 2" w:date="2020-04-03T01:44:00Z">
                      <w:rPr>
                        <w:rFonts w:hint="eastAsia"/>
                        <w:lang w:eastAsia="zh-CN"/>
                      </w:rPr>
                    </w:rPrChange>
                  </w:rPr>
                  <w:t xml:space="preserve">CBR </w:t>
                </w:r>
                <w:r w:rsidRPr="004072B1" w:rsidDel="00936420">
                  <w:rPr>
                    <w:lang w:eastAsia="zh-CN"/>
                    <w:rPrChange w:id="100914" w:author="Draft version 2" w:date="2020-04-03T01:44:00Z">
                      <w:rPr>
                        <w:lang w:eastAsia="zh-CN"/>
                      </w:rPr>
                    </w:rPrChange>
                  </w:rPr>
                  <w:t>measurement</w:t>
                </w:r>
                <w:r w:rsidRPr="004072B1" w:rsidDel="00936420">
                  <w:rPr>
                    <w:lang w:eastAsia="zh-CN"/>
                    <w:rPrChange w:id="100915" w:author="Draft version 2" w:date="2020-04-03T01:44:00Z">
                      <w:rPr>
                        <w:rFonts w:ascii="Arial" w:hAnsi="Arial"/>
                        <w:sz w:val="18"/>
                        <w:lang w:eastAsia="zh-CN"/>
                      </w:rPr>
                    </w:rPrChange>
                  </w:rPr>
                  <w:t xml:space="preserve"> results for PSSCH and PSCCH for V2X sidelink communication.The content corresponds to the IE SL-CBR as specified in TS 36.331 [10].</w:t>
                </w:r>
              </w:ins>
            </w:moveFrom>
          </w:p>
        </w:tc>
      </w:tr>
      <w:tr w:rsidR="00936420" w:rsidRPr="004072B1" w:rsidDel="00936420" w14:paraId="13187BDD" w14:textId="47D59BC6" w:rsidTr="00D1231B">
        <w:trPr>
          <w:ins w:id="100916" w:author="CR#1493r1" w:date="2020-03-27T11:43:00Z"/>
        </w:trPr>
        <w:tc>
          <w:tcPr>
            <w:tcW w:w="0" w:type="auto"/>
          </w:tcPr>
          <w:p w14:paraId="27F58D3E" w14:textId="333546FB" w:rsidR="006F56D3" w:rsidRPr="004072B1" w:rsidDel="00936420" w:rsidRDefault="006F56D3">
            <w:pPr>
              <w:pStyle w:val="TAL"/>
              <w:rPr>
                <w:ins w:id="100917" w:author="CR#1493r1" w:date="2020-03-27T11:43:00Z"/>
                <w:moveFrom w:id="100918" w:author="Draft version 2" w:date="2020-04-02T18:46:00Z"/>
                <w:b/>
                <w:bCs/>
                <w:i/>
                <w:iCs/>
                <w:rPrChange w:id="100919" w:author="Draft version 2" w:date="2020-04-03T01:44:00Z">
                  <w:rPr>
                    <w:ins w:id="100920" w:author="CR#1493r1" w:date="2020-03-27T11:43:00Z"/>
                    <w:moveFrom w:id="100921" w:author="Draft version 2" w:date="2020-04-02T18:46:00Z"/>
                  </w:rPr>
                </w:rPrChange>
              </w:rPr>
              <w:pPrChange w:id="100922" w:author="CR#1493r1" w:date="2020-03-27T11:49:00Z">
                <w:pPr>
                  <w:keepNext/>
                  <w:keepLines/>
                  <w:spacing w:after="0"/>
                </w:pPr>
              </w:pPrChange>
            </w:pPr>
            <w:moveFrom w:id="100923" w:author="Draft version 2" w:date="2020-04-02T18:46:00Z">
              <w:ins w:id="100924" w:author="CR#1493r1" w:date="2020-03-27T11:43:00Z">
                <w:r w:rsidRPr="004072B1" w:rsidDel="00936420">
                  <w:rPr>
                    <w:b/>
                    <w:bCs/>
                    <w:i/>
                    <w:iCs/>
                    <w:rPrChange w:id="100925" w:author="Draft version 2" w:date="2020-04-03T01:44:00Z">
                      <w:rPr/>
                    </w:rPrChange>
                  </w:rPr>
                  <w:t>sl-poolReportIdentity</w:t>
                </w:r>
              </w:ins>
            </w:moveFrom>
          </w:p>
          <w:p w14:paraId="123840BE" w14:textId="00DA0A9B" w:rsidR="006F56D3" w:rsidRPr="004072B1" w:rsidDel="00936420" w:rsidRDefault="006F56D3">
            <w:pPr>
              <w:pStyle w:val="TAL"/>
              <w:rPr>
                <w:ins w:id="100926" w:author="CR#1493r1" w:date="2020-03-27T11:43:00Z"/>
                <w:moveFrom w:id="100927" w:author="Draft version 2" w:date="2020-04-02T18:46:00Z"/>
                <w:rPrChange w:id="100928" w:author="Draft version 2" w:date="2020-04-03T01:44:00Z">
                  <w:rPr>
                    <w:ins w:id="100929" w:author="CR#1493r1" w:date="2020-03-27T11:43:00Z"/>
                    <w:moveFrom w:id="100930" w:author="Draft version 2" w:date="2020-04-02T18:46:00Z"/>
                  </w:rPr>
                </w:rPrChange>
              </w:rPr>
              <w:pPrChange w:id="100931" w:author="CR#1493r1" w:date="2020-03-27T11:49:00Z">
                <w:pPr>
                  <w:keepNext/>
                  <w:keepLines/>
                  <w:spacing w:after="0"/>
                </w:pPr>
              </w:pPrChange>
            </w:pPr>
            <w:moveFrom w:id="100932" w:author="Draft version 2" w:date="2020-04-02T18:46:00Z">
              <w:ins w:id="100933" w:author="CR#1493r1" w:date="2020-03-27T11:43:00Z">
                <w:r w:rsidRPr="004072B1" w:rsidDel="00936420">
                  <w:rPr>
                    <w:bCs/>
                    <w:rPrChange w:id="100934" w:author="Draft version 2" w:date="2020-04-03T01:44:00Z">
                      <w:rPr>
                        <w:bCs/>
                      </w:rPr>
                    </w:rPrChange>
                  </w:rPr>
                  <w:t xml:space="preserve">The identity of the transmission resource pool which is corresponding to the </w:t>
                </w:r>
                <w:r w:rsidRPr="004072B1" w:rsidDel="00936420">
                  <w:rPr>
                    <w:i/>
                    <w:iCs/>
                    <w:rPrChange w:id="100935" w:author="Draft version 2" w:date="2020-04-03T01:44:00Z">
                      <w:rPr/>
                    </w:rPrChange>
                  </w:rPr>
                  <w:t>SL-ResourcePoolID-EUTRA</w:t>
                </w:r>
                <w:r w:rsidRPr="004072B1" w:rsidDel="00936420">
                  <w:rPr>
                    <w:rPrChange w:id="100936" w:author="Draft version 2" w:date="2020-04-03T01:44:00Z">
                      <w:rPr/>
                    </w:rPrChange>
                  </w:rPr>
                  <w:t xml:space="preserve"> configured for the resource pools for CBR measurement and reporting for V2X sidelink communication.</w:t>
                </w:r>
              </w:ins>
            </w:moveFrom>
          </w:p>
        </w:tc>
      </w:tr>
      <w:moveFromRangeEnd w:id="100372"/>
    </w:tbl>
    <w:p w14:paraId="774BD381" w14:textId="77777777" w:rsidR="006F56D3" w:rsidRPr="004072B1" w:rsidRDefault="006F56D3" w:rsidP="000B4A46">
      <w:pPr>
        <w:rPr>
          <w:rPrChange w:id="100937" w:author="Draft version 2" w:date="2020-04-03T01:44:00Z">
            <w:rPr/>
          </w:rPrChange>
        </w:rPr>
      </w:pPr>
    </w:p>
    <w:p w14:paraId="78413500" w14:textId="77777777" w:rsidR="00A64469" w:rsidRPr="004072B1" w:rsidRDefault="00A64469" w:rsidP="00A64469">
      <w:pPr>
        <w:pStyle w:val="Heading4"/>
        <w:rPr>
          <w:i/>
          <w:iCs/>
          <w:rPrChange w:id="100938" w:author="Draft version 2" w:date="2020-04-03T01:44:00Z">
            <w:rPr>
              <w:i/>
              <w:iCs/>
            </w:rPr>
          </w:rPrChange>
        </w:rPr>
      </w:pPr>
      <w:bookmarkStart w:id="100939" w:name="_Toc20426012"/>
      <w:bookmarkStart w:id="100940" w:name="_Toc29321408"/>
      <w:bookmarkStart w:id="100941" w:name="_Toc36757171"/>
      <w:r w:rsidRPr="004072B1">
        <w:rPr>
          <w:i/>
          <w:iCs/>
          <w:rPrChange w:id="100942" w:author="Draft version 2" w:date="2020-04-03T01:44:00Z">
            <w:rPr>
              <w:i/>
              <w:iCs/>
            </w:rPr>
          </w:rPrChange>
        </w:rPr>
        <w:t>–</w:t>
      </w:r>
      <w:r w:rsidRPr="004072B1">
        <w:rPr>
          <w:i/>
          <w:iCs/>
          <w:rPrChange w:id="100943" w:author="Draft version 2" w:date="2020-04-03T01:44:00Z">
            <w:rPr>
              <w:i/>
              <w:iCs/>
            </w:rPr>
          </w:rPrChange>
        </w:rPr>
        <w:tab/>
      </w:r>
      <w:r w:rsidRPr="004072B1">
        <w:rPr>
          <w:i/>
          <w:iCs/>
          <w:noProof/>
          <w:rPrChange w:id="100944" w:author="Draft version 2" w:date="2020-04-03T01:44:00Z">
            <w:rPr>
              <w:i/>
              <w:iCs/>
              <w:noProof/>
            </w:rPr>
          </w:rPrChange>
        </w:rPr>
        <w:t>MeasResult2EUTRA</w:t>
      </w:r>
      <w:bookmarkEnd w:id="100939"/>
      <w:bookmarkEnd w:id="100940"/>
      <w:bookmarkEnd w:id="100941"/>
    </w:p>
    <w:p w14:paraId="789B282C" w14:textId="77777777" w:rsidR="00A64469" w:rsidRPr="004072B1" w:rsidRDefault="00A64469" w:rsidP="00A64469">
      <w:pPr>
        <w:rPr>
          <w:rPrChange w:id="100945" w:author="Draft version 2" w:date="2020-04-03T01:44:00Z">
            <w:rPr/>
          </w:rPrChange>
        </w:rPr>
      </w:pPr>
      <w:r w:rsidRPr="004072B1">
        <w:rPr>
          <w:rPrChange w:id="100946" w:author="Draft version 2" w:date="2020-04-03T01:44:00Z">
            <w:rPr/>
          </w:rPrChange>
        </w:rPr>
        <w:t xml:space="preserve">The IE </w:t>
      </w:r>
      <w:r w:rsidRPr="004072B1">
        <w:rPr>
          <w:i/>
          <w:rPrChange w:id="100947" w:author="Draft version 2" w:date="2020-04-03T01:44:00Z">
            <w:rPr>
              <w:i/>
            </w:rPr>
          </w:rPrChange>
        </w:rPr>
        <w:t>MeasResult2EUTRA</w:t>
      </w:r>
      <w:r w:rsidRPr="004072B1">
        <w:rPr>
          <w:rPrChange w:id="100948" w:author="Draft version 2" w:date="2020-04-03T01:44:00Z">
            <w:rPr/>
          </w:rPrChange>
        </w:rPr>
        <w:t xml:space="preserve"> contains measurements on E-UTRA frequencies.</w:t>
      </w:r>
    </w:p>
    <w:p w14:paraId="736124D4" w14:textId="77777777" w:rsidR="00A64469" w:rsidRPr="004072B1" w:rsidRDefault="00A64469" w:rsidP="00A64469">
      <w:pPr>
        <w:pStyle w:val="TH"/>
        <w:rPr>
          <w:bCs/>
          <w:i/>
          <w:iCs/>
          <w:rPrChange w:id="100949" w:author="Draft version 2" w:date="2020-04-03T01:44:00Z">
            <w:rPr>
              <w:bCs/>
              <w:i/>
              <w:iCs/>
            </w:rPr>
          </w:rPrChange>
        </w:rPr>
      </w:pPr>
      <w:r w:rsidRPr="004072B1">
        <w:rPr>
          <w:bCs/>
          <w:i/>
          <w:iCs/>
          <w:rPrChange w:id="100950" w:author="Draft version 2" w:date="2020-04-03T01:44:00Z">
            <w:rPr>
              <w:bCs/>
              <w:i/>
              <w:iCs/>
            </w:rPr>
          </w:rPrChange>
        </w:rPr>
        <w:t xml:space="preserve">MeasResult2EUTRA </w:t>
      </w:r>
      <w:r w:rsidRPr="004072B1">
        <w:rPr>
          <w:rPrChange w:id="100951" w:author="Draft version 2" w:date="2020-04-03T01:44:00Z">
            <w:rPr/>
          </w:rPrChange>
        </w:rPr>
        <w:t>information element</w:t>
      </w:r>
    </w:p>
    <w:p w14:paraId="70CEDB2A" w14:textId="77777777" w:rsidR="00A64469" w:rsidRPr="004072B1" w:rsidRDefault="00A64469" w:rsidP="0096519C">
      <w:pPr>
        <w:pStyle w:val="PL"/>
        <w:rPr>
          <w:rPrChange w:id="100952" w:author="Draft version 2" w:date="2020-04-03T01:44:00Z">
            <w:rPr>
              <w:color w:val="808080"/>
            </w:rPr>
          </w:rPrChange>
        </w:rPr>
      </w:pPr>
      <w:r w:rsidRPr="004072B1">
        <w:rPr>
          <w:rPrChange w:id="100953" w:author="Draft version 2" w:date="2020-04-03T01:44:00Z">
            <w:rPr>
              <w:color w:val="808080"/>
            </w:rPr>
          </w:rPrChange>
        </w:rPr>
        <w:t>-- ASN1START</w:t>
      </w:r>
    </w:p>
    <w:p w14:paraId="4ABAC7BA" w14:textId="77777777" w:rsidR="00A64469" w:rsidRPr="004072B1" w:rsidRDefault="00A64469" w:rsidP="0096519C">
      <w:pPr>
        <w:pStyle w:val="PL"/>
        <w:rPr>
          <w:rPrChange w:id="100954" w:author="Draft version 2" w:date="2020-04-03T01:44:00Z">
            <w:rPr>
              <w:color w:val="808080"/>
            </w:rPr>
          </w:rPrChange>
        </w:rPr>
      </w:pPr>
      <w:r w:rsidRPr="004072B1">
        <w:rPr>
          <w:rPrChange w:id="100955" w:author="Draft version 2" w:date="2020-04-03T01:44:00Z">
            <w:rPr>
              <w:color w:val="808080"/>
            </w:rPr>
          </w:rPrChange>
        </w:rPr>
        <w:t>-- TAG-MEASRESULT2EUTRA-START</w:t>
      </w:r>
    </w:p>
    <w:p w14:paraId="7A8D12F1" w14:textId="77777777" w:rsidR="00A64469" w:rsidRPr="004072B1" w:rsidRDefault="00A64469" w:rsidP="0096519C">
      <w:pPr>
        <w:pStyle w:val="PL"/>
        <w:rPr>
          <w:rPrChange w:id="100956" w:author="Draft version 2" w:date="2020-04-03T01:44:00Z">
            <w:rPr/>
          </w:rPrChange>
        </w:rPr>
      </w:pPr>
    </w:p>
    <w:p w14:paraId="111CA8BB" w14:textId="77777777" w:rsidR="00A64469" w:rsidRPr="004072B1" w:rsidRDefault="00A64469" w:rsidP="0096519C">
      <w:pPr>
        <w:pStyle w:val="PL"/>
        <w:rPr>
          <w:rPrChange w:id="100957" w:author="Draft version 2" w:date="2020-04-03T01:44:00Z">
            <w:rPr/>
          </w:rPrChange>
        </w:rPr>
      </w:pPr>
      <w:r w:rsidRPr="004072B1">
        <w:rPr>
          <w:rPrChange w:id="100958" w:author="Draft version 2" w:date="2020-04-03T01:44:00Z">
            <w:rPr/>
          </w:rPrChange>
        </w:rPr>
        <w:t xml:space="preserve">MeasResult2EUTRA ::=       </w:t>
      </w:r>
      <w:r w:rsidRPr="004072B1">
        <w:rPr>
          <w:rPrChange w:id="100959" w:author="Draft version 2" w:date="2020-04-03T01:44:00Z">
            <w:rPr>
              <w:color w:val="993366"/>
            </w:rPr>
          </w:rPrChange>
        </w:rPr>
        <w:t>SEQUENCE</w:t>
      </w:r>
      <w:r w:rsidRPr="004072B1">
        <w:rPr>
          <w:rPrChange w:id="100960" w:author="Draft version 2" w:date="2020-04-03T01:44:00Z">
            <w:rPr/>
          </w:rPrChange>
        </w:rPr>
        <w:t xml:space="preserve"> {</w:t>
      </w:r>
    </w:p>
    <w:p w14:paraId="1381C71B" w14:textId="77777777" w:rsidR="00A64469" w:rsidRPr="004072B1" w:rsidRDefault="00A64469" w:rsidP="0096519C">
      <w:pPr>
        <w:pStyle w:val="PL"/>
        <w:rPr>
          <w:rPrChange w:id="100961" w:author="Draft version 2" w:date="2020-04-03T01:44:00Z">
            <w:rPr/>
          </w:rPrChange>
        </w:rPr>
      </w:pPr>
      <w:r w:rsidRPr="004072B1">
        <w:rPr>
          <w:rPrChange w:id="100962" w:author="Draft version 2" w:date="2020-04-03T01:44:00Z">
            <w:rPr/>
          </w:rPrChange>
        </w:rPr>
        <w:t xml:space="preserve">    carrierFreq                         ARFCN-ValueEUTRA,</w:t>
      </w:r>
    </w:p>
    <w:p w14:paraId="74C020FC" w14:textId="77777777" w:rsidR="00A64469" w:rsidRPr="004072B1" w:rsidRDefault="00A64469" w:rsidP="0096519C">
      <w:pPr>
        <w:pStyle w:val="PL"/>
        <w:rPr>
          <w:rPrChange w:id="100963" w:author="Draft version 2" w:date="2020-04-03T01:44:00Z">
            <w:rPr/>
          </w:rPrChange>
        </w:rPr>
      </w:pPr>
      <w:r w:rsidRPr="004072B1">
        <w:rPr>
          <w:rPrChange w:id="100964" w:author="Draft version 2" w:date="2020-04-03T01:44:00Z">
            <w:rPr/>
          </w:rPrChange>
        </w:rPr>
        <w:t xml:space="preserve">    measResultServingCell               MeasResultEUTRA                 </w:t>
      </w:r>
      <w:r w:rsidRPr="004072B1">
        <w:rPr>
          <w:rPrChange w:id="100965" w:author="Draft version 2" w:date="2020-04-03T01:44:00Z">
            <w:rPr>
              <w:color w:val="993366"/>
            </w:rPr>
          </w:rPrChange>
        </w:rPr>
        <w:t>OPTIONAL</w:t>
      </w:r>
      <w:r w:rsidRPr="004072B1">
        <w:rPr>
          <w:rPrChange w:id="100966" w:author="Draft version 2" w:date="2020-04-03T01:44:00Z">
            <w:rPr/>
          </w:rPrChange>
        </w:rPr>
        <w:t>,</w:t>
      </w:r>
    </w:p>
    <w:p w14:paraId="09BE5D02" w14:textId="77777777" w:rsidR="00A64469" w:rsidRPr="004072B1" w:rsidRDefault="00A64469" w:rsidP="0096519C">
      <w:pPr>
        <w:pStyle w:val="PL"/>
        <w:rPr>
          <w:rPrChange w:id="100967" w:author="Draft version 2" w:date="2020-04-03T01:44:00Z">
            <w:rPr/>
          </w:rPrChange>
        </w:rPr>
      </w:pPr>
      <w:r w:rsidRPr="004072B1">
        <w:rPr>
          <w:rPrChange w:id="100968" w:author="Draft version 2" w:date="2020-04-03T01:44:00Z">
            <w:rPr/>
          </w:rPrChange>
        </w:rPr>
        <w:t xml:space="preserve">    measResultBestNeighCell             MeasResultEUTRA                 </w:t>
      </w:r>
      <w:r w:rsidRPr="004072B1">
        <w:rPr>
          <w:rPrChange w:id="100969" w:author="Draft version 2" w:date="2020-04-03T01:44:00Z">
            <w:rPr>
              <w:color w:val="993366"/>
            </w:rPr>
          </w:rPrChange>
        </w:rPr>
        <w:t>OPTIONAL</w:t>
      </w:r>
      <w:r w:rsidRPr="004072B1">
        <w:rPr>
          <w:rPrChange w:id="100970" w:author="Draft version 2" w:date="2020-04-03T01:44:00Z">
            <w:rPr/>
          </w:rPrChange>
        </w:rPr>
        <w:t>,</w:t>
      </w:r>
    </w:p>
    <w:p w14:paraId="6702DA22" w14:textId="77777777" w:rsidR="00A64469" w:rsidRPr="004072B1" w:rsidRDefault="00A64469" w:rsidP="0096519C">
      <w:pPr>
        <w:pStyle w:val="PL"/>
        <w:rPr>
          <w:rPrChange w:id="100971" w:author="Draft version 2" w:date="2020-04-03T01:44:00Z">
            <w:rPr/>
          </w:rPrChange>
        </w:rPr>
      </w:pPr>
      <w:r w:rsidRPr="004072B1">
        <w:rPr>
          <w:rPrChange w:id="100972" w:author="Draft version 2" w:date="2020-04-03T01:44:00Z">
            <w:rPr/>
          </w:rPrChange>
        </w:rPr>
        <w:t xml:space="preserve">    ...</w:t>
      </w:r>
    </w:p>
    <w:p w14:paraId="73774455" w14:textId="77777777" w:rsidR="00A64469" w:rsidRPr="004072B1" w:rsidRDefault="00A64469" w:rsidP="0096519C">
      <w:pPr>
        <w:pStyle w:val="PL"/>
        <w:rPr>
          <w:rPrChange w:id="100973" w:author="Draft version 2" w:date="2020-04-03T01:44:00Z">
            <w:rPr/>
          </w:rPrChange>
        </w:rPr>
      </w:pPr>
      <w:r w:rsidRPr="004072B1">
        <w:rPr>
          <w:rPrChange w:id="100974" w:author="Draft version 2" w:date="2020-04-03T01:44:00Z">
            <w:rPr/>
          </w:rPrChange>
        </w:rPr>
        <w:t>}</w:t>
      </w:r>
    </w:p>
    <w:p w14:paraId="418565FE" w14:textId="77777777" w:rsidR="00A64469" w:rsidRPr="004072B1" w:rsidRDefault="00A64469" w:rsidP="0096519C">
      <w:pPr>
        <w:pStyle w:val="PL"/>
        <w:rPr>
          <w:rPrChange w:id="100975" w:author="Draft version 2" w:date="2020-04-03T01:44:00Z">
            <w:rPr/>
          </w:rPrChange>
        </w:rPr>
      </w:pPr>
    </w:p>
    <w:p w14:paraId="35A69784" w14:textId="77777777" w:rsidR="00A64469" w:rsidRPr="004072B1" w:rsidRDefault="00A64469" w:rsidP="0096519C">
      <w:pPr>
        <w:pStyle w:val="PL"/>
        <w:rPr>
          <w:rPrChange w:id="100976" w:author="Draft version 2" w:date="2020-04-03T01:44:00Z">
            <w:rPr>
              <w:color w:val="808080"/>
            </w:rPr>
          </w:rPrChange>
        </w:rPr>
      </w:pPr>
      <w:r w:rsidRPr="004072B1">
        <w:rPr>
          <w:rPrChange w:id="100977" w:author="Draft version 2" w:date="2020-04-03T01:44:00Z">
            <w:rPr>
              <w:color w:val="808080"/>
            </w:rPr>
          </w:rPrChange>
        </w:rPr>
        <w:t>-- TAG-MEASRESULT2EUTRA-STOP</w:t>
      </w:r>
    </w:p>
    <w:p w14:paraId="530F7F6A" w14:textId="77777777" w:rsidR="00A64469" w:rsidRPr="004072B1" w:rsidRDefault="00A64469" w:rsidP="0096519C">
      <w:pPr>
        <w:pStyle w:val="PL"/>
        <w:rPr>
          <w:rPrChange w:id="100978" w:author="Draft version 2" w:date="2020-04-03T01:44:00Z">
            <w:rPr>
              <w:color w:val="808080"/>
            </w:rPr>
          </w:rPrChange>
        </w:rPr>
      </w:pPr>
      <w:r w:rsidRPr="004072B1">
        <w:rPr>
          <w:rPrChange w:id="100979" w:author="Draft version 2" w:date="2020-04-03T01:44:00Z">
            <w:rPr>
              <w:color w:val="808080"/>
            </w:rPr>
          </w:rPrChange>
        </w:rPr>
        <w:t>-- ASN1STOP</w:t>
      </w:r>
    </w:p>
    <w:p w14:paraId="2234E170" w14:textId="77777777" w:rsidR="00A64469" w:rsidRPr="004072B1" w:rsidRDefault="00A64469" w:rsidP="00A64469">
      <w:pPr>
        <w:rPr>
          <w:rPrChange w:id="100980" w:author="Draft version 2" w:date="2020-04-03T01:44:00Z">
            <w:rPr/>
          </w:rPrChange>
        </w:rPr>
      </w:pPr>
    </w:p>
    <w:p w14:paraId="61B93AA9" w14:textId="77777777" w:rsidR="00A64469" w:rsidRPr="004072B1" w:rsidRDefault="00A64469" w:rsidP="00A64469">
      <w:pPr>
        <w:pStyle w:val="Heading4"/>
        <w:rPr>
          <w:i/>
          <w:iCs/>
          <w:rPrChange w:id="100981" w:author="Draft version 2" w:date="2020-04-03T01:44:00Z">
            <w:rPr>
              <w:i/>
              <w:iCs/>
            </w:rPr>
          </w:rPrChange>
        </w:rPr>
      </w:pPr>
      <w:bookmarkStart w:id="100982" w:name="_Toc20426013"/>
      <w:bookmarkStart w:id="100983" w:name="_Toc29321409"/>
      <w:bookmarkStart w:id="100984" w:name="_Toc36757172"/>
      <w:r w:rsidRPr="004072B1">
        <w:rPr>
          <w:i/>
          <w:iCs/>
          <w:rPrChange w:id="100985" w:author="Draft version 2" w:date="2020-04-03T01:44:00Z">
            <w:rPr>
              <w:i/>
              <w:iCs/>
            </w:rPr>
          </w:rPrChange>
        </w:rPr>
        <w:t>–</w:t>
      </w:r>
      <w:r w:rsidRPr="004072B1">
        <w:rPr>
          <w:i/>
          <w:iCs/>
          <w:rPrChange w:id="100986" w:author="Draft version 2" w:date="2020-04-03T01:44:00Z">
            <w:rPr>
              <w:i/>
              <w:iCs/>
            </w:rPr>
          </w:rPrChange>
        </w:rPr>
        <w:tab/>
      </w:r>
      <w:r w:rsidRPr="004072B1">
        <w:rPr>
          <w:i/>
          <w:iCs/>
          <w:noProof/>
          <w:rPrChange w:id="100987" w:author="Draft version 2" w:date="2020-04-03T01:44:00Z">
            <w:rPr>
              <w:i/>
              <w:iCs/>
              <w:noProof/>
            </w:rPr>
          </w:rPrChange>
        </w:rPr>
        <w:t>MeasResult2NR</w:t>
      </w:r>
      <w:bookmarkEnd w:id="100982"/>
      <w:bookmarkEnd w:id="100983"/>
      <w:bookmarkEnd w:id="100984"/>
    </w:p>
    <w:p w14:paraId="1A0C4F59" w14:textId="77777777" w:rsidR="00A64469" w:rsidRPr="004072B1" w:rsidRDefault="00A64469" w:rsidP="00A64469">
      <w:pPr>
        <w:rPr>
          <w:rPrChange w:id="100988" w:author="Draft version 2" w:date="2020-04-03T01:44:00Z">
            <w:rPr/>
          </w:rPrChange>
        </w:rPr>
      </w:pPr>
      <w:r w:rsidRPr="004072B1">
        <w:rPr>
          <w:rPrChange w:id="100989" w:author="Draft version 2" w:date="2020-04-03T01:44:00Z">
            <w:rPr/>
          </w:rPrChange>
        </w:rPr>
        <w:t xml:space="preserve">The IE </w:t>
      </w:r>
      <w:r w:rsidRPr="004072B1">
        <w:rPr>
          <w:i/>
          <w:rPrChange w:id="100990" w:author="Draft version 2" w:date="2020-04-03T01:44:00Z">
            <w:rPr>
              <w:i/>
            </w:rPr>
          </w:rPrChange>
        </w:rPr>
        <w:t>MeasResult2NR</w:t>
      </w:r>
      <w:r w:rsidRPr="004072B1">
        <w:rPr>
          <w:rPrChange w:id="100991" w:author="Draft version 2" w:date="2020-04-03T01:44:00Z">
            <w:rPr/>
          </w:rPrChange>
        </w:rPr>
        <w:t xml:space="preserve"> contains measurements on NR frequencies.</w:t>
      </w:r>
    </w:p>
    <w:p w14:paraId="654CB6A9" w14:textId="77777777" w:rsidR="00A64469" w:rsidRPr="004072B1" w:rsidRDefault="00A64469" w:rsidP="00A64469">
      <w:pPr>
        <w:pStyle w:val="TH"/>
        <w:rPr>
          <w:bCs/>
          <w:i/>
          <w:iCs/>
          <w:rPrChange w:id="100992" w:author="Draft version 2" w:date="2020-04-03T01:44:00Z">
            <w:rPr>
              <w:bCs/>
              <w:i/>
              <w:iCs/>
            </w:rPr>
          </w:rPrChange>
        </w:rPr>
      </w:pPr>
      <w:r w:rsidRPr="004072B1">
        <w:rPr>
          <w:bCs/>
          <w:i/>
          <w:iCs/>
          <w:rPrChange w:id="100993" w:author="Draft version 2" w:date="2020-04-03T01:44:00Z">
            <w:rPr>
              <w:bCs/>
              <w:i/>
              <w:iCs/>
            </w:rPr>
          </w:rPrChange>
        </w:rPr>
        <w:t xml:space="preserve">MeasResult2NR </w:t>
      </w:r>
      <w:r w:rsidRPr="004072B1">
        <w:rPr>
          <w:rPrChange w:id="100994" w:author="Draft version 2" w:date="2020-04-03T01:44:00Z">
            <w:rPr/>
          </w:rPrChange>
        </w:rPr>
        <w:t>information element</w:t>
      </w:r>
    </w:p>
    <w:p w14:paraId="4B086D7A" w14:textId="77777777" w:rsidR="00A64469" w:rsidRPr="004072B1" w:rsidRDefault="00A64469" w:rsidP="0096519C">
      <w:pPr>
        <w:pStyle w:val="PL"/>
        <w:rPr>
          <w:rPrChange w:id="100995" w:author="Draft version 2" w:date="2020-04-03T01:44:00Z">
            <w:rPr>
              <w:color w:val="808080"/>
            </w:rPr>
          </w:rPrChange>
        </w:rPr>
      </w:pPr>
      <w:r w:rsidRPr="004072B1">
        <w:rPr>
          <w:rPrChange w:id="100996" w:author="Draft version 2" w:date="2020-04-03T01:44:00Z">
            <w:rPr>
              <w:color w:val="808080"/>
            </w:rPr>
          </w:rPrChange>
        </w:rPr>
        <w:t>-- ASN1START</w:t>
      </w:r>
    </w:p>
    <w:p w14:paraId="1D5CB35F" w14:textId="77777777" w:rsidR="00A64469" w:rsidRPr="004072B1" w:rsidRDefault="00A64469" w:rsidP="0096519C">
      <w:pPr>
        <w:pStyle w:val="PL"/>
        <w:rPr>
          <w:rPrChange w:id="100997" w:author="Draft version 2" w:date="2020-04-03T01:44:00Z">
            <w:rPr>
              <w:color w:val="808080"/>
            </w:rPr>
          </w:rPrChange>
        </w:rPr>
      </w:pPr>
      <w:r w:rsidRPr="004072B1">
        <w:rPr>
          <w:rPrChange w:id="100998" w:author="Draft version 2" w:date="2020-04-03T01:44:00Z">
            <w:rPr>
              <w:color w:val="808080"/>
            </w:rPr>
          </w:rPrChange>
        </w:rPr>
        <w:t>-- TAG-MEASRESULT2NR-START</w:t>
      </w:r>
    </w:p>
    <w:p w14:paraId="0859F305" w14:textId="77777777" w:rsidR="00A64469" w:rsidRPr="004072B1" w:rsidRDefault="00A64469" w:rsidP="0096519C">
      <w:pPr>
        <w:pStyle w:val="PL"/>
        <w:rPr>
          <w:rPrChange w:id="100999" w:author="Draft version 2" w:date="2020-04-03T01:44:00Z">
            <w:rPr/>
          </w:rPrChange>
        </w:rPr>
      </w:pPr>
    </w:p>
    <w:p w14:paraId="7DCCC06F" w14:textId="77777777" w:rsidR="00A64469" w:rsidRPr="004072B1" w:rsidRDefault="00A64469" w:rsidP="0096519C">
      <w:pPr>
        <w:pStyle w:val="PL"/>
        <w:rPr>
          <w:rPrChange w:id="101000" w:author="Draft version 2" w:date="2020-04-03T01:44:00Z">
            <w:rPr/>
          </w:rPrChange>
        </w:rPr>
      </w:pPr>
      <w:r w:rsidRPr="004072B1">
        <w:rPr>
          <w:rPrChange w:id="101001" w:author="Draft version 2" w:date="2020-04-03T01:44:00Z">
            <w:rPr/>
          </w:rPrChange>
        </w:rPr>
        <w:t xml:space="preserve">MeasResult2NR ::=                   </w:t>
      </w:r>
      <w:r w:rsidRPr="004072B1">
        <w:rPr>
          <w:rPrChange w:id="101002" w:author="Draft version 2" w:date="2020-04-03T01:44:00Z">
            <w:rPr>
              <w:color w:val="993366"/>
            </w:rPr>
          </w:rPrChange>
        </w:rPr>
        <w:t>SEQUENCE</w:t>
      </w:r>
      <w:r w:rsidRPr="004072B1">
        <w:rPr>
          <w:rPrChange w:id="101003" w:author="Draft version 2" w:date="2020-04-03T01:44:00Z">
            <w:rPr/>
          </w:rPrChange>
        </w:rPr>
        <w:t xml:space="preserve"> {</w:t>
      </w:r>
    </w:p>
    <w:p w14:paraId="32FF5650" w14:textId="77777777" w:rsidR="00A64469" w:rsidRPr="004072B1" w:rsidRDefault="00A64469" w:rsidP="0096519C">
      <w:pPr>
        <w:pStyle w:val="PL"/>
        <w:rPr>
          <w:rPrChange w:id="101004" w:author="Draft version 2" w:date="2020-04-03T01:44:00Z">
            <w:rPr/>
          </w:rPrChange>
        </w:rPr>
      </w:pPr>
      <w:r w:rsidRPr="004072B1">
        <w:rPr>
          <w:rPrChange w:id="101005" w:author="Draft version 2" w:date="2020-04-03T01:44:00Z">
            <w:rPr/>
          </w:rPrChange>
        </w:rPr>
        <w:t xml:space="preserve">    ssbFrequency                        ARFCN-ValueNR                           </w:t>
      </w:r>
      <w:r w:rsidRPr="004072B1">
        <w:rPr>
          <w:rPrChange w:id="101006" w:author="Draft version 2" w:date="2020-04-03T01:44:00Z">
            <w:rPr>
              <w:color w:val="993366"/>
            </w:rPr>
          </w:rPrChange>
        </w:rPr>
        <w:t>OPTIONAL</w:t>
      </w:r>
      <w:r w:rsidRPr="004072B1">
        <w:rPr>
          <w:rPrChange w:id="101007" w:author="Draft version 2" w:date="2020-04-03T01:44:00Z">
            <w:rPr/>
          </w:rPrChange>
        </w:rPr>
        <w:t>,</w:t>
      </w:r>
    </w:p>
    <w:p w14:paraId="089F1BCC" w14:textId="77777777" w:rsidR="00A64469" w:rsidRPr="004072B1" w:rsidRDefault="00A64469" w:rsidP="0096519C">
      <w:pPr>
        <w:pStyle w:val="PL"/>
        <w:rPr>
          <w:rPrChange w:id="101008" w:author="Draft version 2" w:date="2020-04-03T01:44:00Z">
            <w:rPr/>
          </w:rPrChange>
        </w:rPr>
      </w:pPr>
      <w:r w:rsidRPr="004072B1">
        <w:rPr>
          <w:rPrChange w:id="101009" w:author="Draft version 2" w:date="2020-04-03T01:44:00Z">
            <w:rPr/>
          </w:rPrChange>
        </w:rPr>
        <w:lastRenderedPageBreak/>
        <w:t xml:space="preserve">    refFreqCSI-RS                       ARFCN-ValueNR                           </w:t>
      </w:r>
      <w:r w:rsidRPr="004072B1">
        <w:rPr>
          <w:rPrChange w:id="101010" w:author="Draft version 2" w:date="2020-04-03T01:44:00Z">
            <w:rPr>
              <w:color w:val="993366"/>
            </w:rPr>
          </w:rPrChange>
        </w:rPr>
        <w:t>OPTIONAL</w:t>
      </w:r>
      <w:r w:rsidRPr="004072B1">
        <w:rPr>
          <w:rPrChange w:id="101011" w:author="Draft version 2" w:date="2020-04-03T01:44:00Z">
            <w:rPr/>
          </w:rPrChange>
        </w:rPr>
        <w:t>,</w:t>
      </w:r>
    </w:p>
    <w:p w14:paraId="5AFA27B1" w14:textId="77777777" w:rsidR="00A64469" w:rsidRPr="004072B1" w:rsidRDefault="00A64469" w:rsidP="0096519C">
      <w:pPr>
        <w:pStyle w:val="PL"/>
        <w:rPr>
          <w:rPrChange w:id="101012" w:author="Draft version 2" w:date="2020-04-03T01:44:00Z">
            <w:rPr/>
          </w:rPrChange>
        </w:rPr>
      </w:pPr>
      <w:r w:rsidRPr="004072B1">
        <w:rPr>
          <w:rPrChange w:id="101013" w:author="Draft version 2" w:date="2020-04-03T01:44:00Z">
            <w:rPr/>
          </w:rPrChange>
        </w:rPr>
        <w:t xml:space="preserve">    measResultServingCell               MeasResultNR                            </w:t>
      </w:r>
      <w:r w:rsidRPr="004072B1">
        <w:rPr>
          <w:rPrChange w:id="101014" w:author="Draft version 2" w:date="2020-04-03T01:44:00Z">
            <w:rPr>
              <w:color w:val="993366"/>
            </w:rPr>
          </w:rPrChange>
        </w:rPr>
        <w:t>OPTIONAL</w:t>
      </w:r>
      <w:r w:rsidRPr="004072B1">
        <w:rPr>
          <w:rPrChange w:id="101015" w:author="Draft version 2" w:date="2020-04-03T01:44:00Z">
            <w:rPr/>
          </w:rPrChange>
        </w:rPr>
        <w:t>,</w:t>
      </w:r>
    </w:p>
    <w:p w14:paraId="49D18F30" w14:textId="77777777" w:rsidR="00A64469" w:rsidRPr="004072B1" w:rsidRDefault="00A64469" w:rsidP="0096519C">
      <w:pPr>
        <w:pStyle w:val="PL"/>
        <w:rPr>
          <w:rPrChange w:id="101016" w:author="Draft version 2" w:date="2020-04-03T01:44:00Z">
            <w:rPr/>
          </w:rPrChange>
        </w:rPr>
      </w:pPr>
      <w:r w:rsidRPr="004072B1">
        <w:rPr>
          <w:rPrChange w:id="101017" w:author="Draft version 2" w:date="2020-04-03T01:44:00Z">
            <w:rPr/>
          </w:rPrChange>
        </w:rPr>
        <w:t xml:space="preserve">    measResultNeighCellListNR           MeasResultListNR                        </w:t>
      </w:r>
      <w:r w:rsidRPr="004072B1">
        <w:rPr>
          <w:rPrChange w:id="101018" w:author="Draft version 2" w:date="2020-04-03T01:44:00Z">
            <w:rPr>
              <w:color w:val="993366"/>
            </w:rPr>
          </w:rPrChange>
        </w:rPr>
        <w:t>OPTIONAL</w:t>
      </w:r>
      <w:r w:rsidRPr="004072B1">
        <w:rPr>
          <w:rPrChange w:id="101019" w:author="Draft version 2" w:date="2020-04-03T01:44:00Z">
            <w:rPr/>
          </w:rPrChange>
        </w:rPr>
        <w:t>,</w:t>
      </w:r>
    </w:p>
    <w:p w14:paraId="076EEEC5" w14:textId="77777777" w:rsidR="00A64469" w:rsidRPr="004072B1" w:rsidRDefault="00A64469" w:rsidP="0096519C">
      <w:pPr>
        <w:pStyle w:val="PL"/>
        <w:rPr>
          <w:rPrChange w:id="101020" w:author="Draft version 2" w:date="2020-04-03T01:44:00Z">
            <w:rPr/>
          </w:rPrChange>
        </w:rPr>
      </w:pPr>
      <w:r w:rsidRPr="004072B1">
        <w:rPr>
          <w:rPrChange w:id="101021" w:author="Draft version 2" w:date="2020-04-03T01:44:00Z">
            <w:rPr/>
          </w:rPrChange>
        </w:rPr>
        <w:t xml:space="preserve">    ...</w:t>
      </w:r>
    </w:p>
    <w:p w14:paraId="45CAB63C" w14:textId="77777777" w:rsidR="00A64469" w:rsidRPr="004072B1" w:rsidRDefault="00A64469" w:rsidP="0096519C">
      <w:pPr>
        <w:pStyle w:val="PL"/>
        <w:rPr>
          <w:rPrChange w:id="101022" w:author="Draft version 2" w:date="2020-04-03T01:44:00Z">
            <w:rPr/>
          </w:rPrChange>
        </w:rPr>
      </w:pPr>
      <w:r w:rsidRPr="004072B1">
        <w:rPr>
          <w:rPrChange w:id="101023" w:author="Draft version 2" w:date="2020-04-03T01:44:00Z">
            <w:rPr/>
          </w:rPrChange>
        </w:rPr>
        <w:t>}</w:t>
      </w:r>
    </w:p>
    <w:p w14:paraId="0CBDFE42" w14:textId="77777777" w:rsidR="00A64469" w:rsidRPr="004072B1" w:rsidRDefault="00A64469" w:rsidP="0096519C">
      <w:pPr>
        <w:pStyle w:val="PL"/>
        <w:rPr>
          <w:rPrChange w:id="101024" w:author="Draft version 2" w:date="2020-04-03T01:44:00Z">
            <w:rPr/>
          </w:rPrChange>
        </w:rPr>
      </w:pPr>
    </w:p>
    <w:p w14:paraId="6FCFD103" w14:textId="77777777" w:rsidR="00A64469" w:rsidRPr="004072B1" w:rsidRDefault="00A64469" w:rsidP="0096519C">
      <w:pPr>
        <w:pStyle w:val="PL"/>
        <w:rPr>
          <w:rPrChange w:id="101025" w:author="Draft version 2" w:date="2020-04-03T01:44:00Z">
            <w:rPr>
              <w:color w:val="808080"/>
            </w:rPr>
          </w:rPrChange>
        </w:rPr>
      </w:pPr>
      <w:r w:rsidRPr="004072B1">
        <w:rPr>
          <w:rPrChange w:id="101026" w:author="Draft version 2" w:date="2020-04-03T01:44:00Z">
            <w:rPr>
              <w:color w:val="808080"/>
            </w:rPr>
          </w:rPrChange>
        </w:rPr>
        <w:t>-- TAG-MEASRESULT2NR-STOP</w:t>
      </w:r>
    </w:p>
    <w:p w14:paraId="12925249" w14:textId="77777777" w:rsidR="00A64469" w:rsidRPr="004072B1" w:rsidRDefault="00A64469" w:rsidP="0096519C">
      <w:pPr>
        <w:pStyle w:val="PL"/>
        <w:rPr>
          <w:rPrChange w:id="101027" w:author="Draft version 2" w:date="2020-04-03T01:44:00Z">
            <w:rPr>
              <w:color w:val="808080"/>
            </w:rPr>
          </w:rPrChange>
        </w:rPr>
      </w:pPr>
      <w:r w:rsidRPr="004072B1">
        <w:rPr>
          <w:rPrChange w:id="101028" w:author="Draft version 2" w:date="2020-04-03T01:44:00Z">
            <w:rPr>
              <w:color w:val="808080"/>
            </w:rPr>
          </w:rPrChange>
        </w:rPr>
        <w:t>-- ASN1STOP</w:t>
      </w:r>
    </w:p>
    <w:p w14:paraId="6C6938B5" w14:textId="4FAF585E" w:rsidR="00A64469" w:rsidRPr="004072B1" w:rsidRDefault="00A64469" w:rsidP="000B4A46">
      <w:pPr>
        <w:rPr>
          <w:ins w:id="101029" w:author="CR#1476r3" w:date="2020-03-24T13:15:00Z"/>
          <w:rPrChange w:id="101030" w:author="Draft version 2" w:date="2020-04-03T01:44:00Z">
            <w:rPr>
              <w:ins w:id="101031" w:author="CR#1476r3" w:date="2020-03-24T13:15:00Z"/>
            </w:rPr>
          </w:rPrChange>
        </w:rPr>
      </w:pPr>
    </w:p>
    <w:p w14:paraId="35B7A3CC" w14:textId="77777777" w:rsidR="00EC61B4" w:rsidRPr="004072B1" w:rsidRDefault="00EC61B4">
      <w:pPr>
        <w:pStyle w:val="Heading4"/>
        <w:rPr>
          <w:ins w:id="101032" w:author="CR#1476r3" w:date="2020-03-24T13:15:00Z"/>
          <w:rPrChange w:id="101033" w:author="Draft version 2" w:date="2020-04-03T01:44:00Z">
            <w:rPr>
              <w:ins w:id="101034" w:author="CR#1476r3" w:date="2020-03-24T13:15:00Z"/>
            </w:rPr>
          </w:rPrChange>
        </w:rPr>
        <w:pPrChange w:id="101035" w:author="CR#1476r3" w:date="2020-03-24T13:15:00Z">
          <w:pPr>
            <w:keepNext/>
            <w:keepLines/>
            <w:spacing w:before="120"/>
            <w:ind w:left="1418" w:hanging="1418"/>
            <w:outlineLvl w:val="3"/>
          </w:pPr>
        </w:pPrChange>
      </w:pPr>
      <w:bookmarkStart w:id="101036" w:name="_Toc36757173"/>
      <w:ins w:id="101037" w:author="CR#1476r3" w:date="2020-03-24T13:15:00Z">
        <w:r w:rsidRPr="004072B1">
          <w:rPr>
            <w:rPrChange w:id="101038" w:author="Draft version 2" w:date="2020-04-03T01:44:00Z">
              <w:rPr/>
            </w:rPrChange>
          </w:rPr>
          <w:t>–</w:t>
        </w:r>
        <w:r w:rsidRPr="004072B1">
          <w:rPr>
            <w:rPrChange w:id="101039" w:author="Draft version 2" w:date="2020-04-03T01:44:00Z">
              <w:rPr/>
            </w:rPrChange>
          </w:rPr>
          <w:tab/>
        </w:r>
        <w:r w:rsidRPr="004072B1">
          <w:rPr>
            <w:i/>
            <w:iCs/>
            <w:lang w:val="x-none" w:eastAsia="x-none"/>
            <w:rPrChange w:id="101040" w:author="Draft version 2" w:date="2020-04-03T01:44:00Z">
              <w:rPr/>
            </w:rPrChange>
          </w:rPr>
          <w:t>MeasResultIdleEUTRA</w:t>
        </w:r>
        <w:bookmarkEnd w:id="101036"/>
      </w:ins>
    </w:p>
    <w:p w14:paraId="6113A3C5" w14:textId="77777777" w:rsidR="00EC61B4" w:rsidRPr="004072B1" w:rsidRDefault="00EC61B4" w:rsidP="00EC61B4">
      <w:pPr>
        <w:rPr>
          <w:ins w:id="101041" w:author="CR#1476r3" w:date="2020-03-24T13:15:00Z"/>
          <w:rPrChange w:id="101042" w:author="Draft version 2" w:date="2020-04-03T01:44:00Z">
            <w:rPr>
              <w:ins w:id="101043" w:author="CR#1476r3" w:date="2020-03-24T13:15:00Z"/>
            </w:rPr>
          </w:rPrChange>
        </w:rPr>
      </w:pPr>
      <w:ins w:id="101044" w:author="CR#1476r3" w:date="2020-03-24T13:15:00Z">
        <w:r w:rsidRPr="004072B1">
          <w:rPr>
            <w:rPrChange w:id="101045" w:author="Draft version 2" w:date="2020-04-03T01:44:00Z">
              <w:rPr/>
            </w:rPrChange>
          </w:rPr>
          <w:t xml:space="preserve">The IE </w:t>
        </w:r>
        <w:r w:rsidRPr="004072B1">
          <w:rPr>
            <w:i/>
            <w:rPrChange w:id="101046" w:author="Draft version 2" w:date="2020-04-03T01:44:00Z">
              <w:rPr>
                <w:i/>
              </w:rPr>
            </w:rPrChange>
          </w:rPr>
          <w:t>MeasResultIdleEUTRA</w:t>
        </w:r>
        <w:r w:rsidRPr="004072B1">
          <w:rPr>
            <w:rPrChange w:id="101047" w:author="Draft version 2" w:date="2020-04-03T01:44:00Z">
              <w:rPr/>
            </w:rPrChange>
          </w:rPr>
          <w:t xml:space="preserve"> covers the E-UTRA measurement results performed in RRC_IDLE and RRC_INACTIVE.</w:t>
        </w:r>
      </w:ins>
    </w:p>
    <w:p w14:paraId="497EB487" w14:textId="77777777" w:rsidR="00EC61B4" w:rsidRPr="004072B1" w:rsidRDefault="00EC61B4">
      <w:pPr>
        <w:pStyle w:val="TH"/>
        <w:rPr>
          <w:ins w:id="101048" w:author="CR#1476r3" w:date="2020-03-24T13:15:00Z"/>
          <w:rPrChange w:id="101049" w:author="Draft version 2" w:date="2020-04-03T01:44:00Z">
            <w:rPr>
              <w:ins w:id="101050" w:author="CR#1476r3" w:date="2020-03-24T13:15:00Z"/>
              <w:rFonts w:ascii="Arial" w:hAnsi="Arial"/>
              <w:b/>
            </w:rPr>
          </w:rPrChange>
        </w:rPr>
        <w:pPrChange w:id="101051" w:author="CR#1476r3" w:date="2020-03-24T13:15:00Z">
          <w:pPr>
            <w:keepNext/>
            <w:keepLines/>
            <w:spacing w:before="60"/>
            <w:jc w:val="center"/>
          </w:pPr>
        </w:pPrChange>
      </w:pPr>
      <w:ins w:id="101052" w:author="CR#1476r3" w:date="2020-03-24T13:15:00Z">
        <w:r w:rsidRPr="004072B1">
          <w:rPr>
            <w:i/>
            <w:rPrChange w:id="101053" w:author="Draft version 2" w:date="2020-04-03T01:44:00Z">
              <w:rPr>
                <w:rFonts w:ascii="Arial" w:hAnsi="Arial"/>
                <w:b/>
                <w:i/>
              </w:rPr>
            </w:rPrChange>
          </w:rPr>
          <w:t>MeasResultIdleEUTRA</w:t>
        </w:r>
        <w:r w:rsidRPr="004072B1">
          <w:rPr>
            <w:rPrChange w:id="101054" w:author="Draft version 2" w:date="2020-04-03T01:44:00Z">
              <w:rPr>
                <w:rFonts w:ascii="Arial" w:hAnsi="Arial"/>
                <w:b/>
              </w:rPr>
            </w:rPrChange>
          </w:rPr>
          <w:t xml:space="preserve"> information element</w:t>
        </w:r>
      </w:ins>
    </w:p>
    <w:p w14:paraId="1CE07177" w14:textId="77777777" w:rsidR="00EC61B4" w:rsidRPr="004072B1" w:rsidRDefault="00EC61B4">
      <w:pPr>
        <w:pStyle w:val="PL"/>
        <w:rPr>
          <w:ins w:id="101055" w:author="CR#1476r3" w:date="2020-03-24T13:15:00Z"/>
          <w:rPrChange w:id="101056" w:author="Draft version 2" w:date="2020-04-03T01:44:00Z">
            <w:rPr>
              <w:ins w:id="101057" w:author="CR#1476r3" w:date="2020-03-24T13:15:00Z"/>
              <w:rFonts w:ascii="Courier New" w:hAnsi="Courier New"/>
              <w:noProof/>
              <w:sz w:val="16"/>
              <w:lang w:eastAsia="en-GB"/>
            </w:rPr>
          </w:rPrChange>
        </w:rPr>
        <w:pPrChange w:id="10105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059" w:author="CR#1476r3" w:date="2020-03-24T13:15:00Z">
        <w:r w:rsidRPr="004072B1">
          <w:rPr>
            <w:rPrChange w:id="101060" w:author="Draft version 2" w:date="2020-04-03T01:44:00Z">
              <w:rPr>
                <w:rFonts w:ascii="Courier New" w:hAnsi="Courier New"/>
                <w:noProof/>
                <w:sz w:val="16"/>
                <w:lang w:eastAsia="en-GB"/>
              </w:rPr>
            </w:rPrChange>
          </w:rPr>
          <w:t>-- ASN1START</w:t>
        </w:r>
      </w:ins>
    </w:p>
    <w:p w14:paraId="696DB493" w14:textId="77777777" w:rsidR="00EC61B4" w:rsidRPr="004072B1" w:rsidRDefault="00EC61B4">
      <w:pPr>
        <w:pStyle w:val="PL"/>
        <w:rPr>
          <w:ins w:id="101061" w:author="CR#1476r3" w:date="2020-03-24T13:15:00Z"/>
          <w:rPrChange w:id="101062" w:author="Draft version 2" w:date="2020-04-03T01:44:00Z">
            <w:rPr>
              <w:ins w:id="101063" w:author="CR#1476r3" w:date="2020-03-24T13:15:00Z"/>
            </w:rPr>
          </w:rPrChange>
        </w:rPr>
        <w:pPrChange w:id="10106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065" w:author="CR#1476r3" w:date="2020-03-24T13:15:00Z">
        <w:r w:rsidRPr="004072B1">
          <w:rPr>
            <w:rPrChange w:id="101066" w:author="Draft version 2" w:date="2020-04-03T01:44:00Z">
              <w:rPr>
                <w:rFonts w:ascii="Courier New" w:hAnsi="Courier New"/>
                <w:noProof/>
                <w:sz w:val="16"/>
                <w:lang w:eastAsia="en-GB"/>
              </w:rPr>
            </w:rPrChange>
          </w:rPr>
          <w:t>-- TAG-MEASRESULTIDLEEUTRA-START</w:t>
        </w:r>
      </w:ins>
    </w:p>
    <w:p w14:paraId="30B55D25" w14:textId="77777777" w:rsidR="00EC61B4" w:rsidRPr="004072B1" w:rsidRDefault="00EC61B4">
      <w:pPr>
        <w:pStyle w:val="PL"/>
        <w:rPr>
          <w:ins w:id="101067" w:author="CR#1476r3" w:date="2020-03-24T13:15:00Z"/>
          <w:rPrChange w:id="101068" w:author="Draft version 2" w:date="2020-04-03T01:44:00Z">
            <w:rPr>
              <w:ins w:id="101069" w:author="CR#1476r3" w:date="2020-03-24T13:15:00Z"/>
            </w:rPr>
          </w:rPrChange>
        </w:rPr>
        <w:pPrChange w:id="101070"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C323F1" w14:textId="77777777" w:rsidR="00EC61B4" w:rsidRPr="004072B1" w:rsidRDefault="00EC61B4">
      <w:pPr>
        <w:pStyle w:val="PL"/>
        <w:rPr>
          <w:ins w:id="101071" w:author="CR#1476r3" w:date="2020-03-24T13:15:00Z"/>
          <w:rPrChange w:id="101072" w:author="Draft version 2" w:date="2020-04-03T01:44:00Z">
            <w:rPr>
              <w:ins w:id="101073" w:author="CR#1476r3" w:date="2020-03-24T13:15:00Z"/>
            </w:rPr>
          </w:rPrChange>
        </w:rPr>
        <w:pPrChange w:id="10107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075" w:author="CR#1476r3" w:date="2020-03-24T13:15:00Z">
        <w:r w:rsidRPr="004072B1">
          <w:rPr>
            <w:rPrChange w:id="101076" w:author="Draft version 2" w:date="2020-04-03T01:44:00Z">
              <w:rPr/>
            </w:rPrChange>
          </w:rPr>
          <w:t xml:space="preserve">MeasResultIdleEUTRA-r16 ::= </w:t>
        </w:r>
        <w:r w:rsidRPr="004072B1">
          <w:rPr>
            <w:rPrChange w:id="101077" w:author="Draft version 2" w:date="2020-04-03T01:44:00Z">
              <w:rPr>
                <w:color w:val="993366"/>
              </w:rPr>
            </w:rPrChange>
          </w:rPr>
          <w:t>SEQUENCE</w:t>
        </w:r>
        <w:r w:rsidRPr="004072B1">
          <w:rPr>
            <w:rPrChange w:id="101078" w:author="Draft version 2" w:date="2020-04-03T01:44:00Z">
              <w:rPr/>
            </w:rPrChange>
          </w:rPr>
          <w:t xml:space="preserve"> {</w:t>
        </w:r>
      </w:ins>
    </w:p>
    <w:p w14:paraId="3146A3AD" w14:textId="77777777" w:rsidR="00EC61B4" w:rsidRPr="004072B1" w:rsidRDefault="00EC61B4">
      <w:pPr>
        <w:pStyle w:val="PL"/>
        <w:rPr>
          <w:ins w:id="101079" w:author="CR#1476r3" w:date="2020-03-24T13:15:00Z"/>
          <w:rPrChange w:id="101080" w:author="Draft version 2" w:date="2020-04-03T01:44:00Z">
            <w:rPr>
              <w:ins w:id="101081" w:author="CR#1476r3" w:date="2020-03-24T13:15:00Z"/>
            </w:rPr>
          </w:rPrChange>
        </w:rPr>
        <w:pPrChange w:id="101082"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083" w:author="CR#1476r3" w:date="2020-03-24T13:15:00Z">
        <w:r w:rsidRPr="004072B1">
          <w:rPr>
            <w:rPrChange w:id="101084" w:author="Draft version 2" w:date="2020-04-03T01:44:00Z">
              <w:rPr/>
            </w:rPrChange>
          </w:rPr>
          <w:t xml:space="preserve">    measResultsPerCarrierListIdleEUTRA-r16   </w:t>
        </w:r>
        <w:r w:rsidRPr="004072B1">
          <w:rPr>
            <w:rPrChange w:id="101085" w:author="Draft version 2" w:date="2020-04-03T01:44:00Z">
              <w:rPr>
                <w:color w:val="993366"/>
              </w:rPr>
            </w:rPrChange>
          </w:rPr>
          <w:t>SEQUENCE</w:t>
        </w:r>
        <w:r w:rsidRPr="004072B1">
          <w:rPr>
            <w:rPrChange w:id="101086" w:author="Draft version 2" w:date="2020-04-03T01:44:00Z">
              <w:rPr/>
            </w:rPrChange>
          </w:rPr>
          <w:t xml:space="preserve"> (SIZE (1.. maxFreqIdle-r16)) OF MeasResultsPerCarrierIdleEUTRA-r16,</w:t>
        </w:r>
      </w:ins>
    </w:p>
    <w:p w14:paraId="7E01F67D" w14:textId="77777777" w:rsidR="00EC61B4" w:rsidRPr="004072B1" w:rsidRDefault="00EC61B4">
      <w:pPr>
        <w:pStyle w:val="PL"/>
        <w:rPr>
          <w:ins w:id="101087" w:author="CR#1476r3" w:date="2020-03-24T13:15:00Z"/>
          <w:rPrChange w:id="101088" w:author="Draft version 2" w:date="2020-04-03T01:44:00Z">
            <w:rPr>
              <w:ins w:id="101089" w:author="CR#1476r3" w:date="2020-03-24T13:15:00Z"/>
              <w:rFonts w:ascii="Courier New" w:hAnsi="Courier New"/>
              <w:noProof/>
              <w:sz w:val="16"/>
              <w:lang w:eastAsia="en-GB"/>
            </w:rPr>
          </w:rPrChange>
        </w:rPr>
        <w:pPrChange w:id="101090"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091" w:author="CR#1476r3" w:date="2020-03-24T13:15:00Z">
        <w:r w:rsidRPr="004072B1">
          <w:rPr>
            <w:rPrChange w:id="101092" w:author="Draft version 2" w:date="2020-04-03T01:44:00Z">
              <w:rPr>
                <w:rFonts w:ascii="Courier New" w:hAnsi="Courier New"/>
                <w:noProof/>
                <w:sz w:val="16"/>
                <w:lang w:eastAsia="en-GB"/>
              </w:rPr>
            </w:rPrChange>
          </w:rPr>
          <w:t xml:space="preserve">    ...</w:t>
        </w:r>
      </w:ins>
    </w:p>
    <w:p w14:paraId="2C5A2707" w14:textId="77777777" w:rsidR="00EC61B4" w:rsidRPr="004072B1" w:rsidRDefault="00EC61B4">
      <w:pPr>
        <w:pStyle w:val="PL"/>
        <w:rPr>
          <w:ins w:id="101093" w:author="CR#1476r3" w:date="2020-03-24T13:15:00Z"/>
          <w:rPrChange w:id="101094" w:author="Draft version 2" w:date="2020-04-03T01:44:00Z">
            <w:rPr>
              <w:ins w:id="101095" w:author="CR#1476r3" w:date="2020-03-24T13:15:00Z"/>
              <w:rFonts w:ascii="Courier New" w:hAnsi="Courier New"/>
              <w:noProof/>
              <w:sz w:val="16"/>
              <w:lang w:eastAsia="en-GB"/>
            </w:rPr>
          </w:rPrChange>
        </w:rPr>
        <w:pPrChange w:id="10109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097" w:author="CR#1476r3" w:date="2020-03-24T13:15:00Z">
        <w:r w:rsidRPr="004072B1">
          <w:rPr>
            <w:rPrChange w:id="101098" w:author="Draft version 2" w:date="2020-04-03T01:44:00Z">
              <w:rPr>
                <w:rFonts w:ascii="Courier New" w:hAnsi="Courier New"/>
                <w:noProof/>
                <w:sz w:val="16"/>
                <w:lang w:eastAsia="en-GB"/>
              </w:rPr>
            </w:rPrChange>
          </w:rPr>
          <w:t>}</w:t>
        </w:r>
      </w:ins>
    </w:p>
    <w:p w14:paraId="1997F6B6" w14:textId="699C5311" w:rsidR="00EC61B4" w:rsidRPr="004072B1" w:rsidRDefault="00EC61B4">
      <w:pPr>
        <w:pStyle w:val="PL"/>
        <w:rPr>
          <w:ins w:id="101099" w:author="CR#1476r3" w:date="2020-03-24T13:15:00Z"/>
          <w:rPrChange w:id="101100" w:author="Draft version 2" w:date="2020-04-03T01:44:00Z">
            <w:rPr>
              <w:ins w:id="101101" w:author="CR#1476r3" w:date="2020-03-24T13:15:00Z"/>
              <w:rFonts w:ascii="Courier New" w:hAnsi="Courier New"/>
              <w:noProof/>
              <w:sz w:val="16"/>
              <w:lang w:eastAsia="en-GB"/>
            </w:rPr>
          </w:rPrChange>
        </w:rPr>
        <w:pPrChange w:id="101102"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5E05C4F" w14:textId="15DA13E9" w:rsidR="00EC61B4" w:rsidRPr="004072B1" w:rsidRDefault="00EC61B4">
      <w:pPr>
        <w:pStyle w:val="PL"/>
        <w:rPr>
          <w:ins w:id="101103" w:author="CR#1476r3" w:date="2020-03-24T13:15:00Z"/>
          <w:rPrChange w:id="101104" w:author="Draft version 2" w:date="2020-04-03T01:44:00Z">
            <w:rPr>
              <w:ins w:id="101105" w:author="CR#1476r3" w:date="2020-03-24T13:15:00Z"/>
            </w:rPr>
          </w:rPrChange>
        </w:rPr>
        <w:pPrChange w:id="10110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07" w:author="CR#1476r3" w:date="2020-03-24T13:15:00Z">
        <w:r w:rsidRPr="004072B1">
          <w:rPr>
            <w:rPrChange w:id="101108" w:author="Draft version 2" w:date="2020-04-03T01:44:00Z">
              <w:rPr>
                <w:rFonts w:ascii="Courier New" w:hAnsi="Courier New"/>
                <w:noProof/>
                <w:sz w:val="16"/>
                <w:lang w:eastAsia="en-GB"/>
              </w:rPr>
            </w:rPrChange>
          </w:rPr>
          <w:t>MeasResultsPerCarrierIdleEUTRA-r16 ::=</w:t>
        </w:r>
      </w:ins>
      <w:ins w:id="101109" w:author="CR#1476r3" w:date="2020-03-24T13:16:00Z">
        <w:r w:rsidRPr="004072B1">
          <w:rPr>
            <w:rPrChange w:id="101110" w:author="Draft version 2" w:date="2020-04-03T01:44:00Z">
              <w:rPr/>
            </w:rPrChange>
          </w:rPr>
          <w:t xml:space="preserve">  </w:t>
        </w:r>
      </w:ins>
      <w:ins w:id="101111" w:author="CR#1476r3" w:date="2020-03-24T13:15:00Z">
        <w:r w:rsidRPr="004072B1">
          <w:rPr>
            <w:rPrChange w:id="101112" w:author="Draft version 2" w:date="2020-04-03T01:44:00Z">
              <w:rPr>
                <w:color w:val="993366"/>
              </w:rPr>
            </w:rPrChange>
          </w:rPr>
          <w:t>SEQUENCE</w:t>
        </w:r>
        <w:r w:rsidRPr="004072B1">
          <w:rPr>
            <w:rPrChange w:id="101113" w:author="Draft version 2" w:date="2020-04-03T01:44:00Z">
              <w:rPr/>
            </w:rPrChange>
          </w:rPr>
          <w:t xml:space="preserve"> {</w:t>
        </w:r>
      </w:ins>
    </w:p>
    <w:p w14:paraId="3B424BBE" w14:textId="4C801AB2" w:rsidR="00EC61B4" w:rsidRPr="004072B1" w:rsidRDefault="00EC61B4">
      <w:pPr>
        <w:pStyle w:val="PL"/>
        <w:rPr>
          <w:ins w:id="101114" w:author="CR#1476r3" w:date="2020-03-24T13:15:00Z"/>
          <w:rPrChange w:id="101115" w:author="Draft version 2" w:date="2020-04-03T01:44:00Z">
            <w:rPr>
              <w:ins w:id="101116" w:author="CR#1476r3" w:date="2020-03-24T13:15:00Z"/>
              <w:rFonts w:ascii="Courier New" w:hAnsi="Courier New"/>
              <w:noProof/>
              <w:sz w:val="16"/>
              <w:lang w:eastAsia="en-GB"/>
            </w:rPr>
          </w:rPrChange>
        </w:rPr>
        <w:pPrChange w:id="101117"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18" w:author="CR#1476r3" w:date="2020-03-24T13:15:00Z">
        <w:r w:rsidRPr="004072B1">
          <w:rPr>
            <w:rPrChange w:id="101119" w:author="Draft version 2" w:date="2020-04-03T01:44:00Z">
              <w:rPr/>
            </w:rPrChange>
          </w:rPr>
          <w:t xml:space="preserve">    carrierFreqEUTRA-r16                </w:t>
        </w:r>
      </w:ins>
      <w:ins w:id="101120" w:author="CR#1476r3" w:date="2020-03-24T13:16:00Z">
        <w:r w:rsidRPr="004072B1">
          <w:rPr>
            <w:rPrChange w:id="101121" w:author="Draft version 2" w:date="2020-04-03T01:44:00Z">
              <w:rPr/>
            </w:rPrChange>
          </w:rPr>
          <w:t xml:space="preserve">    </w:t>
        </w:r>
      </w:ins>
      <w:ins w:id="101122" w:author="CR#1476r3" w:date="2020-03-24T13:15:00Z">
        <w:r w:rsidRPr="004072B1">
          <w:rPr>
            <w:rPrChange w:id="101123" w:author="Draft version 2" w:date="2020-04-03T01:44:00Z">
              <w:rPr>
                <w:rFonts w:ascii="Courier New" w:hAnsi="Courier New"/>
                <w:noProof/>
                <w:sz w:val="16"/>
                <w:lang w:eastAsia="en-GB"/>
              </w:rPr>
            </w:rPrChange>
          </w:rPr>
          <w:t>ARFCN-ValueEUTRA,</w:t>
        </w:r>
      </w:ins>
    </w:p>
    <w:p w14:paraId="79609A67" w14:textId="10C5BD58" w:rsidR="00EC61B4" w:rsidRPr="004072B1" w:rsidRDefault="00EC61B4">
      <w:pPr>
        <w:pStyle w:val="PL"/>
        <w:rPr>
          <w:ins w:id="101124" w:author="CR#1476r3" w:date="2020-03-24T13:15:00Z"/>
          <w:rPrChange w:id="101125" w:author="Draft version 2" w:date="2020-04-03T01:44:00Z">
            <w:rPr>
              <w:ins w:id="101126" w:author="CR#1476r3" w:date="2020-03-24T13:15:00Z"/>
            </w:rPr>
          </w:rPrChange>
        </w:rPr>
        <w:pPrChange w:id="101127"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28" w:author="CR#1476r3" w:date="2020-03-24T13:15:00Z">
        <w:r w:rsidRPr="004072B1">
          <w:rPr>
            <w:rPrChange w:id="101129" w:author="Draft version 2" w:date="2020-04-03T01:44:00Z">
              <w:rPr>
                <w:rFonts w:ascii="Courier New" w:hAnsi="Courier New"/>
                <w:noProof/>
                <w:sz w:val="16"/>
                <w:lang w:eastAsia="en-GB"/>
              </w:rPr>
            </w:rPrChange>
          </w:rPr>
          <w:t xml:space="preserve">    measResultsPerCellListIdleEUTRA-r16 </w:t>
        </w:r>
      </w:ins>
      <w:ins w:id="101130" w:author="CR#1476r3" w:date="2020-03-24T13:16:00Z">
        <w:r w:rsidRPr="004072B1">
          <w:rPr>
            <w:rPrChange w:id="101131" w:author="Draft version 2" w:date="2020-04-03T01:44:00Z">
              <w:rPr>
                <w:rFonts w:ascii="Courier New" w:hAnsi="Courier New"/>
                <w:noProof/>
                <w:sz w:val="16"/>
                <w:lang w:eastAsia="en-GB"/>
              </w:rPr>
            </w:rPrChange>
          </w:rPr>
          <w:t xml:space="preserve">    </w:t>
        </w:r>
      </w:ins>
      <w:ins w:id="101132" w:author="CR#1476r3" w:date="2020-03-24T13:15:00Z">
        <w:r w:rsidRPr="004072B1">
          <w:rPr>
            <w:rPrChange w:id="101133" w:author="Draft version 2" w:date="2020-04-03T01:44:00Z">
              <w:rPr>
                <w:color w:val="993366"/>
              </w:rPr>
            </w:rPrChange>
          </w:rPr>
          <w:t>SEQUENCE</w:t>
        </w:r>
        <w:r w:rsidRPr="004072B1">
          <w:rPr>
            <w:rPrChange w:id="101134" w:author="Draft version 2" w:date="2020-04-03T01:44:00Z">
              <w:rPr/>
            </w:rPrChange>
          </w:rPr>
          <w:t xml:space="preserve"> (SIZE (1..maxCellMeasIdle-r16)) OF MeasResultsPerCellIdleEUTRA-r16,</w:t>
        </w:r>
      </w:ins>
    </w:p>
    <w:p w14:paraId="0A104E38" w14:textId="77777777" w:rsidR="00EC61B4" w:rsidRPr="004072B1" w:rsidRDefault="00EC61B4">
      <w:pPr>
        <w:pStyle w:val="PL"/>
        <w:rPr>
          <w:ins w:id="101135" w:author="CR#1476r3" w:date="2020-03-24T13:15:00Z"/>
          <w:rPrChange w:id="101136" w:author="Draft version 2" w:date="2020-04-03T01:44:00Z">
            <w:rPr>
              <w:ins w:id="101137" w:author="CR#1476r3" w:date="2020-03-24T13:15:00Z"/>
              <w:rFonts w:ascii="Courier New" w:hAnsi="Courier New"/>
              <w:noProof/>
              <w:sz w:val="16"/>
              <w:lang w:eastAsia="en-GB"/>
            </w:rPr>
          </w:rPrChange>
        </w:rPr>
        <w:pPrChange w:id="10113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39" w:author="CR#1476r3" w:date="2020-03-24T13:15:00Z">
        <w:r w:rsidRPr="004072B1">
          <w:rPr>
            <w:rPrChange w:id="101140" w:author="Draft version 2" w:date="2020-04-03T01:44:00Z">
              <w:rPr/>
            </w:rPrChange>
          </w:rPr>
          <w:t xml:space="preserve">    ...</w:t>
        </w:r>
      </w:ins>
    </w:p>
    <w:p w14:paraId="2E9563EE" w14:textId="77777777" w:rsidR="00EC61B4" w:rsidRPr="004072B1" w:rsidRDefault="00EC61B4">
      <w:pPr>
        <w:pStyle w:val="PL"/>
        <w:rPr>
          <w:ins w:id="101141" w:author="CR#1476r3" w:date="2020-03-24T13:15:00Z"/>
          <w:rPrChange w:id="101142" w:author="Draft version 2" w:date="2020-04-03T01:44:00Z">
            <w:rPr>
              <w:ins w:id="101143" w:author="CR#1476r3" w:date="2020-03-24T13:15:00Z"/>
              <w:rFonts w:ascii="Courier New" w:hAnsi="Courier New"/>
              <w:noProof/>
              <w:sz w:val="16"/>
              <w:lang w:eastAsia="en-GB"/>
            </w:rPr>
          </w:rPrChange>
        </w:rPr>
        <w:pPrChange w:id="10114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45" w:author="CR#1476r3" w:date="2020-03-24T13:15:00Z">
        <w:r w:rsidRPr="004072B1">
          <w:rPr>
            <w:rPrChange w:id="101146" w:author="Draft version 2" w:date="2020-04-03T01:44:00Z">
              <w:rPr>
                <w:rFonts w:ascii="Courier New" w:hAnsi="Courier New"/>
                <w:noProof/>
                <w:sz w:val="16"/>
                <w:lang w:eastAsia="en-GB"/>
              </w:rPr>
            </w:rPrChange>
          </w:rPr>
          <w:t>}</w:t>
        </w:r>
      </w:ins>
    </w:p>
    <w:p w14:paraId="34277408" w14:textId="77777777" w:rsidR="00EC61B4" w:rsidRPr="004072B1" w:rsidRDefault="00EC61B4">
      <w:pPr>
        <w:pStyle w:val="PL"/>
        <w:rPr>
          <w:ins w:id="101147" w:author="CR#1476r3" w:date="2020-03-24T13:15:00Z"/>
          <w:rPrChange w:id="101148" w:author="Draft version 2" w:date="2020-04-03T01:44:00Z">
            <w:rPr>
              <w:ins w:id="101149" w:author="CR#1476r3" w:date="2020-03-24T13:15:00Z"/>
              <w:rFonts w:ascii="Courier New" w:hAnsi="Courier New"/>
              <w:noProof/>
              <w:sz w:val="16"/>
              <w:lang w:eastAsia="en-GB"/>
            </w:rPr>
          </w:rPrChange>
        </w:rPr>
        <w:pPrChange w:id="101150"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89B3730" w14:textId="2C28DCBB" w:rsidR="00EC61B4" w:rsidRPr="004072B1" w:rsidRDefault="00EC61B4">
      <w:pPr>
        <w:pStyle w:val="PL"/>
        <w:rPr>
          <w:ins w:id="101151" w:author="CR#1476r3" w:date="2020-03-24T13:15:00Z"/>
          <w:rPrChange w:id="101152" w:author="Draft version 2" w:date="2020-04-03T01:44:00Z">
            <w:rPr>
              <w:ins w:id="101153" w:author="CR#1476r3" w:date="2020-03-24T13:15:00Z"/>
            </w:rPr>
          </w:rPrChange>
        </w:rPr>
        <w:pPrChange w:id="10115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55" w:author="CR#1476r3" w:date="2020-03-24T13:15:00Z">
        <w:r w:rsidRPr="004072B1">
          <w:rPr>
            <w:rPrChange w:id="101156" w:author="Draft version 2" w:date="2020-04-03T01:44:00Z">
              <w:rPr>
                <w:rFonts w:ascii="Courier New" w:hAnsi="Courier New"/>
                <w:noProof/>
                <w:sz w:val="16"/>
                <w:lang w:eastAsia="en-GB"/>
              </w:rPr>
            </w:rPrChange>
          </w:rPr>
          <w:t xml:space="preserve">MeasResultsPerCellIdleEUTRA-r16 ::= </w:t>
        </w:r>
      </w:ins>
      <w:ins w:id="101157" w:author="CR#1476r3" w:date="2020-03-24T13:17:00Z">
        <w:r w:rsidRPr="004072B1">
          <w:rPr>
            <w:rPrChange w:id="101158" w:author="Draft version 2" w:date="2020-04-03T01:44:00Z">
              <w:rPr>
                <w:rFonts w:ascii="Courier New" w:hAnsi="Courier New"/>
                <w:noProof/>
                <w:sz w:val="16"/>
                <w:lang w:eastAsia="en-GB"/>
              </w:rPr>
            </w:rPrChange>
          </w:rPr>
          <w:t xml:space="preserve">    </w:t>
        </w:r>
      </w:ins>
      <w:ins w:id="101159" w:author="CR#1476r3" w:date="2020-03-24T13:15:00Z">
        <w:r w:rsidRPr="004072B1">
          <w:rPr>
            <w:rPrChange w:id="101160" w:author="Draft version 2" w:date="2020-04-03T01:44:00Z">
              <w:rPr>
                <w:color w:val="993366"/>
              </w:rPr>
            </w:rPrChange>
          </w:rPr>
          <w:t>SEQUENCE</w:t>
        </w:r>
        <w:r w:rsidRPr="004072B1">
          <w:rPr>
            <w:rPrChange w:id="101161" w:author="Draft version 2" w:date="2020-04-03T01:44:00Z">
              <w:rPr/>
            </w:rPrChange>
          </w:rPr>
          <w:t xml:space="preserve"> {</w:t>
        </w:r>
      </w:ins>
    </w:p>
    <w:p w14:paraId="25A115F0" w14:textId="77B3A2B5" w:rsidR="00EC61B4" w:rsidRPr="004072B1" w:rsidRDefault="00EC61B4">
      <w:pPr>
        <w:pStyle w:val="PL"/>
        <w:rPr>
          <w:ins w:id="101162" w:author="CR#1476r3" w:date="2020-03-24T13:15:00Z"/>
          <w:rPrChange w:id="101163" w:author="Draft version 2" w:date="2020-04-03T01:44:00Z">
            <w:rPr>
              <w:ins w:id="101164" w:author="CR#1476r3" w:date="2020-03-24T13:15:00Z"/>
              <w:rFonts w:ascii="Courier New" w:hAnsi="Courier New"/>
              <w:noProof/>
              <w:sz w:val="16"/>
              <w:lang w:eastAsia="en-GB"/>
            </w:rPr>
          </w:rPrChange>
        </w:rPr>
        <w:pPrChange w:id="101165"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66" w:author="CR#1476r3" w:date="2020-03-24T13:15:00Z">
        <w:r w:rsidRPr="004072B1">
          <w:rPr>
            <w:rPrChange w:id="101167" w:author="Draft version 2" w:date="2020-04-03T01:44:00Z">
              <w:rPr/>
            </w:rPrChange>
          </w:rPr>
          <w:t xml:space="preserve">    eutra-PhysCellId-r16                </w:t>
        </w:r>
      </w:ins>
      <w:ins w:id="101168" w:author="CR#1476r3" w:date="2020-03-24T13:17:00Z">
        <w:r w:rsidRPr="004072B1">
          <w:rPr>
            <w:rPrChange w:id="101169" w:author="Draft version 2" w:date="2020-04-03T01:44:00Z">
              <w:rPr/>
            </w:rPrChange>
          </w:rPr>
          <w:t xml:space="preserve">    </w:t>
        </w:r>
      </w:ins>
      <w:ins w:id="101170" w:author="CR#1476r3" w:date="2020-03-24T13:15:00Z">
        <w:r w:rsidRPr="004072B1">
          <w:rPr>
            <w:rPrChange w:id="101171" w:author="Draft version 2" w:date="2020-04-03T01:44:00Z">
              <w:rPr>
                <w:rFonts w:ascii="Courier New" w:hAnsi="Courier New"/>
                <w:noProof/>
                <w:sz w:val="16"/>
                <w:lang w:eastAsia="en-GB"/>
              </w:rPr>
            </w:rPrChange>
          </w:rPr>
          <w:t>EUTRA-PhysCellId,</w:t>
        </w:r>
      </w:ins>
    </w:p>
    <w:p w14:paraId="2FD36870" w14:textId="781D33E8" w:rsidR="00EC61B4" w:rsidRPr="004072B1" w:rsidRDefault="00EC61B4">
      <w:pPr>
        <w:pStyle w:val="PL"/>
        <w:rPr>
          <w:ins w:id="101172" w:author="CR#1476r3" w:date="2020-03-24T13:15:00Z"/>
          <w:rPrChange w:id="101173" w:author="Draft version 2" w:date="2020-04-03T01:44:00Z">
            <w:rPr>
              <w:ins w:id="101174" w:author="CR#1476r3" w:date="2020-03-24T13:15:00Z"/>
            </w:rPr>
          </w:rPrChange>
        </w:rPr>
        <w:pPrChange w:id="101175"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76" w:author="CR#1476r3" w:date="2020-03-24T13:15:00Z">
        <w:r w:rsidRPr="004072B1">
          <w:rPr>
            <w:rPrChange w:id="101177" w:author="Draft version 2" w:date="2020-04-03T01:44:00Z">
              <w:rPr>
                <w:rFonts w:ascii="Courier New" w:hAnsi="Courier New"/>
                <w:noProof/>
                <w:sz w:val="16"/>
                <w:lang w:eastAsia="en-GB"/>
              </w:rPr>
            </w:rPrChange>
          </w:rPr>
          <w:t xml:space="preserve">    measResultEUTRA-r16                 </w:t>
        </w:r>
      </w:ins>
      <w:ins w:id="101178" w:author="CR#1476r3" w:date="2020-03-24T13:17:00Z">
        <w:r w:rsidRPr="004072B1">
          <w:rPr>
            <w:rPrChange w:id="101179" w:author="Draft version 2" w:date="2020-04-03T01:44:00Z">
              <w:rPr>
                <w:rFonts w:ascii="Courier New" w:hAnsi="Courier New"/>
                <w:noProof/>
                <w:sz w:val="16"/>
                <w:lang w:eastAsia="en-GB"/>
              </w:rPr>
            </w:rPrChange>
          </w:rPr>
          <w:t xml:space="preserve">    </w:t>
        </w:r>
      </w:ins>
      <w:ins w:id="101180" w:author="CR#1476r3" w:date="2020-03-24T13:15:00Z">
        <w:r w:rsidRPr="004072B1">
          <w:rPr>
            <w:rPrChange w:id="101181" w:author="Draft version 2" w:date="2020-04-03T01:44:00Z">
              <w:rPr>
                <w:color w:val="993366"/>
              </w:rPr>
            </w:rPrChange>
          </w:rPr>
          <w:t>SEQUENCE</w:t>
        </w:r>
        <w:r w:rsidRPr="004072B1">
          <w:rPr>
            <w:rPrChange w:id="101182" w:author="Draft version 2" w:date="2020-04-03T01:44:00Z">
              <w:rPr/>
            </w:rPrChange>
          </w:rPr>
          <w:t xml:space="preserve"> {</w:t>
        </w:r>
      </w:ins>
    </w:p>
    <w:p w14:paraId="5C5A58C4" w14:textId="7DE981FC" w:rsidR="00EC61B4" w:rsidRPr="004072B1" w:rsidRDefault="00EC61B4">
      <w:pPr>
        <w:pStyle w:val="PL"/>
        <w:rPr>
          <w:ins w:id="101183" w:author="CR#1476r3" w:date="2020-03-24T13:15:00Z"/>
          <w:rPrChange w:id="101184" w:author="Draft version 2" w:date="2020-04-03T01:44:00Z">
            <w:rPr>
              <w:ins w:id="101185" w:author="CR#1476r3" w:date="2020-03-24T13:15:00Z"/>
              <w:rFonts w:ascii="Courier New" w:hAnsi="Courier New"/>
              <w:noProof/>
              <w:sz w:val="16"/>
              <w:lang w:eastAsia="en-GB"/>
            </w:rPr>
          </w:rPrChange>
        </w:rPr>
        <w:pPrChange w:id="10118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87" w:author="CR#1476r3" w:date="2020-03-24T13:15:00Z">
        <w:r w:rsidRPr="004072B1">
          <w:rPr>
            <w:rPrChange w:id="101188" w:author="Draft version 2" w:date="2020-04-03T01:44:00Z">
              <w:rPr/>
            </w:rPrChange>
          </w:rPr>
          <w:t xml:space="preserve">       rsrp-Result-r16                      </w:t>
        </w:r>
      </w:ins>
      <w:ins w:id="101189" w:author="CR#1476r3" w:date="2020-03-24T13:17:00Z">
        <w:r w:rsidRPr="004072B1">
          <w:rPr>
            <w:rPrChange w:id="101190" w:author="Draft version 2" w:date="2020-04-03T01:44:00Z">
              <w:rPr/>
            </w:rPrChange>
          </w:rPr>
          <w:t xml:space="preserve">    </w:t>
        </w:r>
      </w:ins>
      <w:ins w:id="101191" w:author="CR#1476r3" w:date="2020-03-24T13:15:00Z">
        <w:r w:rsidRPr="004072B1">
          <w:rPr>
            <w:rPrChange w:id="101192" w:author="Draft version 2" w:date="2020-04-03T01:44:00Z">
              <w:rPr>
                <w:rFonts w:ascii="Courier New" w:hAnsi="Courier New"/>
                <w:noProof/>
                <w:sz w:val="16"/>
                <w:lang w:eastAsia="en-GB"/>
              </w:rPr>
            </w:rPrChange>
          </w:rPr>
          <w:t>RSRP-RangeEUTRA                                                     OPTIONAL,</w:t>
        </w:r>
      </w:ins>
    </w:p>
    <w:p w14:paraId="110C4D5E" w14:textId="334180E6" w:rsidR="00EC61B4" w:rsidRPr="004072B1" w:rsidRDefault="00EC61B4">
      <w:pPr>
        <w:pStyle w:val="PL"/>
        <w:rPr>
          <w:ins w:id="101193" w:author="CR#1476r3" w:date="2020-03-24T13:15:00Z"/>
          <w:rPrChange w:id="101194" w:author="Draft version 2" w:date="2020-04-03T01:44:00Z">
            <w:rPr>
              <w:ins w:id="101195" w:author="CR#1476r3" w:date="2020-03-24T13:15:00Z"/>
            </w:rPr>
          </w:rPrChange>
        </w:rPr>
        <w:pPrChange w:id="10119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97" w:author="CR#1476r3" w:date="2020-03-24T13:15:00Z">
        <w:r w:rsidRPr="004072B1">
          <w:rPr>
            <w:rPrChange w:id="101198" w:author="Draft version 2" w:date="2020-04-03T01:44:00Z">
              <w:rPr>
                <w:rFonts w:ascii="Courier New" w:hAnsi="Courier New"/>
                <w:noProof/>
                <w:sz w:val="16"/>
                <w:lang w:eastAsia="en-GB"/>
              </w:rPr>
            </w:rPrChange>
          </w:rPr>
          <w:t xml:space="preserve">       rsrq-Result-r16                      </w:t>
        </w:r>
      </w:ins>
      <w:ins w:id="101199" w:author="CR#1476r3" w:date="2020-03-24T13:17:00Z">
        <w:r w:rsidRPr="004072B1">
          <w:rPr>
            <w:rPrChange w:id="101200" w:author="Draft version 2" w:date="2020-04-03T01:44:00Z">
              <w:rPr>
                <w:rFonts w:ascii="Courier New" w:hAnsi="Courier New"/>
                <w:noProof/>
                <w:sz w:val="16"/>
                <w:lang w:eastAsia="en-GB"/>
              </w:rPr>
            </w:rPrChange>
          </w:rPr>
          <w:t xml:space="preserve">    </w:t>
        </w:r>
      </w:ins>
      <w:ins w:id="101201" w:author="CR#1476r3" w:date="2020-03-24T13:15:00Z">
        <w:r w:rsidRPr="004072B1">
          <w:rPr>
            <w:rPrChange w:id="101202" w:author="Draft version 2" w:date="2020-04-03T01:44:00Z">
              <w:rPr>
                <w:rFonts w:ascii="Courier New" w:hAnsi="Courier New"/>
                <w:noProof/>
                <w:sz w:val="16"/>
                <w:lang w:eastAsia="en-GB"/>
              </w:rPr>
            </w:rPrChange>
          </w:rPr>
          <w:t>RSRQ-RangeEUTRA-r16                                                 OPTIONAL</w:t>
        </w:r>
      </w:ins>
    </w:p>
    <w:p w14:paraId="2000D3C9" w14:textId="77777777" w:rsidR="00EC61B4" w:rsidRPr="004072B1" w:rsidRDefault="00EC61B4">
      <w:pPr>
        <w:pStyle w:val="PL"/>
        <w:rPr>
          <w:ins w:id="101203" w:author="CR#1476r3" w:date="2020-03-24T13:15:00Z"/>
          <w:rPrChange w:id="101204" w:author="Draft version 2" w:date="2020-04-03T01:44:00Z">
            <w:rPr>
              <w:ins w:id="101205" w:author="CR#1476r3" w:date="2020-03-24T13:15:00Z"/>
            </w:rPr>
          </w:rPrChange>
        </w:rPr>
        <w:pPrChange w:id="10120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07" w:author="CR#1476r3" w:date="2020-03-24T13:15:00Z">
        <w:r w:rsidRPr="004072B1">
          <w:rPr>
            <w:rPrChange w:id="101208" w:author="Draft version 2" w:date="2020-04-03T01:44:00Z">
              <w:rPr/>
            </w:rPrChange>
          </w:rPr>
          <w:t xml:space="preserve">    },</w:t>
        </w:r>
      </w:ins>
    </w:p>
    <w:p w14:paraId="5AC9882E" w14:textId="77777777" w:rsidR="00EC61B4" w:rsidRPr="004072B1" w:rsidRDefault="00EC61B4">
      <w:pPr>
        <w:pStyle w:val="PL"/>
        <w:rPr>
          <w:ins w:id="101209" w:author="CR#1476r3" w:date="2020-03-24T13:15:00Z"/>
          <w:rPrChange w:id="101210" w:author="Draft version 2" w:date="2020-04-03T01:44:00Z">
            <w:rPr>
              <w:ins w:id="101211" w:author="CR#1476r3" w:date="2020-03-24T13:15:00Z"/>
            </w:rPr>
          </w:rPrChange>
        </w:rPr>
        <w:pPrChange w:id="101212"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13" w:author="CR#1476r3" w:date="2020-03-24T13:15:00Z">
        <w:r w:rsidRPr="004072B1">
          <w:rPr>
            <w:rPrChange w:id="101214" w:author="Draft version 2" w:date="2020-04-03T01:44:00Z">
              <w:rPr/>
            </w:rPrChange>
          </w:rPr>
          <w:t xml:space="preserve">    ...</w:t>
        </w:r>
      </w:ins>
    </w:p>
    <w:p w14:paraId="007A3577" w14:textId="77777777" w:rsidR="00EC61B4" w:rsidRPr="004072B1" w:rsidRDefault="00EC61B4">
      <w:pPr>
        <w:pStyle w:val="PL"/>
        <w:rPr>
          <w:ins w:id="101215" w:author="CR#1476r3" w:date="2020-03-24T13:15:00Z"/>
          <w:rPrChange w:id="101216" w:author="Draft version 2" w:date="2020-04-03T01:44:00Z">
            <w:rPr>
              <w:ins w:id="101217" w:author="CR#1476r3" w:date="2020-03-24T13:15:00Z"/>
            </w:rPr>
          </w:rPrChange>
        </w:rPr>
        <w:pPrChange w:id="10121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19" w:author="CR#1476r3" w:date="2020-03-24T13:15:00Z">
        <w:r w:rsidRPr="004072B1">
          <w:rPr>
            <w:rPrChange w:id="101220" w:author="Draft version 2" w:date="2020-04-03T01:44:00Z">
              <w:rPr/>
            </w:rPrChange>
          </w:rPr>
          <w:t>}</w:t>
        </w:r>
      </w:ins>
    </w:p>
    <w:p w14:paraId="6B61C728" w14:textId="77777777" w:rsidR="00EC61B4" w:rsidRPr="004072B1" w:rsidRDefault="00EC61B4">
      <w:pPr>
        <w:pStyle w:val="PL"/>
        <w:rPr>
          <w:ins w:id="101221" w:author="CR#1476r3" w:date="2020-03-24T13:15:00Z"/>
          <w:rPrChange w:id="101222" w:author="Draft version 2" w:date="2020-04-03T01:44:00Z">
            <w:rPr>
              <w:ins w:id="101223" w:author="CR#1476r3" w:date="2020-03-24T13:15:00Z"/>
            </w:rPr>
          </w:rPrChange>
        </w:rPr>
        <w:pPrChange w:id="10122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1223AD4" w14:textId="77777777" w:rsidR="00EC61B4" w:rsidRPr="004072B1" w:rsidRDefault="00EC61B4">
      <w:pPr>
        <w:pStyle w:val="PL"/>
        <w:rPr>
          <w:ins w:id="101225" w:author="CR#1476r3" w:date="2020-03-24T13:15:00Z"/>
          <w:rPrChange w:id="101226" w:author="Draft version 2" w:date="2020-04-03T01:44:00Z">
            <w:rPr>
              <w:ins w:id="101227" w:author="CR#1476r3" w:date="2020-03-24T13:15:00Z"/>
            </w:rPr>
          </w:rPrChange>
        </w:rPr>
        <w:pPrChange w:id="10122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29" w:author="CR#1476r3" w:date="2020-03-24T13:15:00Z">
        <w:r w:rsidRPr="004072B1">
          <w:rPr>
            <w:rPrChange w:id="101230" w:author="Draft version 2" w:date="2020-04-03T01:44:00Z">
              <w:rPr/>
            </w:rPrChange>
          </w:rPr>
          <w:t>-- TAG-MEASRESULTIDLEEUTRA-STOP</w:t>
        </w:r>
      </w:ins>
    </w:p>
    <w:p w14:paraId="3937883F" w14:textId="77777777" w:rsidR="00EC61B4" w:rsidRPr="004072B1" w:rsidRDefault="00EC61B4">
      <w:pPr>
        <w:pStyle w:val="PL"/>
        <w:rPr>
          <w:ins w:id="101231" w:author="CR#1476r3" w:date="2020-03-24T13:15:00Z"/>
          <w:rPrChange w:id="101232" w:author="Draft version 2" w:date="2020-04-03T01:44:00Z">
            <w:rPr>
              <w:ins w:id="101233" w:author="CR#1476r3" w:date="2020-03-24T13:15:00Z"/>
            </w:rPr>
          </w:rPrChange>
        </w:rPr>
        <w:pPrChange w:id="10123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35" w:author="CR#1476r3" w:date="2020-03-24T13:15:00Z">
        <w:r w:rsidRPr="004072B1">
          <w:rPr>
            <w:rPrChange w:id="101236" w:author="Draft version 2" w:date="2020-04-03T01:44:00Z">
              <w:rPr/>
            </w:rPrChange>
          </w:rPr>
          <w:t>-- ASN1STOP</w:t>
        </w:r>
      </w:ins>
    </w:p>
    <w:p w14:paraId="22729954" w14:textId="77777777" w:rsidR="00EC61B4" w:rsidRPr="004072B1" w:rsidRDefault="00EC61B4" w:rsidP="00EC61B4">
      <w:pPr>
        <w:rPr>
          <w:ins w:id="101237" w:author="CR#1476r3" w:date="2020-03-24T13:15:00Z"/>
          <w:iCs/>
          <w:lang w:val="x-none"/>
          <w:rPrChange w:id="101238" w:author="Draft version 2" w:date="2020-04-03T01:44:00Z">
            <w:rPr>
              <w:ins w:id="101239" w:author="CR#1476r3" w:date="2020-03-24T13:15:00Z"/>
              <w:iCs/>
              <w:lang w:val="x-none"/>
            </w:rPr>
          </w:rPrChange>
        </w:rPr>
      </w:pPr>
    </w:p>
    <w:p w14:paraId="4323DC76" w14:textId="77777777" w:rsidR="00EC61B4" w:rsidRPr="004072B1" w:rsidRDefault="00EC61B4">
      <w:pPr>
        <w:pStyle w:val="Heading4"/>
        <w:rPr>
          <w:ins w:id="101240" w:author="CR#1476r3" w:date="2020-03-24T13:15:00Z"/>
          <w:rPrChange w:id="101241" w:author="Draft version 2" w:date="2020-04-03T01:44:00Z">
            <w:rPr>
              <w:ins w:id="101242" w:author="CR#1476r3" w:date="2020-03-24T13:15:00Z"/>
            </w:rPr>
          </w:rPrChange>
        </w:rPr>
        <w:pPrChange w:id="101243" w:author="CR#1476r3" w:date="2020-03-24T13:16:00Z">
          <w:pPr>
            <w:keepNext/>
            <w:keepLines/>
            <w:spacing w:before="120"/>
            <w:ind w:left="1418" w:hanging="1418"/>
            <w:outlineLvl w:val="3"/>
          </w:pPr>
        </w:pPrChange>
      </w:pPr>
      <w:bookmarkStart w:id="101244" w:name="_Toc12718303"/>
      <w:bookmarkStart w:id="101245" w:name="_Toc36757174"/>
      <w:ins w:id="101246" w:author="CR#1476r3" w:date="2020-03-24T13:15:00Z">
        <w:r w:rsidRPr="004072B1">
          <w:rPr>
            <w:rPrChange w:id="101247" w:author="Draft version 2" w:date="2020-04-03T01:44:00Z">
              <w:rPr>
                <w:rFonts w:ascii="Arial" w:hAnsi="Arial"/>
                <w:sz w:val="24"/>
              </w:rPr>
            </w:rPrChange>
          </w:rPr>
          <w:t>–</w:t>
        </w:r>
        <w:r w:rsidRPr="004072B1">
          <w:rPr>
            <w:rPrChange w:id="101248" w:author="Draft version 2" w:date="2020-04-03T01:44:00Z">
              <w:rPr>
                <w:rFonts w:ascii="Arial" w:hAnsi="Arial"/>
                <w:sz w:val="24"/>
              </w:rPr>
            </w:rPrChange>
          </w:rPr>
          <w:tab/>
        </w:r>
        <w:r w:rsidRPr="004072B1">
          <w:rPr>
            <w:i/>
            <w:iCs/>
            <w:lang w:val="x-none" w:eastAsia="x-none"/>
            <w:rPrChange w:id="101249" w:author="Draft version 2" w:date="2020-04-03T01:44:00Z">
              <w:rPr/>
            </w:rPrChange>
          </w:rPr>
          <w:t>MeasResultIdleNR</w:t>
        </w:r>
        <w:bookmarkEnd w:id="101245"/>
      </w:ins>
    </w:p>
    <w:p w14:paraId="51CD69EA" w14:textId="77777777" w:rsidR="00EC61B4" w:rsidRPr="004072B1" w:rsidRDefault="00EC61B4" w:rsidP="00EC61B4">
      <w:pPr>
        <w:rPr>
          <w:ins w:id="101250" w:author="CR#1476r3" w:date="2020-03-24T13:15:00Z"/>
          <w:rPrChange w:id="101251" w:author="Draft version 2" w:date="2020-04-03T01:44:00Z">
            <w:rPr>
              <w:ins w:id="101252" w:author="CR#1476r3" w:date="2020-03-24T13:15:00Z"/>
            </w:rPr>
          </w:rPrChange>
        </w:rPr>
      </w:pPr>
      <w:ins w:id="101253" w:author="CR#1476r3" w:date="2020-03-24T13:15:00Z">
        <w:r w:rsidRPr="004072B1">
          <w:rPr>
            <w:rPrChange w:id="101254" w:author="Draft version 2" w:date="2020-04-03T01:44:00Z">
              <w:rPr/>
            </w:rPrChange>
          </w:rPr>
          <w:t xml:space="preserve">The IE </w:t>
        </w:r>
        <w:r w:rsidRPr="004072B1">
          <w:rPr>
            <w:i/>
            <w:rPrChange w:id="101255" w:author="Draft version 2" w:date="2020-04-03T01:44:00Z">
              <w:rPr>
                <w:i/>
              </w:rPr>
            </w:rPrChange>
          </w:rPr>
          <w:t>MeasResultIdleNR</w:t>
        </w:r>
        <w:r w:rsidRPr="004072B1">
          <w:rPr>
            <w:rPrChange w:id="101256" w:author="Draft version 2" w:date="2020-04-03T01:44:00Z">
              <w:rPr/>
            </w:rPrChange>
          </w:rPr>
          <w:t xml:space="preserve"> covers the NR measurement results performed in RRC_IDLE and RRC_INACTIVE.</w:t>
        </w:r>
      </w:ins>
    </w:p>
    <w:p w14:paraId="5065280C" w14:textId="77777777" w:rsidR="00EC61B4" w:rsidRPr="004072B1" w:rsidRDefault="00EC61B4">
      <w:pPr>
        <w:pStyle w:val="TH"/>
        <w:rPr>
          <w:ins w:id="101257" w:author="CR#1476r3" w:date="2020-03-24T13:15:00Z"/>
          <w:rPrChange w:id="101258" w:author="Draft version 2" w:date="2020-04-03T01:44:00Z">
            <w:rPr>
              <w:ins w:id="101259" w:author="CR#1476r3" w:date="2020-03-24T13:15:00Z"/>
              <w:rFonts w:ascii="Arial" w:hAnsi="Arial"/>
              <w:b/>
            </w:rPr>
          </w:rPrChange>
        </w:rPr>
        <w:pPrChange w:id="101260" w:author="CR#1476r3" w:date="2020-03-24T13:16:00Z">
          <w:pPr>
            <w:keepNext/>
            <w:keepLines/>
            <w:spacing w:before="60"/>
            <w:jc w:val="center"/>
          </w:pPr>
        </w:pPrChange>
      </w:pPr>
      <w:ins w:id="101261" w:author="CR#1476r3" w:date="2020-03-24T13:15:00Z">
        <w:r w:rsidRPr="004072B1">
          <w:rPr>
            <w:i/>
            <w:rPrChange w:id="101262" w:author="Draft version 2" w:date="2020-04-03T01:44:00Z">
              <w:rPr>
                <w:rFonts w:ascii="Arial" w:hAnsi="Arial"/>
                <w:b/>
                <w:i/>
              </w:rPr>
            </w:rPrChange>
          </w:rPr>
          <w:t>MeasResultIdleNR</w:t>
        </w:r>
        <w:r w:rsidRPr="004072B1">
          <w:rPr>
            <w:rPrChange w:id="101263" w:author="Draft version 2" w:date="2020-04-03T01:44:00Z">
              <w:rPr>
                <w:rFonts w:ascii="Arial" w:hAnsi="Arial"/>
                <w:b/>
              </w:rPr>
            </w:rPrChange>
          </w:rPr>
          <w:t xml:space="preserve"> information element</w:t>
        </w:r>
      </w:ins>
    </w:p>
    <w:p w14:paraId="53BE3FBB" w14:textId="77777777" w:rsidR="00EC61B4" w:rsidRPr="004072B1" w:rsidRDefault="00EC61B4">
      <w:pPr>
        <w:pStyle w:val="PL"/>
        <w:rPr>
          <w:ins w:id="101264" w:author="CR#1476r3" w:date="2020-03-24T13:15:00Z"/>
          <w:rPrChange w:id="101265" w:author="Draft version 2" w:date="2020-04-03T01:44:00Z">
            <w:rPr>
              <w:ins w:id="101266" w:author="CR#1476r3" w:date="2020-03-24T13:15:00Z"/>
              <w:rFonts w:ascii="Courier New" w:hAnsi="Courier New"/>
              <w:noProof/>
              <w:sz w:val="16"/>
              <w:lang w:eastAsia="en-GB"/>
            </w:rPr>
          </w:rPrChange>
        </w:rPr>
        <w:pPrChange w:id="10126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68" w:author="CR#1476r3" w:date="2020-03-24T13:15:00Z">
        <w:r w:rsidRPr="004072B1">
          <w:rPr>
            <w:rPrChange w:id="101269" w:author="Draft version 2" w:date="2020-04-03T01:44:00Z">
              <w:rPr>
                <w:rFonts w:ascii="Courier New" w:hAnsi="Courier New"/>
                <w:noProof/>
                <w:sz w:val="16"/>
                <w:lang w:eastAsia="en-GB"/>
              </w:rPr>
            </w:rPrChange>
          </w:rPr>
          <w:t>-- ASN1START</w:t>
        </w:r>
      </w:ins>
    </w:p>
    <w:p w14:paraId="449FCDF0" w14:textId="77777777" w:rsidR="00EC61B4" w:rsidRPr="004072B1" w:rsidRDefault="00EC61B4">
      <w:pPr>
        <w:pStyle w:val="PL"/>
        <w:rPr>
          <w:ins w:id="101270" w:author="CR#1476r3" w:date="2020-03-24T13:15:00Z"/>
          <w:rPrChange w:id="101271" w:author="Draft version 2" w:date="2020-04-03T01:44:00Z">
            <w:rPr>
              <w:ins w:id="101272" w:author="CR#1476r3" w:date="2020-03-24T13:15:00Z"/>
              <w:rFonts w:ascii="Courier New" w:hAnsi="Courier New"/>
              <w:noProof/>
              <w:sz w:val="16"/>
              <w:lang w:eastAsia="en-GB"/>
            </w:rPr>
          </w:rPrChange>
        </w:rPr>
        <w:pPrChange w:id="10127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74" w:author="CR#1476r3" w:date="2020-03-24T13:15:00Z">
        <w:r w:rsidRPr="004072B1">
          <w:rPr>
            <w:rPrChange w:id="101275" w:author="Draft version 2" w:date="2020-04-03T01:44:00Z">
              <w:rPr>
                <w:rFonts w:ascii="Courier New" w:hAnsi="Courier New"/>
                <w:noProof/>
                <w:sz w:val="16"/>
                <w:lang w:eastAsia="en-GB"/>
              </w:rPr>
            </w:rPrChange>
          </w:rPr>
          <w:lastRenderedPageBreak/>
          <w:t>-- TAG-MEASRESULTIDLENR-START</w:t>
        </w:r>
      </w:ins>
    </w:p>
    <w:p w14:paraId="41AC4455" w14:textId="71ADCAD8" w:rsidR="00EC61B4" w:rsidRPr="004072B1" w:rsidRDefault="00EC61B4">
      <w:pPr>
        <w:pStyle w:val="PL"/>
        <w:rPr>
          <w:ins w:id="101276" w:author="CR#1476r3" w:date="2020-03-24T13:15:00Z"/>
          <w:rPrChange w:id="101277" w:author="Draft version 2" w:date="2020-04-03T01:44:00Z">
            <w:rPr>
              <w:ins w:id="101278" w:author="CR#1476r3" w:date="2020-03-24T13:15:00Z"/>
              <w:rFonts w:ascii="Courier New" w:hAnsi="Courier New"/>
              <w:noProof/>
              <w:sz w:val="16"/>
              <w:lang w:eastAsia="en-GB"/>
            </w:rPr>
          </w:rPrChange>
        </w:rPr>
        <w:pPrChange w:id="10127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8C64A0C" w14:textId="67C95138" w:rsidR="00EC61B4" w:rsidRPr="004072B1" w:rsidRDefault="00EC61B4">
      <w:pPr>
        <w:pStyle w:val="PL"/>
        <w:rPr>
          <w:ins w:id="101280" w:author="CR#1476r3" w:date="2020-03-24T13:15:00Z"/>
          <w:rPrChange w:id="101281" w:author="Draft version 2" w:date="2020-04-03T01:44:00Z">
            <w:rPr>
              <w:ins w:id="101282" w:author="CR#1476r3" w:date="2020-03-24T13:15:00Z"/>
            </w:rPr>
          </w:rPrChange>
        </w:rPr>
        <w:pPrChange w:id="10128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84" w:author="CR#1476r3" w:date="2020-03-24T13:15:00Z">
        <w:r w:rsidRPr="004072B1">
          <w:rPr>
            <w:rPrChange w:id="101285" w:author="Draft version 2" w:date="2020-04-03T01:44:00Z">
              <w:rPr/>
            </w:rPrChange>
          </w:rPr>
          <w:t xml:space="preserve">MeasResultIdleNR-r16 ::= </w:t>
        </w:r>
      </w:ins>
      <w:ins w:id="101286" w:author="CR#1476r3" w:date="2020-03-24T13:17:00Z">
        <w:r w:rsidRPr="004072B1">
          <w:rPr>
            <w:rPrChange w:id="101287" w:author="Draft version 2" w:date="2020-04-03T01:44:00Z">
              <w:rPr/>
            </w:rPrChange>
          </w:rPr>
          <w:t xml:space="preserve"> </w:t>
        </w:r>
      </w:ins>
      <w:ins w:id="101288" w:author="CR#1476r3" w:date="2020-03-24T13:15:00Z">
        <w:r w:rsidRPr="004072B1">
          <w:rPr>
            <w:rPrChange w:id="101289" w:author="Draft version 2" w:date="2020-04-03T01:44:00Z">
              <w:rPr/>
            </w:rPrChange>
          </w:rPr>
          <w:t>SEQUENCE {</w:t>
        </w:r>
      </w:ins>
    </w:p>
    <w:p w14:paraId="3A1367AE" w14:textId="387C206E" w:rsidR="00EC61B4" w:rsidRPr="004072B1" w:rsidRDefault="00EC61B4">
      <w:pPr>
        <w:pStyle w:val="PL"/>
        <w:rPr>
          <w:ins w:id="101290" w:author="CR#1476r3" w:date="2020-03-24T13:15:00Z"/>
          <w:rPrChange w:id="101291" w:author="Draft version 2" w:date="2020-04-03T01:44:00Z">
            <w:rPr>
              <w:ins w:id="101292" w:author="CR#1476r3" w:date="2020-03-24T13:15:00Z"/>
            </w:rPr>
          </w:rPrChange>
        </w:rPr>
        <w:pPrChange w:id="10129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94" w:author="CR#1476r3" w:date="2020-03-24T13:15:00Z">
        <w:r w:rsidRPr="004072B1">
          <w:rPr>
            <w:rPrChange w:id="101295" w:author="Draft version 2" w:date="2020-04-03T01:44:00Z">
              <w:rPr/>
            </w:rPrChange>
          </w:rPr>
          <w:t xml:space="preserve">    measResultServingCell-r16 </w:t>
        </w:r>
        <w:r w:rsidRPr="004072B1">
          <w:rPr>
            <w:rPrChange w:id="101296" w:author="Draft version 2" w:date="2020-04-03T01:44:00Z">
              <w:rPr>
                <w:color w:val="993366"/>
              </w:rPr>
            </w:rPrChange>
          </w:rPr>
          <w:t>SEQUENCE</w:t>
        </w:r>
        <w:r w:rsidRPr="004072B1">
          <w:rPr>
            <w:rPrChange w:id="101297" w:author="Draft version 2" w:date="2020-04-03T01:44:00Z">
              <w:rPr/>
            </w:rPrChange>
          </w:rPr>
          <w:t xml:space="preserve"> {</w:t>
        </w:r>
      </w:ins>
    </w:p>
    <w:p w14:paraId="157D5654" w14:textId="57EB08B0" w:rsidR="00EC61B4" w:rsidRPr="004072B1" w:rsidRDefault="00EC61B4">
      <w:pPr>
        <w:pStyle w:val="PL"/>
        <w:rPr>
          <w:ins w:id="101298" w:author="CR#1476r3" w:date="2020-03-24T13:15:00Z"/>
          <w:rPrChange w:id="101299" w:author="Draft version 2" w:date="2020-04-03T01:44:00Z">
            <w:rPr>
              <w:ins w:id="101300" w:author="CR#1476r3" w:date="2020-03-24T13:15:00Z"/>
              <w:rFonts w:ascii="Courier New" w:hAnsi="Courier New"/>
              <w:noProof/>
              <w:sz w:val="16"/>
              <w:lang w:eastAsia="en-GB"/>
            </w:rPr>
          </w:rPrChange>
        </w:rPr>
        <w:pPrChange w:id="10130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02" w:author="CR#1476r3" w:date="2020-03-24T13:15:00Z">
        <w:r w:rsidRPr="004072B1">
          <w:rPr>
            <w:rPrChange w:id="101303" w:author="Draft version 2" w:date="2020-04-03T01:44:00Z">
              <w:rPr/>
            </w:rPrChange>
          </w:rPr>
          <w:t xml:space="preserve">        rsrp-</w:t>
        </w:r>
        <w:r w:rsidRPr="004072B1">
          <w:rPr>
            <w:rPrChange w:id="101304" w:author="Draft version 2" w:date="2020-04-03T01:44:00Z">
              <w:rPr>
                <w:rFonts w:ascii="Courier New" w:hAnsi="Courier New"/>
                <w:noProof/>
                <w:sz w:val="16"/>
                <w:lang w:eastAsia="en-GB"/>
              </w:rPr>
            </w:rPrChange>
          </w:rPr>
          <w:t>Result-r16           RSRP-Range,</w:t>
        </w:r>
      </w:ins>
    </w:p>
    <w:p w14:paraId="04659F5F" w14:textId="698AD77E" w:rsidR="00EC61B4" w:rsidRPr="004072B1" w:rsidRDefault="00EC61B4">
      <w:pPr>
        <w:pStyle w:val="PL"/>
        <w:rPr>
          <w:ins w:id="101305" w:author="CR#1476r3" w:date="2020-03-24T13:15:00Z"/>
          <w:rPrChange w:id="101306" w:author="Draft version 2" w:date="2020-04-03T01:44:00Z">
            <w:rPr>
              <w:ins w:id="101307" w:author="CR#1476r3" w:date="2020-03-24T13:15:00Z"/>
              <w:rFonts w:ascii="Courier New" w:hAnsi="Courier New"/>
              <w:noProof/>
              <w:sz w:val="16"/>
              <w:lang w:eastAsia="en-GB"/>
            </w:rPr>
          </w:rPrChange>
        </w:rPr>
        <w:pPrChange w:id="101308"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09" w:author="CR#1476r3" w:date="2020-03-24T13:15:00Z">
        <w:r w:rsidRPr="004072B1">
          <w:rPr>
            <w:rPrChange w:id="101310" w:author="Draft version 2" w:date="2020-04-03T01:44:00Z">
              <w:rPr>
                <w:rFonts w:ascii="Courier New" w:hAnsi="Courier New"/>
                <w:noProof/>
                <w:sz w:val="16"/>
                <w:lang w:eastAsia="en-GB"/>
              </w:rPr>
            </w:rPrChange>
          </w:rPr>
          <w:t xml:space="preserve">        rsrq-Result-r16           RSRQ-Range,</w:t>
        </w:r>
      </w:ins>
    </w:p>
    <w:p w14:paraId="499FC498" w14:textId="41DDFA31" w:rsidR="00EC61B4" w:rsidRPr="004072B1" w:rsidRDefault="00EC61B4">
      <w:pPr>
        <w:pStyle w:val="PL"/>
        <w:rPr>
          <w:ins w:id="101311" w:author="CR#1476r3" w:date="2020-03-24T13:15:00Z"/>
          <w:rPrChange w:id="101312" w:author="Draft version 2" w:date="2020-04-03T01:44:00Z">
            <w:rPr>
              <w:ins w:id="101313" w:author="CR#1476r3" w:date="2020-03-24T13:15:00Z"/>
            </w:rPr>
          </w:rPrChange>
        </w:rPr>
        <w:pPrChange w:id="10131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15" w:author="CR#1476r3" w:date="2020-03-24T13:15:00Z">
        <w:r w:rsidRPr="004072B1">
          <w:rPr>
            <w:rPrChange w:id="101316" w:author="Draft version 2" w:date="2020-04-03T01:44:00Z">
              <w:rPr>
                <w:rFonts w:ascii="Courier New" w:hAnsi="Courier New"/>
                <w:noProof/>
                <w:sz w:val="16"/>
                <w:lang w:eastAsia="en-GB"/>
              </w:rPr>
            </w:rPrChange>
          </w:rPr>
          <w:t xml:space="preserve">        resultsSSB-Indexes-r16    ResultsPerSSB-IndexList-r16                                                 </w:t>
        </w:r>
      </w:ins>
      <w:ins w:id="101317" w:author="CR#1476r3" w:date="2020-03-24T13:18:00Z">
        <w:r w:rsidRPr="004072B1">
          <w:rPr>
            <w:rPrChange w:id="101318" w:author="Draft version 2" w:date="2020-04-03T01:44:00Z">
              <w:rPr/>
            </w:rPrChange>
          </w:rPr>
          <w:t xml:space="preserve">      </w:t>
        </w:r>
      </w:ins>
      <w:ins w:id="101319" w:author="CR#1476r3" w:date="2020-03-24T13:15:00Z">
        <w:r w:rsidRPr="004072B1">
          <w:rPr>
            <w:rPrChange w:id="101320" w:author="Draft version 2" w:date="2020-04-03T01:44:00Z">
              <w:rPr/>
            </w:rPrChange>
          </w:rPr>
          <w:t>OPTIONAL</w:t>
        </w:r>
      </w:ins>
    </w:p>
    <w:p w14:paraId="1145E732" w14:textId="77777777" w:rsidR="00EC61B4" w:rsidRPr="004072B1" w:rsidRDefault="00EC61B4">
      <w:pPr>
        <w:pStyle w:val="PL"/>
        <w:rPr>
          <w:ins w:id="101321" w:author="CR#1476r3" w:date="2020-03-24T13:15:00Z"/>
          <w:rPrChange w:id="101322" w:author="Draft version 2" w:date="2020-04-03T01:44:00Z">
            <w:rPr>
              <w:ins w:id="101323" w:author="CR#1476r3" w:date="2020-03-24T13:15:00Z"/>
            </w:rPr>
          </w:rPrChange>
        </w:rPr>
        <w:pPrChange w:id="10132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25" w:author="CR#1476r3" w:date="2020-03-24T13:15:00Z">
        <w:r w:rsidRPr="004072B1">
          <w:rPr>
            <w:rPrChange w:id="101326" w:author="Draft version 2" w:date="2020-04-03T01:44:00Z">
              <w:rPr/>
            </w:rPrChange>
          </w:rPr>
          <w:t xml:space="preserve">    },</w:t>
        </w:r>
      </w:ins>
    </w:p>
    <w:p w14:paraId="41C312D3" w14:textId="67CA2C6F" w:rsidR="00EC61B4" w:rsidRPr="004072B1" w:rsidRDefault="00EC61B4">
      <w:pPr>
        <w:pStyle w:val="PL"/>
        <w:rPr>
          <w:ins w:id="101327" w:author="CR#1476r3" w:date="2020-03-24T13:15:00Z"/>
          <w:rPrChange w:id="101328" w:author="Draft version 2" w:date="2020-04-03T01:44:00Z">
            <w:rPr>
              <w:ins w:id="101329" w:author="CR#1476r3" w:date="2020-03-24T13:15:00Z"/>
              <w:rFonts w:ascii="Courier New" w:hAnsi="Courier New"/>
              <w:noProof/>
              <w:sz w:val="16"/>
              <w:lang w:eastAsia="en-GB"/>
            </w:rPr>
          </w:rPrChange>
        </w:rPr>
        <w:pPrChange w:id="10133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31" w:author="CR#1476r3" w:date="2020-03-24T13:15:00Z">
        <w:r w:rsidRPr="004072B1">
          <w:rPr>
            <w:rPrChange w:id="101332" w:author="Draft version 2" w:date="2020-04-03T01:44:00Z">
              <w:rPr/>
            </w:rPrChange>
          </w:rPr>
          <w:t xml:space="preserve">    measResultsPerCarrierListIdleNR-r16 </w:t>
        </w:r>
        <w:r w:rsidRPr="004072B1">
          <w:rPr>
            <w:rPrChange w:id="101333" w:author="Draft version 2" w:date="2020-04-03T01:44:00Z">
              <w:rPr>
                <w:color w:val="993366"/>
              </w:rPr>
            </w:rPrChange>
          </w:rPr>
          <w:t>SEQUENCE</w:t>
        </w:r>
        <w:r w:rsidRPr="004072B1">
          <w:rPr>
            <w:rPrChange w:id="101334" w:author="Draft version 2" w:date="2020-04-03T01:44:00Z">
              <w:rPr/>
            </w:rPrChange>
          </w:rPr>
          <w:t xml:space="preserve"> (SIZE (1.. maxFreqIdle-r16</w:t>
        </w:r>
        <w:r w:rsidRPr="004072B1">
          <w:rPr>
            <w:rPrChange w:id="101335" w:author="Draft version 2" w:date="2020-04-03T01:44:00Z">
              <w:rPr>
                <w:rFonts w:ascii="Courier New" w:hAnsi="Courier New"/>
                <w:noProof/>
                <w:sz w:val="16"/>
                <w:lang w:eastAsia="en-GB"/>
              </w:rPr>
            </w:rPrChange>
          </w:rPr>
          <w:t>)) OF MeasResultsPerCarrierIdleNR-r16</w:t>
        </w:r>
      </w:ins>
      <w:ins w:id="101336" w:author="CR#1476r3" w:date="2020-03-24T13:18:00Z">
        <w:r w:rsidRPr="004072B1">
          <w:rPr>
            <w:rPrChange w:id="101337" w:author="Draft version 2" w:date="2020-04-03T01:44:00Z">
              <w:rPr>
                <w:rFonts w:ascii="Courier New" w:hAnsi="Courier New"/>
                <w:noProof/>
                <w:sz w:val="16"/>
                <w:lang w:eastAsia="en-GB"/>
              </w:rPr>
            </w:rPrChange>
          </w:rPr>
          <w:t xml:space="preserve">    </w:t>
        </w:r>
      </w:ins>
      <w:ins w:id="101338" w:author="CR#1476r3" w:date="2020-03-24T13:15:00Z">
        <w:r w:rsidRPr="004072B1">
          <w:rPr>
            <w:rPrChange w:id="101339" w:author="Draft version 2" w:date="2020-04-03T01:44:00Z">
              <w:rPr>
                <w:rFonts w:ascii="Courier New" w:hAnsi="Courier New"/>
                <w:noProof/>
                <w:sz w:val="16"/>
                <w:lang w:eastAsia="en-GB"/>
              </w:rPr>
            </w:rPrChange>
          </w:rPr>
          <w:t>OPTIONAL,</w:t>
        </w:r>
      </w:ins>
    </w:p>
    <w:p w14:paraId="73B60230" w14:textId="77777777" w:rsidR="00EC61B4" w:rsidRPr="004072B1" w:rsidRDefault="00EC61B4">
      <w:pPr>
        <w:pStyle w:val="PL"/>
        <w:rPr>
          <w:ins w:id="101340" w:author="CR#1476r3" w:date="2020-03-24T13:15:00Z"/>
          <w:rPrChange w:id="101341" w:author="Draft version 2" w:date="2020-04-03T01:44:00Z">
            <w:rPr>
              <w:ins w:id="101342" w:author="CR#1476r3" w:date="2020-03-24T13:15:00Z"/>
              <w:rFonts w:ascii="Courier New" w:hAnsi="Courier New"/>
              <w:noProof/>
              <w:sz w:val="16"/>
              <w:lang w:eastAsia="en-GB"/>
            </w:rPr>
          </w:rPrChange>
        </w:rPr>
        <w:pPrChange w:id="10134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44" w:author="CR#1476r3" w:date="2020-03-24T13:15:00Z">
        <w:r w:rsidRPr="004072B1">
          <w:rPr>
            <w:rPrChange w:id="101345" w:author="Draft version 2" w:date="2020-04-03T01:44:00Z">
              <w:rPr>
                <w:rFonts w:ascii="Courier New" w:hAnsi="Courier New"/>
                <w:noProof/>
                <w:sz w:val="16"/>
                <w:lang w:eastAsia="en-GB"/>
              </w:rPr>
            </w:rPrChange>
          </w:rPr>
          <w:t xml:space="preserve">    ...</w:t>
        </w:r>
      </w:ins>
    </w:p>
    <w:p w14:paraId="287EEDF7" w14:textId="77777777" w:rsidR="00EC61B4" w:rsidRPr="004072B1" w:rsidRDefault="00EC61B4">
      <w:pPr>
        <w:pStyle w:val="PL"/>
        <w:rPr>
          <w:ins w:id="101346" w:author="CR#1476r3" w:date="2020-03-24T13:15:00Z"/>
          <w:rPrChange w:id="101347" w:author="Draft version 2" w:date="2020-04-03T01:44:00Z">
            <w:rPr>
              <w:ins w:id="101348" w:author="CR#1476r3" w:date="2020-03-24T13:15:00Z"/>
            </w:rPr>
          </w:rPrChange>
        </w:rPr>
        <w:pPrChange w:id="10134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50" w:author="CR#1476r3" w:date="2020-03-24T13:15:00Z">
        <w:r w:rsidRPr="004072B1">
          <w:rPr>
            <w:rPrChange w:id="101351" w:author="Draft version 2" w:date="2020-04-03T01:44:00Z">
              <w:rPr/>
            </w:rPrChange>
          </w:rPr>
          <w:t>}</w:t>
        </w:r>
      </w:ins>
    </w:p>
    <w:p w14:paraId="287BE064" w14:textId="77777777" w:rsidR="00EC61B4" w:rsidRPr="004072B1" w:rsidRDefault="00EC61B4">
      <w:pPr>
        <w:pStyle w:val="PL"/>
        <w:rPr>
          <w:ins w:id="101352" w:author="CR#1476r3" w:date="2020-03-24T13:15:00Z"/>
          <w:rPrChange w:id="101353" w:author="Draft version 2" w:date="2020-04-03T01:44:00Z">
            <w:rPr>
              <w:ins w:id="101354" w:author="CR#1476r3" w:date="2020-03-24T13:15:00Z"/>
            </w:rPr>
          </w:rPrChange>
        </w:rPr>
        <w:pPrChange w:id="101355"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5C36FE" w14:textId="1006D778" w:rsidR="00EC61B4" w:rsidRPr="004072B1" w:rsidRDefault="00EC61B4">
      <w:pPr>
        <w:pStyle w:val="PL"/>
        <w:rPr>
          <w:ins w:id="101356" w:author="CR#1476r3" w:date="2020-03-24T13:15:00Z"/>
          <w:rPrChange w:id="101357" w:author="Draft version 2" w:date="2020-04-03T01:44:00Z">
            <w:rPr>
              <w:ins w:id="101358" w:author="CR#1476r3" w:date="2020-03-24T13:15:00Z"/>
            </w:rPr>
          </w:rPrChange>
        </w:rPr>
        <w:pPrChange w:id="10135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60" w:author="CR#1476r3" w:date="2020-03-24T13:15:00Z">
        <w:r w:rsidRPr="004072B1">
          <w:rPr>
            <w:rPrChange w:id="101361" w:author="Draft version 2" w:date="2020-04-03T01:44:00Z">
              <w:rPr/>
            </w:rPrChange>
          </w:rPr>
          <w:t xml:space="preserve">MeasResultsPerCarrierIdleNR-r16 ::= </w:t>
        </w:r>
      </w:ins>
      <w:ins w:id="101362" w:author="CR#1476r3" w:date="2020-03-24T13:18:00Z">
        <w:r w:rsidRPr="004072B1">
          <w:rPr>
            <w:rPrChange w:id="101363" w:author="Draft version 2" w:date="2020-04-03T01:44:00Z">
              <w:rPr/>
            </w:rPrChange>
          </w:rPr>
          <w:t xml:space="preserve">  </w:t>
        </w:r>
      </w:ins>
      <w:ins w:id="101364" w:author="CR#1476r3" w:date="2020-03-24T13:15:00Z">
        <w:r w:rsidRPr="004072B1">
          <w:rPr>
            <w:rPrChange w:id="101365" w:author="Draft version 2" w:date="2020-04-03T01:44:00Z">
              <w:rPr>
                <w:color w:val="993366"/>
              </w:rPr>
            </w:rPrChange>
          </w:rPr>
          <w:t>SEQUENCE</w:t>
        </w:r>
        <w:r w:rsidRPr="004072B1">
          <w:rPr>
            <w:rPrChange w:id="101366" w:author="Draft version 2" w:date="2020-04-03T01:44:00Z">
              <w:rPr/>
            </w:rPrChange>
          </w:rPr>
          <w:t xml:space="preserve"> {</w:t>
        </w:r>
      </w:ins>
    </w:p>
    <w:p w14:paraId="73B67FDE" w14:textId="279CEC72" w:rsidR="00EC61B4" w:rsidRPr="004072B1" w:rsidRDefault="00EC61B4">
      <w:pPr>
        <w:pStyle w:val="PL"/>
        <w:rPr>
          <w:ins w:id="101367" w:author="CR#1476r3" w:date="2020-03-24T13:15:00Z"/>
          <w:rPrChange w:id="101368" w:author="Draft version 2" w:date="2020-04-03T01:44:00Z">
            <w:rPr>
              <w:ins w:id="101369" w:author="CR#1476r3" w:date="2020-03-24T13:15:00Z"/>
              <w:rFonts w:ascii="Courier New" w:hAnsi="Courier New"/>
              <w:noProof/>
              <w:sz w:val="16"/>
              <w:lang w:eastAsia="en-GB"/>
            </w:rPr>
          </w:rPrChange>
        </w:rPr>
        <w:pPrChange w:id="10137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71" w:author="CR#1476r3" w:date="2020-03-24T13:15:00Z">
        <w:r w:rsidRPr="004072B1">
          <w:rPr>
            <w:rPrChange w:id="101372" w:author="Draft version 2" w:date="2020-04-03T01:44:00Z">
              <w:rPr/>
            </w:rPrChange>
          </w:rPr>
          <w:t xml:space="preserve">    carrierFreqNR-r16               </w:t>
        </w:r>
      </w:ins>
      <w:ins w:id="101373" w:author="CR#1476r3" w:date="2020-03-24T13:18:00Z">
        <w:r w:rsidRPr="004072B1">
          <w:rPr>
            <w:rPrChange w:id="101374" w:author="Draft version 2" w:date="2020-04-03T01:44:00Z">
              <w:rPr/>
            </w:rPrChange>
          </w:rPr>
          <w:t xml:space="preserve">  </w:t>
        </w:r>
      </w:ins>
      <w:ins w:id="101375" w:author="CR#1476r3" w:date="2020-03-24T13:19:00Z">
        <w:r w:rsidRPr="004072B1">
          <w:rPr>
            <w:rPrChange w:id="101376" w:author="Draft version 2" w:date="2020-04-03T01:44:00Z">
              <w:rPr>
                <w:rFonts w:ascii="Courier New" w:hAnsi="Courier New"/>
                <w:noProof/>
                <w:sz w:val="16"/>
                <w:lang w:eastAsia="en-GB"/>
              </w:rPr>
            </w:rPrChange>
          </w:rPr>
          <w:t xml:space="preserve">    </w:t>
        </w:r>
      </w:ins>
      <w:ins w:id="101377" w:author="CR#1476r3" w:date="2020-03-24T13:15:00Z">
        <w:r w:rsidRPr="004072B1">
          <w:rPr>
            <w:rPrChange w:id="101378" w:author="Draft version 2" w:date="2020-04-03T01:44:00Z">
              <w:rPr>
                <w:rFonts w:ascii="Courier New" w:hAnsi="Courier New"/>
                <w:noProof/>
                <w:sz w:val="16"/>
                <w:lang w:eastAsia="en-GB"/>
              </w:rPr>
            </w:rPrChange>
          </w:rPr>
          <w:t>ARFCN-ValueNR,</w:t>
        </w:r>
      </w:ins>
    </w:p>
    <w:p w14:paraId="3B54606F" w14:textId="6A50BE33" w:rsidR="00EC61B4" w:rsidRPr="004072B1" w:rsidRDefault="00EC61B4">
      <w:pPr>
        <w:pStyle w:val="PL"/>
        <w:rPr>
          <w:ins w:id="101379" w:author="CR#1476r3" w:date="2020-03-24T13:15:00Z"/>
          <w:rPrChange w:id="101380" w:author="Draft version 2" w:date="2020-04-03T01:44:00Z">
            <w:rPr>
              <w:ins w:id="101381" w:author="CR#1476r3" w:date="2020-03-24T13:15:00Z"/>
            </w:rPr>
          </w:rPrChange>
        </w:rPr>
        <w:pPrChange w:id="10138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83" w:author="CR#1476r3" w:date="2020-03-24T13:15:00Z">
        <w:r w:rsidRPr="004072B1">
          <w:rPr>
            <w:rPrChange w:id="101384" w:author="Draft version 2" w:date="2020-04-03T01:44:00Z">
              <w:rPr>
                <w:rFonts w:ascii="Courier New" w:hAnsi="Courier New"/>
                <w:noProof/>
                <w:sz w:val="16"/>
                <w:lang w:eastAsia="en-GB"/>
              </w:rPr>
            </w:rPrChange>
          </w:rPr>
          <w:t xml:space="preserve">    measResultsPerCellListIdleNR-r16    </w:t>
        </w:r>
      </w:ins>
      <w:ins w:id="101385" w:author="CR#1476r3" w:date="2020-03-24T13:19:00Z">
        <w:r w:rsidRPr="004072B1">
          <w:rPr>
            <w:rPrChange w:id="101386" w:author="Draft version 2" w:date="2020-04-03T01:44:00Z">
              <w:rPr>
                <w:rFonts w:ascii="Courier New" w:hAnsi="Courier New"/>
                <w:noProof/>
                <w:sz w:val="16"/>
                <w:lang w:eastAsia="en-GB"/>
              </w:rPr>
            </w:rPrChange>
          </w:rPr>
          <w:t xml:space="preserve">  </w:t>
        </w:r>
      </w:ins>
      <w:ins w:id="101387" w:author="CR#1476r3" w:date="2020-03-24T13:15:00Z">
        <w:r w:rsidRPr="004072B1">
          <w:rPr>
            <w:rPrChange w:id="101388" w:author="Draft version 2" w:date="2020-04-03T01:44:00Z">
              <w:rPr/>
            </w:rPrChange>
          </w:rPr>
          <w:t>SEQUENCE (SIZE (1..maxCellMeasIdle-r16)) OF MeasResultsPerCellIdleNR-r16,</w:t>
        </w:r>
      </w:ins>
    </w:p>
    <w:p w14:paraId="2F0454AC" w14:textId="77777777" w:rsidR="00EC61B4" w:rsidRPr="004072B1" w:rsidRDefault="00EC61B4">
      <w:pPr>
        <w:pStyle w:val="PL"/>
        <w:rPr>
          <w:ins w:id="101389" w:author="CR#1476r3" w:date="2020-03-24T13:15:00Z"/>
          <w:rPrChange w:id="101390" w:author="Draft version 2" w:date="2020-04-03T01:44:00Z">
            <w:rPr>
              <w:ins w:id="101391" w:author="CR#1476r3" w:date="2020-03-24T13:15:00Z"/>
            </w:rPr>
          </w:rPrChange>
        </w:rPr>
        <w:pPrChange w:id="10139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93" w:author="CR#1476r3" w:date="2020-03-24T13:15:00Z">
        <w:r w:rsidRPr="004072B1">
          <w:rPr>
            <w:rPrChange w:id="101394" w:author="Draft version 2" w:date="2020-04-03T01:44:00Z">
              <w:rPr/>
            </w:rPrChange>
          </w:rPr>
          <w:t xml:space="preserve">    ...</w:t>
        </w:r>
      </w:ins>
    </w:p>
    <w:p w14:paraId="543115DD" w14:textId="77777777" w:rsidR="00EC61B4" w:rsidRPr="004072B1" w:rsidRDefault="00EC61B4">
      <w:pPr>
        <w:pStyle w:val="PL"/>
        <w:rPr>
          <w:ins w:id="101395" w:author="CR#1476r3" w:date="2020-03-24T13:15:00Z"/>
          <w:rPrChange w:id="101396" w:author="Draft version 2" w:date="2020-04-03T01:44:00Z">
            <w:rPr>
              <w:ins w:id="101397" w:author="CR#1476r3" w:date="2020-03-24T13:15:00Z"/>
            </w:rPr>
          </w:rPrChange>
        </w:rPr>
        <w:pPrChange w:id="101398"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99" w:author="CR#1476r3" w:date="2020-03-24T13:15:00Z">
        <w:r w:rsidRPr="004072B1">
          <w:rPr>
            <w:rPrChange w:id="101400" w:author="Draft version 2" w:date="2020-04-03T01:44:00Z">
              <w:rPr/>
            </w:rPrChange>
          </w:rPr>
          <w:t>}</w:t>
        </w:r>
      </w:ins>
    </w:p>
    <w:p w14:paraId="7A208EC8" w14:textId="77777777" w:rsidR="00EC61B4" w:rsidRPr="004072B1" w:rsidRDefault="00EC61B4">
      <w:pPr>
        <w:pStyle w:val="PL"/>
        <w:rPr>
          <w:ins w:id="101401" w:author="CR#1476r3" w:date="2020-03-24T13:15:00Z"/>
          <w:rPrChange w:id="101402" w:author="Draft version 2" w:date="2020-04-03T01:44:00Z">
            <w:rPr>
              <w:ins w:id="101403" w:author="CR#1476r3" w:date="2020-03-24T13:15:00Z"/>
            </w:rPr>
          </w:rPrChange>
        </w:rPr>
        <w:pPrChange w:id="10140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E128425" w14:textId="17B271E0" w:rsidR="00EC61B4" w:rsidRPr="004072B1" w:rsidRDefault="00EC61B4">
      <w:pPr>
        <w:pStyle w:val="PL"/>
        <w:rPr>
          <w:ins w:id="101405" w:author="CR#1476r3" w:date="2020-03-24T13:15:00Z"/>
          <w:rPrChange w:id="101406" w:author="Draft version 2" w:date="2020-04-03T01:44:00Z">
            <w:rPr>
              <w:ins w:id="101407" w:author="CR#1476r3" w:date="2020-03-24T13:15:00Z"/>
            </w:rPr>
          </w:rPrChange>
        </w:rPr>
        <w:pPrChange w:id="101408"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09" w:author="CR#1476r3" w:date="2020-03-24T13:15:00Z">
        <w:r w:rsidRPr="004072B1">
          <w:rPr>
            <w:rPrChange w:id="101410" w:author="Draft version 2" w:date="2020-04-03T01:44:00Z">
              <w:rPr/>
            </w:rPrChange>
          </w:rPr>
          <w:t xml:space="preserve">MeasResultsPerCellIdleNR-r16 ::= </w:t>
        </w:r>
      </w:ins>
      <w:ins w:id="101411" w:author="CR#1476r3" w:date="2020-03-24T13:19:00Z">
        <w:r w:rsidRPr="004072B1">
          <w:rPr>
            <w:rPrChange w:id="101412" w:author="Draft version 2" w:date="2020-04-03T01:44:00Z">
              <w:rPr/>
            </w:rPrChange>
          </w:rPr>
          <w:t xml:space="preserve"> </w:t>
        </w:r>
      </w:ins>
      <w:ins w:id="101413" w:author="CR#1476r3" w:date="2020-03-24T13:15:00Z">
        <w:r w:rsidRPr="004072B1">
          <w:rPr>
            <w:rPrChange w:id="101414" w:author="Draft version 2" w:date="2020-04-03T01:44:00Z">
              <w:rPr>
                <w:color w:val="993366"/>
              </w:rPr>
            </w:rPrChange>
          </w:rPr>
          <w:t>SEQUENCE</w:t>
        </w:r>
        <w:r w:rsidRPr="004072B1">
          <w:rPr>
            <w:rPrChange w:id="101415" w:author="Draft version 2" w:date="2020-04-03T01:44:00Z">
              <w:rPr/>
            </w:rPrChange>
          </w:rPr>
          <w:t xml:space="preserve"> {</w:t>
        </w:r>
      </w:ins>
    </w:p>
    <w:p w14:paraId="37645217" w14:textId="01A73DD8" w:rsidR="00EC61B4" w:rsidRPr="004072B1" w:rsidRDefault="00EC61B4">
      <w:pPr>
        <w:pStyle w:val="PL"/>
        <w:rPr>
          <w:ins w:id="101416" w:author="CR#1476r3" w:date="2020-03-24T13:15:00Z"/>
          <w:rPrChange w:id="101417" w:author="Draft version 2" w:date="2020-04-03T01:44:00Z">
            <w:rPr>
              <w:ins w:id="101418" w:author="CR#1476r3" w:date="2020-03-24T13:15:00Z"/>
              <w:rFonts w:ascii="Courier New" w:hAnsi="Courier New"/>
              <w:noProof/>
              <w:sz w:val="16"/>
              <w:lang w:eastAsia="en-GB"/>
            </w:rPr>
          </w:rPrChange>
        </w:rPr>
        <w:pPrChange w:id="10141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20" w:author="CR#1476r3" w:date="2020-03-24T13:15:00Z">
        <w:r w:rsidRPr="004072B1">
          <w:rPr>
            <w:rPrChange w:id="101421" w:author="Draft version 2" w:date="2020-04-03T01:44:00Z">
              <w:rPr/>
            </w:rPrChange>
          </w:rPr>
          <w:t xml:space="preserve">    physCellId-r16                  </w:t>
        </w:r>
      </w:ins>
      <w:ins w:id="101422" w:author="CR#1476r3" w:date="2020-03-24T13:19:00Z">
        <w:r w:rsidRPr="004072B1">
          <w:rPr>
            <w:rPrChange w:id="101423" w:author="Draft version 2" w:date="2020-04-03T01:44:00Z">
              <w:rPr/>
            </w:rPrChange>
          </w:rPr>
          <w:t xml:space="preserve">  </w:t>
        </w:r>
      </w:ins>
      <w:ins w:id="101424" w:author="CR#1476r3" w:date="2020-03-24T13:15:00Z">
        <w:r w:rsidRPr="004072B1">
          <w:rPr>
            <w:rPrChange w:id="101425" w:author="Draft version 2" w:date="2020-04-03T01:44:00Z">
              <w:rPr>
                <w:rFonts w:ascii="Courier New" w:hAnsi="Courier New"/>
                <w:noProof/>
                <w:sz w:val="16"/>
                <w:lang w:eastAsia="en-GB"/>
              </w:rPr>
            </w:rPrChange>
          </w:rPr>
          <w:t>PhysCellId,</w:t>
        </w:r>
      </w:ins>
    </w:p>
    <w:p w14:paraId="1EADFD3F" w14:textId="726B47B7" w:rsidR="00EC61B4" w:rsidRPr="004072B1" w:rsidRDefault="00EC61B4">
      <w:pPr>
        <w:pStyle w:val="PL"/>
        <w:rPr>
          <w:ins w:id="101426" w:author="CR#1476r3" w:date="2020-03-24T13:15:00Z"/>
          <w:rPrChange w:id="101427" w:author="Draft version 2" w:date="2020-04-03T01:44:00Z">
            <w:rPr>
              <w:ins w:id="101428" w:author="CR#1476r3" w:date="2020-03-24T13:15:00Z"/>
            </w:rPr>
          </w:rPrChange>
        </w:rPr>
        <w:pPrChange w:id="10142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30" w:author="CR#1476r3" w:date="2020-03-24T13:15:00Z">
        <w:r w:rsidRPr="004072B1">
          <w:rPr>
            <w:rPrChange w:id="101431" w:author="Draft version 2" w:date="2020-04-03T01:44:00Z">
              <w:rPr>
                <w:rFonts w:ascii="Courier New" w:hAnsi="Courier New"/>
                <w:noProof/>
                <w:sz w:val="16"/>
                <w:lang w:eastAsia="en-GB"/>
              </w:rPr>
            </w:rPrChange>
          </w:rPr>
          <w:t xml:space="preserve">    measResultNR-r16                </w:t>
        </w:r>
      </w:ins>
      <w:ins w:id="101432" w:author="CR#1476r3" w:date="2020-03-24T13:19:00Z">
        <w:r w:rsidRPr="004072B1">
          <w:rPr>
            <w:rPrChange w:id="101433" w:author="Draft version 2" w:date="2020-04-03T01:44:00Z">
              <w:rPr>
                <w:rFonts w:ascii="Courier New" w:hAnsi="Courier New"/>
                <w:noProof/>
                <w:sz w:val="16"/>
                <w:lang w:eastAsia="en-GB"/>
              </w:rPr>
            </w:rPrChange>
          </w:rPr>
          <w:t xml:space="preserve">  </w:t>
        </w:r>
      </w:ins>
      <w:ins w:id="101434" w:author="CR#1476r3" w:date="2020-03-24T13:15:00Z">
        <w:r w:rsidRPr="004072B1">
          <w:rPr>
            <w:rPrChange w:id="101435" w:author="Draft version 2" w:date="2020-04-03T01:44:00Z">
              <w:rPr>
                <w:color w:val="993366"/>
              </w:rPr>
            </w:rPrChange>
          </w:rPr>
          <w:t>SEQUENCE</w:t>
        </w:r>
        <w:r w:rsidRPr="004072B1">
          <w:rPr>
            <w:rPrChange w:id="101436" w:author="Draft version 2" w:date="2020-04-03T01:44:00Z">
              <w:rPr/>
            </w:rPrChange>
          </w:rPr>
          <w:t xml:space="preserve"> {</w:t>
        </w:r>
      </w:ins>
    </w:p>
    <w:p w14:paraId="13D918E8" w14:textId="6FCF5345" w:rsidR="00EC61B4" w:rsidRPr="004072B1" w:rsidRDefault="00EC61B4">
      <w:pPr>
        <w:pStyle w:val="PL"/>
        <w:rPr>
          <w:ins w:id="101437" w:author="CR#1476r3" w:date="2020-03-24T13:15:00Z"/>
          <w:rPrChange w:id="101438" w:author="Draft version 2" w:date="2020-04-03T01:44:00Z">
            <w:rPr>
              <w:ins w:id="101439" w:author="CR#1476r3" w:date="2020-03-24T13:15:00Z"/>
              <w:rFonts w:ascii="Courier New" w:hAnsi="Courier New"/>
              <w:noProof/>
              <w:sz w:val="16"/>
              <w:lang w:eastAsia="en-GB"/>
            </w:rPr>
          </w:rPrChange>
        </w:rPr>
        <w:pPrChange w:id="10144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41" w:author="CR#1476r3" w:date="2020-03-24T13:15:00Z">
        <w:r w:rsidRPr="004072B1">
          <w:rPr>
            <w:rPrChange w:id="101442" w:author="Draft version 2" w:date="2020-04-03T01:44:00Z">
              <w:rPr/>
            </w:rPrChange>
          </w:rPr>
          <w:t xml:space="preserve">        rsrp</w:t>
        </w:r>
        <w:r w:rsidRPr="004072B1">
          <w:rPr>
            <w:rPrChange w:id="101443" w:author="Draft version 2" w:date="2020-04-03T01:44:00Z">
              <w:rPr>
                <w:rFonts w:ascii="Courier New" w:hAnsi="Courier New"/>
                <w:noProof/>
                <w:sz w:val="16"/>
                <w:lang w:eastAsia="en-GB"/>
              </w:rPr>
            </w:rPrChange>
          </w:rPr>
          <w:t xml:space="preserve">-Result-r16                  </w:t>
        </w:r>
      </w:ins>
      <w:ins w:id="101444" w:author="CR#1476r3" w:date="2020-03-24T13:19:00Z">
        <w:r w:rsidRPr="004072B1">
          <w:rPr>
            <w:rPrChange w:id="101445" w:author="Draft version 2" w:date="2020-04-03T01:44:00Z">
              <w:rPr>
                <w:rFonts w:ascii="Courier New" w:hAnsi="Courier New"/>
                <w:noProof/>
                <w:sz w:val="16"/>
                <w:lang w:eastAsia="en-GB"/>
              </w:rPr>
            </w:rPrChange>
          </w:rPr>
          <w:t xml:space="preserve"> </w:t>
        </w:r>
      </w:ins>
      <w:ins w:id="101446" w:author="CR#1476r3" w:date="2020-03-24T13:15:00Z">
        <w:r w:rsidRPr="004072B1">
          <w:rPr>
            <w:rPrChange w:id="101447" w:author="Draft version 2" w:date="2020-04-03T01:44:00Z">
              <w:rPr>
                <w:rFonts w:ascii="Courier New" w:hAnsi="Courier New"/>
                <w:noProof/>
                <w:sz w:val="16"/>
                <w:lang w:eastAsia="en-GB"/>
              </w:rPr>
            </w:rPrChange>
          </w:rPr>
          <w:t>RSRP-Range                                                              OPTIONAL,</w:t>
        </w:r>
      </w:ins>
    </w:p>
    <w:p w14:paraId="0A9D268B" w14:textId="455544FE" w:rsidR="00EC61B4" w:rsidRPr="004072B1" w:rsidRDefault="00EC61B4">
      <w:pPr>
        <w:pStyle w:val="PL"/>
        <w:rPr>
          <w:ins w:id="101448" w:author="CR#1476r3" w:date="2020-03-24T13:15:00Z"/>
          <w:rPrChange w:id="101449" w:author="Draft version 2" w:date="2020-04-03T01:44:00Z">
            <w:rPr>
              <w:ins w:id="101450" w:author="CR#1476r3" w:date="2020-03-24T13:15:00Z"/>
            </w:rPr>
          </w:rPrChange>
        </w:rPr>
        <w:pPrChange w:id="10145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52" w:author="CR#1476r3" w:date="2020-03-24T13:15:00Z">
        <w:r w:rsidRPr="004072B1">
          <w:rPr>
            <w:rPrChange w:id="101453" w:author="Draft version 2" w:date="2020-04-03T01:44:00Z">
              <w:rPr>
                <w:rFonts w:ascii="Courier New" w:hAnsi="Courier New"/>
                <w:noProof/>
                <w:sz w:val="16"/>
                <w:lang w:eastAsia="en-GB"/>
              </w:rPr>
            </w:rPrChange>
          </w:rPr>
          <w:t xml:space="preserve">        rsrq-Result-r16                  </w:t>
        </w:r>
      </w:ins>
      <w:ins w:id="101454" w:author="CR#1476r3" w:date="2020-03-24T13:19:00Z">
        <w:r w:rsidRPr="004072B1">
          <w:rPr>
            <w:rPrChange w:id="101455" w:author="Draft version 2" w:date="2020-04-03T01:44:00Z">
              <w:rPr>
                <w:rFonts w:ascii="Courier New" w:hAnsi="Courier New"/>
                <w:noProof/>
                <w:sz w:val="16"/>
                <w:lang w:eastAsia="en-GB"/>
              </w:rPr>
            </w:rPrChange>
          </w:rPr>
          <w:t xml:space="preserve"> </w:t>
        </w:r>
      </w:ins>
      <w:ins w:id="101456" w:author="CR#1476r3" w:date="2020-03-24T13:15:00Z">
        <w:r w:rsidRPr="004072B1">
          <w:rPr>
            <w:rPrChange w:id="101457" w:author="Draft version 2" w:date="2020-04-03T01:44:00Z">
              <w:rPr/>
            </w:rPrChange>
          </w:rPr>
          <w:t>RSRQ-Range                                                              OPTIONAL,</w:t>
        </w:r>
      </w:ins>
    </w:p>
    <w:p w14:paraId="49DC670E" w14:textId="60033EE0" w:rsidR="00EC61B4" w:rsidRPr="004072B1" w:rsidRDefault="00EC61B4">
      <w:pPr>
        <w:pStyle w:val="PL"/>
        <w:rPr>
          <w:ins w:id="101458" w:author="CR#1476r3" w:date="2020-03-24T13:15:00Z"/>
          <w:rPrChange w:id="101459" w:author="Draft version 2" w:date="2020-04-03T01:44:00Z">
            <w:rPr>
              <w:ins w:id="101460" w:author="CR#1476r3" w:date="2020-03-24T13:15:00Z"/>
            </w:rPr>
          </w:rPrChange>
        </w:rPr>
        <w:pPrChange w:id="10146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62" w:author="CR#1476r3" w:date="2020-03-24T13:15:00Z">
        <w:r w:rsidRPr="004072B1">
          <w:rPr>
            <w:rPrChange w:id="101463" w:author="Draft version 2" w:date="2020-04-03T01:44:00Z">
              <w:rPr/>
            </w:rPrChange>
          </w:rPr>
          <w:t xml:space="preserve">        resultsSSB-Indexes-r16          </w:t>
        </w:r>
      </w:ins>
      <w:ins w:id="101464" w:author="CR#1476r3" w:date="2020-03-24T13:19:00Z">
        <w:r w:rsidRPr="004072B1">
          <w:rPr>
            <w:rPrChange w:id="101465" w:author="Draft version 2" w:date="2020-04-03T01:44:00Z">
              <w:rPr/>
            </w:rPrChange>
          </w:rPr>
          <w:t xml:space="preserve">  </w:t>
        </w:r>
      </w:ins>
      <w:ins w:id="101466" w:author="CR#1476r3" w:date="2020-03-24T13:15:00Z">
        <w:r w:rsidRPr="004072B1">
          <w:rPr>
            <w:rPrChange w:id="101467" w:author="Draft version 2" w:date="2020-04-03T01:44:00Z">
              <w:rPr/>
            </w:rPrChange>
          </w:rPr>
          <w:t>ResultsPerSSB-IndexList-r16                                             OPTIONAL</w:t>
        </w:r>
      </w:ins>
    </w:p>
    <w:p w14:paraId="276A65A5" w14:textId="77777777" w:rsidR="00EC61B4" w:rsidRPr="004072B1" w:rsidRDefault="00EC61B4">
      <w:pPr>
        <w:pStyle w:val="PL"/>
        <w:rPr>
          <w:ins w:id="101468" w:author="CR#1476r3" w:date="2020-03-24T13:15:00Z"/>
          <w:rPrChange w:id="101469" w:author="Draft version 2" w:date="2020-04-03T01:44:00Z">
            <w:rPr>
              <w:ins w:id="101470" w:author="CR#1476r3" w:date="2020-03-24T13:15:00Z"/>
            </w:rPr>
          </w:rPrChange>
        </w:rPr>
        <w:pPrChange w:id="10147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72" w:author="CR#1476r3" w:date="2020-03-24T13:15:00Z">
        <w:r w:rsidRPr="004072B1">
          <w:rPr>
            <w:rPrChange w:id="101473" w:author="Draft version 2" w:date="2020-04-03T01:44:00Z">
              <w:rPr/>
            </w:rPrChange>
          </w:rPr>
          <w:t xml:space="preserve">    },</w:t>
        </w:r>
      </w:ins>
    </w:p>
    <w:p w14:paraId="37CA3173" w14:textId="77777777" w:rsidR="00EC61B4" w:rsidRPr="004072B1" w:rsidRDefault="00EC61B4">
      <w:pPr>
        <w:pStyle w:val="PL"/>
        <w:rPr>
          <w:ins w:id="101474" w:author="CR#1476r3" w:date="2020-03-24T13:15:00Z"/>
          <w:rPrChange w:id="101475" w:author="Draft version 2" w:date="2020-04-03T01:44:00Z">
            <w:rPr>
              <w:ins w:id="101476" w:author="CR#1476r3" w:date="2020-03-24T13:15:00Z"/>
            </w:rPr>
          </w:rPrChange>
        </w:rPr>
        <w:pPrChange w:id="10147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78" w:author="CR#1476r3" w:date="2020-03-24T13:15:00Z">
        <w:r w:rsidRPr="004072B1">
          <w:rPr>
            <w:rPrChange w:id="101479" w:author="Draft version 2" w:date="2020-04-03T01:44:00Z">
              <w:rPr/>
            </w:rPrChange>
          </w:rPr>
          <w:t xml:space="preserve">    ...</w:t>
        </w:r>
      </w:ins>
    </w:p>
    <w:p w14:paraId="62D7DFB1" w14:textId="77777777" w:rsidR="00EC61B4" w:rsidRPr="004072B1" w:rsidRDefault="00EC61B4">
      <w:pPr>
        <w:pStyle w:val="PL"/>
        <w:rPr>
          <w:ins w:id="101480" w:author="CR#1476r3" w:date="2020-03-24T13:15:00Z"/>
          <w:rPrChange w:id="101481" w:author="Draft version 2" w:date="2020-04-03T01:44:00Z">
            <w:rPr>
              <w:ins w:id="101482" w:author="CR#1476r3" w:date="2020-03-24T13:15:00Z"/>
            </w:rPr>
          </w:rPrChange>
        </w:rPr>
        <w:pPrChange w:id="10148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84" w:author="CR#1476r3" w:date="2020-03-24T13:15:00Z">
        <w:r w:rsidRPr="004072B1">
          <w:rPr>
            <w:rPrChange w:id="101485" w:author="Draft version 2" w:date="2020-04-03T01:44:00Z">
              <w:rPr/>
            </w:rPrChange>
          </w:rPr>
          <w:t>}</w:t>
        </w:r>
      </w:ins>
    </w:p>
    <w:p w14:paraId="30CBFF32" w14:textId="77777777" w:rsidR="00EC61B4" w:rsidRPr="004072B1" w:rsidRDefault="00EC61B4">
      <w:pPr>
        <w:pStyle w:val="PL"/>
        <w:rPr>
          <w:ins w:id="101486" w:author="CR#1476r3" w:date="2020-03-24T13:15:00Z"/>
          <w:rPrChange w:id="101487" w:author="Draft version 2" w:date="2020-04-03T01:44:00Z">
            <w:rPr>
              <w:ins w:id="101488" w:author="CR#1476r3" w:date="2020-03-24T13:15:00Z"/>
            </w:rPr>
          </w:rPrChange>
        </w:rPr>
        <w:pPrChange w:id="10148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09E0C8" w14:textId="7707CFD2" w:rsidR="00EC61B4" w:rsidRPr="004072B1" w:rsidRDefault="00EC61B4">
      <w:pPr>
        <w:pStyle w:val="PL"/>
        <w:rPr>
          <w:ins w:id="101490" w:author="CR#1476r3" w:date="2020-03-24T13:15:00Z"/>
          <w:rPrChange w:id="101491" w:author="Draft version 2" w:date="2020-04-03T01:44:00Z">
            <w:rPr>
              <w:ins w:id="101492" w:author="CR#1476r3" w:date="2020-03-24T13:15:00Z"/>
              <w:rFonts w:ascii="Courier New" w:hAnsi="Courier New"/>
              <w:noProof/>
              <w:sz w:val="16"/>
              <w:lang w:eastAsia="en-GB"/>
            </w:rPr>
          </w:rPrChange>
        </w:rPr>
        <w:pPrChange w:id="10149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94" w:author="CR#1476r3" w:date="2020-03-24T13:15:00Z">
        <w:r w:rsidRPr="004072B1">
          <w:rPr>
            <w:rPrChange w:id="101495" w:author="Draft version 2" w:date="2020-04-03T01:44:00Z">
              <w:rPr/>
            </w:rPrChange>
          </w:rPr>
          <w:t xml:space="preserve">ResultsPerSSB-IndexList-r16 ::=   </w:t>
        </w:r>
        <w:r w:rsidRPr="004072B1">
          <w:rPr>
            <w:rPrChange w:id="101496" w:author="Draft version 2" w:date="2020-04-03T01:44:00Z">
              <w:rPr>
                <w:color w:val="993366"/>
              </w:rPr>
            </w:rPrChange>
          </w:rPr>
          <w:t>SEQUENCE</w:t>
        </w:r>
        <w:r w:rsidRPr="004072B1">
          <w:rPr>
            <w:rPrChange w:id="101497" w:author="Draft version 2" w:date="2020-04-03T01:44:00Z">
              <w:rPr/>
            </w:rPrChange>
          </w:rPr>
          <w:t xml:space="preserve"> (SIZE (1.. maxNrofIndexesToReport)) OF ResultsPerSSB-IndexIdle-r16</w:t>
        </w:r>
      </w:ins>
    </w:p>
    <w:p w14:paraId="1F01144D" w14:textId="77777777" w:rsidR="00EC61B4" w:rsidRPr="004072B1" w:rsidRDefault="00EC61B4">
      <w:pPr>
        <w:pStyle w:val="PL"/>
        <w:rPr>
          <w:ins w:id="101498" w:author="CR#1476r3" w:date="2020-03-24T13:15:00Z"/>
          <w:rPrChange w:id="101499" w:author="Draft version 2" w:date="2020-04-03T01:44:00Z">
            <w:rPr>
              <w:ins w:id="101500" w:author="CR#1476r3" w:date="2020-03-24T13:15:00Z"/>
              <w:rFonts w:ascii="Courier New" w:hAnsi="Courier New"/>
              <w:noProof/>
              <w:sz w:val="16"/>
              <w:lang w:eastAsia="en-GB"/>
            </w:rPr>
          </w:rPrChange>
        </w:rPr>
        <w:pPrChange w:id="10150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77497EE" w14:textId="28A8C583" w:rsidR="00EC61B4" w:rsidRPr="004072B1" w:rsidRDefault="00EC61B4">
      <w:pPr>
        <w:pStyle w:val="PL"/>
        <w:rPr>
          <w:ins w:id="101502" w:author="CR#1476r3" w:date="2020-03-24T13:15:00Z"/>
          <w:rPrChange w:id="101503" w:author="Draft version 2" w:date="2020-04-03T01:44:00Z">
            <w:rPr>
              <w:ins w:id="101504" w:author="CR#1476r3" w:date="2020-03-24T13:15:00Z"/>
            </w:rPr>
          </w:rPrChange>
        </w:rPr>
        <w:pPrChange w:id="101505"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06" w:author="CR#1476r3" w:date="2020-03-24T13:15:00Z">
        <w:r w:rsidRPr="004072B1">
          <w:rPr>
            <w:rPrChange w:id="101507" w:author="Draft version 2" w:date="2020-04-03T01:44:00Z">
              <w:rPr>
                <w:rFonts w:ascii="Courier New" w:hAnsi="Courier New"/>
                <w:noProof/>
                <w:sz w:val="16"/>
                <w:lang w:eastAsia="en-GB"/>
              </w:rPr>
            </w:rPrChange>
          </w:rPr>
          <w:t xml:space="preserve">ResultsPerSSB-IndexIdle-r16 ::=   </w:t>
        </w:r>
        <w:r w:rsidRPr="004072B1">
          <w:rPr>
            <w:rPrChange w:id="101508" w:author="Draft version 2" w:date="2020-04-03T01:44:00Z">
              <w:rPr>
                <w:color w:val="993366"/>
              </w:rPr>
            </w:rPrChange>
          </w:rPr>
          <w:t>SEQUENCE</w:t>
        </w:r>
        <w:r w:rsidRPr="004072B1">
          <w:rPr>
            <w:rPrChange w:id="101509" w:author="Draft version 2" w:date="2020-04-03T01:44:00Z">
              <w:rPr/>
            </w:rPrChange>
          </w:rPr>
          <w:t xml:space="preserve"> {</w:t>
        </w:r>
      </w:ins>
    </w:p>
    <w:p w14:paraId="1EF543A7" w14:textId="43CA4710" w:rsidR="00EC61B4" w:rsidRPr="004072B1" w:rsidRDefault="00EC61B4">
      <w:pPr>
        <w:pStyle w:val="PL"/>
        <w:rPr>
          <w:ins w:id="101510" w:author="CR#1476r3" w:date="2020-03-24T13:15:00Z"/>
          <w:rPrChange w:id="101511" w:author="Draft version 2" w:date="2020-04-03T01:44:00Z">
            <w:rPr>
              <w:ins w:id="101512" w:author="CR#1476r3" w:date="2020-03-24T13:15:00Z"/>
            </w:rPr>
          </w:rPrChange>
        </w:rPr>
        <w:pPrChange w:id="10151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14" w:author="CR#1476r3" w:date="2020-03-24T13:15:00Z">
        <w:r w:rsidRPr="004072B1">
          <w:rPr>
            <w:rPrChange w:id="101515" w:author="Draft version 2" w:date="2020-04-03T01:44:00Z">
              <w:rPr/>
            </w:rPrChange>
          </w:rPr>
          <w:t xml:space="preserve">    ssb-Index-r16                     SSB-Index,</w:t>
        </w:r>
      </w:ins>
    </w:p>
    <w:p w14:paraId="42312E5E" w14:textId="78342838" w:rsidR="00EC61B4" w:rsidRPr="004072B1" w:rsidRDefault="00EC61B4">
      <w:pPr>
        <w:pStyle w:val="PL"/>
        <w:rPr>
          <w:ins w:id="101516" w:author="CR#1476r3" w:date="2020-03-24T13:15:00Z"/>
          <w:rPrChange w:id="101517" w:author="Draft version 2" w:date="2020-04-03T01:44:00Z">
            <w:rPr>
              <w:ins w:id="101518" w:author="CR#1476r3" w:date="2020-03-24T13:15:00Z"/>
            </w:rPr>
          </w:rPrChange>
        </w:rPr>
        <w:pPrChange w:id="10151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20" w:author="CR#1476r3" w:date="2020-03-24T13:15:00Z">
        <w:r w:rsidRPr="004072B1">
          <w:rPr>
            <w:rPrChange w:id="101521" w:author="Draft version 2" w:date="2020-04-03T01:44:00Z">
              <w:rPr>
                <w:rFonts w:ascii="Courier New" w:hAnsi="Courier New"/>
                <w:noProof/>
                <w:sz w:val="16"/>
                <w:lang w:eastAsia="en-GB"/>
              </w:rPr>
            </w:rPrChange>
          </w:rPr>
          <w:t xml:space="preserve">    ssb-Results-r16                   </w:t>
        </w:r>
        <w:r w:rsidRPr="004072B1">
          <w:rPr>
            <w:rPrChange w:id="101522" w:author="Draft version 2" w:date="2020-04-03T01:44:00Z">
              <w:rPr>
                <w:color w:val="993366"/>
              </w:rPr>
            </w:rPrChange>
          </w:rPr>
          <w:t>SEQUENCE</w:t>
        </w:r>
        <w:r w:rsidRPr="004072B1">
          <w:rPr>
            <w:rPrChange w:id="101523" w:author="Draft version 2" w:date="2020-04-03T01:44:00Z">
              <w:rPr/>
            </w:rPrChange>
          </w:rPr>
          <w:t xml:space="preserve"> {</w:t>
        </w:r>
      </w:ins>
    </w:p>
    <w:p w14:paraId="73CC97AC" w14:textId="3900CA5B" w:rsidR="00EC61B4" w:rsidRPr="004072B1" w:rsidRDefault="00EC61B4">
      <w:pPr>
        <w:pStyle w:val="PL"/>
        <w:rPr>
          <w:ins w:id="101524" w:author="CR#1476r3" w:date="2020-03-24T13:15:00Z"/>
          <w:rPrChange w:id="101525" w:author="Draft version 2" w:date="2020-04-03T01:44:00Z">
            <w:rPr>
              <w:ins w:id="101526" w:author="CR#1476r3" w:date="2020-03-24T13:15:00Z"/>
              <w:rFonts w:ascii="Courier New" w:hAnsi="Courier New"/>
              <w:noProof/>
              <w:sz w:val="16"/>
              <w:lang w:eastAsia="en-GB"/>
            </w:rPr>
          </w:rPrChange>
        </w:rPr>
        <w:pPrChange w:id="10152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28" w:author="CR#1476r3" w:date="2020-03-24T13:15:00Z">
        <w:r w:rsidRPr="004072B1">
          <w:rPr>
            <w:rPrChange w:id="101529" w:author="Draft version 2" w:date="2020-04-03T01:44:00Z">
              <w:rPr/>
            </w:rPrChange>
          </w:rPr>
          <w:t xml:space="preserve">        ssb-RSRP-</w:t>
        </w:r>
        <w:r w:rsidRPr="004072B1">
          <w:rPr>
            <w:rPrChange w:id="101530" w:author="Draft version 2" w:date="2020-04-03T01:44:00Z">
              <w:rPr>
                <w:rFonts w:ascii="Courier New" w:hAnsi="Courier New"/>
                <w:noProof/>
                <w:sz w:val="16"/>
                <w:lang w:eastAsia="en-GB"/>
              </w:rPr>
            </w:rPrChange>
          </w:rPr>
          <w:t>Result-r16               RSRP-Range                                                              OPTIONAL,</w:t>
        </w:r>
      </w:ins>
    </w:p>
    <w:p w14:paraId="0AE3A549" w14:textId="590FCE8D" w:rsidR="00EC61B4" w:rsidRPr="004072B1" w:rsidRDefault="00EC61B4">
      <w:pPr>
        <w:pStyle w:val="PL"/>
        <w:rPr>
          <w:ins w:id="101531" w:author="CR#1476r3" w:date="2020-03-24T13:15:00Z"/>
          <w:rPrChange w:id="101532" w:author="Draft version 2" w:date="2020-04-03T01:44:00Z">
            <w:rPr>
              <w:ins w:id="101533" w:author="CR#1476r3" w:date="2020-03-24T13:15:00Z"/>
              <w:rFonts w:ascii="Courier New" w:hAnsi="Courier New"/>
              <w:noProof/>
              <w:sz w:val="16"/>
              <w:lang w:eastAsia="en-GB"/>
            </w:rPr>
          </w:rPrChange>
        </w:rPr>
        <w:pPrChange w:id="10153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35" w:author="CR#1476r3" w:date="2020-03-24T13:15:00Z">
        <w:r w:rsidRPr="004072B1">
          <w:rPr>
            <w:rPrChange w:id="101536" w:author="Draft version 2" w:date="2020-04-03T01:44:00Z">
              <w:rPr>
                <w:rFonts w:ascii="Courier New" w:hAnsi="Courier New"/>
                <w:noProof/>
                <w:sz w:val="16"/>
                <w:lang w:eastAsia="en-GB"/>
              </w:rPr>
            </w:rPrChange>
          </w:rPr>
          <w:t xml:space="preserve">        ssb-RSRQ-Result-r16               RSRQ-Range                                                              OPTIONAL</w:t>
        </w:r>
      </w:ins>
    </w:p>
    <w:p w14:paraId="5A48A87A" w14:textId="77777777" w:rsidR="00EC61B4" w:rsidRPr="004072B1" w:rsidRDefault="00EC61B4">
      <w:pPr>
        <w:pStyle w:val="PL"/>
        <w:rPr>
          <w:ins w:id="101537" w:author="CR#1476r3" w:date="2020-03-24T13:15:00Z"/>
          <w:rPrChange w:id="101538" w:author="Draft version 2" w:date="2020-04-03T01:44:00Z">
            <w:rPr>
              <w:ins w:id="101539" w:author="CR#1476r3" w:date="2020-03-24T13:15:00Z"/>
            </w:rPr>
          </w:rPrChange>
        </w:rPr>
        <w:pPrChange w:id="10154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41" w:author="CR#1476r3" w:date="2020-03-24T13:15:00Z">
        <w:r w:rsidRPr="004072B1">
          <w:rPr>
            <w:rPrChange w:id="101542" w:author="Draft version 2" w:date="2020-04-03T01:44:00Z">
              <w:rPr>
                <w:rFonts w:ascii="Courier New" w:hAnsi="Courier New"/>
                <w:noProof/>
                <w:sz w:val="16"/>
                <w:lang w:eastAsia="en-GB"/>
              </w:rPr>
            </w:rPrChange>
          </w:rPr>
          <w:t xml:space="preserve">    }                                                </w:t>
        </w:r>
        <w:r w:rsidRPr="004072B1">
          <w:rPr>
            <w:rPrChange w:id="101543" w:author="Draft version 2" w:date="2020-04-03T01:44:00Z">
              <w:rPr/>
            </w:rPrChange>
          </w:rPr>
          <w:t xml:space="preserve">         OPTIONAL</w:t>
        </w:r>
      </w:ins>
    </w:p>
    <w:p w14:paraId="30742AAF" w14:textId="77777777" w:rsidR="00EC61B4" w:rsidRPr="004072B1" w:rsidRDefault="00EC61B4">
      <w:pPr>
        <w:pStyle w:val="PL"/>
        <w:rPr>
          <w:ins w:id="101544" w:author="CR#1476r3" w:date="2020-03-24T13:15:00Z"/>
          <w:rPrChange w:id="101545" w:author="Draft version 2" w:date="2020-04-03T01:44:00Z">
            <w:rPr>
              <w:ins w:id="101546" w:author="CR#1476r3" w:date="2020-03-24T13:15:00Z"/>
            </w:rPr>
          </w:rPrChange>
        </w:rPr>
        <w:pPrChange w:id="10154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48" w:author="CR#1476r3" w:date="2020-03-24T13:15:00Z">
        <w:r w:rsidRPr="004072B1">
          <w:rPr>
            <w:rPrChange w:id="101549" w:author="Draft version 2" w:date="2020-04-03T01:44:00Z">
              <w:rPr/>
            </w:rPrChange>
          </w:rPr>
          <w:t>}</w:t>
        </w:r>
      </w:ins>
    </w:p>
    <w:p w14:paraId="739657A9" w14:textId="77777777" w:rsidR="00EC61B4" w:rsidRPr="004072B1" w:rsidRDefault="00EC61B4">
      <w:pPr>
        <w:pStyle w:val="PL"/>
        <w:rPr>
          <w:ins w:id="101550" w:author="CR#1476r3" w:date="2020-03-24T13:15:00Z"/>
          <w:rPrChange w:id="101551" w:author="Draft version 2" w:date="2020-04-03T01:44:00Z">
            <w:rPr>
              <w:ins w:id="101552" w:author="CR#1476r3" w:date="2020-03-24T13:15:00Z"/>
            </w:rPr>
          </w:rPrChange>
        </w:rPr>
        <w:pPrChange w:id="10155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ADD14C" w14:textId="77777777" w:rsidR="00EC61B4" w:rsidRPr="004072B1" w:rsidRDefault="00EC61B4">
      <w:pPr>
        <w:pStyle w:val="PL"/>
        <w:rPr>
          <w:ins w:id="101554" w:author="CR#1476r3" w:date="2020-03-24T13:15:00Z"/>
          <w:rPrChange w:id="101555" w:author="Draft version 2" w:date="2020-04-03T01:44:00Z">
            <w:rPr>
              <w:ins w:id="101556" w:author="CR#1476r3" w:date="2020-03-24T13:15:00Z"/>
            </w:rPr>
          </w:rPrChange>
        </w:rPr>
        <w:pPrChange w:id="10155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58" w:author="CR#1476r3" w:date="2020-03-24T13:15:00Z">
        <w:r w:rsidRPr="004072B1">
          <w:rPr>
            <w:rPrChange w:id="101559" w:author="Draft version 2" w:date="2020-04-03T01:44:00Z">
              <w:rPr/>
            </w:rPrChange>
          </w:rPr>
          <w:t>-- TAG-MEASRESULTIDLENR-STOP</w:t>
        </w:r>
      </w:ins>
    </w:p>
    <w:p w14:paraId="4C4347D2" w14:textId="77777777" w:rsidR="00EC61B4" w:rsidRPr="004072B1" w:rsidRDefault="00EC61B4">
      <w:pPr>
        <w:pStyle w:val="PL"/>
        <w:rPr>
          <w:ins w:id="101560" w:author="CR#1476r3" w:date="2020-03-24T13:15:00Z"/>
          <w:rPrChange w:id="101561" w:author="Draft version 2" w:date="2020-04-03T01:44:00Z">
            <w:rPr>
              <w:ins w:id="101562" w:author="CR#1476r3" w:date="2020-03-24T13:15:00Z"/>
            </w:rPr>
          </w:rPrChange>
        </w:rPr>
        <w:pPrChange w:id="10156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64" w:author="CR#1476r3" w:date="2020-03-24T13:15:00Z">
        <w:r w:rsidRPr="004072B1">
          <w:rPr>
            <w:rPrChange w:id="101565" w:author="Draft version 2" w:date="2020-04-03T01:44:00Z">
              <w:rPr/>
            </w:rPrChange>
          </w:rPr>
          <w:t>-- ASN1STOP</w:t>
        </w:r>
      </w:ins>
    </w:p>
    <w:bookmarkEnd w:id="101244"/>
    <w:p w14:paraId="14DDE1D9" w14:textId="77777777" w:rsidR="00EC61B4" w:rsidRPr="004072B1" w:rsidRDefault="00EC61B4" w:rsidP="000B4A46">
      <w:pPr>
        <w:rPr>
          <w:rPrChange w:id="101566" w:author="Draft version 2" w:date="2020-04-03T01:44:00Z">
            <w:rPr/>
          </w:rPrChange>
        </w:rPr>
      </w:pPr>
    </w:p>
    <w:p w14:paraId="5B259236" w14:textId="1A4D5DCE" w:rsidR="002C5D28" w:rsidRPr="004072B1" w:rsidRDefault="002C5D28" w:rsidP="002C5D28">
      <w:pPr>
        <w:pStyle w:val="Heading4"/>
        <w:rPr>
          <w:i/>
          <w:iCs/>
          <w:rPrChange w:id="101567" w:author="Draft version 2" w:date="2020-04-03T01:44:00Z">
            <w:rPr>
              <w:i/>
              <w:iCs/>
            </w:rPr>
          </w:rPrChange>
        </w:rPr>
      </w:pPr>
      <w:bookmarkStart w:id="101568" w:name="_Toc20426014"/>
      <w:bookmarkStart w:id="101569" w:name="_Toc29321410"/>
      <w:bookmarkStart w:id="101570" w:name="_Toc36757175"/>
      <w:r w:rsidRPr="004072B1">
        <w:rPr>
          <w:i/>
          <w:iCs/>
          <w:rPrChange w:id="101571" w:author="Draft version 2" w:date="2020-04-03T01:44:00Z">
            <w:rPr>
              <w:i/>
              <w:iCs/>
            </w:rPr>
          </w:rPrChange>
        </w:rPr>
        <w:t>–</w:t>
      </w:r>
      <w:r w:rsidRPr="004072B1">
        <w:rPr>
          <w:i/>
          <w:iCs/>
          <w:rPrChange w:id="101572" w:author="Draft version 2" w:date="2020-04-03T01:44:00Z">
            <w:rPr>
              <w:i/>
              <w:iCs/>
            </w:rPr>
          </w:rPrChange>
        </w:rPr>
        <w:tab/>
      </w:r>
      <w:r w:rsidRPr="004072B1">
        <w:rPr>
          <w:i/>
          <w:iCs/>
          <w:noProof/>
          <w:rPrChange w:id="101573" w:author="Draft version 2" w:date="2020-04-03T01:44:00Z">
            <w:rPr>
              <w:i/>
              <w:iCs/>
              <w:noProof/>
            </w:rPr>
          </w:rPrChange>
        </w:rPr>
        <w:t>MeasResultSCG-Failure</w:t>
      </w:r>
      <w:bookmarkEnd w:id="101568"/>
      <w:bookmarkEnd w:id="101569"/>
      <w:bookmarkEnd w:id="101570"/>
    </w:p>
    <w:p w14:paraId="4B6700ED" w14:textId="22EA28F2" w:rsidR="002C5D28" w:rsidRPr="004072B1" w:rsidRDefault="002C5D28" w:rsidP="002C5D28">
      <w:pPr>
        <w:rPr>
          <w:rPrChange w:id="101574" w:author="Draft version 2" w:date="2020-04-03T01:44:00Z">
            <w:rPr/>
          </w:rPrChange>
        </w:rPr>
      </w:pPr>
      <w:r w:rsidRPr="004072B1">
        <w:rPr>
          <w:rPrChange w:id="101575" w:author="Draft version 2" w:date="2020-04-03T01:44:00Z">
            <w:rPr/>
          </w:rPrChange>
        </w:rPr>
        <w:t xml:space="preserve">The IE </w:t>
      </w:r>
      <w:r w:rsidRPr="004072B1">
        <w:rPr>
          <w:i/>
          <w:rPrChange w:id="101576" w:author="Draft version 2" w:date="2020-04-03T01:44:00Z">
            <w:rPr>
              <w:i/>
            </w:rPr>
          </w:rPrChange>
        </w:rPr>
        <w:t>MeasResultSCG-Failure</w:t>
      </w:r>
      <w:r w:rsidRPr="004072B1">
        <w:rPr>
          <w:rPrChange w:id="101577" w:author="Draft version 2" w:date="2020-04-03T01:44:00Z">
            <w:rPr/>
          </w:rPrChange>
        </w:rPr>
        <w:t xml:space="preserve"> is used to provide information regarding failures detected by the UE in EN-DC.</w:t>
      </w:r>
    </w:p>
    <w:p w14:paraId="499B5FBC" w14:textId="77777777" w:rsidR="002C5D28" w:rsidRPr="004072B1" w:rsidRDefault="002C5D28" w:rsidP="002C5D28">
      <w:pPr>
        <w:pStyle w:val="TH"/>
        <w:rPr>
          <w:bCs/>
          <w:i/>
          <w:iCs/>
          <w:rPrChange w:id="101578" w:author="Draft version 2" w:date="2020-04-03T01:44:00Z">
            <w:rPr>
              <w:bCs/>
              <w:i/>
              <w:iCs/>
            </w:rPr>
          </w:rPrChange>
        </w:rPr>
      </w:pPr>
      <w:r w:rsidRPr="004072B1">
        <w:rPr>
          <w:bCs/>
          <w:i/>
          <w:iCs/>
          <w:rPrChange w:id="101579" w:author="Draft version 2" w:date="2020-04-03T01:44:00Z">
            <w:rPr>
              <w:bCs/>
              <w:i/>
              <w:iCs/>
            </w:rPr>
          </w:rPrChange>
        </w:rPr>
        <w:t xml:space="preserve">MeasResultSCG-Failure </w:t>
      </w:r>
      <w:r w:rsidRPr="004072B1">
        <w:rPr>
          <w:rPrChange w:id="101580" w:author="Draft version 2" w:date="2020-04-03T01:44:00Z">
            <w:rPr/>
          </w:rPrChange>
        </w:rPr>
        <w:t>information element</w:t>
      </w:r>
    </w:p>
    <w:p w14:paraId="68B48EC1" w14:textId="77777777" w:rsidR="002C5D28" w:rsidRPr="004072B1" w:rsidRDefault="002C5D28" w:rsidP="0096519C">
      <w:pPr>
        <w:pStyle w:val="PL"/>
        <w:rPr>
          <w:rPrChange w:id="101581" w:author="Draft version 2" w:date="2020-04-03T01:44:00Z">
            <w:rPr>
              <w:color w:val="808080"/>
            </w:rPr>
          </w:rPrChange>
        </w:rPr>
      </w:pPr>
      <w:r w:rsidRPr="004072B1">
        <w:rPr>
          <w:rPrChange w:id="101582" w:author="Draft version 2" w:date="2020-04-03T01:44:00Z">
            <w:rPr>
              <w:color w:val="808080"/>
            </w:rPr>
          </w:rPrChange>
        </w:rPr>
        <w:t>-- ASN1START</w:t>
      </w:r>
    </w:p>
    <w:p w14:paraId="71D56BAF" w14:textId="0C3198DE" w:rsidR="002C5D28" w:rsidRPr="004072B1" w:rsidRDefault="002C5D28" w:rsidP="0096519C">
      <w:pPr>
        <w:pStyle w:val="PL"/>
        <w:rPr>
          <w:rPrChange w:id="101583" w:author="Draft version 2" w:date="2020-04-03T01:44:00Z">
            <w:rPr>
              <w:color w:val="808080"/>
            </w:rPr>
          </w:rPrChange>
        </w:rPr>
      </w:pPr>
      <w:r w:rsidRPr="004072B1">
        <w:rPr>
          <w:rPrChange w:id="101584" w:author="Draft version 2" w:date="2020-04-03T01:44:00Z">
            <w:rPr>
              <w:color w:val="808080"/>
            </w:rPr>
          </w:rPrChange>
        </w:rPr>
        <w:t>-- TAG-MEASRESULTSCG-FAILURE-START</w:t>
      </w:r>
    </w:p>
    <w:p w14:paraId="23911628" w14:textId="77777777" w:rsidR="002C5D28" w:rsidRPr="004072B1" w:rsidRDefault="002C5D28" w:rsidP="0096519C">
      <w:pPr>
        <w:pStyle w:val="PL"/>
        <w:rPr>
          <w:rPrChange w:id="101585" w:author="Draft version 2" w:date="2020-04-03T01:44:00Z">
            <w:rPr/>
          </w:rPrChange>
        </w:rPr>
      </w:pPr>
    </w:p>
    <w:p w14:paraId="100BC07F" w14:textId="77777777" w:rsidR="002C5D28" w:rsidRPr="004072B1" w:rsidRDefault="002C5D28" w:rsidP="0096519C">
      <w:pPr>
        <w:pStyle w:val="PL"/>
        <w:rPr>
          <w:rPrChange w:id="101586" w:author="Draft version 2" w:date="2020-04-03T01:44:00Z">
            <w:rPr/>
          </w:rPrChange>
        </w:rPr>
      </w:pPr>
      <w:r w:rsidRPr="004072B1">
        <w:rPr>
          <w:rPrChange w:id="101587" w:author="Draft version 2" w:date="2020-04-03T01:44:00Z">
            <w:rPr/>
          </w:rPrChange>
        </w:rPr>
        <w:lastRenderedPageBreak/>
        <w:t xml:space="preserve">MeasResultSCG-Failure ::=           </w:t>
      </w:r>
      <w:r w:rsidRPr="004072B1">
        <w:rPr>
          <w:rPrChange w:id="101588" w:author="Draft version 2" w:date="2020-04-03T01:44:00Z">
            <w:rPr>
              <w:color w:val="993366"/>
            </w:rPr>
          </w:rPrChange>
        </w:rPr>
        <w:t>SEQUENCE</w:t>
      </w:r>
      <w:r w:rsidRPr="004072B1">
        <w:rPr>
          <w:rPrChange w:id="101589" w:author="Draft version 2" w:date="2020-04-03T01:44:00Z">
            <w:rPr/>
          </w:rPrChange>
        </w:rPr>
        <w:t xml:space="preserve"> {</w:t>
      </w:r>
    </w:p>
    <w:p w14:paraId="2DE471F3" w14:textId="77777777" w:rsidR="002C5D28" w:rsidRPr="004072B1" w:rsidRDefault="002C5D28" w:rsidP="0096519C">
      <w:pPr>
        <w:pStyle w:val="PL"/>
        <w:rPr>
          <w:rPrChange w:id="101590" w:author="Draft version 2" w:date="2020-04-03T01:44:00Z">
            <w:rPr/>
          </w:rPrChange>
        </w:rPr>
      </w:pPr>
      <w:r w:rsidRPr="004072B1">
        <w:rPr>
          <w:rPrChange w:id="101591" w:author="Draft version 2" w:date="2020-04-03T01:44:00Z">
            <w:rPr/>
          </w:rPrChange>
        </w:rPr>
        <w:t xml:space="preserve">    measResu</w:t>
      </w:r>
      <w:r w:rsidR="00536F61" w:rsidRPr="004072B1">
        <w:rPr>
          <w:rPrChange w:id="101592" w:author="Draft version 2" w:date="2020-04-03T01:44:00Z">
            <w:rPr/>
          </w:rPrChange>
        </w:rPr>
        <w:t xml:space="preserve">ltPerMOList                 </w:t>
      </w:r>
      <w:r w:rsidRPr="004072B1">
        <w:rPr>
          <w:rPrChange w:id="101593" w:author="Draft version 2" w:date="2020-04-03T01:44:00Z">
            <w:rPr/>
          </w:rPrChange>
        </w:rPr>
        <w:t>MeasResultList2NR,</w:t>
      </w:r>
    </w:p>
    <w:p w14:paraId="1E0183F0" w14:textId="071617FC" w:rsidR="00D61DF2" w:rsidRPr="004072B1" w:rsidRDefault="002C5D28" w:rsidP="00D61DF2">
      <w:pPr>
        <w:pStyle w:val="PL"/>
        <w:rPr>
          <w:ins w:id="101594" w:author="CR#1488r2" w:date="2020-03-26T12:43:00Z"/>
          <w:rPrChange w:id="101595" w:author="Draft version 2" w:date="2020-04-03T01:44:00Z">
            <w:rPr>
              <w:ins w:id="101596" w:author="CR#1488r2" w:date="2020-03-26T12:43:00Z"/>
            </w:rPr>
          </w:rPrChange>
        </w:rPr>
      </w:pPr>
      <w:r w:rsidRPr="004072B1">
        <w:rPr>
          <w:rPrChange w:id="101597" w:author="Draft version 2" w:date="2020-04-03T01:44:00Z">
            <w:rPr/>
          </w:rPrChange>
        </w:rPr>
        <w:t xml:space="preserve">    ...</w:t>
      </w:r>
      <w:ins w:id="101598" w:author="CR#1488r2" w:date="2020-03-26T12:43:00Z">
        <w:r w:rsidR="00D61DF2" w:rsidRPr="004072B1">
          <w:rPr>
            <w:rPrChange w:id="101599" w:author="Draft version 2" w:date="2020-04-03T01:44:00Z">
              <w:rPr/>
            </w:rPrChange>
          </w:rPr>
          <w:t>,</w:t>
        </w:r>
      </w:ins>
    </w:p>
    <w:p w14:paraId="3B2F5A17" w14:textId="45D52016" w:rsidR="00D61DF2" w:rsidRPr="004072B1" w:rsidRDefault="00D61DF2" w:rsidP="00D61DF2">
      <w:pPr>
        <w:pStyle w:val="PL"/>
        <w:rPr>
          <w:ins w:id="101600" w:author="CR#1488r2" w:date="2020-03-26T12:43:00Z"/>
          <w:rPrChange w:id="101601" w:author="Draft version 2" w:date="2020-04-03T01:44:00Z">
            <w:rPr>
              <w:ins w:id="101602" w:author="CR#1488r2" w:date="2020-03-26T12:43:00Z"/>
            </w:rPr>
          </w:rPrChange>
        </w:rPr>
      </w:pPr>
      <w:ins w:id="101603" w:author="CR#1488r2" w:date="2020-03-26T12:44:00Z">
        <w:r w:rsidRPr="004072B1">
          <w:rPr>
            <w:rPrChange w:id="101604" w:author="Draft version 2" w:date="2020-04-03T01:44:00Z">
              <w:rPr/>
            </w:rPrChange>
          </w:rPr>
          <w:t xml:space="preserve">    </w:t>
        </w:r>
      </w:ins>
      <w:ins w:id="101605" w:author="CR#1488r2" w:date="2020-03-26T12:43:00Z">
        <w:r w:rsidRPr="004072B1">
          <w:rPr>
            <w:rPrChange w:id="101606" w:author="Draft version 2" w:date="2020-04-03T01:44:00Z">
              <w:rPr/>
            </w:rPrChange>
          </w:rPr>
          <w:t>[[</w:t>
        </w:r>
      </w:ins>
    </w:p>
    <w:p w14:paraId="229FFE46" w14:textId="16FD4472" w:rsidR="00D61DF2" w:rsidRPr="004072B1" w:rsidRDefault="00D61DF2" w:rsidP="00D61DF2">
      <w:pPr>
        <w:pStyle w:val="PL"/>
        <w:rPr>
          <w:ins w:id="101607" w:author="CR#1488r2" w:date="2020-03-26T12:43:00Z"/>
          <w:rPrChange w:id="101608" w:author="Draft version 2" w:date="2020-04-03T01:44:00Z">
            <w:rPr>
              <w:ins w:id="101609" w:author="CR#1488r2" w:date="2020-03-26T12:43:00Z"/>
            </w:rPr>
          </w:rPrChange>
        </w:rPr>
      </w:pPr>
      <w:ins w:id="101610" w:author="CR#1488r2" w:date="2020-03-26T12:44:00Z">
        <w:r w:rsidRPr="004072B1">
          <w:rPr>
            <w:rPrChange w:id="101611" w:author="Draft version 2" w:date="2020-04-03T01:44:00Z">
              <w:rPr/>
            </w:rPrChange>
          </w:rPr>
          <w:t xml:space="preserve">    </w:t>
        </w:r>
      </w:ins>
      <w:ins w:id="101612" w:author="CR#1488r2" w:date="2020-03-26T12:43:00Z">
        <w:r w:rsidRPr="004072B1">
          <w:rPr>
            <w:rPrChange w:id="101613" w:author="Draft version 2" w:date="2020-04-03T01:44:00Z">
              <w:rPr/>
            </w:rPrChange>
          </w:rPr>
          <w:t>locationInfo-r16</w:t>
        </w:r>
      </w:ins>
      <w:ins w:id="101614" w:author="CR#1488r2" w:date="2020-03-26T12:44:00Z">
        <w:r w:rsidRPr="004072B1">
          <w:rPr>
            <w:rPrChange w:id="101615" w:author="Draft version 2" w:date="2020-04-03T01:44:00Z">
              <w:rPr/>
            </w:rPrChange>
          </w:rPr>
          <w:t xml:space="preserve">                    </w:t>
        </w:r>
      </w:ins>
      <w:ins w:id="101616" w:author="CR#1488r2" w:date="2020-03-26T12:43:00Z">
        <w:r w:rsidRPr="004072B1">
          <w:rPr>
            <w:rPrChange w:id="101617" w:author="Draft version 2" w:date="2020-04-03T01:44:00Z">
              <w:rPr/>
            </w:rPrChange>
          </w:rPr>
          <w:t>LocationInfo-r16</w:t>
        </w:r>
      </w:ins>
      <w:ins w:id="101618" w:author="CR#1488r2" w:date="2020-03-26T12:44:00Z">
        <w:r w:rsidRPr="004072B1">
          <w:rPr>
            <w:rPrChange w:id="101619" w:author="Draft version 2" w:date="2020-04-03T01:44:00Z">
              <w:rPr/>
            </w:rPrChange>
          </w:rPr>
          <w:t xml:space="preserve">            </w:t>
        </w:r>
      </w:ins>
      <w:ins w:id="101620" w:author="CR#1488r2" w:date="2020-03-26T12:43:00Z">
        <w:r w:rsidRPr="004072B1">
          <w:rPr>
            <w:rPrChange w:id="101621" w:author="Draft version 2" w:date="2020-04-03T01:44:00Z">
              <w:rPr>
                <w:color w:val="993366"/>
              </w:rPr>
            </w:rPrChange>
          </w:rPr>
          <w:t>OPTIONAL</w:t>
        </w:r>
      </w:ins>
    </w:p>
    <w:p w14:paraId="2FF43864" w14:textId="45B6F5D8" w:rsidR="002C5D28" w:rsidRPr="004072B1" w:rsidRDefault="00D61DF2" w:rsidP="00D61DF2">
      <w:pPr>
        <w:pStyle w:val="PL"/>
        <w:rPr>
          <w:rPrChange w:id="101622" w:author="Draft version 2" w:date="2020-04-03T01:44:00Z">
            <w:rPr/>
          </w:rPrChange>
        </w:rPr>
      </w:pPr>
      <w:ins w:id="101623" w:author="CR#1488r2" w:date="2020-03-26T12:44:00Z">
        <w:r w:rsidRPr="004072B1">
          <w:rPr>
            <w:rPrChange w:id="101624" w:author="Draft version 2" w:date="2020-04-03T01:44:00Z">
              <w:rPr/>
            </w:rPrChange>
          </w:rPr>
          <w:t xml:space="preserve">    </w:t>
        </w:r>
      </w:ins>
      <w:ins w:id="101625" w:author="CR#1488r2" w:date="2020-03-26T12:43:00Z">
        <w:r w:rsidRPr="004072B1">
          <w:rPr>
            <w:rPrChange w:id="101626" w:author="Draft version 2" w:date="2020-04-03T01:44:00Z">
              <w:rPr/>
            </w:rPrChange>
          </w:rPr>
          <w:t>]]</w:t>
        </w:r>
      </w:ins>
    </w:p>
    <w:p w14:paraId="4724283F" w14:textId="77777777" w:rsidR="002C5D28" w:rsidRPr="004072B1" w:rsidRDefault="002C5D28" w:rsidP="0096519C">
      <w:pPr>
        <w:pStyle w:val="PL"/>
        <w:rPr>
          <w:rPrChange w:id="101627" w:author="Draft version 2" w:date="2020-04-03T01:44:00Z">
            <w:rPr/>
          </w:rPrChange>
        </w:rPr>
      </w:pPr>
      <w:r w:rsidRPr="004072B1">
        <w:rPr>
          <w:rPrChange w:id="101628" w:author="Draft version 2" w:date="2020-04-03T01:44:00Z">
            <w:rPr/>
          </w:rPrChange>
        </w:rPr>
        <w:t>}</w:t>
      </w:r>
    </w:p>
    <w:p w14:paraId="5128E382" w14:textId="77777777" w:rsidR="002C5D28" w:rsidRPr="004072B1" w:rsidRDefault="002C5D28" w:rsidP="0096519C">
      <w:pPr>
        <w:pStyle w:val="PL"/>
        <w:rPr>
          <w:rPrChange w:id="101629" w:author="Draft version 2" w:date="2020-04-03T01:44:00Z">
            <w:rPr/>
          </w:rPrChange>
        </w:rPr>
      </w:pPr>
    </w:p>
    <w:p w14:paraId="28ACDE46" w14:textId="77777777" w:rsidR="002C5D28" w:rsidRPr="004072B1" w:rsidRDefault="002C5D28" w:rsidP="0096519C">
      <w:pPr>
        <w:pStyle w:val="PL"/>
        <w:rPr>
          <w:rPrChange w:id="101630" w:author="Draft version 2" w:date="2020-04-03T01:44:00Z">
            <w:rPr/>
          </w:rPrChange>
        </w:rPr>
      </w:pPr>
      <w:r w:rsidRPr="004072B1">
        <w:rPr>
          <w:rPrChange w:id="101631" w:author="Draft version 2" w:date="2020-04-03T01:44:00Z">
            <w:rPr/>
          </w:rPrChange>
        </w:rPr>
        <w:t xml:space="preserve">MeasResultList2NR ::=               </w:t>
      </w:r>
      <w:r w:rsidRPr="004072B1">
        <w:rPr>
          <w:rPrChange w:id="101632" w:author="Draft version 2" w:date="2020-04-03T01:44:00Z">
            <w:rPr>
              <w:color w:val="993366"/>
            </w:rPr>
          </w:rPrChange>
        </w:rPr>
        <w:t>SEQUENCE</w:t>
      </w:r>
      <w:r w:rsidRPr="004072B1">
        <w:rPr>
          <w:rPrChange w:id="101633" w:author="Draft version 2" w:date="2020-04-03T01:44:00Z">
            <w:rPr/>
          </w:rPrChange>
        </w:rPr>
        <w:t xml:space="preserve"> (</w:t>
      </w:r>
      <w:r w:rsidRPr="004072B1">
        <w:rPr>
          <w:rPrChange w:id="101634" w:author="Draft version 2" w:date="2020-04-03T01:44:00Z">
            <w:rPr>
              <w:color w:val="993366"/>
            </w:rPr>
          </w:rPrChange>
        </w:rPr>
        <w:t>SIZE</w:t>
      </w:r>
      <w:r w:rsidRPr="004072B1">
        <w:rPr>
          <w:rPrChange w:id="101635" w:author="Draft version 2" w:date="2020-04-03T01:44:00Z">
            <w:rPr/>
          </w:rPrChange>
        </w:rPr>
        <w:t xml:space="preserve"> (1..maxFreq))</w:t>
      </w:r>
      <w:r w:rsidRPr="004072B1">
        <w:rPr>
          <w:rPrChange w:id="101636" w:author="Draft version 2" w:date="2020-04-03T01:44:00Z">
            <w:rPr>
              <w:color w:val="993366"/>
            </w:rPr>
          </w:rPrChange>
        </w:rPr>
        <w:t xml:space="preserve"> OF</w:t>
      </w:r>
      <w:r w:rsidRPr="004072B1">
        <w:rPr>
          <w:rPrChange w:id="101637" w:author="Draft version 2" w:date="2020-04-03T01:44:00Z">
            <w:rPr/>
          </w:rPrChange>
        </w:rPr>
        <w:t xml:space="preserve"> MeasResult2NR</w:t>
      </w:r>
    </w:p>
    <w:p w14:paraId="0AD7FA6D" w14:textId="77777777" w:rsidR="002C5D28" w:rsidRPr="004072B1" w:rsidRDefault="002C5D28" w:rsidP="0096519C">
      <w:pPr>
        <w:pStyle w:val="PL"/>
        <w:rPr>
          <w:rPrChange w:id="101638" w:author="Draft version 2" w:date="2020-04-03T01:44:00Z">
            <w:rPr/>
          </w:rPrChange>
        </w:rPr>
      </w:pPr>
    </w:p>
    <w:p w14:paraId="06530759" w14:textId="65C24507" w:rsidR="002C5D28" w:rsidRPr="004072B1" w:rsidRDefault="002C5D28" w:rsidP="0096519C">
      <w:pPr>
        <w:pStyle w:val="PL"/>
        <w:rPr>
          <w:rPrChange w:id="101639" w:author="Draft version 2" w:date="2020-04-03T01:44:00Z">
            <w:rPr>
              <w:color w:val="808080"/>
            </w:rPr>
          </w:rPrChange>
        </w:rPr>
      </w:pPr>
      <w:r w:rsidRPr="004072B1">
        <w:rPr>
          <w:rPrChange w:id="101640" w:author="Draft version 2" w:date="2020-04-03T01:44:00Z">
            <w:rPr>
              <w:color w:val="808080"/>
            </w:rPr>
          </w:rPrChange>
        </w:rPr>
        <w:t>-- TAG-MEASRESULTSCG-FAILURE-STOP</w:t>
      </w:r>
    </w:p>
    <w:p w14:paraId="3A4D84D9" w14:textId="77777777" w:rsidR="002C5D28" w:rsidRPr="004072B1" w:rsidRDefault="002C5D28" w:rsidP="0096519C">
      <w:pPr>
        <w:pStyle w:val="PL"/>
        <w:rPr>
          <w:rPrChange w:id="101641" w:author="Draft version 2" w:date="2020-04-03T01:44:00Z">
            <w:rPr>
              <w:color w:val="808080"/>
            </w:rPr>
          </w:rPrChange>
        </w:rPr>
      </w:pPr>
      <w:r w:rsidRPr="004072B1">
        <w:rPr>
          <w:rPrChange w:id="101642" w:author="Draft version 2" w:date="2020-04-03T01:44:00Z">
            <w:rPr>
              <w:color w:val="808080"/>
            </w:rPr>
          </w:rPrChange>
        </w:rPr>
        <w:t>-- ASN1STOP</w:t>
      </w:r>
    </w:p>
    <w:p w14:paraId="15C2FF2F" w14:textId="77777777" w:rsidR="00936420" w:rsidRPr="004072B1" w:rsidRDefault="00936420" w:rsidP="00936420">
      <w:pPr>
        <w:rPr>
          <w:moveTo w:id="101643" w:author="Draft version 2" w:date="2020-04-02T18:46:00Z"/>
          <w:rPrChange w:id="101644" w:author="Draft version 2" w:date="2020-04-03T01:44:00Z">
            <w:rPr>
              <w:moveTo w:id="101645" w:author="Draft version 2" w:date="2020-04-02T18:46:00Z"/>
            </w:rPr>
          </w:rPrChange>
        </w:rPr>
      </w:pPr>
      <w:moveToRangeStart w:id="101646" w:author="Draft version 2" w:date="2020-04-02T18:46:00Z" w:name="move36745583"/>
    </w:p>
    <w:p w14:paraId="74C4751A" w14:textId="77777777" w:rsidR="00936420" w:rsidRPr="004072B1" w:rsidRDefault="00936420" w:rsidP="00936420">
      <w:pPr>
        <w:pStyle w:val="Heading4"/>
        <w:rPr>
          <w:moveTo w:id="101647" w:author="Draft version 2" w:date="2020-04-02T18:46:00Z"/>
          <w:rPrChange w:id="101648" w:author="Draft version 2" w:date="2020-04-03T01:44:00Z">
            <w:rPr>
              <w:moveTo w:id="101649" w:author="Draft version 2" w:date="2020-04-02T18:46:00Z"/>
            </w:rPr>
          </w:rPrChange>
        </w:rPr>
      </w:pPr>
      <w:bookmarkStart w:id="101650" w:name="_Toc36757176"/>
      <w:moveTo w:id="101651" w:author="Draft version 2" w:date="2020-04-02T18:46:00Z">
        <w:r w:rsidRPr="004072B1">
          <w:rPr>
            <w:rPrChange w:id="101652" w:author="Draft version 2" w:date="2020-04-03T01:44:00Z">
              <w:rPr/>
            </w:rPrChange>
          </w:rPr>
          <w:t>–</w:t>
        </w:r>
        <w:r w:rsidRPr="004072B1">
          <w:rPr>
            <w:rPrChange w:id="101653" w:author="Draft version 2" w:date="2020-04-03T01:44:00Z">
              <w:rPr/>
            </w:rPrChange>
          </w:rPr>
          <w:tab/>
        </w:r>
        <w:r w:rsidRPr="004072B1">
          <w:rPr>
            <w:i/>
            <w:iCs/>
            <w:rPrChange w:id="101654" w:author="Draft version 2" w:date="2020-04-03T01:44:00Z">
              <w:rPr>
                <w:i/>
                <w:iCs/>
              </w:rPr>
            </w:rPrChange>
          </w:rPr>
          <w:t>MeasResultsSL</w:t>
        </w:r>
        <w:bookmarkEnd w:id="101650"/>
      </w:moveTo>
    </w:p>
    <w:p w14:paraId="2FCD6E24" w14:textId="77777777" w:rsidR="00936420" w:rsidRPr="004072B1" w:rsidRDefault="00936420" w:rsidP="00936420">
      <w:pPr>
        <w:rPr>
          <w:moveTo w:id="101655" w:author="Draft version 2" w:date="2020-04-02T18:46:00Z"/>
          <w:rPrChange w:id="101656" w:author="Draft version 2" w:date="2020-04-03T01:44:00Z">
            <w:rPr>
              <w:moveTo w:id="101657" w:author="Draft version 2" w:date="2020-04-02T18:46:00Z"/>
            </w:rPr>
          </w:rPrChange>
        </w:rPr>
      </w:pPr>
      <w:moveTo w:id="101658" w:author="Draft version 2" w:date="2020-04-02T18:46:00Z">
        <w:r w:rsidRPr="004072B1">
          <w:rPr>
            <w:rPrChange w:id="101659" w:author="Draft version 2" w:date="2020-04-03T01:44:00Z">
              <w:rPr/>
            </w:rPrChange>
          </w:rPr>
          <w:t xml:space="preserve">The IE </w:t>
        </w:r>
        <w:r w:rsidRPr="004072B1">
          <w:rPr>
            <w:i/>
            <w:rPrChange w:id="101660" w:author="Draft version 2" w:date="2020-04-03T01:44:00Z">
              <w:rPr>
                <w:i/>
              </w:rPr>
            </w:rPrChange>
          </w:rPr>
          <w:t>MeasResultsSL</w:t>
        </w:r>
        <w:r w:rsidRPr="004072B1">
          <w:rPr>
            <w:rPrChange w:id="101661" w:author="Draft version 2" w:date="2020-04-03T01:44:00Z">
              <w:rPr/>
            </w:rPrChange>
          </w:rPr>
          <w:t xml:space="preserve"> covers measured results for NR sidelink communication and V2X sidelink communication.</w:t>
        </w:r>
      </w:moveTo>
    </w:p>
    <w:p w14:paraId="7707331E" w14:textId="77777777" w:rsidR="00936420" w:rsidRPr="004072B1" w:rsidRDefault="00936420" w:rsidP="00936420">
      <w:pPr>
        <w:pStyle w:val="TH"/>
        <w:rPr>
          <w:moveTo w:id="101662" w:author="Draft version 2" w:date="2020-04-02T18:46:00Z"/>
          <w:rPrChange w:id="101663" w:author="Draft version 2" w:date="2020-04-03T01:44:00Z">
            <w:rPr>
              <w:moveTo w:id="101664" w:author="Draft version 2" w:date="2020-04-02T18:46:00Z"/>
            </w:rPr>
          </w:rPrChange>
        </w:rPr>
      </w:pPr>
      <w:moveTo w:id="101665" w:author="Draft version 2" w:date="2020-04-02T18:46:00Z">
        <w:r w:rsidRPr="004072B1">
          <w:rPr>
            <w:i/>
            <w:rPrChange w:id="101666" w:author="Draft version 2" w:date="2020-04-03T01:44:00Z">
              <w:rPr>
                <w:i/>
              </w:rPr>
            </w:rPrChange>
          </w:rPr>
          <w:t>MeasResultsSL</w:t>
        </w:r>
        <w:r w:rsidRPr="004072B1">
          <w:rPr>
            <w:rPrChange w:id="101667" w:author="Draft version 2" w:date="2020-04-03T01:44:00Z">
              <w:rPr/>
            </w:rPrChange>
          </w:rPr>
          <w:t xml:space="preserve"> information element</w:t>
        </w:r>
      </w:moveTo>
    </w:p>
    <w:p w14:paraId="6A40F025" w14:textId="77777777" w:rsidR="00936420" w:rsidRPr="004072B1" w:rsidRDefault="00936420" w:rsidP="00936420">
      <w:pPr>
        <w:pStyle w:val="PL"/>
        <w:rPr>
          <w:moveTo w:id="101668" w:author="Draft version 2" w:date="2020-04-02T18:46:00Z"/>
          <w:rPrChange w:id="101669" w:author="Draft version 2" w:date="2020-04-03T01:44:00Z">
            <w:rPr>
              <w:moveTo w:id="101670" w:author="Draft version 2" w:date="2020-04-02T18:46:00Z"/>
            </w:rPr>
          </w:rPrChange>
        </w:rPr>
      </w:pPr>
      <w:moveTo w:id="101671" w:author="Draft version 2" w:date="2020-04-02T18:46:00Z">
        <w:r w:rsidRPr="004072B1">
          <w:rPr>
            <w:rPrChange w:id="101672" w:author="Draft version 2" w:date="2020-04-03T01:44:00Z">
              <w:rPr/>
            </w:rPrChange>
          </w:rPr>
          <w:t>-- ASN1START</w:t>
        </w:r>
      </w:moveTo>
    </w:p>
    <w:p w14:paraId="5849AB29" w14:textId="77777777" w:rsidR="00936420" w:rsidRPr="004072B1" w:rsidRDefault="00936420" w:rsidP="00936420">
      <w:pPr>
        <w:pStyle w:val="PL"/>
        <w:rPr>
          <w:moveTo w:id="101673" w:author="Draft version 2" w:date="2020-04-02T18:46:00Z"/>
          <w:rPrChange w:id="101674" w:author="Draft version 2" w:date="2020-04-03T01:44:00Z">
            <w:rPr>
              <w:moveTo w:id="101675" w:author="Draft version 2" w:date="2020-04-02T18:46:00Z"/>
            </w:rPr>
          </w:rPrChange>
        </w:rPr>
      </w:pPr>
      <w:moveTo w:id="101676" w:author="Draft version 2" w:date="2020-04-02T18:46:00Z">
        <w:r w:rsidRPr="004072B1">
          <w:rPr>
            <w:rPrChange w:id="101677" w:author="Draft version 2" w:date="2020-04-03T01:44:00Z">
              <w:rPr/>
            </w:rPrChange>
          </w:rPr>
          <w:t>-- TAG-MEASRESULTSSL-START</w:t>
        </w:r>
      </w:moveTo>
    </w:p>
    <w:p w14:paraId="1D381711" w14:textId="77777777" w:rsidR="00936420" w:rsidRPr="004072B1" w:rsidRDefault="00936420" w:rsidP="00936420">
      <w:pPr>
        <w:pStyle w:val="PL"/>
        <w:rPr>
          <w:moveTo w:id="101678" w:author="Draft version 2" w:date="2020-04-02T18:46:00Z"/>
          <w:rPrChange w:id="101679" w:author="Draft version 2" w:date="2020-04-03T01:44:00Z">
            <w:rPr>
              <w:moveTo w:id="101680" w:author="Draft version 2" w:date="2020-04-02T18:46:00Z"/>
            </w:rPr>
          </w:rPrChange>
        </w:rPr>
      </w:pPr>
    </w:p>
    <w:p w14:paraId="0BD9B27B" w14:textId="77777777" w:rsidR="00936420" w:rsidRPr="004072B1" w:rsidRDefault="00936420" w:rsidP="00936420">
      <w:pPr>
        <w:pStyle w:val="PL"/>
        <w:rPr>
          <w:moveTo w:id="101681" w:author="Draft version 2" w:date="2020-04-02T18:46:00Z"/>
          <w:rPrChange w:id="101682" w:author="Draft version 2" w:date="2020-04-03T01:44:00Z">
            <w:rPr>
              <w:moveTo w:id="101683" w:author="Draft version 2" w:date="2020-04-02T18:46:00Z"/>
            </w:rPr>
          </w:rPrChange>
        </w:rPr>
      </w:pPr>
      <w:moveTo w:id="101684" w:author="Draft version 2" w:date="2020-04-02T18:46:00Z">
        <w:r w:rsidRPr="004072B1">
          <w:rPr>
            <w:rPrChange w:id="101685" w:author="Draft version 2" w:date="2020-04-03T01:44:00Z">
              <w:rPr/>
            </w:rPrChange>
          </w:rPr>
          <w:t>MeasResultsSL-r16 ::=         SEQUENCE {</w:t>
        </w:r>
      </w:moveTo>
    </w:p>
    <w:p w14:paraId="39A0E137" w14:textId="77777777" w:rsidR="00936420" w:rsidRPr="004072B1" w:rsidRDefault="00936420" w:rsidP="00936420">
      <w:pPr>
        <w:pStyle w:val="PL"/>
        <w:rPr>
          <w:moveTo w:id="101686" w:author="Draft version 2" w:date="2020-04-02T18:46:00Z"/>
          <w:rPrChange w:id="101687" w:author="Draft version 2" w:date="2020-04-03T01:44:00Z">
            <w:rPr>
              <w:moveTo w:id="101688" w:author="Draft version 2" w:date="2020-04-02T18:46:00Z"/>
            </w:rPr>
          </w:rPrChange>
        </w:rPr>
      </w:pPr>
      <w:moveTo w:id="101689" w:author="Draft version 2" w:date="2020-04-02T18:46:00Z">
        <w:r w:rsidRPr="004072B1">
          <w:rPr>
            <w:rPrChange w:id="101690" w:author="Draft version 2" w:date="2020-04-03T01:44:00Z">
              <w:rPr/>
            </w:rPrChange>
          </w:rPr>
          <w:t xml:space="preserve">    measId-r16                    MeasId,</w:t>
        </w:r>
      </w:moveTo>
    </w:p>
    <w:p w14:paraId="6BECCE39" w14:textId="77777777" w:rsidR="00936420" w:rsidRPr="004072B1" w:rsidRDefault="00936420" w:rsidP="00936420">
      <w:pPr>
        <w:pStyle w:val="PL"/>
        <w:rPr>
          <w:moveTo w:id="101691" w:author="Draft version 2" w:date="2020-04-02T18:46:00Z"/>
          <w:rPrChange w:id="101692" w:author="Draft version 2" w:date="2020-04-03T01:44:00Z">
            <w:rPr>
              <w:moveTo w:id="101693" w:author="Draft version 2" w:date="2020-04-02T18:46:00Z"/>
            </w:rPr>
          </w:rPrChange>
        </w:rPr>
      </w:pPr>
      <w:moveTo w:id="101694" w:author="Draft version 2" w:date="2020-04-02T18:46:00Z">
        <w:r w:rsidRPr="004072B1">
          <w:rPr>
            <w:rPrChange w:id="101695" w:author="Draft version 2" w:date="2020-04-03T01:44:00Z">
              <w:rPr/>
            </w:rPrChange>
          </w:rPr>
          <w:t xml:space="preserve">    measResultsListSL-r16         CHOICE {</w:t>
        </w:r>
      </w:moveTo>
    </w:p>
    <w:p w14:paraId="76B05957" w14:textId="77777777" w:rsidR="00936420" w:rsidRPr="004072B1" w:rsidRDefault="00936420" w:rsidP="00936420">
      <w:pPr>
        <w:pStyle w:val="PL"/>
        <w:rPr>
          <w:moveTo w:id="101696" w:author="Draft version 2" w:date="2020-04-02T18:46:00Z"/>
          <w:rPrChange w:id="101697" w:author="Draft version 2" w:date="2020-04-03T01:44:00Z">
            <w:rPr>
              <w:moveTo w:id="101698" w:author="Draft version 2" w:date="2020-04-02T18:46:00Z"/>
            </w:rPr>
          </w:rPrChange>
        </w:rPr>
      </w:pPr>
      <w:moveTo w:id="101699" w:author="Draft version 2" w:date="2020-04-02T18:46:00Z">
        <w:r w:rsidRPr="004072B1">
          <w:rPr>
            <w:rPrChange w:id="101700" w:author="Draft version 2" w:date="2020-04-03T01:44:00Z">
              <w:rPr/>
            </w:rPrChange>
          </w:rPr>
          <w:t xml:space="preserve">        measResultNR-SL-r16           MeasResultNR-SL-r16,</w:t>
        </w:r>
      </w:moveTo>
    </w:p>
    <w:p w14:paraId="66604987" w14:textId="77777777" w:rsidR="00936420" w:rsidRPr="004072B1" w:rsidRDefault="00936420" w:rsidP="00936420">
      <w:pPr>
        <w:pStyle w:val="PL"/>
        <w:rPr>
          <w:moveTo w:id="101701" w:author="Draft version 2" w:date="2020-04-02T18:46:00Z"/>
          <w:rPrChange w:id="101702" w:author="Draft version 2" w:date="2020-04-03T01:44:00Z">
            <w:rPr>
              <w:moveTo w:id="101703" w:author="Draft version 2" w:date="2020-04-02T18:46:00Z"/>
            </w:rPr>
          </w:rPrChange>
        </w:rPr>
      </w:pPr>
      <w:moveTo w:id="101704" w:author="Draft version 2" w:date="2020-04-02T18:46:00Z">
        <w:r w:rsidRPr="004072B1">
          <w:rPr>
            <w:rPrChange w:id="101705" w:author="Draft version 2" w:date="2020-04-03T01:44:00Z">
              <w:rPr/>
            </w:rPrChange>
          </w:rPr>
          <w:t xml:space="preserve">        measResultListEUTRA-CBR-r16   MeasResultListEUTRA-CBR-r16,</w:t>
        </w:r>
      </w:moveTo>
    </w:p>
    <w:p w14:paraId="16F1A1AD" w14:textId="77777777" w:rsidR="00936420" w:rsidRPr="004072B1" w:rsidRDefault="00936420" w:rsidP="00936420">
      <w:pPr>
        <w:pStyle w:val="PL"/>
        <w:rPr>
          <w:moveTo w:id="101706" w:author="Draft version 2" w:date="2020-04-02T18:46:00Z"/>
          <w:rPrChange w:id="101707" w:author="Draft version 2" w:date="2020-04-03T01:44:00Z">
            <w:rPr>
              <w:moveTo w:id="101708" w:author="Draft version 2" w:date="2020-04-02T18:46:00Z"/>
            </w:rPr>
          </w:rPrChange>
        </w:rPr>
      </w:pPr>
      <w:moveTo w:id="101709" w:author="Draft version 2" w:date="2020-04-02T18:46:00Z">
        <w:r w:rsidRPr="004072B1">
          <w:rPr>
            <w:rPrChange w:id="101710" w:author="Draft version 2" w:date="2020-04-03T01:44:00Z">
              <w:rPr/>
            </w:rPrChange>
          </w:rPr>
          <w:t xml:space="preserve">        ...</w:t>
        </w:r>
      </w:moveTo>
    </w:p>
    <w:p w14:paraId="4ED43753" w14:textId="77777777" w:rsidR="00936420" w:rsidRPr="004072B1" w:rsidRDefault="00936420" w:rsidP="00936420">
      <w:pPr>
        <w:pStyle w:val="PL"/>
        <w:rPr>
          <w:moveTo w:id="101711" w:author="Draft version 2" w:date="2020-04-02T18:46:00Z"/>
          <w:rPrChange w:id="101712" w:author="Draft version 2" w:date="2020-04-03T01:44:00Z">
            <w:rPr>
              <w:moveTo w:id="101713" w:author="Draft version 2" w:date="2020-04-02T18:46:00Z"/>
            </w:rPr>
          </w:rPrChange>
        </w:rPr>
      </w:pPr>
      <w:moveTo w:id="101714" w:author="Draft version 2" w:date="2020-04-02T18:46:00Z">
        <w:r w:rsidRPr="004072B1">
          <w:rPr>
            <w:rPrChange w:id="101715" w:author="Draft version 2" w:date="2020-04-03T01:44:00Z">
              <w:rPr/>
            </w:rPrChange>
          </w:rPr>
          <w:t xml:space="preserve">    }</w:t>
        </w:r>
      </w:moveTo>
    </w:p>
    <w:p w14:paraId="3E5B3DF3" w14:textId="77777777" w:rsidR="00936420" w:rsidRPr="004072B1" w:rsidRDefault="00936420" w:rsidP="00936420">
      <w:pPr>
        <w:pStyle w:val="PL"/>
        <w:rPr>
          <w:moveTo w:id="101716" w:author="Draft version 2" w:date="2020-04-02T18:46:00Z"/>
          <w:rPrChange w:id="101717" w:author="Draft version 2" w:date="2020-04-03T01:44:00Z">
            <w:rPr>
              <w:moveTo w:id="101718" w:author="Draft version 2" w:date="2020-04-02T18:46:00Z"/>
            </w:rPr>
          </w:rPrChange>
        </w:rPr>
      </w:pPr>
      <w:moveTo w:id="101719" w:author="Draft version 2" w:date="2020-04-02T18:46:00Z">
        <w:r w:rsidRPr="004072B1">
          <w:rPr>
            <w:rPrChange w:id="101720" w:author="Draft version 2" w:date="2020-04-03T01:44:00Z">
              <w:rPr/>
            </w:rPrChange>
          </w:rPr>
          <w:t>}</w:t>
        </w:r>
      </w:moveTo>
    </w:p>
    <w:p w14:paraId="4D64621A" w14:textId="77777777" w:rsidR="00936420" w:rsidRPr="004072B1" w:rsidRDefault="00936420" w:rsidP="00936420">
      <w:pPr>
        <w:pStyle w:val="PL"/>
        <w:rPr>
          <w:moveTo w:id="101721" w:author="Draft version 2" w:date="2020-04-02T18:46:00Z"/>
          <w:rPrChange w:id="101722" w:author="Draft version 2" w:date="2020-04-03T01:44:00Z">
            <w:rPr>
              <w:moveTo w:id="101723" w:author="Draft version 2" w:date="2020-04-02T18:46:00Z"/>
            </w:rPr>
          </w:rPrChange>
        </w:rPr>
      </w:pPr>
    </w:p>
    <w:p w14:paraId="1F145C95" w14:textId="77777777" w:rsidR="00936420" w:rsidRPr="004072B1" w:rsidRDefault="00936420" w:rsidP="00936420">
      <w:pPr>
        <w:pStyle w:val="PL"/>
        <w:rPr>
          <w:moveTo w:id="101724" w:author="Draft version 2" w:date="2020-04-02T18:46:00Z"/>
          <w:rPrChange w:id="101725" w:author="Draft version 2" w:date="2020-04-03T01:44:00Z">
            <w:rPr>
              <w:moveTo w:id="101726" w:author="Draft version 2" w:date="2020-04-02T18:46:00Z"/>
            </w:rPr>
          </w:rPrChange>
        </w:rPr>
      </w:pPr>
      <w:moveTo w:id="101727" w:author="Draft version 2" w:date="2020-04-02T18:46:00Z">
        <w:r w:rsidRPr="004072B1">
          <w:rPr>
            <w:rPrChange w:id="101728" w:author="Draft version 2" w:date="2020-04-03T01:44:00Z">
              <w:rPr/>
            </w:rPrChange>
          </w:rPr>
          <w:t>MeasResultNR-SL-r16 ::=       SEQUENCE {</w:t>
        </w:r>
      </w:moveTo>
    </w:p>
    <w:p w14:paraId="6B309180" w14:textId="77777777" w:rsidR="00936420" w:rsidRPr="004072B1" w:rsidRDefault="00936420" w:rsidP="00936420">
      <w:pPr>
        <w:pStyle w:val="PL"/>
        <w:rPr>
          <w:moveTo w:id="101729" w:author="Draft version 2" w:date="2020-04-02T18:46:00Z"/>
          <w:rPrChange w:id="101730" w:author="Draft version 2" w:date="2020-04-03T01:44:00Z">
            <w:rPr>
              <w:moveTo w:id="101731" w:author="Draft version 2" w:date="2020-04-02T18:46:00Z"/>
            </w:rPr>
          </w:rPrChange>
        </w:rPr>
      </w:pPr>
      <w:moveTo w:id="101732" w:author="Draft version 2" w:date="2020-04-02T18:46:00Z">
        <w:r w:rsidRPr="004072B1">
          <w:rPr>
            <w:rPrChange w:id="101733" w:author="Draft version 2" w:date="2020-04-03T01:44:00Z">
              <w:rPr/>
            </w:rPrChange>
          </w:rPr>
          <w:t xml:space="preserve">    measResultListCBR-NR-r16      SEQUENCE (SIZE (1.. maxNrofSL-PoolToMeasureNR-r16)) OF MeasResultCBR-NR-r16,</w:t>
        </w:r>
      </w:moveTo>
    </w:p>
    <w:p w14:paraId="414ABF61" w14:textId="77777777" w:rsidR="00936420" w:rsidRPr="004072B1" w:rsidRDefault="00936420" w:rsidP="00936420">
      <w:pPr>
        <w:pStyle w:val="PL"/>
        <w:rPr>
          <w:moveTo w:id="101734" w:author="Draft version 2" w:date="2020-04-02T18:46:00Z"/>
          <w:rPrChange w:id="101735" w:author="Draft version 2" w:date="2020-04-03T01:44:00Z">
            <w:rPr>
              <w:moveTo w:id="101736" w:author="Draft version 2" w:date="2020-04-02T18:46:00Z"/>
            </w:rPr>
          </w:rPrChange>
        </w:rPr>
      </w:pPr>
      <w:moveTo w:id="101737" w:author="Draft version 2" w:date="2020-04-02T18:46:00Z">
        <w:r w:rsidRPr="004072B1">
          <w:rPr>
            <w:rPrChange w:id="101738" w:author="Draft version 2" w:date="2020-04-03T01:44:00Z">
              <w:rPr/>
            </w:rPrChange>
          </w:rPr>
          <w:t xml:space="preserve">    ... </w:t>
        </w:r>
      </w:moveTo>
    </w:p>
    <w:p w14:paraId="6B9CCB05" w14:textId="77777777" w:rsidR="00936420" w:rsidRPr="004072B1" w:rsidRDefault="00936420" w:rsidP="00936420">
      <w:pPr>
        <w:pStyle w:val="PL"/>
        <w:rPr>
          <w:moveTo w:id="101739" w:author="Draft version 2" w:date="2020-04-02T18:46:00Z"/>
          <w:rPrChange w:id="101740" w:author="Draft version 2" w:date="2020-04-03T01:44:00Z">
            <w:rPr>
              <w:moveTo w:id="101741" w:author="Draft version 2" w:date="2020-04-02T18:46:00Z"/>
            </w:rPr>
          </w:rPrChange>
        </w:rPr>
      </w:pPr>
      <w:moveTo w:id="101742" w:author="Draft version 2" w:date="2020-04-02T18:46:00Z">
        <w:r w:rsidRPr="004072B1">
          <w:rPr>
            <w:rPrChange w:id="101743" w:author="Draft version 2" w:date="2020-04-03T01:44:00Z">
              <w:rPr/>
            </w:rPrChange>
          </w:rPr>
          <w:t>}</w:t>
        </w:r>
      </w:moveTo>
    </w:p>
    <w:p w14:paraId="79257666" w14:textId="77777777" w:rsidR="00936420" w:rsidRPr="004072B1" w:rsidRDefault="00936420" w:rsidP="00936420">
      <w:pPr>
        <w:pStyle w:val="PL"/>
        <w:rPr>
          <w:moveTo w:id="101744" w:author="Draft version 2" w:date="2020-04-02T18:46:00Z"/>
          <w:rPrChange w:id="101745" w:author="Draft version 2" w:date="2020-04-03T01:44:00Z">
            <w:rPr>
              <w:moveTo w:id="101746" w:author="Draft version 2" w:date="2020-04-02T18:46:00Z"/>
            </w:rPr>
          </w:rPrChange>
        </w:rPr>
      </w:pPr>
    </w:p>
    <w:p w14:paraId="2D3C235D" w14:textId="77777777" w:rsidR="00936420" w:rsidRPr="004072B1" w:rsidRDefault="00936420" w:rsidP="00936420">
      <w:pPr>
        <w:pStyle w:val="PL"/>
        <w:rPr>
          <w:moveTo w:id="101747" w:author="Draft version 2" w:date="2020-04-02T18:46:00Z"/>
          <w:rPrChange w:id="101748" w:author="Draft version 2" w:date="2020-04-03T01:44:00Z">
            <w:rPr>
              <w:moveTo w:id="101749" w:author="Draft version 2" w:date="2020-04-02T18:46:00Z"/>
            </w:rPr>
          </w:rPrChange>
        </w:rPr>
      </w:pPr>
      <w:moveTo w:id="101750" w:author="Draft version 2" w:date="2020-04-02T18:46:00Z">
        <w:r w:rsidRPr="004072B1">
          <w:rPr>
            <w:rPrChange w:id="101751" w:author="Draft version 2" w:date="2020-04-03T01:44:00Z">
              <w:rPr/>
            </w:rPrChange>
          </w:rPr>
          <w:t>MeasResultCBR-NR-r16 ::=      SEQUENCE {</w:t>
        </w:r>
      </w:moveTo>
    </w:p>
    <w:p w14:paraId="77256772" w14:textId="77777777" w:rsidR="00936420" w:rsidRPr="004072B1" w:rsidRDefault="00936420" w:rsidP="00936420">
      <w:pPr>
        <w:pStyle w:val="PL"/>
        <w:rPr>
          <w:moveTo w:id="101752" w:author="Draft version 2" w:date="2020-04-02T18:46:00Z"/>
          <w:lang w:eastAsia="zh-CN"/>
          <w:rPrChange w:id="101753" w:author="Draft version 2" w:date="2020-04-03T01:44:00Z">
            <w:rPr>
              <w:moveTo w:id="101754" w:author="Draft version 2" w:date="2020-04-02T18:46:00Z"/>
              <w:lang w:eastAsia="zh-CN"/>
            </w:rPr>
          </w:rPrChange>
        </w:rPr>
      </w:pPr>
      <w:moveTo w:id="101755" w:author="Draft version 2" w:date="2020-04-02T18:46:00Z">
        <w:r w:rsidRPr="004072B1">
          <w:rPr>
            <w:rPrChange w:id="101756" w:author="Draft version 2" w:date="2020-04-03T01:44:00Z">
              <w:rPr/>
            </w:rPrChange>
          </w:rPr>
          <w:t xml:space="preserve">    sl-</w:t>
        </w:r>
        <w:r w:rsidRPr="004072B1">
          <w:rPr>
            <w:lang w:eastAsia="zh-CN"/>
            <w:rPrChange w:id="101757" w:author="Draft version 2" w:date="2020-04-03T01:44:00Z">
              <w:rPr>
                <w:lang w:eastAsia="zh-CN"/>
              </w:rPr>
            </w:rPrChange>
          </w:rPr>
          <w:t>p</w:t>
        </w:r>
        <w:r w:rsidRPr="004072B1">
          <w:rPr>
            <w:rPrChange w:id="101758" w:author="Draft version 2" w:date="2020-04-03T01:44:00Z">
              <w:rPr/>
            </w:rPrChange>
          </w:rPr>
          <w:t>oolReportIdentity-r16     SL-ResourcePoolID-r16</w:t>
        </w:r>
        <w:r w:rsidRPr="004072B1">
          <w:rPr>
            <w:lang w:eastAsia="zh-CN"/>
            <w:rPrChange w:id="101759" w:author="Draft version 2" w:date="2020-04-03T01:44:00Z">
              <w:rPr>
                <w:lang w:eastAsia="zh-CN"/>
              </w:rPr>
            </w:rPrChange>
          </w:rPr>
          <w:t>,</w:t>
        </w:r>
      </w:moveTo>
    </w:p>
    <w:p w14:paraId="70FE773F" w14:textId="77777777" w:rsidR="00936420" w:rsidRPr="004072B1" w:rsidRDefault="00936420" w:rsidP="00936420">
      <w:pPr>
        <w:pStyle w:val="PL"/>
        <w:rPr>
          <w:moveTo w:id="101760" w:author="Draft version 2" w:date="2020-04-02T18:46:00Z"/>
          <w:rPrChange w:id="101761" w:author="Draft version 2" w:date="2020-04-03T01:44:00Z">
            <w:rPr>
              <w:moveTo w:id="101762" w:author="Draft version 2" w:date="2020-04-02T18:46:00Z"/>
            </w:rPr>
          </w:rPrChange>
        </w:rPr>
      </w:pPr>
      <w:moveTo w:id="101763" w:author="Draft version 2" w:date="2020-04-02T18:46:00Z">
        <w:r w:rsidRPr="004072B1">
          <w:rPr>
            <w:rPrChange w:id="101764" w:author="Draft version 2" w:date="2020-04-03T01:44:00Z">
              <w:rPr/>
            </w:rPrChange>
          </w:rPr>
          <w:t xml:space="preserve">    sl-CBR-ResultsNR-r16          SL-CBR-r16,</w:t>
        </w:r>
      </w:moveTo>
    </w:p>
    <w:p w14:paraId="6D31AF62" w14:textId="77777777" w:rsidR="00936420" w:rsidRPr="004072B1" w:rsidRDefault="00936420" w:rsidP="00936420">
      <w:pPr>
        <w:pStyle w:val="PL"/>
        <w:rPr>
          <w:moveTo w:id="101765" w:author="Draft version 2" w:date="2020-04-02T18:46:00Z"/>
          <w:lang w:eastAsia="zh-CN"/>
          <w:rPrChange w:id="101766" w:author="Draft version 2" w:date="2020-04-03T01:44:00Z">
            <w:rPr>
              <w:moveTo w:id="101767" w:author="Draft version 2" w:date="2020-04-02T18:46:00Z"/>
              <w:lang w:eastAsia="zh-CN"/>
            </w:rPr>
          </w:rPrChange>
        </w:rPr>
      </w:pPr>
      <w:moveTo w:id="101768" w:author="Draft version 2" w:date="2020-04-02T18:46:00Z">
        <w:r w:rsidRPr="004072B1">
          <w:rPr>
            <w:rPrChange w:id="101769" w:author="Draft version 2" w:date="2020-04-03T01:44:00Z">
              <w:rPr/>
            </w:rPrChange>
          </w:rPr>
          <w:t xml:space="preserve">    ...</w:t>
        </w:r>
      </w:moveTo>
    </w:p>
    <w:p w14:paraId="26223A6A" w14:textId="77777777" w:rsidR="00936420" w:rsidRPr="004072B1" w:rsidRDefault="00936420" w:rsidP="00936420">
      <w:pPr>
        <w:pStyle w:val="PL"/>
        <w:rPr>
          <w:moveTo w:id="101770" w:author="Draft version 2" w:date="2020-04-02T18:46:00Z"/>
          <w:rPrChange w:id="101771" w:author="Draft version 2" w:date="2020-04-03T01:44:00Z">
            <w:rPr>
              <w:moveTo w:id="101772" w:author="Draft version 2" w:date="2020-04-02T18:46:00Z"/>
            </w:rPr>
          </w:rPrChange>
        </w:rPr>
      </w:pPr>
    </w:p>
    <w:p w14:paraId="0A27B912" w14:textId="77777777" w:rsidR="00936420" w:rsidRPr="004072B1" w:rsidRDefault="00936420" w:rsidP="00936420">
      <w:pPr>
        <w:pStyle w:val="PL"/>
        <w:rPr>
          <w:moveTo w:id="101773" w:author="Draft version 2" w:date="2020-04-02T18:46:00Z"/>
          <w:rFonts w:eastAsiaTheme="minorEastAsia"/>
          <w:lang w:eastAsia="zh-CN"/>
          <w:rPrChange w:id="101774" w:author="Draft version 2" w:date="2020-04-03T01:44:00Z">
            <w:rPr>
              <w:moveTo w:id="101775" w:author="Draft version 2" w:date="2020-04-02T18:46:00Z"/>
              <w:rFonts w:eastAsiaTheme="minorEastAsia"/>
              <w:lang w:eastAsia="zh-CN"/>
            </w:rPr>
          </w:rPrChange>
        </w:rPr>
      </w:pPr>
      <w:moveTo w:id="101776" w:author="Draft version 2" w:date="2020-04-02T18:46:00Z">
        <w:r w:rsidRPr="004072B1">
          <w:rPr>
            <w:rFonts w:eastAsiaTheme="minorEastAsia" w:hint="eastAsia"/>
            <w:lang w:eastAsia="zh-CN"/>
            <w:rPrChange w:id="101777" w:author="Draft version 2" w:date="2020-04-03T01:44:00Z">
              <w:rPr>
                <w:rFonts w:eastAsiaTheme="minorEastAsia" w:hint="eastAsia"/>
                <w:lang w:eastAsia="zh-CN"/>
              </w:rPr>
            </w:rPrChange>
          </w:rPr>
          <w:t>}</w:t>
        </w:r>
      </w:moveTo>
    </w:p>
    <w:p w14:paraId="30F3A2BC" w14:textId="77777777" w:rsidR="00936420" w:rsidRPr="004072B1" w:rsidRDefault="00936420" w:rsidP="00936420">
      <w:pPr>
        <w:pStyle w:val="PL"/>
        <w:rPr>
          <w:moveTo w:id="101778" w:author="Draft version 2" w:date="2020-04-02T18:46:00Z"/>
          <w:rPrChange w:id="101779" w:author="Draft version 2" w:date="2020-04-03T01:44:00Z">
            <w:rPr>
              <w:moveTo w:id="101780" w:author="Draft version 2" w:date="2020-04-02T18:46:00Z"/>
            </w:rPr>
          </w:rPrChange>
        </w:rPr>
      </w:pPr>
    </w:p>
    <w:p w14:paraId="0DB6CCCF" w14:textId="77777777" w:rsidR="00936420" w:rsidRPr="004072B1" w:rsidRDefault="00936420" w:rsidP="00936420">
      <w:pPr>
        <w:pStyle w:val="PL"/>
        <w:rPr>
          <w:moveTo w:id="101781" w:author="Draft version 2" w:date="2020-04-02T18:46:00Z"/>
          <w:rPrChange w:id="101782" w:author="Draft version 2" w:date="2020-04-03T01:44:00Z">
            <w:rPr>
              <w:moveTo w:id="101783" w:author="Draft version 2" w:date="2020-04-02T18:46:00Z"/>
            </w:rPr>
          </w:rPrChange>
        </w:rPr>
      </w:pPr>
    </w:p>
    <w:p w14:paraId="38DBD1C1" w14:textId="77777777" w:rsidR="00936420" w:rsidRPr="004072B1" w:rsidRDefault="00936420" w:rsidP="00936420">
      <w:pPr>
        <w:pStyle w:val="PL"/>
        <w:rPr>
          <w:moveTo w:id="101784" w:author="Draft version 2" w:date="2020-04-02T18:46:00Z"/>
          <w:rPrChange w:id="101785" w:author="Draft version 2" w:date="2020-04-03T01:44:00Z">
            <w:rPr>
              <w:moveTo w:id="101786" w:author="Draft version 2" w:date="2020-04-02T18:46:00Z"/>
            </w:rPr>
          </w:rPrChange>
        </w:rPr>
      </w:pPr>
      <w:moveTo w:id="101787" w:author="Draft version 2" w:date="2020-04-02T18:46:00Z">
        <w:r w:rsidRPr="004072B1">
          <w:rPr>
            <w:rPrChange w:id="101788" w:author="Draft version 2" w:date="2020-04-03T01:44:00Z">
              <w:rPr/>
            </w:rPrChange>
          </w:rPr>
          <w:t>MeasResultListEUTRA-CBR-r16 ::= SEQUENCE (SIZE (1..maxNrofSL-Pool</w:t>
        </w:r>
        <w:r w:rsidRPr="004072B1">
          <w:rPr>
            <w:rFonts w:hint="eastAsia"/>
            <w:rPrChange w:id="101789" w:author="Draft version 2" w:date="2020-04-03T01:44:00Z">
              <w:rPr>
                <w:rFonts w:hint="eastAsia"/>
              </w:rPr>
            </w:rPrChange>
          </w:rPr>
          <w:t>ToMeasure</w:t>
        </w:r>
        <w:r w:rsidRPr="004072B1">
          <w:rPr>
            <w:rPrChange w:id="101790" w:author="Draft version 2" w:date="2020-04-03T01:44:00Z">
              <w:rPr/>
            </w:rPrChange>
          </w:rPr>
          <w:t>EUTRA-r16)</w:t>
        </w:r>
        <w:r w:rsidRPr="004072B1">
          <w:rPr>
            <w:lang w:eastAsia="zh-CN"/>
            <w:rPrChange w:id="101791" w:author="Draft version 2" w:date="2020-04-03T01:44:00Z">
              <w:rPr>
                <w:lang w:eastAsia="zh-CN"/>
              </w:rPr>
            </w:rPrChange>
          </w:rPr>
          <w:t>)</w:t>
        </w:r>
        <w:r w:rsidRPr="004072B1">
          <w:rPr>
            <w:rPrChange w:id="101792" w:author="Draft version 2" w:date="2020-04-03T01:44:00Z">
              <w:rPr/>
            </w:rPrChange>
          </w:rPr>
          <w:t xml:space="preserve"> OF MeasResultEUTRA-CBR-r16</w:t>
        </w:r>
      </w:moveTo>
    </w:p>
    <w:p w14:paraId="640AA790" w14:textId="77777777" w:rsidR="00936420" w:rsidRPr="004072B1" w:rsidRDefault="00936420" w:rsidP="00936420">
      <w:pPr>
        <w:pStyle w:val="PL"/>
        <w:rPr>
          <w:moveTo w:id="101793" w:author="Draft version 2" w:date="2020-04-02T18:46:00Z"/>
          <w:rPrChange w:id="101794" w:author="Draft version 2" w:date="2020-04-03T01:44:00Z">
            <w:rPr>
              <w:moveTo w:id="101795" w:author="Draft version 2" w:date="2020-04-02T18:46:00Z"/>
            </w:rPr>
          </w:rPrChange>
        </w:rPr>
      </w:pPr>
    </w:p>
    <w:p w14:paraId="07CB1FF9" w14:textId="77777777" w:rsidR="00936420" w:rsidRPr="004072B1" w:rsidRDefault="00936420" w:rsidP="00936420">
      <w:pPr>
        <w:pStyle w:val="PL"/>
        <w:rPr>
          <w:moveTo w:id="101796" w:author="Draft version 2" w:date="2020-04-02T18:46:00Z"/>
          <w:rPrChange w:id="101797" w:author="Draft version 2" w:date="2020-04-03T01:44:00Z">
            <w:rPr>
              <w:moveTo w:id="101798" w:author="Draft version 2" w:date="2020-04-02T18:46:00Z"/>
            </w:rPr>
          </w:rPrChange>
        </w:rPr>
      </w:pPr>
      <w:moveTo w:id="101799" w:author="Draft version 2" w:date="2020-04-02T18:46:00Z">
        <w:r w:rsidRPr="004072B1">
          <w:rPr>
            <w:rPrChange w:id="101800" w:author="Draft version 2" w:date="2020-04-03T01:44:00Z">
              <w:rPr/>
            </w:rPrChange>
          </w:rPr>
          <w:t>MeasResultEUTRA-CBR-r16 ::=   SEQUENCE {</w:t>
        </w:r>
      </w:moveTo>
    </w:p>
    <w:p w14:paraId="16965313" w14:textId="77777777" w:rsidR="00936420" w:rsidRPr="004072B1" w:rsidRDefault="00936420" w:rsidP="00936420">
      <w:pPr>
        <w:pStyle w:val="PL"/>
        <w:rPr>
          <w:moveTo w:id="101801" w:author="Draft version 2" w:date="2020-04-02T18:46:00Z"/>
          <w:lang w:eastAsia="zh-CN"/>
          <w:rPrChange w:id="101802" w:author="Draft version 2" w:date="2020-04-03T01:44:00Z">
            <w:rPr>
              <w:moveTo w:id="101803" w:author="Draft version 2" w:date="2020-04-02T18:46:00Z"/>
              <w:lang w:eastAsia="zh-CN"/>
            </w:rPr>
          </w:rPrChange>
        </w:rPr>
      </w:pPr>
      <w:moveTo w:id="101804" w:author="Draft version 2" w:date="2020-04-02T18:46:00Z">
        <w:r w:rsidRPr="004072B1">
          <w:rPr>
            <w:rPrChange w:id="101805" w:author="Draft version 2" w:date="2020-04-03T01:44:00Z">
              <w:rPr/>
            </w:rPrChange>
          </w:rPr>
          <w:t xml:space="preserve">    sl-</w:t>
        </w:r>
        <w:r w:rsidRPr="004072B1">
          <w:rPr>
            <w:lang w:eastAsia="zh-CN"/>
            <w:rPrChange w:id="101806" w:author="Draft version 2" w:date="2020-04-03T01:44:00Z">
              <w:rPr>
                <w:lang w:eastAsia="zh-CN"/>
              </w:rPr>
            </w:rPrChange>
          </w:rPr>
          <w:t>p</w:t>
        </w:r>
        <w:r w:rsidRPr="004072B1">
          <w:rPr>
            <w:rPrChange w:id="101807" w:author="Draft version 2" w:date="2020-04-03T01:44:00Z">
              <w:rPr/>
            </w:rPrChange>
          </w:rPr>
          <w:t>oolReportIdentity-r16     SL-ResourcePoolID-EUTRA-r16</w:t>
        </w:r>
        <w:r w:rsidRPr="004072B1">
          <w:rPr>
            <w:lang w:eastAsia="zh-CN"/>
            <w:rPrChange w:id="101808" w:author="Draft version 2" w:date="2020-04-03T01:44:00Z">
              <w:rPr>
                <w:lang w:eastAsia="zh-CN"/>
              </w:rPr>
            </w:rPrChange>
          </w:rPr>
          <w:t>,</w:t>
        </w:r>
      </w:moveTo>
    </w:p>
    <w:p w14:paraId="1FFDBB8C" w14:textId="77777777" w:rsidR="00936420" w:rsidRPr="004072B1" w:rsidRDefault="00936420" w:rsidP="00936420">
      <w:pPr>
        <w:pStyle w:val="PL"/>
        <w:rPr>
          <w:moveTo w:id="101809" w:author="Draft version 2" w:date="2020-04-02T18:46:00Z"/>
          <w:rPrChange w:id="101810" w:author="Draft version 2" w:date="2020-04-03T01:44:00Z">
            <w:rPr>
              <w:moveTo w:id="101811" w:author="Draft version 2" w:date="2020-04-02T18:46:00Z"/>
            </w:rPr>
          </w:rPrChange>
        </w:rPr>
      </w:pPr>
      <w:moveTo w:id="101812" w:author="Draft version 2" w:date="2020-04-02T18:46:00Z">
        <w:r w:rsidRPr="004072B1">
          <w:rPr>
            <w:rPrChange w:id="101813" w:author="Draft version 2" w:date="2020-04-03T01:44:00Z">
              <w:rPr/>
            </w:rPrChange>
          </w:rPr>
          <w:t xml:space="preserve">    cbr-PSSCH-ResultsEUTRA-r16    OCTET STRING,</w:t>
        </w:r>
      </w:moveTo>
    </w:p>
    <w:p w14:paraId="6410B3D0" w14:textId="77777777" w:rsidR="00936420" w:rsidRPr="004072B1" w:rsidRDefault="00936420" w:rsidP="00936420">
      <w:pPr>
        <w:pStyle w:val="PL"/>
        <w:rPr>
          <w:moveTo w:id="101814" w:author="Draft version 2" w:date="2020-04-02T18:46:00Z"/>
          <w:lang w:eastAsia="zh-CN"/>
          <w:rPrChange w:id="101815" w:author="Draft version 2" w:date="2020-04-03T01:44:00Z">
            <w:rPr>
              <w:moveTo w:id="101816" w:author="Draft version 2" w:date="2020-04-02T18:46:00Z"/>
              <w:lang w:eastAsia="zh-CN"/>
            </w:rPr>
          </w:rPrChange>
        </w:rPr>
      </w:pPr>
      <w:moveTo w:id="101817" w:author="Draft version 2" w:date="2020-04-02T18:46:00Z">
        <w:r w:rsidRPr="004072B1">
          <w:rPr>
            <w:rPrChange w:id="101818" w:author="Draft version 2" w:date="2020-04-03T01:44:00Z">
              <w:rPr/>
            </w:rPrChange>
          </w:rPr>
          <w:t xml:space="preserve">    cbr-PSCCH-ResultsEUTRA-r16    OCTET STRING</w:t>
        </w:r>
      </w:moveTo>
    </w:p>
    <w:p w14:paraId="6FCF171D" w14:textId="77777777" w:rsidR="00936420" w:rsidRPr="004072B1" w:rsidRDefault="00936420" w:rsidP="00936420">
      <w:pPr>
        <w:pStyle w:val="PL"/>
        <w:rPr>
          <w:moveTo w:id="101819" w:author="Draft version 2" w:date="2020-04-02T18:46:00Z"/>
          <w:rPrChange w:id="101820" w:author="Draft version 2" w:date="2020-04-03T01:44:00Z">
            <w:rPr>
              <w:moveTo w:id="101821" w:author="Draft version 2" w:date="2020-04-02T18:46:00Z"/>
            </w:rPr>
          </w:rPrChange>
        </w:rPr>
      </w:pPr>
      <w:moveTo w:id="101822" w:author="Draft version 2" w:date="2020-04-02T18:46:00Z">
        <w:r w:rsidRPr="004072B1">
          <w:rPr>
            <w:rFonts w:eastAsiaTheme="minorEastAsia" w:hint="eastAsia"/>
            <w:lang w:eastAsia="zh-CN"/>
            <w:rPrChange w:id="101823" w:author="Draft version 2" w:date="2020-04-03T01:44:00Z">
              <w:rPr>
                <w:rFonts w:eastAsiaTheme="minorEastAsia" w:hint="eastAsia"/>
                <w:lang w:eastAsia="zh-CN"/>
              </w:rPr>
            </w:rPrChange>
          </w:rPr>
          <w:lastRenderedPageBreak/>
          <w:t>}</w:t>
        </w:r>
      </w:moveTo>
    </w:p>
    <w:p w14:paraId="76B6AA98" w14:textId="77777777" w:rsidR="00936420" w:rsidRPr="004072B1" w:rsidRDefault="00936420" w:rsidP="00936420">
      <w:pPr>
        <w:pStyle w:val="PL"/>
        <w:rPr>
          <w:moveTo w:id="101824" w:author="Draft version 2" w:date="2020-04-02T18:46:00Z"/>
          <w:rPrChange w:id="101825" w:author="Draft version 2" w:date="2020-04-03T01:44:00Z">
            <w:rPr>
              <w:moveTo w:id="101826" w:author="Draft version 2" w:date="2020-04-02T18:46:00Z"/>
            </w:rPr>
          </w:rPrChange>
        </w:rPr>
      </w:pPr>
    </w:p>
    <w:p w14:paraId="58BB7B2F" w14:textId="77777777" w:rsidR="00936420" w:rsidRPr="004072B1" w:rsidRDefault="00936420" w:rsidP="00936420">
      <w:pPr>
        <w:pStyle w:val="PL"/>
        <w:rPr>
          <w:moveTo w:id="101827" w:author="Draft version 2" w:date="2020-04-02T18:46:00Z"/>
          <w:rPrChange w:id="101828" w:author="Draft version 2" w:date="2020-04-03T01:44:00Z">
            <w:rPr>
              <w:moveTo w:id="101829" w:author="Draft version 2" w:date="2020-04-02T18:46:00Z"/>
            </w:rPr>
          </w:rPrChange>
        </w:rPr>
      </w:pPr>
      <w:moveTo w:id="101830" w:author="Draft version 2" w:date="2020-04-02T18:46:00Z">
        <w:r w:rsidRPr="004072B1">
          <w:rPr>
            <w:rPrChange w:id="101831" w:author="Draft version 2" w:date="2020-04-03T01:44:00Z">
              <w:rPr/>
            </w:rPrChange>
          </w:rPr>
          <w:t>-- TAG-MEASRESULTSSL-STOP</w:t>
        </w:r>
      </w:moveTo>
    </w:p>
    <w:p w14:paraId="2B719E8E" w14:textId="77777777" w:rsidR="00936420" w:rsidRPr="004072B1" w:rsidRDefault="00936420" w:rsidP="00936420">
      <w:pPr>
        <w:pStyle w:val="PL"/>
        <w:rPr>
          <w:moveTo w:id="101832" w:author="Draft version 2" w:date="2020-04-02T18:46:00Z"/>
          <w:rPrChange w:id="101833" w:author="Draft version 2" w:date="2020-04-03T01:44:00Z">
            <w:rPr>
              <w:moveTo w:id="101834" w:author="Draft version 2" w:date="2020-04-02T18:46:00Z"/>
            </w:rPr>
          </w:rPrChange>
        </w:rPr>
      </w:pPr>
      <w:moveTo w:id="101835" w:author="Draft version 2" w:date="2020-04-02T18:46:00Z">
        <w:r w:rsidRPr="004072B1">
          <w:rPr>
            <w:rPrChange w:id="101836" w:author="Draft version 2" w:date="2020-04-03T01:44:00Z">
              <w:rPr/>
            </w:rPrChange>
          </w:rPr>
          <w:t>-- ASN1STOP</w:t>
        </w:r>
      </w:moveTo>
    </w:p>
    <w:p w14:paraId="40DC7751" w14:textId="77777777" w:rsidR="00936420" w:rsidRPr="004072B1" w:rsidRDefault="00936420" w:rsidP="00936420">
      <w:pPr>
        <w:rPr>
          <w:moveTo w:id="101837" w:author="Draft version 2" w:date="2020-04-02T18:46:00Z"/>
          <w:rPrChange w:id="101838" w:author="Draft version 2" w:date="2020-04-03T01:44:00Z">
            <w:rPr>
              <w:moveTo w:id="101839" w:author="Draft version 2" w:date="2020-04-02T18:46:00Z"/>
            </w:rPr>
          </w:rPrChange>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6420" w:rsidRPr="004072B1" w14:paraId="21266BF7" w14:textId="77777777" w:rsidTr="009726B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4072B1" w:rsidRDefault="00936420" w:rsidP="009726BA">
            <w:pPr>
              <w:pStyle w:val="TAH"/>
              <w:rPr>
                <w:moveTo w:id="101840" w:author="Draft version 2" w:date="2020-04-02T18:46:00Z"/>
                <w:lang w:eastAsia="en-GB"/>
                <w:rPrChange w:id="101841" w:author="Draft version 2" w:date="2020-04-03T01:44:00Z">
                  <w:rPr>
                    <w:moveTo w:id="101842" w:author="Draft version 2" w:date="2020-04-02T18:46:00Z"/>
                    <w:lang w:eastAsia="en-GB"/>
                  </w:rPr>
                </w:rPrChange>
              </w:rPr>
            </w:pPr>
            <w:moveTo w:id="101843" w:author="Draft version 2" w:date="2020-04-02T18:46:00Z">
              <w:r w:rsidRPr="004072B1">
                <w:rPr>
                  <w:i/>
                  <w:lang w:eastAsia="en-GB"/>
                  <w:rPrChange w:id="101844" w:author="Draft version 2" w:date="2020-04-03T01:44:00Z">
                    <w:rPr>
                      <w:i/>
                      <w:lang w:eastAsia="en-GB"/>
                    </w:rPr>
                  </w:rPrChange>
                </w:rPr>
                <w:t xml:space="preserve">MeasResultsSL </w:t>
              </w:r>
              <w:r w:rsidRPr="004072B1">
                <w:rPr>
                  <w:lang w:eastAsia="en-GB"/>
                  <w:rPrChange w:id="101845" w:author="Draft version 2" w:date="2020-04-03T01:44:00Z">
                    <w:rPr>
                      <w:lang w:eastAsia="en-GB"/>
                    </w:rPr>
                  </w:rPrChange>
                </w:rPr>
                <w:t>field descriptions</w:t>
              </w:r>
            </w:moveTo>
          </w:p>
        </w:tc>
      </w:tr>
      <w:tr w:rsidR="00936420" w:rsidRPr="004072B1" w14:paraId="482D3008" w14:textId="77777777" w:rsidTr="009726B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4072B1" w:rsidRDefault="00936420" w:rsidP="009726BA">
            <w:pPr>
              <w:pStyle w:val="TAL"/>
              <w:rPr>
                <w:moveTo w:id="101846" w:author="Draft version 2" w:date="2020-04-02T18:46:00Z"/>
                <w:b/>
                <w:bCs/>
                <w:i/>
                <w:iCs/>
                <w:lang w:eastAsia="en-GB"/>
                <w:rPrChange w:id="101847" w:author="Draft version 2" w:date="2020-04-03T01:44:00Z">
                  <w:rPr>
                    <w:moveTo w:id="101848" w:author="Draft version 2" w:date="2020-04-02T18:46:00Z"/>
                    <w:b/>
                    <w:bCs/>
                    <w:i/>
                    <w:iCs/>
                    <w:lang w:eastAsia="en-GB"/>
                  </w:rPr>
                </w:rPrChange>
              </w:rPr>
            </w:pPr>
            <w:moveTo w:id="101849" w:author="Draft version 2" w:date="2020-04-02T18:46:00Z">
              <w:r w:rsidRPr="004072B1">
                <w:rPr>
                  <w:b/>
                  <w:bCs/>
                  <w:i/>
                  <w:iCs/>
                  <w:lang w:eastAsia="en-GB"/>
                  <w:rPrChange w:id="101850" w:author="Draft version 2" w:date="2020-04-03T01:44:00Z">
                    <w:rPr>
                      <w:b/>
                      <w:bCs/>
                      <w:i/>
                      <w:iCs/>
                      <w:lang w:eastAsia="en-GB"/>
                    </w:rPr>
                  </w:rPrChange>
                </w:rPr>
                <w:t>measId</w:t>
              </w:r>
            </w:moveTo>
          </w:p>
          <w:p w14:paraId="19E6D95B" w14:textId="77777777" w:rsidR="00936420" w:rsidRPr="004072B1" w:rsidRDefault="00936420" w:rsidP="009726BA">
            <w:pPr>
              <w:pStyle w:val="TAL"/>
              <w:rPr>
                <w:moveTo w:id="101851" w:author="Draft version 2" w:date="2020-04-02T18:46:00Z"/>
                <w:lang w:eastAsia="en-GB"/>
                <w:rPrChange w:id="101852" w:author="Draft version 2" w:date="2020-04-03T01:44:00Z">
                  <w:rPr>
                    <w:moveTo w:id="101853" w:author="Draft version 2" w:date="2020-04-02T18:46:00Z"/>
                    <w:lang w:eastAsia="en-GB"/>
                  </w:rPr>
                </w:rPrChange>
              </w:rPr>
            </w:pPr>
            <w:moveTo w:id="101854" w:author="Draft version 2" w:date="2020-04-02T18:46:00Z">
              <w:r w:rsidRPr="004072B1">
                <w:rPr>
                  <w:lang w:eastAsia="en-GB"/>
                  <w:rPrChange w:id="101855" w:author="Draft version 2" w:date="2020-04-03T01:44:00Z">
                    <w:rPr>
                      <w:lang w:eastAsia="en-GB"/>
                    </w:rPr>
                  </w:rPrChange>
                </w:rPr>
                <w:t>Identifies the measurement identity for which the reporting is being performed.</w:t>
              </w:r>
            </w:moveTo>
          </w:p>
        </w:tc>
      </w:tr>
      <w:tr w:rsidR="00936420" w:rsidRPr="004072B1" w14:paraId="1CDFE972" w14:textId="77777777" w:rsidTr="009726B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4072B1" w:rsidRDefault="00936420" w:rsidP="009726BA">
            <w:pPr>
              <w:pStyle w:val="TAL"/>
              <w:rPr>
                <w:moveTo w:id="101856" w:author="Draft version 2" w:date="2020-04-02T18:46:00Z"/>
                <w:b/>
                <w:bCs/>
                <w:i/>
                <w:iCs/>
                <w:szCs w:val="22"/>
                <w:rPrChange w:id="101857" w:author="Draft version 2" w:date="2020-04-03T01:44:00Z">
                  <w:rPr>
                    <w:moveTo w:id="101858" w:author="Draft version 2" w:date="2020-04-02T18:46:00Z"/>
                    <w:b/>
                    <w:bCs/>
                    <w:i/>
                    <w:iCs/>
                    <w:szCs w:val="22"/>
                  </w:rPr>
                </w:rPrChange>
              </w:rPr>
            </w:pPr>
            <w:moveTo w:id="101859" w:author="Draft version 2" w:date="2020-04-02T18:46:00Z">
              <w:r w:rsidRPr="004072B1">
                <w:rPr>
                  <w:b/>
                  <w:bCs/>
                  <w:i/>
                  <w:iCs/>
                  <w:szCs w:val="22"/>
                  <w:rPrChange w:id="101860" w:author="Draft version 2" w:date="2020-04-03T01:44:00Z">
                    <w:rPr>
                      <w:b/>
                      <w:bCs/>
                      <w:i/>
                      <w:iCs/>
                      <w:szCs w:val="22"/>
                    </w:rPr>
                  </w:rPrChange>
                </w:rPr>
                <w:t>measResultListEUTRA-CBR</w:t>
              </w:r>
            </w:moveTo>
          </w:p>
          <w:p w14:paraId="5B27B1E1" w14:textId="77777777" w:rsidR="00936420" w:rsidRPr="004072B1" w:rsidRDefault="00936420" w:rsidP="009726BA">
            <w:pPr>
              <w:pStyle w:val="TAL"/>
              <w:rPr>
                <w:moveTo w:id="101861" w:author="Draft version 2" w:date="2020-04-02T18:46:00Z"/>
                <w:lang w:eastAsia="en-GB"/>
                <w:rPrChange w:id="101862" w:author="Draft version 2" w:date="2020-04-03T01:44:00Z">
                  <w:rPr>
                    <w:moveTo w:id="101863" w:author="Draft version 2" w:date="2020-04-02T18:46:00Z"/>
                    <w:lang w:eastAsia="en-GB"/>
                  </w:rPr>
                </w:rPrChange>
              </w:rPr>
            </w:pPr>
            <w:moveTo w:id="101864" w:author="Draft version 2" w:date="2020-04-02T18:46:00Z">
              <w:r w:rsidRPr="004072B1">
                <w:rPr>
                  <w:lang w:eastAsia="zh-CN"/>
                  <w:rPrChange w:id="101865" w:author="Draft version 2" w:date="2020-04-03T01:44:00Z">
                    <w:rPr>
                      <w:lang w:eastAsia="zh-CN"/>
                    </w:rPr>
                  </w:rPrChange>
                </w:rPr>
                <w:t xml:space="preserve">Container for the </w:t>
              </w:r>
              <w:r w:rsidRPr="004072B1">
                <w:rPr>
                  <w:rFonts w:hint="eastAsia"/>
                  <w:lang w:eastAsia="zh-CN"/>
                  <w:rPrChange w:id="101866" w:author="Draft version 2" w:date="2020-04-03T01:44:00Z">
                    <w:rPr>
                      <w:rFonts w:hint="eastAsia"/>
                      <w:lang w:eastAsia="zh-CN"/>
                    </w:rPr>
                  </w:rPrChange>
                </w:rPr>
                <w:t xml:space="preserve">CBR </w:t>
              </w:r>
              <w:r w:rsidRPr="004072B1">
                <w:rPr>
                  <w:lang w:eastAsia="zh-CN"/>
                  <w:rPrChange w:id="101867" w:author="Draft version 2" w:date="2020-04-03T01:44:00Z">
                    <w:rPr>
                      <w:lang w:eastAsia="zh-CN"/>
                    </w:rPr>
                  </w:rPrChange>
                </w:rPr>
                <w:t>measurement</w:t>
              </w:r>
              <w:r w:rsidRPr="004072B1">
                <w:rPr>
                  <w:rFonts w:hint="eastAsia"/>
                  <w:lang w:eastAsia="zh-CN"/>
                  <w:rPrChange w:id="101868" w:author="Draft version 2" w:date="2020-04-03T01:44:00Z">
                    <w:rPr>
                      <w:rFonts w:hint="eastAsia"/>
                      <w:lang w:eastAsia="zh-CN"/>
                    </w:rPr>
                  </w:rPrChange>
                </w:rPr>
                <w:t xml:space="preserve"> </w:t>
              </w:r>
              <w:r w:rsidRPr="004072B1">
                <w:rPr>
                  <w:lang w:eastAsia="zh-CN"/>
                  <w:rPrChange w:id="101869" w:author="Draft version 2" w:date="2020-04-03T01:44:00Z">
                    <w:rPr>
                      <w:lang w:eastAsia="zh-CN"/>
                    </w:rPr>
                  </w:rPrChange>
                </w:rPr>
                <w:t>results for V2X sidelink communication..</w:t>
              </w:r>
            </w:moveTo>
          </w:p>
        </w:tc>
      </w:tr>
      <w:tr w:rsidR="00936420" w:rsidRPr="004072B1" w14:paraId="0EA5A1E5" w14:textId="77777777" w:rsidTr="009726B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4072B1" w:rsidRDefault="00936420" w:rsidP="009726BA">
            <w:pPr>
              <w:pStyle w:val="TAL"/>
              <w:rPr>
                <w:moveTo w:id="101870" w:author="Draft version 2" w:date="2020-04-02T18:46:00Z"/>
                <w:b/>
                <w:bCs/>
                <w:i/>
                <w:iCs/>
                <w:szCs w:val="22"/>
                <w:rPrChange w:id="101871" w:author="Draft version 2" w:date="2020-04-03T01:44:00Z">
                  <w:rPr>
                    <w:moveTo w:id="101872" w:author="Draft version 2" w:date="2020-04-02T18:46:00Z"/>
                    <w:b/>
                    <w:bCs/>
                    <w:i/>
                    <w:iCs/>
                    <w:szCs w:val="22"/>
                  </w:rPr>
                </w:rPrChange>
              </w:rPr>
            </w:pPr>
            <w:moveTo w:id="101873" w:author="Draft version 2" w:date="2020-04-02T18:46:00Z">
              <w:r w:rsidRPr="004072B1">
                <w:rPr>
                  <w:b/>
                  <w:bCs/>
                  <w:i/>
                  <w:iCs/>
                  <w:szCs w:val="22"/>
                  <w:rPrChange w:id="101874" w:author="Draft version 2" w:date="2020-04-03T01:44:00Z">
                    <w:rPr>
                      <w:b/>
                      <w:bCs/>
                      <w:i/>
                      <w:iCs/>
                      <w:szCs w:val="22"/>
                    </w:rPr>
                  </w:rPrChange>
                </w:rPr>
                <w:t>measResultNR-SL</w:t>
              </w:r>
            </w:moveTo>
          </w:p>
          <w:p w14:paraId="333B8D39" w14:textId="77777777" w:rsidR="00936420" w:rsidRPr="004072B1" w:rsidRDefault="00936420" w:rsidP="009726BA">
            <w:pPr>
              <w:pStyle w:val="TAL"/>
              <w:rPr>
                <w:moveTo w:id="101875" w:author="Draft version 2" w:date="2020-04-02T18:46:00Z"/>
                <w:rFonts w:eastAsiaTheme="minorEastAsia"/>
                <w:szCs w:val="22"/>
                <w:lang w:eastAsia="zh-CN"/>
                <w:rPrChange w:id="101876" w:author="Draft version 2" w:date="2020-04-03T01:44:00Z">
                  <w:rPr>
                    <w:moveTo w:id="101877" w:author="Draft version 2" w:date="2020-04-02T18:46:00Z"/>
                    <w:rFonts w:eastAsiaTheme="minorEastAsia"/>
                    <w:szCs w:val="22"/>
                    <w:lang w:eastAsia="zh-CN"/>
                  </w:rPr>
                </w:rPrChange>
              </w:rPr>
            </w:pPr>
            <w:moveTo w:id="101878" w:author="Draft version 2" w:date="2020-04-02T18:46:00Z">
              <w:r w:rsidRPr="004072B1">
                <w:rPr>
                  <w:lang w:eastAsia="en-GB"/>
                  <w:rPrChange w:id="101879" w:author="Draft version 2" w:date="2020-04-03T01:44:00Z">
                    <w:rPr>
                      <w:lang w:eastAsia="en-GB"/>
                    </w:rPr>
                  </w:rPrChange>
                </w:rPr>
                <w:t xml:space="preserve">Include the measured results for NR sidelink communication. </w:t>
              </w:r>
            </w:moveTo>
          </w:p>
        </w:tc>
      </w:tr>
    </w:tbl>
    <w:p w14:paraId="03408E09" w14:textId="77777777" w:rsidR="00936420" w:rsidRPr="004072B1" w:rsidRDefault="00936420" w:rsidP="00936420">
      <w:pPr>
        <w:rPr>
          <w:moveTo w:id="101880" w:author="Draft version 2" w:date="2020-04-02T18:46:00Z"/>
          <w:rPrChange w:id="101881" w:author="Draft version 2" w:date="2020-04-03T01:44:00Z">
            <w:rPr>
              <w:moveTo w:id="101882" w:author="Draft version 2" w:date="2020-04-02T18:4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C2CDB19" w14:textId="77777777" w:rsidTr="009726BA">
        <w:tc>
          <w:tcPr>
            <w:tcW w:w="0" w:type="auto"/>
          </w:tcPr>
          <w:p w14:paraId="5E959974" w14:textId="77777777" w:rsidR="00936420" w:rsidRPr="004072B1" w:rsidRDefault="00936420" w:rsidP="009726BA">
            <w:pPr>
              <w:pStyle w:val="TAH"/>
              <w:rPr>
                <w:moveTo w:id="101883" w:author="Draft version 2" w:date="2020-04-02T18:46:00Z"/>
                <w:i/>
                <w:rPrChange w:id="101884" w:author="Draft version 2" w:date="2020-04-03T01:44:00Z">
                  <w:rPr>
                    <w:moveTo w:id="101885" w:author="Draft version 2" w:date="2020-04-02T18:46:00Z"/>
                    <w:i/>
                  </w:rPr>
                </w:rPrChange>
              </w:rPr>
            </w:pPr>
            <w:moveTo w:id="101886" w:author="Draft version 2" w:date="2020-04-02T18:46:00Z">
              <w:r w:rsidRPr="004072B1">
                <w:rPr>
                  <w:i/>
                  <w:rPrChange w:id="101887" w:author="Draft version 2" w:date="2020-04-03T01:44:00Z">
                    <w:rPr>
                      <w:i/>
                    </w:rPr>
                  </w:rPrChange>
                </w:rPr>
                <w:t xml:space="preserve">MeasResultNR-SL </w:t>
              </w:r>
              <w:r w:rsidRPr="004072B1">
                <w:rPr>
                  <w:rPrChange w:id="101888" w:author="Draft version 2" w:date="2020-04-03T01:44:00Z">
                    <w:rPr/>
                  </w:rPrChange>
                </w:rPr>
                <w:t>field descriptions</w:t>
              </w:r>
            </w:moveTo>
          </w:p>
        </w:tc>
      </w:tr>
      <w:tr w:rsidR="00936420" w:rsidRPr="004072B1" w14:paraId="34E1B04F" w14:textId="77777777" w:rsidTr="009726BA">
        <w:tc>
          <w:tcPr>
            <w:tcW w:w="0" w:type="auto"/>
          </w:tcPr>
          <w:p w14:paraId="4FDE2466" w14:textId="77777777" w:rsidR="00936420" w:rsidRPr="004072B1" w:rsidRDefault="00936420" w:rsidP="009726BA">
            <w:pPr>
              <w:pStyle w:val="TAL"/>
              <w:rPr>
                <w:moveTo w:id="101889" w:author="Draft version 2" w:date="2020-04-02T18:46:00Z"/>
                <w:b/>
                <w:bCs/>
                <w:i/>
                <w:iCs/>
                <w:rPrChange w:id="101890" w:author="Draft version 2" w:date="2020-04-03T01:44:00Z">
                  <w:rPr>
                    <w:moveTo w:id="101891" w:author="Draft version 2" w:date="2020-04-02T18:46:00Z"/>
                    <w:b/>
                    <w:bCs/>
                    <w:i/>
                    <w:iCs/>
                  </w:rPr>
                </w:rPrChange>
              </w:rPr>
            </w:pPr>
            <w:moveTo w:id="101892" w:author="Draft version 2" w:date="2020-04-02T18:46:00Z">
              <w:r w:rsidRPr="004072B1">
                <w:rPr>
                  <w:b/>
                  <w:bCs/>
                  <w:i/>
                  <w:iCs/>
                  <w:rPrChange w:id="101893" w:author="Draft version 2" w:date="2020-04-03T01:44:00Z">
                    <w:rPr>
                      <w:b/>
                      <w:bCs/>
                      <w:i/>
                      <w:iCs/>
                    </w:rPr>
                  </w:rPrChange>
                </w:rPr>
                <w:t>measResultListCBR-NR</w:t>
              </w:r>
            </w:moveTo>
          </w:p>
          <w:p w14:paraId="1827407D" w14:textId="77777777" w:rsidR="00936420" w:rsidRPr="004072B1" w:rsidRDefault="00936420" w:rsidP="009726BA">
            <w:pPr>
              <w:pStyle w:val="TAL"/>
              <w:rPr>
                <w:moveTo w:id="101894" w:author="Draft version 2" w:date="2020-04-02T18:46:00Z"/>
                <w:rPrChange w:id="101895" w:author="Draft version 2" w:date="2020-04-03T01:44:00Z">
                  <w:rPr>
                    <w:moveTo w:id="101896" w:author="Draft version 2" w:date="2020-04-02T18:46:00Z"/>
                  </w:rPr>
                </w:rPrChange>
              </w:rPr>
            </w:pPr>
            <w:moveTo w:id="101897" w:author="Draft version 2" w:date="2020-04-02T18:46:00Z">
              <w:r w:rsidRPr="004072B1">
                <w:rPr>
                  <w:rFonts w:hint="eastAsia"/>
                  <w:lang w:eastAsia="zh-CN"/>
                  <w:rPrChange w:id="101898" w:author="Draft version 2" w:date="2020-04-03T01:44:00Z">
                    <w:rPr>
                      <w:rFonts w:hint="eastAsia"/>
                      <w:lang w:eastAsia="zh-CN"/>
                    </w:rPr>
                  </w:rPrChange>
                </w:rPr>
                <w:t xml:space="preserve">CBR </w:t>
              </w:r>
              <w:r w:rsidRPr="004072B1">
                <w:rPr>
                  <w:lang w:eastAsia="zh-CN"/>
                  <w:rPrChange w:id="101899" w:author="Draft version 2" w:date="2020-04-03T01:44:00Z">
                    <w:rPr>
                      <w:lang w:eastAsia="zh-CN"/>
                    </w:rPr>
                  </w:rPrChange>
                </w:rPr>
                <w:t>measurement</w:t>
              </w:r>
              <w:r w:rsidRPr="004072B1">
                <w:rPr>
                  <w:rFonts w:hint="eastAsia"/>
                  <w:lang w:eastAsia="zh-CN"/>
                  <w:rPrChange w:id="101900" w:author="Draft version 2" w:date="2020-04-03T01:44:00Z">
                    <w:rPr>
                      <w:rFonts w:hint="eastAsia"/>
                      <w:lang w:eastAsia="zh-CN"/>
                    </w:rPr>
                  </w:rPrChange>
                </w:rPr>
                <w:t xml:space="preserve"> </w:t>
              </w:r>
              <w:r w:rsidRPr="004072B1">
                <w:rPr>
                  <w:lang w:eastAsia="zh-CN"/>
                  <w:rPrChange w:id="101901" w:author="Draft version 2" w:date="2020-04-03T01:44:00Z">
                    <w:rPr>
                      <w:lang w:eastAsia="zh-CN"/>
                    </w:rPr>
                  </w:rPrChange>
                </w:rPr>
                <w:t>results for NR sidelink communication.</w:t>
              </w:r>
            </w:moveTo>
          </w:p>
        </w:tc>
      </w:tr>
      <w:tr w:rsidR="00936420" w:rsidRPr="004072B1" w14:paraId="36F9F1E3" w14:textId="77777777" w:rsidTr="009726BA">
        <w:tc>
          <w:tcPr>
            <w:tcW w:w="0" w:type="auto"/>
          </w:tcPr>
          <w:p w14:paraId="5135A9AE" w14:textId="77777777" w:rsidR="00936420" w:rsidRPr="004072B1" w:rsidRDefault="00936420" w:rsidP="009726BA">
            <w:pPr>
              <w:pStyle w:val="TAL"/>
              <w:rPr>
                <w:moveTo w:id="101902" w:author="Draft version 2" w:date="2020-04-02T18:46:00Z"/>
                <w:b/>
                <w:bCs/>
                <w:i/>
                <w:iCs/>
                <w:rPrChange w:id="101903" w:author="Draft version 2" w:date="2020-04-03T01:44:00Z">
                  <w:rPr>
                    <w:moveTo w:id="101904" w:author="Draft version 2" w:date="2020-04-02T18:46:00Z"/>
                    <w:b/>
                    <w:bCs/>
                    <w:i/>
                    <w:iCs/>
                  </w:rPr>
                </w:rPrChange>
              </w:rPr>
            </w:pPr>
            <w:moveTo w:id="101905" w:author="Draft version 2" w:date="2020-04-02T18:46:00Z">
              <w:r w:rsidRPr="004072B1">
                <w:rPr>
                  <w:b/>
                  <w:bCs/>
                  <w:i/>
                  <w:iCs/>
                  <w:rPrChange w:id="101906" w:author="Draft version 2" w:date="2020-04-03T01:44:00Z">
                    <w:rPr>
                      <w:b/>
                      <w:bCs/>
                      <w:i/>
                      <w:iCs/>
                    </w:rPr>
                  </w:rPrChange>
                </w:rPr>
                <w:t>sl-poolReportIdentity</w:t>
              </w:r>
            </w:moveTo>
          </w:p>
          <w:p w14:paraId="12BB5008" w14:textId="77777777" w:rsidR="00936420" w:rsidRPr="004072B1" w:rsidRDefault="00936420" w:rsidP="009726BA">
            <w:pPr>
              <w:pStyle w:val="TAL"/>
              <w:rPr>
                <w:moveTo w:id="101907" w:author="Draft version 2" w:date="2020-04-02T18:46:00Z"/>
                <w:rPrChange w:id="101908" w:author="Draft version 2" w:date="2020-04-03T01:44:00Z">
                  <w:rPr>
                    <w:moveTo w:id="101909" w:author="Draft version 2" w:date="2020-04-02T18:46:00Z"/>
                  </w:rPr>
                </w:rPrChange>
              </w:rPr>
            </w:pPr>
            <w:moveTo w:id="101910" w:author="Draft version 2" w:date="2020-04-02T18:46:00Z">
              <w:r w:rsidRPr="004072B1">
                <w:rPr>
                  <w:bCs/>
                  <w:rPrChange w:id="101911" w:author="Draft version 2" w:date="2020-04-03T01:44:00Z">
                    <w:rPr>
                      <w:bCs/>
                    </w:rPr>
                  </w:rPrChange>
                </w:rPr>
                <w:t xml:space="preserve">The identity of the transmission resource pool which is corresponding to the </w:t>
              </w:r>
              <w:r w:rsidRPr="004072B1">
                <w:rPr>
                  <w:i/>
                  <w:iCs/>
                  <w:rPrChange w:id="101912" w:author="Draft version 2" w:date="2020-04-03T01:44:00Z">
                    <w:rPr>
                      <w:i/>
                      <w:iCs/>
                    </w:rPr>
                  </w:rPrChange>
                </w:rPr>
                <w:t>sl-poolReportID</w:t>
              </w:r>
              <w:r w:rsidRPr="004072B1">
                <w:rPr>
                  <w:rPrChange w:id="101913" w:author="Draft version 2" w:date="2020-04-03T01:44:00Z">
                    <w:rPr/>
                  </w:rPrChange>
                </w:rPr>
                <w:t xml:space="preserve"> configured in a resource pool for NR sidelink communication.</w:t>
              </w:r>
            </w:moveTo>
          </w:p>
        </w:tc>
      </w:tr>
    </w:tbl>
    <w:p w14:paraId="2DC16709" w14:textId="77777777" w:rsidR="00936420" w:rsidRPr="004072B1" w:rsidRDefault="00936420" w:rsidP="00936420">
      <w:pPr>
        <w:rPr>
          <w:moveTo w:id="101914" w:author="Draft version 2" w:date="2020-04-02T18:46:00Z"/>
          <w:rPrChange w:id="101915" w:author="Draft version 2" w:date="2020-04-03T01:44:00Z">
            <w:rPr>
              <w:moveTo w:id="101916" w:author="Draft version 2" w:date="2020-04-02T18:4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66ECF5A" w14:textId="77777777" w:rsidTr="009726BA">
        <w:tc>
          <w:tcPr>
            <w:tcW w:w="0" w:type="auto"/>
          </w:tcPr>
          <w:p w14:paraId="6F9A8860" w14:textId="77777777" w:rsidR="00936420" w:rsidRPr="004072B1" w:rsidRDefault="00936420" w:rsidP="009726BA">
            <w:pPr>
              <w:pStyle w:val="TAH"/>
              <w:rPr>
                <w:moveTo w:id="101917" w:author="Draft version 2" w:date="2020-04-02T18:46:00Z"/>
                <w:rPrChange w:id="101918" w:author="Draft version 2" w:date="2020-04-03T01:44:00Z">
                  <w:rPr>
                    <w:moveTo w:id="101919" w:author="Draft version 2" w:date="2020-04-02T18:46:00Z"/>
                  </w:rPr>
                </w:rPrChange>
              </w:rPr>
            </w:pPr>
            <w:moveTo w:id="101920" w:author="Draft version 2" w:date="2020-04-02T18:46:00Z">
              <w:r w:rsidRPr="004072B1">
                <w:rPr>
                  <w:i/>
                  <w:iCs/>
                  <w:rPrChange w:id="101921" w:author="Draft version 2" w:date="2020-04-03T01:44:00Z">
                    <w:rPr>
                      <w:i/>
                      <w:iCs/>
                    </w:rPr>
                  </w:rPrChange>
                </w:rPr>
                <w:t>MeasResultListEUTRA-CBR</w:t>
              </w:r>
              <w:r w:rsidRPr="004072B1">
                <w:rPr>
                  <w:rPrChange w:id="101922" w:author="Draft version 2" w:date="2020-04-03T01:44:00Z">
                    <w:rPr/>
                  </w:rPrChange>
                </w:rPr>
                <w:t xml:space="preserve"> field descriptions</w:t>
              </w:r>
            </w:moveTo>
          </w:p>
        </w:tc>
      </w:tr>
      <w:tr w:rsidR="00936420" w:rsidRPr="004072B1" w14:paraId="6278AE8C" w14:textId="77777777" w:rsidTr="009726BA">
        <w:tc>
          <w:tcPr>
            <w:tcW w:w="0" w:type="auto"/>
          </w:tcPr>
          <w:p w14:paraId="34156891" w14:textId="77777777" w:rsidR="00936420" w:rsidRPr="004072B1" w:rsidRDefault="00936420" w:rsidP="009726BA">
            <w:pPr>
              <w:pStyle w:val="TAL"/>
              <w:rPr>
                <w:moveTo w:id="101923" w:author="Draft version 2" w:date="2020-04-02T18:46:00Z"/>
                <w:b/>
                <w:bCs/>
                <w:i/>
                <w:iCs/>
                <w:rPrChange w:id="101924" w:author="Draft version 2" w:date="2020-04-03T01:44:00Z">
                  <w:rPr>
                    <w:moveTo w:id="101925" w:author="Draft version 2" w:date="2020-04-02T18:46:00Z"/>
                    <w:b/>
                    <w:bCs/>
                    <w:i/>
                    <w:iCs/>
                  </w:rPr>
                </w:rPrChange>
              </w:rPr>
            </w:pPr>
            <w:moveTo w:id="101926" w:author="Draft version 2" w:date="2020-04-02T18:46:00Z">
              <w:r w:rsidRPr="004072B1">
                <w:rPr>
                  <w:b/>
                  <w:bCs/>
                  <w:i/>
                  <w:iCs/>
                  <w:rPrChange w:id="101927" w:author="Draft version 2" w:date="2020-04-03T01:44:00Z">
                    <w:rPr>
                      <w:b/>
                      <w:bCs/>
                      <w:i/>
                      <w:iCs/>
                    </w:rPr>
                  </w:rPrChange>
                </w:rPr>
                <w:t>cbr-PSSCH-ResultsEUTRA, cbr-PSCCH-ResultsEUTRA</w:t>
              </w:r>
            </w:moveTo>
          </w:p>
          <w:p w14:paraId="34595759" w14:textId="77777777" w:rsidR="00936420" w:rsidRPr="004072B1" w:rsidRDefault="00936420" w:rsidP="009726BA">
            <w:pPr>
              <w:pStyle w:val="TAL"/>
              <w:rPr>
                <w:moveTo w:id="101928" w:author="Draft version 2" w:date="2020-04-02T18:46:00Z"/>
                <w:rPrChange w:id="101929" w:author="Draft version 2" w:date="2020-04-03T01:44:00Z">
                  <w:rPr>
                    <w:moveTo w:id="101930" w:author="Draft version 2" w:date="2020-04-02T18:46:00Z"/>
                  </w:rPr>
                </w:rPrChange>
              </w:rPr>
            </w:pPr>
            <w:moveTo w:id="101931" w:author="Draft version 2" w:date="2020-04-02T18:46:00Z">
              <w:r w:rsidRPr="004072B1">
                <w:rPr>
                  <w:lang w:eastAsia="zh-CN"/>
                  <w:rPrChange w:id="101932" w:author="Draft version 2" w:date="2020-04-03T01:44:00Z">
                    <w:rPr>
                      <w:lang w:eastAsia="zh-CN"/>
                    </w:rPr>
                  </w:rPrChange>
                </w:rPr>
                <w:t xml:space="preserve">Containers contrining the </w:t>
              </w:r>
              <w:r w:rsidRPr="004072B1">
                <w:rPr>
                  <w:rFonts w:hint="eastAsia"/>
                  <w:lang w:eastAsia="zh-CN"/>
                  <w:rPrChange w:id="101933" w:author="Draft version 2" w:date="2020-04-03T01:44:00Z">
                    <w:rPr>
                      <w:rFonts w:hint="eastAsia"/>
                      <w:lang w:eastAsia="zh-CN"/>
                    </w:rPr>
                  </w:rPrChange>
                </w:rPr>
                <w:t xml:space="preserve">CBR </w:t>
              </w:r>
              <w:r w:rsidRPr="004072B1">
                <w:rPr>
                  <w:lang w:eastAsia="zh-CN"/>
                  <w:rPrChange w:id="101934" w:author="Draft version 2" w:date="2020-04-03T01:44:00Z">
                    <w:rPr>
                      <w:lang w:eastAsia="zh-CN"/>
                    </w:rPr>
                  </w:rPrChange>
                </w:rPr>
                <w:t>measurement</w:t>
              </w:r>
              <w:r w:rsidRPr="004072B1">
                <w:rPr>
                  <w:rFonts w:hint="eastAsia"/>
                  <w:lang w:eastAsia="zh-CN"/>
                  <w:rPrChange w:id="101935" w:author="Draft version 2" w:date="2020-04-03T01:44:00Z">
                    <w:rPr>
                      <w:rFonts w:hint="eastAsia"/>
                      <w:lang w:eastAsia="zh-CN"/>
                    </w:rPr>
                  </w:rPrChange>
                </w:rPr>
                <w:t xml:space="preserve"> </w:t>
              </w:r>
              <w:r w:rsidRPr="004072B1">
                <w:rPr>
                  <w:lang w:eastAsia="zh-CN"/>
                  <w:rPrChange w:id="101936" w:author="Draft version 2" w:date="2020-04-03T01:44:00Z">
                    <w:rPr>
                      <w:lang w:eastAsia="zh-CN"/>
                    </w:rPr>
                  </w:rPrChange>
                </w:rPr>
                <w:t>results for PSSCH and PSCCH for V2X sidelink communication.The content corresponds to the IE SL-CBR as specified in TS 36.331 [10].</w:t>
              </w:r>
            </w:moveTo>
          </w:p>
        </w:tc>
      </w:tr>
      <w:tr w:rsidR="00936420" w:rsidRPr="004072B1" w14:paraId="3AA7E601" w14:textId="77777777" w:rsidTr="009726BA">
        <w:tc>
          <w:tcPr>
            <w:tcW w:w="0" w:type="auto"/>
          </w:tcPr>
          <w:p w14:paraId="4ACD1A0F" w14:textId="77777777" w:rsidR="00936420" w:rsidRPr="004072B1" w:rsidRDefault="00936420" w:rsidP="009726BA">
            <w:pPr>
              <w:pStyle w:val="TAL"/>
              <w:rPr>
                <w:moveTo w:id="101937" w:author="Draft version 2" w:date="2020-04-02T18:46:00Z"/>
                <w:b/>
                <w:bCs/>
                <w:i/>
                <w:iCs/>
                <w:rPrChange w:id="101938" w:author="Draft version 2" w:date="2020-04-03T01:44:00Z">
                  <w:rPr>
                    <w:moveTo w:id="101939" w:author="Draft version 2" w:date="2020-04-02T18:46:00Z"/>
                    <w:b/>
                    <w:bCs/>
                    <w:i/>
                    <w:iCs/>
                  </w:rPr>
                </w:rPrChange>
              </w:rPr>
            </w:pPr>
            <w:moveTo w:id="101940" w:author="Draft version 2" w:date="2020-04-02T18:46:00Z">
              <w:r w:rsidRPr="004072B1">
                <w:rPr>
                  <w:b/>
                  <w:bCs/>
                  <w:i/>
                  <w:iCs/>
                  <w:rPrChange w:id="101941" w:author="Draft version 2" w:date="2020-04-03T01:44:00Z">
                    <w:rPr>
                      <w:b/>
                      <w:bCs/>
                      <w:i/>
                      <w:iCs/>
                    </w:rPr>
                  </w:rPrChange>
                </w:rPr>
                <w:t>sl-poolReportIdentity</w:t>
              </w:r>
            </w:moveTo>
          </w:p>
          <w:p w14:paraId="396D8C30" w14:textId="77777777" w:rsidR="00936420" w:rsidRPr="004072B1" w:rsidRDefault="00936420" w:rsidP="009726BA">
            <w:pPr>
              <w:pStyle w:val="TAL"/>
              <w:rPr>
                <w:moveTo w:id="101942" w:author="Draft version 2" w:date="2020-04-02T18:46:00Z"/>
                <w:rPrChange w:id="101943" w:author="Draft version 2" w:date="2020-04-03T01:44:00Z">
                  <w:rPr>
                    <w:moveTo w:id="101944" w:author="Draft version 2" w:date="2020-04-02T18:46:00Z"/>
                  </w:rPr>
                </w:rPrChange>
              </w:rPr>
            </w:pPr>
            <w:moveTo w:id="101945" w:author="Draft version 2" w:date="2020-04-02T18:46:00Z">
              <w:r w:rsidRPr="004072B1">
                <w:rPr>
                  <w:bCs/>
                  <w:rPrChange w:id="101946" w:author="Draft version 2" w:date="2020-04-03T01:44:00Z">
                    <w:rPr>
                      <w:bCs/>
                    </w:rPr>
                  </w:rPrChange>
                </w:rPr>
                <w:t xml:space="preserve">The identity of the transmission resource pool which is corresponding to the </w:t>
              </w:r>
              <w:r w:rsidRPr="004072B1">
                <w:rPr>
                  <w:i/>
                  <w:iCs/>
                  <w:rPrChange w:id="101947" w:author="Draft version 2" w:date="2020-04-03T01:44:00Z">
                    <w:rPr>
                      <w:i/>
                      <w:iCs/>
                    </w:rPr>
                  </w:rPrChange>
                </w:rPr>
                <w:t>SL-ResourcePoolID-EUTRA</w:t>
              </w:r>
              <w:r w:rsidRPr="004072B1">
                <w:rPr>
                  <w:rPrChange w:id="101948" w:author="Draft version 2" w:date="2020-04-03T01:44:00Z">
                    <w:rPr/>
                  </w:rPrChange>
                </w:rPr>
                <w:t xml:space="preserve"> configured for the resource pools for CBR measurement and reporting for V2X sidelink communication.</w:t>
              </w:r>
            </w:moveTo>
          </w:p>
        </w:tc>
      </w:tr>
      <w:moveToRangeEnd w:id="101646"/>
    </w:tbl>
    <w:p w14:paraId="07A310AA" w14:textId="77777777" w:rsidR="00936420" w:rsidRPr="004072B1" w:rsidRDefault="00936420" w:rsidP="000B4A46">
      <w:pPr>
        <w:rPr>
          <w:rPrChange w:id="101949" w:author="Draft version 2" w:date="2020-04-03T01:44:00Z">
            <w:rPr/>
          </w:rPrChange>
        </w:rPr>
      </w:pPr>
    </w:p>
    <w:p w14:paraId="61BAC068" w14:textId="77777777" w:rsidR="00906476" w:rsidRPr="004072B1" w:rsidRDefault="00906476" w:rsidP="00906476">
      <w:pPr>
        <w:pStyle w:val="Heading4"/>
        <w:rPr>
          <w:rPrChange w:id="101950" w:author="Draft version 2" w:date="2020-04-03T01:44:00Z">
            <w:rPr/>
          </w:rPrChange>
        </w:rPr>
      </w:pPr>
      <w:bookmarkStart w:id="101951" w:name="_Toc20426015"/>
      <w:bookmarkStart w:id="101952" w:name="_Toc29321411"/>
      <w:bookmarkStart w:id="101953" w:name="_Toc36757177"/>
      <w:r w:rsidRPr="004072B1">
        <w:rPr>
          <w:rPrChange w:id="101954" w:author="Draft version 2" w:date="2020-04-03T01:44:00Z">
            <w:rPr/>
          </w:rPrChange>
        </w:rPr>
        <w:t>–</w:t>
      </w:r>
      <w:r w:rsidRPr="004072B1">
        <w:rPr>
          <w:rPrChange w:id="101955" w:author="Draft version 2" w:date="2020-04-03T01:44:00Z">
            <w:rPr/>
          </w:rPrChange>
        </w:rPr>
        <w:tab/>
      </w:r>
      <w:r w:rsidRPr="004072B1">
        <w:rPr>
          <w:i/>
          <w:rPrChange w:id="101956" w:author="Draft version 2" w:date="2020-04-03T01:44:00Z">
            <w:rPr>
              <w:i/>
            </w:rPr>
          </w:rPrChange>
        </w:rPr>
        <w:t>MeasTriggerQuantityEUTRA</w:t>
      </w:r>
      <w:bookmarkEnd w:id="101951"/>
      <w:bookmarkEnd w:id="101952"/>
      <w:bookmarkEnd w:id="101953"/>
    </w:p>
    <w:p w14:paraId="54743FF4" w14:textId="77777777" w:rsidR="00906476" w:rsidRPr="004072B1" w:rsidRDefault="00906476" w:rsidP="00906476">
      <w:pPr>
        <w:rPr>
          <w:rPrChange w:id="101957" w:author="Draft version 2" w:date="2020-04-03T01:44:00Z">
            <w:rPr/>
          </w:rPrChange>
        </w:rPr>
      </w:pPr>
      <w:r w:rsidRPr="004072B1">
        <w:rPr>
          <w:rPrChange w:id="101958" w:author="Draft version 2" w:date="2020-04-03T01:44:00Z">
            <w:rPr/>
          </w:rPrChange>
        </w:rPr>
        <w:t xml:space="preserve">The IE </w:t>
      </w:r>
      <w:r w:rsidRPr="004072B1">
        <w:rPr>
          <w:i/>
          <w:rPrChange w:id="101959" w:author="Draft version 2" w:date="2020-04-03T01:44:00Z">
            <w:rPr>
              <w:i/>
            </w:rPr>
          </w:rPrChange>
        </w:rPr>
        <w:t>MeasTriggerQuantityEUTRA</w:t>
      </w:r>
      <w:r w:rsidRPr="004072B1">
        <w:rPr>
          <w:rPrChange w:id="101960" w:author="Draft version 2" w:date="2020-04-03T01:44:00Z">
            <w:rPr/>
          </w:rPrChange>
        </w:rPr>
        <w:t xml:space="preserve"> is used to configure the trigger quantity and reporting range for E-UTRA measurements. The RSRP, RSRQ and SINR ranges correspond to </w:t>
      </w:r>
      <w:r w:rsidRPr="004072B1">
        <w:rPr>
          <w:i/>
          <w:rPrChange w:id="101961" w:author="Draft version 2" w:date="2020-04-03T01:44:00Z">
            <w:rPr>
              <w:i/>
            </w:rPr>
          </w:rPrChange>
        </w:rPr>
        <w:t>RSRP-Range</w:t>
      </w:r>
      <w:r w:rsidRPr="004072B1">
        <w:rPr>
          <w:rPrChange w:id="101962" w:author="Draft version 2" w:date="2020-04-03T01:44:00Z">
            <w:rPr/>
          </w:rPrChange>
        </w:rPr>
        <w:t xml:space="preserve">, </w:t>
      </w:r>
      <w:r w:rsidRPr="004072B1">
        <w:rPr>
          <w:i/>
          <w:rPrChange w:id="101963" w:author="Draft version 2" w:date="2020-04-03T01:44:00Z">
            <w:rPr>
              <w:i/>
            </w:rPr>
          </w:rPrChange>
        </w:rPr>
        <w:t>RSRQ-Range</w:t>
      </w:r>
      <w:r w:rsidRPr="004072B1">
        <w:rPr>
          <w:rPrChange w:id="101964" w:author="Draft version 2" w:date="2020-04-03T01:44:00Z">
            <w:rPr/>
          </w:rPrChange>
        </w:rPr>
        <w:t xml:space="preserve"> and </w:t>
      </w:r>
      <w:r w:rsidRPr="004072B1">
        <w:rPr>
          <w:i/>
          <w:rPrChange w:id="101965" w:author="Draft version 2" w:date="2020-04-03T01:44:00Z">
            <w:rPr>
              <w:i/>
            </w:rPr>
          </w:rPrChange>
        </w:rPr>
        <w:t>RS-SINR-Range</w:t>
      </w:r>
      <w:r w:rsidRPr="004072B1">
        <w:rPr>
          <w:rPrChange w:id="101966" w:author="Draft version 2" w:date="2020-04-03T01:44:00Z">
            <w:rPr/>
          </w:rPrChange>
        </w:rPr>
        <w:t xml:space="preserve"> in TS 36.331 [10], respectively.</w:t>
      </w:r>
    </w:p>
    <w:p w14:paraId="0AC65C3E" w14:textId="77777777" w:rsidR="00906476" w:rsidRPr="004072B1" w:rsidRDefault="00906476" w:rsidP="00906476">
      <w:pPr>
        <w:pStyle w:val="TH"/>
        <w:rPr>
          <w:rPrChange w:id="101967" w:author="Draft version 2" w:date="2020-04-03T01:44:00Z">
            <w:rPr/>
          </w:rPrChange>
        </w:rPr>
      </w:pPr>
      <w:r w:rsidRPr="004072B1">
        <w:rPr>
          <w:i/>
          <w:rPrChange w:id="101968" w:author="Draft version 2" w:date="2020-04-03T01:44:00Z">
            <w:rPr>
              <w:i/>
            </w:rPr>
          </w:rPrChange>
        </w:rPr>
        <w:t>MeasTriggerQuantityEUTRA</w:t>
      </w:r>
      <w:r w:rsidRPr="004072B1">
        <w:rPr>
          <w:rPrChange w:id="101969" w:author="Draft version 2" w:date="2020-04-03T01:44:00Z">
            <w:rPr/>
          </w:rPrChange>
        </w:rPr>
        <w:t xml:space="preserve"> information element</w:t>
      </w:r>
    </w:p>
    <w:p w14:paraId="76CD7FE0" w14:textId="77777777" w:rsidR="00906476" w:rsidRPr="004072B1" w:rsidRDefault="00906476" w:rsidP="0096519C">
      <w:pPr>
        <w:pStyle w:val="PL"/>
        <w:rPr>
          <w:rPrChange w:id="101970" w:author="Draft version 2" w:date="2020-04-03T01:44:00Z">
            <w:rPr>
              <w:color w:val="808080"/>
            </w:rPr>
          </w:rPrChange>
        </w:rPr>
      </w:pPr>
      <w:r w:rsidRPr="004072B1">
        <w:rPr>
          <w:rPrChange w:id="101971" w:author="Draft version 2" w:date="2020-04-03T01:44:00Z">
            <w:rPr>
              <w:color w:val="808080"/>
            </w:rPr>
          </w:rPrChange>
        </w:rPr>
        <w:t>-- ASN1START</w:t>
      </w:r>
    </w:p>
    <w:p w14:paraId="44AFADE9" w14:textId="77777777" w:rsidR="00906476" w:rsidRPr="004072B1" w:rsidRDefault="00906476" w:rsidP="0096519C">
      <w:pPr>
        <w:pStyle w:val="PL"/>
        <w:rPr>
          <w:rPrChange w:id="101972" w:author="Draft version 2" w:date="2020-04-03T01:44:00Z">
            <w:rPr>
              <w:color w:val="808080"/>
            </w:rPr>
          </w:rPrChange>
        </w:rPr>
      </w:pPr>
      <w:r w:rsidRPr="004072B1">
        <w:rPr>
          <w:rPrChange w:id="101973" w:author="Draft version 2" w:date="2020-04-03T01:44:00Z">
            <w:rPr>
              <w:color w:val="808080"/>
            </w:rPr>
          </w:rPrChange>
        </w:rPr>
        <w:t>-- TAG-MEASTRIGGERQUANTITYEUTRA-START</w:t>
      </w:r>
    </w:p>
    <w:p w14:paraId="22AF8F19" w14:textId="77777777" w:rsidR="00906476" w:rsidRPr="004072B1" w:rsidRDefault="00906476" w:rsidP="0096519C">
      <w:pPr>
        <w:pStyle w:val="PL"/>
        <w:rPr>
          <w:rPrChange w:id="101974" w:author="Draft version 2" w:date="2020-04-03T01:44:00Z">
            <w:rPr/>
          </w:rPrChange>
        </w:rPr>
      </w:pPr>
    </w:p>
    <w:p w14:paraId="4411888D" w14:textId="77777777" w:rsidR="00906476" w:rsidRPr="004072B1" w:rsidRDefault="00906476" w:rsidP="0096519C">
      <w:pPr>
        <w:pStyle w:val="PL"/>
        <w:rPr>
          <w:rPrChange w:id="101975" w:author="Draft version 2" w:date="2020-04-03T01:44:00Z">
            <w:rPr/>
          </w:rPrChange>
        </w:rPr>
      </w:pPr>
      <w:r w:rsidRPr="004072B1">
        <w:rPr>
          <w:rPrChange w:id="101976" w:author="Draft version 2" w:date="2020-04-03T01:44:00Z">
            <w:rPr/>
          </w:rPrChange>
        </w:rPr>
        <w:t xml:space="preserve">MeasTriggerQuantityEUTRA::=                         </w:t>
      </w:r>
      <w:r w:rsidRPr="004072B1">
        <w:rPr>
          <w:rPrChange w:id="101977" w:author="Draft version 2" w:date="2020-04-03T01:44:00Z">
            <w:rPr>
              <w:color w:val="993366"/>
            </w:rPr>
          </w:rPrChange>
        </w:rPr>
        <w:t>CHOICE</w:t>
      </w:r>
      <w:r w:rsidRPr="004072B1">
        <w:rPr>
          <w:rPrChange w:id="101978" w:author="Draft version 2" w:date="2020-04-03T01:44:00Z">
            <w:rPr/>
          </w:rPrChange>
        </w:rPr>
        <w:t xml:space="preserve"> {</w:t>
      </w:r>
    </w:p>
    <w:p w14:paraId="6FB05439" w14:textId="77777777" w:rsidR="00906476" w:rsidRPr="004072B1" w:rsidRDefault="00906476" w:rsidP="0096519C">
      <w:pPr>
        <w:pStyle w:val="PL"/>
        <w:rPr>
          <w:rPrChange w:id="101979" w:author="Draft version 2" w:date="2020-04-03T01:44:00Z">
            <w:rPr/>
          </w:rPrChange>
        </w:rPr>
      </w:pPr>
      <w:r w:rsidRPr="004072B1">
        <w:rPr>
          <w:rPrChange w:id="101980" w:author="Draft version 2" w:date="2020-04-03T01:44:00Z">
            <w:rPr/>
          </w:rPrChange>
        </w:rPr>
        <w:t xml:space="preserve">    rsrp                                        RSRP-RangeEUTRA,</w:t>
      </w:r>
    </w:p>
    <w:p w14:paraId="5A9C0817" w14:textId="77777777" w:rsidR="00906476" w:rsidRPr="004072B1" w:rsidRDefault="00906476" w:rsidP="0096519C">
      <w:pPr>
        <w:pStyle w:val="PL"/>
        <w:rPr>
          <w:rPrChange w:id="101981" w:author="Draft version 2" w:date="2020-04-03T01:44:00Z">
            <w:rPr/>
          </w:rPrChange>
        </w:rPr>
      </w:pPr>
      <w:r w:rsidRPr="004072B1">
        <w:rPr>
          <w:rPrChange w:id="101982" w:author="Draft version 2" w:date="2020-04-03T01:44:00Z">
            <w:rPr/>
          </w:rPrChange>
        </w:rPr>
        <w:t xml:space="preserve">    rsrq                                        RSRQ-RangeEUTRA,</w:t>
      </w:r>
    </w:p>
    <w:p w14:paraId="2EEF3E16" w14:textId="77777777" w:rsidR="00906476" w:rsidRPr="004072B1" w:rsidRDefault="00906476" w:rsidP="0096519C">
      <w:pPr>
        <w:pStyle w:val="PL"/>
        <w:rPr>
          <w:rPrChange w:id="101983" w:author="Draft version 2" w:date="2020-04-03T01:44:00Z">
            <w:rPr/>
          </w:rPrChange>
        </w:rPr>
      </w:pPr>
      <w:r w:rsidRPr="004072B1">
        <w:rPr>
          <w:rPrChange w:id="101984" w:author="Draft version 2" w:date="2020-04-03T01:44:00Z">
            <w:rPr/>
          </w:rPrChange>
        </w:rPr>
        <w:t xml:space="preserve">    sinr                                        SINR-RangeEUTRA</w:t>
      </w:r>
    </w:p>
    <w:p w14:paraId="2B2DA2C4" w14:textId="77777777" w:rsidR="00906476" w:rsidRPr="004072B1" w:rsidRDefault="00906476" w:rsidP="0096519C">
      <w:pPr>
        <w:pStyle w:val="PL"/>
        <w:rPr>
          <w:rPrChange w:id="101985" w:author="Draft version 2" w:date="2020-04-03T01:44:00Z">
            <w:rPr/>
          </w:rPrChange>
        </w:rPr>
      </w:pPr>
      <w:r w:rsidRPr="004072B1">
        <w:rPr>
          <w:rPrChange w:id="101986" w:author="Draft version 2" w:date="2020-04-03T01:44:00Z">
            <w:rPr/>
          </w:rPrChange>
        </w:rPr>
        <w:t>}</w:t>
      </w:r>
    </w:p>
    <w:p w14:paraId="10CA0BB4" w14:textId="77777777" w:rsidR="00906476" w:rsidRPr="004072B1" w:rsidRDefault="00906476" w:rsidP="0096519C">
      <w:pPr>
        <w:pStyle w:val="PL"/>
        <w:rPr>
          <w:rPrChange w:id="101987" w:author="Draft version 2" w:date="2020-04-03T01:44:00Z">
            <w:rPr/>
          </w:rPrChange>
        </w:rPr>
      </w:pPr>
    </w:p>
    <w:p w14:paraId="322FAB58" w14:textId="77777777" w:rsidR="00906476" w:rsidRPr="004072B1" w:rsidRDefault="00906476" w:rsidP="0096519C">
      <w:pPr>
        <w:pStyle w:val="PL"/>
        <w:rPr>
          <w:rPrChange w:id="101988" w:author="Draft version 2" w:date="2020-04-03T01:44:00Z">
            <w:rPr/>
          </w:rPrChange>
        </w:rPr>
      </w:pPr>
      <w:r w:rsidRPr="004072B1">
        <w:rPr>
          <w:rPrChange w:id="101989" w:author="Draft version 2" w:date="2020-04-03T01:44:00Z">
            <w:rPr/>
          </w:rPrChange>
        </w:rPr>
        <w:t xml:space="preserve">RSRP-RangeEUTRA ::=                 </w:t>
      </w:r>
      <w:r w:rsidRPr="004072B1">
        <w:rPr>
          <w:rPrChange w:id="101990" w:author="Draft version 2" w:date="2020-04-03T01:44:00Z">
            <w:rPr>
              <w:color w:val="993366"/>
            </w:rPr>
          </w:rPrChange>
        </w:rPr>
        <w:t>INTEGER</w:t>
      </w:r>
      <w:r w:rsidRPr="004072B1">
        <w:rPr>
          <w:rPrChange w:id="101991" w:author="Draft version 2" w:date="2020-04-03T01:44:00Z">
            <w:rPr/>
          </w:rPrChange>
        </w:rPr>
        <w:t xml:space="preserve"> (0..97)</w:t>
      </w:r>
    </w:p>
    <w:p w14:paraId="69CD1639" w14:textId="77777777" w:rsidR="00906476" w:rsidRPr="004072B1" w:rsidRDefault="00906476" w:rsidP="0096519C">
      <w:pPr>
        <w:pStyle w:val="PL"/>
        <w:rPr>
          <w:rPrChange w:id="101992" w:author="Draft version 2" w:date="2020-04-03T01:44:00Z">
            <w:rPr/>
          </w:rPrChange>
        </w:rPr>
      </w:pPr>
      <w:r w:rsidRPr="004072B1">
        <w:rPr>
          <w:rPrChange w:id="101993" w:author="Draft version 2" w:date="2020-04-03T01:44:00Z">
            <w:rPr/>
          </w:rPrChange>
        </w:rPr>
        <w:t xml:space="preserve">RSRQ-RangeEUTRA ::=                 </w:t>
      </w:r>
      <w:r w:rsidRPr="004072B1">
        <w:rPr>
          <w:rPrChange w:id="101994" w:author="Draft version 2" w:date="2020-04-03T01:44:00Z">
            <w:rPr>
              <w:color w:val="993366"/>
            </w:rPr>
          </w:rPrChange>
        </w:rPr>
        <w:t>INTEGER</w:t>
      </w:r>
      <w:r w:rsidRPr="004072B1">
        <w:rPr>
          <w:rPrChange w:id="101995" w:author="Draft version 2" w:date="2020-04-03T01:44:00Z">
            <w:rPr/>
          </w:rPrChange>
        </w:rPr>
        <w:t xml:space="preserve"> (0..34)</w:t>
      </w:r>
    </w:p>
    <w:p w14:paraId="7BDA7EF1" w14:textId="77777777" w:rsidR="00906476" w:rsidRPr="004072B1" w:rsidRDefault="00906476" w:rsidP="0096519C">
      <w:pPr>
        <w:pStyle w:val="PL"/>
        <w:rPr>
          <w:rPrChange w:id="101996" w:author="Draft version 2" w:date="2020-04-03T01:44:00Z">
            <w:rPr/>
          </w:rPrChange>
        </w:rPr>
      </w:pPr>
      <w:r w:rsidRPr="004072B1">
        <w:rPr>
          <w:rPrChange w:id="101997" w:author="Draft version 2" w:date="2020-04-03T01:44:00Z">
            <w:rPr/>
          </w:rPrChange>
        </w:rPr>
        <w:t xml:space="preserve">SINR-RangeEUTRA ::=                 </w:t>
      </w:r>
      <w:r w:rsidRPr="004072B1">
        <w:rPr>
          <w:rPrChange w:id="101998" w:author="Draft version 2" w:date="2020-04-03T01:44:00Z">
            <w:rPr>
              <w:color w:val="993366"/>
            </w:rPr>
          </w:rPrChange>
        </w:rPr>
        <w:t>INTEGER</w:t>
      </w:r>
      <w:r w:rsidRPr="004072B1">
        <w:rPr>
          <w:rPrChange w:id="101999" w:author="Draft version 2" w:date="2020-04-03T01:44:00Z">
            <w:rPr/>
          </w:rPrChange>
        </w:rPr>
        <w:t xml:space="preserve"> (0..127)</w:t>
      </w:r>
    </w:p>
    <w:p w14:paraId="0844D585" w14:textId="77777777" w:rsidR="00906476" w:rsidRPr="004072B1" w:rsidRDefault="00906476" w:rsidP="0096519C">
      <w:pPr>
        <w:pStyle w:val="PL"/>
        <w:rPr>
          <w:rPrChange w:id="102000" w:author="Draft version 2" w:date="2020-04-03T01:44:00Z">
            <w:rPr/>
          </w:rPrChange>
        </w:rPr>
      </w:pPr>
    </w:p>
    <w:p w14:paraId="53C00D6E" w14:textId="77777777" w:rsidR="00906476" w:rsidRPr="004072B1" w:rsidRDefault="00906476" w:rsidP="0096519C">
      <w:pPr>
        <w:pStyle w:val="PL"/>
        <w:rPr>
          <w:rPrChange w:id="102001" w:author="Draft version 2" w:date="2020-04-03T01:44:00Z">
            <w:rPr/>
          </w:rPrChange>
        </w:rPr>
      </w:pPr>
    </w:p>
    <w:p w14:paraId="09D0250F" w14:textId="77777777" w:rsidR="00906476" w:rsidRPr="004072B1" w:rsidRDefault="00906476" w:rsidP="0096519C">
      <w:pPr>
        <w:pStyle w:val="PL"/>
        <w:rPr>
          <w:rPrChange w:id="102002" w:author="Draft version 2" w:date="2020-04-03T01:44:00Z">
            <w:rPr>
              <w:color w:val="808080"/>
            </w:rPr>
          </w:rPrChange>
        </w:rPr>
      </w:pPr>
      <w:r w:rsidRPr="004072B1">
        <w:rPr>
          <w:rPrChange w:id="102003" w:author="Draft version 2" w:date="2020-04-03T01:44:00Z">
            <w:rPr>
              <w:color w:val="808080"/>
            </w:rPr>
          </w:rPrChange>
        </w:rPr>
        <w:t>-- TAG-MEASTRIGGERQUANTITYEUTRA-STOP</w:t>
      </w:r>
    </w:p>
    <w:p w14:paraId="112A59BD" w14:textId="77777777" w:rsidR="00906476" w:rsidRPr="004072B1" w:rsidRDefault="00906476" w:rsidP="0096519C">
      <w:pPr>
        <w:pStyle w:val="PL"/>
        <w:rPr>
          <w:rPrChange w:id="102004" w:author="Draft version 2" w:date="2020-04-03T01:44:00Z">
            <w:rPr>
              <w:color w:val="808080"/>
            </w:rPr>
          </w:rPrChange>
        </w:rPr>
      </w:pPr>
      <w:r w:rsidRPr="004072B1">
        <w:rPr>
          <w:rPrChange w:id="102005" w:author="Draft version 2" w:date="2020-04-03T01:44:00Z">
            <w:rPr>
              <w:color w:val="808080"/>
            </w:rPr>
          </w:rPrChange>
        </w:rPr>
        <w:t>-- ASN1STOP</w:t>
      </w:r>
    </w:p>
    <w:p w14:paraId="2938BA6B" w14:textId="77777777" w:rsidR="00D61DF2" w:rsidRPr="004072B1" w:rsidRDefault="00D61DF2" w:rsidP="00D61DF2">
      <w:pPr>
        <w:rPr>
          <w:ins w:id="102006" w:author="CR#1488r2" w:date="2020-03-26T12:44:00Z"/>
          <w:rFonts w:eastAsiaTheme="minorEastAsia"/>
          <w:rPrChange w:id="102007" w:author="Draft version 2" w:date="2020-04-03T01:44:00Z">
            <w:rPr>
              <w:ins w:id="102008" w:author="CR#1488r2" w:date="2020-03-26T12:44:00Z"/>
              <w:rFonts w:eastAsiaTheme="minorEastAsia"/>
            </w:rPr>
          </w:rPrChange>
        </w:rPr>
      </w:pPr>
    </w:p>
    <w:p w14:paraId="00545312" w14:textId="77777777" w:rsidR="00D61DF2" w:rsidRPr="004072B1" w:rsidRDefault="00D61DF2" w:rsidP="00D61DF2">
      <w:pPr>
        <w:pStyle w:val="Heading4"/>
        <w:rPr>
          <w:ins w:id="102009" w:author="CR#1488r2" w:date="2020-03-26T12:44:00Z"/>
          <w:rPrChange w:id="102010" w:author="Draft version 2" w:date="2020-04-03T01:44:00Z">
            <w:rPr>
              <w:ins w:id="102011" w:author="CR#1488r2" w:date="2020-03-26T12:44:00Z"/>
            </w:rPr>
          </w:rPrChange>
        </w:rPr>
      </w:pPr>
      <w:bookmarkStart w:id="102012" w:name="_Toc36757178"/>
      <w:ins w:id="102013" w:author="CR#1488r2" w:date="2020-03-26T12:44:00Z">
        <w:r w:rsidRPr="004072B1">
          <w:rPr>
            <w:rPrChange w:id="102014" w:author="Draft version 2" w:date="2020-04-03T01:44:00Z">
              <w:rPr/>
            </w:rPrChange>
          </w:rPr>
          <w:t>–</w:t>
        </w:r>
        <w:r w:rsidRPr="004072B1">
          <w:rPr>
            <w:rPrChange w:id="102015" w:author="Draft version 2" w:date="2020-04-03T01:44:00Z">
              <w:rPr/>
            </w:rPrChange>
          </w:rPr>
          <w:tab/>
        </w:r>
        <w:r w:rsidRPr="004072B1">
          <w:rPr>
            <w:i/>
            <w:rPrChange w:id="102016" w:author="Draft version 2" w:date="2020-04-03T01:44:00Z">
              <w:rPr>
                <w:i/>
              </w:rPr>
            </w:rPrChange>
          </w:rPr>
          <w:t>MeasTriggerQuantityLogging</w:t>
        </w:r>
        <w:bookmarkEnd w:id="102012"/>
      </w:ins>
    </w:p>
    <w:p w14:paraId="3E0395DB" w14:textId="77777777" w:rsidR="00D61DF2" w:rsidRPr="004072B1" w:rsidRDefault="00D61DF2" w:rsidP="00D61DF2">
      <w:pPr>
        <w:rPr>
          <w:ins w:id="102017" w:author="CR#1488r2" w:date="2020-03-26T12:44:00Z"/>
          <w:rPrChange w:id="102018" w:author="Draft version 2" w:date="2020-04-03T01:44:00Z">
            <w:rPr>
              <w:ins w:id="102019" w:author="CR#1488r2" w:date="2020-03-26T12:44:00Z"/>
            </w:rPr>
          </w:rPrChange>
        </w:rPr>
      </w:pPr>
      <w:ins w:id="102020" w:author="CR#1488r2" w:date="2020-03-26T12:44:00Z">
        <w:r w:rsidRPr="004072B1">
          <w:rPr>
            <w:rPrChange w:id="102021" w:author="Draft version 2" w:date="2020-04-03T01:44:00Z">
              <w:rPr/>
            </w:rPrChange>
          </w:rPr>
          <w:t xml:space="preserve">The IE </w:t>
        </w:r>
        <w:r w:rsidRPr="004072B1">
          <w:rPr>
            <w:i/>
            <w:rPrChange w:id="102022" w:author="Draft version 2" w:date="2020-04-03T01:44:00Z">
              <w:rPr>
                <w:i/>
              </w:rPr>
            </w:rPrChange>
          </w:rPr>
          <w:t>MeasTriggerQuantityLogging</w:t>
        </w:r>
        <w:r w:rsidRPr="004072B1">
          <w:rPr>
            <w:rPrChange w:id="102023" w:author="Draft version 2" w:date="2020-04-03T01:44:00Z">
              <w:rPr/>
            </w:rPrChange>
          </w:rPr>
          <w:t xml:space="preserve"> is used to configure the trigger quantity for evet triggered </w:t>
        </w:r>
        <w:r w:rsidRPr="004072B1">
          <w:rPr>
            <w:bCs/>
            <w:iCs/>
            <w:lang w:val="en-US" w:eastAsia="en-GB"/>
            <w:rPrChange w:id="102024" w:author="Draft version 2" w:date="2020-04-03T01:44:00Z">
              <w:rPr>
                <w:bCs/>
                <w:iCs/>
                <w:lang w:val="en-US" w:eastAsia="en-GB"/>
              </w:rPr>
            </w:rPrChange>
          </w:rPr>
          <w:t>logging of measurements for logged MDT</w:t>
        </w:r>
        <w:r w:rsidRPr="004072B1">
          <w:rPr>
            <w:rPrChange w:id="102025" w:author="Draft version 2" w:date="2020-04-03T01:44:00Z">
              <w:rPr/>
            </w:rPrChange>
          </w:rPr>
          <w:t>.</w:t>
        </w:r>
      </w:ins>
    </w:p>
    <w:p w14:paraId="2A98D4DE" w14:textId="77777777" w:rsidR="00D61DF2" w:rsidRPr="004072B1" w:rsidRDefault="00D61DF2" w:rsidP="00D61DF2">
      <w:pPr>
        <w:pStyle w:val="TH"/>
        <w:rPr>
          <w:ins w:id="102026" w:author="CR#1488r2" w:date="2020-03-26T12:44:00Z"/>
          <w:rPrChange w:id="102027" w:author="Draft version 2" w:date="2020-04-03T01:44:00Z">
            <w:rPr>
              <w:ins w:id="102028" w:author="CR#1488r2" w:date="2020-03-26T12:44:00Z"/>
            </w:rPr>
          </w:rPrChange>
        </w:rPr>
      </w:pPr>
      <w:ins w:id="102029" w:author="CR#1488r2" w:date="2020-03-26T12:44:00Z">
        <w:r w:rsidRPr="004072B1">
          <w:rPr>
            <w:i/>
            <w:rPrChange w:id="102030" w:author="Draft version 2" w:date="2020-04-03T01:44:00Z">
              <w:rPr>
                <w:i/>
              </w:rPr>
            </w:rPrChange>
          </w:rPr>
          <w:t>MeasTriggerQuantityLogging</w:t>
        </w:r>
        <w:r w:rsidRPr="004072B1">
          <w:rPr>
            <w:rPrChange w:id="102031" w:author="Draft version 2" w:date="2020-04-03T01:44:00Z">
              <w:rPr/>
            </w:rPrChange>
          </w:rPr>
          <w:t xml:space="preserve"> information element</w:t>
        </w:r>
      </w:ins>
    </w:p>
    <w:p w14:paraId="442B1680" w14:textId="77777777" w:rsidR="00D61DF2" w:rsidRPr="004072B1" w:rsidRDefault="00D61DF2" w:rsidP="00D61DF2">
      <w:pPr>
        <w:pStyle w:val="PL"/>
        <w:rPr>
          <w:ins w:id="102032" w:author="CR#1488r2" w:date="2020-03-26T12:44:00Z"/>
          <w:rPrChange w:id="102033" w:author="Draft version 2" w:date="2020-04-03T01:44:00Z">
            <w:rPr>
              <w:ins w:id="102034" w:author="CR#1488r2" w:date="2020-03-26T12:44:00Z"/>
              <w:color w:val="808080"/>
            </w:rPr>
          </w:rPrChange>
        </w:rPr>
      </w:pPr>
      <w:ins w:id="102035" w:author="CR#1488r2" w:date="2020-03-26T12:44:00Z">
        <w:r w:rsidRPr="004072B1">
          <w:rPr>
            <w:rPrChange w:id="102036" w:author="Draft version 2" w:date="2020-04-03T01:44:00Z">
              <w:rPr>
                <w:color w:val="808080"/>
              </w:rPr>
            </w:rPrChange>
          </w:rPr>
          <w:t>-- ASN1START</w:t>
        </w:r>
      </w:ins>
    </w:p>
    <w:p w14:paraId="440AFBC6" w14:textId="77777777" w:rsidR="00D61DF2" w:rsidRPr="004072B1" w:rsidRDefault="00D61DF2" w:rsidP="00D61DF2">
      <w:pPr>
        <w:pStyle w:val="PL"/>
        <w:rPr>
          <w:ins w:id="102037" w:author="CR#1488r2" w:date="2020-03-26T12:44:00Z"/>
          <w:rPrChange w:id="102038" w:author="Draft version 2" w:date="2020-04-03T01:44:00Z">
            <w:rPr>
              <w:ins w:id="102039" w:author="CR#1488r2" w:date="2020-03-26T12:44:00Z"/>
              <w:color w:val="808080"/>
            </w:rPr>
          </w:rPrChange>
        </w:rPr>
      </w:pPr>
      <w:ins w:id="102040" w:author="CR#1488r2" w:date="2020-03-26T12:44:00Z">
        <w:r w:rsidRPr="004072B1">
          <w:rPr>
            <w:rPrChange w:id="102041" w:author="Draft version 2" w:date="2020-04-03T01:44:00Z">
              <w:rPr>
                <w:color w:val="808080"/>
              </w:rPr>
            </w:rPrChange>
          </w:rPr>
          <w:t>-- TAG-MEASTRIGGERQUANTITYLOGGING-START</w:t>
        </w:r>
      </w:ins>
    </w:p>
    <w:p w14:paraId="7469BB82" w14:textId="3D164114" w:rsidR="00D61DF2" w:rsidRPr="004072B1" w:rsidRDefault="00D61DF2" w:rsidP="00D61DF2">
      <w:pPr>
        <w:pStyle w:val="PL"/>
        <w:rPr>
          <w:ins w:id="102042" w:author="CR#1488r2" w:date="2020-03-26T12:44:00Z"/>
          <w:rPrChange w:id="102043" w:author="Draft version 2" w:date="2020-04-03T01:44:00Z">
            <w:rPr>
              <w:ins w:id="102044" w:author="CR#1488r2" w:date="2020-03-26T12:44:00Z"/>
            </w:rPr>
          </w:rPrChange>
        </w:rPr>
      </w:pPr>
    </w:p>
    <w:p w14:paraId="174B6F9A" w14:textId="5DCDE07C" w:rsidR="00D61DF2" w:rsidRPr="004072B1" w:rsidRDefault="00D61DF2" w:rsidP="00D61DF2">
      <w:pPr>
        <w:pStyle w:val="PL"/>
        <w:rPr>
          <w:ins w:id="102045" w:author="CR#1488r2" w:date="2020-03-26T12:44:00Z"/>
          <w:rPrChange w:id="102046" w:author="Draft version 2" w:date="2020-04-03T01:44:00Z">
            <w:rPr>
              <w:ins w:id="102047" w:author="CR#1488r2" w:date="2020-03-26T12:44:00Z"/>
            </w:rPr>
          </w:rPrChange>
        </w:rPr>
      </w:pPr>
      <w:ins w:id="102048" w:author="CR#1488r2" w:date="2020-03-26T12:44:00Z">
        <w:r w:rsidRPr="004072B1">
          <w:rPr>
            <w:rPrChange w:id="102049" w:author="Draft version 2" w:date="2020-04-03T01:44:00Z">
              <w:rPr/>
            </w:rPrChange>
          </w:rPr>
          <w:t xml:space="preserve">MeasTriggerQuantityLogging-r16 ::=   </w:t>
        </w:r>
        <w:r w:rsidRPr="004072B1">
          <w:rPr>
            <w:rPrChange w:id="102050" w:author="Draft version 2" w:date="2020-04-03T01:44:00Z">
              <w:rPr>
                <w:color w:val="993366"/>
              </w:rPr>
            </w:rPrChange>
          </w:rPr>
          <w:t>CHOICE</w:t>
        </w:r>
        <w:r w:rsidRPr="004072B1">
          <w:rPr>
            <w:rPrChange w:id="102051" w:author="Draft version 2" w:date="2020-04-03T01:44:00Z">
              <w:rPr/>
            </w:rPrChange>
          </w:rPr>
          <w:t xml:space="preserve"> {</w:t>
        </w:r>
      </w:ins>
    </w:p>
    <w:p w14:paraId="440526B6" w14:textId="7DE5738D" w:rsidR="00D61DF2" w:rsidRPr="004072B1" w:rsidRDefault="00D61DF2" w:rsidP="00D61DF2">
      <w:pPr>
        <w:pStyle w:val="PL"/>
        <w:rPr>
          <w:ins w:id="102052" w:author="CR#1488r2" w:date="2020-03-26T12:44:00Z"/>
          <w:rPrChange w:id="102053" w:author="Draft version 2" w:date="2020-04-03T01:44:00Z">
            <w:rPr>
              <w:ins w:id="102054" w:author="CR#1488r2" w:date="2020-03-26T12:44:00Z"/>
            </w:rPr>
          </w:rPrChange>
        </w:rPr>
      </w:pPr>
      <w:ins w:id="102055" w:author="CR#1488r2" w:date="2020-03-26T12:44:00Z">
        <w:r w:rsidRPr="004072B1">
          <w:rPr>
            <w:rPrChange w:id="102056" w:author="Draft version 2" w:date="2020-04-03T01:44:00Z">
              <w:rPr/>
            </w:rPrChange>
          </w:rPr>
          <w:t xml:space="preserve">    rsrp                                 RSRP-Range,</w:t>
        </w:r>
      </w:ins>
    </w:p>
    <w:p w14:paraId="14AADDB3" w14:textId="44FBF551" w:rsidR="00D61DF2" w:rsidRPr="004072B1" w:rsidRDefault="00D61DF2" w:rsidP="00D61DF2">
      <w:pPr>
        <w:pStyle w:val="PL"/>
        <w:rPr>
          <w:ins w:id="102057" w:author="CR#1488r2" w:date="2020-03-26T12:44:00Z"/>
          <w:rPrChange w:id="102058" w:author="Draft version 2" w:date="2020-04-03T01:44:00Z">
            <w:rPr>
              <w:ins w:id="102059" w:author="CR#1488r2" w:date="2020-03-26T12:44:00Z"/>
            </w:rPr>
          </w:rPrChange>
        </w:rPr>
      </w:pPr>
      <w:ins w:id="102060" w:author="CR#1488r2" w:date="2020-03-26T12:44:00Z">
        <w:r w:rsidRPr="004072B1">
          <w:rPr>
            <w:rPrChange w:id="102061" w:author="Draft version 2" w:date="2020-04-03T01:44:00Z">
              <w:rPr/>
            </w:rPrChange>
          </w:rPr>
          <w:t xml:space="preserve">    rsrq                                 RSRQ-Range</w:t>
        </w:r>
      </w:ins>
    </w:p>
    <w:p w14:paraId="7A07DDBC" w14:textId="77777777" w:rsidR="00D61DF2" w:rsidRPr="004072B1" w:rsidRDefault="00D61DF2" w:rsidP="00D61DF2">
      <w:pPr>
        <w:pStyle w:val="PL"/>
        <w:rPr>
          <w:ins w:id="102062" w:author="CR#1488r2" w:date="2020-03-26T12:44:00Z"/>
          <w:rPrChange w:id="102063" w:author="Draft version 2" w:date="2020-04-03T01:44:00Z">
            <w:rPr>
              <w:ins w:id="102064" w:author="CR#1488r2" w:date="2020-03-26T12:44:00Z"/>
            </w:rPr>
          </w:rPrChange>
        </w:rPr>
      </w:pPr>
      <w:ins w:id="102065" w:author="CR#1488r2" w:date="2020-03-26T12:44:00Z">
        <w:r w:rsidRPr="004072B1">
          <w:rPr>
            <w:rPrChange w:id="102066" w:author="Draft version 2" w:date="2020-04-03T01:44:00Z">
              <w:rPr/>
            </w:rPrChange>
          </w:rPr>
          <w:t>}</w:t>
        </w:r>
      </w:ins>
    </w:p>
    <w:p w14:paraId="1AD280F7" w14:textId="77777777" w:rsidR="00D61DF2" w:rsidRPr="004072B1" w:rsidRDefault="00D61DF2" w:rsidP="00D61DF2">
      <w:pPr>
        <w:pStyle w:val="PL"/>
        <w:rPr>
          <w:ins w:id="102067" w:author="CR#1488r2" w:date="2020-03-26T12:44:00Z"/>
          <w:rPrChange w:id="102068" w:author="Draft version 2" w:date="2020-04-03T01:44:00Z">
            <w:rPr>
              <w:ins w:id="102069" w:author="CR#1488r2" w:date="2020-03-26T12:44:00Z"/>
            </w:rPr>
          </w:rPrChange>
        </w:rPr>
      </w:pPr>
    </w:p>
    <w:p w14:paraId="18AA4D63" w14:textId="77777777" w:rsidR="00D61DF2" w:rsidRPr="004072B1" w:rsidRDefault="00D61DF2" w:rsidP="00D61DF2">
      <w:pPr>
        <w:pStyle w:val="PL"/>
        <w:rPr>
          <w:ins w:id="102070" w:author="CR#1488r2" w:date="2020-03-26T12:44:00Z"/>
          <w:rPrChange w:id="102071" w:author="Draft version 2" w:date="2020-04-03T01:44:00Z">
            <w:rPr>
              <w:ins w:id="102072" w:author="CR#1488r2" w:date="2020-03-26T12:44:00Z"/>
              <w:color w:val="808080"/>
            </w:rPr>
          </w:rPrChange>
        </w:rPr>
      </w:pPr>
      <w:ins w:id="102073" w:author="CR#1488r2" w:date="2020-03-26T12:44:00Z">
        <w:r w:rsidRPr="004072B1">
          <w:rPr>
            <w:rPrChange w:id="102074" w:author="Draft version 2" w:date="2020-04-03T01:44:00Z">
              <w:rPr>
                <w:color w:val="808080"/>
              </w:rPr>
            </w:rPrChange>
          </w:rPr>
          <w:t>-- TAG-MEASTRIGGERQUANTITYLOGGING-STOP</w:t>
        </w:r>
      </w:ins>
    </w:p>
    <w:p w14:paraId="586797A5" w14:textId="77777777" w:rsidR="00D61DF2" w:rsidRPr="004072B1" w:rsidRDefault="00D61DF2" w:rsidP="00D61DF2">
      <w:pPr>
        <w:pStyle w:val="PL"/>
        <w:rPr>
          <w:ins w:id="102075" w:author="CR#1488r2" w:date="2020-03-26T12:44:00Z"/>
          <w:rPrChange w:id="102076" w:author="Draft version 2" w:date="2020-04-03T01:44:00Z">
            <w:rPr>
              <w:ins w:id="102077" w:author="CR#1488r2" w:date="2020-03-26T12:44:00Z"/>
              <w:color w:val="808080"/>
            </w:rPr>
          </w:rPrChange>
        </w:rPr>
      </w:pPr>
      <w:ins w:id="102078" w:author="CR#1488r2" w:date="2020-03-26T12:44:00Z">
        <w:r w:rsidRPr="004072B1">
          <w:rPr>
            <w:rPrChange w:id="102079" w:author="Draft version 2" w:date="2020-04-03T01:44:00Z">
              <w:rPr>
                <w:color w:val="808080"/>
              </w:rPr>
            </w:rPrChange>
          </w:rPr>
          <w:t>-- ASN1STOP</w:t>
        </w:r>
      </w:ins>
    </w:p>
    <w:p w14:paraId="577C9707" w14:textId="77777777" w:rsidR="00906476" w:rsidRPr="004072B1" w:rsidRDefault="00906476" w:rsidP="000B4A46">
      <w:pPr>
        <w:rPr>
          <w:rPrChange w:id="102080" w:author="Draft version 2" w:date="2020-04-03T01:44:00Z">
            <w:rPr/>
          </w:rPrChange>
        </w:rPr>
      </w:pPr>
    </w:p>
    <w:p w14:paraId="34761BB1" w14:textId="77777777" w:rsidR="002C5D28" w:rsidRPr="004072B1" w:rsidRDefault="002C5D28" w:rsidP="002C5D28">
      <w:pPr>
        <w:pStyle w:val="Heading4"/>
        <w:rPr>
          <w:i/>
          <w:noProof/>
          <w:rPrChange w:id="102081" w:author="Draft version 2" w:date="2020-04-03T01:44:00Z">
            <w:rPr>
              <w:i/>
              <w:noProof/>
            </w:rPr>
          </w:rPrChange>
        </w:rPr>
      </w:pPr>
      <w:bookmarkStart w:id="102082" w:name="_Toc20426016"/>
      <w:bookmarkStart w:id="102083" w:name="_Toc29321412"/>
      <w:bookmarkStart w:id="102084" w:name="_Toc36757179"/>
      <w:r w:rsidRPr="004072B1">
        <w:rPr>
          <w:rPrChange w:id="102085" w:author="Draft version 2" w:date="2020-04-03T01:44:00Z">
            <w:rPr/>
          </w:rPrChange>
        </w:rPr>
        <w:t>–</w:t>
      </w:r>
      <w:r w:rsidRPr="004072B1">
        <w:rPr>
          <w:rPrChange w:id="102086" w:author="Draft version 2" w:date="2020-04-03T01:44:00Z">
            <w:rPr/>
          </w:rPrChange>
        </w:rPr>
        <w:tab/>
      </w:r>
      <w:r w:rsidRPr="004072B1">
        <w:rPr>
          <w:i/>
          <w:noProof/>
          <w:rPrChange w:id="102087" w:author="Draft version 2" w:date="2020-04-03T01:44:00Z">
            <w:rPr>
              <w:i/>
              <w:noProof/>
            </w:rPr>
          </w:rPrChange>
        </w:rPr>
        <w:t>MobilityStateParameters</w:t>
      </w:r>
      <w:bookmarkEnd w:id="102082"/>
      <w:bookmarkEnd w:id="102083"/>
      <w:bookmarkEnd w:id="102084"/>
    </w:p>
    <w:p w14:paraId="32112074" w14:textId="77777777" w:rsidR="002C5D28" w:rsidRPr="004072B1" w:rsidRDefault="002C5D28" w:rsidP="002C5D28">
      <w:pPr>
        <w:rPr>
          <w:rPrChange w:id="102088" w:author="Draft version 2" w:date="2020-04-03T01:44:00Z">
            <w:rPr/>
          </w:rPrChange>
        </w:rPr>
      </w:pPr>
      <w:r w:rsidRPr="004072B1">
        <w:rPr>
          <w:rPrChange w:id="102089" w:author="Draft version 2" w:date="2020-04-03T01:44:00Z">
            <w:rPr/>
          </w:rPrChange>
        </w:rPr>
        <w:t xml:space="preserve">The IE </w:t>
      </w:r>
      <w:r w:rsidRPr="004072B1">
        <w:rPr>
          <w:i/>
          <w:noProof/>
          <w:rPrChange w:id="102090" w:author="Draft version 2" w:date="2020-04-03T01:44:00Z">
            <w:rPr>
              <w:i/>
              <w:noProof/>
            </w:rPr>
          </w:rPrChange>
        </w:rPr>
        <w:t>MobilityStateParameters</w:t>
      </w:r>
      <w:r w:rsidRPr="004072B1">
        <w:rPr>
          <w:rPrChange w:id="102091" w:author="Draft version 2" w:date="2020-04-03T01:44:00Z">
            <w:rPr/>
          </w:rPrChange>
        </w:rPr>
        <w:t xml:space="preserve"> contains parameters to determine UE mobility state.</w:t>
      </w:r>
    </w:p>
    <w:p w14:paraId="5616E319" w14:textId="77777777" w:rsidR="002C5D28" w:rsidRPr="004072B1" w:rsidRDefault="002C5D28" w:rsidP="002C5D28">
      <w:pPr>
        <w:pStyle w:val="TH"/>
        <w:rPr>
          <w:rPrChange w:id="102092" w:author="Draft version 2" w:date="2020-04-03T01:44:00Z">
            <w:rPr/>
          </w:rPrChange>
        </w:rPr>
      </w:pPr>
      <w:r w:rsidRPr="004072B1">
        <w:rPr>
          <w:bCs/>
          <w:i/>
          <w:iCs/>
          <w:rPrChange w:id="102093" w:author="Draft version 2" w:date="2020-04-03T01:44:00Z">
            <w:rPr>
              <w:bCs/>
              <w:i/>
              <w:iCs/>
            </w:rPr>
          </w:rPrChange>
        </w:rPr>
        <w:t xml:space="preserve">MobilityStateParameters </w:t>
      </w:r>
      <w:r w:rsidRPr="004072B1">
        <w:rPr>
          <w:rPrChange w:id="102094" w:author="Draft version 2" w:date="2020-04-03T01:44:00Z">
            <w:rPr/>
          </w:rPrChange>
        </w:rPr>
        <w:t>information element</w:t>
      </w:r>
    </w:p>
    <w:p w14:paraId="47131192" w14:textId="77777777" w:rsidR="002C5D28" w:rsidRPr="004072B1" w:rsidRDefault="002C5D28" w:rsidP="0096519C">
      <w:pPr>
        <w:pStyle w:val="PL"/>
        <w:rPr>
          <w:rPrChange w:id="102095" w:author="Draft version 2" w:date="2020-04-03T01:44:00Z">
            <w:rPr>
              <w:color w:val="808080"/>
            </w:rPr>
          </w:rPrChange>
        </w:rPr>
      </w:pPr>
      <w:r w:rsidRPr="004072B1">
        <w:rPr>
          <w:rPrChange w:id="102096" w:author="Draft version 2" w:date="2020-04-03T01:44:00Z">
            <w:rPr>
              <w:color w:val="808080"/>
            </w:rPr>
          </w:rPrChange>
        </w:rPr>
        <w:t>-- ASN1START</w:t>
      </w:r>
    </w:p>
    <w:p w14:paraId="4195DF90" w14:textId="68DF0936" w:rsidR="002C5D28" w:rsidRPr="004072B1" w:rsidRDefault="002C5D28" w:rsidP="0096519C">
      <w:pPr>
        <w:pStyle w:val="PL"/>
        <w:rPr>
          <w:rPrChange w:id="102097" w:author="Draft version 2" w:date="2020-04-03T01:44:00Z">
            <w:rPr>
              <w:color w:val="808080"/>
            </w:rPr>
          </w:rPrChange>
        </w:rPr>
      </w:pPr>
      <w:r w:rsidRPr="004072B1">
        <w:rPr>
          <w:rPrChange w:id="102098" w:author="Draft version 2" w:date="2020-04-03T01:44:00Z">
            <w:rPr>
              <w:color w:val="808080"/>
            </w:rPr>
          </w:rPrChange>
        </w:rPr>
        <w:t>-- TAG-MOBILITYSTATEPARAMETERS-START</w:t>
      </w:r>
    </w:p>
    <w:p w14:paraId="2DAE62C4" w14:textId="77777777" w:rsidR="002C5D28" w:rsidRPr="004072B1" w:rsidRDefault="002C5D28" w:rsidP="0096519C">
      <w:pPr>
        <w:pStyle w:val="PL"/>
        <w:rPr>
          <w:rPrChange w:id="102099" w:author="Draft version 2" w:date="2020-04-03T01:44:00Z">
            <w:rPr/>
          </w:rPrChange>
        </w:rPr>
      </w:pPr>
    </w:p>
    <w:p w14:paraId="160FCFAC" w14:textId="77777777" w:rsidR="002C5D28" w:rsidRPr="004072B1" w:rsidRDefault="002C5D28" w:rsidP="0096519C">
      <w:pPr>
        <w:pStyle w:val="PL"/>
        <w:rPr>
          <w:rPrChange w:id="102100" w:author="Draft version 2" w:date="2020-04-03T01:44:00Z">
            <w:rPr/>
          </w:rPrChange>
        </w:rPr>
      </w:pPr>
      <w:r w:rsidRPr="004072B1">
        <w:rPr>
          <w:rPrChange w:id="102101" w:author="Draft version 2" w:date="2020-04-03T01:44:00Z">
            <w:rPr/>
          </w:rPrChange>
        </w:rPr>
        <w:t xml:space="preserve">MobilityStateParameters ::=         </w:t>
      </w:r>
      <w:r w:rsidRPr="004072B1">
        <w:rPr>
          <w:rPrChange w:id="102102" w:author="Draft version 2" w:date="2020-04-03T01:44:00Z">
            <w:rPr>
              <w:color w:val="993366"/>
            </w:rPr>
          </w:rPrChange>
        </w:rPr>
        <w:t>SEQUENCE</w:t>
      </w:r>
      <w:r w:rsidRPr="004072B1">
        <w:rPr>
          <w:rPrChange w:id="102103" w:author="Draft version 2" w:date="2020-04-03T01:44:00Z">
            <w:rPr/>
          </w:rPrChange>
        </w:rPr>
        <w:t>{</w:t>
      </w:r>
    </w:p>
    <w:p w14:paraId="779EC47C" w14:textId="77777777" w:rsidR="002C5D28" w:rsidRPr="004072B1" w:rsidRDefault="002C5D28" w:rsidP="0096519C">
      <w:pPr>
        <w:pStyle w:val="PL"/>
        <w:rPr>
          <w:rPrChange w:id="102104" w:author="Draft version 2" w:date="2020-04-03T01:44:00Z">
            <w:rPr/>
          </w:rPrChange>
        </w:rPr>
      </w:pPr>
      <w:r w:rsidRPr="004072B1">
        <w:rPr>
          <w:rPrChange w:id="102105" w:author="Draft version 2" w:date="2020-04-03T01:44:00Z">
            <w:rPr/>
          </w:rPrChange>
        </w:rPr>
        <w:t xml:space="preserve">    t-Evaluation                        </w:t>
      </w:r>
      <w:r w:rsidRPr="004072B1">
        <w:rPr>
          <w:rPrChange w:id="102106" w:author="Draft version 2" w:date="2020-04-03T01:44:00Z">
            <w:rPr>
              <w:color w:val="993366"/>
            </w:rPr>
          </w:rPrChange>
        </w:rPr>
        <w:t>ENUMERATED</w:t>
      </w:r>
      <w:r w:rsidRPr="004072B1">
        <w:rPr>
          <w:rPrChange w:id="102107" w:author="Draft version 2" w:date="2020-04-03T01:44:00Z">
            <w:rPr/>
          </w:rPrChange>
        </w:rPr>
        <w:t xml:space="preserve"> {</w:t>
      </w:r>
    </w:p>
    <w:p w14:paraId="20E4C26F" w14:textId="77777777" w:rsidR="002C5D28" w:rsidRPr="004072B1" w:rsidRDefault="002C5D28" w:rsidP="0096519C">
      <w:pPr>
        <w:pStyle w:val="PL"/>
        <w:rPr>
          <w:rPrChange w:id="102108" w:author="Draft version 2" w:date="2020-04-03T01:44:00Z">
            <w:rPr/>
          </w:rPrChange>
        </w:rPr>
      </w:pPr>
      <w:r w:rsidRPr="004072B1">
        <w:rPr>
          <w:rPrChange w:id="102109" w:author="Draft version 2" w:date="2020-04-03T01:44:00Z">
            <w:rPr/>
          </w:rPrChange>
        </w:rPr>
        <w:t xml:space="preserve">                                            s30, s60, s120, s180, s240, spare3, spare2, spare1},</w:t>
      </w:r>
    </w:p>
    <w:p w14:paraId="0303D9B2" w14:textId="77777777" w:rsidR="002C5D28" w:rsidRPr="004072B1" w:rsidRDefault="002C5D28" w:rsidP="0096519C">
      <w:pPr>
        <w:pStyle w:val="PL"/>
        <w:rPr>
          <w:rPrChange w:id="102110" w:author="Draft version 2" w:date="2020-04-03T01:44:00Z">
            <w:rPr/>
          </w:rPrChange>
        </w:rPr>
      </w:pPr>
      <w:r w:rsidRPr="004072B1">
        <w:rPr>
          <w:rPrChange w:id="102111" w:author="Draft version 2" w:date="2020-04-03T01:44:00Z">
            <w:rPr/>
          </w:rPrChange>
        </w:rPr>
        <w:t xml:space="preserve">    t-HystNormal                        </w:t>
      </w:r>
      <w:r w:rsidRPr="004072B1">
        <w:rPr>
          <w:rPrChange w:id="102112" w:author="Draft version 2" w:date="2020-04-03T01:44:00Z">
            <w:rPr>
              <w:color w:val="993366"/>
            </w:rPr>
          </w:rPrChange>
        </w:rPr>
        <w:t>ENUMERATED</w:t>
      </w:r>
      <w:r w:rsidRPr="004072B1">
        <w:rPr>
          <w:rPrChange w:id="102113" w:author="Draft version 2" w:date="2020-04-03T01:44:00Z">
            <w:rPr/>
          </w:rPrChange>
        </w:rPr>
        <w:t xml:space="preserve"> {</w:t>
      </w:r>
    </w:p>
    <w:p w14:paraId="45C32C13" w14:textId="77777777" w:rsidR="002C5D28" w:rsidRPr="004072B1" w:rsidRDefault="002C5D28" w:rsidP="0096519C">
      <w:pPr>
        <w:pStyle w:val="PL"/>
        <w:rPr>
          <w:rPrChange w:id="102114" w:author="Draft version 2" w:date="2020-04-03T01:44:00Z">
            <w:rPr/>
          </w:rPrChange>
        </w:rPr>
      </w:pPr>
      <w:r w:rsidRPr="004072B1">
        <w:rPr>
          <w:rPrChange w:id="102115" w:author="Draft version 2" w:date="2020-04-03T01:44:00Z">
            <w:rPr/>
          </w:rPrChange>
        </w:rPr>
        <w:t xml:space="preserve">                                            s30, s60, s120, s180, s240, spare3, spare2, spare1},</w:t>
      </w:r>
    </w:p>
    <w:p w14:paraId="6B7EA766" w14:textId="77777777" w:rsidR="002C5D28" w:rsidRPr="004072B1" w:rsidRDefault="002C5D28" w:rsidP="0096519C">
      <w:pPr>
        <w:pStyle w:val="PL"/>
        <w:rPr>
          <w:rPrChange w:id="102116" w:author="Draft version 2" w:date="2020-04-03T01:44:00Z">
            <w:rPr/>
          </w:rPrChange>
        </w:rPr>
      </w:pPr>
      <w:r w:rsidRPr="004072B1">
        <w:rPr>
          <w:rPrChange w:id="102117" w:author="Draft version 2" w:date="2020-04-03T01:44:00Z">
            <w:rPr/>
          </w:rPrChange>
        </w:rPr>
        <w:t xml:space="preserve">    n-CellChangeMedium                  </w:t>
      </w:r>
      <w:r w:rsidRPr="004072B1">
        <w:rPr>
          <w:rPrChange w:id="102118" w:author="Draft version 2" w:date="2020-04-03T01:44:00Z">
            <w:rPr>
              <w:color w:val="993366"/>
            </w:rPr>
          </w:rPrChange>
        </w:rPr>
        <w:t>INTEGER</w:t>
      </w:r>
      <w:r w:rsidRPr="004072B1">
        <w:rPr>
          <w:rPrChange w:id="102119" w:author="Draft version 2" w:date="2020-04-03T01:44:00Z">
            <w:rPr/>
          </w:rPrChange>
        </w:rPr>
        <w:t xml:space="preserve"> (1..16),</w:t>
      </w:r>
    </w:p>
    <w:p w14:paraId="74E8E45F" w14:textId="77777777" w:rsidR="002C5D28" w:rsidRPr="004072B1" w:rsidRDefault="002C5D28" w:rsidP="0096519C">
      <w:pPr>
        <w:pStyle w:val="PL"/>
        <w:rPr>
          <w:rPrChange w:id="102120" w:author="Draft version 2" w:date="2020-04-03T01:44:00Z">
            <w:rPr/>
          </w:rPrChange>
        </w:rPr>
      </w:pPr>
      <w:r w:rsidRPr="004072B1">
        <w:rPr>
          <w:rPrChange w:id="102121" w:author="Draft version 2" w:date="2020-04-03T01:44:00Z">
            <w:rPr/>
          </w:rPrChange>
        </w:rPr>
        <w:t xml:space="preserve">    n-CellChangeHigh                    </w:t>
      </w:r>
      <w:r w:rsidRPr="004072B1">
        <w:rPr>
          <w:rPrChange w:id="102122" w:author="Draft version 2" w:date="2020-04-03T01:44:00Z">
            <w:rPr>
              <w:color w:val="993366"/>
            </w:rPr>
          </w:rPrChange>
        </w:rPr>
        <w:t>INTEGER</w:t>
      </w:r>
      <w:r w:rsidRPr="004072B1">
        <w:rPr>
          <w:rPrChange w:id="102123" w:author="Draft version 2" w:date="2020-04-03T01:44:00Z">
            <w:rPr/>
          </w:rPrChange>
        </w:rPr>
        <w:t xml:space="preserve"> (1..16)</w:t>
      </w:r>
    </w:p>
    <w:p w14:paraId="258DF524" w14:textId="77777777" w:rsidR="002C5D28" w:rsidRPr="004072B1" w:rsidRDefault="002C5D28" w:rsidP="0096519C">
      <w:pPr>
        <w:pStyle w:val="PL"/>
        <w:rPr>
          <w:rPrChange w:id="102124" w:author="Draft version 2" w:date="2020-04-03T01:44:00Z">
            <w:rPr/>
          </w:rPrChange>
        </w:rPr>
      </w:pPr>
      <w:r w:rsidRPr="004072B1">
        <w:rPr>
          <w:rPrChange w:id="102125" w:author="Draft version 2" w:date="2020-04-03T01:44:00Z">
            <w:rPr/>
          </w:rPrChange>
        </w:rPr>
        <w:t>}</w:t>
      </w:r>
    </w:p>
    <w:p w14:paraId="52023DD2" w14:textId="77777777" w:rsidR="002C5D28" w:rsidRPr="004072B1" w:rsidRDefault="002C5D28" w:rsidP="0096519C">
      <w:pPr>
        <w:pStyle w:val="PL"/>
        <w:rPr>
          <w:rPrChange w:id="102126" w:author="Draft version 2" w:date="2020-04-03T01:44:00Z">
            <w:rPr/>
          </w:rPrChange>
        </w:rPr>
      </w:pPr>
    </w:p>
    <w:p w14:paraId="3B0A6FAA" w14:textId="4F715D7E" w:rsidR="002C5D28" w:rsidRPr="004072B1" w:rsidRDefault="002C5D28" w:rsidP="0096519C">
      <w:pPr>
        <w:pStyle w:val="PL"/>
        <w:rPr>
          <w:rPrChange w:id="102127" w:author="Draft version 2" w:date="2020-04-03T01:44:00Z">
            <w:rPr>
              <w:color w:val="808080"/>
            </w:rPr>
          </w:rPrChange>
        </w:rPr>
      </w:pPr>
      <w:r w:rsidRPr="004072B1">
        <w:rPr>
          <w:rPrChange w:id="102128" w:author="Draft version 2" w:date="2020-04-03T01:44:00Z">
            <w:rPr>
              <w:color w:val="808080"/>
            </w:rPr>
          </w:rPrChange>
        </w:rPr>
        <w:t>-- TAG-MOBILITYSTATEPARAMETERS-STOP</w:t>
      </w:r>
    </w:p>
    <w:p w14:paraId="1A6AA673" w14:textId="77777777" w:rsidR="002C5D28" w:rsidRPr="004072B1" w:rsidRDefault="002C5D28" w:rsidP="0096519C">
      <w:pPr>
        <w:pStyle w:val="PL"/>
        <w:rPr>
          <w:rPrChange w:id="102129" w:author="Draft version 2" w:date="2020-04-03T01:44:00Z">
            <w:rPr>
              <w:color w:val="808080"/>
            </w:rPr>
          </w:rPrChange>
        </w:rPr>
      </w:pPr>
      <w:r w:rsidRPr="004072B1">
        <w:rPr>
          <w:rPrChange w:id="102130" w:author="Draft version 2" w:date="2020-04-03T01:44:00Z">
            <w:rPr>
              <w:color w:val="808080"/>
            </w:rPr>
          </w:rPrChange>
        </w:rPr>
        <w:t>-- ASN1STOP</w:t>
      </w:r>
    </w:p>
    <w:p w14:paraId="08804D84" w14:textId="77777777" w:rsidR="002C5D28" w:rsidRPr="004072B1" w:rsidRDefault="002C5D28" w:rsidP="002C5D28">
      <w:pPr>
        <w:rPr>
          <w:rPrChange w:id="102131" w:author="Draft version 2" w:date="2020-04-03T01:44: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21EC642F" w14:textId="77777777" w:rsidTr="006D357F">
        <w:trPr>
          <w:cantSplit/>
          <w:tblHeader/>
        </w:trPr>
        <w:tc>
          <w:tcPr>
            <w:tcW w:w="14204" w:type="dxa"/>
          </w:tcPr>
          <w:p w14:paraId="3D2A7C39" w14:textId="77777777" w:rsidR="002C5D28" w:rsidRPr="004072B1" w:rsidRDefault="002C5D28" w:rsidP="00F43D0B">
            <w:pPr>
              <w:pStyle w:val="TAH"/>
              <w:rPr>
                <w:lang w:eastAsia="en-GB"/>
                <w:rPrChange w:id="102132" w:author="Draft version 2" w:date="2020-04-03T01:44:00Z">
                  <w:rPr>
                    <w:lang w:eastAsia="en-GB"/>
                  </w:rPr>
                </w:rPrChange>
              </w:rPr>
            </w:pPr>
            <w:r w:rsidRPr="004072B1">
              <w:rPr>
                <w:i/>
                <w:noProof/>
                <w:lang w:eastAsia="en-GB"/>
                <w:rPrChange w:id="102133" w:author="Draft version 2" w:date="2020-04-03T01:44:00Z">
                  <w:rPr>
                    <w:i/>
                    <w:noProof/>
                    <w:lang w:eastAsia="en-GB"/>
                  </w:rPr>
                </w:rPrChange>
              </w:rPr>
              <w:lastRenderedPageBreak/>
              <w:t>MobilityStateParameters</w:t>
            </w:r>
            <w:r w:rsidRPr="004072B1">
              <w:rPr>
                <w:iCs/>
                <w:noProof/>
                <w:lang w:eastAsia="en-GB"/>
                <w:rPrChange w:id="102134" w:author="Draft version 2" w:date="2020-04-03T01:44:00Z">
                  <w:rPr>
                    <w:iCs/>
                    <w:noProof/>
                    <w:lang w:eastAsia="en-GB"/>
                  </w:rPr>
                </w:rPrChange>
              </w:rPr>
              <w:t xml:space="preserve"> field descriptions</w:t>
            </w:r>
          </w:p>
        </w:tc>
      </w:tr>
      <w:tr w:rsidR="00936420" w:rsidRPr="004072B1" w14:paraId="6AED1CE0" w14:textId="77777777" w:rsidTr="006D357F">
        <w:trPr>
          <w:cantSplit/>
        </w:trPr>
        <w:tc>
          <w:tcPr>
            <w:tcW w:w="14204" w:type="dxa"/>
          </w:tcPr>
          <w:p w14:paraId="04CC31E0" w14:textId="77777777" w:rsidR="002C5D28" w:rsidRPr="004072B1" w:rsidRDefault="002C5D28" w:rsidP="00F43D0B">
            <w:pPr>
              <w:pStyle w:val="TAL"/>
              <w:rPr>
                <w:b/>
                <w:i/>
                <w:lang w:eastAsia="en-GB"/>
                <w:rPrChange w:id="102135" w:author="Draft version 2" w:date="2020-04-03T01:44:00Z">
                  <w:rPr>
                    <w:b/>
                    <w:i/>
                    <w:lang w:eastAsia="en-GB"/>
                  </w:rPr>
                </w:rPrChange>
              </w:rPr>
            </w:pPr>
            <w:r w:rsidRPr="004072B1">
              <w:rPr>
                <w:b/>
                <w:i/>
                <w:lang w:eastAsia="en-GB"/>
                <w:rPrChange w:id="102136" w:author="Draft version 2" w:date="2020-04-03T01:44:00Z">
                  <w:rPr>
                    <w:b/>
                    <w:i/>
                    <w:lang w:eastAsia="en-GB"/>
                  </w:rPr>
                </w:rPrChange>
              </w:rPr>
              <w:t>n-CellChangeHigh</w:t>
            </w:r>
          </w:p>
          <w:p w14:paraId="28A206D7" w14:textId="77777777" w:rsidR="002C5D28" w:rsidRPr="004072B1" w:rsidRDefault="002C5D28" w:rsidP="00F43D0B">
            <w:pPr>
              <w:pStyle w:val="TAL"/>
              <w:rPr>
                <w:lang w:eastAsia="en-GB"/>
                <w:rPrChange w:id="102137" w:author="Draft version 2" w:date="2020-04-03T01:44:00Z">
                  <w:rPr>
                    <w:lang w:eastAsia="en-GB"/>
                  </w:rPr>
                </w:rPrChange>
              </w:rPr>
            </w:pPr>
            <w:r w:rsidRPr="004072B1">
              <w:rPr>
                <w:lang w:eastAsia="en-GB"/>
                <w:rPrChange w:id="102138" w:author="Draft version 2" w:date="2020-04-03T01:44:00Z">
                  <w:rPr>
                    <w:lang w:eastAsia="en-GB"/>
                  </w:rPr>
                </w:rPrChange>
              </w:rPr>
              <w:t>The number of cell changes to enter high mobility state. Corresponds to N</w:t>
            </w:r>
            <w:r w:rsidRPr="004072B1">
              <w:rPr>
                <w:vertAlign w:val="subscript"/>
                <w:lang w:eastAsia="en-GB"/>
                <w:rPrChange w:id="102139" w:author="Draft version 2" w:date="2020-04-03T01:44:00Z">
                  <w:rPr>
                    <w:vertAlign w:val="subscript"/>
                    <w:lang w:eastAsia="en-GB"/>
                  </w:rPr>
                </w:rPrChange>
              </w:rPr>
              <w:t>CR_H</w:t>
            </w:r>
            <w:r w:rsidRPr="004072B1">
              <w:rPr>
                <w:lang w:eastAsia="en-GB"/>
                <w:rPrChange w:id="102140" w:author="Draft version 2" w:date="2020-04-03T01:44:00Z">
                  <w:rPr>
                    <w:lang w:eastAsia="en-GB"/>
                  </w:rPr>
                </w:rPrChange>
              </w:rPr>
              <w:t xml:space="preserve"> in TS 38.304 [</w:t>
            </w:r>
            <w:r w:rsidR="001C74DD" w:rsidRPr="004072B1">
              <w:rPr>
                <w:lang w:eastAsia="en-GB"/>
                <w:rPrChange w:id="102141" w:author="Draft version 2" w:date="2020-04-03T01:44:00Z">
                  <w:rPr>
                    <w:lang w:eastAsia="en-GB"/>
                  </w:rPr>
                </w:rPrChange>
              </w:rPr>
              <w:t>20</w:t>
            </w:r>
            <w:r w:rsidRPr="004072B1">
              <w:rPr>
                <w:lang w:eastAsia="en-GB"/>
                <w:rPrChange w:id="102142" w:author="Draft version 2" w:date="2020-04-03T01:44:00Z">
                  <w:rPr>
                    <w:lang w:eastAsia="en-GB"/>
                  </w:rPr>
                </w:rPrChange>
              </w:rPr>
              <w:t>].</w:t>
            </w:r>
          </w:p>
        </w:tc>
      </w:tr>
      <w:tr w:rsidR="00936420" w:rsidRPr="004072B1" w14:paraId="4BBDAC2C" w14:textId="77777777" w:rsidTr="006D357F">
        <w:trPr>
          <w:cantSplit/>
        </w:trPr>
        <w:tc>
          <w:tcPr>
            <w:tcW w:w="14204" w:type="dxa"/>
          </w:tcPr>
          <w:p w14:paraId="2579B51D" w14:textId="77777777" w:rsidR="002C5D28" w:rsidRPr="004072B1" w:rsidRDefault="002C5D28" w:rsidP="00F43D0B">
            <w:pPr>
              <w:pStyle w:val="TAL"/>
              <w:rPr>
                <w:b/>
                <w:i/>
                <w:lang w:eastAsia="en-GB"/>
                <w:rPrChange w:id="102143" w:author="Draft version 2" w:date="2020-04-03T01:44:00Z">
                  <w:rPr>
                    <w:b/>
                    <w:i/>
                    <w:lang w:eastAsia="en-GB"/>
                  </w:rPr>
                </w:rPrChange>
              </w:rPr>
            </w:pPr>
            <w:r w:rsidRPr="004072B1">
              <w:rPr>
                <w:b/>
                <w:i/>
                <w:lang w:eastAsia="en-GB"/>
                <w:rPrChange w:id="102144" w:author="Draft version 2" w:date="2020-04-03T01:44:00Z">
                  <w:rPr>
                    <w:b/>
                    <w:i/>
                    <w:lang w:eastAsia="en-GB"/>
                  </w:rPr>
                </w:rPrChange>
              </w:rPr>
              <w:t>n-CellChangeMedium</w:t>
            </w:r>
          </w:p>
          <w:p w14:paraId="4925D733" w14:textId="77777777" w:rsidR="002C5D28" w:rsidRPr="004072B1" w:rsidRDefault="002C5D28" w:rsidP="00F43D0B">
            <w:pPr>
              <w:pStyle w:val="TAL"/>
              <w:rPr>
                <w:lang w:eastAsia="en-GB"/>
                <w:rPrChange w:id="102145" w:author="Draft version 2" w:date="2020-04-03T01:44:00Z">
                  <w:rPr>
                    <w:lang w:eastAsia="en-GB"/>
                  </w:rPr>
                </w:rPrChange>
              </w:rPr>
            </w:pPr>
            <w:r w:rsidRPr="004072B1">
              <w:rPr>
                <w:lang w:eastAsia="en-GB"/>
                <w:rPrChange w:id="102146" w:author="Draft version 2" w:date="2020-04-03T01:44:00Z">
                  <w:rPr>
                    <w:lang w:eastAsia="en-GB"/>
                  </w:rPr>
                </w:rPrChange>
              </w:rPr>
              <w:t>The number of cell changes to enter medium mobility state. Corresponds to N</w:t>
            </w:r>
            <w:r w:rsidRPr="004072B1">
              <w:rPr>
                <w:vertAlign w:val="subscript"/>
                <w:lang w:eastAsia="en-GB"/>
                <w:rPrChange w:id="102147" w:author="Draft version 2" w:date="2020-04-03T01:44:00Z">
                  <w:rPr>
                    <w:vertAlign w:val="subscript"/>
                    <w:lang w:eastAsia="en-GB"/>
                  </w:rPr>
                </w:rPrChange>
              </w:rPr>
              <w:t>CR_M</w:t>
            </w:r>
            <w:r w:rsidRPr="004072B1">
              <w:rPr>
                <w:lang w:eastAsia="en-GB"/>
                <w:rPrChange w:id="102148" w:author="Draft version 2" w:date="2020-04-03T01:44:00Z">
                  <w:rPr>
                    <w:lang w:eastAsia="en-GB"/>
                  </w:rPr>
                </w:rPrChange>
              </w:rPr>
              <w:t xml:space="preserve"> in TS 38.304 [</w:t>
            </w:r>
            <w:r w:rsidR="001C74DD" w:rsidRPr="004072B1">
              <w:rPr>
                <w:lang w:eastAsia="en-GB"/>
                <w:rPrChange w:id="102149" w:author="Draft version 2" w:date="2020-04-03T01:44:00Z">
                  <w:rPr>
                    <w:lang w:eastAsia="en-GB"/>
                  </w:rPr>
                </w:rPrChange>
              </w:rPr>
              <w:t>20</w:t>
            </w:r>
            <w:r w:rsidRPr="004072B1">
              <w:rPr>
                <w:lang w:eastAsia="en-GB"/>
                <w:rPrChange w:id="102150" w:author="Draft version 2" w:date="2020-04-03T01:44:00Z">
                  <w:rPr>
                    <w:lang w:eastAsia="en-GB"/>
                  </w:rPr>
                </w:rPrChange>
              </w:rPr>
              <w:t>].</w:t>
            </w:r>
          </w:p>
        </w:tc>
      </w:tr>
      <w:tr w:rsidR="00936420" w:rsidRPr="004072B1" w14:paraId="7CFF4D54" w14:textId="77777777" w:rsidTr="006D357F">
        <w:trPr>
          <w:cantSplit/>
        </w:trPr>
        <w:tc>
          <w:tcPr>
            <w:tcW w:w="14204" w:type="dxa"/>
          </w:tcPr>
          <w:p w14:paraId="4682FC5C" w14:textId="77777777" w:rsidR="002C5D28" w:rsidRPr="004072B1" w:rsidRDefault="002C5D28" w:rsidP="00F43D0B">
            <w:pPr>
              <w:pStyle w:val="TAL"/>
              <w:rPr>
                <w:b/>
                <w:i/>
                <w:lang w:eastAsia="en-GB"/>
                <w:rPrChange w:id="102151" w:author="Draft version 2" w:date="2020-04-03T01:44:00Z">
                  <w:rPr>
                    <w:b/>
                    <w:i/>
                    <w:lang w:eastAsia="en-GB"/>
                  </w:rPr>
                </w:rPrChange>
              </w:rPr>
            </w:pPr>
            <w:r w:rsidRPr="004072B1">
              <w:rPr>
                <w:b/>
                <w:i/>
                <w:lang w:eastAsia="en-GB"/>
                <w:rPrChange w:id="102152" w:author="Draft version 2" w:date="2020-04-03T01:44:00Z">
                  <w:rPr>
                    <w:b/>
                    <w:i/>
                    <w:lang w:eastAsia="en-GB"/>
                  </w:rPr>
                </w:rPrChange>
              </w:rPr>
              <w:t>t-Evaluation</w:t>
            </w:r>
          </w:p>
          <w:p w14:paraId="2A18303D" w14:textId="77777777" w:rsidR="002C5D28" w:rsidRPr="004072B1" w:rsidRDefault="002C5D28" w:rsidP="00F43D0B">
            <w:pPr>
              <w:pStyle w:val="TAL"/>
              <w:rPr>
                <w:lang w:eastAsia="en-GB"/>
                <w:rPrChange w:id="102153" w:author="Draft version 2" w:date="2020-04-03T01:44:00Z">
                  <w:rPr>
                    <w:lang w:eastAsia="en-GB"/>
                  </w:rPr>
                </w:rPrChange>
              </w:rPr>
            </w:pPr>
            <w:r w:rsidRPr="004072B1">
              <w:rPr>
                <w:lang w:eastAsia="en-GB"/>
                <w:rPrChange w:id="102154" w:author="Draft version 2" w:date="2020-04-03T01:44:00Z">
                  <w:rPr>
                    <w:lang w:eastAsia="en-GB"/>
                  </w:rPr>
                </w:rPrChange>
              </w:rPr>
              <w:t>The duration for evaluating criteria to enter mobility states. Corresponds to T</w:t>
            </w:r>
            <w:r w:rsidRPr="004072B1">
              <w:rPr>
                <w:vertAlign w:val="subscript"/>
                <w:lang w:eastAsia="en-GB"/>
                <w:rPrChange w:id="102155" w:author="Draft version 2" w:date="2020-04-03T01:44:00Z">
                  <w:rPr>
                    <w:vertAlign w:val="subscript"/>
                    <w:lang w:eastAsia="en-GB"/>
                  </w:rPr>
                </w:rPrChange>
              </w:rPr>
              <w:t>CRmax</w:t>
            </w:r>
            <w:r w:rsidRPr="004072B1">
              <w:rPr>
                <w:lang w:eastAsia="en-GB"/>
                <w:rPrChange w:id="102156" w:author="Draft version 2" w:date="2020-04-03T01:44:00Z">
                  <w:rPr>
                    <w:lang w:eastAsia="en-GB"/>
                  </w:rPr>
                </w:rPrChange>
              </w:rPr>
              <w:t xml:space="preserve"> in TS 38.304 [</w:t>
            </w:r>
            <w:r w:rsidR="001C74DD" w:rsidRPr="004072B1">
              <w:rPr>
                <w:lang w:eastAsia="en-GB"/>
                <w:rPrChange w:id="102157" w:author="Draft version 2" w:date="2020-04-03T01:44:00Z">
                  <w:rPr>
                    <w:lang w:eastAsia="en-GB"/>
                  </w:rPr>
                </w:rPrChange>
              </w:rPr>
              <w:t>20</w:t>
            </w:r>
            <w:r w:rsidRPr="004072B1">
              <w:rPr>
                <w:lang w:eastAsia="en-GB"/>
                <w:rPrChange w:id="102158" w:author="Draft version 2" w:date="2020-04-03T01:44:00Z">
                  <w:rPr>
                    <w:lang w:eastAsia="en-GB"/>
                  </w:rPr>
                </w:rPrChange>
              </w:rPr>
              <w:t xml:space="preserve">]. Value in seconds, </w:t>
            </w:r>
            <w:r w:rsidRPr="004072B1">
              <w:rPr>
                <w:i/>
                <w:lang w:eastAsia="en-GB"/>
                <w:rPrChange w:id="102159" w:author="Draft version 2" w:date="2020-04-03T01:44:00Z">
                  <w:rPr>
                    <w:i/>
                    <w:lang w:eastAsia="en-GB"/>
                  </w:rPr>
                </w:rPrChange>
              </w:rPr>
              <w:t>s30</w:t>
            </w:r>
            <w:r w:rsidRPr="004072B1">
              <w:rPr>
                <w:lang w:eastAsia="en-GB"/>
                <w:rPrChange w:id="102160" w:author="Draft version 2" w:date="2020-04-03T01:44:00Z">
                  <w:rPr>
                    <w:lang w:eastAsia="en-GB"/>
                  </w:rPr>
                </w:rPrChange>
              </w:rPr>
              <w:t xml:space="preserve"> corresponds to 30 s and so on.</w:t>
            </w:r>
          </w:p>
        </w:tc>
      </w:tr>
      <w:tr w:rsidR="002C5D28" w:rsidRPr="004072B1" w14:paraId="612788EF" w14:textId="77777777" w:rsidTr="006D357F">
        <w:trPr>
          <w:cantSplit/>
        </w:trPr>
        <w:tc>
          <w:tcPr>
            <w:tcW w:w="14204" w:type="dxa"/>
          </w:tcPr>
          <w:p w14:paraId="6946800E" w14:textId="77777777" w:rsidR="002C5D28" w:rsidRPr="004072B1" w:rsidRDefault="002C5D28" w:rsidP="00F43D0B">
            <w:pPr>
              <w:pStyle w:val="TAL"/>
              <w:rPr>
                <w:b/>
                <w:i/>
                <w:lang w:eastAsia="en-GB"/>
                <w:rPrChange w:id="102161" w:author="Draft version 2" w:date="2020-04-03T01:44:00Z">
                  <w:rPr>
                    <w:b/>
                    <w:i/>
                    <w:lang w:eastAsia="en-GB"/>
                  </w:rPr>
                </w:rPrChange>
              </w:rPr>
            </w:pPr>
            <w:r w:rsidRPr="004072B1">
              <w:rPr>
                <w:b/>
                <w:i/>
                <w:lang w:eastAsia="en-GB"/>
                <w:rPrChange w:id="102162" w:author="Draft version 2" w:date="2020-04-03T01:44:00Z">
                  <w:rPr>
                    <w:b/>
                    <w:i/>
                    <w:lang w:eastAsia="en-GB"/>
                  </w:rPr>
                </w:rPrChange>
              </w:rPr>
              <w:t>t-HystNormal</w:t>
            </w:r>
          </w:p>
          <w:p w14:paraId="50AB92B2" w14:textId="57830AF8" w:rsidR="002C5D28" w:rsidRPr="004072B1" w:rsidRDefault="002C5D28" w:rsidP="00F43D0B">
            <w:pPr>
              <w:pStyle w:val="TAL"/>
              <w:rPr>
                <w:lang w:eastAsia="en-GB"/>
                <w:rPrChange w:id="102163" w:author="Draft version 2" w:date="2020-04-03T01:44:00Z">
                  <w:rPr>
                    <w:lang w:eastAsia="en-GB"/>
                  </w:rPr>
                </w:rPrChange>
              </w:rPr>
            </w:pPr>
            <w:r w:rsidRPr="004072B1">
              <w:rPr>
                <w:lang w:eastAsia="en-GB"/>
                <w:rPrChange w:id="102164" w:author="Draft version 2" w:date="2020-04-03T01:44:00Z">
                  <w:rPr>
                    <w:lang w:eastAsia="en-GB"/>
                  </w:rPr>
                </w:rPrChange>
              </w:rPr>
              <w:t>The additional duration for evaluating criteria to enter normal mobility state. Corresponds to T</w:t>
            </w:r>
            <w:r w:rsidRPr="004072B1">
              <w:rPr>
                <w:vertAlign w:val="subscript"/>
                <w:lang w:eastAsia="en-GB"/>
                <w:rPrChange w:id="102165" w:author="Draft version 2" w:date="2020-04-03T01:44:00Z">
                  <w:rPr>
                    <w:vertAlign w:val="subscript"/>
                    <w:lang w:eastAsia="en-GB"/>
                  </w:rPr>
                </w:rPrChange>
              </w:rPr>
              <w:t>CRmaxHyst</w:t>
            </w:r>
            <w:r w:rsidRPr="004072B1">
              <w:rPr>
                <w:lang w:eastAsia="en-GB"/>
                <w:rPrChange w:id="102166" w:author="Draft version 2" w:date="2020-04-03T01:44:00Z">
                  <w:rPr>
                    <w:lang w:eastAsia="en-GB"/>
                  </w:rPr>
                </w:rPrChange>
              </w:rPr>
              <w:t xml:space="preserve"> in TS 38.304 [</w:t>
            </w:r>
            <w:r w:rsidR="001C74DD" w:rsidRPr="004072B1">
              <w:rPr>
                <w:lang w:eastAsia="en-GB"/>
                <w:rPrChange w:id="102167" w:author="Draft version 2" w:date="2020-04-03T01:44:00Z">
                  <w:rPr>
                    <w:lang w:eastAsia="en-GB"/>
                  </w:rPr>
                </w:rPrChange>
              </w:rPr>
              <w:t>20</w:t>
            </w:r>
            <w:r w:rsidRPr="004072B1">
              <w:rPr>
                <w:lang w:eastAsia="en-GB"/>
                <w:rPrChange w:id="102168" w:author="Draft version 2" w:date="2020-04-03T01:44:00Z">
                  <w:rPr>
                    <w:lang w:eastAsia="en-GB"/>
                  </w:rPr>
                </w:rPrChange>
              </w:rPr>
              <w:t>]. Value in seconds,</w:t>
            </w:r>
            <w:r w:rsidR="00CB7EFC" w:rsidRPr="004072B1">
              <w:rPr>
                <w:lang w:eastAsia="en-GB"/>
                <w:rPrChange w:id="102169" w:author="Draft version 2" w:date="2020-04-03T01:44:00Z">
                  <w:rPr>
                    <w:lang w:eastAsia="en-GB"/>
                  </w:rPr>
                </w:rPrChange>
              </w:rPr>
              <w:t xml:space="preserve"> value</w:t>
            </w:r>
            <w:r w:rsidRPr="004072B1">
              <w:rPr>
                <w:lang w:eastAsia="en-GB"/>
                <w:rPrChange w:id="102170" w:author="Draft version 2" w:date="2020-04-03T01:44:00Z">
                  <w:rPr>
                    <w:lang w:eastAsia="en-GB"/>
                  </w:rPr>
                </w:rPrChange>
              </w:rPr>
              <w:t xml:space="preserve"> </w:t>
            </w:r>
            <w:r w:rsidRPr="004072B1">
              <w:rPr>
                <w:i/>
                <w:lang w:eastAsia="en-GB"/>
                <w:rPrChange w:id="102171" w:author="Draft version 2" w:date="2020-04-03T01:44:00Z">
                  <w:rPr>
                    <w:i/>
                    <w:lang w:eastAsia="en-GB"/>
                  </w:rPr>
                </w:rPrChange>
              </w:rPr>
              <w:t>s30</w:t>
            </w:r>
            <w:r w:rsidRPr="004072B1">
              <w:rPr>
                <w:lang w:eastAsia="en-GB"/>
                <w:rPrChange w:id="102172" w:author="Draft version 2" w:date="2020-04-03T01:44:00Z">
                  <w:rPr>
                    <w:lang w:eastAsia="en-GB"/>
                  </w:rPr>
                </w:rPrChange>
              </w:rPr>
              <w:t xml:space="preserve"> corresponds to 30 s</w:t>
            </w:r>
            <w:r w:rsidR="00CB7EFC" w:rsidRPr="004072B1">
              <w:rPr>
                <w:lang w:eastAsia="en-GB"/>
                <w:rPrChange w:id="102173" w:author="Draft version 2" w:date="2020-04-03T01:44:00Z">
                  <w:rPr>
                    <w:lang w:eastAsia="en-GB"/>
                  </w:rPr>
                </w:rPrChange>
              </w:rPr>
              <w:t>econds</w:t>
            </w:r>
            <w:r w:rsidRPr="004072B1">
              <w:rPr>
                <w:lang w:eastAsia="en-GB"/>
                <w:rPrChange w:id="102174" w:author="Draft version 2" w:date="2020-04-03T01:44:00Z">
                  <w:rPr>
                    <w:lang w:eastAsia="en-GB"/>
                  </w:rPr>
                </w:rPrChange>
              </w:rPr>
              <w:t xml:space="preserve"> and so on.</w:t>
            </w:r>
          </w:p>
        </w:tc>
      </w:tr>
    </w:tbl>
    <w:p w14:paraId="506D7F5E" w14:textId="77777777" w:rsidR="00FE259D" w:rsidRPr="004072B1" w:rsidRDefault="00FE259D" w:rsidP="00FE259D">
      <w:pPr>
        <w:rPr>
          <w:ins w:id="102175" w:author="CR#1499r1" w:date="2020-03-28T15:08:00Z"/>
          <w:rPrChange w:id="102176" w:author="Draft version 2" w:date="2020-04-03T01:44:00Z">
            <w:rPr>
              <w:ins w:id="102177" w:author="CR#1499r1" w:date="2020-03-28T15:08:00Z"/>
            </w:rPr>
          </w:rPrChange>
        </w:rPr>
      </w:pPr>
    </w:p>
    <w:p w14:paraId="13BC1C6E" w14:textId="77777777" w:rsidR="00FE259D" w:rsidRPr="004072B1" w:rsidRDefault="00FE259D" w:rsidP="00FE259D">
      <w:pPr>
        <w:pStyle w:val="Heading4"/>
        <w:ind w:left="864" w:hanging="864"/>
        <w:rPr>
          <w:ins w:id="102178" w:author="CR#1499r1" w:date="2020-03-28T15:08:00Z"/>
          <w:lang w:val="en-US"/>
          <w:rPrChange w:id="102179" w:author="Draft version 2" w:date="2020-04-03T01:44:00Z">
            <w:rPr>
              <w:ins w:id="102180" w:author="CR#1499r1" w:date="2020-03-28T15:08:00Z"/>
              <w:lang w:val="en-US"/>
            </w:rPr>
          </w:rPrChange>
        </w:rPr>
      </w:pPr>
      <w:bookmarkStart w:id="102181" w:name="_Toc36757180"/>
      <w:ins w:id="102182" w:author="CR#1499r1" w:date="2020-03-28T15:08:00Z">
        <w:r w:rsidRPr="004072B1">
          <w:rPr>
            <w:rPrChange w:id="102183" w:author="Draft version 2" w:date="2020-04-03T01:44:00Z">
              <w:rPr/>
            </w:rPrChange>
          </w:rPr>
          <w:t>–</w:t>
        </w:r>
        <w:r w:rsidRPr="004072B1">
          <w:rPr>
            <w:rPrChange w:id="102184" w:author="Draft version 2" w:date="2020-04-03T01:44:00Z">
              <w:rPr/>
            </w:rPrChange>
          </w:rPr>
          <w:tab/>
        </w:r>
        <w:r w:rsidRPr="004072B1">
          <w:rPr>
            <w:i/>
            <w:noProof/>
            <w:rPrChange w:id="102185" w:author="Draft version 2" w:date="2020-04-03T01:44:00Z">
              <w:rPr>
                <w:i/>
                <w:noProof/>
              </w:rPr>
            </w:rPrChange>
          </w:rPr>
          <w:t>MsgA</w:t>
        </w:r>
        <w:r w:rsidRPr="004072B1">
          <w:rPr>
            <w:i/>
            <w:noProof/>
            <w:lang w:val="en-US"/>
            <w:rPrChange w:id="102186" w:author="Draft version 2" w:date="2020-04-03T01:44:00Z">
              <w:rPr>
                <w:i/>
                <w:noProof/>
                <w:lang w:val="en-US"/>
              </w:rPr>
            </w:rPrChange>
          </w:rPr>
          <w:t>-</w:t>
        </w:r>
        <w:r w:rsidRPr="004072B1">
          <w:rPr>
            <w:i/>
            <w:noProof/>
            <w:rPrChange w:id="102187" w:author="Draft version 2" w:date="2020-04-03T01:44:00Z">
              <w:rPr>
                <w:i/>
                <w:noProof/>
              </w:rPr>
            </w:rPrChange>
          </w:rPr>
          <w:t>P</w:t>
        </w:r>
        <w:r w:rsidRPr="004072B1">
          <w:rPr>
            <w:i/>
            <w:noProof/>
            <w:lang w:val="en-US"/>
            <w:rPrChange w:id="102188" w:author="Draft version 2" w:date="2020-04-03T01:44:00Z">
              <w:rPr>
                <w:i/>
                <w:noProof/>
                <w:lang w:val="en-US"/>
              </w:rPr>
            </w:rPrChange>
          </w:rPr>
          <w:t>USCH-Config</w:t>
        </w:r>
        <w:bookmarkEnd w:id="102181"/>
      </w:ins>
    </w:p>
    <w:p w14:paraId="329B754A" w14:textId="77777777" w:rsidR="00FE259D" w:rsidRPr="004072B1" w:rsidRDefault="00FE259D" w:rsidP="00FE259D">
      <w:pPr>
        <w:rPr>
          <w:ins w:id="102189" w:author="CR#1499r1" w:date="2020-03-28T15:08:00Z"/>
          <w:rPrChange w:id="102190" w:author="Draft version 2" w:date="2020-04-03T01:44:00Z">
            <w:rPr>
              <w:ins w:id="102191" w:author="CR#1499r1" w:date="2020-03-28T15:08:00Z"/>
            </w:rPr>
          </w:rPrChange>
        </w:rPr>
      </w:pPr>
      <w:ins w:id="102192" w:author="CR#1499r1" w:date="2020-03-28T15:08:00Z">
        <w:r w:rsidRPr="004072B1">
          <w:rPr>
            <w:rPrChange w:id="102193" w:author="Draft version 2" w:date="2020-04-03T01:44:00Z">
              <w:rPr/>
            </w:rPrChange>
          </w:rPr>
          <w:t xml:space="preserve">The IE </w:t>
        </w:r>
        <w:r w:rsidRPr="004072B1">
          <w:rPr>
            <w:i/>
            <w:noProof/>
            <w:rPrChange w:id="102194" w:author="Draft version 2" w:date="2020-04-03T01:44:00Z">
              <w:rPr>
                <w:i/>
                <w:noProof/>
              </w:rPr>
            </w:rPrChange>
          </w:rPr>
          <w:t>MsgA-PUSCH-Config</w:t>
        </w:r>
        <w:r w:rsidRPr="004072B1">
          <w:rPr>
            <w:rPrChange w:id="102195" w:author="Draft version 2" w:date="2020-04-03T01:44:00Z">
              <w:rPr/>
            </w:rPrChange>
          </w:rPr>
          <w:t xml:space="preserve"> is used to specify the PUSCH allocation for MsgA in 2-step random access type procedure.</w:t>
        </w:r>
      </w:ins>
    </w:p>
    <w:p w14:paraId="10EF5CBF" w14:textId="77777777" w:rsidR="00FE259D" w:rsidRPr="004072B1" w:rsidRDefault="00FE259D" w:rsidP="00FE259D">
      <w:pPr>
        <w:pStyle w:val="TH"/>
        <w:rPr>
          <w:ins w:id="102196" w:author="CR#1499r1" w:date="2020-03-28T15:08:00Z"/>
          <w:rPrChange w:id="102197" w:author="Draft version 2" w:date="2020-04-03T01:44:00Z">
            <w:rPr>
              <w:ins w:id="102198" w:author="CR#1499r1" w:date="2020-03-28T15:08:00Z"/>
            </w:rPr>
          </w:rPrChange>
        </w:rPr>
      </w:pPr>
      <w:ins w:id="102199" w:author="CR#1499r1" w:date="2020-03-28T15:08:00Z">
        <w:r w:rsidRPr="004072B1">
          <w:rPr>
            <w:bCs/>
            <w:i/>
            <w:iCs/>
            <w:rPrChange w:id="102200" w:author="Draft version 2" w:date="2020-04-03T01:44:00Z">
              <w:rPr>
                <w:bCs/>
                <w:i/>
                <w:iCs/>
              </w:rPr>
            </w:rPrChange>
          </w:rPr>
          <w:t>MsgA</w:t>
        </w:r>
        <w:r w:rsidRPr="004072B1">
          <w:rPr>
            <w:bCs/>
            <w:i/>
            <w:iCs/>
            <w:lang w:val="en-US"/>
            <w:rPrChange w:id="102201" w:author="Draft version 2" w:date="2020-04-03T01:44:00Z">
              <w:rPr>
                <w:bCs/>
                <w:i/>
                <w:iCs/>
                <w:lang w:val="en-US"/>
              </w:rPr>
            </w:rPrChange>
          </w:rPr>
          <w:t>-</w:t>
        </w:r>
        <w:r w:rsidRPr="004072B1">
          <w:rPr>
            <w:bCs/>
            <w:i/>
            <w:iCs/>
            <w:rPrChange w:id="102202" w:author="Draft version 2" w:date="2020-04-03T01:44:00Z">
              <w:rPr>
                <w:bCs/>
                <w:i/>
                <w:iCs/>
              </w:rPr>
            </w:rPrChange>
          </w:rPr>
          <w:t>P</w:t>
        </w:r>
        <w:r w:rsidRPr="004072B1">
          <w:rPr>
            <w:bCs/>
            <w:i/>
            <w:iCs/>
            <w:lang w:val="en-US"/>
            <w:rPrChange w:id="102203" w:author="Draft version 2" w:date="2020-04-03T01:44:00Z">
              <w:rPr>
                <w:bCs/>
                <w:i/>
                <w:iCs/>
                <w:lang w:val="en-US"/>
              </w:rPr>
            </w:rPrChange>
          </w:rPr>
          <w:t>USCH-Config</w:t>
        </w:r>
        <w:r w:rsidRPr="004072B1">
          <w:rPr>
            <w:rPrChange w:id="102204" w:author="Draft version 2" w:date="2020-04-03T01:44:00Z">
              <w:rPr/>
            </w:rPrChange>
          </w:rPr>
          <w:t xml:space="preserve"> information element</w:t>
        </w:r>
      </w:ins>
    </w:p>
    <w:p w14:paraId="49C5BC17" w14:textId="77777777" w:rsidR="00FE259D" w:rsidRPr="004072B1" w:rsidRDefault="00FE259D" w:rsidP="00FE259D">
      <w:pPr>
        <w:pStyle w:val="PL"/>
        <w:rPr>
          <w:ins w:id="102205" w:author="CR#1499r1" w:date="2020-03-28T15:08:00Z"/>
          <w:lang w:val="en-US"/>
          <w:rPrChange w:id="102206" w:author="Draft version 2" w:date="2020-04-03T01:44:00Z">
            <w:rPr>
              <w:ins w:id="102207" w:author="CR#1499r1" w:date="2020-03-28T15:08:00Z"/>
              <w:lang w:val="en-US"/>
            </w:rPr>
          </w:rPrChange>
        </w:rPr>
      </w:pPr>
      <w:ins w:id="102208" w:author="CR#1499r1" w:date="2020-03-28T15:08:00Z">
        <w:r w:rsidRPr="004072B1">
          <w:rPr>
            <w:lang w:val="en-US"/>
            <w:rPrChange w:id="102209" w:author="Draft version 2" w:date="2020-04-03T01:44:00Z">
              <w:rPr>
                <w:lang w:val="en-US"/>
              </w:rPr>
            </w:rPrChange>
          </w:rPr>
          <w:t>-- ASN1START</w:t>
        </w:r>
      </w:ins>
    </w:p>
    <w:p w14:paraId="41CD9ABE" w14:textId="77777777" w:rsidR="00FE259D" w:rsidRPr="004072B1" w:rsidRDefault="00FE259D" w:rsidP="00FE259D">
      <w:pPr>
        <w:pStyle w:val="PL"/>
        <w:rPr>
          <w:ins w:id="102210" w:author="CR#1499r1" w:date="2020-03-28T15:08:00Z"/>
          <w:lang w:val="en-US"/>
          <w:rPrChange w:id="102211" w:author="Draft version 2" w:date="2020-04-03T01:44:00Z">
            <w:rPr>
              <w:ins w:id="102212" w:author="CR#1499r1" w:date="2020-03-28T15:08:00Z"/>
              <w:lang w:val="en-US"/>
            </w:rPr>
          </w:rPrChange>
        </w:rPr>
      </w:pPr>
      <w:ins w:id="102213" w:author="CR#1499r1" w:date="2020-03-28T15:08:00Z">
        <w:r w:rsidRPr="004072B1">
          <w:rPr>
            <w:lang w:val="en-US"/>
            <w:rPrChange w:id="102214" w:author="Draft version 2" w:date="2020-04-03T01:44:00Z">
              <w:rPr>
                <w:lang w:val="en-US"/>
              </w:rPr>
            </w:rPrChange>
          </w:rPr>
          <w:t>-- TAG-MSGA-PUSCH-CONFIG-START</w:t>
        </w:r>
      </w:ins>
    </w:p>
    <w:p w14:paraId="07B64371" w14:textId="77777777" w:rsidR="00FE259D" w:rsidRPr="004072B1" w:rsidRDefault="00FE259D" w:rsidP="00FE259D">
      <w:pPr>
        <w:pStyle w:val="PL"/>
        <w:rPr>
          <w:ins w:id="102215" w:author="CR#1499r1" w:date="2020-03-28T15:08:00Z"/>
          <w:lang w:val="en-US"/>
          <w:rPrChange w:id="102216" w:author="Draft version 2" w:date="2020-04-03T01:44:00Z">
            <w:rPr>
              <w:ins w:id="102217" w:author="CR#1499r1" w:date="2020-03-28T15:08:00Z"/>
              <w:lang w:val="en-US"/>
            </w:rPr>
          </w:rPrChange>
        </w:rPr>
      </w:pPr>
    </w:p>
    <w:p w14:paraId="76460669" w14:textId="77777777" w:rsidR="00FE259D" w:rsidRPr="004072B1" w:rsidRDefault="00FE259D" w:rsidP="00FE259D">
      <w:pPr>
        <w:pStyle w:val="PL"/>
        <w:rPr>
          <w:ins w:id="102218" w:author="CR#1499r1" w:date="2020-03-28T15:08:00Z"/>
          <w:lang w:val="en-US"/>
          <w:rPrChange w:id="102219" w:author="Draft version 2" w:date="2020-04-03T01:44:00Z">
            <w:rPr>
              <w:ins w:id="102220" w:author="CR#1499r1" w:date="2020-03-28T15:08:00Z"/>
              <w:lang w:val="en-US"/>
            </w:rPr>
          </w:rPrChange>
        </w:rPr>
      </w:pPr>
      <w:ins w:id="102221" w:author="CR#1499r1" w:date="2020-03-28T15:08:00Z">
        <w:r w:rsidRPr="004072B1">
          <w:rPr>
            <w:lang w:val="en-US"/>
            <w:rPrChange w:id="102222" w:author="Draft version 2" w:date="2020-04-03T01:44:00Z">
              <w:rPr>
                <w:lang w:val="en-US"/>
              </w:rPr>
            </w:rPrChange>
          </w:rPr>
          <w:t>MsgA-PUSCH-Config-r16 ::=                      SEQUENCE {</w:t>
        </w:r>
      </w:ins>
    </w:p>
    <w:p w14:paraId="7770EB78" w14:textId="77777777" w:rsidR="00FE259D" w:rsidRPr="004072B1" w:rsidRDefault="00FE259D" w:rsidP="00FE259D">
      <w:pPr>
        <w:pStyle w:val="PL"/>
        <w:rPr>
          <w:ins w:id="102223" w:author="CR#1499r1" w:date="2020-03-28T15:08:00Z"/>
          <w:lang w:val="en-US"/>
          <w:rPrChange w:id="102224" w:author="Draft version 2" w:date="2020-04-03T01:44:00Z">
            <w:rPr>
              <w:ins w:id="102225" w:author="CR#1499r1" w:date="2020-03-28T15:08:00Z"/>
              <w:lang w:val="en-US"/>
            </w:rPr>
          </w:rPrChange>
        </w:rPr>
      </w:pPr>
      <w:ins w:id="102226" w:author="CR#1499r1" w:date="2020-03-28T15:08:00Z">
        <w:r w:rsidRPr="004072B1">
          <w:rPr>
            <w:lang w:val="en-US"/>
            <w:rPrChange w:id="102227" w:author="Draft version 2" w:date="2020-04-03T01:44:00Z">
              <w:rPr>
                <w:lang w:val="en-US"/>
              </w:rPr>
            </w:rPrChange>
          </w:rPr>
          <w:t xml:space="preserve">    msgA-PUSCH-ResourceList-r16                    SEQUENCE (SIZE(1..2)) OF MsgA-PUSCH-Resource-r16              OPTIONAL, -- Cond InitialBWPConfig</w:t>
        </w:r>
      </w:ins>
    </w:p>
    <w:p w14:paraId="42064837" w14:textId="77777777" w:rsidR="00FE259D" w:rsidRPr="004072B1" w:rsidRDefault="00FE259D" w:rsidP="00FE259D">
      <w:pPr>
        <w:pStyle w:val="PL"/>
        <w:rPr>
          <w:ins w:id="102228" w:author="CR#1499r1" w:date="2020-03-28T15:08:00Z"/>
          <w:lang w:val="en-US"/>
          <w:rPrChange w:id="102229" w:author="Draft version 2" w:date="2020-04-03T01:44:00Z">
            <w:rPr>
              <w:ins w:id="102230" w:author="CR#1499r1" w:date="2020-03-28T15:08:00Z"/>
              <w:lang w:val="en-US"/>
            </w:rPr>
          </w:rPrChange>
        </w:rPr>
      </w:pPr>
      <w:ins w:id="102231" w:author="CR#1499r1" w:date="2020-03-28T15:08:00Z">
        <w:r w:rsidRPr="004072B1">
          <w:rPr>
            <w:lang w:val="en-US"/>
            <w:rPrChange w:id="102232" w:author="Draft version 2" w:date="2020-04-03T01:44:00Z">
              <w:rPr>
                <w:lang w:val="en-US"/>
              </w:rPr>
            </w:rPrChange>
          </w:rPr>
          <w:t xml:space="preserve">    msgA-TransmformPrecoder-r16                    ENUMERATED {enabled, disabled}                                OPTIONAL, -- Need S</w:t>
        </w:r>
      </w:ins>
    </w:p>
    <w:p w14:paraId="060D35EF" w14:textId="77777777" w:rsidR="00FE259D" w:rsidRPr="004072B1" w:rsidRDefault="00FE259D" w:rsidP="00FE259D">
      <w:pPr>
        <w:pStyle w:val="PL"/>
        <w:rPr>
          <w:ins w:id="102233" w:author="CR#1499r1" w:date="2020-03-28T15:08:00Z"/>
          <w:lang w:val="en-US"/>
          <w:rPrChange w:id="102234" w:author="Draft version 2" w:date="2020-04-03T01:44:00Z">
            <w:rPr>
              <w:ins w:id="102235" w:author="CR#1499r1" w:date="2020-03-28T15:08:00Z"/>
              <w:lang w:val="en-US"/>
            </w:rPr>
          </w:rPrChange>
        </w:rPr>
      </w:pPr>
      <w:ins w:id="102236" w:author="CR#1499r1" w:date="2020-03-28T15:08:00Z">
        <w:r w:rsidRPr="004072B1">
          <w:rPr>
            <w:lang w:val="en-US"/>
            <w:rPrChange w:id="102237" w:author="Draft version 2" w:date="2020-04-03T01:44:00Z">
              <w:rPr>
                <w:lang w:val="en-US"/>
              </w:rPr>
            </w:rPrChange>
          </w:rPr>
          <w:t xml:space="preserve">    msgA-DataScramblingIndex-r16                   INTEGER (0..1023)                                             OPTIONAL, -- Need S</w:t>
        </w:r>
      </w:ins>
    </w:p>
    <w:p w14:paraId="43DABE08" w14:textId="77777777" w:rsidR="00FE259D" w:rsidRPr="004072B1" w:rsidRDefault="00FE259D" w:rsidP="00FE259D">
      <w:pPr>
        <w:pStyle w:val="PL"/>
        <w:rPr>
          <w:ins w:id="102238" w:author="CR#1499r1" w:date="2020-03-28T15:08:00Z"/>
          <w:lang w:val="en-US"/>
          <w:rPrChange w:id="102239" w:author="Draft version 2" w:date="2020-04-03T01:44:00Z">
            <w:rPr>
              <w:ins w:id="102240" w:author="CR#1499r1" w:date="2020-03-28T15:08:00Z"/>
              <w:lang w:val="en-US"/>
            </w:rPr>
          </w:rPrChange>
        </w:rPr>
      </w:pPr>
      <w:ins w:id="102241" w:author="CR#1499r1" w:date="2020-03-28T15:08:00Z">
        <w:r w:rsidRPr="004072B1">
          <w:rPr>
            <w:lang w:val="en-US"/>
            <w:rPrChange w:id="102242" w:author="Draft version 2" w:date="2020-04-03T01:44:00Z">
              <w:rPr>
                <w:lang w:val="en-US"/>
              </w:rPr>
            </w:rPrChange>
          </w:rPr>
          <w:t xml:space="preserve">    msgA-DeltaPreamble-r16                         INTEGER (-1..6)                                               OPTIONAL  -- Need S</w:t>
        </w:r>
      </w:ins>
    </w:p>
    <w:p w14:paraId="39B91931" w14:textId="77777777" w:rsidR="00FE259D" w:rsidRPr="004072B1" w:rsidRDefault="00FE259D" w:rsidP="00FE259D">
      <w:pPr>
        <w:pStyle w:val="PL"/>
        <w:rPr>
          <w:ins w:id="102243" w:author="CR#1499r1" w:date="2020-03-28T15:08:00Z"/>
          <w:lang w:val="en-US"/>
          <w:rPrChange w:id="102244" w:author="Draft version 2" w:date="2020-04-03T01:44:00Z">
            <w:rPr>
              <w:ins w:id="102245" w:author="CR#1499r1" w:date="2020-03-28T15:08:00Z"/>
              <w:lang w:val="en-US"/>
            </w:rPr>
          </w:rPrChange>
        </w:rPr>
      </w:pPr>
      <w:ins w:id="102246" w:author="CR#1499r1" w:date="2020-03-28T15:08:00Z">
        <w:r w:rsidRPr="004072B1">
          <w:rPr>
            <w:lang w:val="en-US"/>
            <w:rPrChange w:id="102247" w:author="Draft version 2" w:date="2020-04-03T01:44:00Z">
              <w:rPr>
                <w:lang w:val="en-US"/>
              </w:rPr>
            </w:rPrChange>
          </w:rPr>
          <w:t>}</w:t>
        </w:r>
      </w:ins>
    </w:p>
    <w:p w14:paraId="0D082FF1" w14:textId="77777777" w:rsidR="00FE259D" w:rsidRPr="004072B1" w:rsidRDefault="00FE259D" w:rsidP="00FE259D">
      <w:pPr>
        <w:pStyle w:val="PL"/>
        <w:rPr>
          <w:ins w:id="102248" w:author="CR#1499r1" w:date="2020-03-28T15:08:00Z"/>
          <w:lang w:val="en-US"/>
          <w:rPrChange w:id="102249" w:author="Draft version 2" w:date="2020-04-03T01:44:00Z">
            <w:rPr>
              <w:ins w:id="102250" w:author="CR#1499r1" w:date="2020-03-28T15:08:00Z"/>
              <w:lang w:val="en-US"/>
            </w:rPr>
          </w:rPrChange>
        </w:rPr>
      </w:pPr>
    </w:p>
    <w:p w14:paraId="0E23DA70" w14:textId="77777777" w:rsidR="00FE259D" w:rsidRPr="004072B1" w:rsidRDefault="00FE259D" w:rsidP="00FE259D">
      <w:pPr>
        <w:pStyle w:val="PL"/>
        <w:rPr>
          <w:ins w:id="102251" w:author="CR#1499r1" w:date="2020-03-28T15:08:00Z"/>
          <w:lang w:val="en-US"/>
          <w:rPrChange w:id="102252" w:author="Draft version 2" w:date="2020-04-03T01:44:00Z">
            <w:rPr>
              <w:ins w:id="102253" w:author="CR#1499r1" w:date="2020-03-28T15:08:00Z"/>
              <w:lang w:val="en-US"/>
            </w:rPr>
          </w:rPrChange>
        </w:rPr>
      </w:pPr>
      <w:ins w:id="102254" w:author="CR#1499r1" w:date="2020-03-28T15:08:00Z">
        <w:r w:rsidRPr="004072B1">
          <w:rPr>
            <w:lang w:val="en-US"/>
            <w:rPrChange w:id="102255" w:author="Draft version 2" w:date="2020-04-03T01:44:00Z">
              <w:rPr>
                <w:lang w:val="en-US"/>
              </w:rPr>
            </w:rPrChange>
          </w:rPr>
          <w:t>MsgA-PUSCH-Resource-r16 ::=                    SEQUENCE {</w:t>
        </w:r>
      </w:ins>
    </w:p>
    <w:p w14:paraId="107FC2C6" w14:textId="77777777" w:rsidR="00FE259D" w:rsidRPr="004072B1" w:rsidRDefault="00FE259D" w:rsidP="00FE259D">
      <w:pPr>
        <w:pStyle w:val="PL"/>
        <w:rPr>
          <w:ins w:id="102256" w:author="CR#1499r1" w:date="2020-03-28T15:08:00Z"/>
          <w:lang w:val="en-US"/>
          <w:rPrChange w:id="102257" w:author="Draft version 2" w:date="2020-04-03T01:44:00Z">
            <w:rPr>
              <w:ins w:id="102258" w:author="CR#1499r1" w:date="2020-03-28T15:08:00Z"/>
              <w:lang w:val="en-US"/>
            </w:rPr>
          </w:rPrChange>
        </w:rPr>
      </w:pPr>
      <w:ins w:id="102259" w:author="CR#1499r1" w:date="2020-03-28T15:08:00Z">
        <w:r w:rsidRPr="004072B1">
          <w:rPr>
            <w:lang w:val="en-US"/>
            <w:rPrChange w:id="102260" w:author="Draft version 2" w:date="2020-04-03T01:44:00Z">
              <w:rPr>
                <w:lang w:val="en-US"/>
              </w:rPr>
            </w:rPrChange>
          </w:rPr>
          <w:t xml:space="preserve">    msgA-PUSCH-PreambleGroup-r16                   ENUMERATED {groupA, groupB}                                   OPTIONAL, -- Need S</w:t>
        </w:r>
      </w:ins>
    </w:p>
    <w:p w14:paraId="105FCF5E" w14:textId="77777777" w:rsidR="00FE259D" w:rsidRPr="004072B1" w:rsidRDefault="00FE259D" w:rsidP="00FE259D">
      <w:pPr>
        <w:pStyle w:val="PL"/>
        <w:rPr>
          <w:ins w:id="102261" w:author="CR#1499r1" w:date="2020-03-28T15:08:00Z"/>
          <w:lang w:val="sv-SE"/>
          <w:rPrChange w:id="102262" w:author="Draft version 2" w:date="2020-04-03T01:44:00Z">
            <w:rPr>
              <w:ins w:id="102263" w:author="CR#1499r1" w:date="2020-03-28T15:08:00Z"/>
              <w:lang w:val="sv-SE"/>
            </w:rPr>
          </w:rPrChange>
        </w:rPr>
      </w:pPr>
      <w:ins w:id="102264" w:author="CR#1499r1" w:date="2020-03-28T15:08:00Z">
        <w:r w:rsidRPr="004072B1">
          <w:rPr>
            <w:lang w:val="en-US"/>
            <w:rPrChange w:id="102265" w:author="Draft version 2" w:date="2020-04-03T01:44:00Z">
              <w:rPr>
                <w:lang w:val="en-US"/>
              </w:rPr>
            </w:rPrChange>
          </w:rPr>
          <w:t xml:space="preserve">    </w:t>
        </w:r>
        <w:r w:rsidRPr="004072B1">
          <w:rPr>
            <w:lang w:val="sv-SE"/>
            <w:rPrChange w:id="102266" w:author="Draft version 2" w:date="2020-04-03T01:44:00Z">
              <w:rPr>
                <w:lang w:val="sv-SE"/>
              </w:rPr>
            </w:rPrChange>
          </w:rPr>
          <w:t>msgA-MCS-r16                                   INTEGER (0..15),</w:t>
        </w:r>
      </w:ins>
    </w:p>
    <w:p w14:paraId="46A30DC8" w14:textId="77777777" w:rsidR="00FE259D" w:rsidRPr="004072B1" w:rsidRDefault="00FE259D" w:rsidP="00FE259D">
      <w:pPr>
        <w:pStyle w:val="PL"/>
        <w:rPr>
          <w:ins w:id="102267" w:author="CR#1499r1" w:date="2020-03-28T15:08:00Z"/>
          <w:lang w:val="sv-SE"/>
          <w:rPrChange w:id="102268" w:author="Draft version 2" w:date="2020-04-03T01:44:00Z">
            <w:rPr>
              <w:ins w:id="102269" w:author="CR#1499r1" w:date="2020-03-28T15:08:00Z"/>
              <w:lang w:val="sv-SE"/>
            </w:rPr>
          </w:rPrChange>
        </w:rPr>
      </w:pPr>
      <w:ins w:id="102270" w:author="CR#1499r1" w:date="2020-03-28T15:08:00Z">
        <w:r w:rsidRPr="004072B1">
          <w:rPr>
            <w:lang w:val="sv-SE"/>
            <w:rPrChange w:id="102271" w:author="Draft version 2" w:date="2020-04-03T01:44:00Z">
              <w:rPr>
                <w:lang w:val="sv-SE"/>
              </w:rPr>
            </w:rPrChange>
          </w:rPr>
          <w:t xml:space="preserve">    nrofSlotsMsgA-PUSCH-r16                        INTEGER (1..4),</w:t>
        </w:r>
      </w:ins>
    </w:p>
    <w:p w14:paraId="78549A2E" w14:textId="77777777" w:rsidR="00FE259D" w:rsidRPr="004072B1" w:rsidRDefault="00FE259D" w:rsidP="00FE259D">
      <w:pPr>
        <w:pStyle w:val="PL"/>
        <w:rPr>
          <w:ins w:id="102272" w:author="CR#1499r1" w:date="2020-03-28T15:08:00Z"/>
          <w:lang w:val="en-US"/>
          <w:rPrChange w:id="102273" w:author="Draft version 2" w:date="2020-04-03T01:44:00Z">
            <w:rPr>
              <w:ins w:id="102274" w:author="CR#1499r1" w:date="2020-03-28T15:08:00Z"/>
              <w:lang w:val="en-US"/>
            </w:rPr>
          </w:rPrChange>
        </w:rPr>
      </w:pPr>
      <w:ins w:id="102275" w:author="CR#1499r1" w:date="2020-03-28T15:08:00Z">
        <w:r w:rsidRPr="004072B1">
          <w:rPr>
            <w:lang w:val="sv-SE"/>
            <w:rPrChange w:id="102276" w:author="Draft version 2" w:date="2020-04-03T01:44:00Z">
              <w:rPr>
                <w:lang w:val="sv-SE"/>
              </w:rPr>
            </w:rPrChange>
          </w:rPr>
          <w:t xml:space="preserve">    </w:t>
        </w:r>
        <w:r w:rsidRPr="004072B1">
          <w:rPr>
            <w:lang w:val="en-US"/>
            <w:rPrChange w:id="102277" w:author="Draft version 2" w:date="2020-04-03T01:44:00Z">
              <w:rPr>
                <w:lang w:val="en-US"/>
              </w:rPr>
            </w:rPrChange>
          </w:rPr>
          <w:t>nrofMsgA-PO-PerSlot-r16                        ENUMERATED {one, two, three, six},</w:t>
        </w:r>
      </w:ins>
    </w:p>
    <w:p w14:paraId="60ABBF76" w14:textId="77777777" w:rsidR="00FE259D" w:rsidRPr="004072B1" w:rsidRDefault="00FE259D" w:rsidP="00FE259D">
      <w:pPr>
        <w:pStyle w:val="PL"/>
        <w:rPr>
          <w:ins w:id="102278" w:author="CR#1499r1" w:date="2020-03-28T15:08:00Z"/>
          <w:lang w:val="sv-SE"/>
          <w:rPrChange w:id="102279" w:author="Draft version 2" w:date="2020-04-03T01:44:00Z">
            <w:rPr>
              <w:ins w:id="102280" w:author="CR#1499r1" w:date="2020-03-28T15:08:00Z"/>
              <w:lang w:val="sv-SE"/>
            </w:rPr>
          </w:rPrChange>
        </w:rPr>
      </w:pPr>
      <w:ins w:id="102281" w:author="CR#1499r1" w:date="2020-03-28T15:08:00Z">
        <w:r w:rsidRPr="004072B1">
          <w:rPr>
            <w:lang w:val="en-US"/>
            <w:rPrChange w:id="102282" w:author="Draft version 2" w:date="2020-04-03T01:44:00Z">
              <w:rPr>
                <w:lang w:val="en-US"/>
              </w:rPr>
            </w:rPrChange>
          </w:rPr>
          <w:t xml:space="preserve">    </w:t>
        </w:r>
        <w:r w:rsidRPr="004072B1">
          <w:rPr>
            <w:lang w:val="sv-SE"/>
            <w:rPrChange w:id="102283" w:author="Draft version 2" w:date="2020-04-03T01:44:00Z">
              <w:rPr>
                <w:lang w:val="sv-SE"/>
              </w:rPr>
            </w:rPrChange>
          </w:rPr>
          <w:t>msgA-PUSCH-TimeDomainOffset-r16                INTEGER (1..32),</w:t>
        </w:r>
      </w:ins>
    </w:p>
    <w:p w14:paraId="37DCE94F" w14:textId="77777777" w:rsidR="00FE259D" w:rsidRPr="004072B1" w:rsidRDefault="00FE259D" w:rsidP="00FE259D">
      <w:pPr>
        <w:pStyle w:val="PL"/>
        <w:rPr>
          <w:ins w:id="102284" w:author="CR#1499r1" w:date="2020-03-28T15:08:00Z"/>
          <w:lang w:val="en-US"/>
          <w:rPrChange w:id="102285" w:author="Draft version 2" w:date="2020-04-03T01:44:00Z">
            <w:rPr>
              <w:ins w:id="102286" w:author="CR#1499r1" w:date="2020-03-28T15:08:00Z"/>
              <w:lang w:val="en-US"/>
            </w:rPr>
          </w:rPrChange>
        </w:rPr>
      </w:pPr>
      <w:ins w:id="102287" w:author="CR#1499r1" w:date="2020-03-28T15:08:00Z">
        <w:r w:rsidRPr="004072B1">
          <w:rPr>
            <w:lang w:val="sv-SE"/>
            <w:rPrChange w:id="102288" w:author="Draft version 2" w:date="2020-04-03T01:44:00Z">
              <w:rPr>
                <w:lang w:val="sv-SE"/>
              </w:rPr>
            </w:rPrChange>
          </w:rPr>
          <w:t xml:space="preserve">    </w:t>
        </w:r>
        <w:r w:rsidRPr="004072B1">
          <w:rPr>
            <w:lang w:val="en-US"/>
            <w:rPrChange w:id="102289" w:author="Draft version 2" w:date="2020-04-03T01:44:00Z">
              <w:rPr>
                <w:lang w:val="en-US"/>
              </w:rPr>
            </w:rPrChange>
          </w:rPr>
          <w:t>msgA-PUSCH-TimeDomainAllocation-r16            INTEGER (1..maxNrofUL-Allocations)                            OPTIONAL, -- Need S</w:t>
        </w:r>
      </w:ins>
    </w:p>
    <w:p w14:paraId="30EF5491" w14:textId="77777777" w:rsidR="00FE259D" w:rsidRPr="004072B1" w:rsidRDefault="00FE259D" w:rsidP="00FE259D">
      <w:pPr>
        <w:pStyle w:val="PL"/>
        <w:rPr>
          <w:ins w:id="102290" w:author="CR#1499r1" w:date="2020-03-28T15:08:00Z"/>
          <w:lang w:val="en-US"/>
          <w:rPrChange w:id="102291" w:author="Draft version 2" w:date="2020-04-03T01:44:00Z">
            <w:rPr>
              <w:ins w:id="102292" w:author="CR#1499r1" w:date="2020-03-28T15:08:00Z"/>
              <w:lang w:val="en-US"/>
            </w:rPr>
          </w:rPrChange>
        </w:rPr>
      </w:pPr>
      <w:ins w:id="102293" w:author="CR#1499r1" w:date="2020-03-28T15:08:00Z">
        <w:r w:rsidRPr="004072B1">
          <w:rPr>
            <w:lang w:val="en-US"/>
            <w:rPrChange w:id="102294" w:author="Draft version 2" w:date="2020-04-03T01:44:00Z">
              <w:rPr>
                <w:lang w:val="en-US"/>
              </w:rPr>
            </w:rPrChange>
          </w:rPr>
          <w:t xml:space="preserve">    startSymbolAndLengthMsgA-PO-r16                INTEGER (0..127)                                              OPTIONAL, -- Need S</w:t>
        </w:r>
      </w:ins>
    </w:p>
    <w:p w14:paraId="688C027C" w14:textId="77777777" w:rsidR="00FE259D" w:rsidRPr="004072B1" w:rsidRDefault="00FE259D" w:rsidP="00FE259D">
      <w:pPr>
        <w:pStyle w:val="PL"/>
        <w:rPr>
          <w:ins w:id="102295" w:author="CR#1499r1" w:date="2020-03-28T15:08:00Z"/>
          <w:lang w:val="en-US"/>
          <w:rPrChange w:id="102296" w:author="Draft version 2" w:date="2020-04-03T01:44:00Z">
            <w:rPr>
              <w:ins w:id="102297" w:author="CR#1499r1" w:date="2020-03-28T15:08:00Z"/>
              <w:lang w:val="en-US"/>
            </w:rPr>
          </w:rPrChange>
        </w:rPr>
      </w:pPr>
      <w:ins w:id="102298" w:author="CR#1499r1" w:date="2020-03-28T15:08:00Z">
        <w:r w:rsidRPr="004072B1">
          <w:rPr>
            <w:lang w:val="en-US"/>
            <w:rPrChange w:id="102299" w:author="Draft version 2" w:date="2020-04-03T01:44:00Z">
              <w:rPr>
                <w:lang w:val="en-US"/>
              </w:rPr>
            </w:rPrChange>
          </w:rPr>
          <w:t xml:space="preserve">    mappingTypeMsgA-PUSCH-r16                      ENUMERATED {typeA, typeB}                                     OPTIONAL, -- Need S</w:t>
        </w:r>
      </w:ins>
    </w:p>
    <w:p w14:paraId="5E4837A5" w14:textId="77777777" w:rsidR="00FE259D" w:rsidRPr="004072B1" w:rsidRDefault="00FE259D" w:rsidP="00FE259D">
      <w:pPr>
        <w:pStyle w:val="PL"/>
        <w:rPr>
          <w:ins w:id="102300" w:author="CR#1499r1" w:date="2020-03-28T15:08:00Z"/>
          <w:lang w:val="en-US"/>
          <w:rPrChange w:id="102301" w:author="Draft version 2" w:date="2020-04-03T01:44:00Z">
            <w:rPr>
              <w:ins w:id="102302" w:author="CR#1499r1" w:date="2020-03-28T15:08:00Z"/>
              <w:lang w:val="en-US"/>
            </w:rPr>
          </w:rPrChange>
        </w:rPr>
      </w:pPr>
      <w:ins w:id="102303" w:author="CR#1499r1" w:date="2020-03-28T15:08:00Z">
        <w:r w:rsidRPr="004072B1">
          <w:rPr>
            <w:lang w:val="en-US"/>
            <w:rPrChange w:id="102304" w:author="Draft version 2" w:date="2020-04-03T01:44:00Z">
              <w:rPr>
                <w:lang w:val="en-US"/>
              </w:rPr>
            </w:rPrChange>
          </w:rPr>
          <w:t xml:space="preserve">    guardPeriodMsgA-PUSCH-r16                      INTEGER (0..3)                                                OPTIONAL, -- Need R</w:t>
        </w:r>
      </w:ins>
    </w:p>
    <w:p w14:paraId="138BA4AA" w14:textId="77777777" w:rsidR="00FE259D" w:rsidRPr="004072B1" w:rsidRDefault="00FE259D" w:rsidP="00FE259D">
      <w:pPr>
        <w:pStyle w:val="PL"/>
        <w:rPr>
          <w:ins w:id="102305" w:author="CR#1499r1" w:date="2020-03-28T15:08:00Z"/>
          <w:lang w:val="en-US"/>
          <w:rPrChange w:id="102306" w:author="Draft version 2" w:date="2020-04-03T01:44:00Z">
            <w:rPr>
              <w:ins w:id="102307" w:author="CR#1499r1" w:date="2020-03-28T15:08:00Z"/>
              <w:lang w:val="en-US"/>
            </w:rPr>
          </w:rPrChange>
        </w:rPr>
      </w:pPr>
      <w:ins w:id="102308" w:author="CR#1499r1" w:date="2020-03-28T15:08:00Z">
        <w:r w:rsidRPr="004072B1">
          <w:rPr>
            <w:lang w:val="en-US"/>
            <w:rPrChange w:id="102309" w:author="Draft version 2" w:date="2020-04-03T01:44:00Z">
              <w:rPr>
                <w:lang w:val="en-US"/>
              </w:rPr>
            </w:rPrChange>
          </w:rPr>
          <w:t xml:space="preserve">    guardBandMsgA-PUSCH-r16                        INTEGER (0..1),</w:t>
        </w:r>
      </w:ins>
    </w:p>
    <w:p w14:paraId="6F38BA90" w14:textId="77777777" w:rsidR="00FE259D" w:rsidRPr="004072B1" w:rsidRDefault="00FE259D" w:rsidP="00FE259D">
      <w:pPr>
        <w:pStyle w:val="PL"/>
        <w:rPr>
          <w:ins w:id="102310" w:author="CR#1499r1" w:date="2020-03-28T15:08:00Z"/>
          <w:lang w:val="en-US"/>
          <w:rPrChange w:id="102311" w:author="Draft version 2" w:date="2020-04-03T01:44:00Z">
            <w:rPr>
              <w:ins w:id="102312" w:author="CR#1499r1" w:date="2020-03-28T15:08:00Z"/>
              <w:lang w:val="en-US"/>
            </w:rPr>
          </w:rPrChange>
        </w:rPr>
      </w:pPr>
      <w:ins w:id="102313" w:author="CR#1499r1" w:date="2020-03-28T15:08:00Z">
        <w:r w:rsidRPr="004072B1">
          <w:rPr>
            <w:lang w:val="en-US"/>
            <w:rPrChange w:id="102314" w:author="Draft version 2" w:date="2020-04-03T01:44:00Z">
              <w:rPr>
                <w:lang w:val="en-US"/>
              </w:rPr>
            </w:rPrChange>
          </w:rPr>
          <w:t xml:space="preserve">    frequencyStartMsgA-PUSCH-r16                   INTEGER (0..maxNrofPhysicalResourceBlocks-1),</w:t>
        </w:r>
      </w:ins>
    </w:p>
    <w:p w14:paraId="6E5A17FA" w14:textId="77777777" w:rsidR="00FE259D" w:rsidRPr="004072B1" w:rsidRDefault="00FE259D" w:rsidP="00FE259D">
      <w:pPr>
        <w:pStyle w:val="PL"/>
        <w:rPr>
          <w:ins w:id="102315" w:author="CR#1499r1" w:date="2020-03-28T15:08:00Z"/>
          <w:lang w:val="sv-SE"/>
          <w:rPrChange w:id="102316" w:author="Draft version 2" w:date="2020-04-03T01:44:00Z">
            <w:rPr>
              <w:ins w:id="102317" w:author="CR#1499r1" w:date="2020-03-28T15:08:00Z"/>
              <w:lang w:val="sv-SE"/>
            </w:rPr>
          </w:rPrChange>
        </w:rPr>
      </w:pPr>
      <w:ins w:id="102318" w:author="CR#1499r1" w:date="2020-03-28T15:08:00Z">
        <w:r w:rsidRPr="004072B1">
          <w:rPr>
            <w:lang w:val="en-US"/>
            <w:rPrChange w:id="102319" w:author="Draft version 2" w:date="2020-04-03T01:44:00Z">
              <w:rPr>
                <w:lang w:val="en-US"/>
              </w:rPr>
            </w:rPrChange>
          </w:rPr>
          <w:t xml:space="preserve">    </w:t>
        </w:r>
        <w:r w:rsidRPr="004072B1">
          <w:rPr>
            <w:lang w:val="sv-SE"/>
            <w:rPrChange w:id="102320" w:author="Draft version 2" w:date="2020-04-03T01:44:00Z">
              <w:rPr>
                <w:lang w:val="sv-SE"/>
              </w:rPr>
            </w:rPrChange>
          </w:rPr>
          <w:t>nrofPRBs-PerMsgA-PO-r16                        INTEGER (1..32),</w:t>
        </w:r>
      </w:ins>
    </w:p>
    <w:p w14:paraId="1156C0CB" w14:textId="77777777" w:rsidR="00FE259D" w:rsidRPr="004072B1" w:rsidRDefault="00FE259D" w:rsidP="00FE259D">
      <w:pPr>
        <w:pStyle w:val="PL"/>
        <w:rPr>
          <w:ins w:id="102321" w:author="CR#1499r1" w:date="2020-03-28T15:08:00Z"/>
          <w:lang w:val="en-US"/>
          <w:rPrChange w:id="102322" w:author="Draft version 2" w:date="2020-04-03T01:44:00Z">
            <w:rPr>
              <w:ins w:id="102323" w:author="CR#1499r1" w:date="2020-03-28T15:08:00Z"/>
              <w:lang w:val="en-US"/>
            </w:rPr>
          </w:rPrChange>
        </w:rPr>
      </w:pPr>
      <w:ins w:id="102324" w:author="CR#1499r1" w:date="2020-03-28T15:08:00Z">
        <w:r w:rsidRPr="004072B1">
          <w:rPr>
            <w:lang w:val="sv-SE"/>
            <w:rPrChange w:id="102325" w:author="Draft version 2" w:date="2020-04-03T01:44:00Z">
              <w:rPr>
                <w:lang w:val="sv-SE"/>
              </w:rPr>
            </w:rPrChange>
          </w:rPr>
          <w:t xml:space="preserve">    </w:t>
        </w:r>
        <w:r w:rsidRPr="004072B1">
          <w:rPr>
            <w:lang w:val="en-US"/>
            <w:rPrChange w:id="102326" w:author="Draft version 2" w:date="2020-04-03T01:44:00Z">
              <w:rPr>
                <w:lang w:val="en-US"/>
              </w:rPr>
            </w:rPrChange>
          </w:rPr>
          <w:t>nrofMsgA-PO-FDM-r16                            ENUMERATED {one, two, four, eight},</w:t>
        </w:r>
      </w:ins>
    </w:p>
    <w:p w14:paraId="482EDFAC" w14:textId="77777777" w:rsidR="00FE259D" w:rsidRPr="004072B1" w:rsidRDefault="00FE259D" w:rsidP="00FE259D">
      <w:pPr>
        <w:pStyle w:val="PL"/>
        <w:rPr>
          <w:ins w:id="102327" w:author="CR#1499r1" w:date="2020-03-28T15:08:00Z"/>
          <w:lang w:val="en-US"/>
          <w:rPrChange w:id="102328" w:author="Draft version 2" w:date="2020-04-03T01:44:00Z">
            <w:rPr>
              <w:ins w:id="102329" w:author="CR#1499r1" w:date="2020-03-28T15:08:00Z"/>
              <w:lang w:val="en-US"/>
            </w:rPr>
          </w:rPrChange>
        </w:rPr>
      </w:pPr>
      <w:ins w:id="102330" w:author="CR#1499r1" w:date="2020-03-28T15:08:00Z">
        <w:r w:rsidRPr="004072B1">
          <w:rPr>
            <w:lang w:val="en-US"/>
            <w:rPrChange w:id="102331" w:author="Draft version 2" w:date="2020-04-03T01:44:00Z">
              <w:rPr>
                <w:lang w:val="en-US"/>
              </w:rPr>
            </w:rPrChange>
          </w:rPr>
          <w:t xml:space="preserve">    msgA-IntraSlotFrequencyHopping-r16             ENUMERATED {enabled}                                          OPTIONAL, -- Need R</w:t>
        </w:r>
      </w:ins>
    </w:p>
    <w:p w14:paraId="49479E9A" w14:textId="77777777" w:rsidR="00FE259D" w:rsidRPr="004072B1" w:rsidRDefault="00FE259D" w:rsidP="00FE259D">
      <w:pPr>
        <w:pStyle w:val="PL"/>
        <w:rPr>
          <w:ins w:id="102332" w:author="CR#1499r1" w:date="2020-03-28T15:08:00Z"/>
          <w:lang w:val="en-US"/>
          <w:rPrChange w:id="102333" w:author="Draft version 2" w:date="2020-04-03T01:44:00Z">
            <w:rPr>
              <w:ins w:id="102334" w:author="CR#1499r1" w:date="2020-03-28T15:08:00Z"/>
              <w:lang w:val="en-US"/>
            </w:rPr>
          </w:rPrChange>
        </w:rPr>
      </w:pPr>
      <w:ins w:id="102335" w:author="CR#1499r1" w:date="2020-03-28T15:08:00Z">
        <w:r w:rsidRPr="004072B1">
          <w:rPr>
            <w:lang w:val="en-US"/>
            <w:rPrChange w:id="102336" w:author="Draft version 2" w:date="2020-04-03T01:44:00Z">
              <w:rPr>
                <w:lang w:val="en-US"/>
              </w:rPr>
            </w:rPrChange>
          </w:rPr>
          <w:t xml:space="preserve">    msgA-HoppingBits-r16                           BIT STRING (SIZE(2))                                          OPTIONAL, -- Need R</w:t>
        </w:r>
      </w:ins>
    </w:p>
    <w:p w14:paraId="5B9C60F8" w14:textId="77777777" w:rsidR="00FE259D" w:rsidRPr="004072B1" w:rsidRDefault="00FE259D" w:rsidP="00FE259D">
      <w:pPr>
        <w:pStyle w:val="PL"/>
        <w:rPr>
          <w:ins w:id="102337" w:author="CR#1499r1" w:date="2020-03-28T15:08:00Z"/>
          <w:lang w:val="en-US"/>
          <w:rPrChange w:id="102338" w:author="Draft version 2" w:date="2020-04-03T01:44:00Z">
            <w:rPr>
              <w:ins w:id="102339" w:author="CR#1499r1" w:date="2020-03-28T15:08:00Z"/>
              <w:lang w:val="en-US"/>
            </w:rPr>
          </w:rPrChange>
        </w:rPr>
      </w:pPr>
      <w:ins w:id="102340" w:author="CR#1499r1" w:date="2020-03-28T15:08:00Z">
        <w:r w:rsidRPr="004072B1">
          <w:rPr>
            <w:lang w:val="en-US"/>
            <w:rPrChange w:id="102341" w:author="Draft version 2" w:date="2020-04-03T01:44:00Z">
              <w:rPr>
                <w:lang w:val="en-US"/>
              </w:rPr>
            </w:rPrChange>
          </w:rPr>
          <w:t xml:space="preserve">    msgA-DMRS-Config-r16                           MsgA-DMRS-Config-r16,</w:t>
        </w:r>
      </w:ins>
    </w:p>
    <w:p w14:paraId="194100EF" w14:textId="77777777" w:rsidR="00FE259D" w:rsidRPr="004072B1" w:rsidRDefault="00FE259D" w:rsidP="00FE259D">
      <w:pPr>
        <w:pStyle w:val="PL"/>
        <w:rPr>
          <w:ins w:id="102342" w:author="CR#1499r1" w:date="2020-03-28T15:08:00Z"/>
          <w:lang w:val="en-US"/>
          <w:rPrChange w:id="102343" w:author="Draft version 2" w:date="2020-04-03T01:44:00Z">
            <w:rPr>
              <w:ins w:id="102344" w:author="CR#1499r1" w:date="2020-03-28T15:08:00Z"/>
              <w:lang w:val="en-US"/>
            </w:rPr>
          </w:rPrChange>
        </w:rPr>
      </w:pPr>
      <w:ins w:id="102345" w:author="CR#1499r1" w:date="2020-03-28T15:08:00Z">
        <w:r w:rsidRPr="004072B1">
          <w:rPr>
            <w:lang w:val="en-US"/>
            <w:rPrChange w:id="102346" w:author="Draft version 2" w:date="2020-04-03T01:44:00Z">
              <w:rPr>
                <w:lang w:val="en-US"/>
              </w:rPr>
            </w:rPrChange>
          </w:rPr>
          <w:t xml:space="preserve">    nrofDMRS-Sequences-r16                         INTEGER (1..2),</w:t>
        </w:r>
      </w:ins>
    </w:p>
    <w:p w14:paraId="6DCD8772" w14:textId="77777777" w:rsidR="00FE259D" w:rsidRPr="004072B1" w:rsidRDefault="00FE259D" w:rsidP="00FE259D">
      <w:pPr>
        <w:pStyle w:val="PL"/>
        <w:rPr>
          <w:ins w:id="102347" w:author="CR#1499r1" w:date="2020-03-28T15:08:00Z"/>
          <w:lang w:val="en-US"/>
          <w:rPrChange w:id="102348" w:author="Draft version 2" w:date="2020-04-03T01:44:00Z">
            <w:rPr>
              <w:ins w:id="102349" w:author="CR#1499r1" w:date="2020-03-28T15:08:00Z"/>
              <w:lang w:val="en-US"/>
            </w:rPr>
          </w:rPrChange>
        </w:rPr>
      </w:pPr>
      <w:ins w:id="102350" w:author="CR#1499r1" w:date="2020-03-28T15:08:00Z">
        <w:r w:rsidRPr="004072B1">
          <w:rPr>
            <w:lang w:val="en-US"/>
            <w:rPrChange w:id="102351" w:author="Draft version 2" w:date="2020-04-03T01:44:00Z">
              <w:rPr>
                <w:lang w:val="en-US"/>
              </w:rPr>
            </w:rPrChange>
          </w:rPr>
          <w:t xml:space="preserve">    msgA-Alpha-r16                                 ENUMERATED {alpha0, alpha04, alpha05, alpha06,</w:t>
        </w:r>
      </w:ins>
    </w:p>
    <w:p w14:paraId="00D20A38" w14:textId="77777777" w:rsidR="00FE259D" w:rsidRPr="004072B1" w:rsidRDefault="00FE259D" w:rsidP="00FE259D">
      <w:pPr>
        <w:pStyle w:val="PL"/>
        <w:rPr>
          <w:ins w:id="102352" w:author="CR#1499r1" w:date="2020-03-28T15:08:00Z"/>
          <w:lang w:val="en-US"/>
          <w:rPrChange w:id="102353" w:author="Draft version 2" w:date="2020-04-03T01:44:00Z">
            <w:rPr>
              <w:ins w:id="102354" w:author="CR#1499r1" w:date="2020-03-28T15:08:00Z"/>
              <w:lang w:val="en-US"/>
            </w:rPr>
          </w:rPrChange>
        </w:rPr>
      </w:pPr>
      <w:ins w:id="102355" w:author="CR#1499r1" w:date="2020-03-28T15:08:00Z">
        <w:r w:rsidRPr="004072B1">
          <w:rPr>
            <w:lang w:val="en-US"/>
            <w:rPrChange w:id="102356" w:author="Draft version 2" w:date="2020-04-03T01:44:00Z">
              <w:rPr>
                <w:lang w:val="en-US"/>
              </w:rPr>
            </w:rPrChange>
          </w:rPr>
          <w:t xml:space="preserve">                                                               alpha07, alpha08, alpha09, alpha1}                OPTIONAL, -- Need S</w:t>
        </w:r>
      </w:ins>
    </w:p>
    <w:p w14:paraId="14DEA5BE" w14:textId="77777777" w:rsidR="00FE259D" w:rsidRPr="004072B1" w:rsidRDefault="00FE259D" w:rsidP="00FE259D">
      <w:pPr>
        <w:pStyle w:val="PL"/>
        <w:rPr>
          <w:ins w:id="102357" w:author="CR#1499r1" w:date="2020-03-28T15:08:00Z"/>
          <w:lang w:val="en-US"/>
          <w:rPrChange w:id="102358" w:author="Draft version 2" w:date="2020-04-03T01:44:00Z">
            <w:rPr>
              <w:ins w:id="102359" w:author="CR#1499r1" w:date="2020-03-28T15:08:00Z"/>
              <w:lang w:val="en-US"/>
            </w:rPr>
          </w:rPrChange>
        </w:rPr>
      </w:pPr>
      <w:ins w:id="102360" w:author="CR#1499r1" w:date="2020-03-28T15:08:00Z">
        <w:r w:rsidRPr="004072B1">
          <w:rPr>
            <w:lang w:val="en-US"/>
            <w:rPrChange w:id="102361" w:author="Draft version 2" w:date="2020-04-03T01:44:00Z">
              <w:rPr>
                <w:lang w:val="en-US"/>
              </w:rPr>
            </w:rPrChange>
          </w:rPr>
          <w:t xml:space="preserve">    interlaceIndexFirstPO-MsgA-PUSCH-r16           INTEGER (1..10)                                               OPTIONAL, -- Need R</w:t>
        </w:r>
      </w:ins>
    </w:p>
    <w:p w14:paraId="3C89219F" w14:textId="77777777" w:rsidR="00FE259D" w:rsidRPr="004072B1" w:rsidRDefault="00FE259D" w:rsidP="00FE259D">
      <w:pPr>
        <w:pStyle w:val="PL"/>
        <w:rPr>
          <w:ins w:id="102362" w:author="CR#1499r1" w:date="2020-03-28T15:08:00Z"/>
          <w:lang w:val="en-US"/>
          <w:rPrChange w:id="102363" w:author="Draft version 2" w:date="2020-04-03T01:44:00Z">
            <w:rPr>
              <w:ins w:id="102364" w:author="CR#1499r1" w:date="2020-03-28T15:08:00Z"/>
              <w:lang w:val="en-US"/>
            </w:rPr>
          </w:rPrChange>
        </w:rPr>
      </w:pPr>
      <w:ins w:id="102365" w:author="CR#1499r1" w:date="2020-03-28T15:08:00Z">
        <w:r w:rsidRPr="004072B1">
          <w:rPr>
            <w:lang w:val="en-US"/>
            <w:rPrChange w:id="102366" w:author="Draft version 2" w:date="2020-04-03T01:44:00Z">
              <w:rPr>
                <w:lang w:val="en-US"/>
              </w:rPr>
            </w:rPrChange>
          </w:rPr>
          <w:lastRenderedPageBreak/>
          <w:t xml:space="preserve">    nrofInterlacesPerMsgA-PO-r16                   INTEGER (1..10)                                               OPTIONAL, -- Need R</w:t>
        </w:r>
      </w:ins>
    </w:p>
    <w:p w14:paraId="73DBAD8F" w14:textId="77777777" w:rsidR="00FE259D" w:rsidRPr="004072B1" w:rsidRDefault="00FE259D" w:rsidP="00FE259D">
      <w:pPr>
        <w:pStyle w:val="PL"/>
        <w:rPr>
          <w:ins w:id="102367" w:author="CR#1499r1" w:date="2020-03-28T15:08:00Z"/>
          <w:lang w:val="en-US"/>
          <w:rPrChange w:id="102368" w:author="Draft version 2" w:date="2020-04-03T01:44:00Z">
            <w:rPr>
              <w:ins w:id="102369" w:author="CR#1499r1" w:date="2020-03-28T15:08:00Z"/>
              <w:lang w:val="en-US"/>
            </w:rPr>
          </w:rPrChange>
        </w:rPr>
      </w:pPr>
      <w:ins w:id="102370" w:author="CR#1499r1" w:date="2020-03-28T15:08:00Z">
        <w:r w:rsidRPr="004072B1">
          <w:rPr>
            <w:lang w:val="en-US"/>
            <w:rPrChange w:id="102371" w:author="Draft version 2" w:date="2020-04-03T01:44:00Z">
              <w:rPr>
                <w:lang w:val="en-US"/>
              </w:rPr>
            </w:rPrChange>
          </w:rPr>
          <w:t xml:space="preserve">    ...</w:t>
        </w:r>
      </w:ins>
    </w:p>
    <w:p w14:paraId="4D9E328C" w14:textId="77777777" w:rsidR="00FE259D" w:rsidRPr="004072B1" w:rsidRDefault="00FE259D" w:rsidP="00FE259D">
      <w:pPr>
        <w:pStyle w:val="PL"/>
        <w:rPr>
          <w:ins w:id="102372" w:author="CR#1499r1" w:date="2020-03-28T15:08:00Z"/>
          <w:lang w:val="en-US"/>
          <w:rPrChange w:id="102373" w:author="Draft version 2" w:date="2020-04-03T01:44:00Z">
            <w:rPr>
              <w:ins w:id="102374" w:author="CR#1499r1" w:date="2020-03-28T15:08:00Z"/>
              <w:lang w:val="en-US"/>
            </w:rPr>
          </w:rPrChange>
        </w:rPr>
      </w:pPr>
      <w:ins w:id="102375" w:author="CR#1499r1" w:date="2020-03-28T15:08:00Z">
        <w:r w:rsidRPr="004072B1">
          <w:rPr>
            <w:lang w:val="en-US"/>
            <w:rPrChange w:id="102376" w:author="Draft version 2" w:date="2020-04-03T01:44:00Z">
              <w:rPr>
                <w:lang w:val="en-US"/>
              </w:rPr>
            </w:rPrChange>
          </w:rPr>
          <w:t>}</w:t>
        </w:r>
      </w:ins>
    </w:p>
    <w:p w14:paraId="4905F867" w14:textId="77777777" w:rsidR="00FE259D" w:rsidRPr="004072B1" w:rsidRDefault="00FE259D" w:rsidP="00FE259D">
      <w:pPr>
        <w:pStyle w:val="PL"/>
        <w:rPr>
          <w:ins w:id="102377" w:author="CR#1499r1" w:date="2020-03-28T15:08:00Z"/>
          <w:lang w:val="en-US"/>
          <w:rPrChange w:id="102378" w:author="Draft version 2" w:date="2020-04-03T01:44:00Z">
            <w:rPr>
              <w:ins w:id="102379" w:author="CR#1499r1" w:date="2020-03-28T15:08:00Z"/>
              <w:lang w:val="en-US"/>
            </w:rPr>
          </w:rPrChange>
        </w:rPr>
      </w:pPr>
    </w:p>
    <w:p w14:paraId="05177591" w14:textId="77777777" w:rsidR="00FE259D" w:rsidRPr="004072B1" w:rsidRDefault="00FE259D" w:rsidP="00FE259D">
      <w:pPr>
        <w:pStyle w:val="PL"/>
        <w:rPr>
          <w:ins w:id="102380" w:author="CR#1499r1" w:date="2020-03-28T15:08:00Z"/>
          <w:lang w:val="en-US"/>
          <w:rPrChange w:id="102381" w:author="Draft version 2" w:date="2020-04-03T01:44:00Z">
            <w:rPr>
              <w:ins w:id="102382" w:author="CR#1499r1" w:date="2020-03-28T15:08:00Z"/>
              <w:lang w:val="en-US"/>
            </w:rPr>
          </w:rPrChange>
        </w:rPr>
      </w:pPr>
      <w:ins w:id="102383" w:author="CR#1499r1" w:date="2020-03-28T15:08:00Z">
        <w:r w:rsidRPr="004072B1">
          <w:rPr>
            <w:lang w:val="en-US"/>
            <w:rPrChange w:id="102384" w:author="Draft version 2" w:date="2020-04-03T01:44:00Z">
              <w:rPr>
                <w:lang w:val="en-US"/>
              </w:rPr>
            </w:rPrChange>
          </w:rPr>
          <w:t>MsgA-DMRS-Config-r16 ::=                       SEQUENCE {</w:t>
        </w:r>
      </w:ins>
    </w:p>
    <w:p w14:paraId="7005EF99" w14:textId="77777777" w:rsidR="00FE259D" w:rsidRPr="004072B1" w:rsidRDefault="00FE259D" w:rsidP="00FE259D">
      <w:pPr>
        <w:pStyle w:val="PL"/>
        <w:rPr>
          <w:ins w:id="102385" w:author="CR#1499r1" w:date="2020-03-28T15:08:00Z"/>
          <w:lang w:val="en-US"/>
          <w:rPrChange w:id="102386" w:author="Draft version 2" w:date="2020-04-03T01:44:00Z">
            <w:rPr>
              <w:ins w:id="102387" w:author="CR#1499r1" w:date="2020-03-28T15:08:00Z"/>
              <w:lang w:val="en-US"/>
            </w:rPr>
          </w:rPrChange>
        </w:rPr>
      </w:pPr>
      <w:ins w:id="102388" w:author="CR#1499r1" w:date="2020-03-28T15:08:00Z">
        <w:r w:rsidRPr="004072B1">
          <w:rPr>
            <w:lang w:val="en-US"/>
            <w:rPrChange w:id="102389" w:author="Draft version 2" w:date="2020-04-03T01:44:00Z">
              <w:rPr>
                <w:lang w:val="en-US"/>
              </w:rPr>
            </w:rPrChange>
          </w:rPr>
          <w:t xml:space="preserve">    msgA-DMRS-AdditionalPosition-r16               ENUMERATED {pos0, pos1, pos3}                                 OPTIONAL, -- Need S</w:t>
        </w:r>
      </w:ins>
    </w:p>
    <w:p w14:paraId="2EC5BC11" w14:textId="77777777" w:rsidR="00FE259D" w:rsidRPr="004072B1" w:rsidRDefault="00FE259D" w:rsidP="00FE259D">
      <w:pPr>
        <w:pStyle w:val="PL"/>
        <w:rPr>
          <w:ins w:id="102390" w:author="CR#1499r1" w:date="2020-03-28T15:08:00Z"/>
          <w:lang w:val="en-US"/>
          <w:rPrChange w:id="102391" w:author="Draft version 2" w:date="2020-04-03T01:44:00Z">
            <w:rPr>
              <w:ins w:id="102392" w:author="CR#1499r1" w:date="2020-03-28T15:08:00Z"/>
              <w:lang w:val="en-US"/>
            </w:rPr>
          </w:rPrChange>
        </w:rPr>
      </w:pPr>
      <w:ins w:id="102393" w:author="CR#1499r1" w:date="2020-03-28T15:08:00Z">
        <w:r w:rsidRPr="004072B1">
          <w:rPr>
            <w:lang w:val="en-US"/>
            <w:rPrChange w:id="102394" w:author="Draft version 2" w:date="2020-04-03T01:44:00Z">
              <w:rPr>
                <w:lang w:val="en-US"/>
              </w:rPr>
            </w:rPrChange>
          </w:rPr>
          <w:t xml:space="preserve">    msgA-MaxLength-r16                             ENUMERATED {len2}                                             OPTIONAL, -- Need S</w:t>
        </w:r>
      </w:ins>
    </w:p>
    <w:p w14:paraId="72CC98D6" w14:textId="77777777" w:rsidR="00FE259D" w:rsidRPr="004072B1" w:rsidRDefault="00FE259D" w:rsidP="00FE259D">
      <w:pPr>
        <w:pStyle w:val="PL"/>
        <w:rPr>
          <w:ins w:id="102395" w:author="CR#1499r1" w:date="2020-03-28T15:08:00Z"/>
          <w:lang w:val="en-US"/>
          <w:rPrChange w:id="102396" w:author="Draft version 2" w:date="2020-04-03T01:44:00Z">
            <w:rPr>
              <w:ins w:id="102397" w:author="CR#1499r1" w:date="2020-03-28T15:08:00Z"/>
              <w:lang w:val="en-US"/>
            </w:rPr>
          </w:rPrChange>
        </w:rPr>
      </w:pPr>
      <w:ins w:id="102398" w:author="CR#1499r1" w:date="2020-03-28T15:08:00Z">
        <w:r w:rsidRPr="004072B1">
          <w:rPr>
            <w:lang w:val="en-US"/>
            <w:rPrChange w:id="102399" w:author="Draft version 2" w:date="2020-04-03T01:44:00Z">
              <w:rPr>
                <w:lang w:val="en-US"/>
              </w:rPr>
            </w:rPrChange>
          </w:rPr>
          <w:t xml:space="preserve">    msgA-PUSCH-DMRS-CDM-Group-r16                  INTEGER (0..1)                                                OPTIONAL, -- Need S</w:t>
        </w:r>
      </w:ins>
    </w:p>
    <w:p w14:paraId="2E104094" w14:textId="77777777" w:rsidR="00FE259D" w:rsidRPr="004072B1" w:rsidRDefault="00FE259D" w:rsidP="00FE259D">
      <w:pPr>
        <w:pStyle w:val="PL"/>
        <w:rPr>
          <w:ins w:id="102400" w:author="CR#1499r1" w:date="2020-03-28T15:08:00Z"/>
          <w:lang w:val="en-US"/>
          <w:rPrChange w:id="102401" w:author="Draft version 2" w:date="2020-04-03T01:44:00Z">
            <w:rPr>
              <w:ins w:id="102402" w:author="CR#1499r1" w:date="2020-03-28T15:08:00Z"/>
              <w:lang w:val="en-US"/>
            </w:rPr>
          </w:rPrChange>
        </w:rPr>
      </w:pPr>
      <w:ins w:id="102403" w:author="CR#1499r1" w:date="2020-03-28T15:08:00Z">
        <w:r w:rsidRPr="004072B1">
          <w:rPr>
            <w:lang w:val="en-US"/>
            <w:rPrChange w:id="102404" w:author="Draft version 2" w:date="2020-04-03T01:44:00Z">
              <w:rPr>
                <w:lang w:val="en-US"/>
              </w:rPr>
            </w:rPrChange>
          </w:rPr>
          <w:t xml:space="preserve">    msgA-PUSCH-NrofPorts-r16                       INTEGER (0..1)                                                OPTIONAL, -- Need S</w:t>
        </w:r>
      </w:ins>
    </w:p>
    <w:p w14:paraId="408A4AE7" w14:textId="77777777" w:rsidR="00FE259D" w:rsidRPr="004072B1" w:rsidRDefault="00FE259D" w:rsidP="00FE259D">
      <w:pPr>
        <w:pStyle w:val="PL"/>
        <w:rPr>
          <w:ins w:id="102405" w:author="CR#1499r1" w:date="2020-03-28T15:08:00Z"/>
          <w:lang w:val="en-US"/>
          <w:rPrChange w:id="102406" w:author="Draft version 2" w:date="2020-04-03T01:44:00Z">
            <w:rPr>
              <w:ins w:id="102407" w:author="CR#1499r1" w:date="2020-03-28T15:08:00Z"/>
              <w:lang w:val="en-US"/>
            </w:rPr>
          </w:rPrChange>
        </w:rPr>
      </w:pPr>
      <w:ins w:id="102408" w:author="CR#1499r1" w:date="2020-03-28T15:08:00Z">
        <w:r w:rsidRPr="004072B1">
          <w:rPr>
            <w:lang w:val="en-US"/>
            <w:rPrChange w:id="102409" w:author="Draft version 2" w:date="2020-04-03T01:44:00Z">
              <w:rPr>
                <w:lang w:val="en-US"/>
              </w:rPr>
            </w:rPrChange>
          </w:rPr>
          <w:t xml:space="preserve">    msgA-ScramblingID0-r16                         INTEGER (0..65536)                                            OPTIONAL, -- Need S</w:t>
        </w:r>
      </w:ins>
    </w:p>
    <w:p w14:paraId="1468514B" w14:textId="77777777" w:rsidR="00FE259D" w:rsidRPr="004072B1" w:rsidRDefault="00FE259D" w:rsidP="00FE259D">
      <w:pPr>
        <w:pStyle w:val="PL"/>
        <w:rPr>
          <w:ins w:id="102410" w:author="CR#1499r1" w:date="2020-03-28T15:08:00Z"/>
          <w:lang w:val="en-US"/>
          <w:rPrChange w:id="102411" w:author="Draft version 2" w:date="2020-04-03T01:44:00Z">
            <w:rPr>
              <w:ins w:id="102412" w:author="CR#1499r1" w:date="2020-03-28T15:08:00Z"/>
              <w:lang w:val="en-US"/>
            </w:rPr>
          </w:rPrChange>
        </w:rPr>
      </w:pPr>
      <w:ins w:id="102413" w:author="CR#1499r1" w:date="2020-03-28T15:08:00Z">
        <w:r w:rsidRPr="004072B1">
          <w:rPr>
            <w:lang w:val="en-US"/>
            <w:rPrChange w:id="102414" w:author="Draft version 2" w:date="2020-04-03T01:44:00Z">
              <w:rPr>
                <w:lang w:val="en-US"/>
              </w:rPr>
            </w:rPrChange>
          </w:rPr>
          <w:t xml:space="preserve">    msgA-ScramblingID1-r16                         INTEGER (0..65536)                                            OPTIONAL  -- Need S</w:t>
        </w:r>
      </w:ins>
    </w:p>
    <w:p w14:paraId="010367C4" w14:textId="77777777" w:rsidR="00FE259D" w:rsidRPr="004072B1" w:rsidRDefault="00FE259D" w:rsidP="00FE259D">
      <w:pPr>
        <w:pStyle w:val="PL"/>
        <w:rPr>
          <w:ins w:id="102415" w:author="CR#1499r1" w:date="2020-03-28T15:08:00Z"/>
          <w:lang w:val="en-US"/>
          <w:rPrChange w:id="102416" w:author="Draft version 2" w:date="2020-04-03T01:44:00Z">
            <w:rPr>
              <w:ins w:id="102417" w:author="CR#1499r1" w:date="2020-03-28T15:08:00Z"/>
              <w:lang w:val="en-US"/>
            </w:rPr>
          </w:rPrChange>
        </w:rPr>
      </w:pPr>
      <w:ins w:id="102418" w:author="CR#1499r1" w:date="2020-03-28T15:08:00Z">
        <w:r w:rsidRPr="004072B1">
          <w:rPr>
            <w:lang w:val="en-US"/>
            <w:rPrChange w:id="102419" w:author="Draft version 2" w:date="2020-04-03T01:44:00Z">
              <w:rPr>
                <w:lang w:val="en-US"/>
              </w:rPr>
            </w:rPrChange>
          </w:rPr>
          <w:t>}</w:t>
        </w:r>
      </w:ins>
    </w:p>
    <w:p w14:paraId="7AB0828C" w14:textId="77777777" w:rsidR="00FE259D" w:rsidRPr="004072B1" w:rsidRDefault="00FE259D" w:rsidP="00FE259D">
      <w:pPr>
        <w:pStyle w:val="PL"/>
        <w:rPr>
          <w:ins w:id="102420" w:author="CR#1499r1" w:date="2020-03-28T15:08:00Z"/>
          <w:rPrChange w:id="102421" w:author="Draft version 2" w:date="2020-04-03T01:44:00Z">
            <w:rPr>
              <w:ins w:id="102422" w:author="CR#1499r1" w:date="2020-03-28T15:08:00Z"/>
            </w:rPr>
          </w:rPrChange>
        </w:rPr>
      </w:pPr>
    </w:p>
    <w:p w14:paraId="608D257A" w14:textId="77777777" w:rsidR="00FE259D" w:rsidRPr="004072B1" w:rsidRDefault="00FE259D" w:rsidP="00FE259D">
      <w:pPr>
        <w:pStyle w:val="PL"/>
        <w:rPr>
          <w:ins w:id="102423" w:author="CR#1499r1" w:date="2020-03-28T15:08:00Z"/>
          <w:rPrChange w:id="102424" w:author="Draft version 2" w:date="2020-04-03T01:44:00Z">
            <w:rPr>
              <w:ins w:id="102425" w:author="CR#1499r1" w:date="2020-03-28T15:08:00Z"/>
            </w:rPr>
          </w:rPrChange>
        </w:rPr>
      </w:pPr>
      <w:ins w:id="102426" w:author="CR#1499r1" w:date="2020-03-28T15:08:00Z">
        <w:r w:rsidRPr="004072B1">
          <w:rPr>
            <w:rPrChange w:id="102427" w:author="Draft version 2" w:date="2020-04-03T01:44:00Z">
              <w:rPr/>
            </w:rPrChange>
          </w:rPr>
          <w:t xml:space="preserve">-- </w:t>
        </w:r>
        <w:r w:rsidRPr="004072B1">
          <w:rPr>
            <w:lang w:val="en-US"/>
            <w:rPrChange w:id="102428" w:author="Draft version 2" w:date="2020-04-03T01:44:00Z">
              <w:rPr>
                <w:lang w:val="en-US"/>
              </w:rPr>
            </w:rPrChange>
          </w:rPr>
          <w:t>TAG-MSGA-PUSCH-CONFIG</w:t>
        </w:r>
        <w:r w:rsidRPr="004072B1">
          <w:rPr>
            <w:rPrChange w:id="102429" w:author="Draft version 2" w:date="2020-04-03T01:44:00Z">
              <w:rPr/>
            </w:rPrChange>
          </w:rPr>
          <w:t>-STOP</w:t>
        </w:r>
      </w:ins>
    </w:p>
    <w:p w14:paraId="21E39F00" w14:textId="77777777" w:rsidR="00FE259D" w:rsidRPr="004072B1" w:rsidRDefault="00FE259D" w:rsidP="00FE259D">
      <w:pPr>
        <w:pStyle w:val="PL"/>
        <w:rPr>
          <w:ins w:id="102430" w:author="CR#1499r1" w:date="2020-03-28T15:08:00Z"/>
          <w:rPrChange w:id="102431" w:author="Draft version 2" w:date="2020-04-03T01:44:00Z">
            <w:rPr>
              <w:ins w:id="102432" w:author="CR#1499r1" w:date="2020-03-28T15:08:00Z"/>
            </w:rPr>
          </w:rPrChange>
        </w:rPr>
      </w:pPr>
      <w:ins w:id="102433" w:author="CR#1499r1" w:date="2020-03-28T15:08:00Z">
        <w:r w:rsidRPr="004072B1">
          <w:rPr>
            <w:rPrChange w:id="102434" w:author="Draft version 2" w:date="2020-04-03T01:44:00Z">
              <w:rPr/>
            </w:rPrChange>
          </w:rPr>
          <w:t>-- ASN1STOP</w:t>
        </w:r>
      </w:ins>
    </w:p>
    <w:p w14:paraId="34578922" w14:textId="77777777" w:rsidR="00FE259D" w:rsidRPr="004072B1" w:rsidRDefault="00FE259D" w:rsidP="00FE259D">
      <w:pPr>
        <w:rPr>
          <w:ins w:id="102435" w:author="CR#1499r1" w:date="2020-03-28T15:08:00Z"/>
          <w:rPrChange w:id="102436" w:author="Draft version 2" w:date="2020-04-03T01:44:00Z">
            <w:rPr>
              <w:ins w:id="102437" w:author="CR#1499r1" w:date="2020-03-28T15:0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A7BA371" w14:textId="77777777" w:rsidTr="00192261">
        <w:trPr>
          <w:ins w:id="102438"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4072B1" w:rsidRDefault="00FE259D" w:rsidP="00192261">
            <w:pPr>
              <w:pStyle w:val="TAH"/>
              <w:rPr>
                <w:ins w:id="102439" w:author="CR#1499r1" w:date="2020-03-28T15:08:00Z"/>
                <w:szCs w:val="22"/>
                <w:rPrChange w:id="102440" w:author="Draft version 2" w:date="2020-04-03T01:44:00Z">
                  <w:rPr>
                    <w:ins w:id="102441" w:author="CR#1499r1" w:date="2020-03-28T15:08:00Z"/>
                    <w:szCs w:val="22"/>
                  </w:rPr>
                </w:rPrChange>
              </w:rPr>
            </w:pPr>
            <w:ins w:id="102442" w:author="CR#1499r1" w:date="2020-03-28T15:08:00Z">
              <w:r w:rsidRPr="004072B1">
                <w:rPr>
                  <w:i/>
                  <w:szCs w:val="22"/>
                  <w:rPrChange w:id="102443" w:author="Draft version 2" w:date="2020-04-03T01:44:00Z">
                    <w:rPr>
                      <w:i/>
                      <w:szCs w:val="22"/>
                    </w:rPr>
                  </w:rPrChange>
                </w:rPr>
                <w:t>MsgA</w:t>
              </w:r>
              <w:r w:rsidRPr="004072B1">
                <w:rPr>
                  <w:i/>
                  <w:szCs w:val="22"/>
                  <w:lang w:val="en-US"/>
                  <w:rPrChange w:id="102444" w:author="Draft version 2" w:date="2020-04-03T01:44:00Z">
                    <w:rPr>
                      <w:i/>
                      <w:szCs w:val="22"/>
                      <w:lang w:val="en-US"/>
                    </w:rPr>
                  </w:rPrChange>
                </w:rPr>
                <w:t>-</w:t>
              </w:r>
              <w:r w:rsidRPr="004072B1">
                <w:rPr>
                  <w:i/>
                  <w:szCs w:val="22"/>
                  <w:rPrChange w:id="102445" w:author="Draft version 2" w:date="2020-04-03T01:44:00Z">
                    <w:rPr>
                      <w:i/>
                      <w:szCs w:val="22"/>
                    </w:rPr>
                  </w:rPrChange>
                </w:rPr>
                <w:t>P</w:t>
              </w:r>
              <w:r w:rsidRPr="004072B1">
                <w:rPr>
                  <w:i/>
                  <w:szCs w:val="22"/>
                  <w:lang w:val="en-US"/>
                  <w:rPrChange w:id="102446" w:author="Draft version 2" w:date="2020-04-03T01:44:00Z">
                    <w:rPr>
                      <w:i/>
                      <w:szCs w:val="22"/>
                      <w:lang w:val="en-US"/>
                    </w:rPr>
                  </w:rPrChange>
                </w:rPr>
                <w:t>USCH-Config</w:t>
              </w:r>
              <w:r w:rsidRPr="004072B1">
                <w:rPr>
                  <w:i/>
                  <w:szCs w:val="22"/>
                  <w:rPrChange w:id="102447" w:author="Draft version 2" w:date="2020-04-03T01:44:00Z">
                    <w:rPr>
                      <w:i/>
                      <w:szCs w:val="22"/>
                    </w:rPr>
                  </w:rPrChange>
                </w:rPr>
                <w:t xml:space="preserve"> </w:t>
              </w:r>
              <w:r w:rsidRPr="004072B1">
                <w:rPr>
                  <w:szCs w:val="22"/>
                  <w:rPrChange w:id="102448" w:author="Draft version 2" w:date="2020-04-03T01:44:00Z">
                    <w:rPr>
                      <w:szCs w:val="22"/>
                    </w:rPr>
                  </w:rPrChange>
                </w:rPr>
                <w:t>field descriptions</w:t>
              </w:r>
              <w:r w:rsidRPr="004072B1" w:rsidDel="00123607">
                <w:rPr>
                  <w:i/>
                  <w:szCs w:val="22"/>
                  <w:lang w:val="en-US"/>
                  <w:rPrChange w:id="102449" w:author="Draft version 2" w:date="2020-04-03T01:44:00Z">
                    <w:rPr>
                      <w:i/>
                      <w:szCs w:val="22"/>
                      <w:lang w:val="en-US"/>
                    </w:rPr>
                  </w:rPrChange>
                </w:rPr>
                <w:t xml:space="preserve"> </w:t>
              </w:r>
            </w:ins>
          </w:p>
        </w:tc>
      </w:tr>
      <w:tr w:rsidR="00936420" w:rsidRPr="004072B1" w14:paraId="79B94FA7" w14:textId="77777777" w:rsidTr="00192261">
        <w:trPr>
          <w:ins w:id="10245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4072B1" w:rsidRDefault="00FE259D" w:rsidP="00192261">
            <w:pPr>
              <w:pStyle w:val="TAL"/>
              <w:rPr>
                <w:ins w:id="102451" w:author="CR#1499r1" w:date="2020-03-28T15:08:00Z"/>
                <w:b/>
                <w:i/>
                <w:szCs w:val="22"/>
                <w:lang w:val="en-US"/>
                <w:rPrChange w:id="102452" w:author="Draft version 2" w:date="2020-04-03T01:44:00Z">
                  <w:rPr>
                    <w:ins w:id="102453" w:author="CR#1499r1" w:date="2020-03-28T15:08:00Z"/>
                    <w:b/>
                    <w:i/>
                    <w:szCs w:val="22"/>
                    <w:lang w:val="en-US"/>
                  </w:rPr>
                </w:rPrChange>
              </w:rPr>
            </w:pPr>
            <w:ins w:id="102454" w:author="CR#1499r1" w:date="2020-03-28T15:08:00Z">
              <w:r w:rsidRPr="004072B1">
                <w:rPr>
                  <w:b/>
                  <w:i/>
                  <w:szCs w:val="22"/>
                  <w:lang w:val="en-US"/>
                  <w:rPrChange w:id="102455" w:author="Draft version 2" w:date="2020-04-03T01:44:00Z">
                    <w:rPr>
                      <w:b/>
                      <w:i/>
                      <w:szCs w:val="22"/>
                      <w:lang w:val="en-US"/>
                    </w:rPr>
                  </w:rPrChange>
                </w:rPr>
                <w:t>msgA-DataScramblingIndex</w:t>
              </w:r>
            </w:ins>
          </w:p>
          <w:p w14:paraId="7B18992D" w14:textId="77777777" w:rsidR="00FE259D" w:rsidRPr="004072B1" w:rsidRDefault="00FE259D" w:rsidP="00192261">
            <w:pPr>
              <w:pStyle w:val="TAL"/>
              <w:rPr>
                <w:ins w:id="102456" w:author="CR#1499r1" w:date="2020-03-28T15:08:00Z"/>
                <w:szCs w:val="22"/>
                <w:lang w:val="en-US"/>
                <w:rPrChange w:id="102457" w:author="Draft version 2" w:date="2020-04-03T01:44:00Z">
                  <w:rPr>
                    <w:ins w:id="102458" w:author="CR#1499r1" w:date="2020-03-28T15:08:00Z"/>
                    <w:szCs w:val="22"/>
                    <w:lang w:val="en-US"/>
                  </w:rPr>
                </w:rPrChange>
              </w:rPr>
            </w:pPr>
            <w:ins w:id="102459" w:author="CR#1499r1" w:date="2020-03-28T15:08:00Z">
              <w:r w:rsidRPr="004072B1">
                <w:rPr>
                  <w:szCs w:val="22"/>
                  <w:lang w:val="en-US"/>
                  <w:rPrChange w:id="102460" w:author="Draft version 2" w:date="2020-04-03T01:44:00Z">
                    <w:rPr>
                      <w:szCs w:val="22"/>
                      <w:lang w:val="en-US"/>
                    </w:rPr>
                  </w:rPrChange>
                </w:rPr>
                <w:t>Identifier used to initiate data scrambling (c_init) for msgA PUSCH. If the field is absent the UE applies the value Physical cell ID (</w:t>
              </w:r>
              <w:r w:rsidRPr="004072B1">
                <w:rPr>
                  <w:i/>
                  <w:szCs w:val="22"/>
                  <w:lang w:val="en-US"/>
                  <w:rPrChange w:id="102461" w:author="Draft version 2" w:date="2020-04-03T01:44:00Z">
                    <w:rPr>
                      <w:i/>
                      <w:szCs w:val="22"/>
                      <w:lang w:val="en-US"/>
                    </w:rPr>
                  </w:rPrChange>
                </w:rPr>
                <w:t>physCellID</w:t>
              </w:r>
              <w:r w:rsidRPr="004072B1">
                <w:rPr>
                  <w:szCs w:val="22"/>
                  <w:lang w:val="en-US"/>
                  <w:rPrChange w:id="102462" w:author="Draft version 2" w:date="2020-04-03T01:44:00Z">
                    <w:rPr>
                      <w:szCs w:val="22"/>
                      <w:lang w:val="en-US"/>
                    </w:rPr>
                  </w:rPrChange>
                </w:rPr>
                <w:t>).</w:t>
              </w:r>
            </w:ins>
          </w:p>
        </w:tc>
      </w:tr>
      <w:tr w:rsidR="00936420" w:rsidRPr="004072B1" w14:paraId="3C120492" w14:textId="77777777" w:rsidTr="00192261">
        <w:trPr>
          <w:ins w:id="102463"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4072B1" w:rsidRDefault="00FE259D" w:rsidP="00192261">
            <w:pPr>
              <w:pStyle w:val="TAL"/>
              <w:rPr>
                <w:ins w:id="102464" w:author="CR#1499r1" w:date="2020-03-28T15:08:00Z"/>
                <w:b/>
                <w:i/>
                <w:szCs w:val="22"/>
                <w:lang w:val="en-US"/>
                <w:rPrChange w:id="102465" w:author="Draft version 2" w:date="2020-04-03T01:44:00Z">
                  <w:rPr>
                    <w:ins w:id="102466" w:author="CR#1499r1" w:date="2020-03-28T15:08:00Z"/>
                    <w:b/>
                    <w:i/>
                    <w:szCs w:val="22"/>
                    <w:lang w:val="en-US"/>
                  </w:rPr>
                </w:rPrChange>
              </w:rPr>
            </w:pPr>
            <w:ins w:id="102467" w:author="CR#1499r1" w:date="2020-03-28T15:08:00Z">
              <w:r w:rsidRPr="004072B1">
                <w:rPr>
                  <w:b/>
                  <w:i/>
                  <w:szCs w:val="22"/>
                  <w:lang w:val="en-US"/>
                  <w:rPrChange w:id="102468" w:author="Draft version 2" w:date="2020-04-03T01:44:00Z">
                    <w:rPr>
                      <w:b/>
                      <w:i/>
                      <w:szCs w:val="22"/>
                      <w:lang w:val="en-US"/>
                    </w:rPr>
                  </w:rPrChange>
                </w:rPr>
                <w:t>msgA-DeltaPreamble</w:t>
              </w:r>
            </w:ins>
          </w:p>
          <w:p w14:paraId="6BEE9D36" w14:textId="11C334CF" w:rsidR="00FE259D" w:rsidRPr="004072B1" w:rsidRDefault="00FE259D" w:rsidP="00192261">
            <w:pPr>
              <w:pStyle w:val="TAL"/>
              <w:rPr>
                <w:ins w:id="102469" w:author="CR#1499r1" w:date="2020-03-28T15:08:00Z"/>
                <w:szCs w:val="22"/>
                <w:lang w:val="en-US"/>
                <w:rPrChange w:id="102470" w:author="Draft version 2" w:date="2020-04-03T01:44:00Z">
                  <w:rPr>
                    <w:ins w:id="102471" w:author="CR#1499r1" w:date="2020-03-28T15:08:00Z"/>
                    <w:szCs w:val="22"/>
                    <w:lang w:val="en-US"/>
                  </w:rPr>
                </w:rPrChange>
              </w:rPr>
            </w:pPr>
            <w:ins w:id="102472" w:author="CR#1499r1" w:date="2020-03-28T15:08:00Z">
              <w:r w:rsidRPr="004072B1">
                <w:rPr>
                  <w:szCs w:val="22"/>
                  <w:lang w:val="en-US"/>
                  <w:rPrChange w:id="102473" w:author="Draft version 2" w:date="2020-04-03T01:44:00Z">
                    <w:rPr>
                      <w:szCs w:val="22"/>
                      <w:lang w:val="en-US"/>
                    </w:rPr>
                  </w:rPrChange>
                </w:rPr>
                <w:t>Power offset of msgA PUSCH relative to the preamble received target power</w:t>
              </w:r>
              <w:r w:rsidRPr="004072B1">
                <w:rPr>
                  <w:szCs w:val="22"/>
                  <w:rPrChange w:id="102474" w:author="Draft version 2" w:date="2020-04-03T01:44:00Z">
                    <w:rPr>
                      <w:szCs w:val="22"/>
                    </w:rPr>
                  </w:rPrChange>
                </w:rPr>
                <w:t xml:space="preserve"> (see TS 38.213 [13], clause 7.1)</w:t>
              </w:r>
              <w:r w:rsidRPr="004072B1">
                <w:rPr>
                  <w:szCs w:val="22"/>
                  <w:lang w:val="en-US"/>
                  <w:rPrChange w:id="102475" w:author="Draft version 2" w:date="2020-04-03T01:44:00Z">
                    <w:rPr>
                      <w:szCs w:val="22"/>
                      <w:lang w:val="en-US"/>
                    </w:rPr>
                  </w:rPrChange>
                </w:rPr>
                <w:t xml:space="preserve">. If the field is absent, the UE shall use the parameter </w:t>
              </w:r>
              <w:r w:rsidRPr="004072B1">
                <w:rPr>
                  <w:i/>
                  <w:szCs w:val="22"/>
                  <w:lang w:val="en-US"/>
                  <w:rPrChange w:id="102476" w:author="Draft version 2" w:date="2020-04-03T01:44:00Z">
                    <w:rPr>
                      <w:i/>
                      <w:szCs w:val="22"/>
                      <w:lang w:val="en-US"/>
                    </w:rPr>
                  </w:rPrChange>
                </w:rPr>
                <w:t>msg3-DeltaPreamble</w:t>
              </w:r>
              <w:r w:rsidRPr="004072B1">
                <w:rPr>
                  <w:szCs w:val="22"/>
                  <w:lang w:val="en-US"/>
                  <w:rPrChange w:id="102477" w:author="Draft version 2" w:date="2020-04-03T01:44:00Z">
                    <w:rPr>
                      <w:szCs w:val="22"/>
                      <w:lang w:val="en-US"/>
                    </w:rPr>
                  </w:rPrChange>
                </w:rPr>
                <w:t xml:space="preserve"> of 4-step type RA in the configured BWP if 4-step type RA is configured.</w:t>
              </w:r>
            </w:ins>
          </w:p>
        </w:tc>
      </w:tr>
      <w:tr w:rsidR="00936420" w:rsidRPr="004072B1" w14:paraId="6D510E6F" w14:textId="77777777" w:rsidTr="00192261">
        <w:trPr>
          <w:ins w:id="102478"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4072B1" w:rsidRDefault="00FE259D" w:rsidP="00192261">
            <w:pPr>
              <w:pStyle w:val="TAL"/>
              <w:rPr>
                <w:ins w:id="102479" w:author="CR#1499r1" w:date="2020-03-28T15:08:00Z"/>
                <w:b/>
                <w:i/>
                <w:szCs w:val="22"/>
                <w:lang w:val="en-US"/>
                <w:rPrChange w:id="102480" w:author="Draft version 2" w:date="2020-04-03T01:44:00Z">
                  <w:rPr>
                    <w:ins w:id="102481" w:author="CR#1499r1" w:date="2020-03-28T15:08:00Z"/>
                    <w:b/>
                    <w:i/>
                    <w:szCs w:val="22"/>
                    <w:lang w:val="en-US"/>
                  </w:rPr>
                </w:rPrChange>
              </w:rPr>
            </w:pPr>
            <w:ins w:id="102482" w:author="CR#1499r1" w:date="2020-03-28T15:08:00Z">
              <w:r w:rsidRPr="004072B1">
                <w:rPr>
                  <w:b/>
                  <w:i/>
                  <w:szCs w:val="22"/>
                  <w:lang w:val="en-US"/>
                  <w:rPrChange w:id="102483" w:author="Draft version 2" w:date="2020-04-03T01:44:00Z">
                    <w:rPr>
                      <w:b/>
                      <w:i/>
                      <w:szCs w:val="22"/>
                      <w:lang w:val="en-US"/>
                    </w:rPr>
                  </w:rPrChange>
                </w:rPr>
                <w:t>msgA-PUSCH-ResourceList</w:t>
              </w:r>
            </w:ins>
          </w:p>
          <w:p w14:paraId="126CA70B" w14:textId="5246207D" w:rsidR="00FE259D" w:rsidRPr="004072B1" w:rsidRDefault="00FE259D" w:rsidP="00192261">
            <w:pPr>
              <w:pStyle w:val="TAL"/>
              <w:rPr>
                <w:ins w:id="102484" w:author="CR#1499r1" w:date="2020-03-28T15:08:00Z"/>
                <w:szCs w:val="22"/>
                <w:lang w:val="en-US"/>
                <w:rPrChange w:id="102485" w:author="Draft version 2" w:date="2020-04-03T01:44:00Z">
                  <w:rPr>
                    <w:ins w:id="102486" w:author="CR#1499r1" w:date="2020-03-28T15:08:00Z"/>
                    <w:szCs w:val="22"/>
                    <w:lang w:val="en-US"/>
                  </w:rPr>
                </w:rPrChange>
              </w:rPr>
            </w:pPr>
            <w:ins w:id="102487" w:author="CR#1499r1" w:date="2020-03-28T15:08:00Z">
              <w:r w:rsidRPr="004072B1">
                <w:rPr>
                  <w:szCs w:val="22"/>
                  <w:lang w:val="en-US"/>
                  <w:rPrChange w:id="102488" w:author="Draft version 2" w:date="2020-04-03T01:44:00Z">
                    <w:rPr>
                      <w:szCs w:val="22"/>
                      <w:lang w:val="en-US"/>
                    </w:rPr>
                  </w:rPrChange>
                </w:rPr>
                <w:t xml:space="preserve">MsgA PUSCH resources that the UE shall use when performing MsgA transmission. The number of resources need to be consistent with the number of configured preamble groups in </w:t>
              </w:r>
              <w:r w:rsidRPr="004072B1">
                <w:rPr>
                  <w:i/>
                  <w:iCs/>
                  <w:szCs w:val="22"/>
                  <w:lang w:val="en-US"/>
                  <w:rPrChange w:id="102489" w:author="Draft version 2" w:date="2020-04-03T01:44:00Z">
                    <w:rPr>
                      <w:i/>
                      <w:iCs/>
                      <w:szCs w:val="22"/>
                      <w:lang w:val="en-US"/>
                    </w:rPr>
                  </w:rPrChange>
                </w:rPr>
                <w:t>RACH-ConfigCommonTwoStepRA</w:t>
              </w:r>
              <w:r w:rsidRPr="004072B1">
                <w:rPr>
                  <w:szCs w:val="22"/>
                  <w:lang w:val="en-US"/>
                  <w:rPrChange w:id="102490" w:author="Draft version 2" w:date="2020-04-03T01:44:00Z">
                    <w:rPr>
                      <w:szCs w:val="22"/>
                      <w:lang w:val="en-US"/>
                    </w:rPr>
                  </w:rPrChange>
                </w:rPr>
                <w:t xml:space="preserve"> in the configured BWP. If field is not configured for the selected UL BWP, the UE shall use the MsgA PUSCH configuration of initial UL BWP.</w:t>
              </w:r>
            </w:ins>
          </w:p>
        </w:tc>
      </w:tr>
      <w:tr w:rsidR="00FE259D" w:rsidRPr="004072B1" w14:paraId="56A464CD" w14:textId="77777777" w:rsidTr="00192261">
        <w:trPr>
          <w:ins w:id="102491"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4072B1" w:rsidRDefault="00FE259D" w:rsidP="00192261">
            <w:pPr>
              <w:pStyle w:val="TAL"/>
              <w:rPr>
                <w:ins w:id="102492" w:author="CR#1499r1" w:date="2020-03-28T15:08:00Z"/>
                <w:b/>
                <w:i/>
                <w:szCs w:val="22"/>
                <w:lang w:val="en-US"/>
                <w:rPrChange w:id="102493" w:author="Draft version 2" w:date="2020-04-03T01:44:00Z">
                  <w:rPr>
                    <w:ins w:id="102494" w:author="CR#1499r1" w:date="2020-03-28T15:08:00Z"/>
                    <w:b/>
                    <w:i/>
                    <w:szCs w:val="22"/>
                    <w:lang w:val="en-US"/>
                  </w:rPr>
                </w:rPrChange>
              </w:rPr>
            </w:pPr>
            <w:ins w:id="102495" w:author="CR#1499r1" w:date="2020-03-28T15:08:00Z">
              <w:r w:rsidRPr="004072B1">
                <w:rPr>
                  <w:b/>
                  <w:i/>
                  <w:szCs w:val="22"/>
                  <w:lang w:val="en-US"/>
                  <w:rPrChange w:id="102496" w:author="Draft version 2" w:date="2020-04-03T01:44:00Z">
                    <w:rPr>
                      <w:b/>
                      <w:i/>
                      <w:szCs w:val="22"/>
                      <w:lang w:val="en-US"/>
                    </w:rPr>
                  </w:rPrChange>
                </w:rPr>
                <w:t>msgA-TransformPrecoder</w:t>
              </w:r>
            </w:ins>
          </w:p>
          <w:p w14:paraId="789A6868" w14:textId="13661D0B" w:rsidR="00FE259D" w:rsidRPr="004072B1" w:rsidRDefault="00FE259D" w:rsidP="00192261">
            <w:pPr>
              <w:pStyle w:val="TAL"/>
              <w:rPr>
                <w:ins w:id="102497" w:author="CR#1499r1" w:date="2020-03-28T15:08:00Z"/>
                <w:szCs w:val="22"/>
                <w:lang w:val="en-US"/>
                <w:rPrChange w:id="102498" w:author="Draft version 2" w:date="2020-04-03T01:44:00Z">
                  <w:rPr>
                    <w:ins w:id="102499" w:author="CR#1499r1" w:date="2020-03-28T15:08:00Z"/>
                    <w:szCs w:val="22"/>
                    <w:lang w:val="en-US"/>
                  </w:rPr>
                </w:rPrChange>
              </w:rPr>
            </w:pPr>
            <w:ins w:id="102500" w:author="CR#1499r1" w:date="2020-03-28T15:08:00Z">
              <w:r w:rsidRPr="004072B1">
                <w:rPr>
                  <w:szCs w:val="22"/>
                  <w:lang w:val="en-US"/>
                  <w:rPrChange w:id="102501" w:author="Draft version 2" w:date="2020-04-03T01:44:00Z">
                    <w:rPr>
                      <w:szCs w:val="22"/>
                      <w:lang w:val="en-US"/>
                    </w:rPr>
                  </w:rPrChange>
                </w:rPr>
                <w:t xml:space="preserve">Enables or disables the transform precoder for MsgA transmission (see clause 6.1.3 of TS 38.214 [19]). If the parameter is not configured, the UE shall follow the parameter </w:t>
              </w:r>
              <w:r w:rsidRPr="004072B1">
                <w:rPr>
                  <w:i/>
                  <w:szCs w:val="22"/>
                  <w:lang w:val="en-US"/>
                  <w:rPrChange w:id="102502" w:author="Draft version 2" w:date="2020-04-03T01:44:00Z">
                    <w:rPr>
                      <w:i/>
                      <w:szCs w:val="22"/>
                      <w:lang w:val="en-US"/>
                    </w:rPr>
                  </w:rPrChange>
                </w:rPr>
                <w:t>msg3-TransformPrecoder</w:t>
              </w:r>
              <w:r w:rsidRPr="004072B1">
                <w:rPr>
                  <w:szCs w:val="22"/>
                  <w:lang w:val="en-US"/>
                  <w:rPrChange w:id="102503" w:author="Draft version 2" w:date="2020-04-03T01:44:00Z">
                    <w:rPr>
                      <w:szCs w:val="22"/>
                      <w:lang w:val="en-US"/>
                    </w:rPr>
                  </w:rPrChange>
                </w:rPr>
                <w:t xml:space="preserve"> of 4-step type RA for the configured BWP for msgA PUSCH if 4-step type RA is configured (i.e if the msg3-Transform-Precoder is included then it shall be enabled, else disabled).</w:t>
              </w:r>
            </w:ins>
          </w:p>
        </w:tc>
      </w:tr>
    </w:tbl>
    <w:p w14:paraId="7BBBF299" w14:textId="77777777" w:rsidR="00FE259D" w:rsidRPr="004072B1" w:rsidRDefault="00FE259D" w:rsidP="00FE259D">
      <w:pPr>
        <w:rPr>
          <w:ins w:id="102504" w:author="CR#1499r1" w:date="2020-03-28T15:08:00Z"/>
          <w:rPrChange w:id="102505" w:author="Draft version 2" w:date="2020-04-03T01:44:00Z">
            <w:rPr>
              <w:ins w:id="102506" w:author="CR#1499r1" w:date="2020-03-28T15:0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03147E8" w14:textId="77777777" w:rsidTr="00192261">
        <w:trPr>
          <w:ins w:id="102507"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4072B1" w:rsidRDefault="00FE259D" w:rsidP="00192261">
            <w:pPr>
              <w:pStyle w:val="TAH"/>
              <w:rPr>
                <w:ins w:id="102508" w:author="CR#1499r1" w:date="2020-03-28T15:08:00Z"/>
                <w:szCs w:val="22"/>
                <w:rPrChange w:id="102509" w:author="Draft version 2" w:date="2020-04-03T01:44:00Z">
                  <w:rPr>
                    <w:ins w:id="102510" w:author="CR#1499r1" w:date="2020-03-28T15:08:00Z"/>
                    <w:szCs w:val="22"/>
                  </w:rPr>
                </w:rPrChange>
              </w:rPr>
            </w:pPr>
            <w:ins w:id="102511" w:author="CR#1499r1" w:date="2020-03-28T15:08:00Z">
              <w:r w:rsidRPr="004072B1">
                <w:rPr>
                  <w:i/>
                  <w:szCs w:val="22"/>
                  <w:rPrChange w:id="102512" w:author="Draft version 2" w:date="2020-04-03T01:44:00Z">
                    <w:rPr>
                      <w:i/>
                      <w:szCs w:val="22"/>
                    </w:rPr>
                  </w:rPrChange>
                </w:rPr>
                <w:lastRenderedPageBreak/>
                <w:t>MsgA</w:t>
              </w:r>
              <w:r w:rsidRPr="004072B1">
                <w:rPr>
                  <w:i/>
                  <w:szCs w:val="22"/>
                  <w:lang w:val="en-US"/>
                  <w:rPrChange w:id="102513" w:author="Draft version 2" w:date="2020-04-03T01:44:00Z">
                    <w:rPr>
                      <w:i/>
                      <w:szCs w:val="22"/>
                      <w:lang w:val="en-US"/>
                    </w:rPr>
                  </w:rPrChange>
                </w:rPr>
                <w:t>-</w:t>
              </w:r>
              <w:r w:rsidRPr="004072B1">
                <w:rPr>
                  <w:i/>
                  <w:szCs w:val="22"/>
                  <w:rPrChange w:id="102514" w:author="Draft version 2" w:date="2020-04-03T01:44:00Z">
                    <w:rPr>
                      <w:i/>
                      <w:szCs w:val="22"/>
                    </w:rPr>
                  </w:rPrChange>
                </w:rPr>
                <w:t>P</w:t>
              </w:r>
              <w:r w:rsidRPr="004072B1">
                <w:rPr>
                  <w:i/>
                  <w:szCs w:val="22"/>
                  <w:lang w:val="en-US"/>
                  <w:rPrChange w:id="102515" w:author="Draft version 2" w:date="2020-04-03T01:44:00Z">
                    <w:rPr>
                      <w:i/>
                      <w:szCs w:val="22"/>
                      <w:lang w:val="en-US"/>
                    </w:rPr>
                  </w:rPrChange>
                </w:rPr>
                <w:t>USCH-Resource</w:t>
              </w:r>
              <w:r w:rsidRPr="004072B1">
                <w:rPr>
                  <w:i/>
                  <w:szCs w:val="22"/>
                  <w:rPrChange w:id="102516" w:author="Draft version 2" w:date="2020-04-03T01:44:00Z">
                    <w:rPr>
                      <w:i/>
                      <w:szCs w:val="22"/>
                    </w:rPr>
                  </w:rPrChange>
                </w:rPr>
                <w:t xml:space="preserve"> </w:t>
              </w:r>
              <w:r w:rsidRPr="004072B1">
                <w:rPr>
                  <w:szCs w:val="22"/>
                  <w:rPrChange w:id="102517" w:author="Draft version 2" w:date="2020-04-03T01:44:00Z">
                    <w:rPr>
                      <w:szCs w:val="22"/>
                    </w:rPr>
                  </w:rPrChange>
                </w:rPr>
                <w:t>field descriptions</w:t>
              </w:r>
              <w:r w:rsidRPr="004072B1" w:rsidDel="00123607">
                <w:rPr>
                  <w:i/>
                  <w:szCs w:val="22"/>
                  <w:lang w:val="en-US"/>
                  <w:rPrChange w:id="102518" w:author="Draft version 2" w:date="2020-04-03T01:44:00Z">
                    <w:rPr>
                      <w:i/>
                      <w:szCs w:val="22"/>
                      <w:lang w:val="en-US"/>
                    </w:rPr>
                  </w:rPrChange>
                </w:rPr>
                <w:t xml:space="preserve"> </w:t>
              </w:r>
            </w:ins>
          </w:p>
        </w:tc>
      </w:tr>
      <w:tr w:rsidR="00936420" w:rsidRPr="004072B1" w14:paraId="3DB69E55" w14:textId="77777777" w:rsidTr="00192261">
        <w:trPr>
          <w:ins w:id="102519"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4072B1" w:rsidRDefault="00FE259D" w:rsidP="00192261">
            <w:pPr>
              <w:pStyle w:val="TAL"/>
              <w:rPr>
                <w:ins w:id="102520" w:author="CR#1499r1" w:date="2020-03-28T15:08:00Z"/>
                <w:b/>
                <w:i/>
                <w:szCs w:val="22"/>
                <w:lang w:val="en-US"/>
                <w:rPrChange w:id="102521" w:author="Draft version 2" w:date="2020-04-03T01:44:00Z">
                  <w:rPr>
                    <w:ins w:id="102522" w:author="CR#1499r1" w:date="2020-03-28T15:08:00Z"/>
                    <w:b/>
                    <w:i/>
                    <w:szCs w:val="22"/>
                    <w:lang w:val="en-US"/>
                  </w:rPr>
                </w:rPrChange>
              </w:rPr>
            </w:pPr>
            <w:ins w:id="102523" w:author="CR#1499r1" w:date="2020-03-28T15:08:00Z">
              <w:r w:rsidRPr="004072B1">
                <w:rPr>
                  <w:b/>
                  <w:i/>
                  <w:szCs w:val="22"/>
                  <w:lang w:val="en-US"/>
                  <w:rPrChange w:id="102524" w:author="Draft version 2" w:date="2020-04-03T01:44:00Z">
                    <w:rPr>
                      <w:b/>
                      <w:i/>
                      <w:szCs w:val="22"/>
                      <w:lang w:val="en-US"/>
                    </w:rPr>
                  </w:rPrChange>
                </w:rPr>
                <w:t>guardBandMsgA-PUSCH</w:t>
              </w:r>
            </w:ins>
          </w:p>
          <w:p w14:paraId="1834D406" w14:textId="6827C484" w:rsidR="00FE259D" w:rsidRPr="004072B1" w:rsidRDefault="00FE259D" w:rsidP="00192261">
            <w:pPr>
              <w:pStyle w:val="TAL"/>
              <w:rPr>
                <w:ins w:id="102525" w:author="CR#1499r1" w:date="2020-03-28T15:08:00Z"/>
                <w:szCs w:val="22"/>
                <w:lang w:val="en-US"/>
                <w:rPrChange w:id="102526" w:author="Draft version 2" w:date="2020-04-03T01:44:00Z">
                  <w:rPr>
                    <w:ins w:id="102527" w:author="CR#1499r1" w:date="2020-03-28T15:08:00Z"/>
                    <w:szCs w:val="22"/>
                    <w:lang w:val="en-US"/>
                  </w:rPr>
                </w:rPrChange>
              </w:rPr>
            </w:pPr>
            <w:ins w:id="102528" w:author="CR#1499r1" w:date="2020-03-28T15:08:00Z">
              <w:r w:rsidRPr="004072B1">
                <w:rPr>
                  <w:szCs w:val="22"/>
                  <w:lang w:val="en-US"/>
                  <w:rPrChange w:id="102529" w:author="Draft version 2" w:date="2020-04-03T01:44:00Z">
                    <w:rPr>
                      <w:szCs w:val="22"/>
                      <w:lang w:val="en-US"/>
                    </w:rPr>
                  </w:rPrChange>
                </w:rPr>
                <w:t xml:space="preserve">PRB-level guard band between FDMed PUSCH occasions </w:t>
              </w:r>
              <w:r w:rsidRPr="004072B1">
                <w:rPr>
                  <w:szCs w:val="22"/>
                  <w:rPrChange w:id="102530" w:author="Draft version 2" w:date="2020-04-03T01:44:00Z">
                    <w:rPr>
                      <w:szCs w:val="22"/>
                    </w:rPr>
                  </w:rPrChange>
                </w:rPr>
                <w:t xml:space="preserve">(see TS 38.213 [13], clause </w:t>
              </w:r>
              <w:r w:rsidRPr="004072B1">
                <w:rPr>
                  <w:szCs w:val="22"/>
                  <w:lang w:val="en-US"/>
                  <w:rPrChange w:id="102531" w:author="Draft version 2" w:date="2020-04-03T01:44:00Z">
                    <w:rPr>
                      <w:szCs w:val="22"/>
                      <w:lang w:val="en-US"/>
                    </w:rPr>
                  </w:rPrChange>
                </w:rPr>
                <w:t>8.1A</w:t>
              </w:r>
              <w:r w:rsidRPr="004072B1">
                <w:rPr>
                  <w:szCs w:val="22"/>
                  <w:rPrChange w:id="102532" w:author="Draft version 2" w:date="2020-04-03T01:44:00Z">
                    <w:rPr>
                      <w:szCs w:val="22"/>
                    </w:rPr>
                  </w:rPrChange>
                </w:rPr>
                <w:t>)</w:t>
              </w:r>
              <w:r w:rsidRPr="004072B1">
                <w:rPr>
                  <w:szCs w:val="22"/>
                  <w:lang w:val="en-US"/>
                  <w:rPrChange w:id="102533" w:author="Draft version 2" w:date="2020-04-03T01:44:00Z">
                    <w:rPr>
                      <w:szCs w:val="22"/>
                      <w:lang w:val="en-US"/>
                    </w:rPr>
                  </w:rPrChange>
                </w:rPr>
                <w:t>.</w:t>
              </w:r>
            </w:ins>
          </w:p>
        </w:tc>
      </w:tr>
      <w:tr w:rsidR="00936420" w:rsidRPr="004072B1" w14:paraId="251061B5" w14:textId="77777777" w:rsidTr="00192261">
        <w:trPr>
          <w:ins w:id="102534"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4072B1" w:rsidRDefault="00FE259D" w:rsidP="00192261">
            <w:pPr>
              <w:pStyle w:val="TAL"/>
              <w:rPr>
                <w:ins w:id="102535" w:author="CR#1499r1" w:date="2020-03-28T15:08:00Z"/>
                <w:b/>
                <w:i/>
                <w:szCs w:val="22"/>
                <w:lang w:val="en-US"/>
                <w:rPrChange w:id="102536" w:author="Draft version 2" w:date="2020-04-03T01:44:00Z">
                  <w:rPr>
                    <w:ins w:id="102537" w:author="CR#1499r1" w:date="2020-03-28T15:08:00Z"/>
                    <w:b/>
                    <w:i/>
                    <w:szCs w:val="22"/>
                    <w:lang w:val="en-US"/>
                  </w:rPr>
                </w:rPrChange>
              </w:rPr>
            </w:pPr>
            <w:ins w:id="102538" w:author="CR#1499r1" w:date="2020-03-28T15:08:00Z">
              <w:r w:rsidRPr="004072B1">
                <w:rPr>
                  <w:b/>
                  <w:i/>
                  <w:szCs w:val="22"/>
                  <w:lang w:val="en-US"/>
                  <w:rPrChange w:id="102539" w:author="Draft version 2" w:date="2020-04-03T01:44:00Z">
                    <w:rPr>
                      <w:b/>
                      <w:i/>
                      <w:szCs w:val="22"/>
                      <w:lang w:val="en-US"/>
                    </w:rPr>
                  </w:rPrChange>
                </w:rPr>
                <w:t>guardPeriodMsgA-PUSCH</w:t>
              </w:r>
            </w:ins>
          </w:p>
          <w:p w14:paraId="656D16CB" w14:textId="4DD7D393" w:rsidR="00FE259D" w:rsidRPr="004072B1" w:rsidRDefault="00FE259D" w:rsidP="00192261">
            <w:pPr>
              <w:pStyle w:val="TAL"/>
              <w:rPr>
                <w:ins w:id="102540" w:author="CR#1499r1" w:date="2020-03-28T15:08:00Z"/>
                <w:szCs w:val="22"/>
                <w:lang w:val="en-US"/>
                <w:rPrChange w:id="102541" w:author="Draft version 2" w:date="2020-04-03T01:44:00Z">
                  <w:rPr>
                    <w:ins w:id="102542" w:author="CR#1499r1" w:date="2020-03-28T15:08:00Z"/>
                    <w:szCs w:val="22"/>
                    <w:lang w:val="en-US"/>
                  </w:rPr>
                </w:rPrChange>
              </w:rPr>
            </w:pPr>
            <w:ins w:id="102543" w:author="CR#1499r1" w:date="2020-03-28T15:08:00Z">
              <w:r w:rsidRPr="004072B1">
                <w:rPr>
                  <w:szCs w:val="22"/>
                  <w:lang w:val="en-US"/>
                  <w:rPrChange w:id="102544" w:author="Draft version 2" w:date="2020-04-03T01:44:00Z">
                    <w:rPr>
                      <w:szCs w:val="22"/>
                      <w:lang w:val="en-US"/>
                    </w:rPr>
                  </w:rPrChange>
                </w:rPr>
                <w:t xml:space="preserve">Guard period between PUSCH occasions in the unit of symbols </w:t>
              </w:r>
              <w:r w:rsidRPr="004072B1">
                <w:rPr>
                  <w:szCs w:val="22"/>
                  <w:rPrChange w:id="102545" w:author="Draft version 2" w:date="2020-04-03T01:44:00Z">
                    <w:rPr>
                      <w:szCs w:val="22"/>
                    </w:rPr>
                  </w:rPrChange>
                </w:rPr>
                <w:t xml:space="preserve">(see TS 38.213 [13], clause </w:t>
              </w:r>
              <w:r w:rsidRPr="004072B1">
                <w:rPr>
                  <w:szCs w:val="22"/>
                  <w:lang w:val="en-US"/>
                  <w:rPrChange w:id="102546" w:author="Draft version 2" w:date="2020-04-03T01:44:00Z">
                    <w:rPr>
                      <w:szCs w:val="22"/>
                      <w:lang w:val="en-US"/>
                    </w:rPr>
                  </w:rPrChange>
                </w:rPr>
                <w:t>8.1A</w:t>
              </w:r>
              <w:r w:rsidRPr="004072B1">
                <w:rPr>
                  <w:szCs w:val="22"/>
                  <w:rPrChange w:id="102547" w:author="Draft version 2" w:date="2020-04-03T01:44:00Z">
                    <w:rPr>
                      <w:szCs w:val="22"/>
                    </w:rPr>
                  </w:rPrChange>
                </w:rPr>
                <w:t>)</w:t>
              </w:r>
              <w:r w:rsidRPr="004072B1">
                <w:rPr>
                  <w:szCs w:val="22"/>
                  <w:lang w:val="en-US"/>
                  <w:rPrChange w:id="102548" w:author="Draft version 2" w:date="2020-04-03T01:44:00Z">
                    <w:rPr>
                      <w:szCs w:val="22"/>
                      <w:lang w:val="en-US"/>
                    </w:rPr>
                  </w:rPrChange>
                </w:rPr>
                <w:t>.</w:t>
              </w:r>
            </w:ins>
          </w:p>
        </w:tc>
      </w:tr>
      <w:tr w:rsidR="00936420" w:rsidRPr="004072B1" w14:paraId="2EC3AF0B" w14:textId="77777777" w:rsidTr="00192261">
        <w:trPr>
          <w:ins w:id="102549"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4072B1" w:rsidRDefault="00FE259D" w:rsidP="00192261">
            <w:pPr>
              <w:pStyle w:val="TAL"/>
              <w:rPr>
                <w:ins w:id="102550" w:author="CR#1499r1" w:date="2020-03-28T15:08:00Z"/>
                <w:b/>
                <w:i/>
                <w:szCs w:val="22"/>
                <w:lang w:val="en-US"/>
                <w:rPrChange w:id="102551" w:author="Draft version 2" w:date="2020-04-03T01:44:00Z">
                  <w:rPr>
                    <w:ins w:id="102552" w:author="CR#1499r1" w:date="2020-03-28T15:08:00Z"/>
                    <w:b/>
                    <w:i/>
                    <w:szCs w:val="22"/>
                    <w:lang w:val="en-US"/>
                  </w:rPr>
                </w:rPrChange>
              </w:rPr>
            </w:pPr>
            <w:ins w:id="102553" w:author="CR#1499r1" w:date="2020-03-28T15:08:00Z">
              <w:r w:rsidRPr="004072B1">
                <w:rPr>
                  <w:b/>
                  <w:i/>
                  <w:szCs w:val="22"/>
                  <w:lang w:val="en-US"/>
                  <w:rPrChange w:id="102554" w:author="Draft version 2" w:date="2020-04-03T01:44:00Z">
                    <w:rPr>
                      <w:b/>
                      <w:i/>
                      <w:szCs w:val="22"/>
                      <w:lang w:val="en-US"/>
                    </w:rPr>
                  </w:rPrChange>
                </w:rPr>
                <w:t>frequencyStartMsgA-PUSCH</w:t>
              </w:r>
            </w:ins>
          </w:p>
          <w:p w14:paraId="76FBA3B1" w14:textId="4B4BD4C6" w:rsidR="00FE259D" w:rsidRPr="004072B1" w:rsidRDefault="00FE259D" w:rsidP="00192261">
            <w:pPr>
              <w:pStyle w:val="TAL"/>
              <w:rPr>
                <w:ins w:id="102555" w:author="CR#1499r1" w:date="2020-03-28T15:08:00Z"/>
                <w:szCs w:val="22"/>
                <w:lang w:val="en-US"/>
                <w:rPrChange w:id="102556" w:author="Draft version 2" w:date="2020-04-03T01:44:00Z">
                  <w:rPr>
                    <w:ins w:id="102557" w:author="CR#1499r1" w:date="2020-03-28T15:08:00Z"/>
                    <w:szCs w:val="22"/>
                    <w:lang w:val="en-US"/>
                  </w:rPr>
                </w:rPrChange>
              </w:rPr>
            </w:pPr>
            <w:ins w:id="102558" w:author="CR#1499r1" w:date="2020-03-28T15:08:00Z">
              <w:r w:rsidRPr="004072B1">
                <w:rPr>
                  <w:szCs w:val="22"/>
                  <w:lang w:val="en-US"/>
                  <w:rPrChange w:id="102559" w:author="Draft version 2" w:date="2020-04-03T01:44:00Z">
                    <w:rPr>
                      <w:szCs w:val="22"/>
                      <w:lang w:val="en-US"/>
                    </w:rPr>
                  </w:rPrChange>
                </w:rPr>
                <w:t xml:space="preserve">Offset of lowest PUSCH occasion in frequency domain with respect to PRB 0 </w:t>
              </w:r>
              <w:r w:rsidRPr="004072B1">
                <w:rPr>
                  <w:szCs w:val="22"/>
                  <w:rPrChange w:id="102560" w:author="Draft version 2" w:date="2020-04-03T01:44:00Z">
                    <w:rPr>
                      <w:szCs w:val="22"/>
                    </w:rPr>
                  </w:rPrChange>
                </w:rPr>
                <w:t xml:space="preserve">(see TS 38.213 [13], clause </w:t>
              </w:r>
              <w:r w:rsidRPr="004072B1">
                <w:rPr>
                  <w:szCs w:val="22"/>
                  <w:lang w:val="en-US"/>
                  <w:rPrChange w:id="102561" w:author="Draft version 2" w:date="2020-04-03T01:44:00Z">
                    <w:rPr>
                      <w:szCs w:val="22"/>
                      <w:lang w:val="en-US"/>
                    </w:rPr>
                  </w:rPrChange>
                </w:rPr>
                <w:t>8.1A</w:t>
              </w:r>
              <w:r w:rsidRPr="004072B1">
                <w:rPr>
                  <w:szCs w:val="22"/>
                  <w:rPrChange w:id="102562" w:author="Draft version 2" w:date="2020-04-03T01:44:00Z">
                    <w:rPr>
                      <w:szCs w:val="22"/>
                    </w:rPr>
                  </w:rPrChange>
                </w:rPr>
                <w:t>)</w:t>
              </w:r>
              <w:r w:rsidRPr="004072B1">
                <w:rPr>
                  <w:szCs w:val="22"/>
                  <w:lang w:val="en-US"/>
                  <w:rPrChange w:id="102563" w:author="Draft version 2" w:date="2020-04-03T01:44:00Z">
                    <w:rPr>
                      <w:szCs w:val="22"/>
                      <w:lang w:val="en-US"/>
                    </w:rPr>
                  </w:rPrChange>
                </w:rPr>
                <w:t>.</w:t>
              </w:r>
            </w:ins>
          </w:p>
        </w:tc>
      </w:tr>
      <w:tr w:rsidR="00936420" w:rsidRPr="004072B1" w14:paraId="4332F326" w14:textId="77777777" w:rsidTr="00192261">
        <w:trPr>
          <w:ins w:id="102564"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4072B1" w:rsidRDefault="00FE259D" w:rsidP="00192261">
            <w:pPr>
              <w:pStyle w:val="TAL"/>
              <w:rPr>
                <w:ins w:id="102565" w:author="CR#1499r1" w:date="2020-03-28T15:08:00Z"/>
                <w:b/>
                <w:i/>
                <w:szCs w:val="22"/>
                <w:lang w:val="en-US"/>
                <w:rPrChange w:id="102566" w:author="Draft version 2" w:date="2020-04-03T01:44:00Z">
                  <w:rPr>
                    <w:ins w:id="102567" w:author="CR#1499r1" w:date="2020-03-28T15:08:00Z"/>
                    <w:b/>
                    <w:i/>
                    <w:szCs w:val="22"/>
                    <w:lang w:val="en-US"/>
                  </w:rPr>
                </w:rPrChange>
              </w:rPr>
            </w:pPr>
            <w:ins w:id="102568" w:author="CR#1499r1" w:date="2020-03-28T15:08:00Z">
              <w:r w:rsidRPr="004072B1">
                <w:rPr>
                  <w:b/>
                  <w:i/>
                  <w:szCs w:val="22"/>
                  <w:lang w:val="en-US"/>
                  <w:rPrChange w:id="102569" w:author="Draft version 2" w:date="2020-04-03T01:44:00Z">
                    <w:rPr>
                      <w:b/>
                      <w:i/>
                      <w:szCs w:val="22"/>
                      <w:lang w:val="en-US"/>
                    </w:rPr>
                  </w:rPrChange>
                </w:rPr>
                <w:t>interlaceIndexFirstPO-MsgA-PUSCH</w:t>
              </w:r>
            </w:ins>
          </w:p>
          <w:p w14:paraId="57506B58" w14:textId="5945E05F" w:rsidR="00FE259D" w:rsidRPr="004072B1" w:rsidRDefault="00FE259D" w:rsidP="00192261">
            <w:pPr>
              <w:pStyle w:val="TAL"/>
              <w:rPr>
                <w:ins w:id="102570" w:author="CR#1499r1" w:date="2020-03-28T15:08:00Z"/>
                <w:szCs w:val="22"/>
                <w:lang w:val="en-US"/>
                <w:rPrChange w:id="102571" w:author="Draft version 2" w:date="2020-04-03T01:44:00Z">
                  <w:rPr>
                    <w:ins w:id="102572" w:author="CR#1499r1" w:date="2020-03-28T15:08:00Z"/>
                    <w:szCs w:val="22"/>
                    <w:lang w:val="en-US"/>
                  </w:rPr>
                </w:rPrChange>
              </w:rPr>
            </w:pPr>
            <w:ins w:id="102573" w:author="CR#1499r1" w:date="2020-03-28T15:08:00Z">
              <w:r w:rsidRPr="004072B1">
                <w:rPr>
                  <w:szCs w:val="22"/>
                  <w:lang w:val="en-US"/>
                  <w:rPrChange w:id="102574" w:author="Draft version 2" w:date="2020-04-03T01:44:00Z">
                    <w:rPr>
                      <w:szCs w:val="22"/>
                      <w:lang w:val="en-US"/>
                    </w:rPr>
                  </w:rPrChange>
                </w:rPr>
                <w:t>Interlace index of the first PUSCH occasion in frequency domain if interlaced PUSCH is configured. For 30kHz SCS only the integers 1, 2, 3, 4, 5 are applicable (</w:t>
              </w:r>
              <w:r w:rsidRPr="004072B1">
                <w:rPr>
                  <w:szCs w:val="22"/>
                  <w:rPrChange w:id="102575" w:author="Draft version 2" w:date="2020-04-03T01:44:00Z">
                    <w:rPr>
                      <w:szCs w:val="22"/>
                    </w:rPr>
                  </w:rPrChange>
                </w:rPr>
                <w:t xml:space="preserve">see TS 38.213 [13], clause </w:t>
              </w:r>
              <w:r w:rsidRPr="004072B1">
                <w:rPr>
                  <w:szCs w:val="22"/>
                  <w:lang w:val="en-US"/>
                  <w:rPrChange w:id="102576" w:author="Draft version 2" w:date="2020-04-03T01:44:00Z">
                    <w:rPr>
                      <w:szCs w:val="22"/>
                      <w:lang w:val="en-US"/>
                    </w:rPr>
                  </w:rPrChange>
                </w:rPr>
                <w:t>8.1A).</w:t>
              </w:r>
            </w:ins>
          </w:p>
        </w:tc>
      </w:tr>
      <w:tr w:rsidR="00936420" w:rsidRPr="004072B1" w14:paraId="49CDBBA0" w14:textId="77777777" w:rsidTr="00192261">
        <w:trPr>
          <w:ins w:id="10257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4072B1" w:rsidRDefault="00FE259D" w:rsidP="00192261">
            <w:pPr>
              <w:pStyle w:val="TAL"/>
              <w:rPr>
                <w:ins w:id="102578" w:author="CR#1499r1" w:date="2020-03-28T15:08:00Z"/>
                <w:b/>
                <w:i/>
                <w:szCs w:val="22"/>
                <w:lang w:val="en-US"/>
                <w:rPrChange w:id="102579" w:author="Draft version 2" w:date="2020-04-03T01:44:00Z">
                  <w:rPr>
                    <w:ins w:id="102580" w:author="CR#1499r1" w:date="2020-03-28T15:08:00Z"/>
                    <w:b/>
                    <w:i/>
                    <w:szCs w:val="22"/>
                    <w:lang w:val="en-US"/>
                  </w:rPr>
                </w:rPrChange>
              </w:rPr>
            </w:pPr>
            <w:ins w:id="102581" w:author="CR#1499r1" w:date="2020-03-28T15:08:00Z">
              <w:r w:rsidRPr="004072B1">
                <w:rPr>
                  <w:b/>
                  <w:i/>
                  <w:szCs w:val="22"/>
                  <w:lang w:val="en-US"/>
                  <w:rPrChange w:id="102582" w:author="Draft version 2" w:date="2020-04-03T01:44:00Z">
                    <w:rPr>
                      <w:b/>
                      <w:i/>
                      <w:szCs w:val="22"/>
                      <w:lang w:val="en-US"/>
                    </w:rPr>
                  </w:rPrChange>
                </w:rPr>
                <w:t>mappingTypeMsgA-PUSCH</w:t>
              </w:r>
            </w:ins>
          </w:p>
          <w:p w14:paraId="5E143F50" w14:textId="5AE37489" w:rsidR="00FE259D" w:rsidRPr="004072B1" w:rsidRDefault="00FE259D" w:rsidP="00192261">
            <w:pPr>
              <w:pStyle w:val="TAL"/>
              <w:rPr>
                <w:ins w:id="102583" w:author="CR#1499r1" w:date="2020-03-28T15:08:00Z"/>
                <w:szCs w:val="22"/>
                <w:lang w:val="en-US"/>
                <w:rPrChange w:id="102584" w:author="Draft version 2" w:date="2020-04-03T01:44:00Z">
                  <w:rPr>
                    <w:ins w:id="102585" w:author="CR#1499r1" w:date="2020-03-28T15:08:00Z"/>
                    <w:szCs w:val="22"/>
                    <w:lang w:val="en-US"/>
                  </w:rPr>
                </w:rPrChange>
              </w:rPr>
            </w:pPr>
            <w:ins w:id="102586" w:author="CR#1499r1" w:date="2020-03-28T15:08:00Z">
              <w:r w:rsidRPr="004072B1">
                <w:rPr>
                  <w:szCs w:val="22"/>
                  <w:lang w:val="en-US"/>
                  <w:rPrChange w:id="102587" w:author="Draft version 2" w:date="2020-04-03T01:44:00Z">
                    <w:rPr>
                      <w:szCs w:val="22"/>
                      <w:lang w:val="en-US"/>
                    </w:rPr>
                  </w:rPrChange>
                </w:rPr>
                <w:t xml:space="preserve">PUSCH mapping type A or B. If the field is absent, the UE shall use the parameter </w:t>
              </w:r>
              <w:r w:rsidRPr="004072B1">
                <w:rPr>
                  <w:i/>
                  <w:szCs w:val="22"/>
                  <w:lang w:val="en-US"/>
                  <w:rPrChange w:id="102588" w:author="Draft version 2" w:date="2020-04-03T01:44:00Z">
                    <w:rPr>
                      <w:i/>
                      <w:szCs w:val="22"/>
                      <w:lang w:val="en-US"/>
                    </w:rPr>
                  </w:rPrChange>
                </w:rPr>
                <w:t>msgA-PUSCH-TimeDomainAllocation</w:t>
              </w:r>
              <w:r w:rsidRPr="004072B1">
                <w:rPr>
                  <w:szCs w:val="22"/>
                  <w:lang w:val="en-US"/>
                  <w:rPrChange w:id="102589" w:author="Draft version 2" w:date="2020-04-03T01:44:00Z">
                    <w:rPr>
                      <w:szCs w:val="22"/>
                      <w:lang w:val="en-US"/>
                    </w:rPr>
                  </w:rPrChange>
                </w:rPr>
                <w:t xml:space="preserve"> (</w:t>
              </w:r>
              <w:r w:rsidRPr="004072B1">
                <w:rPr>
                  <w:szCs w:val="22"/>
                  <w:rPrChange w:id="102590" w:author="Draft version 2" w:date="2020-04-03T01:44:00Z">
                    <w:rPr>
                      <w:szCs w:val="22"/>
                    </w:rPr>
                  </w:rPrChange>
                </w:rPr>
                <w:t xml:space="preserve">see TS 38.213 [13], clause </w:t>
              </w:r>
              <w:r w:rsidRPr="004072B1">
                <w:rPr>
                  <w:szCs w:val="22"/>
                  <w:lang w:val="en-US"/>
                  <w:rPrChange w:id="102591" w:author="Draft version 2" w:date="2020-04-03T01:44:00Z">
                    <w:rPr>
                      <w:szCs w:val="22"/>
                      <w:lang w:val="en-US"/>
                    </w:rPr>
                  </w:rPrChange>
                </w:rPr>
                <w:t>8.1A).</w:t>
              </w:r>
            </w:ins>
          </w:p>
        </w:tc>
      </w:tr>
      <w:tr w:rsidR="00936420" w:rsidRPr="004072B1" w14:paraId="59AE89C6" w14:textId="77777777" w:rsidTr="00192261">
        <w:trPr>
          <w:ins w:id="10259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4072B1" w:rsidRDefault="00FE259D" w:rsidP="00192261">
            <w:pPr>
              <w:pStyle w:val="TAL"/>
              <w:rPr>
                <w:ins w:id="102593" w:author="CR#1499r1" w:date="2020-03-28T15:08:00Z"/>
                <w:b/>
                <w:i/>
                <w:szCs w:val="22"/>
                <w:lang w:val="en-US"/>
                <w:rPrChange w:id="102594" w:author="Draft version 2" w:date="2020-04-03T01:44:00Z">
                  <w:rPr>
                    <w:ins w:id="102595" w:author="CR#1499r1" w:date="2020-03-28T15:08:00Z"/>
                    <w:b/>
                    <w:i/>
                    <w:szCs w:val="22"/>
                    <w:lang w:val="en-US"/>
                  </w:rPr>
                </w:rPrChange>
              </w:rPr>
            </w:pPr>
            <w:ins w:id="102596" w:author="CR#1499r1" w:date="2020-03-28T15:08:00Z">
              <w:r w:rsidRPr="004072B1">
                <w:rPr>
                  <w:b/>
                  <w:i/>
                  <w:szCs w:val="22"/>
                  <w:lang w:val="en-US"/>
                  <w:rPrChange w:id="102597" w:author="Draft version 2" w:date="2020-04-03T01:44:00Z">
                    <w:rPr>
                      <w:b/>
                      <w:i/>
                      <w:szCs w:val="22"/>
                      <w:lang w:val="en-US"/>
                    </w:rPr>
                  </w:rPrChange>
                </w:rPr>
                <w:t>msgA-Alpha</w:t>
              </w:r>
            </w:ins>
          </w:p>
          <w:p w14:paraId="494791BB" w14:textId="51C3D48C" w:rsidR="00FE259D" w:rsidRPr="004072B1" w:rsidRDefault="00FE259D" w:rsidP="00192261">
            <w:pPr>
              <w:pStyle w:val="TAL"/>
              <w:rPr>
                <w:ins w:id="102598" w:author="CR#1499r1" w:date="2020-03-28T15:08:00Z"/>
                <w:szCs w:val="22"/>
                <w:lang w:val="en-US"/>
                <w:rPrChange w:id="102599" w:author="Draft version 2" w:date="2020-04-03T01:44:00Z">
                  <w:rPr>
                    <w:ins w:id="102600" w:author="CR#1499r1" w:date="2020-03-28T15:08:00Z"/>
                    <w:szCs w:val="22"/>
                    <w:lang w:val="en-US"/>
                  </w:rPr>
                </w:rPrChange>
              </w:rPr>
            </w:pPr>
            <w:ins w:id="102601" w:author="CR#1499r1" w:date="2020-03-28T15:08:00Z">
              <w:r w:rsidRPr="004072B1">
                <w:rPr>
                  <w:szCs w:val="22"/>
                  <w:lang w:val="en-US"/>
                  <w:rPrChange w:id="102602" w:author="Draft version 2" w:date="2020-04-03T01:44:00Z">
                    <w:rPr>
                      <w:szCs w:val="22"/>
                      <w:lang w:val="en-US"/>
                    </w:rPr>
                  </w:rPrChange>
                </w:rPr>
                <w:t xml:space="preserve">Dedicated alpha value for MsgA PUSCH. If value is absent, the UE shall use the value of </w:t>
              </w:r>
              <w:r w:rsidRPr="004072B1">
                <w:rPr>
                  <w:i/>
                  <w:szCs w:val="22"/>
                  <w:lang w:val="en-US"/>
                  <w:rPrChange w:id="102603" w:author="Draft version 2" w:date="2020-04-03T01:44:00Z">
                    <w:rPr>
                      <w:i/>
                      <w:szCs w:val="22"/>
                      <w:lang w:val="en-US"/>
                    </w:rPr>
                  </w:rPrChange>
                </w:rPr>
                <w:t>msg3-Alpha</w:t>
              </w:r>
              <w:r w:rsidRPr="004072B1">
                <w:rPr>
                  <w:szCs w:val="22"/>
                  <w:lang w:val="en-US"/>
                  <w:rPrChange w:id="102604" w:author="Draft version 2" w:date="2020-04-03T01:44:00Z">
                    <w:rPr>
                      <w:szCs w:val="22"/>
                      <w:lang w:val="en-US"/>
                    </w:rPr>
                  </w:rPrChange>
                </w:rPr>
                <w:t xml:space="preserve"> if configured, else UE applies value 1 (</w:t>
              </w:r>
              <w:r w:rsidRPr="004072B1">
                <w:rPr>
                  <w:szCs w:val="22"/>
                  <w:rPrChange w:id="102605" w:author="Draft version 2" w:date="2020-04-03T01:44:00Z">
                    <w:rPr>
                      <w:szCs w:val="22"/>
                    </w:rPr>
                  </w:rPrChange>
                </w:rPr>
                <w:t xml:space="preserve">see TS 38.213 [13], clause </w:t>
              </w:r>
              <w:r w:rsidRPr="004072B1">
                <w:rPr>
                  <w:szCs w:val="22"/>
                  <w:lang w:val="en-US"/>
                  <w:rPrChange w:id="102606" w:author="Draft version 2" w:date="2020-04-03T01:44:00Z">
                    <w:rPr>
                      <w:szCs w:val="22"/>
                      <w:lang w:val="en-US"/>
                    </w:rPr>
                  </w:rPrChange>
                </w:rPr>
                <w:t>7.1.1).</w:t>
              </w:r>
            </w:ins>
          </w:p>
        </w:tc>
      </w:tr>
      <w:tr w:rsidR="00936420" w:rsidRPr="004072B1" w14:paraId="3FD6235B" w14:textId="77777777" w:rsidTr="00192261">
        <w:trPr>
          <w:ins w:id="10260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4072B1" w:rsidRDefault="00FE259D" w:rsidP="00192261">
            <w:pPr>
              <w:pStyle w:val="TAL"/>
              <w:rPr>
                <w:ins w:id="102608" w:author="CR#1499r1" w:date="2020-03-28T15:08:00Z"/>
                <w:b/>
                <w:i/>
                <w:szCs w:val="22"/>
                <w:lang w:val="en-US"/>
                <w:rPrChange w:id="102609" w:author="Draft version 2" w:date="2020-04-03T01:44:00Z">
                  <w:rPr>
                    <w:ins w:id="102610" w:author="CR#1499r1" w:date="2020-03-28T15:08:00Z"/>
                    <w:b/>
                    <w:i/>
                    <w:szCs w:val="22"/>
                    <w:lang w:val="en-US"/>
                  </w:rPr>
                </w:rPrChange>
              </w:rPr>
            </w:pPr>
            <w:ins w:id="102611" w:author="CR#1499r1" w:date="2020-03-28T15:08:00Z">
              <w:r w:rsidRPr="004072B1">
                <w:rPr>
                  <w:b/>
                  <w:i/>
                  <w:szCs w:val="22"/>
                  <w:lang w:val="en-US"/>
                  <w:rPrChange w:id="102612" w:author="Draft version 2" w:date="2020-04-03T01:44:00Z">
                    <w:rPr>
                      <w:b/>
                      <w:i/>
                      <w:szCs w:val="22"/>
                      <w:lang w:val="en-US"/>
                    </w:rPr>
                  </w:rPrChange>
                </w:rPr>
                <w:t>msgA-DMRS-Config</w:t>
              </w:r>
            </w:ins>
          </w:p>
          <w:p w14:paraId="4888B6B5" w14:textId="47D8C166" w:rsidR="00FE259D" w:rsidRPr="004072B1" w:rsidRDefault="00FE259D" w:rsidP="00192261">
            <w:pPr>
              <w:pStyle w:val="TAL"/>
              <w:rPr>
                <w:ins w:id="102613" w:author="CR#1499r1" w:date="2020-03-28T15:08:00Z"/>
                <w:szCs w:val="22"/>
                <w:lang w:val="en-US"/>
                <w:rPrChange w:id="102614" w:author="Draft version 2" w:date="2020-04-03T01:44:00Z">
                  <w:rPr>
                    <w:ins w:id="102615" w:author="CR#1499r1" w:date="2020-03-28T15:08:00Z"/>
                    <w:szCs w:val="22"/>
                    <w:lang w:val="en-US"/>
                  </w:rPr>
                </w:rPrChange>
              </w:rPr>
            </w:pPr>
            <w:ins w:id="102616" w:author="CR#1499r1" w:date="2020-03-28T15:08:00Z">
              <w:r w:rsidRPr="004072B1">
                <w:rPr>
                  <w:szCs w:val="22"/>
                  <w:lang w:val="en-US"/>
                  <w:rPrChange w:id="102617" w:author="Draft version 2" w:date="2020-04-03T01:44:00Z">
                    <w:rPr>
                      <w:szCs w:val="22"/>
                      <w:lang w:val="en-US"/>
                    </w:rPr>
                  </w:rPrChange>
                </w:rPr>
                <w:t>DMRS configuration for msgA PUSCH (</w:t>
              </w:r>
              <w:r w:rsidRPr="004072B1">
                <w:rPr>
                  <w:szCs w:val="22"/>
                  <w:rPrChange w:id="102618" w:author="Draft version 2" w:date="2020-04-03T01:44:00Z">
                    <w:rPr>
                      <w:szCs w:val="22"/>
                    </w:rPr>
                  </w:rPrChange>
                </w:rPr>
                <w:t xml:space="preserve">see TS 38.213 [13], clause </w:t>
              </w:r>
              <w:r w:rsidRPr="004072B1">
                <w:rPr>
                  <w:szCs w:val="22"/>
                  <w:lang w:val="en-US"/>
                  <w:rPrChange w:id="102619" w:author="Draft version 2" w:date="2020-04-03T01:44:00Z">
                    <w:rPr>
                      <w:szCs w:val="22"/>
                      <w:lang w:val="en-US"/>
                    </w:rPr>
                  </w:rPrChange>
                </w:rPr>
                <w:t>8.1A and TS 38.214 [19] clause 6.2.2).</w:t>
              </w:r>
            </w:ins>
          </w:p>
        </w:tc>
      </w:tr>
      <w:tr w:rsidR="00936420" w:rsidRPr="004072B1" w14:paraId="6FDFA167" w14:textId="77777777" w:rsidTr="00192261">
        <w:trPr>
          <w:ins w:id="10262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4072B1" w:rsidRDefault="00FE259D" w:rsidP="00192261">
            <w:pPr>
              <w:pStyle w:val="TAL"/>
              <w:rPr>
                <w:ins w:id="102621" w:author="CR#1499r1" w:date="2020-03-28T15:08:00Z"/>
                <w:b/>
                <w:i/>
                <w:szCs w:val="22"/>
                <w:lang w:val="en-US"/>
                <w:rPrChange w:id="102622" w:author="Draft version 2" w:date="2020-04-03T01:44:00Z">
                  <w:rPr>
                    <w:ins w:id="102623" w:author="CR#1499r1" w:date="2020-03-28T15:08:00Z"/>
                    <w:b/>
                    <w:i/>
                    <w:szCs w:val="22"/>
                    <w:lang w:val="en-US"/>
                  </w:rPr>
                </w:rPrChange>
              </w:rPr>
            </w:pPr>
            <w:ins w:id="102624" w:author="CR#1499r1" w:date="2020-03-28T15:08:00Z">
              <w:r w:rsidRPr="004072B1">
                <w:rPr>
                  <w:b/>
                  <w:i/>
                  <w:szCs w:val="22"/>
                  <w:lang w:val="en-US"/>
                  <w:rPrChange w:id="102625" w:author="Draft version 2" w:date="2020-04-03T01:44:00Z">
                    <w:rPr>
                      <w:b/>
                      <w:i/>
                      <w:szCs w:val="22"/>
                      <w:lang w:val="en-US"/>
                    </w:rPr>
                  </w:rPrChange>
                </w:rPr>
                <w:t>msgA-HoppingBits</w:t>
              </w:r>
            </w:ins>
          </w:p>
          <w:p w14:paraId="37EF3C0D" w14:textId="77777777" w:rsidR="00FE259D" w:rsidRPr="004072B1" w:rsidRDefault="00FE259D" w:rsidP="00192261">
            <w:pPr>
              <w:pStyle w:val="TAL"/>
              <w:rPr>
                <w:ins w:id="102626" w:author="CR#1499r1" w:date="2020-03-28T15:08:00Z"/>
                <w:szCs w:val="22"/>
                <w:lang w:val="en-US"/>
                <w:rPrChange w:id="102627" w:author="Draft version 2" w:date="2020-04-03T01:44:00Z">
                  <w:rPr>
                    <w:ins w:id="102628" w:author="CR#1499r1" w:date="2020-03-28T15:08:00Z"/>
                    <w:szCs w:val="22"/>
                    <w:lang w:val="en-US"/>
                  </w:rPr>
                </w:rPrChange>
              </w:rPr>
            </w:pPr>
            <w:ins w:id="102629" w:author="CR#1499r1" w:date="2020-03-28T15:08:00Z">
              <w:r w:rsidRPr="004072B1">
                <w:rPr>
                  <w:szCs w:val="22"/>
                  <w:lang w:val="en-US"/>
                  <w:rPrChange w:id="102630" w:author="Draft version 2" w:date="2020-04-03T01:44:00Z">
                    <w:rPr>
                      <w:szCs w:val="22"/>
                      <w:lang w:val="en-US"/>
                    </w:rPr>
                  </w:rPrChange>
                </w:rPr>
                <w:t>Value of hopping bits to indicate which frequency offset to be used for second hop. See Table 8.3-1 in 38.213 [13].</w:t>
              </w:r>
            </w:ins>
          </w:p>
        </w:tc>
      </w:tr>
      <w:tr w:rsidR="00936420" w:rsidRPr="004072B1" w14:paraId="3898AE6A" w14:textId="77777777" w:rsidTr="00192261">
        <w:trPr>
          <w:ins w:id="102631"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4072B1" w:rsidRDefault="00FE259D" w:rsidP="00192261">
            <w:pPr>
              <w:pStyle w:val="TAL"/>
              <w:rPr>
                <w:ins w:id="102632" w:author="CR#1499r1" w:date="2020-03-28T15:08:00Z"/>
                <w:b/>
                <w:i/>
                <w:szCs w:val="22"/>
                <w:lang w:val="en-US"/>
                <w:rPrChange w:id="102633" w:author="Draft version 2" w:date="2020-04-03T01:44:00Z">
                  <w:rPr>
                    <w:ins w:id="102634" w:author="CR#1499r1" w:date="2020-03-28T15:08:00Z"/>
                    <w:b/>
                    <w:i/>
                    <w:szCs w:val="22"/>
                    <w:lang w:val="en-US"/>
                  </w:rPr>
                </w:rPrChange>
              </w:rPr>
            </w:pPr>
            <w:ins w:id="102635" w:author="CR#1499r1" w:date="2020-03-28T15:08:00Z">
              <w:r w:rsidRPr="004072B1">
                <w:rPr>
                  <w:b/>
                  <w:i/>
                  <w:szCs w:val="22"/>
                  <w:lang w:val="en-US"/>
                  <w:rPrChange w:id="102636" w:author="Draft version 2" w:date="2020-04-03T01:44:00Z">
                    <w:rPr>
                      <w:b/>
                      <w:i/>
                      <w:szCs w:val="22"/>
                      <w:lang w:val="en-US"/>
                    </w:rPr>
                  </w:rPrChange>
                </w:rPr>
                <w:t>msgA-IntraSlotFrequencyHopping</w:t>
              </w:r>
            </w:ins>
          </w:p>
          <w:p w14:paraId="37EA7509" w14:textId="49B8CC46" w:rsidR="00FE259D" w:rsidRPr="004072B1" w:rsidRDefault="00FE259D" w:rsidP="00192261">
            <w:pPr>
              <w:pStyle w:val="TAL"/>
              <w:rPr>
                <w:ins w:id="102637" w:author="CR#1499r1" w:date="2020-03-28T15:08:00Z"/>
                <w:szCs w:val="22"/>
                <w:lang w:val="en-US"/>
                <w:rPrChange w:id="102638" w:author="Draft version 2" w:date="2020-04-03T01:44:00Z">
                  <w:rPr>
                    <w:ins w:id="102639" w:author="CR#1499r1" w:date="2020-03-28T15:08:00Z"/>
                    <w:szCs w:val="22"/>
                    <w:lang w:val="en-US"/>
                  </w:rPr>
                </w:rPrChange>
              </w:rPr>
            </w:pPr>
            <w:ins w:id="102640" w:author="CR#1499r1" w:date="2020-03-28T15:08:00Z">
              <w:r w:rsidRPr="004072B1">
                <w:rPr>
                  <w:szCs w:val="22"/>
                  <w:lang w:val="en-US"/>
                  <w:rPrChange w:id="102641" w:author="Draft version 2" w:date="2020-04-03T01:44:00Z">
                    <w:rPr>
                      <w:szCs w:val="22"/>
                      <w:lang w:val="en-US"/>
                    </w:rPr>
                  </w:rPrChange>
                </w:rPr>
                <w:t>Intra-slot frequency hopping per PUSCH occasion (</w:t>
              </w:r>
              <w:r w:rsidRPr="004072B1">
                <w:rPr>
                  <w:szCs w:val="22"/>
                  <w:rPrChange w:id="102642" w:author="Draft version 2" w:date="2020-04-03T01:44:00Z">
                    <w:rPr>
                      <w:szCs w:val="22"/>
                    </w:rPr>
                  </w:rPrChange>
                </w:rPr>
                <w:t xml:space="preserve">see TS 38.213 [13], clause </w:t>
              </w:r>
              <w:r w:rsidRPr="004072B1">
                <w:rPr>
                  <w:szCs w:val="22"/>
                  <w:lang w:val="en-US"/>
                  <w:rPrChange w:id="102643" w:author="Draft version 2" w:date="2020-04-03T01:44:00Z">
                    <w:rPr>
                      <w:szCs w:val="22"/>
                      <w:lang w:val="en-US"/>
                    </w:rPr>
                  </w:rPrChange>
                </w:rPr>
                <w:t>8.1A).</w:t>
              </w:r>
            </w:ins>
          </w:p>
        </w:tc>
      </w:tr>
      <w:tr w:rsidR="00936420" w:rsidRPr="004072B1" w14:paraId="064AD0BE" w14:textId="77777777" w:rsidTr="00192261">
        <w:trPr>
          <w:ins w:id="102644"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4072B1" w:rsidRDefault="00FE259D" w:rsidP="00192261">
            <w:pPr>
              <w:pStyle w:val="TAL"/>
              <w:rPr>
                <w:ins w:id="102645" w:author="CR#1499r1" w:date="2020-03-28T15:08:00Z"/>
                <w:b/>
                <w:i/>
                <w:szCs w:val="22"/>
                <w:lang w:val="en-US"/>
                <w:rPrChange w:id="102646" w:author="Draft version 2" w:date="2020-04-03T01:44:00Z">
                  <w:rPr>
                    <w:ins w:id="102647" w:author="CR#1499r1" w:date="2020-03-28T15:08:00Z"/>
                    <w:b/>
                    <w:i/>
                    <w:szCs w:val="22"/>
                    <w:lang w:val="en-US"/>
                  </w:rPr>
                </w:rPrChange>
              </w:rPr>
            </w:pPr>
            <w:ins w:id="102648" w:author="CR#1499r1" w:date="2020-03-28T15:08:00Z">
              <w:r w:rsidRPr="004072B1">
                <w:rPr>
                  <w:b/>
                  <w:i/>
                  <w:szCs w:val="22"/>
                  <w:lang w:val="en-US"/>
                  <w:rPrChange w:id="102649" w:author="Draft version 2" w:date="2020-04-03T01:44:00Z">
                    <w:rPr>
                      <w:b/>
                      <w:i/>
                      <w:szCs w:val="22"/>
                      <w:lang w:val="en-US"/>
                    </w:rPr>
                  </w:rPrChange>
                </w:rPr>
                <w:t>msgA-MCS</w:t>
              </w:r>
            </w:ins>
          </w:p>
          <w:p w14:paraId="32AF332B" w14:textId="77777777" w:rsidR="00FE259D" w:rsidRPr="004072B1" w:rsidRDefault="00FE259D" w:rsidP="00192261">
            <w:pPr>
              <w:pStyle w:val="TAL"/>
              <w:rPr>
                <w:ins w:id="102650" w:author="CR#1499r1" w:date="2020-03-28T15:08:00Z"/>
                <w:szCs w:val="22"/>
                <w:lang w:val="en-US"/>
                <w:rPrChange w:id="102651" w:author="Draft version 2" w:date="2020-04-03T01:44:00Z">
                  <w:rPr>
                    <w:ins w:id="102652" w:author="CR#1499r1" w:date="2020-03-28T15:08:00Z"/>
                    <w:szCs w:val="22"/>
                    <w:lang w:val="en-US"/>
                  </w:rPr>
                </w:rPrChange>
              </w:rPr>
            </w:pPr>
            <w:ins w:id="102653" w:author="CR#1499r1" w:date="2020-03-28T15:08:00Z">
              <w:r w:rsidRPr="004072B1">
                <w:rPr>
                  <w:szCs w:val="22"/>
                  <w:lang w:val="en-US"/>
                  <w:rPrChange w:id="102654" w:author="Draft version 2" w:date="2020-04-03T01:44:00Z">
                    <w:rPr>
                      <w:szCs w:val="22"/>
                      <w:lang w:val="en-US"/>
                    </w:rPr>
                  </w:rPrChange>
                </w:rPr>
                <w:t>Indicates the MCS index for msgA PUSCH from the Table 6.1.4.1-1 for DFT-s-OFDM and Table 5.1.3.1-1 for CP-OFDM in 38.214 [19].</w:t>
              </w:r>
            </w:ins>
          </w:p>
        </w:tc>
      </w:tr>
      <w:tr w:rsidR="00936420" w:rsidRPr="004072B1" w14:paraId="1D765365" w14:textId="77777777" w:rsidTr="00192261">
        <w:trPr>
          <w:ins w:id="10265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4072B1" w:rsidRDefault="00FE259D" w:rsidP="00192261">
            <w:pPr>
              <w:pStyle w:val="TAL"/>
              <w:rPr>
                <w:ins w:id="102656" w:author="CR#1499r1" w:date="2020-03-28T15:08:00Z"/>
                <w:b/>
                <w:i/>
                <w:szCs w:val="22"/>
                <w:lang w:val="en-US"/>
                <w:rPrChange w:id="102657" w:author="Draft version 2" w:date="2020-04-03T01:44:00Z">
                  <w:rPr>
                    <w:ins w:id="102658" w:author="CR#1499r1" w:date="2020-03-28T15:08:00Z"/>
                    <w:b/>
                    <w:i/>
                    <w:szCs w:val="22"/>
                    <w:lang w:val="en-US"/>
                  </w:rPr>
                </w:rPrChange>
              </w:rPr>
            </w:pPr>
            <w:ins w:id="102659" w:author="CR#1499r1" w:date="2020-03-28T15:08:00Z">
              <w:r w:rsidRPr="004072B1">
                <w:rPr>
                  <w:b/>
                  <w:i/>
                  <w:szCs w:val="22"/>
                  <w:lang w:val="en-US"/>
                  <w:rPrChange w:id="102660" w:author="Draft version 2" w:date="2020-04-03T01:44:00Z">
                    <w:rPr>
                      <w:b/>
                      <w:i/>
                      <w:szCs w:val="22"/>
                      <w:lang w:val="en-US"/>
                    </w:rPr>
                  </w:rPrChange>
                </w:rPr>
                <w:t>msgA-PUSCH-PreambleGroup</w:t>
              </w:r>
            </w:ins>
          </w:p>
          <w:p w14:paraId="6FAB6609" w14:textId="581B17E8" w:rsidR="00FE259D" w:rsidRPr="004072B1" w:rsidRDefault="00FE259D" w:rsidP="00192261">
            <w:pPr>
              <w:pStyle w:val="TAL"/>
              <w:rPr>
                <w:ins w:id="102661" w:author="CR#1499r1" w:date="2020-03-28T15:08:00Z"/>
                <w:bCs/>
                <w:iCs/>
                <w:szCs w:val="22"/>
                <w:lang w:val="en-US"/>
                <w:rPrChange w:id="102662" w:author="Draft version 2" w:date="2020-04-03T01:44:00Z">
                  <w:rPr>
                    <w:ins w:id="102663" w:author="CR#1499r1" w:date="2020-03-28T15:08:00Z"/>
                    <w:bCs/>
                    <w:iCs/>
                    <w:szCs w:val="22"/>
                    <w:lang w:val="en-US"/>
                  </w:rPr>
                </w:rPrChange>
              </w:rPr>
            </w:pPr>
            <w:ins w:id="102664" w:author="CR#1499r1" w:date="2020-03-28T15:08:00Z">
              <w:r w:rsidRPr="004072B1">
                <w:rPr>
                  <w:bCs/>
                  <w:iCs/>
                  <w:szCs w:val="22"/>
                  <w:lang w:val="en-US"/>
                  <w:rPrChange w:id="102665" w:author="Draft version 2" w:date="2020-04-03T01:44:00Z">
                    <w:rPr>
                      <w:bCs/>
                      <w:iCs/>
                      <w:szCs w:val="22"/>
                      <w:lang w:val="en-US"/>
                    </w:rPr>
                  </w:rPrChange>
                </w:rPr>
                <w:t xml:space="preserve">Indicates the preamble group that the msgA PUSCH configuration is tied to according to </w:t>
              </w:r>
              <w:r w:rsidRPr="004072B1">
                <w:rPr>
                  <w:bCs/>
                  <w:i/>
                  <w:szCs w:val="22"/>
                  <w:lang w:val="en-US"/>
                  <w:rPrChange w:id="102666" w:author="Draft version 2" w:date="2020-04-03T01:44:00Z">
                    <w:rPr>
                      <w:bCs/>
                      <w:i/>
                      <w:szCs w:val="22"/>
                      <w:lang w:val="en-US"/>
                    </w:rPr>
                  </w:rPrChange>
                </w:rPr>
                <w:t>groupB-ConfiguredTwoStep</w:t>
              </w:r>
              <w:r w:rsidRPr="004072B1">
                <w:rPr>
                  <w:bCs/>
                  <w:iCs/>
                  <w:szCs w:val="22"/>
                  <w:lang w:val="en-US"/>
                  <w:rPrChange w:id="102667" w:author="Draft version 2" w:date="2020-04-03T01:44:00Z">
                    <w:rPr>
                      <w:bCs/>
                      <w:iCs/>
                      <w:szCs w:val="22"/>
                      <w:lang w:val="en-US"/>
                    </w:rPr>
                  </w:rPrChange>
                </w:rPr>
                <w:t xml:space="preserve"> in </w:t>
              </w:r>
              <w:r w:rsidRPr="004072B1">
                <w:rPr>
                  <w:bCs/>
                  <w:i/>
                  <w:szCs w:val="22"/>
                  <w:lang w:val="en-US"/>
                  <w:rPrChange w:id="102668" w:author="Draft version 2" w:date="2020-04-03T01:44:00Z">
                    <w:rPr>
                      <w:bCs/>
                      <w:i/>
                      <w:szCs w:val="22"/>
                      <w:lang w:val="en-US"/>
                    </w:rPr>
                  </w:rPrChange>
                </w:rPr>
                <w:t>RACH-ConfigCommonTwoStepRA</w:t>
              </w:r>
              <w:r w:rsidRPr="004072B1">
                <w:rPr>
                  <w:bCs/>
                  <w:iCs/>
                  <w:szCs w:val="22"/>
                  <w:lang w:val="en-US"/>
                  <w:rPrChange w:id="102669" w:author="Draft version 2" w:date="2020-04-03T01:44:00Z">
                    <w:rPr>
                      <w:bCs/>
                      <w:iCs/>
                      <w:szCs w:val="22"/>
                      <w:lang w:val="en-US"/>
                    </w:rPr>
                  </w:rPrChange>
                </w:rPr>
                <w:t xml:space="preserve">. If the field is absent then there is only one preamble group configured. If two </w:t>
              </w:r>
              <w:r w:rsidRPr="004072B1">
                <w:rPr>
                  <w:bCs/>
                  <w:i/>
                  <w:szCs w:val="22"/>
                  <w:lang w:val="en-US"/>
                  <w:rPrChange w:id="102670" w:author="Draft version 2" w:date="2020-04-03T01:44:00Z">
                    <w:rPr>
                      <w:bCs/>
                      <w:i/>
                      <w:szCs w:val="22"/>
                      <w:lang w:val="en-US"/>
                    </w:rPr>
                  </w:rPrChange>
                </w:rPr>
                <w:t>msgA-PUSCH-Resource</w:t>
              </w:r>
              <w:r w:rsidRPr="004072B1">
                <w:rPr>
                  <w:bCs/>
                  <w:iCs/>
                  <w:szCs w:val="22"/>
                  <w:lang w:val="en-US"/>
                  <w:rPrChange w:id="102671" w:author="Draft version 2" w:date="2020-04-03T01:44:00Z">
                    <w:rPr>
                      <w:bCs/>
                      <w:iCs/>
                      <w:szCs w:val="22"/>
                      <w:lang w:val="en-US"/>
                    </w:rPr>
                  </w:rPrChange>
                </w:rPr>
                <w:t xml:space="preserve"> are configured in the BWP, this value may not be the same in both groups.</w:t>
              </w:r>
            </w:ins>
          </w:p>
        </w:tc>
      </w:tr>
      <w:tr w:rsidR="00936420" w:rsidRPr="004072B1" w14:paraId="59713C83" w14:textId="77777777" w:rsidTr="00192261">
        <w:trPr>
          <w:ins w:id="10267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4072B1" w:rsidRDefault="00FE259D" w:rsidP="00192261">
            <w:pPr>
              <w:pStyle w:val="TAL"/>
              <w:rPr>
                <w:ins w:id="102673" w:author="CR#1499r1" w:date="2020-03-28T15:08:00Z"/>
                <w:b/>
                <w:i/>
                <w:szCs w:val="22"/>
                <w:lang w:val="en-US"/>
                <w:rPrChange w:id="102674" w:author="Draft version 2" w:date="2020-04-03T01:44:00Z">
                  <w:rPr>
                    <w:ins w:id="102675" w:author="CR#1499r1" w:date="2020-03-28T15:08:00Z"/>
                    <w:b/>
                    <w:i/>
                    <w:szCs w:val="22"/>
                    <w:lang w:val="en-US"/>
                  </w:rPr>
                </w:rPrChange>
              </w:rPr>
            </w:pPr>
            <w:ins w:id="102676" w:author="CR#1499r1" w:date="2020-03-28T15:08:00Z">
              <w:r w:rsidRPr="004072B1">
                <w:rPr>
                  <w:b/>
                  <w:i/>
                  <w:szCs w:val="22"/>
                  <w:lang w:val="en-US"/>
                  <w:rPrChange w:id="102677" w:author="Draft version 2" w:date="2020-04-03T01:44:00Z">
                    <w:rPr>
                      <w:b/>
                      <w:i/>
                      <w:szCs w:val="22"/>
                      <w:lang w:val="en-US"/>
                    </w:rPr>
                  </w:rPrChange>
                </w:rPr>
                <w:t>msgA-PUSCH-TimeDomainAllocation</w:t>
              </w:r>
            </w:ins>
          </w:p>
          <w:p w14:paraId="00C3250E" w14:textId="5AFA3F1B" w:rsidR="00FE259D" w:rsidRPr="004072B1" w:rsidRDefault="00FE259D" w:rsidP="00192261">
            <w:pPr>
              <w:pStyle w:val="TAL"/>
              <w:rPr>
                <w:ins w:id="102678" w:author="CR#1499r1" w:date="2020-03-28T15:08:00Z"/>
                <w:szCs w:val="22"/>
                <w:lang w:val="en-US"/>
                <w:rPrChange w:id="102679" w:author="Draft version 2" w:date="2020-04-03T01:44:00Z">
                  <w:rPr>
                    <w:ins w:id="102680" w:author="CR#1499r1" w:date="2020-03-28T15:08:00Z"/>
                    <w:szCs w:val="22"/>
                    <w:lang w:val="en-US"/>
                  </w:rPr>
                </w:rPrChange>
              </w:rPr>
            </w:pPr>
            <w:ins w:id="102681" w:author="CR#1499r1" w:date="2020-03-28T15:08:00Z">
              <w:r w:rsidRPr="004072B1">
                <w:rPr>
                  <w:szCs w:val="22"/>
                  <w:lang w:val="en-US"/>
                  <w:rPrChange w:id="102682" w:author="Draft version 2" w:date="2020-04-03T01:44:00Z">
                    <w:rPr>
                      <w:szCs w:val="22"/>
                      <w:lang w:val="en-US"/>
                    </w:rPr>
                  </w:rPrChange>
                </w:rPr>
                <w:t>Indicates a combination of start symbol and length and PUSCH mapping type from the TDRA table (</w:t>
              </w:r>
              <w:r w:rsidRPr="004072B1">
                <w:rPr>
                  <w:i/>
                  <w:szCs w:val="22"/>
                  <w:lang w:val="en-US"/>
                  <w:rPrChange w:id="102683" w:author="Draft version 2" w:date="2020-04-03T01:44:00Z">
                    <w:rPr>
                      <w:i/>
                      <w:szCs w:val="22"/>
                      <w:lang w:val="en-US"/>
                    </w:rPr>
                  </w:rPrChange>
                </w:rPr>
                <w:t>PUSCH-TimeDomainResourceAllocationList</w:t>
              </w:r>
              <w:r w:rsidRPr="004072B1">
                <w:rPr>
                  <w:szCs w:val="22"/>
                  <w:lang w:val="en-US"/>
                  <w:rPrChange w:id="102684" w:author="Draft version 2" w:date="2020-04-03T01:44:00Z">
                    <w:rPr>
                      <w:szCs w:val="22"/>
                      <w:lang w:val="en-US"/>
                    </w:rPr>
                  </w:rPrChange>
                </w:rPr>
                <w:t xml:space="preserve"> if provided in </w:t>
              </w:r>
              <w:r w:rsidRPr="004072B1">
                <w:rPr>
                  <w:i/>
                  <w:iCs/>
                  <w:szCs w:val="22"/>
                  <w:lang w:val="en-US"/>
                  <w:rPrChange w:id="102685" w:author="Draft version 2" w:date="2020-04-03T01:44:00Z">
                    <w:rPr>
                      <w:i/>
                      <w:iCs/>
                      <w:szCs w:val="22"/>
                      <w:lang w:val="en-US"/>
                    </w:rPr>
                  </w:rPrChange>
                </w:rPr>
                <w:t>PUSCH-ConfigCommon</w:t>
              </w:r>
              <w:r w:rsidRPr="004072B1">
                <w:rPr>
                  <w:szCs w:val="22"/>
                  <w:lang w:val="en-US"/>
                  <w:rPrChange w:id="102686" w:author="Draft version 2" w:date="2020-04-03T01:44:00Z">
                    <w:rPr>
                      <w:szCs w:val="22"/>
                      <w:lang w:val="en-US"/>
                    </w:rPr>
                  </w:rPrChange>
                </w:rPr>
                <w:t>, or else the default Table 6.1.2.1.1-2 in 38.214 [19]).</w:t>
              </w:r>
            </w:ins>
          </w:p>
        </w:tc>
      </w:tr>
      <w:tr w:rsidR="00936420" w:rsidRPr="004072B1" w14:paraId="5EB758C9" w14:textId="77777777" w:rsidTr="00192261">
        <w:trPr>
          <w:ins w:id="10268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4072B1" w:rsidRDefault="00FE259D" w:rsidP="00192261">
            <w:pPr>
              <w:pStyle w:val="TAL"/>
              <w:rPr>
                <w:ins w:id="102688" w:author="CR#1499r1" w:date="2020-03-28T15:08:00Z"/>
                <w:b/>
                <w:i/>
                <w:szCs w:val="22"/>
                <w:lang w:val="en-US"/>
                <w:rPrChange w:id="102689" w:author="Draft version 2" w:date="2020-04-03T01:44:00Z">
                  <w:rPr>
                    <w:ins w:id="102690" w:author="CR#1499r1" w:date="2020-03-28T15:08:00Z"/>
                    <w:b/>
                    <w:i/>
                    <w:szCs w:val="22"/>
                    <w:lang w:val="en-US"/>
                  </w:rPr>
                </w:rPrChange>
              </w:rPr>
            </w:pPr>
            <w:ins w:id="102691" w:author="CR#1499r1" w:date="2020-03-28T15:08:00Z">
              <w:r w:rsidRPr="004072B1">
                <w:rPr>
                  <w:b/>
                  <w:i/>
                  <w:szCs w:val="22"/>
                  <w:lang w:val="en-US"/>
                  <w:rPrChange w:id="102692" w:author="Draft version 2" w:date="2020-04-03T01:44:00Z">
                    <w:rPr>
                      <w:b/>
                      <w:i/>
                      <w:szCs w:val="22"/>
                      <w:lang w:val="en-US"/>
                    </w:rPr>
                  </w:rPrChange>
                </w:rPr>
                <w:t>msgA-PUSCH-TimeDomainOffset</w:t>
              </w:r>
            </w:ins>
          </w:p>
          <w:p w14:paraId="60C773EE" w14:textId="56292E8C" w:rsidR="00FE259D" w:rsidRPr="004072B1" w:rsidRDefault="00FE259D" w:rsidP="00192261">
            <w:pPr>
              <w:pStyle w:val="TAL"/>
              <w:rPr>
                <w:ins w:id="102693" w:author="CR#1499r1" w:date="2020-03-28T15:08:00Z"/>
                <w:szCs w:val="22"/>
                <w:lang w:val="en-US"/>
                <w:rPrChange w:id="102694" w:author="Draft version 2" w:date="2020-04-03T01:44:00Z">
                  <w:rPr>
                    <w:ins w:id="102695" w:author="CR#1499r1" w:date="2020-03-28T15:08:00Z"/>
                    <w:szCs w:val="22"/>
                    <w:lang w:val="en-US"/>
                  </w:rPr>
                </w:rPrChange>
              </w:rPr>
            </w:pPr>
            <w:ins w:id="102696" w:author="CR#1499r1" w:date="2020-03-28T15:08:00Z">
              <w:r w:rsidRPr="004072B1">
                <w:rPr>
                  <w:szCs w:val="22"/>
                  <w:lang w:val="en-US"/>
                  <w:rPrChange w:id="102697" w:author="Draft version 2" w:date="2020-04-03T01:44:00Z">
                    <w:rPr>
                      <w:szCs w:val="22"/>
                      <w:lang w:val="en-US"/>
                    </w:rPr>
                  </w:rPrChange>
                </w:rPr>
                <w:t xml:space="preserve">A single time offset with respect to the start of each PRACH slot (with at least one valid RO), counted as the number of slots (based on the numerology of active UL BWP). See </w:t>
              </w:r>
              <w:r w:rsidRPr="004072B1">
                <w:rPr>
                  <w:szCs w:val="22"/>
                  <w:rPrChange w:id="102698" w:author="Draft version 2" w:date="2020-04-03T01:44:00Z">
                    <w:rPr>
                      <w:szCs w:val="22"/>
                    </w:rPr>
                  </w:rPrChange>
                </w:rPr>
                <w:t xml:space="preserve">38.213 [13], clause </w:t>
              </w:r>
              <w:r w:rsidRPr="004072B1">
                <w:rPr>
                  <w:szCs w:val="22"/>
                  <w:lang w:val="sv-SE"/>
                  <w:rPrChange w:id="102699" w:author="Draft version 2" w:date="2020-04-03T01:44:00Z">
                    <w:rPr>
                      <w:szCs w:val="22"/>
                      <w:lang w:val="sv-SE"/>
                    </w:rPr>
                  </w:rPrChange>
                </w:rPr>
                <w:t>8.1A.</w:t>
              </w:r>
            </w:ins>
          </w:p>
        </w:tc>
      </w:tr>
      <w:tr w:rsidR="00936420" w:rsidRPr="004072B1" w14:paraId="60B5409A" w14:textId="77777777" w:rsidTr="00192261">
        <w:trPr>
          <w:ins w:id="10270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4072B1" w:rsidRDefault="00FE259D" w:rsidP="00192261">
            <w:pPr>
              <w:pStyle w:val="TAL"/>
              <w:rPr>
                <w:ins w:id="102701" w:author="CR#1499r1" w:date="2020-03-28T15:08:00Z"/>
                <w:b/>
                <w:i/>
                <w:szCs w:val="22"/>
                <w:lang w:val="en-US"/>
                <w:rPrChange w:id="102702" w:author="Draft version 2" w:date="2020-04-03T01:44:00Z">
                  <w:rPr>
                    <w:ins w:id="102703" w:author="CR#1499r1" w:date="2020-03-28T15:08:00Z"/>
                    <w:b/>
                    <w:i/>
                    <w:szCs w:val="22"/>
                    <w:lang w:val="en-US"/>
                  </w:rPr>
                </w:rPrChange>
              </w:rPr>
            </w:pPr>
            <w:ins w:id="102704" w:author="CR#1499r1" w:date="2020-03-28T15:08:00Z">
              <w:r w:rsidRPr="004072B1">
                <w:rPr>
                  <w:b/>
                  <w:i/>
                  <w:szCs w:val="22"/>
                  <w:lang w:val="en-US"/>
                  <w:rPrChange w:id="102705" w:author="Draft version 2" w:date="2020-04-03T01:44:00Z">
                    <w:rPr>
                      <w:b/>
                      <w:i/>
                      <w:szCs w:val="22"/>
                      <w:lang w:val="en-US"/>
                    </w:rPr>
                  </w:rPrChange>
                </w:rPr>
                <w:t>nrofDMRS-Sequences</w:t>
              </w:r>
            </w:ins>
          </w:p>
          <w:p w14:paraId="3F4BF9A7" w14:textId="35218E09" w:rsidR="00FE259D" w:rsidRPr="004072B1" w:rsidRDefault="00FE259D" w:rsidP="00192261">
            <w:pPr>
              <w:pStyle w:val="TAL"/>
              <w:rPr>
                <w:ins w:id="102706" w:author="CR#1499r1" w:date="2020-03-28T15:08:00Z"/>
                <w:szCs w:val="22"/>
                <w:lang w:val="en-US"/>
                <w:rPrChange w:id="102707" w:author="Draft version 2" w:date="2020-04-03T01:44:00Z">
                  <w:rPr>
                    <w:ins w:id="102708" w:author="CR#1499r1" w:date="2020-03-28T15:08:00Z"/>
                    <w:szCs w:val="22"/>
                    <w:lang w:val="en-US"/>
                  </w:rPr>
                </w:rPrChange>
              </w:rPr>
            </w:pPr>
            <w:ins w:id="102709" w:author="CR#1499r1" w:date="2020-03-28T15:08:00Z">
              <w:r w:rsidRPr="004072B1">
                <w:rPr>
                  <w:szCs w:val="22"/>
                  <w:lang w:val="en-US"/>
                  <w:rPrChange w:id="102710" w:author="Draft version 2" w:date="2020-04-03T01:44:00Z">
                    <w:rPr>
                      <w:szCs w:val="22"/>
                      <w:lang w:val="en-US"/>
                    </w:rPr>
                  </w:rPrChang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4072B1">
                <w:rPr>
                  <w:i/>
                  <w:szCs w:val="22"/>
                  <w:lang w:val="en-US"/>
                  <w:rPrChange w:id="102711" w:author="Draft version 2" w:date="2020-04-03T01:44:00Z">
                    <w:rPr>
                      <w:i/>
                      <w:szCs w:val="22"/>
                      <w:lang w:val="en-US"/>
                    </w:rPr>
                  </w:rPrChange>
                </w:rPr>
                <w:t>len2</w:t>
              </w:r>
              <w:r w:rsidRPr="004072B1">
                <w:rPr>
                  <w:szCs w:val="22"/>
                  <w:lang w:val="en-US"/>
                  <w:rPrChange w:id="102712" w:author="Draft version 2" w:date="2020-04-03T01:44:00Z">
                    <w:rPr>
                      <w:szCs w:val="22"/>
                      <w:lang w:val="en-US"/>
                    </w:rPr>
                  </w:rPrChange>
                </w:rPr>
                <w:t xml:space="preserve">) or 4 (for </w:t>
              </w:r>
              <w:r w:rsidRPr="004072B1">
                <w:rPr>
                  <w:i/>
                  <w:szCs w:val="22"/>
                  <w:lang w:val="en-US"/>
                  <w:rPrChange w:id="102713" w:author="Draft version 2" w:date="2020-04-03T01:44:00Z">
                    <w:rPr>
                      <w:i/>
                      <w:szCs w:val="22"/>
                      <w:lang w:val="en-US"/>
                    </w:rPr>
                  </w:rPrChange>
                </w:rPr>
                <w:t>len1</w:t>
              </w:r>
              <w:r w:rsidRPr="004072B1">
                <w:rPr>
                  <w:szCs w:val="22"/>
                  <w:lang w:val="en-US"/>
                  <w:rPrChange w:id="102714" w:author="Draft version 2" w:date="2020-04-03T01:44:00Z">
                    <w:rPr>
                      <w:szCs w:val="22"/>
                      <w:lang w:val="en-US"/>
                    </w:rPr>
                  </w:rPrChange>
                </w:rPr>
                <w:t>), then only DMRS port is configured.</w:t>
              </w:r>
            </w:ins>
          </w:p>
        </w:tc>
      </w:tr>
      <w:tr w:rsidR="00936420" w:rsidRPr="004072B1" w14:paraId="5E800E91" w14:textId="77777777" w:rsidTr="00192261">
        <w:trPr>
          <w:ins w:id="10271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4072B1" w:rsidRDefault="00FE259D" w:rsidP="00192261">
            <w:pPr>
              <w:pStyle w:val="TAL"/>
              <w:rPr>
                <w:ins w:id="102716" w:author="CR#1499r1" w:date="2020-03-28T15:08:00Z"/>
                <w:b/>
                <w:i/>
                <w:szCs w:val="22"/>
                <w:lang w:val="en-US"/>
                <w:rPrChange w:id="102717" w:author="Draft version 2" w:date="2020-04-03T01:44:00Z">
                  <w:rPr>
                    <w:ins w:id="102718" w:author="CR#1499r1" w:date="2020-03-28T15:08:00Z"/>
                    <w:b/>
                    <w:i/>
                    <w:szCs w:val="22"/>
                    <w:lang w:val="en-US"/>
                  </w:rPr>
                </w:rPrChange>
              </w:rPr>
            </w:pPr>
            <w:ins w:id="102719" w:author="CR#1499r1" w:date="2020-03-28T15:08:00Z">
              <w:r w:rsidRPr="004072B1">
                <w:rPr>
                  <w:b/>
                  <w:i/>
                  <w:szCs w:val="22"/>
                  <w:lang w:val="en-US"/>
                  <w:rPrChange w:id="102720" w:author="Draft version 2" w:date="2020-04-03T01:44:00Z">
                    <w:rPr>
                      <w:b/>
                      <w:i/>
                      <w:szCs w:val="22"/>
                      <w:lang w:val="en-US"/>
                    </w:rPr>
                  </w:rPrChange>
                </w:rPr>
                <w:t>nrofInterlacesPerMsgA-PO</w:t>
              </w:r>
            </w:ins>
          </w:p>
          <w:p w14:paraId="4B964273" w14:textId="1063C943" w:rsidR="00FE259D" w:rsidRPr="004072B1" w:rsidRDefault="00FE259D" w:rsidP="00192261">
            <w:pPr>
              <w:pStyle w:val="TAL"/>
              <w:rPr>
                <w:ins w:id="102721" w:author="CR#1499r1" w:date="2020-03-28T15:08:00Z"/>
                <w:szCs w:val="22"/>
                <w:lang w:val="en-US"/>
                <w:rPrChange w:id="102722" w:author="Draft version 2" w:date="2020-04-03T01:44:00Z">
                  <w:rPr>
                    <w:ins w:id="102723" w:author="CR#1499r1" w:date="2020-03-28T15:08:00Z"/>
                    <w:szCs w:val="22"/>
                    <w:lang w:val="en-US"/>
                  </w:rPr>
                </w:rPrChange>
              </w:rPr>
            </w:pPr>
            <w:ins w:id="102724" w:author="CR#1499r1" w:date="2020-03-28T15:08:00Z">
              <w:r w:rsidRPr="004072B1">
                <w:rPr>
                  <w:szCs w:val="22"/>
                  <w:lang w:val="en-US"/>
                  <w:rPrChange w:id="102725" w:author="Draft version 2" w:date="2020-04-03T01:44:00Z">
                    <w:rPr>
                      <w:szCs w:val="22"/>
                      <w:lang w:val="en-US"/>
                    </w:rPr>
                  </w:rPrChange>
                </w:rPr>
                <w:t>Number of consecutive interlaces per PUSCH occasion if interlaced PUSCH is configured. For 30kHz SCS only the integers 1, 2, 3, 4, 5 are applicable (</w:t>
              </w:r>
              <w:r w:rsidRPr="004072B1">
                <w:rPr>
                  <w:szCs w:val="22"/>
                  <w:rPrChange w:id="102726" w:author="Draft version 2" w:date="2020-04-03T01:44:00Z">
                    <w:rPr>
                      <w:szCs w:val="22"/>
                    </w:rPr>
                  </w:rPrChange>
                </w:rPr>
                <w:t xml:space="preserve">see TS 38.213 [13], clause </w:t>
              </w:r>
              <w:r w:rsidRPr="004072B1">
                <w:rPr>
                  <w:szCs w:val="22"/>
                  <w:lang w:val="en-US"/>
                  <w:rPrChange w:id="102727" w:author="Draft version 2" w:date="2020-04-03T01:44:00Z">
                    <w:rPr>
                      <w:szCs w:val="22"/>
                      <w:lang w:val="en-US"/>
                    </w:rPr>
                  </w:rPrChange>
                </w:rPr>
                <w:t>8.1A).</w:t>
              </w:r>
            </w:ins>
          </w:p>
        </w:tc>
      </w:tr>
      <w:tr w:rsidR="00936420" w:rsidRPr="004072B1" w14:paraId="53EE96EC" w14:textId="77777777" w:rsidTr="00192261">
        <w:trPr>
          <w:ins w:id="102728"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4072B1" w:rsidRDefault="00FE259D" w:rsidP="00192261">
            <w:pPr>
              <w:pStyle w:val="TAL"/>
              <w:rPr>
                <w:ins w:id="102729" w:author="CR#1499r1" w:date="2020-03-28T15:08:00Z"/>
                <w:b/>
                <w:i/>
                <w:szCs w:val="22"/>
                <w:lang w:val="en-US"/>
                <w:rPrChange w:id="102730" w:author="Draft version 2" w:date="2020-04-03T01:44:00Z">
                  <w:rPr>
                    <w:ins w:id="102731" w:author="CR#1499r1" w:date="2020-03-28T15:08:00Z"/>
                    <w:b/>
                    <w:i/>
                    <w:szCs w:val="22"/>
                    <w:lang w:val="en-US"/>
                  </w:rPr>
                </w:rPrChange>
              </w:rPr>
            </w:pPr>
            <w:ins w:id="102732" w:author="CR#1499r1" w:date="2020-03-28T15:08:00Z">
              <w:r w:rsidRPr="004072B1">
                <w:rPr>
                  <w:b/>
                  <w:i/>
                  <w:szCs w:val="22"/>
                  <w:lang w:val="en-US"/>
                  <w:rPrChange w:id="102733" w:author="Draft version 2" w:date="2020-04-03T01:44:00Z">
                    <w:rPr>
                      <w:b/>
                      <w:i/>
                      <w:szCs w:val="22"/>
                      <w:lang w:val="en-US"/>
                    </w:rPr>
                  </w:rPrChange>
                </w:rPr>
                <w:t>nrofMsgA-PO-FDM</w:t>
              </w:r>
            </w:ins>
          </w:p>
          <w:p w14:paraId="48F0AB76" w14:textId="77777777" w:rsidR="00FE259D" w:rsidRPr="004072B1" w:rsidRDefault="00FE259D" w:rsidP="00192261">
            <w:pPr>
              <w:pStyle w:val="TAL"/>
              <w:rPr>
                <w:ins w:id="102734" w:author="CR#1499r1" w:date="2020-03-28T15:08:00Z"/>
                <w:szCs w:val="22"/>
                <w:lang w:val="en-US"/>
                <w:rPrChange w:id="102735" w:author="Draft version 2" w:date="2020-04-03T01:44:00Z">
                  <w:rPr>
                    <w:ins w:id="102736" w:author="CR#1499r1" w:date="2020-03-28T15:08:00Z"/>
                    <w:szCs w:val="22"/>
                    <w:lang w:val="en-US"/>
                  </w:rPr>
                </w:rPrChange>
              </w:rPr>
            </w:pPr>
            <w:ins w:id="102737" w:author="CR#1499r1" w:date="2020-03-28T15:08:00Z">
              <w:r w:rsidRPr="004072B1">
                <w:rPr>
                  <w:szCs w:val="22"/>
                  <w:lang w:val="en-US"/>
                  <w:rPrChange w:id="102738" w:author="Draft version 2" w:date="2020-04-03T01:44:00Z">
                    <w:rPr>
                      <w:szCs w:val="22"/>
                      <w:lang w:val="en-US"/>
                    </w:rPr>
                  </w:rPrChange>
                </w:rPr>
                <w:t>The number of msgA PUSCH occasions FDMed in one time instance (</w:t>
              </w:r>
              <w:r w:rsidRPr="004072B1">
                <w:rPr>
                  <w:szCs w:val="22"/>
                  <w:rPrChange w:id="102739" w:author="Draft version 2" w:date="2020-04-03T01:44:00Z">
                    <w:rPr>
                      <w:szCs w:val="22"/>
                    </w:rPr>
                  </w:rPrChange>
                </w:rPr>
                <w:t xml:space="preserve">see TS 38.213 [13], clause </w:t>
              </w:r>
              <w:r w:rsidRPr="004072B1">
                <w:rPr>
                  <w:szCs w:val="22"/>
                  <w:lang w:val="en-US"/>
                  <w:rPrChange w:id="102740" w:author="Draft version 2" w:date="2020-04-03T01:44:00Z">
                    <w:rPr>
                      <w:szCs w:val="22"/>
                      <w:lang w:val="en-US"/>
                    </w:rPr>
                  </w:rPrChange>
                </w:rPr>
                <w:t>8.1A).</w:t>
              </w:r>
            </w:ins>
          </w:p>
        </w:tc>
      </w:tr>
      <w:tr w:rsidR="00936420" w:rsidRPr="004072B1" w14:paraId="4044BCB8" w14:textId="77777777" w:rsidTr="00192261">
        <w:trPr>
          <w:ins w:id="102741"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4072B1" w:rsidRDefault="00FE259D" w:rsidP="00192261">
            <w:pPr>
              <w:pStyle w:val="TAL"/>
              <w:rPr>
                <w:ins w:id="102742" w:author="CR#1499r1" w:date="2020-03-28T15:08:00Z"/>
                <w:b/>
                <w:i/>
                <w:szCs w:val="22"/>
                <w:lang w:val="en-US"/>
                <w:rPrChange w:id="102743" w:author="Draft version 2" w:date="2020-04-03T01:44:00Z">
                  <w:rPr>
                    <w:ins w:id="102744" w:author="CR#1499r1" w:date="2020-03-28T15:08:00Z"/>
                    <w:b/>
                    <w:i/>
                    <w:szCs w:val="22"/>
                    <w:lang w:val="en-US"/>
                  </w:rPr>
                </w:rPrChange>
              </w:rPr>
            </w:pPr>
            <w:ins w:id="102745" w:author="CR#1499r1" w:date="2020-03-28T15:08:00Z">
              <w:r w:rsidRPr="004072B1">
                <w:rPr>
                  <w:b/>
                  <w:i/>
                  <w:szCs w:val="22"/>
                  <w:lang w:val="en-US"/>
                  <w:rPrChange w:id="102746" w:author="Draft version 2" w:date="2020-04-03T01:44:00Z">
                    <w:rPr>
                      <w:b/>
                      <w:i/>
                      <w:szCs w:val="22"/>
                      <w:lang w:val="en-US"/>
                    </w:rPr>
                  </w:rPrChange>
                </w:rPr>
                <w:t>nrofMsgA-PO-PerSlot</w:t>
              </w:r>
            </w:ins>
          </w:p>
          <w:p w14:paraId="1975337B" w14:textId="77777777" w:rsidR="00FE259D" w:rsidRPr="004072B1" w:rsidRDefault="00FE259D" w:rsidP="00192261">
            <w:pPr>
              <w:pStyle w:val="TAL"/>
              <w:rPr>
                <w:ins w:id="102747" w:author="CR#1499r1" w:date="2020-03-28T15:08:00Z"/>
                <w:szCs w:val="22"/>
                <w:lang w:val="en-US"/>
                <w:rPrChange w:id="102748" w:author="Draft version 2" w:date="2020-04-03T01:44:00Z">
                  <w:rPr>
                    <w:ins w:id="102749" w:author="CR#1499r1" w:date="2020-03-28T15:08:00Z"/>
                    <w:szCs w:val="22"/>
                    <w:lang w:val="en-US"/>
                  </w:rPr>
                </w:rPrChange>
              </w:rPr>
            </w:pPr>
            <w:ins w:id="102750" w:author="CR#1499r1" w:date="2020-03-28T15:08:00Z">
              <w:r w:rsidRPr="004072B1">
                <w:rPr>
                  <w:szCs w:val="22"/>
                  <w:lang w:val="en-US"/>
                  <w:rPrChange w:id="102751" w:author="Draft version 2" w:date="2020-04-03T01:44:00Z">
                    <w:rPr>
                      <w:szCs w:val="22"/>
                      <w:lang w:val="en-US"/>
                    </w:rPr>
                  </w:rPrChange>
                </w:rPr>
                <w:t>Number of time domain PUSCH occasions in each slot. PUSCH occasions including guard period are contiguous in time domain within a slot (</w:t>
              </w:r>
              <w:r w:rsidRPr="004072B1">
                <w:rPr>
                  <w:szCs w:val="22"/>
                  <w:rPrChange w:id="102752" w:author="Draft version 2" w:date="2020-04-03T01:44:00Z">
                    <w:rPr>
                      <w:szCs w:val="22"/>
                    </w:rPr>
                  </w:rPrChange>
                </w:rPr>
                <w:t xml:space="preserve">see TS 38.213 [13], clause </w:t>
              </w:r>
              <w:r w:rsidRPr="004072B1">
                <w:rPr>
                  <w:szCs w:val="22"/>
                  <w:lang w:val="en-US"/>
                  <w:rPrChange w:id="102753" w:author="Draft version 2" w:date="2020-04-03T01:44:00Z">
                    <w:rPr>
                      <w:szCs w:val="22"/>
                      <w:lang w:val="en-US"/>
                    </w:rPr>
                  </w:rPrChange>
                </w:rPr>
                <w:t>8.1A).</w:t>
              </w:r>
            </w:ins>
          </w:p>
        </w:tc>
      </w:tr>
      <w:tr w:rsidR="00936420" w:rsidRPr="004072B1" w14:paraId="2FB652C2" w14:textId="77777777" w:rsidTr="00192261">
        <w:trPr>
          <w:ins w:id="102754"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4072B1" w:rsidRDefault="00FE259D" w:rsidP="00192261">
            <w:pPr>
              <w:pStyle w:val="TAL"/>
              <w:rPr>
                <w:ins w:id="102755" w:author="CR#1499r1" w:date="2020-03-28T15:08:00Z"/>
                <w:b/>
                <w:i/>
                <w:szCs w:val="22"/>
                <w:lang w:val="en-US"/>
                <w:rPrChange w:id="102756" w:author="Draft version 2" w:date="2020-04-03T01:44:00Z">
                  <w:rPr>
                    <w:ins w:id="102757" w:author="CR#1499r1" w:date="2020-03-28T15:08:00Z"/>
                    <w:b/>
                    <w:i/>
                    <w:szCs w:val="22"/>
                    <w:lang w:val="en-US"/>
                  </w:rPr>
                </w:rPrChange>
              </w:rPr>
            </w:pPr>
            <w:ins w:id="102758" w:author="CR#1499r1" w:date="2020-03-28T15:08:00Z">
              <w:r w:rsidRPr="004072B1">
                <w:rPr>
                  <w:b/>
                  <w:i/>
                  <w:szCs w:val="22"/>
                  <w:lang w:val="en-US"/>
                  <w:rPrChange w:id="102759" w:author="Draft version 2" w:date="2020-04-03T01:44:00Z">
                    <w:rPr>
                      <w:b/>
                      <w:i/>
                      <w:szCs w:val="22"/>
                      <w:lang w:val="en-US"/>
                    </w:rPr>
                  </w:rPrChange>
                </w:rPr>
                <w:t>nrofPRBs-PerMsgA-PO</w:t>
              </w:r>
            </w:ins>
          </w:p>
          <w:p w14:paraId="707410D3" w14:textId="77777777" w:rsidR="00FE259D" w:rsidRPr="004072B1" w:rsidRDefault="00FE259D" w:rsidP="00192261">
            <w:pPr>
              <w:pStyle w:val="TAL"/>
              <w:rPr>
                <w:ins w:id="102760" w:author="CR#1499r1" w:date="2020-03-28T15:08:00Z"/>
                <w:szCs w:val="22"/>
                <w:lang w:val="en-US"/>
                <w:rPrChange w:id="102761" w:author="Draft version 2" w:date="2020-04-03T01:44:00Z">
                  <w:rPr>
                    <w:ins w:id="102762" w:author="CR#1499r1" w:date="2020-03-28T15:08:00Z"/>
                    <w:szCs w:val="22"/>
                    <w:lang w:val="en-US"/>
                  </w:rPr>
                </w:rPrChange>
              </w:rPr>
            </w:pPr>
            <w:ins w:id="102763" w:author="CR#1499r1" w:date="2020-03-28T15:08:00Z">
              <w:r w:rsidRPr="004072B1">
                <w:rPr>
                  <w:szCs w:val="22"/>
                  <w:lang w:val="en-US"/>
                  <w:rPrChange w:id="102764" w:author="Draft version 2" w:date="2020-04-03T01:44:00Z">
                    <w:rPr>
                      <w:szCs w:val="22"/>
                      <w:lang w:val="en-US"/>
                    </w:rPr>
                  </w:rPrChange>
                </w:rPr>
                <w:t>Number of PRBs per PUSCH occasion (</w:t>
              </w:r>
              <w:r w:rsidRPr="004072B1">
                <w:rPr>
                  <w:szCs w:val="22"/>
                  <w:rPrChange w:id="102765" w:author="Draft version 2" w:date="2020-04-03T01:44:00Z">
                    <w:rPr>
                      <w:szCs w:val="22"/>
                    </w:rPr>
                  </w:rPrChange>
                </w:rPr>
                <w:t xml:space="preserve">see TS 38.213 [13], clause </w:t>
              </w:r>
              <w:r w:rsidRPr="004072B1">
                <w:rPr>
                  <w:szCs w:val="22"/>
                  <w:lang w:val="en-US"/>
                  <w:rPrChange w:id="102766" w:author="Draft version 2" w:date="2020-04-03T01:44:00Z">
                    <w:rPr>
                      <w:szCs w:val="22"/>
                      <w:lang w:val="en-US"/>
                    </w:rPr>
                  </w:rPrChange>
                </w:rPr>
                <w:t>8.1A).</w:t>
              </w:r>
            </w:ins>
          </w:p>
        </w:tc>
      </w:tr>
      <w:tr w:rsidR="00936420" w:rsidRPr="004072B1" w14:paraId="191001D8" w14:textId="77777777" w:rsidTr="00192261">
        <w:trPr>
          <w:ins w:id="102767" w:author="CR#1499r1" w:date="2020-03-28T15:0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4072B1" w:rsidRDefault="00FE259D" w:rsidP="00192261">
            <w:pPr>
              <w:pStyle w:val="TAL"/>
              <w:rPr>
                <w:ins w:id="102768" w:author="CR#1499r1" w:date="2020-03-28T15:08:00Z"/>
                <w:b/>
                <w:i/>
                <w:szCs w:val="22"/>
                <w:lang w:val="en-US"/>
                <w:rPrChange w:id="102769" w:author="Draft version 2" w:date="2020-04-03T01:44:00Z">
                  <w:rPr>
                    <w:ins w:id="102770" w:author="CR#1499r1" w:date="2020-03-28T15:08:00Z"/>
                    <w:b/>
                    <w:i/>
                    <w:szCs w:val="22"/>
                    <w:lang w:val="en-US"/>
                  </w:rPr>
                </w:rPrChange>
              </w:rPr>
            </w:pPr>
            <w:ins w:id="102771" w:author="CR#1499r1" w:date="2020-03-28T15:08:00Z">
              <w:r w:rsidRPr="004072B1">
                <w:rPr>
                  <w:b/>
                  <w:i/>
                  <w:szCs w:val="22"/>
                  <w:lang w:val="en-US"/>
                  <w:rPrChange w:id="102772" w:author="Draft version 2" w:date="2020-04-03T01:44:00Z">
                    <w:rPr>
                      <w:b/>
                      <w:i/>
                      <w:szCs w:val="22"/>
                      <w:lang w:val="en-US"/>
                    </w:rPr>
                  </w:rPrChange>
                </w:rPr>
                <w:lastRenderedPageBreak/>
                <w:t>nrofSlotsMsgA-PUSCH</w:t>
              </w:r>
            </w:ins>
          </w:p>
          <w:p w14:paraId="6F2928D2" w14:textId="77777777" w:rsidR="00FE259D" w:rsidRPr="004072B1" w:rsidRDefault="00FE259D" w:rsidP="00192261">
            <w:pPr>
              <w:pStyle w:val="TAL"/>
              <w:rPr>
                <w:ins w:id="102773" w:author="CR#1499r1" w:date="2020-03-28T15:08:00Z"/>
                <w:szCs w:val="22"/>
                <w:lang w:val="en-US"/>
                <w:rPrChange w:id="102774" w:author="Draft version 2" w:date="2020-04-03T01:44:00Z">
                  <w:rPr>
                    <w:ins w:id="102775" w:author="CR#1499r1" w:date="2020-03-28T15:08:00Z"/>
                    <w:szCs w:val="22"/>
                    <w:highlight w:val="yellow"/>
                    <w:lang w:val="en-US"/>
                  </w:rPr>
                </w:rPrChange>
              </w:rPr>
            </w:pPr>
            <w:ins w:id="102776" w:author="CR#1499r1" w:date="2020-03-28T15:08:00Z">
              <w:r w:rsidRPr="004072B1">
                <w:rPr>
                  <w:szCs w:val="22"/>
                  <w:lang w:val="en-US"/>
                  <w:rPrChange w:id="102777" w:author="Draft version 2" w:date="2020-04-03T01:44:00Z">
                    <w:rPr>
                      <w:szCs w:val="22"/>
                      <w:lang w:val="en-US"/>
                    </w:rPr>
                  </w:rPrChange>
                </w:rPr>
                <w:t>Number of slots (in active UL BWP numerology) containing one or multiple PUSCH occasions, each slot has the same time domain resource allocation (</w:t>
              </w:r>
              <w:r w:rsidRPr="004072B1">
                <w:rPr>
                  <w:szCs w:val="22"/>
                  <w:rPrChange w:id="102778" w:author="Draft version 2" w:date="2020-04-03T01:44:00Z">
                    <w:rPr>
                      <w:szCs w:val="22"/>
                    </w:rPr>
                  </w:rPrChange>
                </w:rPr>
                <w:t xml:space="preserve">see TS 38.213 [13], clause </w:t>
              </w:r>
              <w:r w:rsidRPr="004072B1">
                <w:rPr>
                  <w:szCs w:val="22"/>
                  <w:lang w:val="en-US"/>
                  <w:rPrChange w:id="102779" w:author="Draft version 2" w:date="2020-04-03T01:44:00Z">
                    <w:rPr>
                      <w:szCs w:val="22"/>
                      <w:lang w:val="en-US"/>
                    </w:rPr>
                  </w:rPrChange>
                </w:rPr>
                <w:t>8.1A).</w:t>
              </w:r>
            </w:ins>
          </w:p>
        </w:tc>
      </w:tr>
      <w:tr w:rsidR="00FE259D" w:rsidRPr="004072B1" w14:paraId="23B96EC4" w14:textId="77777777" w:rsidTr="00192261">
        <w:trPr>
          <w:ins w:id="10278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4072B1" w:rsidRDefault="00FE259D" w:rsidP="00192261">
            <w:pPr>
              <w:pStyle w:val="TAL"/>
              <w:rPr>
                <w:ins w:id="102781" w:author="CR#1499r1" w:date="2020-03-28T15:08:00Z"/>
                <w:b/>
                <w:i/>
                <w:szCs w:val="22"/>
                <w:lang w:val="en-US"/>
                <w:rPrChange w:id="102782" w:author="Draft version 2" w:date="2020-04-03T01:44:00Z">
                  <w:rPr>
                    <w:ins w:id="102783" w:author="CR#1499r1" w:date="2020-03-28T15:08:00Z"/>
                    <w:b/>
                    <w:i/>
                    <w:szCs w:val="22"/>
                    <w:lang w:val="en-US"/>
                  </w:rPr>
                </w:rPrChange>
              </w:rPr>
            </w:pPr>
            <w:ins w:id="102784" w:author="CR#1499r1" w:date="2020-03-28T15:08:00Z">
              <w:r w:rsidRPr="004072B1">
                <w:rPr>
                  <w:b/>
                  <w:i/>
                  <w:szCs w:val="22"/>
                  <w:lang w:val="en-US"/>
                  <w:rPrChange w:id="102785" w:author="Draft version 2" w:date="2020-04-03T01:44:00Z">
                    <w:rPr>
                      <w:b/>
                      <w:i/>
                      <w:szCs w:val="22"/>
                      <w:lang w:val="en-US"/>
                    </w:rPr>
                  </w:rPrChange>
                </w:rPr>
                <w:t>startSymbolAndLengthMsgA-PO</w:t>
              </w:r>
            </w:ins>
          </w:p>
          <w:p w14:paraId="6A74F3CA" w14:textId="50531C97" w:rsidR="00FE259D" w:rsidRPr="004072B1" w:rsidRDefault="00FE259D" w:rsidP="00192261">
            <w:pPr>
              <w:pStyle w:val="TAL"/>
              <w:rPr>
                <w:ins w:id="102786" w:author="CR#1499r1" w:date="2020-03-28T15:08:00Z"/>
                <w:szCs w:val="22"/>
                <w:lang w:val="en-US"/>
                <w:rPrChange w:id="102787" w:author="Draft version 2" w:date="2020-04-03T01:44:00Z">
                  <w:rPr>
                    <w:ins w:id="102788" w:author="CR#1499r1" w:date="2020-03-28T15:08:00Z"/>
                    <w:szCs w:val="22"/>
                    <w:lang w:val="en-US"/>
                  </w:rPr>
                </w:rPrChange>
              </w:rPr>
            </w:pPr>
            <w:ins w:id="102789" w:author="CR#1499r1" w:date="2020-03-28T15:08:00Z">
              <w:r w:rsidRPr="004072B1">
                <w:rPr>
                  <w:szCs w:val="22"/>
                  <w:lang w:val="en-US"/>
                  <w:rPrChange w:id="102790" w:author="Draft version 2" w:date="2020-04-03T01:44:00Z">
                    <w:rPr>
                      <w:szCs w:val="22"/>
                      <w:lang w:val="en-US"/>
                    </w:rPr>
                  </w:rPrChang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4072B1">
                <w:rPr>
                  <w:i/>
                  <w:szCs w:val="22"/>
                  <w:lang w:val="en-US"/>
                  <w:rPrChange w:id="102791" w:author="Draft version 2" w:date="2020-04-03T01:44:00Z">
                    <w:rPr>
                      <w:i/>
                      <w:szCs w:val="22"/>
                      <w:lang w:val="en-US"/>
                    </w:rPr>
                  </w:rPrChange>
                </w:rPr>
                <w:t>msgA-PUSCH-TimeDomainAllocation</w:t>
              </w:r>
              <w:r w:rsidRPr="004072B1">
                <w:rPr>
                  <w:szCs w:val="22"/>
                  <w:lang w:val="en-US"/>
                  <w:rPrChange w:id="102792" w:author="Draft version 2" w:date="2020-04-03T01:44:00Z">
                    <w:rPr>
                      <w:szCs w:val="22"/>
                      <w:lang w:val="en-US"/>
                    </w:rPr>
                  </w:rPrChange>
                </w:rPr>
                <w:t xml:space="preserve"> (</w:t>
              </w:r>
              <w:r w:rsidRPr="004072B1">
                <w:rPr>
                  <w:szCs w:val="22"/>
                  <w:rPrChange w:id="102793" w:author="Draft version 2" w:date="2020-04-03T01:44:00Z">
                    <w:rPr>
                      <w:szCs w:val="22"/>
                    </w:rPr>
                  </w:rPrChange>
                </w:rPr>
                <w:t xml:space="preserve">see TS 38.213 [13], clause </w:t>
              </w:r>
              <w:r w:rsidRPr="004072B1">
                <w:rPr>
                  <w:szCs w:val="22"/>
                  <w:lang w:val="en-US"/>
                  <w:rPrChange w:id="102794" w:author="Draft version 2" w:date="2020-04-03T01:44:00Z">
                    <w:rPr>
                      <w:szCs w:val="22"/>
                      <w:lang w:val="en-US"/>
                    </w:rPr>
                  </w:rPrChange>
                </w:rPr>
                <w:t>8.1A).</w:t>
              </w:r>
            </w:ins>
          </w:p>
        </w:tc>
      </w:tr>
    </w:tbl>
    <w:p w14:paraId="1BDB1BA3" w14:textId="77777777" w:rsidR="00FE259D" w:rsidRPr="004072B1" w:rsidRDefault="00FE259D" w:rsidP="00FE259D">
      <w:pPr>
        <w:rPr>
          <w:ins w:id="102795" w:author="CR#1499r1" w:date="2020-03-28T15:08:00Z"/>
          <w:rPrChange w:id="102796" w:author="Draft version 2" w:date="2020-04-03T01:44:00Z">
            <w:rPr>
              <w:ins w:id="102797" w:author="CR#1499r1" w:date="2020-03-28T15:0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59F79D4" w14:textId="77777777" w:rsidTr="00192261">
        <w:trPr>
          <w:ins w:id="102798"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4072B1" w:rsidRDefault="00FE259D" w:rsidP="00192261">
            <w:pPr>
              <w:pStyle w:val="TAH"/>
              <w:rPr>
                <w:ins w:id="102799" w:author="CR#1499r1" w:date="2020-03-28T15:08:00Z"/>
                <w:szCs w:val="22"/>
                <w:rPrChange w:id="102800" w:author="Draft version 2" w:date="2020-04-03T01:44:00Z">
                  <w:rPr>
                    <w:ins w:id="102801" w:author="CR#1499r1" w:date="2020-03-28T15:08:00Z"/>
                    <w:szCs w:val="22"/>
                  </w:rPr>
                </w:rPrChange>
              </w:rPr>
            </w:pPr>
            <w:ins w:id="102802" w:author="CR#1499r1" w:date="2020-03-28T15:08:00Z">
              <w:r w:rsidRPr="004072B1">
                <w:rPr>
                  <w:i/>
                  <w:szCs w:val="22"/>
                  <w:rPrChange w:id="102803" w:author="Draft version 2" w:date="2020-04-03T01:44:00Z">
                    <w:rPr>
                      <w:i/>
                      <w:szCs w:val="22"/>
                    </w:rPr>
                  </w:rPrChange>
                </w:rPr>
                <w:t>MsgA</w:t>
              </w:r>
              <w:r w:rsidRPr="004072B1">
                <w:rPr>
                  <w:i/>
                  <w:szCs w:val="22"/>
                  <w:lang w:val="en-US"/>
                  <w:rPrChange w:id="102804" w:author="Draft version 2" w:date="2020-04-03T01:44:00Z">
                    <w:rPr>
                      <w:i/>
                      <w:szCs w:val="22"/>
                      <w:lang w:val="en-US"/>
                    </w:rPr>
                  </w:rPrChange>
                </w:rPr>
                <w:t>-</w:t>
              </w:r>
              <w:r w:rsidRPr="004072B1">
                <w:rPr>
                  <w:i/>
                  <w:szCs w:val="22"/>
                  <w:rPrChange w:id="102805" w:author="Draft version 2" w:date="2020-04-03T01:44:00Z">
                    <w:rPr>
                      <w:i/>
                      <w:szCs w:val="22"/>
                    </w:rPr>
                  </w:rPrChange>
                </w:rPr>
                <w:t xml:space="preserve">DMRS-Config </w:t>
              </w:r>
              <w:r w:rsidRPr="004072B1">
                <w:rPr>
                  <w:szCs w:val="22"/>
                  <w:rPrChange w:id="102806" w:author="Draft version 2" w:date="2020-04-03T01:44:00Z">
                    <w:rPr>
                      <w:szCs w:val="22"/>
                    </w:rPr>
                  </w:rPrChange>
                </w:rPr>
                <w:t>field descriptions</w:t>
              </w:r>
              <w:r w:rsidRPr="004072B1" w:rsidDel="00123607">
                <w:rPr>
                  <w:i/>
                  <w:szCs w:val="22"/>
                  <w:lang w:val="en-US"/>
                  <w:rPrChange w:id="102807" w:author="Draft version 2" w:date="2020-04-03T01:44:00Z">
                    <w:rPr>
                      <w:i/>
                      <w:szCs w:val="22"/>
                      <w:lang w:val="en-US"/>
                    </w:rPr>
                  </w:rPrChange>
                </w:rPr>
                <w:t xml:space="preserve"> </w:t>
              </w:r>
            </w:ins>
          </w:p>
        </w:tc>
      </w:tr>
      <w:tr w:rsidR="00936420" w:rsidRPr="004072B1" w14:paraId="22D6E56C" w14:textId="77777777" w:rsidTr="00192261">
        <w:trPr>
          <w:ins w:id="102808"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4072B1" w:rsidRDefault="00FE259D" w:rsidP="00192261">
            <w:pPr>
              <w:pStyle w:val="TAL"/>
              <w:rPr>
                <w:ins w:id="102809" w:author="CR#1499r1" w:date="2020-03-28T15:08:00Z"/>
                <w:b/>
                <w:i/>
                <w:szCs w:val="22"/>
                <w:lang w:val="en-US"/>
                <w:rPrChange w:id="102810" w:author="Draft version 2" w:date="2020-04-03T01:44:00Z">
                  <w:rPr>
                    <w:ins w:id="102811" w:author="CR#1499r1" w:date="2020-03-28T15:08:00Z"/>
                    <w:b/>
                    <w:i/>
                    <w:szCs w:val="22"/>
                    <w:lang w:val="en-US"/>
                  </w:rPr>
                </w:rPrChange>
              </w:rPr>
            </w:pPr>
            <w:ins w:id="102812" w:author="CR#1499r1" w:date="2020-03-28T15:08:00Z">
              <w:r w:rsidRPr="004072B1">
                <w:rPr>
                  <w:b/>
                  <w:i/>
                  <w:szCs w:val="22"/>
                  <w:lang w:val="en-US"/>
                  <w:rPrChange w:id="102813" w:author="Draft version 2" w:date="2020-04-03T01:44:00Z">
                    <w:rPr>
                      <w:b/>
                      <w:i/>
                      <w:szCs w:val="22"/>
                      <w:lang w:val="en-US"/>
                    </w:rPr>
                  </w:rPrChange>
                </w:rPr>
                <w:t>msgA-DMRS-AdditionalPosition</w:t>
              </w:r>
            </w:ins>
          </w:p>
          <w:p w14:paraId="48593F1C" w14:textId="5A134917" w:rsidR="00FE259D" w:rsidRPr="004072B1" w:rsidRDefault="00FE259D" w:rsidP="00192261">
            <w:pPr>
              <w:pStyle w:val="TAL"/>
              <w:rPr>
                <w:ins w:id="102814" w:author="CR#1499r1" w:date="2020-03-28T15:08:00Z"/>
                <w:rFonts w:eastAsiaTheme="minorEastAsia"/>
                <w:szCs w:val="22"/>
                <w:lang w:val="en-US"/>
                <w:rPrChange w:id="102815" w:author="Draft version 2" w:date="2020-04-03T01:44:00Z">
                  <w:rPr>
                    <w:ins w:id="102816" w:author="CR#1499r1" w:date="2020-03-28T15:08:00Z"/>
                    <w:rFonts w:eastAsiaTheme="minorEastAsia"/>
                    <w:szCs w:val="22"/>
                    <w:lang w:val="en-US"/>
                  </w:rPr>
                </w:rPrChange>
              </w:rPr>
            </w:pPr>
            <w:ins w:id="102817" w:author="CR#1499r1" w:date="2020-03-28T15:08:00Z">
              <w:r w:rsidRPr="004072B1">
                <w:rPr>
                  <w:szCs w:val="22"/>
                  <w:lang w:val="en-US"/>
                  <w:rPrChange w:id="102818" w:author="Draft version 2" w:date="2020-04-03T01:44:00Z">
                    <w:rPr>
                      <w:szCs w:val="22"/>
                      <w:lang w:val="en-US"/>
                    </w:rPr>
                  </w:rPrChange>
                </w:rPr>
                <w:t xml:space="preserve">Indicates the position for additional DM-RS. If the field is absent, the UE applies value </w:t>
              </w:r>
              <w:r w:rsidRPr="004072B1">
                <w:rPr>
                  <w:i/>
                  <w:szCs w:val="22"/>
                  <w:lang w:val="en-US"/>
                  <w:rPrChange w:id="102819" w:author="Draft version 2" w:date="2020-04-03T01:44:00Z">
                    <w:rPr>
                      <w:i/>
                      <w:szCs w:val="22"/>
                      <w:lang w:val="en-US"/>
                    </w:rPr>
                  </w:rPrChange>
                </w:rPr>
                <w:t>pos2</w:t>
              </w:r>
              <w:r w:rsidRPr="004072B1">
                <w:rPr>
                  <w:szCs w:val="22"/>
                  <w:lang w:val="en-US"/>
                  <w:rPrChange w:id="102820" w:author="Draft version 2" w:date="2020-04-03T01:44:00Z">
                    <w:rPr>
                      <w:szCs w:val="22"/>
                      <w:lang w:val="en-US"/>
                    </w:rPr>
                  </w:rPrChange>
                </w:rPr>
                <w:t>.</w:t>
              </w:r>
            </w:ins>
          </w:p>
        </w:tc>
      </w:tr>
      <w:tr w:rsidR="00936420" w:rsidRPr="004072B1" w14:paraId="6C6B24B4" w14:textId="77777777" w:rsidTr="00192261">
        <w:trPr>
          <w:ins w:id="102821"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4072B1" w:rsidRDefault="00FE259D" w:rsidP="00192261">
            <w:pPr>
              <w:pStyle w:val="TAL"/>
              <w:rPr>
                <w:ins w:id="102822" w:author="CR#1499r1" w:date="2020-03-28T15:08:00Z"/>
                <w:b/>
                <w:i/>
                <w:szCs w:val="22"/>
                <w:lang w:val="en-US"/>
                <w:rPrChange w:id="102823" w:author="Draft version 2" w:date="2020-04-03T01:44:00Z">
                  <w:rPr>
                    <w:ins w:id="102824" w:author="CR#1499r1" w:date="2020-03-28T15:08:00Z"/>
                    <w:b/>
                    <w:i/>
                    <w:szCs w:val="22"/>
                    <w:lang w:val="en-US"/>
                  </w:rPr>
                </w:rPrChange>
              </w:rPr>
            </w:pPr>
            <w:ins w:id="102825" w:author="CR#1499r1" w:date="2020-03-28T15:08:00Z">
              <w:r w:rsidRPr="004072B1">
                <w:rPr>
                  <w:b/>
                  <w:i/>
                  <w:szCs w:val="22"/>
                  <w:lang w:val="en-US"/>
                  <w:rPrChange w:id="102826" w:author="Draft version 2" w:date="2020-04-03T01:44:00Z">
                    <w:rPr>
                      <w:b/>
                      <w:i/>
                      <w:szCs w:val="22"/>
                      <w:lang w:val="en-US"/>
                    </w:rPr>
                  </w:rPrChange>
                </w:rPr>
                <w:t>msgA-MaxLength</w:t>
              </w:r>
            </w:ins>
          </w:p>
          <w:p w14:paraId="1E137B3A" w14:textId="77777777" w:rsidR="00FE259D" w:rsidRPr="004072B1" w:rsidRDefault="00FE259D" w:rsidP="00192261">
            <w:pPr>
              <w:pStyle w:val="TAL"/>
              <w:rPr>
                <w:ins w:id="102827" w:author="CR#1499r1" w:date="2020-03-28T15:08:00Z"/>
                <w:szCs w:val="22"/>
                <w:lang w:val="en-US"/>
                <w:rPrChange w:id="102828" w:author="Draft version 2" w:date="2020-04-03T01:44:00Z">
                  <w:rPr>
                    <w:ins w:id="102829" w:author="CR#1499r1" w:date="2020-03-28T15:08:00Z"/>
                    <w:szCs w:val="22"/>
                    <w:lang w:val="en-US"/>
                  </w:rPr>
                </w:rPrChange>
              </w:rPr>
            </w:pPr>
            <w:ins w:id="102830" w:author="CR#1499r1" w:date="2020-03-28T15:08:00Z">
              <w:r w:rsidRPr="004072B1">
                <w:rPr>
                  <w:szCs w:val="22"/>
                  <w:lang w:val="en-US"/>
                  <w:rPrChange w:id="102831" w:author="Draft version 2" w:date="2020-04-03T01:44:00Z">
                    <w:rPr>
                      <w:szCs w:val="22"/>
                      <w:lang w:val="en-US"/>
                    </w:rPr>
                  </w:rPrChange>
                </w:rPr>
                <w:t xml:space="preserve">indicates single-symbol or double-symbol DMRS. If the field is absent, the UE applies value </w:t>
              </w:r>
              <w:r w:rsidRPr="004072B1">
                <w:rPr>
                  <w:i/>
                  <w:szCs w:val="22"/>
                  <w:lang w:val="en-US"/>
                  <w:rPrChange w:id="102832" w:author="Draft version 2" w:date="2020-04-03T01:44:00Z">
                    <w:rPr>
                      <w:i/>
                      <w:szCs w:val="22"/>
                      <w:lang w:val="en-US"/>
                    </w:rPr>
                  </w:rPrChange>
                </w:rPr>
                <w:t>len1</w:t>
              </w:r>
              <w:r w:rsidRPr="004072B1">
                <w:rPr>
                  <w:szCs w:val="22"/>
                  <w:lang w:val="en-US"/>
                  <w:rPrChange w:id="102833" w:author="Draft version 2" w:date="2020-04-03T01:44:00Z">
                    <w:rPr>
                      <w:szCs w:val="22"/>
                      <w:lang w:val="en-US"/>
                    </w:rPr>
                  </w:rPrChange>
                </w:rPr>
                <w:t>.</w:t>
              </w:r>
            </w:ins>
          </w:p>
        </w:tc>
      </w:tr>
      <w:tr w:rsidR="00936420" w:rsidRPr="004072B1" w14:paraId="3B349BA4" w14:textId="77777777" w:rsidTr="00192261">
        <w:trPr>
          <w:ins w:id="102834"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4072B1" w:rsidRDefault="00FE259D" w:rsidP="00192261">
            <w:pPr>
              <w:pStyle w:val="TAL"/>
              <w:rPr>
                <w:ins w:id="102835" w:author="CR#1499r1" w:date="2020-03-28T15:08:00Z"/>
                <w:b/>
                <w:i/>
                <w:szCs w:val="22"/>
                <w:lang w:val="en-US"/>
                <w:rPrChange w:id="102836" w:author="Draft version 2" w:date="2020-04-03T01:44:00Z">
                  <w:rPr>
                    <w:ins w:id="102837" w:author="CR#1499r1" w:date="2020-03-28T15:08:00Z"/>
                    <w:b/>
                    <w:i/>
                    <w:szCs w:val="22"/>
                    <w:lang w:val="en-US"/>
                  </w:rPr>
                </w:rPrChange>
              </w:rPr>
            </w:pPr>
            <w:ins w:id="102838" w:author="CR#1499r1" w:date="2020-03-28T15:08:00Z">
              <w:r w:rsidRPr="004072B1">
                <w:rPr>
                  <w:b/>
                  <w:i/>
                  <w:szCs w:val="22"/>
                  <w:lang w:val="en-US"/>
                  <w:rPrChange w:id="102839" w:author="Draft version 2" w:date="2020-04-03T01:44:00Z">
                    <w:rPr>
                      <w:b/>
                      <w:i/>
                      <w:szCs w:val="22"/>
                      <w:lang w:val="en-US"/>
                    </w:rPr>
                  </w:rPrChange>
                </w:rPr>
                <w:t>msgA-PUSCH-DMRS-CDM-group</w:t>
              </w:r>
            </w:ins>
          </w:p>
          <w:p w14:paraId="79C5FAD4" w14:textId="77777777" w:rsidR="00FE259D" w:rsidRPr="004072B1" w:rsidRDefault="00FE259D" w:rsidP="00192261">
            <w:pPr>
              <w:pStyle w:val="TAL"/>
              <w:rPr>
                <w:ins w:id="102840" w:author="CR#1499r1" w:date="2020-03-28T15:08:00Z"/>
                <w:szCs w:val="22"/>
                <w:lang w:val="en-US"/>
                <w:rPrChange w:id="102841" w:author="Draft version 2" w:date="2020-04-03T01:44:00Z">
                  <w:rPr>
                    <w:ins w:id="102842" w:author="CR#1499r1" w:date="2020-03-28T15:08:00Z"/>
                    <w:szCs w:val="22"/>
                    <w:lang w:val="en-US"/>
                  </w:rPr>
                </w:rPrChange>
              </w:rPr>
            </w:pPr>
            <w:ins w:id="102843" w:author="CR#1499r1" w:date="2020-03-28T15:08:00Z">
              <w:r w:rsidRPr="004072B1">
                <w:rPr>
                  <w:szCs w:val="22"/>
                  <w:lang w:val="en-US"/>
                  <w:rPrChange w:id="102844" w:author="Draft version 2" w:date="2020-04-03T01:44:00Z">
                    <w:rPr>
                      <w:szCs w:val="22"/>
                      <w:lang w:val="en-US"/>
                    </w:rPr>
                  </w:rPrChange>
                </w:rPr>
                <w:t>1-bit indication of indices of CDM group(s). If the field is absent, then both CDM groups are used.</w:t>
              </w:r>
            </w:ins>
          </w:p>
        </w:tc>
      </w:tr>
      <w:tr w:rsidR="00936420" w:rsidRPr="004072B1" w14:paraId="76A33F96" w14:textId="77777777" w:rsidTr="00192261">
        <w:trPr>
          <w:ins w:id="10284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4072B1" w:rsidRDefault="00FE259D" w:rsidP="00192261">
            <w:pPr>
              <w:pStyle w:val="TAL"/>
              <w:rPr>
                <w:ins w:id="102846" w:author="CR#1499r1" w:date="2020-03-28T15:08:00Z"/>
                <w:b/>
                <w:i/>
                <w:szCs w:val="22"/>
                <w:lang w:val="en-US"/>
                <w:rPrChange w:id="102847" w:author="Draft version 2" w:date="2020-04-03T01:44:00Z">
                  <w:rPr>
                    <w:ins w:id="102848" w:author="CR#1499r1" w:date="2020-03-28T15:08:00Z"/>
                    <w:b/>
                    <w:i/>
                    <w:szCs w:val="22"/>
                    <w:lang w:val="en-US"/>
                  </w:rPr>
                </w:rPrChange>
              </w:rPr>
            </w:pPr>
            <w:ins w:id="102849" w:author="CR#1499r1" w:date="2020-03-28T15:08:00Z">
              <w:r w:rsidRPr="004072B1">
                <w:rPr>
                  <w:b/>
                  <w:i/>
                  <w:szCs w:val="22"/>
                  <w:lang w:val="en-US"/>
                  <w:rPrChange w:id="102850" w:author="Draft version 2" w:date="2020-04-03T01:44:00Z">
                    <w:rPr>
                      <w:b/>
                      <w:i/>
                      <w:szCs w:val="22"/>
                      <w:lang w:val="en-US"/>
                    </w:rPr>
                  </w:rPrChange>
                </w:rPr>
                <w:t>msgA-PUSCH-NrofPort</w:t>
              </w:r>
            </w:ins>
          </w:p>
          <w:p w14:paraId="7ACBC721" w14:textId="090964A5" w:rsidR="00FE259D" w:rsidRPr="004072B1" w:rsidRDefault="00FE259D" w:rsidP="00192261">
            <w:pPr>
              <w:pStyle w:val="TAL"/>
              <w:rPr>
                <w:ins w:id="102851" w:author="CR#1499r1" w:date="2020-03-28T15:08:00Z"/>
                <w:szCs w:val="22"/>
                <w:lang w:val="en-US"/>
                <w:rPrChange w:id="102852" w:author="Draft version 2" w:date="2020-04-03T01:44:00Z">
                  <w:rPr>
                    <w:ins w:id="102853" w:author="CR#1499r1" w:date="2020-03-28T15:08:00Z"/>
                    <w:szCs w:val="22"/>
                    <w:lang w:val="en-US"/>
                  </w:rPr>
                </w:rPrChange>
              </w:rPr>
            </w:pPr>
            <w:ins w:id="102854" w:author="CR#1499r1" w:date="2020-03-28T15:08:00Z">
              <w:r w:rsidRPr="004072B1">
                <w:rPr>
                  <w:szCs w:val="22"/>
                  <w:lang w:val="en-US"/>
                  <w:rPrChange w:id="102855" w:author="Draft version 2" w:date="2020-04-03T01:44:00Z">
                    <w:rPr>
                      <w:szCs w:val="22"/>
                      <w:lang w:val="en-US"/>
                    </w:rPr>
                  </w:rPrChange>
                </w:rPr>
                <w:t>0 indicates 1 port per CDM group, 1 indicates 2 ports per CDM group. If the field is absent then 4 ports per CDM group are used.</w:t>
              </w:r>
            </w:ins>
          </w:p>
        </w:tc>
      </w:tr>
      <w:tr w:rsidR="00936420" w:rsidRPr="004072B1" w14:paraId="426205E2" w14:textId="77777777" w:rsidTr="00192261">
        <w:trPr>
          <w:ins w:id="102856"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4072B1" w:rsidRDefault="00FE259D" w:rsidP="00192261">
            <w:pPr>
              <w:pStyle w:val="TAL"/>
              <w:rPr>
                <w:ins w:id="102857" w:author="CR#1499r1" w:date="2020-03-28T15:08:00Z"/>
                <w:b/>
                <w:i/>
                <w:szCs w:val="22"/>
                <w:lang w:val="en-US"/>
                <w:rPrChange w:id="102858" w:author="Draft version 2" w:date="2020-04-03T01:44:00Z">
                  <w:rPr>
                    <w:ins w:id="102859" w:author="CR#1499r1" w:date="2020-03-28T15:08:00Z"/>
                    <w:b/>
                    <w:i/>
                    <w:szCs w:val="22"/>
                    <w:lang w:val="en-US"/>
                  </w:rPr>
                </w:rPrChange>
              </w:rPr>
            </w:pPr>
            <w:ins w:id="102860" w:author="CR#1499r1" w:date="2020-03-28T15:08:00Z">
              <w:r w:rsidRPr="004072B1">
                <w:rPr>
                  <w:b/>
                  <w:i/>
                  <w:szCs w:val="22"/>
                  <w:lang w:val="en-US"/>
                  <w:rPrChange w:id="102861" w:author="Draft version 2" w:date="2020-04-03T01:44:00Z">
                    <w:rPr>
                      <w:b/>
                      <w:i/>
                      <w:szCs w:val="22"/>
                      <w:lang w:val="en-US"/>
                    </w:rPr>
                  </w:rPrChange>
                </w:rPr>
                <w:t>msgA-ScramblingID0</w:t>
              </w:r>
            </w:ins>
          </w:p>
          <w:p w14:paraId="658BE1CB" w14:textId="77777777" w:rsidR="00FE259D" w:rsidRPr="004072B1" w:rsidRDefault="00FE259D" w:rsidP="00192261">
            <w:pPr>
              <w:pStyle w:val="TAL"/>
              <w:rPr>
                <w:ins w:id="102862" w:author="CR#1499r1" w:date="2020-03-28T15:08:00Z"/>
                <w:szCs w:val="22"/>
                <w:lang w:val="en-US"/>
                <w:rPrChange w:id="102863" w:author="Draft version 2" w:date="2020-04-03T01:44:00Z">
                  <w:rPr>
                    <w:ins w:id="102864" w:author="CR#1499r1" w:date="2020-03-28T15:08:00Z"/>
                    <w:szCs w:val="22"/>
                    <w:lang w:val="en-US"/>
                  </w:rPr>
                </w:rPrChange>
              </w:rPr>
            </w:pPr>
            <w:ins w:id="102865" w:author="CR#1499r1" w:date="2020-03-28T15:08:00Z">
              <w:r w:rsidRPr="004072B1">
                <w:rPr>
                  <w:szCs w:val="22"/>
                  <w:lang w:val="en-US"/>
                  <w:rPrChange w:id="102866" w:author="Draft version 2" w:date="2020-04-03T01:44:00Z">
                    <w:rPr>
                      <w:szCs w:val="22"/>
                      <w:lang w:val="en-US"/>
                    </w:rPr>
                  </w:rPrChange>
                </w:rPr>
                <w:t>UL DMRS scrambling initialization for CP-OFDM. If the field is absent the UE applies the value Physical cell ID (</w:t>
              </w:r>
              <w:r w:rsidRPr="004072B1">
                <w:rPr>
                  <w:i/>
                  <w:szCs w:val="22"/>
                  <w:lang w:val="en-US"/>
                  <w:rPrChange w:id="102867" w:author="Draft version 2" w:date="2020-04-03T01:44:00Z">
                    <w:rPr>
                      <w:i/>
                      <w:szCs w:val="22"/>
                      <w:lang w:val="en-US"/>
                    </w:rPr>
                  </w:rPrChange>
                </w:rPr>
                <w:t>physCellID</w:t>
              </w:r>
              <w:r w:rsidRPr="004072B1">
                <w:rPr>
                  <w:szCs w:val="22"/>
                  <w:lang w:val="en-US"/>
                  <w:rPrChange w:id="102868" w:author="Draft version 2" w:date="2020-04-03T01:44:00Z">
                    <w:rPr>
                      <w:szCs w:val="22"/>
                      <w:lang w:val="en-US"/>
                    </w:rPr>
                  </w:rPrChange>
                </w:rPr>
                <w:t>).</w:t>
              </w:r>
            </w:ins>
          </w:p>
        </w:tc>
      </w:tr>
      <w:tr w:rsidR="00FE259D" w:rsidRPr="004072B1" w14:paraId="6EDC4173" w14:textId="77777777" w:rsidTr="00192261">
        <w:trPr>
          <w:ins w:id="102869"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4072B1" w:rsidRDefault="00FE259D" w:rsidP="00192261">
            <w:pPr>
              <w:pStyle w:val="TAL"/>
              <w:rPr>
                <w:ins w:id="102870" w:author="CR#1499r1" w:date="2020-03-28T15:08:00Z"/>
                <w:b/>
                <w:i/>
                <w:szCs w:val="22"/>
                <w:lang w:val="en-US"/>
                <w:rPrChange w:id="102871" w:author="Draft version 2" w:date="2020-04-03T01:44:00Z">
                  <w:rPr>
                    <w:ins w:id="102872" w:author="CR#1499r1" w:date="2020-03-28T15:08:00Z"/>
                    <w:b/>
                    <w:i/>
                    <w:szCs w:val="22"/>
                    <w:lang w:val="en-US"/>
                  </w:rPr>
                </w:rPrChange>
              </w:rPr>
            </w:pPr>
            <w:ins w:id="102873" w:author="CR#1499r1" w:date="2020-03-28T15:08:00Z">
              <w:r w:rsidRPr="004072B1">
                <w:rPr>
                  <w:b/>
                  <w:i/>
                  <w:szCs w:val="22"/>
                  <w:lang w:val="en-US"/>
                  <w:rPrChange w:id="102874" w:author="Draft version 2" w:date="2020-04-03T01:44:00Z">
                    <w:rPr>
                      <w:b/>
                      <w:i/>
                      <w:szCs w:val="22"/>
                      <w:lang w:val="en-US"/>
                    </w:rPr>
                  </w:rPrChange>
                </w:rPr>
                <w:t>msgA-ScramblingID1</w:t>
              </w:r>
            </w:ins>
          </w:p>
          <w:p w14:paraId="20B585D7" w14:textId="77777777" w:rsidR="00FE259D" w:rsidRPr="004072B1" w:rsidRDefault="00FE259D" w:rsidP="00192261">
            <w:pPr>
              <w:pStyle w:val="TAL"/>
              <w:rPr>
                <w:ins w:id="102875" w:author="CR#1499r1" w:date="2020-03-28T15:08:00Z"/>
                <w:b/>
                <w:i/>
                <w:szCs w:val="22"/>
                <w:lang w:val="en-US"/>
                <w:rPrChange w:id="102876" w:author="Draft version 2" w:date="2020-04-03T01:44:00Z">
                  <w:rPr>
                    <w:ins w:id="102877" w:author="CR#1499r1" w:date="2020-03-28T15:08:00Z"/>
                    <w:b/>
                    <w:i/>
                    <w:szCs w:val="22"/>
                    <w:lang w:val="en-US"/>
                  </w:rPr>
                </w:rPrChange>
              </w:rPr>
            </w:pPr>
            <w:ins w:id="102878" w:author="CR#1499r1" w:date="2020-03-28T15:08:00Z">
              <w:r w:rsidRPr="004072B1">
                <w:rPr>
                  <w:szCs w:val="22"/>
                  <w:lang w:val="en-US"/>
                  <w:rPrChange w:id="102879" w:author="Draft version 2" w:date="2020-04-03T01:44:00Z">
                    <w:rPr>
                      <w:szCs w:val="22"/>
                      <w:lang w:val="en-US"/>
                    </w:rPr>
                  </w:rPrChange>
                </w:rPr>
                <w:t>UL DMRS scrambling initialization for CP-OFDM. If the field is absent the UE applies the value Physical cell ID (</w:t>
              </w:r>
              <w:r w:rsidRPr="004072B1">
                <w:rPr>
                  <w:i/>
                  <w:szCs w:val="22"/>
                  <w:lang w:val="en-US"/>
                  <w:rPrChange w:id="102880" w:author="Draft version 2" w:date="2020-04-03T01:44:00Z">
                    <w:rPr>
                      <w:i/>
                      <w:szCs w:val="22"/>
                      <w:lang w:val="en-US"/>
                    </w:rPr>
                  </w:rPrChange>
                </w:rPr>
                <w:t>physCellID</w:t>
              </w:r>
              <w:r w:rsidRPr="004072B1">
                <w:rPr>
                  <w:szCs w:val="22"/>
                  <w:lang w:val="en-US"/>
                  <w:rPrChange w:id="102881" w:author="Draft version 2" w:date="2020-04-03T01:44:00Z">
                    <w:rPr>
                      <w:szCs w:val="22"/>
                      <w:lang w:val="en-US"/>
                    </w:rPr>
                  </w:rPrChange>
                </w:rPr>
                <w:t>).</w:t>
              </w:r>
            </w:ins>
          </w:p>
        </w:tc>
      </w:tr>
    </w:tbl>
    <w:p w14:paraId="12C7C966" w14:textId="77777777" w:rsidR="00FE259D" w:rsidRPr="004072B1" w:rsidRDefault="00FE259D" w:rsidP="00FE259D">
      <w:pPr>
        <w:rPr>
          <w:ins w:id="102882" w:author="CR#1499r1" w:date="2020-03-28T15:08:00Z"/>
          <w:rPrChange w:id="102883" w:author="Draft version 2" w:date="2020-04-03T01:44:00Z">
            <w:rPr>
              <w:ins w:id="102884" w:author="CR#1499r1" w:date="2020-03-28T15:0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30BED038" w14:textId="77777777" w:rsidTr="00192261">
        <w:trPr>
          <w:ins w:id="102885" w:author="CR#1499r1" w:date="2020-03-28T15:08:00Z"/>
        </w:trPr>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4072B1" w:rsidRDefault="00FE259D" w:rsidP="00192261">
            <w:pPr>
              <w:pStyle w:val="TAH"/>
              <w:rPr>
                <w:ins w:id="102886" w:author="CR#1499r1" w:date="2020-03-28T15:08:00Z"/>
                <w:rFonts w:eastAsia="Calibri"/>
                <w:rPrChange w:id="102887" w:author="Draft version 2" w:date="2020-04-03T01:44:00Z">
                  <w:rPr>
                    <w:ins w:id="102888" w:author="CR#1499r1" w:date="2020-03-28T15:08:00Z"/>
                    <w:rFonts w:eastAsia="Calibri"/>
                  </w:rPr>
                </w:rPrChange>
              </w:rPr>
            </w:pPr>
            <w:ins w:id="102889" w:author="CR#1499r1" w:date="2020-03-28T15:08:00Z">
              <w:r w:rsidRPr="004072B1">
                <w:rPr>
                  <w:rFonts w:eastAsia="Calibri"/>
                  <w:rPrChange w:id="102890" w:author="Draft version 2" w:date="2020-04-03T01:44:00Z">
                    <w:rPr>
                      <w:rFonts w:eastAsia="Calibri"/>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4072B1" w:rsidRDefault="00FE259D" w:rsidP="00192261">
            <w:pPr>
              <w:pStyle w:val="TAH"/>
              <w:rPr>
                <w:ins w:id="102891" w:author="CR#1499r1" w:date="2020-03-28T15:08:00Z"/>
                <w:rFonts w:eastAsia="Calibri"/>
                <w:rPrChange w:id="102892" w:author="Draft version 2" w:date="2020-04-03T01:44:00Z">
                  <w:rPr>
                    <w:ins w:id="102893" w:author="CR#1499r1" w:date="2020-03-28T15:08:00Z"/>
                    <w:rFonts w:eastAsia="Calibri"/>
                  </w:rPr>
                </w:rPrChange>
              </w:rPr>
            </w:pPr>
            <w:ins w:id="102894" w:author="CR#1499r1" w:date="2020-03-28T15:08:00Z">
              <w:r w:rsidRPr="004072B1">
                <w:rPr>
                  <w:rFonts w:eastAsia="Calibri"/>
                  <w:rPrChange w:id="102895" w:author="Draft version 2" w:date="2020-04-03T01:44:00Z">
                    <w:rPr>
                      <w:rFonts w:eastAsia="Calibri"/>
                    </w:rPr>
                  </w:rPrChange>
                </w:rPr>
                <w:t>Explanation</w:t>
              </w:r>
            </w:ins>
          </w:p>
        </w:tc>
      </w:tr>
      <w:tr w:rsidR="00FE259D" w:rsidRPr="004072B1" w14:paraId="67944B89" w14:textId="77777777" w:rsidTr="00192261">
        <w:trPr>
          <w:ins w:id="102896" w:author="CR#1499r1" w:date="2020-03-28T15:08:00Z"/>
        </w:trPr>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4072B1" w:rsidRDefault="00FE259D" w:rsidP="00192261">
            <w:pPr>
              <w:pStyle w:val="TAL"/>
              <w:rPr>
                <w:ins w:id="102897" w:author="CR#1499r1" w:date="2020-03-28T15:08:00Z"/>
                <w:i/>
                <w:iCs/>
                <w:rPrChange w:id="102898" w:author="Draft version 2" w:date="2020-04-03T01:44:00Z">
                  <w:rPr>
                    <w:ins w:id="102899" w:author="CR#1499r1" w:date="2020-03-28T15:08:00Z"/>
                    <w:i/>
                    <w:iCs/>
                  </w:rPr>
                </w:rPrChange>
              </w:rPr>
            </w:pPr>
            <w:ins w:id="102900" w:author="CR#1499r1" w:date="2020-03-28T15:08:00Z">
              <w:r w:rsidRPr="004072B1">
                <w:rPr>
                  <w:i/>
                  <w:iCs/>
                  <w:rPrChange w:id="102901" w:author="Draft version 2" w:date="2020-04-03T01:44:00Z">
                    <w:rPr>
                      <w:i/>
                      <w:iCs/>
                    </w:rPr>
                  </w:rPrChange>
                </w:rPr>
                <w:t>InitialBWPConfig</w:t>
              </w:r>
            </w:ins>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4072B1" w:rsidRDefault="00FE259D" w:rsidP="00192261">
            <w:pPr>
              <w:pStyle w:val="TAL"/>
              <w:rPr>
                <w:ins w:id="102902" w:author="CR#1499r1" w:date="2020-03-28T15:08:00Z"/>
                <w:rFonts w:eastAsia="Calibri"/>
                <w:rPrChange w:id="102903" w:author="Draft version 2" w:date="2020-04-03T01:44:00Z">
                  <w:rPr>
                    <w:ins w:id="102904" w:author="CR#1499r1" w:date="2020-03-28T15:08:00Z"/>
                    <w:rFonts w:eastAsia="Calibri"/>
                  </w:rPr>
                </w:rPrChange>
              </w:rPr>
            </w:pPr>
            <w:ins w:id="102905" w:author="CR#1499r1" w:date="2020-03-28T15:08:00Z">
              <w:r w:rsidRPr="004072B1">
                <w:rPr>
                  <w:rFonts w:eastAsia="Calibri"/>
                  <w:rPrChange w:id="102906" w:author="Draft version 2" w:date="2020-04-03T01:44:00Z">
                    <w:rPr>
                      <w:rFonts w:eastAsia="Calibri"/>
                    </w:rPr>
                  </w:rPrChange>
                </w:rPr>
                <w:t xml:space="preserve">The field is mandatory present in </w:t>
              </w:r>
              <w:r w:rsidRPr="004072B1">
                <w:rPr>
                  <w:rFonts w:eastAsia="Calibri"/>
                  <w:i/>
                  <w:rPrChange w:id="102907" w:author="Draft version 2" w:date="2020-04-03T01:44:00Z">
                    <w:rPr>
                      <w:rFonts w:eastAsia="Calibri"/>
                      <w:i/>
                    </w:rPr>
                  </w:rPrChange>
                </w:rPr>
                <w:t>initialUplinkBWP</w:t>
              </w:r>
              <w:r w:rsidRPr="004072B1">
                <w:rPr>
                  <w:rFonts w:eastAsia="Calibri"/>
                  <w:iCs/>
                  <w:rPrChange w:id="102908" w:author="Draft version 2" w:date="2020-04-03T01:44:00Z">
                    <w:rPr>
                      <w:rFonts w:eastAsia="Calibri"/>
                      <w:iCs/>
                    </w:rPr>
                  </w:rPrChange>
                </w:rPr>
                <w:t xml:space="preserve"> or if 2-step is configured on the BWP but not 2-step configuration is provided in </w:t>
              </w:r>
              <w:r w:rsidRPr="004072B1">
                <w:rPr>
                  <w:rFonts w:eastAsia="Calibri"/>
                  <w:i/>
                  <w:rPrChange w:id="102909" w:author="Draft version 2" w:date="2020-04-03T01:44:00Z">
                    <w:rPr>
                      <w:rFonts w:eastAsia="Calibri"/>
                      <w:i/>
                    </w:rPr>
                  </w:rPrChange>
                </w:rPr>
                <w:t>initialUplinkBWP</w:t>
              </w:r>
              <w:r w:rsidRPr="004072B1">
                <w:rPr>
                  <w:rFonts w:eastAsia="Calibri"/>
                  <w:rPrChange w:id="102910" w:author="Draft version 2" w:date="2020-04-03T01:44:00Z">
                    <w:rPr>
                      <w:rFonts w:eastAsia="Calibri"/>
                    </w:rPr>
                  </w:rPrChange>
                </w:rPr>
                <w:t>, otherwise the field is Need S.</w:t>
              </w:r>
            </w:ins>
          </w:p>
        </w:tc>
      </w:tr>
    </w:tbl>
    <w:p w14:paraId="44BD2399" w14:textId="77777777" w:rsidR="000B4A46" w:rsidRPr="004072B1" w:rsidRDefault="000B4A46" w:rsidP="000B4A46">
      <w:pPr>
        <w:rPr>
          <w:rPrChange w:id="102911" w:author="Draft version 2" w:date="2020-04-03T01:44:00Z">
            <w:rPr/>
          </w:rPrChange>
        </w:rPr>
      </w:pPr>
    </w:p>
    <w:p w14:paraId="270B7834" w14:textId="77777777" w:rsidR="002C5D28" w:rsidRPr="004072B1" w:rsidRDefault="002C5D28" w:rsidP="002C5D28">
      <w:pPr>
        <w:pStyle w:val="Heading4"/>
        <w:rPr>
          <w:rPrChange w:id="102912" w:author="Draft version 2" w:date="2020-04-03T01:44:00Z">
            <w:rPr/>
          </w:rPrChange>
        </w:rPr>
      </w:pPr>
      <w:bookmarkStart w:id="102913" w:name="_Toc20426017"/>
      <w:bookmarkStart w:id="102914" w:name="_Toc29321413"/>
      <w:bookmarkStart w:id="102915" w:name="_Toc36757181"/>
      <w:r w:rsidRPr="004072B1">
        <w:rPr>
          <w:rPrChange w:id="102916" w:author="Draft version 2" w:date="2020-04-03T01:44:00Z">
            <w:rPr/>
          </w:rPrChange>
        </w:rPr>
        <w:t>–</w:t>
      </w:r>
      <w:r w:rsidRPr="004072B1">
        <w:rPr>
          <w:rPrChange w:id="102917" w:author="Draft version 2" w:date="2020-04-03T01:44:00Z">
            <w:rPr/>
          </w:rPrChange>
        </w:rPr>
        <w:tab/>
      </w:r>
      <w:r w:rsidRPr="004072B1">
        <w:rPr>
          <w:i/>
          <w:rPrChange w:id="102918" w:author="Draft version 2" w:date="2020-04-03T01:44:00Z">
            <w:rPr>
              <w:i/>
            </w:rPr>
          </w:rPrChange>
        </w:rPr>
        <w:t>MultiFrequencyBandListNR</w:t>
      </w:r>
      <w:bookmarkEnd w:id="102913"/>
      <w:bookmarkEnd w:id="102914"/>
      <w:bookmarkEnd w:id="102915"/>
    </w:p>
    <w:p w14:paraId="7E0F31A3" w14:textId="77777777" w:rsidR="002C5D28" w:rsidRPr="004072B1" w:rsidRDefault="002C5D28" w:rsidP="002C5D28">
      <w:pPr>
        <w:rPr>
          <w:rPrChange w:id="102919" w:author="Draft version 2" w:date="2020-04-03T01:44:00Z">
            <w:rPr/>
          </w:rPrChange>
        </w:rPr>
      </w:pPr>
      <w:r w:rsidRPr="004072B1">
        <w:rPr>
          <w:rPrChange w:id="102920" w:author="Draft version 2" w:date="2020-04-03T01:44:00Z">
            <w:rPr/>
          </w:rPrChange>
        </w:rPr>
        <w:t xml:space="preserve">The IE </w:t>
      </w:r>
      <w:r w:rsidRPr="004072B1">
        <w:rPr>
          <w:i/>
          <w:rPrChange w:id="102921" w:author="Draft version 2" w:date="2020-04-03T01:44:00Z">
            <w:rPr>
              <w:i/>
            </w:rPr>
          </w:rPrChange>
        </w:rPr>
        <w:t>MultiFrequencyBandListNR</w:t>
      </w:r>
      <w:r w:rsidRPr="004072B1">
        <w:rPr>
          <w:rPrChange w:id="102922" w:author="Draft version 2" w:date="2020-04-03T01:44:00Z">
            <w:rPr/>
          </w:rPrChange>
        </w:rPr>
        <w:t xml:space="preserve"> is used to configure a list of one or multiple NR frequency bands.</w:t>
      </w:r>
    </w:p>
    <w:p w14:paraId="27F036BF" w14:textId="77777777" w:rsidR="002C5D28" w:rsidRPr="004072B1" w:rsidRDefault="002C5D28" w:rsidP="002C5D28">
      <w:pPr>
        <w:pStyle w:val="TH"/>
        <w:rPr>
          <w:rPrChange w:id="102923" w:author="Draft version 2" w:date="2020-04-03T01:44:00Z">
            <w:rPr/>
          </w:rPrChange>
        </w:rPr>
      </w:pPr>
      <w:r w:rsidRPr="004072B1">
        <w:rPr>
          <w:i/>
          <w:rPrChange w:id="102924" w:author="Draft version 2" w:date="2020-04-03T01:44:00Z">
            <w:rPr>
              <w:i/>
            </w:rPr>
          </w:rPrChange>
        </w:rPr>
        <w:t>MultiFrequencyBandListNR</w:t>
      </w:r>
      <w:r w:rsidRPr="004072B1">
        <w:rPr>
          <w:rPrChange w:id="102925" w:author="Draft version 2" w:date="2020-04-03T01:44:00Z">
            <w:rPr/>
          </w:rPrChange>
        </w:rPr>
        <w:t xml:space="preserve"> information element</w:t>
      </w:r>
    </w:p>
    <w:p w14:paraId="45711308" w14:textId="77777777" w:rsidR="002C5D28" w:rsidRPr="004072B1" w:rsidRDefault="002C5D28" w:rsidP="0096519C">
      <w:pPr>
        <w:pStyle w:val="PL"/>
        <w:rPr>
          <w:rPrChange w:id="102926" w:author="Draft version 2" w:date="2020-04-03T01:44:00Z">
            <w:rPr>
              <w:color w:val="808080"/>
            </w:rPr>
          </w:rPrChange>
        </w:rPr>
      </w:pPr>
      <w:r w:rsidRPr="004072B1">
        <w:rPr>
          <w:rPrChange w:id="102927" w:author="Draft version 2" w:date="2020-04-03T01:44:00Z">
            <w:rPr>
              <w:color w:val="808080"/>
            </w:rPr>
          </w:rPrChange>
        </w:rPr>
        <w:t>-- ASN1START</w:t>
      </w:r>
    </w:p>
    <w:p w14:paraId="1DF3E4FD" w14:textId="77777777" w:rsidR="002C5D28" w:rsidRPr="004072B1" w:rsidRDefault="002C5D28" w:rsidP="0096519C">
      <w:pPr>
        <w:pStyle w:val="PL"/>
        <w:rPr>
          <w:rPrChange w:id="102928" w:author="Draft version 2" w:date="2020-04-03T01:44:00Z">
            <w:rPr>
              <w:color w:val="808080"/>
            </w:rPr>
          </w:rPrChange>
        </w:rPr>
      </w:pPr>
      <w:r w:rsidRPr="004072B1">
        <w:rPr>
          <w:rPrChange w:id="102929" w:author="Draft version 2" w:date="2020-04-03T01:44:00Z">
            <w:rPr>
              <w:color w:val="808080"/>
            </w:rPr>
          </w:rPrChange>
        </w:rPr>
        <w:t>-- TAG-MULTIFREQUENCYBANDLISTNR-START</w:t>
      </w:r>
    </w:p>
    <w:p w14:paraId="30A47189" w14:textId="77777777" w:rsidR="002C5D28" w:rsidRPr="004072B1" w:rsidRDefault="002C5D28" w:rsidP="0096519C">
      <w:pPr>
        <w:pStyle w:val="PL"/>
        <w:rPr>
          <w:rPrChange w:id="102930" w:author="Draft version 2" w:date="2020-04-03T01:44:00Z">
            <w:rPr/>
          </w:rPrChange>
        </w:rPr>
      </w:pPr>
    </w:p>
    <w:p w14:paraId="2FA47461" w14:textId="77777777" w:rsidR="002C5D28" w:rsidRPr="004072B1" w:rsidRDefault="002C5D28" w:rsidP="0096519C">
      <w:pPr>
        <w:pStyle w:val="PL"/>
        <w:rPr>
          <w:rPrChange w:id="102931" w:author="Draft version 2" w:date="2020-04-03T01:44:00Z">
            <w:rPr/>
          </w:rPrChange>
        </w:rPr>
      </w:pPr>
      <w:r w:rsidRPr="004072B1">
        <w:rPr>
          <w:rPrChange w:id="102932" w:author="Draft version 2" w:date="2020-04-03T01:44:00Z">
            <w:rPr/>
          </w:rPrChange>
        </w:rPr>
        <w:t xml:space="preserve">MultiFrequencyBandListNR ::=        </w:t>
      </w:r>
      <w:r w:rsidRPr="004072B1">
        <w:rPr>
          <w:rPrChange w:id="102933" w:author="Draft version 2" w:date="2020-04-03T01:44:00Z">
            <w:rPr>
              <w:color w:val="993366"/>
            </w:rPr>
          </w:rPrChange>
        </w:rPr>
        <w:t>SEQUENCE</w:t>
      </w:r>
      <w:r w:rsidRPr="004072B1">
        <w:rPr>
          <w:rPrChange w:id="102934" w:author="Draft version 2" w:date="2020-04-03T01:44:00Z">
            <w:rPr/>
          </w:rPrChange>
        </w:rPr>
        <w:t xml:space="preserve"> (</w:t>
      </w:r>
      <w:r w:rsidRPr="004072B1">
        <w:rPr>
          <w:rPrChange w:id="102935" w:author="Draft version 2" w:date="2020-04-03T01:44:00Z">
            <w:rPr>
              <w:color w:val="993366"/>
            </w:rPr>
          </w:rPrChange>
        </w:rPr>
        <w:t>SIZE</w:t>
      </w:r>
      <w:r w:rsidRPr="004072B1">
        <w:rPr>
          <w:rPrChange w:id="102936" w:author="Draft version 2" w:date="2020-04-03T01:44:00Z">
            <w:rPr/>
          </w:rPrChange>
        </w:rPr>
        <w:t xml:space="preserve"> (1..maxNrofMultiBands))</w:t>
      </w:r>
      <w:r w:rsidRPr="004072B1">
        <w:rPr>
          <w:rPrChange w:id="102937" w:author="Draft version 2" w:date="2020-04-03T01:44:00Z">
            <w:rPr>
              <w:color w:val="993366"/>
            </w:rPr>
          </w:rPrChange>
        </w:rPr>
        <w:t xml:space="preserve"> OF</w:t>
      </w:r>
      <w:r w:rsidRPr="004072B1">
        <w:rPr>
          <w:rPrChange w:id="102938" w:author="Draft version 2" w:date="2020-04-03T01:44:00Z">
            <w:rPr/>
          </w:rPrChange>
        </w:rPr>
        <w:t xml:space="preserve"> FreqBandIndicatorNR</w:t>
      </w:r>
    </w:p>
    <w:p w14:paraId="53117E63" w14:textId="77777777" w:rsidR="002C5D28" w:rsidRPr="004072B1" w:rsidRDefault="002C5D28" w:rsidP="0096519C">
      <w:pPr>
        <w:pStyle w:val="PL"/>
        <w:rPr>
          <w:rPrChange w:id="102939" w:author="Draft version 2" w:date="2020-04-03T01:44:00Z">
            <w:rPr/>
          </w:rPrChange>
        </w:rPr>
      </w:pPr>
    </w:p>
    <w:p w14:paraId="612A6AF0" w14:textId="77777777" w:rsidR="002C5D28" w:rsidRPr="004072B1" w:rsidRDefault="002C5D28" w:rsidP="0096519C">
      <w:pPr>
        <w:pStyle w:val="PL"/>
        <w:rPr>
          <w:rPrChange w:id="102940" w:author="Draft version 2" w:date="2020-04-03T01:44:00Z">
            <w:rPr>
              <w:color w:val="808080"/>
            </w:rPr>
          </w:rPrChange>
        </w:rPr>
      </w:pPr>
      <w:r w:rsidRPr="004072B1">
        <w:rPr>
          <w:rPrChange w:id="102941" w:author="Draft version 2" w:date="2020-04-03T01:44:00Z">
            <w:rPr>
              <w:color w:val="808080"/>
            </w:rPr>
          </w:rPrChange>
        </w:rPr>
        <w:t>-- TAG-MULTIFREQUENCYBANDLISTNR-STOP</w:t>
      </w:r>
    </w:p>
    <w:p w14:paraId="33556443" w14:textId="77777777" w:rsidR="002C5D28" w:rsidRPr="004072B1" w:rsidRDefault="002C5D28" w:rsidP="0096519C">
      <w:pPr>
        <w:pStyle w:val="PL"/>
        <w:rPr>
          <w:rPrChange w:id="102942" w:author="Draft version 2" w:date="2020-04-03T01:44:00Z">
            <w:rPr>
              <w:color w:val="808080"/>
            </w:rPr>
          </w:rPrChange>
        </w:rPr>
      </w:pPr>
      <w:r w:rsidRPr="004072B1">
        <w:rPr>
          <w:rPrChange w:id="102943" w:author="Draft version 2" w:date="2020-04-03T01:44:00Z">
            <w:rPr>
              <w:color w:val="808080"/>
            </w:rPr>
          </w:rPrChange>
        </w:rPr>
        <w:t>-- ASN1STOP</w:t>
      </w:r>
    </w:p>
    <w:p w14:paraId="6DF42778" w14:textId="214AEFCB" w:rsidR="000B4A46" w:rsidRPr="004072B1" w:rsidRDefault="000B4A46" w:rsidP="000B4A46">
      <w:pPr>
        <w:rPr>
          <w:rPrChange w:id="102944" w:author="Draft version 2" w:date="2020-04-03T01:44:00Z">
            <w:rPr/>
          </w:rPrChange>
        </w:rPr>
      </w:pPr>
    </w:p>
    <w:p w14:paraId="6F1A57C3" w14:textId="77777777" w:rsidR="00DA69F2" w:rsidRPr="004072B1" w:rsidRDefault="00DA69F2" w:rsidP="00DA69F2">
      <w:pPr>
        <w:pStyle w:val="Heading4"/>
        <w:rPr>
          <w:rFonts w:eastAsia="SimSun"/>
          <w:lang w:eastAsia="en-GB"/>
          <w:rPrChange w:id="102945" w:author="Draft version 2" w:date="2020-04-03T01:44:00Z">
            <w:rPr>
              <w:rFonts w:eastAsia="SimSun"/>
              <w:lang w:eastAsia="en-GB"/>
            </w:rPr>
          </w:rPrChange>
        </w:rPr>
      </w:pPr>
      <w:bookmarkStart w:id="102946" w:name="_Toc20426018"/>
      <w:bookmarkStart w:id="102947" w:name="_Toc29321414"/>
      <w:bookmarkStart w:id="102948" w:name="_Toc36757182"/>
      <w:r w:rsidRPr="004072B1">
        <w:rPr>
          <w:rFonts w:eastAsia="SimSun"/>
          <w:lang w:eastAsia="en-GB"/>
          <w:rPrChange w:id="102949" w:author="Draft version 2" w:date="2020-04-03T01:44:00Z">
            <w:rPr>
              <w:rFonts w:eastAsia="SimSun"/>
              <w:lang w:eastAsia="en-GB"/>
            </w:rPr>
          </w:rPrChange>
        </w:rPr>
        <w:lastRenderedPageBreak/>
        <w:t>–</w:t>
      </w:r>
      <w:r w:rsidRPr="004072B1">
        <w:rPr>
          <w:rFonts w:eastAsia="SimSun"/>
          <w:lang w:eastAsia="en-GB"/>
          <w:rPrChange w:id="102950" w:author="Draft version 2" w:date="2020-04-03T01:44:00Z">
            <w:rPr>
              <w:rFonts w:eastAsia="SimSun"/>
              <w:lang w:eastAsia="en-GB"/>
            </w:rPr>
          </w:rPrChange>
        </w:rPr>
        <w:tab/>
      </w:r>
      <w:r w:rsidRPr="004072B1">
        <w:rPr>
          <w:rFonts w:eastAsia="SimSun"/>
          <w:i/>
          <w:lang w:eastAsia="en-GB"/>
          <w:rPrChange w:id="102951" w:author="Draft version 2" w:date="2020-04-03T01:44:00Z">
            <w:rPr>
              <w:rFonts w:eastAsia="SimSun"/>
              <w:i/>
              <w:lang w:eastAsia="en-GB"/>
            </w:rPr>
          </w:rPrChange>
        </w:rPr>
        <w:t>MultiFrequencyBandListNR-SIB</w:t>
      </w:r>
      <w:bookmarkEnd w:id="102946"/>
      <w:bookmarkEnd w:id="102947"/>
      <w:bookmarkEnd w:id="102948"/>
    </w:p>
    <w:p w14:paraId="60A5D4A4" w14:textId="77777777" w:rsidR="00DA69F2" w:rsidRPr="004072B1" w:rsidRDefault="00DA69F2" w:rsidP="00DA69F2">
      <w:pPr>
        <w:rPr>
          <w:rFonts w:eastAsia="SimSun"/>
          <w:lang w:eastAsia="en-GB"/>
          <w:rPrChange w:id="102952" w:author="Draft version 2" w:date="2020-04-03T01:44:00Z">
            <w:rPr>
              <w:rFonts w:eastAsia="SimSun"/>
              <w:lang w:eastAsia="en-GB"/>
            </w:rPr>
          </w:rPrChange>
        </w:rPr>
      </w:pPr>
      <w:r w:rsidRPr="004072B1">
        <w:rPr>
          <w:rFonts w:eastAsia="SimSun"/>
          <w:lang w:eastAsia="en-GB"/>
          <w:rPrChange w:id="102953" w:author="Draft version 2" w:date="2020-04-03T01:44:00Z">
            <w:rPr>
              <w:rFonts w:eastAsia="SimSun"/>
              <w:lang w:eastAsia="en-GB"/>
            </w:rPr>
          </w:rPrChange>
        </w:rPr>
        <w:t xml:space="preserve">The IE </w:t>
      </w:r>
      <w:r w:rsidRPr="004072B1">
        <w:rPr>
          <w:rFonts w:eastAsia="SimSun"/>
          <w:i/>
          <w:lang w:eastAsia="en-GB"/>
          <w:rPrChange w:id="102954" w:author="Draft version 2" w:date="2020-04-03T01:44:00Z">
            <w:rPr>
              <w:rFonts w:eastAsia="SimSun"/>
              <w:i/>
              <w:lang w:eastAsia="en-GB"/>
            </w:rPr>
          </w:rPrChange>
        </w:rPr>
        <w:t>MultiFrequencyBandListNR-SIB</w:t>
      </w:r>
      <w:r w:rsidRPr="004072B1">
        <w:rPr>
          <w:rFonts w:eastAsia="SimSun"/>
          <w:lang w:eastAsia="en-GB"/>
          <w:rPrChange w:id="102955" w:author="Draft version 2" w:date="2020-04-03T01:44:00Z">
            <w:rPr>
              <w:rFonts w:eastAsia="SimSun"/>
              <w:lang w:eastAsia="en-GB"/>
            </w:rPr>
          </w:rPrChange>
        </w:rPr>
        <w:t xml:space="preserve"> indicates the list of frequency bands, for which cell (re-)selection parameters are common, and a list of </w:t>
      </w:r>
      <w:r w:rsidRPr="004072B1">
        <w:rPr>
          <w:rFonts w:eastAsia="SimSun"/>
          <w:i/>
          <w:rPrChange w:id="102956" w:author="Draft version 2" w:date="2020-04-03T01:44:00Z">
            <w:rPr>
              <w:rFonts w:eastAsia="SimSun"/>
              <w:i/>
            </w:rPr>
          </w:rPrChange>
        </w:rPr>
        <w:t>additionalPmax</w:t>
      </w:r>
      <w:r w:rsidRPr="004072B1">
        <w:rPr>
          <w:rFonts w:eastAsia="SimSun"/>
          <w:lang w:eastAsia="en-GB"/>
          <w:rPrChange w:id="102957" w:author="Draft version 2" w:date="2020-04-03T01:44:00Z">
            <w:rPr>
              <w:rFonts w:eastAsia="SimSun"/>
              <w:lang w:eastAsia="en-GB"/>
            </w:rPr>
          </w:rPrChange>
        </w:rPr>
        <w:t xml:space="preserve"> and </w:t>
      </w:r>
      <w:r w:rsidRPr="004072B1">
        <w:rPr>
          <w:rFonts w:eastAsia="SimSun"/>
          <w:i/>
          <w:lang w:eastAsia="en-GB"/>
          <w:rPrChange w:id="102958" w:author="Draft version 2" w:date="2020-04-03T01:44:00Z">
            <w:rPr>
              <w:rFonts w:eastAsia="SimSun"/>
              <w:i/>
              <w:lang w:eastAsia="en-GB"/>
            </w:rPr>
          </w:rPrChange>
        </w:rPr>
        <w:t>additionalSpectrumEmission.</w:t>
      </w:r>
    </w:p>
    <w:p w14:paraId="54DB7AB5" w14:textId="77777777" w:rsidR="00DA69F2" w:rsidRPr="004072B1" w:rsidRDefault="00DA69F2" w:rsidP="00DA69F2">
      <w:pPr>
        <w:pStyle w:val="TH"/>
        <w:rPr>
          <w:rFonts w:eastAsia="SimSun"/>
          <w:lang w:eastAsia="en-GB"/>
          <w:rPrChange w:id="102959" w:author="Draft version 2" w:date="2020-04-03T01:44:00Z">
            <w:rPr>
              <w:rFonts w:eastAsia="SimSun"/>
              <w:lang w:eastAsia="en-GB"/>
            </w:rPr>
          </w:rPrChange>
        </w:rPr>
      </w:pPr>
      <w:r w:rsidRPr="004072B1">
        <w:rPr>
          <w:rFonts w:eastAsia="SimSun"/>
          <w:i/>
          <w:lang w:eastAsia="en-GB"/>
          <w:rPrChange w:id="102960" w:author="Draft version 2" w:date="2020-04-03T01:44:00Z">
            <w:rPr>
              <w:rFonts w:eastAsia="SimSun"/>
              <w:i/>
              <w:lang w:eastAsia="en-GB"/>
            </w:rPr>
          </w:rPrChange>
        </w:rPr>
        <w:t>MultiFrequencyBandListNR-SIB</w:t>
      </w:r>
      <w:r w:rsidRPr="004072B1">
        <w:rPr>
          <w:rFonts w:eastAsia="SimSun"/>
          <w:lang w:eastAsia="en-GB"/>
          <w:rPrChange w:id="102961" w:author="Draft version 2" w:date="2020-04-03T01:44:00Z">
            <w:rPr>
              <w:rFonts w:eastAsia="SimSun"/>
              <w:lang w:eastAsia="en-GB"/>
            </w:rPr>
          </w:rPrChange>
        </w:rPr>
        <w:t xml:space="preserve"> information element</w:t>
      </w:r>
    </w:p>
    <w:p w14:paraId="02FF5783" w14:textId="77777777" w:rsidR="00DA69F2" w:rsidRPr="004072B1" w:rsidRDefault="00DA69F2" w:rsidP="0096519C">
      <w:pPr>
        <w:pStyle w:val="PL"/>
        <w:rPr>
          <w:rPrChange w:id="102962" w:author="Draft version 2" w:date="2020-04-03T01:44:00Z">
            <w:rPr>
              <w:color w:val="808080"/>
            </w:rPr>
          </w:rPrChange>
        </w:rPr>
      </w:pPr>
      <w:r w:rsidRPr="004072B1">
        <w:rPr>
          <w:rPrChange w:id="102963" w:author="Draft version 2" w:date="2020-04-03T01:44:00Z">
            <w:rPr>
              <w:color w:val="808080"/>
            </w:rPr>
          </w:rPrChange>
        </w:rPr>
        <w:t>-- ASN1START</w:t>
      </w:r>
    </w:p>
    <w:p w14:paraId="18CCE355" w14:textId="77777777" w:rsidR="00DA69F2" w:rsidRPr="004072B1" w:rsidRDefault="00DA69F2" w:rsidP="0096519C">
      <w:pPr>
        <w:pStyle w:val="PL"/>
        <w:rPr>
          <w:rPrChange w:id="102964" w:author="Draft version 2" w:date="2020-04-03T01:44:00Z">
            <w:rPr>
              <w:color w:val="808080"/>
            </w:rPr>
          </w:rPrChange>
        </w:rPr>
      </w:pPr>
      <w:r w:rsidRPr="004072B1">
        <w:rPr>
          <w:rPrChange w:id="102965" w:author="Draft version 2" w:date="2020-04-03T01:44:00Z">
            <w:rPr>
              <w:color w:val="808080"/>
            </w:rPr>
          </w:rPrChange>
        </w:rPr>
        <w:t>-- TAG-MULTIFREQUENCYBANDLISTNR-SIB-START</w:t>
      </w:r>
    </w:p>
    <w:p w14:paraId="0739E3D7" w14:textId="77777777" w:rsidR="00DA69F2" w:rsidRPr="004072B1" w:rsidRDefault="00DA69F2" w:rsidP="0096519C">
      <w:pPr>
        <w:pStyle w:val="PL"/>
        <w:rPr>
          <w:rPrChange w:id="102966" w:author="Draft version 2" w:date="2020-04-03T01:44:00Z">
            <w:rPr/>
          </w:rPrChange>
        </w:rPr>
      </w:pPr>
    </w:p>
    <w:p w14:paraId="52E65CD0" w14:textId="77777777" w:rsidR="00DA69F2" w:rsidRPr="004072B1" w:rsidRDefault="00DA69F2" w:rsidP="0096519C">
      <w:pPr>
        <w:pStyle w:val="PL"/>
        <w:rPr>
          <w:rPrChange w:id="102967" w:author="Draft version 2" w:date="2020-04-03T01:44:00Z">
            <w:rPr/>
          </w:rPrChange>
        </w:rPr>
      </w:pPr>
      <w:r w:rsidRPr="004072B1">
        <w:rPr>
          <w:rPrChange w:id="102968" w:author="Draft version 2" w:date="2020-04-03T01:44:00Z">
            <w:rPr/>
          </w:rPrChange>
        </w:rPr>
        <w:t xml:space="preserve">MultiFrequencyBandListNR-SIB ::=            </w:t>
      </w:r>
      <w:r w:rsidRPr="004072B1">
        <w:rPr>
          <w:rPrChange w:id="102969" w:author="Draft version 2" w:date="2020-04-03T01:44:00Z">
            <w:rPr>
              <w:color w:val="993366"/>
            </w:rPr>
          </w:rPrChange>
        </w:rPr>
        <w:t>SEQUENCE</w:t>
      </w:r>
      <w:r w:rsidRPr="004072B1">
        <w:rPr>
          <w:rPrChange w:id="102970" w:author="Draft version 2" w:date="2020-04-03T01:44:00Z">
            <w:rPr/>
          </w:rPrChange>
        </w:rPr>
        <w:t xml:space="preserve"> (</w:t>
      </w:r>
      <w:r w:rsidRPr="004072B1">
        <w:rPr>
          <w:rPrChange w:id="102971" w:author="Draft version 2" w:date="2020-04-03T01:44:00Z">
            <w:rPr>
              <w:color w:val="993366"/>
            </w:rPr>
          </w:rPrChange>
        </w:rPr>
        <w:t>SIZE</w:t>
      </w:r>
      <w:r w:rsidRPr="004072B1">
        <w:rPr>
          <w:rPrChange w:id="102972" w:author="Draft version 2" w:date="2020-04-03T01:44:00Z">
            <w:rPr/>
          </w:rPrChange>
        </w:rPr>
        <w:t xml:space="preserve"> (1.. maxNrofMultiBands))</w:t>
      </w:r>
      <w:r w:rsidRPr="004072B1">
        <w:rPr>
          <w:rPrChange w:id="102973" w:author="Draft version 2" w:date="2020-04-03T01:44:00Z">
            <w:rPr>
              <w:color w:val="993366"/>
            </w:rPr>
          </w:rPrChange>
        </w:rPr>
        <w:t xml:space="preserve"> OF</w:t>
      </w:r>
      <w:r w:rsidRPr="004072B1">
        <w:rPr>
          <w:rPrChange w:id="102974" w:author="Draft version 2" w:date="2020-04-03T01:44:00Z">
            <w:rPr/>
          </w:rPrChange>
        </w:rPr>
        <w:t xml:space="preserve"> NR-MultiBandInfo</w:t>
      </w:r>
    </w:p>
    <w:p w14:paraId="6A8369C2" w14:textId="77777777" w:rsidR="00DA69F2" w:rsidRPr="004072B1" w:rsidRDefault="00DA69F2" w:rsidP="0096519C">
      <w:pPr>
        <w:pStyle w:val="PL"/>
        <w:rPr>
          <w:rPrChange w:id="102975" w:author="Draft version 2" w:date="2020-04-03T01:44:00Z">
            <w:rPr/>
          </w:rPrChange>
        </w:rPr>
      </w:pPr>
    </w:p>
    <w:p w14:paraId="4E7D1B48" w14:textId="77777777" w:rsidR="00DA69F2" w:rsidRPr="004072B1" w:rsidRDefault="00DA69F2" w:rsidP="0096519C">
      <w:pPr>
        <w:pStyle w:val="PL"/>
        <w:rPr>
          <w:rPrChange w:id="102976" w:author="Draft version 2" w:date="2020-04-03T01:44:00Z">
            <w:rPr/>
          </w:rPrChange>
        </w:rPr>
      </w:pPr>
      <w:r w:rsidRPr="004072B1">
        <w:rPr>
          <w:rPrChange w:id="102977" w:author="Draft version 2" w:date="2020-04-03T01:44:00Z">
            <w:rPr/>
          </w:rPrChange>
        </w:rPr>
        <w:t xml:space="preserve">NR-MultiBandInfo ::=                        </w:t>
      </w:r>
      <w:r w:rsidRPr="004072B1">
        <w:rPr>
          <w:rPrChange w:id="102978" w:author="Draft version 2" w:date="2020-04-03T01:44:00Z">
            <w:rPr>
              <w:color w:val="993366"/>
            </w:rPr>
          </w:rPrChange>
        </w:rPr>
        <w:t>SEQUENCE</w:t>
      </w:r>
      <w:r w:rsidRPr="004072B1">
        <w:rPr>
          <w:rPrChange w:id="102979" w:author="Draft version 2" w:date="2020-04-03T01:44:00Z">
            <w:rPr/>
          </w:rPrChange>
        </w:rPr>
        <w:t xml:space="preserve"> {</w:t>
      </w:r>
    </w:p>
    <w:p w14:paraId="308C70E6" w14:textId="3C70B74D" w:rsidR="00DA69F2" w:rsidRPr="004072B1" w:rsidRDefault="00DA69F2" w:rsidP="0096519C">
      <w:pPr>
        <w:pStyle w:val="PL"/>
        <w:rPr>
          <w:rPrChange w:id="102980" w:author="Draft version 2" w:date="2020-04-03T01:44:00Z">
            <w:rPr>
              <w:color w:val="808080"/>
            </w:rPr>
          </w:rPrChange>
        </w:rPr>
      </w:pPr>
      <w:r w:rsidRPr="004072B1">
        <w:rPr>
          <w:rPrChange w:id="102981" w:author="Draft version 2" w:date="2020-04-03T01:44:00Z">
            <w:rPr/>
          </w:rPrChange>
        </w:rPr>
        <w:t xml:space="preserve">    freqBandIndicatorNR           </w:t>
      </w:r>
      <w:r w:rsidR="007126C6" w:rsidRPr="004072B1">
        <w:rPr>
          <w:rPrChange w:id="102982" w:author="Draft version 2" w:date="2020-04-03T01:44:00Z">
            <w:rPr/>
          </w:rPrChange>
        </w:rPr>
        <w:t xml:space="preserve">        </w:t>
      </w:r>
      <w:r w:rsidRPr="004072B1">
        <w:rPr>
          <w:rPrChange w:id="102983" w:author="Draft version 2" w:date="2020-04-03T01:44:00Z">
            <w:rPr/>
          </w:rPrChange>
        </w:rPr>
        <w:t xml:space="preserve">      FreqBandIndicatorNR         </w:t>
      </w:r>
      <w:r w:rsidRPr="004072B1">
        <w:rPr>
          <w:rPrChange w:id="102984" w:author="Draft version 2" w:date="2020-04-03T01:44:00Z">
            <w:rPr>
              <w:color w:val="993366"/>
            </w:rPr>
          </w:rPrChange>
        </w:rPr>
        <w:t>OPTIONAL</w:t>
      </w:r>
      <w:r w:rsidRPr="004072B1">
        <w:rPr>
          <w:rPrChange w:id="102985" w:author="Draft version 2" w:date="2020-04-03T01:44:00Z">
            <w:rPr/>
          </w:rPrChange>
        </w:rPr>
        <w:t xml:space="preserve">,   </w:t>
      </w:r>
      <w:r w:rsidRPr="004072B1">
        <w:rPr>
          <w:rPrChange w:id="102986" w:author="Draft version 2" w:date="2020-04-03T01:44:00Z">
            <w:rPr>
              <w:color w:val="808080"/>
            </w:rPr>
          </w:rPrChange>
        </w:rPr>
        <w:t>-- Cond OptULNotSIB2</w:t>
      </w:r>
    </w:p>
    <w:p w14:paraId="16D3F5EF" w14:textId="322078F6" w:rsidR="00DA69F2" w:rsidRPr="004072B1" w:rsidRDefault="00DA69F2" w:rsidP="0096519C">
      <w:pPr>
        <w:pStyle w:val="PL"/>
        <w:rPr>
          <w:rPrChange w:id="102987" w:author="Draft version 2" w:date="2020-04-03T01:44:00Z">
            <w:rPr>
              <w:color w:val="808080"/>
            </w:rPr>
          </w:rPrChange>
        </w:rPr>
      </w:pPr>
      <w:r w:rsidRPr="004072B1">
        <w:rPr>
          <w:rPrChange w:id="102988" w:author="Draft version 2" w:date="2020-04-03T01:44:00Z">
            <w:rPr/>
          </w:rPrChange>
        </w:rPr>
        <w:t xml:space="preserve">    nr-NS-PmaxList        </w:t>
      </w:r>
      <w:r w:rsidR="007126C6" w:rsidRPr="004072B1">
        <w:rPr>
          <w:rPrChange w:id="102989" w:author="Draft version 2" w:date="2020-04-03T01:44:00Z">
            <w:rPr/>
          </w:rPrChange>
        </w:rPr>
        <w:t xml:space="preserve">        </w:t>
      </w:r>
      <w:r w:rsidRPr="004072B1">
        <w:rPr>
          <w:rPrChange w:id="102990" w:author="Draft version 2" w:date="2020-04-03T01:44:00Z">
            <w:rPr/>
          </w:rPrChange>
        </w:rPr>
        <w:t xml:space="preserve">              NR-NS-PmaxList              </w:t>
      </w:r>
      <w:r w:rsidRPr="004072B1">
        <w:rPr>
          <w:rPrChange w:id="102991" w:author="Draft version 2" w:date="2020-04-03T01:44:00Z">
            <w:rPr>
              <w:color w:val="993366"/>
            </w:rPr>
          </w:rPrChange>
        </w:rPr>
        <w:t>OPTIONAL</w:t>
      </w:r>
      <w:r w:rsidRPr="004072B1">
        <w:rPr>
          <w:rPrChange w:id="102992" w:author="Draft version 2" w:date="2020-04-03T01:44:00Z">
            <w:rPr/>
          </w:rPrChange>
        </w:rPr>
        <w:t xml:space="preserve">    </w:t>
      </w:r>
      <w:r w:rsidRPr="004072B1">
        <w:rPr>
          <w:rPrChange w:id="102993" w:author="Draft version 2" w:date="2020-04-03T01:44:00Z">
            <w:rPr>
              <w:color w:val="808080"/>
            </w:rPr>
          </w:rPrChange>
        </w:rPr>
        <w:t>-- Need S</w:t>
      </w:r>
    </w:p>
    <w:p w14:paraId="5C8E8526" w14:textId="77777777" w:rsidR="00DA69F2" w:rsidRPr="004072B1" w:rsidRDefault="00DA69F2" w:rsidP="0096519C">
      <w:pPr>
        <w:pStyle w:val="PL"/>
        <w:rPr>
          <w:rPrChange w:id="102994" w:author="Draft version 2" w:date="2020-04-03T01:44:00Z">
            <w:rPr/>
          </w:rPrChange>
        </w:rPr>
      </w:pPr>
      <w:r w:rsidRPr="004072B1">
        <w:rPr>
          <w:rPrChange w:id="102995" w:author="Draft version 2" w:date="2020-04-03T01:44:00Z">
            <w:rPr/>
          </w:rPrChange>
        </w:rPr>
        <w:t>}</w:t>
      </w:r>
    </w:p>
    <w:p w14:paraId="6296ECE7" w14:textId="77777777" w:rsidR="00DA69F2" w:rsidRPr="004072B1" w:rsidRDefault="00DA69F2" w:rsidP="0096519C">
      <w:pPr>
        <w:pStyle w:val="PL"/>
        <w:rPr>
          <w:rPrChange w:id="102996" w:author="Draft version 2" w:date="2020-04-03T01:44:00Z">
            <w:rPr/>
          </w:rPrChange>
        </w:rPr>
      </w:pPr>
    </w:p>
    <w:p w14:paraId="530B3B8C" w14:textId="77777777" w:rsidR="00DA69F2" w:rsidRPr="004072B1" w:rsidRDefault="00DA69F2" w:rsidP="0096519C">
      <w:pPr>
        <w:pStyle w:val="PL"/>
        <w:rPr>
          <w:rPrChange w:id="102997" w:author="Draft version 2" w:date="2020-04-03T01:44:00Z">
            <w:rPr>
              <w:color w:val="808080"/>
            </w:rPr>
          </w:rPrChange>
        </w:rPr>
      </w:pPr>
      <w:r w:rsidRPr="004072B1">
        <w:rPr>
          <w:rPrChange w:id="102998" w:author="Draft version 2" w:date="2020-04-03T01:44:00Z">
            <w:rPr>
              <w:color w:val="808080"/>
            </w:rPr>
          </w:rPrChange>
        </w:rPr>
        <w:t>-- TAG-MULTIFREQUENCYBANDLISTNR-SIB-STOP</w:t>
      </w:r>
    </w:p>
    <w:p w14:paraId="70F85DB2" w14:textId="77777777" w:rsidR="00DA69F2" w:rsidRPr="004072B1" w:rsidRDefault="00DA69F2" w:rsidP="0096519C">
      <w:pPr>
        <w:pStyle w:val="PL"/>
        <w:rPr>
          <w:rPrChange w:id="102999" w:author="Draft version 2" w:date="2020-04-03T01:44:00Z">
            <w:rPr>
              <w:color w:val="808080"/>
            </w:rPr>
          </w:rPrChange>
        </w:rPr>
      </w:pPr>
      <w:r w:rsidRPr="004072B1">
        <w:rPr>
          <w:rPrChange w:id="103000" w:author="Draft version 2" w:date="2020-04-03T01:44:00Z">
            <w:rPr>
              <w:color w:val="808080"/>
            </w:rPr>
          </w:rPrChange>
        </w:rPr>
        <w:t>-- ASN1STOP</w:t>
      </w:r>
    </w:p>
    <w:p w14:paraId="032F6ED4" w14:textId="77777777" w:rsidR="00DA69F2" w:rsidRPr="004072B1" w:rsidRDefault="00DA69F2" w:rsidP="00DA69F2">
      <w:pPr>
        <w:rPr>
          <w:rPrChange w:id="10300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8E6FC55" w14:textId="77777777" w:rsidTr="006D357F">
        <w:tc>
          <w:tcPr>
            <w:tcW w:w="14281" w:type="dxa"/>
          </w:tcPr>
          <w:p w14:paraId="4DBB638D" w14:textId="77777777" w:rsidR="00DA69F2" w:rsidRPr="004072B1" w:rsidRDefault="00DA69F2" w:rsidP="00DA69F2">
            <w:pPr>
              <w:pStyle w:val="TAH"/>
              <w:rPr>
                <w:szCs w:val="22"/>
                <w:rPrChange w:id="103002" w:author="Draft version 2" w:date="2020-04-03T01:44:00Z">
                  <w:rPr>
                    <w:szCs w:val="22"/>
                  </w:rPr>
                </w:rPrChange>
              </w:rPr>
            </w:pPr>
            <w:r w:rsidRPr="004072B1">
              <w:rPr>
                <w:i/>
                <w:szCs w:val="22"/>
                <w:rPrChange w:id="103003" w:author="Draft version 2" w:date="2020-04-03T01:44:00Z">
                  <w:rPr>
                    <w:i/>
                    <w:szCs w:val="22"/>
                  </w:rPr>
                </w:rPrChange>
              </w:rPr>
              <w:t xml:space="preserve">NR-MultiBandInfo </w:t>
            </w:r>
            <w:r w:rsidRPr="004072B1">
              <w:rPr>
                <w:szCs w:val="22"/>
                <w:rPrChange w:id="103004" w:author="Draft version 2" w:date="2020-04-03T01:44:00Z">
                  <w:rPr>
                    <w:szCs w:val="22"/>
                  </w:rPr>
                </w:rPrChange>
              </w:rPr>
              <w:t>field descriptions</w:t>
            </w:r>
          </w:p>
        </w:tc>
      </w:tr>
      <w:tr w:rsidR="00936420" w:rsidRPr="004072B1" w14:paraId="55445E20" w14:textId="77777777" w:rsidTr="006D357F">
        <w:tc>
          <w:tcPr>
            <w:tcW w:w="14281" w:type="dxa"/>
          </w:tcPr>
          <w:p w14:paraId="406B06C5" w14:textId="77777777" w:rsidR="00DA69F2" w:rsidRPr="004072B1" w:rsidRDefault="00DA69F2" w:rsidP="00DA69F2">
            <w:pPr>
              <w:pStyle w:val="TAL"/>
              <w:rPr>
                <w:szCs w:val="22"/>
                <w:rPrChange w:id="103005" w:author="Draft version 2" w:date="2020-04-03T01:44:00Z">
                  <w:rPr>
                    <w:szCs w:val="22"/>
                  </w:rPr>
                </w:rPrChange>
              </w:rPr>
            </w:pPr>
            <w:r w:rsidRPr="004072B1">
              <w:rPr>
                <w:b/>
                <w:i/>
                <w:szCs w:val="22"/>
                <w:rPrChange w:id="103006" w:author="Draft version 2" w:date="2020-04-03T01:44:00Z">
                  <w:rPr>
                    <w:b/>
                    <w:i/>
                    <w:szCs w:val="22"/>
                  </w:rPr>
                </w:rPrChange>
              </w:rPr>
              <w:t>freqBandIndicatorNR</w:t>
            </w:r>
          </w:p>
          <w:p w14:paraId="64EF8EC1" w14:textId="407C4BE4" w:rsidR="00DA69F2" w:rsidRPr="004072B1" w:rsidRDefault="00DA69F2" w:rsidP="00DA69F2">
            <w:pPr>
              <w:pStyle w:val="TAL"/>
              <w:rPr>
                <w:szCs w:val="22"/>
                <w:rPrChange w:id="103007" w:author="Draft version 2" w:date="2020-04-03T01:44:00Z">
                  <w:rPr>
                    <w:szCs w:val="22"/>
                  </w:rPr>
                </w:rPrChange>
              </w:rPr>
            </w:pPr>
            <w:r w:rsidRPr="004072B1">
              <w:rPr>
                <w:szCs w:val="22"/>
                <w:rPrChange w:id="103008" w:author="Draft version 2" w:date="2020-04-03T01:44:00Z">
                  <w:rPr>
                    <w:szCs w:val="22"/>
                  </w:rPr>
                </w:rPrChange>
              </w:rPr>
              <w:t>Provides an NR frequency band number as defined in TS 38.101-1 [15]</w:t>
            </w:r>
            <w:r w:rsidR="00C40098" w:rsidRPr="004072B1">
              <w:rPr>
                <w:szCs w:val="22"/>
                <w:rPrChange w:id="103009" w:author="Draft version 2" w:date="2020-04-03T01:44:00Z">
                  <w:rPr>
                    <w:szCs w:val="22"/>
                  </w:rPr>
                </w:rPrChange>
              </w:rPr>
              <w:t xml:space="preserve"> and TS 38.101-2 [39]</w:t>
            </w:r>
            <w:r w:rsidRPr="004072B1">
              <w:rPr>
                <w:szCs w:val="22"/>
                <w:rPrChange w:id="103010" w:author="Draft version 2" w:date="2020-04-03T01:44:00Z">
                  <w:rPr>
                    <w:szCs w:val="22"/>
                  </w:rPr>
                </w:rPrChange>
              </w:rPr>
              <w:t>, table 5.2-1.</w:t>
            </w:r>
          </w:p>
        </w:tc>
      </w:tr>
      <w:tr w:rsidR="00DA69F2" w:rsidRPr="004072B1" w14:paraId="021ABD40" w14:textId="77777777" w:rsidTr="006D357F">
        <w:tc>
          <w:tcPr>
            <w:tcW w:w="14281" w:type="dxa"/>
          </w:tcPr>
          <w:p w14:paraId="3ADBCD90" w14:textId="77777777" w:rsidR="00DA69F2" w:rsidRPr="004072B1" w:rsidRDefault="00DA69F2" w:rsidP="00DA69F2">
            <w:pPr>
              <w:pStyle w:val="TAL"/>
              <w:rPr>
                <w:szCs w:val="22"/>
                <w:rPrChange w:id="103011" w:author="Draft version 2" w:date="2020-04-03T01:44:00Z">
                  <w:rPr>
                    <w:szCs w:val="22"/>
                  </w:rPr>
                </w:rPrChange>
              </w:rPr>
            </w:pPr>
            <w:r w:rsidRPr="004072B1">
              <w:rPr>
                <w:b/>
                <w:i/>
                <w:szCs w:val="22"/>
                <w:rPrChange w:id="103012" w:author="Draft version 2" w:date="2020-04-03T01:44:00Z">
                  <w:rPr>
                    <w:b/>
                    <w:i/>
                    <w:szCs w:val="22"/>
                  </w:rPr>
                </w:rPrChange>
              </w:rPr>
              <w:t>nr-NS-PmaxList</w:t>
            </w:r>
          </w:p>
          <w:p w14:paraId="1D69E249" w14:textId="669E56B5" w:rsidR="00DA69F2" w:rsidRPr="004072B1" w:rsidRDefault="00DA69F2" w:rsidP="00DA69F2">
            <w:pPr>
              <w:pStyle w:val="TAL"/>
              <w:rPr>
                <w:szCs w:val="22"/>
                <w:rPrChange w:id="103013" w:author="Draft version 2" w:date="2020-04-03T01:44:00Z">
                  <w:rPr>
                    <w:szCs w:val="22"/>
                  </w:rPr>
                </w:rPrChange>
              </w:rPr>
            </w:pPr>
            <w:r w:rsidRPr="004072B1">
              <w:rPr>
                <w:szCs w:val="22"/>
                <w:rPrChange w:id="103014" w:author="Draft version 2" w:date="2020-04-03T01:44:00Z">
                  <w:rPr>
                    <w:szCs w:val="22"/>
                  </w:rPr>
                </w:rPrChange>
              </w:rPr>
              <w:t xml:space="preserve">Provides a list of </w:t>
            </w:r>
            <w:r w:rsidRPr="004072B1">
              <w:rPr>
                <w:i/>
                <w:rPrChange w:id="103015" w:author="Draft version 2" w:date="2020-04-03T01:44:00Z">
                  <w:rPr>
                    <w:i/>
                  </w:rPr>
                </w:rPrChange>
              </w:rPr>
              <w:t>additionalPmax</w:t>
            </w:r>
            <w:r w:rsidRPr="004072B1">
              <w:rPr>
                <w:szCs w:val="22"/>
                <w:rPrChange w:id="103016" w:author="Draft version 2" w:date="2020-04-03T01:44:00Z">
                  <w:rPr>
                    <w:szCs w:val="22"/>
                  </w:rPr>
                </w:rPrChange>
              </w:rPr>
              <w:t xml:space="preserve"> and </w:t>
            </w:r>
            <w:r w:rsidRPr="004072B1">
              <w:rPr>
                <w:i/>
                <w:rPrChange w:id="103017" w:author="Draft version 2" w:date="2020-04-03T01:44:00Z">
                  <w:rPr>
                    <w:i/>
                  </w:rPr>
                </w:rPrChange>
              </w:rPr>
              <w:t>additionalSpectrumEmission</w:t>
            </w:r>
            <w:r w:rsidRPr="004072B1">
              <w:rPr>
                <w:szCs w:val="22"/>
                <w:rPrChange w:id="103018" w:author="Draft version 2" w:date="2020-04-03T01:44:00Z">
                  <w:rPr>
                    <w:szCs w:val="22"/>
                  </w:rPr>
                </w:rPrChange>
              </w:rPr>
              <w:t xml:space="preserve"> values. If the field is absent the UE uses value 0 for the </w:t>
            </w:r>
            <w:r w:rsidRPr="004072B1">
              <w:rPr>
                <w:i/>
                <w:szCs w:val="22"/>
                <w:rPrChange w:id="103019" w:author="Draft version 2" w:date="2020-04-03T01:44:00Z">
                  <w:rPr>
                    <w:i/>
                    <w:szCs w:val="22"/>
                  </w:rPr>
                </w:rPrChange>
              </w:rPr>
              <w:t>additionalSpectrumEmission</w:t>
            </w:r>
            <w:r w:rsidRPr="004072B1">
              <w:rPr>
                <w:szCs w:val="22"/>
                <w:rPrChange w:id="103020" w:author="Draft version 2" w:date="2020-04-03T01:44:00Z">
                  <w:rPr>
                    <w:szCs w:val="22"/>
                  </w:rPr>
                </w:rPrChange>
              </w:rPr>
              <w:t xml:space="preserve"> (see </w:t>
            </w:r>
            <w:r w:rsidR="00C40098" w:rsidRPr="004072B1">
              <w:rPr>
                <w:szCs w:val="22"/>
                <w:rPrChange w:id="103021" w:author="Draft version 2" w:date="2020-04-03T01:44:00Z">
                  <w:rPr>
                    <w:szCs w:val="22"/>
                  </w:rPr>
                </w:rPrChange>
              </w:rPr>
              <w:t xml:space="preserve">TS 38.101-1 [15] </w:t>
            </w:r>
            <w:r w:rsidR="00424CD8" w:rsidRPr="004072B1">
              <w:rPr>
                <w:szCs w:val="22"/>
                <w:rPrChange w:id="103022" w:author="Draft version 2" w:date="2020-04-03T01:44:00Z">
                  <w:rPr>
                    <w:szCs w:val="22"/>
                  </w:rPr>
                </w:rPrChange>
              </w:rPr>
              <w:t>t</w:t>
            </w:r>
            <w:r w:rsidRPr="004072B1">
              <w:rPr>
                <w:szCs w:val="22"/>
                <w:rPrChange w:id="103023" w:author="Draft version 2" w:date="2020-04-03T01:44:00Z">
                  <w:rPr>
                    <w:szCs w:val="22"/>
                  </w:rPr>
                </w:rPrChange>
              </w:rPr>
              <w:t>able 6.2.3</w:t>
            </w:r>
            <w:r w:rsidR="00424CD8" w:rsidRPr="004072B1">
              <w:rPr>
                <w:szCs w:val="22"/>
                <w:rPrChange w:id="103024" w:author="Draft version 2" w:date="2020-04-03T01:44:00Z">
                  <w:rPr>
                    <w:szCs w:val="22"/>
                  </w:rPr>
                </w:rPrChange>
              </w:rPr>
              <w:t>.1</w:t>
            </w:r>
            <w:r w:rsidRPr="004072B1">
              <w:rPr>
                <w:szCs w:val="22"/>
                <w:rPrChange w:id="103025" w:author="Draft version 2" w:date="2020-04-03T01:44:00Z">
                  <w:rPr>
                    <w:szCs w:val="22"/>
                  </w:rPr>
                </w:rPrChange>
              </w:rPr>
              <w:t>-1A</w:t>
            </w:r>
            <w:r w:rsidR="00424CD8" w:rsidRPr="004072B1">
              <w:rPr>
                <w:rPrChange w:id="103026" w:author="Draft version 2" w:date="2020-04-03T01:44:00Z">
                  <w:rPr/>
                </w:rPrChange>
              </w:rPr>
              <w:t xml:space="preserve"> </w:t>
            </w:r>
            <w:r w:rsidR="00424CD8" w:rsidRPr="004072B1">
              <w:rPr>
                <w:szCs w:val="22"/>
                <w:rPrChange w:id="103027" w:author="Draft version 2" w:date="2020-04-03T01:44:00Z">
                  <w:rPr>
                    <w:szCs w:val="22"/>
                  </w:rPr>
                </w:rPrChange>
              </w:rPr>
              <w:t>, and TS 38.101-2 [39], table 6.2.3.1-2</w:t>
            </w:r>
            <w:r w:rsidRPr="004072B1">
              <w:rPr>
                <w:szCs w:val="22"/>
                <w:rPrChange w:id="103028" w:author="Draft version 2" w:date="2020-04-03T01:44:00Z">
                  <w:rPr>
                    <w:szCs w:val="22"/>
                  </w:rPr>
                </w:rPrChange>
              </w:rPr>
              <w:t>).</w:t>
            </w:r>
          </w:p>
        </w:tc>
      </w:tr>
    </w:tbl>
    <w:p w14:paraId="56DAF29A" w14:textId="77777777" w:rsidR="00DA69F2" w:rsidRPr="004072B1" w:rsidRDefault="00DA69F2" w:rsidP="00DA69F2">
      <w:pPr>
        <w:rPr>
          <w:rPrChange w:id="103029" w:author="Draft version 2" w:date="2020-04-03T01:44: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36420" w:rsidRPr="004072B1" w14:paraId="0325137E" w14:textId="77777777" w:rsidTr="006D357F">
        <w:tc>
          <w:tcPr>
            <w:tcW w:w="2810" w:type="dxa"/>
          </w:tcPr>
          <w:p w14:paraId="2899DA30" w14:textId="77777777" w:rsidR="00DA69F2" w:rsidRPr="004072B1" w:rsidRDefault="00DA69F2" w:rsidP="00DA69F2">
            <w:pPr>
              <w:pStyle w:val="TAH"/>
              <w:rPr>
                <w:szCs w:val="22"/>
                <w:rPrChange w:id="103030" w:author="Draft version 2" w:date="2020-04-03T01:44:00Z">
                  <w:rPr>
                    <w:szCs w:val="22"/>
                  </w:rPr>
                </w:rPrChange>
              </w:rPr>
            </w:pPr>
            <w:r w:rsidRPr="004072B1">
              <w:rPr>
                <w:szCs w:val="22"/>
                <w:rPrChange w:id="103031" w:author="Draft version 2" w:date="2020-04-03T01:44:00Z">
                  <w:rPr>
                    <w:szCs w:val="22"/>
                  </w:rPr>
                </w:rPrChange>
              </w:rPr>
              <w:t>Conditional Presence</w:t>
            </w:r>
          </w:p>
        </w:tc>
        <w:tc>
          <w:tcPr>
            <w:tcW w:w="11365" w:type="dxa"/>
          </w:tcPr>
          <w:p w14:paraId="31541E8F" w14:textId="77777777" w:rsidR="00DA69F2" w:rsidRPr="004072B1" w:rsidRDefault="00DA69F2" w:rsidP="00DA69F2">
            <w:pPr>
              <w:pStyle w:val="TAH"/>
              <w:rPr>
                <w:szCs w:val="22"/>
                <w:rPrChange w:id="103032" w:author="Draft version 2" w:date="2020-04-03T01:44:00Z">
                  <w:rPr>
                    <w:szCs w:val="22"/>
                  </w:rPr>
                </w:rPrChange>
              </w:rPr>
            </w:pPr>
            <w:r w:rsidRPr="004072B1">
              <w:rPr>
                <w:szCs w:val="22"/>
                <w:rPrChange w:id="103033" w:author="Draft version 2" w:date="2020-04-03T01:44:00Z">
                  <w:rPr>
                    <w:szCs w:val="22"/>
                  </w:rPr>
                </w:rPrChange>
              </w:rPr>
              <w:t>Explanation</w:t>
            </w:r>
          </w:p>
        </w:tc>
      </w:tr>
      <w:tr w:rsidR="00DA69F2" w:rsidRPr="004072B1" w14:paraId="21891061" w14:textId="77777777" w:rsidTr="006D357F">
        <w:tc>
          <w:tcPr>
            <w:tcW w:w="2810" w:type="dxa"/>
          </w:tcPr>
          <w:p w14:paraId="40697D73" w14:textId="77777777" w:rsidR="00DA69F2" w:rsidRPr="004072B1" w:rsidRDefault="00DA69F2" w:rsidP="00DA69F2">
            <w:pPr>
              <w:pStyle w:val="TAL"/>
              <w:rPr>
                <w:i/>
                <w:szCs w:val="22"/>
                <w:rPrChange w:id="103034" w:author="Draft version 2" w:date="2020-04-03T01:44:00Z">
                  <w:rPr>
                    <w:i/>
                    <w:szCs w:val="22"/>
                  </w:rPr>
                </w:rPrChange>
              </w:rPr>
            </w:pPr>
            <w:r w:rsidRPr="004072B1">
              <w:rPr>
                <w:i/>
                <w:szCs w:val="22"/>
                <w:rPrChange w:id="103035" w:author="Draft version 2" w:date="2020-04-03T01:44:00Z">
                  <w:rPr>
                    <w:i/>
                    <w:szCs w:val="22"/>
                  </w:rPr>
                </w:rPrChange>
              </w:rPr>
              <w:t>OptULNotSIB2</w:t>
            </w:r>
          </w:p>
        </w:tc>
        <w:tc>
          <w:tcPr>
            <w:tcW w:w="11365" w:type="dxa"/>
          </w:tcPr>
          <w:p w14:paraId="29FE72DB" w14:textId="0A5D2929" w:rsidR="00DA69F2" w:rsidRPr="004072B1" w:rsidRDefault="00DA69F2" w:rsidP="00DA69F2">
            <w:pPr>
              <w:pStyle w:val="TAL"/>
              <w:rPr>
                <w:szCs w:val="22"/>
                <w:rPrChange w:id="103036" w:author="Draft version 2" w:date="2020-04-03T01:44:00Z">
                  <w:rPr>
                    <w:szCs w:val="22"/>
                  </w:rPr>
                </w:rPrChange>
              </w:rPr>
            </w:pPr>
            <w:r w:rsidRPr="004072B1">
              <w:rPr>
                <w:szCs w:val="22"/>
                <w:rPrChange w:id="103037" w:author="Draft version 2" w:date="2020-04-03T01:44:00Z">
                  <w:rPr>
                    <w:szCs w:val="22"/>
                  </w:rPr>
                </w:rPrChange>
              </w:rPr>
              <w:t xml:space="preserve">The field is </w:t>
            </w:r>
            <w:r w:rsidR="009C0754" w:rsidRPr="004072B1">
              <w:rPr>
                <w:szCs w:val="22"/>
                <w:rPrChange w:id="103038" w:author="Draft version 2" w:date="2020-04-03T01:44:00Z">
                  <w:rPr>
                    <w:szCs w:val="22"/>
                  </w:rPr>
                </w:rPrChange>
              </w:rPr>
              <w:t>absent</w:t>
            </w:r>
            <w:r w:rsidRPr="004072B1">
              <w:rPr>
                <w:szCs w:val="22"/>
                <w:rPrChange w:id="103039" w:author="Draft version 2" w:date="2020-04-03T01:44:00Z">
                  <w:rPr>
                    <w:szCs w:val="22"/>
                  </w:rPr>
                </w:rPrChange>
              </w:rPr>
              <w:t xml:space="preserve"> for </w:t>
            </w:r>
            <w:r w:rsidRPr="004072B1">
              <w:rPr>
                <w:i/>
                <w:rPrChange w:id="103040" w:author="Draft version 2" w:date="2020-04-03T01:44:00Z">
                  <w:rPr>
                    <w:i/>
                  </w:rPr>
                </w:rPrChange>
              </w:rPr>
              <w:t>SIB2</w:t>
            </w:r>
            <w:r w:rsidRPr="004072B1">
              <w:rPr>
                <w:szCs w:val="22"/>
                <w:rPrChange w:id="103041" w:author="Draft version 2" w:date="2020-04-03T01:44:00Z">
                  <w:rPr>
                    <w:szCs w:val="22"/>
                  </w:rPr>
                </w:rPrChange>
              </w:rPr>
              <w:t xml:space="preserve"> and is mandatory present in </w:t>
            </w:r>
            <w:r w:rsidRPr="004072B1">
              <w:rPr>
                <w:i/>
                <w:szCs w:val="22"/>
                <w:rPrChange w:id="103042" w:author="Draft version 2" w:date="2020-04-03T01:44:00Z">
                  <w:rPr>
                    <w:i/>
                    <w:szCs w:val="22"/>
                  </w:rPr>
                </w:rPrChange>
              </w:rPr>
              <w:t>SIB4</w:t>
            </w:r>
            <w:r w:rsidRPr="004072B1">
              <w:rPr>
                <w:szCs w:val="22"/>
                <w:rPrChange w:id="103043" w:author="Draft version 2" w:date="2020-04-03T01:44:00Z">
                  <w:rPr>
                    <w:szCs w:val="22"/>
                  </w:rPr>
                </w:rPrChange>
              </w:rPr>
              <w:t xml:space="preserve"> and </w:t>
            </w:r>
            <w:r w:rsidRPr="004072B1">
              <w:rPr>
                <w:i/>
                <w:szCs w:val="22"/>
                <w:rPrChange w:id="103044" w:author="Draft version 2" w:date="2020-04-03T01:44:00Z">
                  <w:rPr>
                    <w:i/>
                    <w:szCs w:val="22"/>
                  </w:rPr>
                </w:rPrChange>
              </w:rPr>
              <w:t>frequencyInfoDL-SIB</w:t>
            </w:r>
            <w:r w:rsidRPr="004072B1">
              <w:rPr>
                <w:szCs w:val="22"/>
                <w:rPrChange w:id="103045" w:author="Draft version 2" w:date="2020-04-03T01:44:00Z">
                  <w:rPr>
                    <w:szCs w:val="22"/>
                  </w:rPr>
                </w:rPrChange>
              </w:rPr>
              <w:t xml:space="preserve">. Otherwise, if the field is </w:t>
            </w:r>
            <w:r w:rsidR="009C0754" w:rsidRPr="004072B1">
              <w:rPr>
                <w:szCs w:val="22"/>
                <w:rPrChange w:id="103046" w:author="Draft version 2" w:date="2020-04-03T01:44:00Z">
                  <w:rPr>
                    <w:szCs w:val="22"/>
                  </w:rPr>
                </w:rPrChange>
              </w:rPr>
              <w:t>absent</w:t>
            </w:r>
            <w:r w:rsidRPr="004072B1">
              <w:rPr>
                <w:szCs w:val="22"/>
                <w:rPrChange w:id="103047" w:author="Draft version 2" w:date="2020-04-03T01:44:00Z">
                  <w:rPr>
                    <w:szCs w:val="22"/>
                  </w:rPr>
                </w:rPrChange>
              </w:rPr>
              <w:t xml:space="preserve"> in </w:t>
            </w:r>
            <w:r w:rsidRPr="004072B1">
              <w:rPr>
                <w:i/>
                <w:szCs w:val="22"/>
                <w:rPrChange w:id="103048" w:author="Draft version 2" w:date="2020-04-03T01:44:00Z">
                  <w:rPr>
                    <w:i/>
                    <w:szCs w:val="22"/>
                  </w:rPr>
                </w:rPrChange>
              </w:rPr>
              <w:t>frequencyInfoUL-SIB</w:t>
            </w:r>
            <w:r w:rsidRPr="004072B1">
              <w:rPr>
                <w:szCs w:val="22"/>
                <w:rPrChange w:id="103049" w:author="Draft version 2" w:date="2020-04-03T01:44:00Z">
                  <w:rPr>
                    <w:szCs w:val="22"/>
                  </w:rPr>
                </w:rPrChange>
              </w:rPr>
              <w:t xml:space="preserve"> in </w:t>
            </w:r>
            <w:r w:rsidRPr="004072B1">
              <w:rPr>
                <w:i/>
                <w:szCs w:val="22"/>
                <w:rPrChange w:id="103050" w:author="Draft version 2" w:date="2020-04-03T01:44:00Z">
                  <w:rPr>
                    <w:i/>
                    <w:szCs w:val="22"/>
                  </w:rPr>
                </w:rPrChange>
              </w:rPr>
              <w:t>UplinkConfigCommonSIB</w:t>
            </w:r>
            <w:r w:rsidRPr="004072B1">
              <w:rPr>
                <w:szCs w:val="22"/>
                <w:rPrChange w:id="103051" w:author="Draft version 2" w:date="2020-04-03T01:44:00Z">
                  <w:rPr>
                    <w:szCs w:val="22"/>
                  </w:rPr>
                </w:rPrChange>
              </w:rPr>
              <w:t xml:space="preserve">, the UE will use the frequency band indicated in </w:t>
            </w:r>
            <w:r w:rsidRPr="004072B1">
              <w:rPr>
                <w:i/>
                <w:szCs w:val="22"/>
                <w:rPrChange w:id="103052" w:author="Draft version 2" w:date="2020-04-03T01:44:00Z">
                  <w:rPr>
                    <w:i/>
                    <w:szCs w:val="22"/>
                  </w:rPr>
                </w:rPrChange>
              </w:rPr>
              <w:t>frequencyInfoDL-SIB</w:t>
            </w:r>
            <w:r w:rsidRPr="004072B1">
              <w:rPr>
                <w:szCs w:val="22"/>
                <w:rPrChange w:id="103053" w:author="Draft version 2" w:date="2020-04-03T01:44:00Z">
                  <w:rPr>
                    <w:szCs w:val="22"/>
                  </w:rPr>
                </w:rPrChange>
              </w:rPr>
              <w:t xml:space="preserve"> in </w:t>
            </w:r>
            <w:r w:rsidRPr="004072B1">
              <w:rPr>
                <w:i/>
                <w:szCs w:val="22"/>
                <w:rPrChange w:id="103054" w:author="Draft version 2" w:date="2020-04-03T01:44:00Z">
                  <w:rPr>
                    <w:i/>
                    <w:szCs w:val="22"/>
                  </w:rPr>
                </w:rPrChange>
              </w:rPr>
              <w:t>DownlinkConfigCommonSIB</w:t>
            </w:r>
            <w:r w:rsidRPr="004072B1">
              <w:rPr>
                <w:szCs w:val="22"/>
                <w:rPrChange w:id="103055" w:author="Draft version 2" w:date="2020-04-03T01:44:00Z">
                  <w:rPr>
                    <w:szCs w:val="22"/>
                  </w:rPr>
                </w:rPrChange>
              </w:rPr>
              <w:t>.</w:t>
            </w:r>
          </w:p>
        </w:tc>
      </w:tr>
    </w:tbl>
    <w:p w14:paraId="52DE142A" w14:textId="77777777" w:rsidR="00DA69F2" w:rsidRPr="004072B1" w:rsidRDefault="00DA69F2" w:rsidP="000B4A46">
      <w:pPr>
        <w:rPr>
          <w:rPrChange w:id="103056" w:author="Draft version 2" w:date="2020-04-03T01:44:00Z">
            <w:rPr/>
          </w:rPrChange>
        </w:rPr>
      </w:pPr>
    </w:p>
    <w:p w14:paraId="4A9B0B39" w14:textId="77777777" w:rsidR="002C5D28" w:rsidRPr="004072B1" w:rsidRDefault="002C5D28" w:rsidP="002C5D28">
      <w:pPr>
        <w:pStyle w:val="Heading4"/>
        <w:rPr>
          <w:lang w:eastAsia="ko-KR"/>
          <w:rPrChange w:id="103057" w:author="Draft version 2" w:date="2020-04-03T01:44:00Z">
            <w:rPr>
              <w:lang w:eastAsia="ko-KR"/>
            </w:rPr>
          </w:rPrChange>
        </w:rPr>
      </w:pPr>
      <w:bookmarkStart w:id="103058" w:name="_Toc20426019"/>
      <w:bookmarkStart w:id="103059" w:name="_Toc29321415"/>
      <w:bookmarkStart w:id="103060" w:name="_Toc36757183"/>
      <w:r w:rsidRPr="004072B1">
        <w:rPr>
          <w:rPrChange w:id="103061" w:author="Draft version 2" w:date="2020-04-03T01:44:00Z">
            <w:rPr/>
          </w:rPrChange>
        </w:rPr>
        <w:t>–</w:t>
      </w:r>
      <w:r w:rsidRPr="004072B1">
        <w:rPr>
          <w:rPrChange w:id="103062" w:author="Draft version 2" w:date="2020-04-03T01:44:00Z">
            <w:rPr/>
          </w:rPrChange>
        </w:rPr>
        <w:tab/>
      </w:r>
      <w:r w:rsidRPr="004072B1">
        <w:rPr>
          <w:i/>
          <w:noProof/>
          <w:lang w:eastAsia="ko-KR"/>
          <w:rPrChange w:id="103063" w:author="Draft version 2" w:date="2020-04-03T01:44:00Z">
            <w:rPr>
              <w:i/>
              <w:noProof/>
              <w:lang w:eastAsia="ko-KR"/>
            </w:rPr>
          </w:rPrChange>
        </w:rPr>
        <w:t>NextHopChainingCount</w:t>
      </w:r>
      <w:bookmarkEnd w:id="103058"/>
      <w:bookmarkEnd w:id="103059"/>
      <w:bookmarkEnd w:id="103060"/>
    </w:p>
    <w:p w14:paraId="390A6173" w14:textId="77777777" w:rsidR="002C5D28" w:rsidRPr="004072B1" w:rsidRDefault="002C5D28" w:rsidP="002C5D28">
      <w:pPr>
        <w:rPr>
          <w:iCs/>
          <w:rPrChange w:id="103064" w:author="Draft version 2" w:date="2020-04-03T01:44:00Z">
            <w:rPr>
              <w:iCs/>
            </w:rPr>
          </w:rPrChange>
        </w:rPr>
      </w:pPr>
      <w:r w:rsidRPr="004072B1">
        <w:rPr>
          <w:rPrChange w:id="103065" w:author="Draft version 2" w:date="2020-04-03T01:44:00Z">
            <w:rPr/>
          </w:rPrChange>
        </w:rPr>
        <w:t xml:space="preserve">The IE </w:t>
      </w:r>
      <w:r w:rsidRPr="004072B1">
        <w:rPr>
          <w:i/>
          <w:noProof/>
          <w:lang w:eastAsia="ko-KR"/>
          <w:rPrChange w:id="103066" w:author="Draft version 2" w:date="2020-04-03T01:44:00Z">
            <w:rPr>
              <w:i/>
              <w:noProof/>
              <w:lang w:eastAsia="ko-KR"/>
            </w:rPr>
          </w:rPrChange>
        </w:rPr>
        <w:t>NextHopChainingCount</w:t>
      </w:r>
      <w:r w:rsidRPr="004072B1">
        <w:rPr>
          <w:iCs/>
          <w:rPrChange w:id="103067" w:author="Draft version 2" w:date="2020-04-03T01:44:00Z">
            <w:rPr>
              <w:iCs/>
            </w:rPr>
          </w:rPrChange>
        </w:rPr>
        <w:t xml:space="preserve"> is used to update the K</w:t>
      </w:r>
      <w:r w:rsidRPr="004072B1">
        <w:rPr>
          <w:iCs/>
          <w:vertAlign w:val="subscript"/>
          <w:rPrChange w:id="103068" w:author="Draft version 2" w:date="2020-04-03T01:44:00Z">
            <w:rPr>
              <w:iCs/>
              <w:vertAlign w:val="subscript"/>
            </w:rPr>
          </w:rPrChange>
        </w:rPr>
        <w:t>gNB</w:t>
      </w:r>
      <w:r w:rsidRPr="004072B1">
        <w:rPr>
          <w:iCs/>
          <w:rPrChange w:id="103069" w:author="Draft version 2" w:date="2020-04-03T01:44:00Z">
            <w:rPr>
              <w:iCs/>
            </w:rPr>
          </w:rPrChange>
        </w:rPr>
        <w:t xml:space="preserve"> key</w:t>
      </w:r>
      <w:r w:rsidRPr="004072B1">
        <w:rPr>
          <w:rPrChange w:id="103070" w:author="Draft version 2" w:date="2020-04-03T01:44:00Z">
            <w:rPr/>
          </w:rPrChange>
        </w:rPr>
        <w:t xml:space="preserve"> and corresponds to p</w:t>
      </w:r>
      <w:r w:rsidRPr="004072B1">
        <w:rPr>
          <w:iCs/>
          <w:rPrChange w:id="103071" w:author="Draft version 2" w:date="2020-04-03T01:44:00Z">
            <w:rPr>
              <w:iCs/>
            </w:rPr>
          </w:rPrChange>
        </w:rPr>
        <w:t>arameter NCC: See TS 33.501 [11].</w:t>
      </w:r>
    </w:p>
    <w:p w14:paraId="5E494727" w14:textId="77777777" w:rsidR="002C5D28" w:rsidRPr="004072B1" w:rsidRDefault="002C5D28" w:rsidP="002C5D28">
      <w:pPr>
        <w:pStyle w:val="TH"/>
        <w:rPr>
          <w:rPrChange w:id="103072" w:author="Draft version 2" w:date="2020-04-03T01:44:00Z">
            <w:rPr/>
          </w:rPrChange>
        </w:rPr>
      </w:pPr>
      <w:r w:rsidRPr="004072B1">
        <w:rPr>
          <w:i/>
          <w:rPrChange w:id="103073" w:author="Draft version 2" w:date="2020-04-03T01:44:00Z">
            <w:rPr>
              <w:i/>
            </w:rPr>
          </w:rPrChange>
        </w:rPr>
        <w:t xml:space="preserve">NextHopChainingCount </w:t>
      </w:r>
      <w:r w:rsidRPr="004072B1">
        <w:rPr>
          <w:rPrChange w:id="103074" w:author="Draft version 2" w:date="2020-04-03T01:44:00Z">
            <w:rPr/>
          </w:rPrChange>
        </w:rPr>
        <w:t>information element</w:t>
      </w:r>
    </w:p>
    <w:p w14:paraId="3C3B7CDC" w14:textId="77777777" w:rsidR="002C5D28" w:rsidRPr="004072B1" w:rsidRDefault="002C5D28" w:rsidP="0096519C">
      <w:pPr>
        <w:pStyle w:val="PL"/>
        <w:rPr>
          <w:rPrChange w:id="103075" w:author="Draft version 2" w:date="2020-04-03T01:44:00Z">
            <w:rPr>
              <w:color w:val="808080"/>
            </w:rPr>
          </w:rPrChange>
        </w:rPr>
      </w:pPr>
      <w:r w:rsidRPr="004072B1">
        <w:rPr>
          <w:rPrChange w:id="103076" w:author="Draft version 2" w:date="2020-04-03T01:44:00Z">
            <w:rPr>
              <w:color w:val="808080"/>
            </w:rPr>
          </w:rPrChange>
        </w:rPr>
        <w:t>-- ASN1START</w:t>
      </w:r>
    </w:p>
    <w:p w14:paraId="5131C7A8" w14:textId="77777777" w:rsidR="002C5D28" w:rsidRPr="004072B1" w:rsidRDefault="002C5D28" w:rsidP="0096519C">
      <w:pPr>
        <w:pStyle w:val="PL"/>
        <w:rPr>
          <w:rPrChange w:id="103077" w:author="Draft version 2" w:date="2020-04-03T01:44:00Z">
            <w:rPr>
              <w:color w:val="808080"/>
            </w:rPr>
          </w:rPrChange>
        </w:rPr>
      </w:pPr>
      <w:r w:rsidRPr="004072B1">
        <w:rPr>
          <w:rPrChange w:id="103078" w:author="Draft version 2" w:date="2020-04-03T01:44:00Z">
            <w:rPr>
              <w:color w:val="808080"/>
            </w:rPr>
          </w:rPrChange>
        </w:rPr>
        <w:t>-- TAG-NEXTHOPCHAININGCOUNT-START</w:t>
      </w:r>
    </w:p>
    <w:p w14:paraId="7DC559A9" w14:textId="77777777" w:rsidR="002C5D28" w:rsidRPr="004072B1" w:rsidRDefault="002C5D28" w:rsidP="0096519C">
      <w:pPr>
        <w:pStyle w:val="PL"/>
        <w:rPr>
          <w:rPrChange w:id="103079" w:author="Draft version 2" w:date="2020-04-03T01:44:00Z">
            <w:rPr/>
          </w:rPrChange>
        </w:rPr>
      </w:pPr>
    </w:p>
    <w:p w14:paraId="170D9C3D" w14:textId="77777777" w:rsidR="002C5D28" w:rsidRPr="004072B1" w:rsidRDefault="002C5D28" w:rsidP="0096519C">
      <w:pPr>
        <w:pStyle w:val="PL"/>
        <w:rPr>
          <w:rPrChange w:id="103080" w:author="Draft version 2" w:date="2020-04-03T01:44:00Z">
            <w:rPr/>
          </w:rPrChange>
        </w:rPr>
      </w:pPr>
      <w:r w:rsidRPr="004072B1">
        <w:rPr>
          <w:rPrChange w:id="103081" w:author="Draft version 2" w:date="2020-04-03T01:44:00Z">
            <w:rPr/>
          </w:rPrChange>
        </w:rPr>
        <w:t xml:space="preserve">NextHopChainingCount ::=                    </w:t>
      </w:r>
      <w:r w:rsidRPr="004072B1">
        <w:rPr>
          <w:rPrChange w:id="103082" w:author="Draft version 2" w:date="2020-04-03T01:44:00Z">
            <w:rPr>
              <w:color w:val="993366"/>
            </w:rPr>
          </w:rPrChange>
        </w:rPr>
        <w:t>INTEGER</w:t>
      </w:r>
      <w:r w:rsidRPr="004072B1">
        <w:rPr>
          <w:rPrChange w:id="103083" w:author="Draft version 2" w:date="2020-04-03T01:44:00Z">
            <w:rPr/>
          </w:rPrChange>
        </w:rPr>
        <w:t xml:space="preserve"> (0..7)</w:t>
      </w:r>
    </w:p>
    <w:p w14:paraId="002F7CBF" w14:textId="77777777" w:rsidR="002C5D28" w:rsidRPr="004072B1" w:rsidRDefault="002C5D28" w:rsidP="0096519C">
      <w:pPr>
        <w:pStyle w:val="PL"/>
        <w:rPr>
          <w:rPrChange w:id="103084" w:author="Draft version 2" w:date="2020-04-03T01:44:00Z">
            <w:rPr/>
          </w:rPrChange>
        </w:rPr>
      </w:pPr>
    </w:p>
    <w:p w14:paraId="38D161C9" w14:textId="77777777" w:rsidR="002C5D28" w:rsidRPr="004072B1" w:rsidRDefault="002C5D28" w:rsidP="0096519C">
      <w:pPr>
        <w:pStyle w:val="PL"/>
        <w:rPr>
          <w:rPrChange w:id="103085" w:author="Draft version 2" w:date="2020-04-03T01:44:00Z">
            <w:rPr>
              <w:color w:val="808080"/>
            </w:rPr>
          </w:rPrChange>
        </w:rPr>
      </w:pPr>
      <w:r w:rsidRPr="004072B1">
        <w:rPr>
          <w:rPrChange w:id="103086" w:author="Draft version 2" w:date="2020-04-03T01:44:00Z">
            <w:rPr>
              <w:color w:val="808080"/>
            </w:rPr>
          </w:rPrChange>
        </w:rPr>
        <w:t>-- TAG-NEXTHOPCHAININGCOUNT-STOP</w:t>
      </w:r>
    </w:p>
    <w:p w14:paraId="53A130EA" w14:textId="77777777" w:rsidR="002C5D28" w:rsidRPr="004072B1" w:rsidRDefault="002C5D28" w:rsidP="0096519C">
      <w:pPr>
        <w:pStyle w:val="PL"/>
        <w:rPr>
          <w:rPrChange w:id="103087" w:author="Draft version 2" w:date="2020-04-03T01:44:00Z">
            <w:rPr>
              <w:color w:val="808080"/>
            </w:rPr>
          </w:rPrChange>
        </w:rPr>
      </w:pPr>
      <w:r w:rsidRPr="004072B1">
        <w:rPr>
          <w:rPrChange w:id="103088" w:author="Draft version 2" w:date="2020-04-03T01:44:00Z">
            <w:rPr>
              <w:color w:val="808080"/>
            </w:rPr>
          </w:rPrChange>
        </w:rPr>
        <w:t>-- ASN1STOP</w:t>
      </w:r>
    </w:p>
    <w:p w14:paraId="69DE6183" w14:textId="77777777" w:rsidR="000B4A46" w:rsidRPr="004072B1" w:rsidRDefault="000B4A46" w:rsidP="000B4A46">
      <w:pPr>
        <w:rPr>
          <w:rPrChange w:id="103089" w:author="Draft version 2" w:date="2020-04-03T01:44:00Z">
            <w:rPr/>
          </w:rPrChange>
        </w:rPr>
      </w:pPr>
    </w:p>
    <w:p w14:paraId="134FDCFF" w14:textId="77777777" w:rsidR="002C5D28" w:rsidRPr="004072B1" w:rsidRDefault="002C5D28" w:rsidP="002C5D28">
      <w:pPr>
        <w:pStyle w:val="Heading4"/>
        <w:rPr>
          <w:rPrChange w:id="103090" w:author="Draft version 2" w:date="2020-04-03T01:44:00Z">
            <w:rPr/>
          </w:rPrChange>
        </w:rPr>
      </w:pPr>
      <w:bookmarkStart w:id="103091" w:name="_Toc20426020"/>
      <w:bookmarkStart w:id="103092" w:name="_Toc29321416"/>
      <w:bookmarkStart w:id="103093" w:name="_Toc36757184"/>
      <w:r w:rsidRPr="004072B1">
        <w:rPr>
          <w:rPrChange w:id="103094" w:author="Draft version 2" w:date="2020-04-03T01:44:00Z">
            <w:rPr/>
          </w:rPrChange>
        </w:rPr>
        <w:t>–</w:t>
      </w:r>
      <w:r w:rsidRPr="004072B1">
        <w:rPr>
          <w:rPrChange w:id="103095" w:author="Draft version 2" w:date="2020-04-03T01:44:00Z">
            <w:rPr/>
          </w:rPrChange>
        </w:rPr>
        <w:tab/>
      </w:r>
      <w:r w:rsidRPr="004072B1">
        <w:rPr>
          <w:i/>
          <w:rPrChange w:id="103096" w:author="Draft version 2" w:date="2020-04-03T01:44:00Z">
            <w:rPr>
              <w:i/>
            </w:rPr>
          </w:rPrChange>
        </w:rPr>
        <w:t>NG-5G-S-TMSI</w:t>
      </w:r>
      <w:bookmarkEnd w:id="103091"/>
      <w:bookmarkEnd w:id="103092"/>
      <w:bookmarkEnd w:id="103093"/>
    </w:p>
    <w:p w14:paraId="79DDE685" w14:textId="77777777" w:rsidR="002C5D28" w:rsidRPr="004072B1" w:rsidRDefault="002C5D28" w:rsidP="002C5D28">
      <w:pPr>
        <w:rPr>
          <w:rPrChange w:id="103097" w:author="Draft version 2" w:date="2020-04-03T01:44:00Z">
            <w:rPr/>
          </w:rPrChange>
        </w:rPr>
      </w:pPr>
      <w:r w:rsidRPr="004072B1">
        <w:rPr>
          <w:rPrChange w:id="103098" w:author="Draft version 2" w:date="2020-04-03T01:44:00Z">
            <w:rPr/>
          </w:rPrChange>
        </w:rPr>
        <w:t xml:space="preserve">The IE </w:t>
      </w:r>
      <w:r w:rsidRPr="004072B1">
        <w:rPr>
          <w:i/>
          <w:rPrChange w:id="103099" w:author="Draft version 2" w:date="2020-04-03T01:44:00Z">
            <w:rPr>
              <w:i/>
            </w:rPr>
          </w:rPrChange>
        </w:rPr>
        <w:t>NG-5G</w:t>
      </w:r>
      <w:r w:rsidR="00217CAD" w:rsidRPr="004072B1">
        <w:rPr>
          <w:i/>
          <w:rPrChange w:id="103100" w:author="Draft version 2" w:date="2020-04-03T01:44:00Z">
            <w:rPr>
              <w:i/>
            </w:rPr>
          </w:rPrChange>
        </w:rPr>
        <w:t>-S</w:t>
      </w:r>
      <w:r w:rsidRPr="004072B1">
        <w:rPr>
          <w:i/>
          <w:rPrChange w:id="103101" w:author="Draft version 2" w:date="2020-04-03T01:44:00Z">
            <w:rPr>
              <w:i/>
            </w:rPr>
          </w:rPrChange>
        </w:rPr>
        <w:t>-TMSI</w:t>
      </w:r>
      <w:r w:rsidRPr="004072B1">
        <w:rPr>
          <w:rPrChange w:id="103102" w:author="Draft version 2" w:date="2020-04-03T01:44:00Z">
            <w:rPr/>
          </w:rPrChange>
        </w:rPr>
        <w:t xml:space="preserve"> contains a 5G S-Temporary Mobile Subscription Identifier (5G-S-TMSI), a temporary UE identity provided by the 5GC which uniquely identifies the UE within the tracking area, see TS 23.003 [2</w:t>
      </w:r>
      <w:r w:rsidR="00BB1D7F" w:rsidRPr="004072B1">
        <w:rPr>
          <w:rPrChange w:id="103103" w:author="Draft version 2" w:date="2020-04-03T01:44:00Z">
            <w:rPr/>
          </w:rPrChange>
        </w:rPr>
        <w:t>1</w:t>
      </w:r>
      <w:r w:rsidRPr="004072B1">
        <w:rPr>
          <w:rPrChange w:id="103104" w:author="Draft version 2" w:date="2020-04-03T01:44:00Z">
            <w:rPr/>
          </w:rPrChange>
        </w:rPr>
        <w:t>].</w:t>
      </w:r>
    </w:p>
    <w:p w14:paraId="50E16BE2" w14:textId="77777777" w:rsidR="002C5D28" w:rsidRPr="004072B1" w:rsidRDefault="002C5D28" w:rsidP="002C5D28">
      <w:pPr>
        <w:pStyle w:val="TH"/>
        <w:rPr>
          <w:rPrChange w:id="103105" w:author="Draft version 2" w:date="2020-04-03T01:44:00Z">
            <w:rPr/>
          </w:rPrChange>
        </w:rPr>
      </w:pPr>
      <w:r w:rsidRPr="004072B1">
        <w:rPr>
          <w:i/>
          <w:rPrChange w:id="103106" w:author="Draft version 2" w:date="2020-04-03T01:44:00Z">
            <w:rPr>
              <w:i/>
            </w:rPr>
          </w:rPrChange>
        </w:rPr>
        <w:t>NG-5G-S-TMSI</w:t>
      </w:r>
      <w:r w:rsidRPr="004072B1">
        <w:rPr>
          <w:rPrChange w:id="103107" w:author="Draft version 2" w:date="2020-04-03T01:44:00Z">
            <w:rPr/>
          </w:rPrChange>
        </w:rPr>
        <w:t xml:space="preserve"> information element</w:t>
      </w:r>
    </w:p>
    <w:p w14:paraId="72F4A8C5" w14:textId="77777777" w:rsidR="002C5D28" w:rsidRPr="004072B1" w:rsidRDefault="002C5D28" w:rsidP="0096519C">
      <w:pPr>
        <w:pStyle w:val="PL"/>
        <w:rPr>
          <w:rPrChange w:id="103108" w:author="Draft version 2" w:date="2020-04-03T01:44:00Z">
            <w:rPr>
              <w:color w:val="808080"/>
            </w:rPr>
          </w:rPrChange>
        </w:rPr>
      </w:pPr>
      <w:r w:rsidRPr="004072B1">
        <w:rPr>
          <w:rPrChange w:id="103109" w:author="Draft version 2" w:date="2020-04-03T01:44:00Z">
            <w:rPr>
              <w:color w:val="808080"/>
            </w:rPr>
          </w:rPrChange>
        </w:rPr>
        <w:t>-- ASN1START</w:t>
      </w:r>
    </w:p>
    <w:p w14:paraId="2EFB8E72" w14:textId="77777777" w:rsidR="002C5D28" w:rsidRPr="004072B1" w:rsidRDefault="002C5D28" w:rsidP="0096519C">
      <w:pPr>
        <w:pStyle w:val="PL"/>
        <w:rPr>
          <w:rPrChange w:id="103110" w:author="Draft version 2" w:date="2020-04-03T01:44:00Z">
            <w:rPr>
              <w:color w:val="808080"/>
            </w:rPr>
          </w:rPrChange>
        </w:rPr>
      </w:pPr>
      <w:r w:rsidRPr="004072B1">
        <w:rPr>
          <w:rPrChange w:id="103111" w:author="Draft version 2" w:date="2020-04-03T01:44:00Z">
            <w:rPr>
              <w:color w:val="808080"/>
            </w:rPr>
          </w:rPrChange>
        </w:rPr>
        <w:t>-- TAG-NG-5G-S-TMSI-START</w:t>
      </w:r>
    </w:p>
    <w:p w14:paraId="03946F14" w14:textId="77777777" w:rsidR="002C5D28" w:rsidRPr="004072B1" w:rsidRDefault="002C5D28" w:rsidP="0096519C">
      <w:pPr>
        <w:pStyle w:val="PL"/>
        <w:rPr>
          <w:rPrChange w:id="103112" w:author="Draft version 2" w:date="2020-04-03T01:44:00Z">
            <w:rPr/>
          </w:rPrChange>
        </w:rPr>
      </w:pPr>
    </w:p>
    <w:p w14:paraId="70760690" w14:textId="481426F6" w:rsidR="00F95F2F" w:rsidRPr="004072B1" w:rsidRDefault="002C5D28" w:rsidP="0096519C">
      <w:pPr>
        <w:pStyle w:val="PL"/>
        <w:rPr>
          <w:rPrChange w:id="103113" w:author="Draft version 2" w:date="2020-04-03T01:44:00Z">
            <w:rPr/>
          </w:rPrChange>
        </w:rPr>
      </w:pPr>
      <w:r w:rsidRPr="004072B1">
        <w:rPr>
          <w:rPrChange w:id="103114" w:author="Draft version 2" w:date="2020-04-03T01:44:00Z">
            <w:rPr/>
          </w:rPrChange>
        </w:rPr>
        <w:t>NG-5G-S-TMSI</w:t>
      </w:r>
      <w:r w:rsidR="001018E9" w:rsidRPr="004072B1">
        <w:rPr>
          <w:rPrChange w:id="103115" w:author="Draft version 2" w:date="2020-04-03T01:44:00Z">
            <w:rPr/>
          </w:rPrChange>
        </w:rPr>
        <w:t xml:space="preserve"> </w:t>
      </w:r>
      <w:r w:rsidRPr="004072B1">
        <w:rPr>
          <w:rPrChange w:id="103116" w:author="Draft version 2" w:date="2020-04-03T01:44:00Z">
            <w:rPr/>
          </w:rPrChange>
        </w:rPr>
        <w:t xml:space="preserve">::=                         </w:t>
      </w:r>
      <w:r w:rsidRPr="004072B1">
        <w:rPr>
          <w:rPrChange w:id="103117" w:author="Draft version 2" w:date="2020-04-03T01:44:00Z">
            <w:rPr>
              <w:color w:val="993366"/>
            </w:rPr>
          </w:rPrChange>
        </w:rPr>
        <w:t>BIT</w:t>
      </w:r>
      <w:r w:rsidRPr="004072B1">
        <w:rPr>
          <w:rPrChange w:id="103118" w:author="Draft version 2" w:date="2020-04-03T01:44:00Z">
            <w:rPr/>
          </w:rPrChange>
        </w:rPr>
        <w:t xml:space="preserve"> </w:t>
      </w:r>
      <w:r w:rsidRPr="004072B1">
        <w:rPr>
          <w:rPrChange w:id="103119" w:author="Draft version 2" w:date="2020-04-03T01:44:00Z">
            <w:rPr>
              <w:color w:val="993366"/>
            </w:rPr>
          </w:rPrChange>
        </w:rPr>
        <w:t>STRING</w:t>
      </w:r>
      <w:r w:rsidRPr="004072B1">
        <w:rPr>
          <w:rPrChange w:id="103120" w:author="Draft version 2" w:date="2020-04-03T01:44:00Z">
            <w:rPr/>
          </w:rPrChange>
        </w:rPr>
        <w:t xml:space="preserve"> (</w:t>
      </w:r>
      <w:r w:rsidRPr="004072B1">
        <w:rPr>
          <w:rPrChange w:id="103121" w:author="Draft version 2" w:date="2020-04-03T01:44:00Z">
            <w:rPr>
              <w:color w:val="993366"/>
            </w:rPr>
          </w:rPrChange>
        </w:rPr>
        <w:t>SIZE</w:t>
      </w:r>
      <w:r w:rsidRPr="004072B1">
        <w:rPr>
          <w:rPrChange w:id="103122" w:author="Draft version 2" w:date="2020-04-03T01:44:00Z">
            <w:rPr/>
          </w:rPrChange>
        </w:rPr>
        <w:t xml:space="preserve"> (48))</w:t>
      </w:r>
    </w:p>
    <w:p w14:paraId="7AE6BA45" w14:textId="77777777" w:rsidR="002C5D28" w:rsidRPr="004072B1" w:rsidRDefault="002C5D28" w:rsidP="0096519C">
      <w:pPr>
        <w:pStyle w:val="PL"/>
        <w:rPr>
          <w:rPrChange w:id="103123" w:author="Draft version 2" w:date="2020-04-03T01:44:00Z">
            <w:rPr/>
          </w:rPrChange>
        </w:rPr>
      </w:pPr>
    </w:p>
    <w:p w14:paraId="0084E1EE" w14:textId="77777777" w:rsidR="002C5D28" w:rsidRPr="004072B1" w:rsidRDefault="002C5D28" w:rsidP="0096519C">
      <w:pPr>
        <w:pStyle w:val="PL"/>
        <w:rPr>
          <w:rPrChange w:id="103124" w:author="Draft version 2" w:date="2020-04-03T01:44:00Z">
            <w:rPr>
              <w:color w:val="808080"/>
            </w:rPr>
          </w:rPrChange>
        </w:rPr>
      </w:pPr>
      <w:r w:rsidRPr="004072B1">
        <w:rPr>
          <w:rPrChange w:id="103125" w:author="Draft version 2" w:date="2020-04-03T01:44:00Z">
            <w:rPr>
              <w:color w:val="808080"/>
            </w:rPr>
          </w:rPrChange>
        </w:rPr>
        <w:t>-- TAG-NG-5G-S-TMSI-STOP</w:t>
      </w:r>
    </w:p>
    <w:p w14:paraId="04DC1A7E" w14:textId="77777777" w:rsidR="002C5D28" w:rsidRPr="004072B1" w:rsidRDefault="002C5D28" w:rsidP="0096519C">
      <w:pPr>
        <w:pStyle w:val="PL"/>
        <w:rPr>
          <w:rPrChange w:id="103126" w:author="Draft version 2" w:date="2020-04-03T01:44:00Z">
            <w:rPr>
              <w:color w:val="808080"/>
            </w:rPr>
          </w:rPrChange>
        </w:rPr>
      </w:pPr>
      <w:r w:rsidRPr="004072B1">
        <w:rPr>
          <w:rPrChange w:id="103127" w:author="Draft version 2" w:date="2020-04-03T01:44:00Z">
            <w:rPr>
              <w:color w:val="808080"/>
            </w:rPr>
          </w:rPrChange>
        </w:rPr>
        <w:t>-- ASN1STOP</w:t>
      </w:r>
    </w:p>
    <w:p w14:paraId="37FB20E5" w14:textId="4356E6A8" w:rsidR="000B4A46" w:rsidRPr="004072B1" w:rsidRDefault="000B4A46" w:rsidP="000B4A46">
      <w:pPr>
        <w:rPr>
          <w:ins w:id="103128" w:author="CR#1468r1" w:date="2020-03-20T23:20:00Z"/>
          <w:rPrChange w:id="103129" w:author="Draft version 2" w:date="2020-04-03T01:44:00Z">
            <w:rPr>
              <w:ins w:id="103130" w:author="CR#1468r1" w:date="2020-03-20T23:20:00Z"/>
            </w:rPr>
          </w:rPrChange>
        </w:rPr>
      </w:pPr>
    </w:p>
    <w:p w14:paraId="04F08089" w14:textId="77777777" w:rsidR="00700E2E" w:rsidRPr="004072B1" w:rsidRDefault="00700E2E" w:rsidP="00700E2E">
      <w:pPr>
        <w:pStyle w:val="Heading4"/>
        <w:rPr>
          <w:ins w:id="103131" w:author="CR#1468r1" w:date="2020-03-20T23:20:00Z"/>
          <w:rPrChange w:id="103132" w:author="Draft version 2" w:date="2020-04-03T01:44:00Z">
            <w:rPr>
              <w:ins w:id="103133" w:author="CR#1468r1" w:date="2020-03-20T23:20:00Z"/>
            </w:rPr>
          </w:rPrChange>
        </w:rPr>
      </w:pPr>
      <w:bookmarkStart w:id="103134" w:name="_Toc36757185"/>
      <w:ins w:id="103135" w:author="CR#1468r1" w:date="2020-03-20T23:20:00Z">
        <w:r w:rsidRPr="004072B1">
          <w:rPr>
            <w:rPrChange w:id="103136" w:author="Draft version 2" w:date="2020-04-03T01:44:00Z">
              <w:rPr/>
            </w:rPrChange>
          </w:rPr>
          <w:t>–</w:t>
        </w:r>
        <w:r w:rsidRPr="004072B1">
          <w:rPr>
            <w:rPrChange w:id="103137" w:author="Draft version 2" w:date="2020-04-03T01:44:00Z">
              <w:rPr/>
            </w:rPrChange>
          </w:rPr>
          <w:tab/>
        </w:r>
        <w:r w:rsidRPr="004072B1">
          <w:rPr>
            <w:i/>
            <w:rPrChange w:id="103138" w:author="Draft version 2" w:date="2020-04-03T01:44:00Z">
              <w:rPr>
                <w:i/>
              </w:rPr>
            </w:rPrChange>
          </w:rPr>
          <w:t>NPN-Identity</w:t>
        </w:r>
        <w:bookmarkEnd w:id="103134"/>
      </w:ins>
    </w:p>
    <w:p w14:paraId="197FC92F" w14:textId="77777777" w:rsidR="00700E2E" w:rsidRPr="004072B1" w:rsidRDefault="00700E2E" w:rsidP="00700E2E">
      <w:pPr>
        <w:rPr>
          <w:ins w:id="103139" w:author="CR#1468r1" w:date="2020-03-20T23:20:00Z"/>
          <w:rPrChange w:id="103140" w:author="Draft version 2" w:date="2020-04-03T01:44:00Z">
            <w:rPr>
              <w:ins w:id="103141" w:author="CR#1468r1" w:date="2020-03-20T23:20:00Z"/>
            </w:rPr>
          </w:rPrChange>
        </w:rPr>
      </w:pPr>
      <w:ins w:id="103142" w:author="CR#1468r1" w:date="2020-03-20T23:20:00Z">
        <w:r w:rsidRPr="004072B1">
          <w:rPr>
            <w:rPrChange w:id="103143" w:author="Draft version 2" w:date="2020-04-03T01:44:00Z">
              <w:rPr/>
            </w:rPrChange>
          </w:rPr>
          <w:t xml:space="preserve">The IE </w:t>
        </w:r>
        <w:r w:rsidRPr="004072B1">
          <w:rPr>
            <w:i/>
            <w:rPrChange w:id="103144" w:author="Draft version 2" w:date="2020-04-03T01:44:00Z">
              <w:rPr>
                <w:i/>
              </w:rPr>
            </w:rPrChange>
          </w:rPr>
          <w:t xml:space="preserve">NPN-Identity </w:t>
        </w:r>
        <w:r w:rsidRPr="004072B1">
          <w:rPr>
            <w:rPrChange w:id="103145" w:author="Draft version 2" w:date="2020-04-03T01:44:00Z">
              <w:rPr/>
            </w:rPrChange>
          </w:rPr>
          <w:t xml:space="preserve">includes either a list of CAG-IDs or a list of NIDs per PLMN Identity. Further information regarding how to set the IE </w:t>
        </w:r>
        <w:r w:rsidRPr="004072B1">
          <w:rPr>
            <w:lang w:eastAsia="zh-CN"/>
            <w:rPrChange w:id="103146" w:author="Draft version 2" w:date="2020-04-03T01:44:00Z">
              <w:rPr>
                <w:lang w:eastAsia="zh-CN"/>
              </w:rPr>
            </w:rPrChange>
          </w:rPr>
          <w:t>is</w:t>
        </w:r>
        <w:r w:rsidRPr="004072B1">
          <w:rPr>
            <w:rPrChange w:id="103147" w:author="Draft version 2" w:date="2020-04-03T01:44:00Z">
              <w:rPr/>
            </w:rPrChange>
          </w:rPr>
          <w:t xml:space="preserve"> specified in TS 23.003 [21].</w:t>
        </w:r>
      </w:ins>
    </w:p>
    <w:p w14:paraId="5655D981" w14:textId="77777777" w:rsidR="00700E2E" w:rsidRPr="004072B1" w:rsidRDefault="00700E2E" w:rsidP="00700E2E">
      <w:pPr>
        <w:pStyle w:val="TH"/>
        <w:rPr>
          <w:ins w:id="103148" w:author="CR#1468r1" w:date="2020-03-20T23:20:00Z"/>
          <w:rPrChange w:id="103149" w:author="Draft version 2" w:date="2020-04-03T01:44:00Z">
            <w:rPr>
              <w:ins w:id="103150" w:author="CR#1468r1" w:date="2020-03-20T23:20:00Z"/>
            </w:rPr>
          </w:rPrChange>
        </w:rPr>
      </w:pPr>
      <w:ins w:id="103151" w:author="CR#1468r1" w:date="2020-03-20T23:20:00Z">
        <w:r w:rsidRPr="004072B1">
          <w:rPr>
            <w:bCs/>
            <w:i/>
            <w:iCs/>
            <w:rPrChange w:id="103152" w:author="Draft version 2" w:date="2020-04-03T01:44:00Z">
              <w:rPr>
                <w:bCs/>
                <w:i/>
                <w:iCs/>
              </w:rPr>
            </w:rPrChange>
          </w:rPr>
          <w:t xml:space="preserve">NPN-Identity </w:t>
        </w:r>
        <w:r w:rsidRPr="004072B1">
          <w:rPr>
            <w:bCs/>
            <w:iCs/>
            <w:rPrChange w:id="103153" w:author="Draft version 2" w:date="2020-04-03T01:44:00Z">
              <w:rPr>
                <w:bCs/>
                <w:iCs/>
              </w:rPr>
            </w:rPrChange>
          </w:rPr>
          <w:t>infor</w:t>
        </w:r>
        <w:r w:rsidRPr="004072B1">
          <w:rPr>
            <w:rPrChange w:id="103154" w:author="Draft version 2" w:date="2020-04-03T01:44:00Z">
              <w:rPr/>
            </w:rPrChange>
          </w:rPr>
          <w:t>mation element</w:t>
        </w:r>
      </w:ins>
    </w:p>
    <w:p w14:paraId="36860401" w14:textId="77777777" w:rsidR="00700E2E" w:rsidRPr="004072B1" w:rsidRDefault="00700E2E">
      <w:pPr>
        <w:pStyle w:val="PL"/>
        <w:rPr>
          <w:ins w:id="103155" w:author="CR#1468r1" w:date="2020-03-20T23:20:00Z"/>
          <w:rPrChange w:id="103156" w:author="Draft version 2" w:date="2020-04-03T01:44:00Z">
            <w:rPr>
              <w:ins w:id="103157" w:author="CR#1468r1" w:date="2020-03-20T23:20:00Z"/>
              <w:rFonts w:ascii="Courier New" w:hAnsi="Courier New"/>
              <w:noProof/>
              <w:sz w:val="16"/>
              <w:lang w:eastAsia="en-GB"/>
            </w:rPr>
          </w:rPrChange>
        </w:rPr>
        <w:pPrChange w:id="103158"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59" w:author="CR#1468r1" w:date="2020-03-20T23:20:00Z">
        <w:r w:rsidRPr="004072B1">
          <w:rPr>
            <w:rPrChange w:id="103160" w:author="Draft version 2" w:date="2020-04-03T01:44:00Z">
              <w:rPr>
                <w:rFonts w:ascii="Courier New" w:hAnsi="Courier New"/>
                <w:noProof/>
                <w:sz w:val="16"/>
                <w:lang w:eastAsia="en-GB"/>
              </w:rPr>
            </w:rPrChange>
          </w:rPr>
          <w:t>-- ASN1START</w:t>
        </w:r>
      </w:ins>
    </w:p>
    <w:p w14:paraId="4E54618B" w14:textId="77777777" w:rsidR="00700E2E" w:rsidRPr="004072B1" w:rsidRDefault="00700E2E">
      <w:pPr>
        <w:pStyle w:val="PL"/>
        <w:rPr>
          <w:ins w:id="103161" w:author="CR#1468r1" w:date="2020-03-20T23:20:00Z"/>
          <w:rPrChange w:id="103162" w:author="Draft version 2" w:date="2020-04-03T01:44:00Z">
            <w:rPr>
              <w:ins w:id="103163" w:author="CR#1468r1" w:date="2020-03-20T23:20:00Z"/>
              <w:rFonts w:ascii="Courier New" w:hAnsi="Courier New"/>
              <w:noProof/>
              <w:sz w:val="16"/>
              <w:lang w:eastAsia="en-GB"/>
            </w:rPr>
          </w:rPrChange>
        </w:rPr>
        <w:pPrChange w:id="103164"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65" w:author="CR#1468r1" w:date="2020-03-20T23:20:00Z">
        <w:r w:rsidRPr="004072B1">
          <w:rPr>
            <w:rPrChange w:id="103166" w:author="Draft version 2" w:date="2020-04-03T01:44:00Z">
              <w:rPr>
                <w:rFonts w:ascii="Courier New" w:hAnsi="Courier New"/>
                <w:noProof/>
                <w:sz w:val="16"/>
                <w:lang w:eastAsia="en-GB"/>
              </w:rPr>
            </w:rPrChange>
          </w:rPr>
          <w:t>-- TAG-NPN-IDENTITY-START</w:t>
        </w:r>
      </w:ins>
    </w:p>
    <w:p w14:paraId="162F00C4" w14:textId="257FC52E" w:rsidR="00700E2E" w:rsidRPr="004072B1" w:rsidRDefault="00700E2E">
      <w:pPr>
        <w:pStyle w:val="PL"/>
        <w:rPr>
          <w:ins w:id="103167" w:author="CR#1468r1" w:date="2020-03-20T23:20:00Z"/>
          <w:rPrChange w:id="103168" w:author="Draft version 2" w:date="2020-04-03T01:44:00Z">
            <w:rPr>
              <w:ins w:id="103169" w:author="CR#1468r1" w:date="2020-03-20T23:20:00Z"/>
              <w:rFonts w:ascii="Courier New" w:hAnsi="Courier New"/>
              <w:noProof/>
              <w:sz w:val="16"/>
              <w:lang w:eastAsia="en-GB"/>
            </w:rPr>
          </w:rPrChange>
        </w:rPr>
        <w:pPrChange w:id="103170"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43D2EEE" w14:textId="2082E758" w:rsidR="00700E2E" w:rsidRPr="004072B1" w:rsidRDefault="00700E2E">
      <w:pPr>
        <w:pStyle w:val="PL"/>
        <w:rPr>
          <w:ins w:id="103171" w:author="CR#1468r1" w:date="2020-03-20T23:20:00Z"/>
          <w:rPrChange w:id="103172" w:author="Draft version 2" w:date="2020-04-03T01:44:00Z">
            <w:rPr>
              <w:ins w:id="103173" w:author="CR#1468r1" w:date="2020-03-20T23:20:00Z"/>
            </w:rPr>
          </w:rPrChange>
        </w:rPr>
        <w:pPrChange w:id="103174"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75" w:author="CR#1468r1" w:date="2020-03-20T23:20:00Z">
        <w:r w:rsidRPr="004072B1">
          <w:rPr>
            <w:rPrChange w:id="103176" w:author="Draft version 2" w:date="2020-04-03T01:44:00Z">
              <w:rPr>
                <w:rFonts w:ascii="Courier New" w:hAnsi="Courier New"/>
                <w:noProof/>
                <w:sz w:val="16"/>
                <w:lang w:eastAsia="en-GB"/>
              </w:rPr>
            </w:rPrChange>
          </w:rPr>
          <w:t>NPN-Identity-r16 ::=             CHOICE {</w:t>
        </w:r>
      </w:ins>
    </w:p>
    <w:p w14:paraId="5A3E1E20" w14:textId="66AFC22A" w:rsidR="00700E2E" w:rsidRPr="004072B1" w:rsidRDefault="00700E2E">
      <w:pPr>
        <w:pStyle w:val="PL"/>
        <w:rPr>
          <w:ins w:id="103177" w:author="CR#1468r1" w:date="2020-03-20T23:20:00Z"/>
          <w:rPrChange w:id="103178" w:author="Draft version 2" w:date="2020-04-03T01:44:00Z">
            <w:rPr>
              <w:ins w:id="103179" w:author="CR#1468r1" w:date="2020-03-20T23:20:00Z"/>
            </w:rPr>
          </w:rPrChange>
        </w:rPr>
        <w:pPrChange w:id="103180"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81" w:author="CR#1468r1" w:date="2020-03-20T23:20:00Z">
        <w:r w:rsidRPr="004072B1">
          <w:rPr>
            <w:rPrChange w:id="103182" w:author="Draft version 2" w:date="2020-04-03T01:44:00Z">
              <w:rPr/>
            </w:rPrChange>
          </w:rPr>
          <w:t xml:space="preserve">    pni-npn-r16                      SEQUENCE {</w:t>
        </w:r>
      </w:ins>
    </w:p>
    <w:p w14:paraId="1C169E46" w14:textId="59B6DFA7" w:rsidR="00700E2E" w:rsidRPr="004072B1" w:rsidRDefault="00700E2E">
      <w:pPr>
        <w:pStyle w:val="PL"/>
        <w:rPr>
          <w:ins w:id="103183" w:author="CR#1468r1" w:date="2020-03-20T23:20:00Z"/>
          <w:rPrChange w:id="103184" w:author="Draft version 2" w:date="2020-04-03T01:44:00Z">
            <w:rPr>
              <w:ins w:id="103185" w:author="CR#1468r1" w:date="2020-03-20T23:20:00Z"/>
            </w:rPr>
          </w:rPrChange>
        </w:rPr>
        <w:pPrChange w:id="103186"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87" w:author="CR#1468r1" w:date="2020-03-20T23:20:00Z">
        <w:r w:rsidRPr="004072B1">
          <w:rPr>
            <w:rPrChange w:id="103188" w:author="Draft version 2" w:date="2020-04-03T01:44:00Z">
              <w:rPr/>
            </w:rPrChange>
          </w:rPr>
          <w:t xml:space="preserve">        plmn-Identity-r16                PLMN-Identity,</w:t>
        </w:r>
      </w:ins>
    </w:p>
    <w:p w14:paraId="2AC2A571" w14:textId="6AED1783" w:rsidR="00700E2E" w:rsidRPr="004072B1" w:rsidRDefault="00700E2E">
      <w:pPr>
        <w:pStyle w:val="PL"/>
        <w:rPr>
          <w:ins w:id="103189" w:author="CR#1468r1" w:date="2020-03-20T23:20:00Z"/>
          <w:rPrChange w:id="103190" w:author="Draft version 2" w:date="2020-04-03T01:44:00Z">
            <w:rPr>
              <w:ins w:id="103191" w:author="CR#1468r1" w:date="2020-03-20T23:20:00Z"/>
            </w:rPr>
          </w:rPrChange>
        </w:rPr>
        <w:pPrChange w:id="103192"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93" w:author="CR#1468r1" w:date="2020-03-20T23:20:00Z">
        <w:r w:rsidRPr="004072B1">
          <w:rPr>
            <w:rPrChange w:id="103194" w:author="Draft version 2" w:date="2020-04-03T01:44:00Z">
              <w:rPr/>
            </w:rPrChange>
          </w:rPr>
          <w:t xml:space="preserve">        cag-IdentityList-r16             SEQUENCE (SIZE (1..maxNPN-r16)) OF CAG-Identity-r16</w:t>
        </w:r>
      </w:ins>
    </w:p>
    <w:p w14:paraId="0851BADE" w14:textId="77777777" w:rsidR="00700E2E" w:rsidRPr="004072B1" w:rsidRDefault="00700E2E">
      <w:pPr>
        <w:pStyle w:val="PL"/>
        <w:rPr>
          <w:ins w:id="103195" w:author="CR#1468r1" w:date="2020-03-20T23:20:00Z"/>
          <w:rPrChange w:id="103196" w:author="Draft version 2" w:date="2020-04-03T01:44:00Z">
            <w:rPr>
              <w:ins w:id="103197" w:author="CR#1468r1" w:date="2020-03-20T23:20:00Z"/>
            </w:rPr>
          </w:rPrChange>
        </w:rPr>
        <w:pPrChange w:id="103198"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99" w:author="CR#1468r1" w:date="2020-03-20T23:20:00Z">
        <w:r w:rsidRPr="004072B1">
          <w:rPr>
            <w:rPrChange w:id="103200" w:author="Draft version 2" w:date="2020-04-03T01:44:00Z">
              <w:rPr/>
            </w:rPrChange>
          </w:rPr>
          <w:t xml:space="preserve">    },</w:t>
        </w:r>
      </w:ins>
    </w:p>
    <w:p w14:paraId="427A8FD2" w14:textId="0F107DD8" w:rsidR="00700E2E" w:rsidRPr="004072B1" w:rsidRDefault="00700E2E">
      <w:pPr>
        <w:pStyle w:val="PL"/>
        <w:rPr>
          <w:ins w:id="103201" w:author="CR#1468r1" w:date="2020-03-20T23:20:00Z"/>
          <w:rPrChange w:id="103202" w:author="Draft version 2" w:date="2020-04-03T01:44:00Z">
            <w:rPr>
              <w:ins w:id="103203" w:author="CR#1468r1" w:date="2020-03-20T23:20:00Z"/>
            </w:rPr>
          </w:rPrChange>
        </w:rPr>
        <w:pPrChange w:id="103204"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05" w:author="CR#1468r1" w:date="2020-03-20T23:20:00Z">
        <w:r w:rsidRPr="004072B1">
          <w:rPr>
            <w:rPrChange w:id="103206" w:author="Draft version 2" w:date="2020-04-03T01:44:00Z">
              <w:rPr/>
            </w:rPrChange>
          </w:rPr>
          <w:t xml:space="preserve">    snpn-r16                         SEQUENCE {</w:t>
        </w:r>
      </w:ins>
    </w:p>
    <w:p w14:paraId="72EC3577" w14:textId="4125377F" w:rsidR="00700E2E" w:rsidRPr="004072B1" w:rsidRDefault="00700E2E">
      <w:pPr>
        <w:pStyle w:val="PL"/>
        <w:rPr>
          <w:ins w:id="103207" w:author="CR#1468r1" w:date="2020-03-20T23:20:00Z"/>
          <w:rPrChange w:id="103208" w:author="Draft version 2" w:date="2020-04-03T01:44:00Z">
            <w:rPr>
              <w:ins w:id="103209" w:author="CR#1468r1" w:date="2020-03-20T23:20:00Z"/>
            </w:rPr>
          </w:rPrChange>
        </w:rPr>
        <w:pPrChange w:id="103210"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11" w:author="CR#1468r1" w:date="2020-03-20T23:20:00Z">
        <w:r w:rsidRPr="004072B1">
          <w:rPr>
            <w:rPrChange w:id="103212" w:author="Draft version 2" w:date="2020-04-03T01:44:00Z">
              <w:rPr/>
            </w:rPrChange>
          </w:rPr>
          <w:t xml:space="preserve">        plmn-Identity                    PLMN-Identity,</w:t>
        </w:r>
      </w:ins>
    </w:p>
    <w:p w14:paraId="6ACC0FB0" w14:textId="432A3CA8" w:rsidR="00700E2E" w:rsidRPr="004072B1" w:rsidRDefault="00700E2E">
      <w:pPr>
        <w:pStyle w:val="PL"/>
        <w:rPr>
          <w:ins w:id="103213" w:author="CR#1468r1" w:date="2020-03-20T23:20:00Z"/>
          <w:rPrChange w:id="103214" w:author="Draft version 2" w:date="2020-04-03T01:44:00Z">
            <w:rPr>
              <w:ins w:id="103215" w:author="CR#1468r1" w:date="2020-03-20T23:20:00Z"/>
            </w:rPr>
          </w:rPrChange>
        </w:rPr>
        <w:pPrChange w:id="103216"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17" w:author="CR#1468r1" w:date="2020-03-20T23:20:00Z">
        <w:r w:rsidRPr="004072B1">
          <w:rPr>
            <w:rPrChange w:id="103218" w:author="Draft version 2" w:date="2020-04-03T01:44:00Z">
              <w:rPr/>
            </w:rPrChange>
          </w:rPr>
          <w:t xml:space="preserve">        nid-List-r16                     SEQUENCE (SIZE (1..maxNPN-r16)) OF NID-r16</w:t>
        </w:r>
      </w:ins>
    </w:p>
    <w:p w14:paraId="3182BDB6" w14:textId="1141758E" w:rsidR="00700E2E" w:rsidRPr="004072B1" w:rsidRDefault="00700E2E">
      <w:pPr>
        <w:pStyle w:val="PL"/>
        <w:rPr>
          <w:ins w:id="103219" w:author="CR#1468r1" w:date="2020-03-20T23:20:00Z"/>
          <w:rPrChange w:id="103220" w:author="Draft version 2" w:date="2020-04-03T01:44:00Z">
            <w:rPr>
              <w:ins w:id="103221" w:author="CR#1468r1" w:date="2020-03-20T23:20:00Z"/>
            </w:rPr>
          </w:rPrChange>
        </w:rPr>
        <w:pPrChange w:id="103222"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23" w:author="CR#1468r1" w:date="2020-03-20T23:20:00Z">
        <w:r w:rsidRPr="004072B1">
          <w:rPr>
            <w:rPrChange w:id="103224" w:author="Draft version 2" w:date="2020-04-03T01:44:00Z">
              <w:rPr/>
            </w:rPrChange>
          </w:rPr>
          <w:t xml:space="preserve">    }</w:t>
        </w:r>
      </w:ins>
    </w:p>
    <w:p w14:paraId="7FB4C2CF" w14:textId="77777777" w:rsidR="00700E2E" w:rsidRPr="004072B1" w:rsidRDefault="00700E2E">
      <w:pPr>
        <w:pStyle w:val="PL"/>
        <w:rPr>
          <w:ins w:id="103225" w:author="CR#1468r1" w:date="2020-03-20T23:20:00Z"/>
          <w:rPrChange w:id="103226" w:author="Draft version 2" w:date="2020-04-03T01:44:00Z">
            <w:rPr>
              <w:ins w:id="103227" w:author="CR#1468r1" w:date="2020-03-20T23:20:00Z"/>
            </w:rPr>
          </w:rPrChange>
        </w:rPr>
        <w:pPrChange w:id="103228"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29" w:author="CR#1468r1" w:date="2020-03-20T23:20:00Z">
        <w:r w:rsidRPr="004072B1">
          <w:rPr>
            <w:rPrChange w:id="103230" w:author="Draft version 2" w:date="2020-04-03T01:44:00Z">
              <w:rPr/>
            </w:rPrChange>
          </w:rPr>
          <w:t>}</w:t>
        </w:r>
      </w:ins>
    </w:p>
    <w:p w14:paraId="54A27B48" w14:textId="77777777" w:rsidR="00700E2E" w:rsidRPr="004072B1" w:rsidRDefault="00700E2E">
      <w:pPr>
        <w:pStyle w:val="PL"/>
        <w:rPr>
          <w:ins w:id="103231" w:author="CR#1468r1" w:date="2020-03-20T23:20:00Z"/>
          <w:rPrChange w:id="103232" w:author="Draft version 2" w:date="2020-04-03T01:44:00Z">
            <w:rPr>
              <w:ins w:id="103233" w:author="CR#1468r1" w:date="2020-03-20T23:20:00Z"/>
            </w:rPr>
          </w:rPrChange>
        </w:rPr>
        <w:pPrChange w:id="103234"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604B33" w14:textId="3E9432F5" w:rsidR="00700E2E" w:rsidRPr="004072B1" w:rsidRDefault="00700E2E">
      <w:pPr>
        <w:pStyle w:val="PL"/>
        <w:rPr>
          <w:ins w:id="103235" w:author="CR#1468r1" w:date="2020-03-20T23:20:00Z"/>
          <w:rPrChange w:id="103236" w:author="Draft version 2" w:date="2020-04-03T01:44:00Z">
            <w:rPr>
              <w:ins w:id="103237" w:author="CR#1468r1" w:date="2020-03-20T23:20:00Z"/>
            </w:rPr>
          </w:rPrChange>
        </w:rPr>
        <w:pPrChange w:id="103238"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39" w:author="CR#1468r1" w:date="2020-03-20T23:20:00Z">
        <w:r w:rsidRPr="004072B1">
          <w:rPr>
            <w:rPrChange w:id="103240" w:author="Draft version 2" w:date="2020-04-03T01:44:00Z">
              <w:rPr/>
            </w:rPrChange>
          </w:rPr>
          <w:t xml:space="preserve">CAG-Identity-r16 ::=             </w:t>
        </w:r>
        <w:r w:rsidRPr="004072B1">
          <w:rPr>
            <w:rPrChange w:id="103241" w:author="Draft version 2" w:date="2020-04-03T01:44:00Z">
              <w:rPr>
                <w:color w:val="993366"/>
              </w:rPr>
            </w:rPrChange>
          </w:rPr>
          <w:t>BIT STRING</w:t>
        </w:r>
        <w:r w:rsidRPr="004072B1">
          <w:rPr>
            <w:rPrChange w:id="103242" w:author="Draft version 2" w:date="2020-04-03T01:44:00Z">
              <w:rPr/>
            </w:rPrChange>
          </w:rPr>
          <w:t xml:space="preserve"> (</w:t>
        </w:r>
        <w:r w:rsidRPr="004072B1">
          <w:rPr>
            <w:rPrChange w:id="103243" w:author="Draft version 2" w:date="2020-04-03T01:44:00Z">
              <w:rPr>
                <w:color w:val="993366"/>
              </w:rPr>
            </w:rPrChange>
          </w:rPr>
          <w:t>SIZE</w:t>
        </w:r>
        <w:r w:rsidRPr="004072B1">
          <w:rPr>
            <w:rPrChange w:id="103244" w:author="Draft version 2" w:date="2020-04-03T01:44:00Z">
              <w:rPr/>
            </w:rPrChange>
          </w:rPr>
          <w:t xml:space="preserve"> (32))</w:t>
        </w:r>
      </w:ins>
    </w:p>
    <w:p w14:paraId="2131DFC3" w14:textId="77777777" w:rsidR="00700E2E" w:rsidRPr="004072B1" w:rsidRDefault="00700E2E">
      <w:pPr>
        <w:pStyle w:val="PL"/>
        <w:rPr>
          <w:ins w:id="103245" w:author="CR#1468r1" w:date="2020-03-20T23:20:00Z"/>
          <w:rPrChange w:id="103246" w:author="Draft version 2" w:date="2020-04-03T01:44:00Z">
            <w:rPr>
              <w:ins w:id="103247" w:author="CR#1468r1" w:date="2020-03-20T23:20:00Z"/>
            </w:rPr>
          </w:rPrChange>
        </w:rPr>
        <w:pPrChange w:id="103248"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61F59D" w14:textId="60B21225" w:rsidR="00700E2E" w:rsidRPr="004072B1" w:rsidRDefault="00700E2E">
      <w:pPr>
        <w:pStyle w:val="PL"/>
        <w:rPr>
          <w:ins w:id="103249" w:author="CR#1468r1" w:date="2020-03-20T23:20:00Z"/>
          <w:rPrChange w:id="103250" w:author="Draft version 2" w:date="2020-04-03T01:44:00Z">
            <w:rPr>
              <w:ins w:id="103251" w:author="CR#1468r1" w:date="2020-03-20T23:20:00Z"/>
            </w:rPr>
          </w:rPrChange>
        </w:rPr>
        <w:pPrChange w:id="103252"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53" w:author="CR#1468r1" w:date="2020-03-20T23:20:00Z">
        <w:r w:rsidRPr="004072B1">
          <w:rPr>
            <w:rPrChange w:id="103254" w:author="Draft version 2" w:date="2020-04-03T01:44:00Z">
              <w:rPr>
                <w:rFonts w:ascii="Courier New" w:hAnsi="Courier New"/>
                <w:noProof/>
                <w:sz w:val="16"/>
                <w:lang w:eastAsia="en-GB"/>
              </w:rPr>
            </w:rPrChange>
          </w:rPr>
          <w:t xml:space="preserve">NID-r16 ::=                      </w:t>
        </w:r>
        <w:r w:rsidRPr="004072B1">
          <w:rPr>
            <w:rPrChange w:id="103255" w:author="Draft version 2" w:date="2020-04-03T01:44:00Z">
              <w:rPr>
                <w:color w:val="993366"/>
              </w:rPr>
            </w:rPrChange>
          </w:rPr>
          <w:t>BIT STRING</w:t>
        </w:r>
        <w:r w:rsidRPr="004072B1">
          <w:rPr>
            <w:rPrChange w:id="103256" w:author="Draft version 2" w:date="2020-04-03T01:44:00Z">
              <w:rPr/>
            </w:rPrChange>
          </w:rPr>
          <w:t xml:space="preserve"> (</w:t>
        </w:r>
        <w:r w:rsidRPr="004072B1">
          <w:rPr>
            <w:rPrChange w:id="103257" w:author="Draft version 2" w:date="2020-04-03T01:44:00Z">
              <w:rPr>
                <w:color w:val="993366"/>
              </w:rPr>
            </w:rPrChange>
          </w:rPr>
          <w:t>SIZE</w:t>
        </w:r>
        <w:r w:rsidRPr="004072B1">
          <w:rPr>
            <w:rPrChange w:id="103258" w:author="Draft version 2" w:date="2020-04-03T01:44:00Z">
              <w:rPr/>
            </w:rPrChange>
          </w:rPr>
          <w:t xml:space="preserve"> (52))</w:t>
        </w:r>
      </w:ins>
    </w:p>
    <w:p w14:paraId="76183D3B" w14:textId="77777777" w:rsidR="00700E2E" w:rsidRPr="004072B1" w:rsidRDefault="00700E2E">
      <w:pPr>
        <w:pStyle w:val="PL"/>
        <w:rPr>
          <w:ins w:id="103259" w:author="CR#1468r1" w:date="2020-03-20T23:20:00Z"/>
          <w:rPrChange w:id="103260" w:author="Draft version 2" w:date="2020-04-03T01:44:00Z">
            <w:rPr>
              <w:ins w:id="103261" w:author="CR#1468r1" w:date="2020-03-20T23:20:00Z"/>
            </w:rPr>
          </w:rPrChange>
        </w:rPr>
        <w:pPrChange w:id="103262"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F1FF4A" w14:textId="77777777" w:rsidR="00700E2E" w:rsidRPr="004072B1" w:rsidRDefault="00700E2E">
      <w:pPr>
        <w:pStyle w:val="PL"/>
        <w:rPr>
          <w:ins w:id="103263" w:author="CR#1468r1" w:date="2020-03-20T23:20:00Z"/>
          <w:rPrChange w:id="103264" w:author="Draft version 2" w:date="2020-04-03T01:44:00Z">
            <w:rPr>
              <w:ins w:id="103265" w:author="CR#1468r1" w:date="2020-03-20T23:20:00Z"/>
              <w:rFonts w:ascii="Courier New" w:hAnsi="Courier New"/>
              <w:noProof/>
              <w:sz w:val="16"/>
              <w:lang w:eastAsia="en-GB"/>
            </w:rPr>
          </w:rPrChange>
        </w:rPr>
        <w:pPrChange w:id="103266"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67" w:author="CR#1468r1" w:date="2020-03-20T23:20:00Z">
        <w:r w:rsidRPr="004072B1">
          <w:rPr>
            <w:rPrChange w:id="103268" w:author="Draft version 2" w:date="2020-04-03T01:44:00Z">
              <w:rPr>
                <w:rFonts w:ascii="Courier New" w:hAnsi="Courier New"/>
                <w:noProof/>
                <w:sz w:val="16"/>
                <w:lang w:eastAsia="en-GB"/>
              </w:rPr>
            </w:rPrChange>
          </w:rPr>
          <w:t>-- TAG-NPN-IDENTITY-STOP</w:t>
        </w:r>
      </w:ins>
    </w:p>
    <w:p w14:paraId="50DB814A" w14:textId="77777777" w:rsidR="00700E2E" w:rsidRPr="004072B1" w:rsidRDefault="00700E2E">
      <w:pPr>
        <w:pStyle w:val="PL"/>
        <w:rPr>
          <w:ins w:id="103269" w:author="CR#1468r1" w:date="2020-03-20T23:20:00Z"/>
          <w:rPrChange w:id="103270" w:author="Draft version 2" w:date="2020-04-03T01:44:00Z">
            <w:rPr>
              <w:ins w:id="103271" w:author="CR#1468r1" w:date="2020-03-20T23:20:00Z"/>
              <w:rFonts w:ascii="Courier New" w:hAnsi="Courier New"/>
              <w:noProof/>
              <w:sz w:val="16"/>
              <w:lang w:eastAsia="en-GB"/>
            </w:rPr>
          </w:rPrChange>
        </w:rPr>
        <w:pPrChange w:id="103272"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73" w:author="CR#1468r1" w:date="2020-03-20T23:20:00Z">
        <w:r w:rsidRPr="004072B1">
          <w:rPr>
            <w:rPrChange w:id="103274" w:author="Draft version 2" w:date="2020-04-03T01:44:00Z">
              <w:rPr>
                <w:rFonts w:ascii="Courier New" w:hAnsi="Courier New"/>
                <w:noProof/>
                <w:sz w:val="16"/>
                <w:lang w:eastAsia="en-GB"/>
              </w:rPr>
            </w:rPrChange>
          </w:rPr>
          <w:t>-- ASN1STOP</w:t>
        </w:r>
      </w:ins>
    </w:p>
    <w:p w14:paraId="0FFBD1B2" w14:textId="77777777" w:rsidR="00700E2E" w:rsidRPr="004072B1" w:rsidRDefault="00700E2E" w:rsidP="00700E2E">
      <w:pPr>
        <w:rPr>
          <w:ins w:id="103275" w:author="CR#1468r1" w:date="2020-03-20T23:20:00Z"/>
          <w:rPrChange w:id="103276" w:author="Draft version 2" w:date="2020-04-03T01:44:00Z">
            <w:rPr>
              <w:ins w:id="103277" w:author="CR#1468r1" w:date="2020-03-20T23:20: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8059455" w14:textId="77777777" w:rsidTr="00A2540A">
        <w:trPr>
          <w:ins w:id="103278" w:author="CR#1468r1" w:date="2020-03-20T23:20:00Z"/>
        </w:trPr>
        <w:tc>
          <w:tcPr>
            <w:tcW w:w="14173" w:type="dxa"/>
          </w:tcPr>
          <w:p w14:paraId="4AA85D06" w14:textId="77777777" w:rsidR="00700E2E" w:rsidRPr="004072B1" w:rsidRDefault="00700E2E" w:rsidP="00A2540A">
            <w:pPr>
              <w:pStyle w:val="TAH"/>
              <w:rPr>
                <w:ins w:id="103279" w:author="CR#1468r1" w:date="2020-03-20T23:20:00Z"/>
                <w:szCs w:val="22"/>
                <w:rPrChange w:id="103280" w:author="Draft version 2" w:date="2020-04-03T01:44:00Z">
                  <w:rPr>
                    <w:ins w:id="103281" w:author="CR#1468r1" w:date="2020-03-20T23:20:00Z"/>
                    <w:szCs w:val="22"/>
                  </w:rPr>
                </w:rPrChange>
              </w:rPr>
            </w:pPr>
            <w:ins w:id="103282" w:author="CR#1468r1" w:date="2020-03-20T23:20:00Z">
              <w:r w:rsidRPr="004072B1">
                <w:rPr>
                  <w:i/>
                  <w:szCs w:val="22"/>
                  <w:rPrChange w:id="103283" w:author="Draft version 2" w:date="2020-04-03T01:44:00Z">
                    <w:rPr>
                      <w:i/>
                      <w:szCs w:val="22"/>
                    </w:rPr>
                  </w:rPrChange>
                </w:rPr>
                <w:lastRenderedPageBreak/>
                <w:t xml:space="preserve">NPN-Identity </w:t>
              </w:r>
              <w:r w:rsidRPr="004072B1">
                <w:rPr>
                  <w:szCs w:val="22"/>
                  <w:rPrChange w:id="103284" w:author="Draft version 2" w:date="2020-04-03T01:44:00Z">
                    <w:rPr>
                      <w:szCs w:val="22"/>
                    </w:rPr>
                  </w:rPrChange>
                </w:rPr>
                <w:t>field descriptions</w:t>
              </w:r>
            </w:ins>
          </w:p>
        </w:tc>
      </w:tr>
      <w:tr w:rsidR="00936420" w:rsidRPr="004072B1" w14:paraId="5E771F50" w14:textId="77777777" w:rsidTr="00A2540A">
        <w:trPr>
          <w:ins w:id="103285" w:author="CR#1468r1" w:date="2020-03-20T23:20:00Z"/>
        </w:trPr>
        <w:tc>
          <w:tcPr>
            <w:tcW w:w="14173" w:type="dxa"/>
          </w:tcPr>
          <w:p w14:paraId="491862F6" w14:textId="77777777" w:rsidR="00700E2E" w:rsidRPr="004072B1" w:rsidRDefault="00700E2E" w:rsidP="00A2540A">
            <w:pPr>
              <w:pStyle w:val="TAL"/>
              <w:rPr>
                <w:ins w:id="103286" w:author="CR#1468r1" w:date="2020-03-20T23:20:00Z"/>
                <w:b/>
                <w:bCs/>
                <w:i/>
                <w:lang w:eastAsia="en-GB"/>
                <w:rPrChange w:id="103287" w:author="Draft version 2" w:date="2020-04-03T01:44:00Z">
                  <w:rPr>
                    <w:ins w:id="103288" w:author="CR#1468r1" w:date="2020-03-20T23:20:00Z"/>
                    <w:b/>
                    <w:bCs/>
                    <w:i/>
                    <w:lang w:eastAsia="en-GB"/>
                  </w:rPr>
                </w:rPrChange>
              </w:rPr>
            </w:pPr>
            <w:ins w:id="103289" w:author="CR#1468r1" w:date="2020-03-20T23:20:00Z">
              <w:r w:rsidRPr="004072B1">
                <w:rPr>
                  <w:b/>
                  <w:i/>
                  <w:szCs w:val="22"/>
                  <w:rPrChange w:id="103290" w:author="Draft version 2" w:date="2020-04-03T01:44:00Z">
                    <w:rPr>
                      <w:b/>
                      <w:i/>
                      <w:szCs w:val="22"/>
                    </w:rPr>
                  </w:rPrChange>
                </w:rPr>
                <w:t>CAG-Identity</w:t>
              </w:r>
            </w:ins>
          </w:p>
          <w:p w14:paraId="4799484A" w14:textId="77777777" w:rsidR="00700E2E" w:rsidRPr="004072B1" w:rsidRDefault="00700E2E" w:rsidP="00A2540A">
            <w:pPr>
              <w:pStyle w:val="TAL"/>
              <w:rPr>
                <w:ins w:id="103291" w:author="CR#1468r1" w:date="2020-03-20T23:20:00Z"/>
                <w:szCs w:val="22"/>
                <w:rPrChange w:id="103292" w:author="Draft version 2" w:date="2020-04-03T01:44:00Z">
                  <w:rPr>
                    <w:ins w:id="103293" w:author="CR#1468r1" w:date="2020-03-20T23:20:00Z"/>
                    <w:szCs w:val="22"/>
                  </w:rPr>
                </w:rPrChange>
              </w:rPr>
            </w:pPr>
            <w:ins w:id="103294" w:author="CR#1468r1" w:date="2020-03-20T23:20:00Z">
              <w:r w:rsidRPr="004072B1">
                <w:rPr>
                  <w:lang w:eastAsia="en-GB"/>
                  <w:rPrChange w:id="103295" w:author="Draft version 2" w:date="2020-04-03T01:44:00Z">
                    <w:rPr>
                      <w:lang w:eastAsia="en-GB"/>
                    </w:rPr>
                  </w:rPrChange>
                </w:rPr>
                <w:t xml:space="preserve">A CAG-ID as specified in TS 23.003 [21]. The PLMN ID and a CAG ID in the </w:t>
              </w:r>
              <w:r w:rsidRPr="004072B1">
                <w:rPr>
                  <w:i/>
                  <w:lang w:eastAsia="en-GB"/>
                  <w:rPrChange w:id="103296" w:author="Draft version 2" w:date="2020-04-03T01:44:00Z">
                    <w:rPr>
                      <w:i/>
                      <w:lang w:eastAsia="en-GB"/>
                    </w:rPr>
                  </w:rPrChange>
                </w:rPr>
                <w:t>NPN-Identity</w:t>
              </w:r>
              <w:r w:rsidRPr="004072B1">
                <w:rPr>
                  <w:lang w:eastAsia="en-GB"/>
                  <w:rPrChange w:id="103297" w:author="Draft version 2" w:date="2020-04-03T01:44:00Z">
                    <w:rPr>
                      <w:lang w:eastAsia="en-GB"/>
                    </w:rPr>
                  </w:rPrChange>
                </w:rPr>
                <w:t xml:space="preserve"> identifies a PNI-NPN.</w:t>
              </w:r>
            </w:ins>
          </w:p>
        </w:tc>
      </w:tr>
      <w:tr w:rsidR="00936420" w:rsidRPr="004072B1" w14:paraId="6887D10E" w14:textId="77777777" w:rsidTr="00A2540A">
        <w:trPr>
          <w:ins w:id="103298" w:author="CR#1468r1" w:date="2020-03-20T23:20:00Z"/>
        </w:trPr>
        <w:tc>
          <w:tcPr>
            <w:tcW w:w="14173" w:type="dxa"/>
          </w:tcPr>
          <w:p w14:paraId="1AF93780" w14:textId="77777777" w:rsidR="00700E2E" w:rsidRPr="004072B1" w:rsidRDefault="00700E2E" w:rsidP="00A2540A">
            <w:pPr>
              <w:pStyle w:val="TAL"/>
              <w:rPr>
                <w:ins w:id="103299" w:author="CR#1468r1" w:date="2020-03-20T23:20:00Z"/>
                <w:b/>
                <w:i/>
                <w:szCs w:val="22"/>
                <w:rPrChange w:id="103300" w:author="Draft version 2" w:date="2020-04-03T01:44:00Z">
                  <w:rPr>
                    <w:ins w:id="103301" w:author="CR#1468r1" w:date="2020-03-20T23:20:00Z"/>
                    <w:b/>
                    <w:i/>
                    <w:szCs w:val="22"/>
                  </w:rPr>
                </w:rPrChange>
              </w:rPr>
            </w:pPr>
            <w:ins w:id="103302" w:author="CR#1468r1" w:date="2020-03-20T23:20:00Z">
              <w:r w:rsidRPr="004072B1">
                <w:rPr>
                  <w:b/>
                  <w:i/>
                  <w:szCs w:val="22"/>
                  <w:rPrChange w:id="103303" w:author="Draft version 2" w:date="2020-04-03T01:44:00Z">
                    <w:rPr>
                      <w:b/>
                      <w:i/>
                      <w:szCs w:val="22"/>
                    </w:rPr>
                  </w:rPrChange>
                </w:rPr>
                <w:t>cag-IdentityList</w:t>
              </w:r>
            </w:ins>
          </w:p>
          <w:p w14:paraId="65D2F181" w14:textId="77777777" w:rsidR="00700E2E" w:rsidRPr="004072B1" w:rsidRDefault="00700E2E" w:rsidP="00A2540A">
            <w:pPr>
              <w:pStyle w:val="TAL"/>
              <w:rPr>
                <w:ins w:id="103304" w:author="CR#1468r1" w:date="2020-03-20T23:20:00Z"/>
                <w:szCs w:val="22"/>
                <w:lang w:eastAsia="zh-CN"/>
                <w:rPrChange w:id="103305" w:author="Draft version 2" w:date="2020-04-03T01:44:00Z">
                  <w:rPr>
                    <w:ins w:id="103306" w:author="CR#1468r1" w:date="2020-03-20T23:20:00Z"/>
                    <w:szCs w:val="22"/>
                    <w:lang w:eastAsia="zh-CN"/>
                  </w:rPr>
                </w:rPrChange>
              </w:rPr>
            </w:pPr>
            <w:ins w:id="103307" w:author="CR#1468r1" w:date="2020-03-20T23:20:00Z">
              <w:r w:rsidRPr="004072B1">
                <w:rPr>
                  <w:szCs w:val="22"/>
                  <w:rPrChange w:id="103308" w:author="Draft version 2" w:date="2020-04-03T01:44:00Z">
                    <w:rPr>
                      <w:szCs w:val="22"/>
                    </w:rPr>
                  </w:rPrChange>
                </w:rPr>
                <w:t xml:space="preserve">The </w:t>
              </w:r>
              <w:r w:rsidRPr="004072B1">
                <w:rPr>
                  <w:i/>
                  <w:szCs w:val="22"/>
                  <w:rPrChange w:id="103309" w:author="Draft version 2" w:date="2020-04-03T01:44:00Z">
                    <w:rPr>
                      <w:i/>
                      <w:szCs w:val="22"/>
                    </w:rPr>
                  </w:rPrChange>
                </w:rPr>
                <w:t>cag-IdentityList</w:t>
              </w:r>
              <w:r w:rsidRPr="004072B1">
                <w:rPr>
                  <w:szCs w:val="22"/>
                  <w:rPrChange w:id="103310" w:author="Draft version 2" w:date="2020-04-03T01:44:00Z">
                    <w:rPr>
                      <w:szCs w:val="22"/>
                    </w:rPr>
                  </w:rPrChange>
                </w:rPr>
                <w:t xml:space="preserve"> contains one or more </w:t>
              </w:r>
              <w:r w:rsidRPr="004072B1">
                <w:rPr>
                  <w:i/>
                  <w:szCs w:val="22"/>
                  <w:rPrChange w:id="103311" w:author="Draft version 2" w:date="2020-04-03T01:44:00Z">
                    <w:rPr>
                      <w:i/>
                      <w:szCs w:val="22"/>
                    </w:rPr>
                  </w:rPrChange>
                </w:rPr>
                <w:t>CAG-Identity</w:t>
              </w:r>
              <w:r w:rsidRPr="004072B1">
                <w:rPr>
                  <w:szCs w:val="22"/>
                  <w:rPrChange w:id="103312" w:author="Draft version 2" w:date="2020-04-03T01:44:00Z">
                    <w:rPr>
                      <w:szCs w:val="22"/>
                    </w:rPr>
                  </w:rPrChange>
                </w:rPr>
                <w:t>.</w:t>
              </w:r>
              <w:r w:rsidRPr="004072B1">
                <w:rPr>
                  <w:rPrChange w:id="103313" w:author="Draft version 2" w:date="2020-04-03T01:44:00Z">
                    <w:rPr/>
                  </w:rPrChange>
                </w:rPr>
                <w:t xml:space="preserve"> All CAG IDs associated to the same PLMN ID are listed in the same </w:t>
              </w:r>
              <w:r w:rsidRPr="004072B1">
                <w:rPr>
                  <w:i/>
                  <w:iCs/>
                  <w:rPrChange w:id="103314" w:author="Draft version 2" w:date="2020-04-03T01:44:00Z">
                    <w:rPr>
                      <w:i/>
                      <w:iCs/>
                    </w:rPr>
                  </w:rPrChange>
                </w:rPr>
                <w:t xml:space="preserve">cag-IdentityList </w:t>
              </w:r>
              <w:r w:rsidRPr="004072B1">
                <w:rPr>
                  <w:rPrChange w:id="103315" w:author="Draft version 2" w:date="2020-04-03T01:44:00Z">
                    <w:rPr/>
                  </w:rPrChange>
                </w:rPr>
                <w:t>entry</w:t>
              </w:r>
              <w:r w:rsidRPr="004072B1">
                <w:rPr>
                  <w:i/>
                  <w:iCs/>
                  <w:rPrChange w:id="103316" w:author="Draft version 2" w:date="2020-04-03T01:44:00Z">
                    <w:rPr>
                      <w:i/>
                      <w:iCs/>
                    </w:rPr>
                  </w:rPrChange>
                </w:rPr>
                <w:t>.</w:t>
              </w:r>
            </w:ins>
          </w:p>
        </w:tc>
      </w:tr>
      <w:tr w:rsidR="00936420" w:rsidRPr="004072B1" w14:paraId="3CC9CFE8" w14:textId="77777777" w:rsidTr="00A2540A">
        <w:trPr>
          <w:ins w:id="103317" w:author="CR#1468r1" w:date="2020-03-20T23:20:00Z"/>
        </w:trPr>
        <w:tc>
          <w:tcPr>
            <w:tcW w:w="14173" w:type="dxa"/>
          </w:tcPr>
          <w:p w14:paraId="3D6BF534" w14:textId="77777777" w:rsidR="00700E2E" w:rsidRPr="004072B1" w:rsidRDefault="00700E2E" w:rsidP="00A2540A">
            <w:pPr>
              <w:pStyle w:val="TAL"/>
              <w:rPr>
                <w:ins w:id="103318" w:author="CR#1468r1" w:date="2020-03-20T23:20:00Z"/>
                <w:b/>
                <w:bCs/>
                <w:i/>
                <w:lang w:eastAsia="en-GB"/>
                <w:rPrChange w:id="103319" w:author="Draft version 2" w:date="2020-04-03T01:44:00Z">
                  <w:rPr>
                    <w:ins w:id="103320" w:author="CR#1468r1" w:date="2020-03-20T23:20:00Z"/>
                    <w:b/>
                    <w:bCs/>
                    <w:i/>
                    <w:lang w:eastAsia="en-GB"/>
                  </w:rPr>
                </w:rPrChange>
              </w:rPr>
            </w:pPr>
            <w:ins w:id="103321" w:author="CR#1468r1" w:date="2020-03-20T23:20:00Z">
              <w:r w:rsidRPr="004072B1">
                <w:rPr>
                  <w:b/>
                  <w:i/>
                  <w:szCs w:val="22"/>
                  <w:rPrChange w:id="103322" w:author="Draft version 2" w:date="2020-04-03T01:44:00Z">
                    <w:rPr>
                      <w:b/>
                      <w:i/>
                      <w:szCs w:val="22"/>
                    </w:rPr>
                  </w:rPrChange>
                </w:rPr>
                <w:t>NID</w:t>
              </w:r>
            </w:ins>
          </w:p>
          <w:p w14:paraId="71AAB40A" w14:textId="77777777" w:rsidR="00700E2E" w:rsidRPr="004072B1" w:rsidRDefault="00700E2E" w:rsidP="00A2540A">
            <w:pPr>
              <w:pStyle w:val="TAL"/>
              <w:rPr>
                <w:ins w:id="103323" w:author="CR#1468r1" w:date="2020-03-20T23:20:00Z"/>
                <w:szCs w:val="22"/>
                <w:rPrChange w:id="103324" w:author="Draft version 2" w:date="2020-04-03T01:44:00Z">
                  <w:rPr>
                    <w:ins w:id="103325" w:author="CR#1468r1" w:date="2020-03-20T23:20:00Z"/>
                    <w:szCs w:val="22"/>
                  </w:rPr>
                </w:rPrChange>
              </w:rPr>
            </w:pPr>
            <w:ins w:id="103326" w:author="CR#1468r1" w:date="2020-03-20T23:20:00Z">
              <w:r w:rsidRPr="004072B1">
                <w:rPr>
                  <w:lang w:eastAsia="en-GB"/>
                  <w:rPrChange w:id="103327" w:author="Draft version 2" w:date="2020-04-03T01:44:00Z">
                    <w:rPr>
                      <w:lang w:eastAsia="en-GB"/>
                    </w:rPr>
                  </w:rPrChange>
                </w:rPr>
                <w:t xml:space="preserve">A NID as specified in TS 23.003 [21]. The PLMN ID and a NID in the </w:t>
              </w:r>
              <w:r w:rsidRPr="004072B1">
                <w:rPr>
                  <w:i/>
                  <w:lang w:eastAsia="en-GB"/>
                  <w:rPrChange w:id="103328" w:author="Draft version 2" w:date="2020-04-03T01:44:00Z">
                    <w:rPr>
                      <w:i/>
                      <w:lang w:eastAsia="en-GB"/>
                    </w:rPr>
                  </w:rPrChange>
                </w:rPr>
                <w:t>NPN-Identity</w:t>
              </w:r>
              <w:r w:rsidRPr="004072B1">
                <w:rPr>
                  <w:lang w:eastAsia="en-GB"/>
                  <w:rPrChange w:id="103329" w:author="Draft version 2" w:date="2020-04-03T01:44:00Z">
                    <w:rPr>
                      <w:lang w:eastAsia="en-GB"/>
                    </w:rPr>
                  </w:rPrChange>
                </w:rPr>
                <w:t xml:space="preserve"> identifies a SNPN.</w:t>
              </w:r>
            </w:ins>
          </w:p>
        </w:tc>
      </w:tr>
      <w:tr w:rsidR="00700E2E" w:rsidRPr="004072B1" w14:paraId="127AF2BD" w14:textId="77777777" w:rsidTr="00A2540A">
        <w:trPr>
          <w:ins w:id="103330" w:author="CR#1468r1" w:date="2020-03-20T23:20:00Z"/>
        </w:trPr>
        <w:tc>
          <w:tcPr>
            <w:tcW w:w="14173" w:type="dxa"/>
          </w:tcPr>
          <w:p w14:paraId="2539BCE4" w14:textId="77777777" w:rsidR="00700E2E" w:rsidRPr="004072B1" w:rsidRDefault="00700E2E" w:rsidP="00A2540A">
            <w:pPr>
              <w:pStyle w:val="TAL"/>
              <w:rPr>
                <w:ins w:id="103331" w:author="CR#1468r1" w:date="2020-03-20T23:20:00Z"/>
                <w:b/>
                <w:i/>
                <w:szCs w:val="22"/>
                <w:rPrChange w:id="103332" w:author="Draft version 2" w:date="2020-04-03T01:44:00Z">
                  <w:rPr>
                    <w:ins w:id="103333" w:author="CR#1468r1" w:date="2020-03-20T23:20:00Z"/>
                    <w:b/>
                    <w:i/>
                    <w:szCs w:val="22"/>
                  </w:rPr>
                </w:rPrChange>
              </w:rPr>
            </w:pPr>
            <w:ins w:id="103334" w:author="CR#1468r1" w:date="2020-03-20T23:20:00Z">
              <w:r w:rsidRPr="004072B1">
                <w:rPr>
                  <w:b/>
                  <w:i/>
                  <w:szCs w:val="22"/>
                  <w:rPrChange w:id="103335" w:author="Draft version 2" w:date="2020-04-03T01:44:00Z">
                    <w:rPr>
                      <w:b/>
                      <w:i/>
                      <w:szCs w:val="22"/>
                    </w:rPr>
                  </w:rPrChange>
                </w:rPr>
                <w:t>nid-List</w:t>
              </w:r>
            </w:ins>
          </w:p>
          <w:p w14:paraId="331046DA" w14:textId="1CDB5ED2" w:rsidR="00700E2E" w:rsidRPr="004072B1" w:rsidRDefault="00700E2E" w:rsidP="00A2540A">
            <w:pPr>
              <w:pStyle w:val="TAL"/>
              <w:rPr>
                <w:ins w:id="103336" w:author="CR#1468r1" w:date="2020-03-20T23:20:00Z"/>
                <w:b/>
                <w:szCs w:val="22"/>
                <w:rPrChange w:id="103337" w:author="Draft version 2" w:date="2020-04-03T01:44:00Z">
                  <w:rPr>
                    <w:ins w:id="103338" w:author="CR#1468r1" w:date="2020-03-20T23:20:00Z"/>
                    <w:b/>
                    <w:szCs w:val="22"/>
                  </w:rPr>
                </w:rPrChange>
              </w:rPr>
            </w:pPr>
            <w:ins w:id="103339" w:author="CR#1468r1" w:date="2020-03-20T23:20:00Z">
              <w:r w:rsidRPr="004072B1">
                <w:rPr>
                  <w:szCs w:val="22"/>
                  <w:rPrChange w:id="103340" w:author="Draft version 2" w:date="2020-04-03T01:44:00Z">
                    <w:rPr>
                      <w:szCs w:val="22"/>
                    </w:rPr>
                  </w:rPrChange>
                </w:rPr>
                <w:t xml:space="preserve">The </w:t>
              </w:r>
              <w:r w:rsidRPr="004072B1">
                <w:rPr>
                  <w:i/>
                  <w:szCs w:val="22"/>
                  <w:rPrChange w:id="103341" w:author="Draft version 2" w:date="2020-04-03T01:44:00Z">
                    <w:rPr>
                      <w:i/>
                      <w:szCs w:val="22"/>
                    </w:rPr>
                  </w:rPrChange>
                </w:rPr>
                <w:t>nid-List</w:t>
              </w:r>
              <w:r w:rsidRPr="004072B1">
                <w:rPr>
                  <w:szCs w:val="22"/>
                  <w:rPrChange w:id="103342" w:author="Draft version 2" w:date="2020-04-03T01:44:00Z">
                    <w:rPr>
                      <w:szCs w:val="22"/>
                    </w:rPr>
                  </w:rPrChange>
                </w:rPr>
                <w:t xml:space="preserve"> contains one or more </w:t>
              </w:r>
              <w:r w:rsidRPr="004072B1">
                <w:rPr>
                  <w:i/>
                  <w:szCs w:val="22"/>
                  <w:rPrChange w:id="103343" w:author="Draft version 2" w:date="2020-04-03T01:44:00Z">
                    <w:rPr>
                      <w:i/>
                      <w:szCs w:val="22"/>
                    </w:rPr>
                  </w:rPrChange>
                </w:rPr>
                <w:t>NID</w:t>
              </w:r>
              <w:r w:rsidRPr="004072B1">
                <w:rPr>
                  <w:szCs w:val="22"/>
                  <w:rPrChange w:id="103344" w:author="Draft version 2" w:date="2020-04-03T01:44:00Z">
                    <w:rPr>
                      <w:szCs w:val="22"/>
                    </w:rPr>
                  </w:rPrChange>
                </w:rPr>
                <w:t>.</w:t>
              </w:r>
            </w:ins>
          </w:p>
        </w:tc>
      </w:tr>
    </w:tbl>
    <w:p w14:paraId="11BEF276" w14:textId="77777777" w:rsidR="00700E2E" w:rsidRPr="004072B1" w:rsidRDefault="00700E2E" w:rsidP="00700E2E">
      <w:pPr>
        <w:rPr>
          <w:ins w:id="103345" w:author="CR#1468r1" w:date="2020-03-20T23:20:00Z"/>
          <w:rPrChange w:id="103346" w:author="Draft version 2" w:date="2020-04-03T01:44:00Z">
            <w:rPr>
              <w:ins w:id="103347" w:author="CR#1468r1" w:date="2020-03-20T23:20:00Z"/>
            </w:rPr>
          </w:rPrChange>
        </w:rPr>
      </w:pPr>
    </w:p>
    <w:p w14:paraId="65685C60" w14:textId="77777777" w:rsidR="00700E2E" w:rsidRPr="004072B1" w:rsidRDefault="00700E2E" w:rsidP="00700E2E">
      <w:pPr>
        <w:pStyle w:val="EditorsNote"/>
        <w:rPr>
          <w:ins w:id="103348" w:author="CR#1468r1" w:date="2020-03-20T23:20:00Z"/>
          <w:color w:val="auto"/>
          <w:rPrChange w:id="103349" w:author="Draft version 2" w:date="2020-04-03T01:44:00Z">
            <w:rPr>
              <w:ins w:id="103350" w:author="CR#1468r1" w:date="2020-03-20T23:20:00Z"/>
            </w:rPr>
          </w:rPrChange>
        </w:rPr>
      </w:pPr>
      <w:ins w:id="103351" w:author="CR#1468r1" w:date="2020-03-20T23:20:00Z">
        <w:r w:rsidRPr="004072B1">
          <w:rPr>
            <w:color w:val="auto"/>
            <w:rPrChange w:id="103352" w:author="Draft version 2" w:date="2020-04-03T01:44:00Z">
              <w:rPr/>
            </w:rPrChange>
          </w:rPr>
          <w:t>Editor’s Note: The size of NID is to be checked based on CT4 agreements.</w:t>
        </w:r>
      </w:ins>
    </w:p>
    <w:p w14:paraId="77DB9FA8" w14:textId="6B1A5554" w:rsidR="00700E2E" w:rsidRPr="004072B1" w:rsidRDefault="00700E2E" w:rsidP="000B4A46">
      <w:pPr>
        <w:rPr>
          <w:ins w:id="103353" w:author="CR#1468r1" w:date="2020-03-20T23:23:00Z"/>
          <w:rPrChange w:id="103354" w:author="Draft version 2" w:date="2020-04-03T01:44:00Z">
            <w:rPr>
              <w:ins w:id="103355" w:author="CR#1468r1" w:date="2020-03-20T23:23:00Z"/>
            </w:rPr>
          </w:rPrChange>
        </w:rPr>
      </w:pPr>
    </w:p>
    <w:p w14:paraId="2D5DD5D2" w14:textId="77777777" w:rsidR="00700E2E" w:rsidRPr="004072B1" w:rsidRDefault="00700E2E" w:rsidP="00700E2E">
      <w:pPr>
        <w:pStyle w:val="Heading4"/>
        <w:rPr>
          <w:ins w:id="103356" w:author="CR#1468r1" w:date="2020-03-20T23:23:00Z"/>
          <w:rPrChange w:id="103357" w:author="Draft version 2" w:date="2020-04-03T01:44:00Z">
            <w:rPr>
              <w:ins w:id="103358" w:author="CR#1468r1" w:date="2020-03-20T23:23:00Z"/>
            </w:rPr>
          </w:rPrChange>
        </w:rPr>
      </w:pPr>
      <w:bookmarkStart w:id="103359" w:name="_Toc36757186"/>
      <w:ins w:id="103360" w:author="CR#1468r1" w:date="2020-03-20T23:23:00Z">
        <w:r w:rsidRPr="004072B1">
          <w:rPr>
            <w:rPrChange w:id="103361" w:author="Draft version 2" w:date="2020-04-03T01:44:00Z">
              <w:rPr/>
            </w:rPrChange>
          </w:rPr>
          <w:t>–</w:t>
        </w:r>
        <w:r w:rsidRPr="004072B1">
          <w:rPr>
            <w:rPrChange w:id="103362" w:author="Draft version 2" w:date="2020-04-03T01:44:00Z">
              <w:rPr/>
            </w:rPrChange>
          </w:rPr>
          <w:tab/>
        </w:r>
        <w:r w:rsidRPr="004072B1">
          <w:rPr>
            <w:i/>
            <w:rPrChange w:id="103363" w:author="Draft version 2" w:date="2020-04-03T01:44:00Z">
              <w:rPr>
                <w:i/>
              </w:rPr>
            </w:rPrChange>
          </w:rPr>
          <w:t>NPN-IdentityInfoList</w:t>
        </w:r>
        <w:bookmarkEnd w:id="103359"/>
      </w:ins>
    </w:p>
    <w:p w14:paraId="03E0A259" w14:textId="77777777" w:rsidR="00700E2E" w:rsidRPr="004072B1" w:rsidRDefault="00700E2E" w:rsidP="00700E2E">
      <w:pPr>
        <w:rPr>
          <w:ins w:id="103364" w:author="CR#1468r1" w:date="2020-03-20T23:23:00Z"/>
          <w:rPrChange w:id="103365" w:author="Draft version 2" w:date="2020-04-03T01:44:00Z">
            <w:rPr>
              <w:ins w:id="103366" w:author="CR#1468r1" w:date="2020-03-20T23:23:00Z"/>
            </w:rPr>
          </w:rPrChange>
        </w:rPr>
      </w:pPr>
      <w:ins w:id="103367" w:author="CR#1468r1" w:date="2020-03-20T23:23:00Z">
        <w:r w:rsidRPr="004072B1">
          <w:rPr>
            <w:rPrChange w:id="103368" w:author="Draft version 2" w:date="2020-04-03T01:44:00Z">
              <w:rPr/>
            </w:rPrChange>
          </w:rPr>
          <w:t xml:space="preserve">The IE </w:t>
        </w:r>
        <w:r w:rsidRPr="004072B1">
          <w:rPr>
            <w:i/>
            <w:rPrChange w:id="103369" w:author="Draft version 2" w:date="2020-04-03T01:44:00Z">
              <w:rPr>
                <w:i/>
              </w:rPr>
            </w:rPrChange>
          </w:rPr>
          <w:t xml:space="preserve">NPN-IdentityInfoList </w:t>
        </w:r>
        <w:r w:rsidRPr="004072B1">
          <w:rPr>
            <w:rPrChange w:id="103370" w:author="Draft version 2" w:date="2020-04-03T01:44:00Z">
              <w:rPr/>
            </w:rPrChange>
          </w:rPr>
          <w:t>includes a list of NPN identity information.</w:t>
        </w:r>
      </w:ins>
    </w:p>
    <w:p w14:paraId="5BC0E7A1" w14:textId="77777777" w:rsidR="00700E2E" w:rsidRPr="004072B1" w:rsidRDefault="00700E2E" w:rsidP="00700E2E">
      <w:pPr>
        <w:pStyle w:val="TH"/>
        <w:rPr>
          <w:ins w:id="103371" w:author="CR#1468r1" w:date="2020-03-20T23:23:00Z"/>
          <w:rPrChange w:id="103372" w:author="Draft version 2" w:date="2020-04-03T01:44:00Z">
            <w:rPr>
              <w:ins w:id="103373" w:author="CR#1468r1" w:date="2020-03-20T23:23:00Z"/>
            </w:rPr>
          </w:rPrChange>
        </w:rPr>
      </w:pPr>
      <w:ins w:id="103374" w:author="CR#1468r1" w:date="2020-03-20T23:23:00Z">
        <w:r w:rsidRPr="004072B1">
          <w:rPr>
            <w:bCs/>
            <w:i/>
            <w:iCs/>
            <w:rPrChange w:id="103375" w:author="Draft version 2" w:date="2020-04-03T01:44:00Z">
              <w:rPr>
                <w:bCs/>
                <w:i/>
                <w:iCs/>
              </w:rPr>
            </w:rPrChange>
          </w:rPr>
          <w:t>NPN-IdentityInfoList</w:t>
        </w:r>
        <w:r w:rsidRPr="004072B1">
          <w:rPr>
            <w:rPrChange w:id="103376" w:author="Draft version 2" w:date="2020-04-03T01:44:00Z">
              <w:rPr/>
            </w:rPrChange>
          </w:rPr>
          <w:t xml:space="preserve"> information element</w:t>
        </w:r>
      </w:ins>
    </w:p>
    <w:p w14:paraId="1282E747" w14:textId="77777777" w:rsidR="00700E2E" w:rsidRPr="004072B1" w:rsidRDefault="00700E2E">
      <w:pPr>
        <w:pStyle w:val="PL"/>
        <w:rPr>
          <w:ins w:id="103377" w:author="CR#1468r1" w:date="2020-03-20T23:23:00Z"/>
          <w:rPrChange w:id="103378" w:author="Draft version 2" w:date="2020-04-03T01:44:00Z">
            <w:rPr>
              <w:ins w:id="103379" w:author="CR#1468r1" w:date="2020-03-20T23:23:00Z"/>
              <w:rFonts w:ascii="Courier New" w:hAnsi="Courier New"/>
              <w:noProof/>
              <w:sz w:val="16"/>
              <w:lang w:eastAsia="en-GB"/>
            </w:rPr>
          </w:rPrChange>
        </w:rPr>
        <w:pPrChange w:id="103380"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81" w:author="CR#1468r1" w:date="2020-03-20T23:23:00Z">
        <w:r w:rsidRPr="004072B1">
          <w:rPr>
            <w:rPrChange w:id="103382" w:author="Draft version 2" w:date="2020-04-03T01:44:00Z">
              <w:rPr>
                <w:rFonts w:ascii="Courier New" w:hAnsi="Courier New"/>
                <w:noProof/>
                <w:sz w:val="16"/>
                <w:lang w:eastAsia="en-GB"/>
              </w:rPr>
            </w:rPrChange>
          </w:rPr>
          <w:t>-- ASN1START</w:t>
        </w:r>
      </w:ins>
    </w:p>
    <w:p w14:paraId="42EF55D3" w14:textId="77777777" w:rsidR="00700E2E" w:rsidRPr="004072B1" w:rsidRDefault="00700E2E">
      <w:pPr>
        <w:pStyle w:val="PL"/>
        <w:rPr>
          <w:ins w:id="103383" w:author="CR#1468r1" w:date="2020-03-20T23:23:00Z"/>
          <w:rPrChange w:id="103384" w:author="Draft version 2" w:date="2020-04-03T01:44:00Z">
            <w:rPr>
              <w:ins w:id="103385" w:author="CR#1468r1" w:date="2020-03-20T23:23:00Z"/>
              <w:rFonts w:ascii="Courier New" w:hAnsi="Courier New"/>
              <w:noProof/>
              <w:sz w:val="16"/>
              <w:lang w:eastAsia="en-GB"/>
            </w:rPr>
          </w:rPrChange>
        </w:rPr>
        <w:pPrChange w:id="103386"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87" w:author="CR#1468r1" w:date="2020-03-20T23:23:00Z">
        <w:r w:rsidRPr="004072B1">
          <w:rPr>
            <w:rPrChange w:id="103388" w:author="Draft version 2" w:date="2020-04-03T01:44:00Z">
              <w:rPr>
                <w:rFonts w:ascii="Courier New" w:hAnsi="Courier New"/>
                <w:noProof/>
                <w:sz w:val="16"/>
                <w:lang w:eastAsia="en-GB"/>
              </w:rPr>
            </w:rPrChange>
          </w:rPr>
          <w:t>-- TAG-NPN-IDENTITYINFOLIST-START</w:t>
        </w:r>
      </w:ins>
    </w:p>
    <w:p w14:paraId="72BC60FB" w14:textId="656E0F06" w:rsidR="00700E2E" w:rsidRPr="004072B1" w:rsidRDefault="00700E2E">
      <w:pPr>
        <w:pStyle w:val="PL"/>
        <w:rPr>
          <w:ins w:id="103389" w:author="CR#1468r1" w:date="2020-03-20T23:23:00Z"/>
          <w:rPrChange w:id="103390" w:author="Draft version 2" w:date="2020-04-03T01:44:00Z">
            <w:rPr>
              <w:ins w:id="103391" w:author="CR#1468r1" w:date="2020-03-20T23:23:00Z"/>
              <w:rFonts w:ascii="Courier New" w:hAnsi="Courier New"/>
              <w:noProof/>
              <w:sz w:val="16"/>
              <w:lang w:eastAsia="en-GB"/>
            </w:rPr>
          </w:rPrChange>
        </w:rPr>
        <w:pPrChange w:id="103392"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E17B83" w14:textId="4C6B3D43" w:rsidR="00700E2E" w:rsidRPr="004072B1" w:rsidRDefault="00700E2E">
      <w:pPr>
        <w:pStyle w:val="PL"/>
        <w:rPr>
          <w:ins w:id="103393" w:author="CR#1468r1" w:date="2020-03-20T23:23:00Z"/>
          <w:rPrChange w:id="103394" w:author="Draft version 2" w:date="2020-04-03T01:44:00Z">
            <w:rPr>
              <w:ins w:id="103395" w:author="CR#1468r1" w:date="2020-03-20T23:23:00Z"/>
            </w:rPr>
          </w:rPrChange>
        </w:rPr>
        <w:pPrChange w:id="103396"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97" w:author="CR#1468r1" w:date="2020-03-20T23:23:00Z">
        <w:r w:rsidRPr="004072B1">
          <w:rPr>
            <w:rPrChange w:id="103398" w:author="Draft version 2" w:date="2020-04-03T01:44:00Z">
              <w:rPr>
                <w:rFonts w:ascii="Courier New" w:hAnsi="Courier New"/>
                <w:noProof/>
                <w:sz w:val="16"/>
                <w:lang w:eastAsia="en-GB"/>
              </w:rPr>
            </w:rPrChange>
          </w:rPr>
          <w:t xml:space="preserve">NPN-IdentityInfoList-r16 ::=     SEQUENCE (SIZE </w:t>
        </w:r>
        <w:r w:rsidRPr="004072B1">
          <w:rPr>
            <w:rPrChange w:id="103399" w:author="Draft version 2" w:date="2020-04-03T01:44:00Z">
              <w:rPr/>
            </w:rPrChange>
          </w:rPr>
          <w:t>(1..maxNPN-r16)) OF NPN-IdentityInfo-r16</w:t>
        </w:r>
      </w:ins>
    </w:p>
    <w:p w14:paraId="484C3405" w14:textId="77777777" w:rsidR="00700E2E" w:rsidRPr="004072B1" w:rsidRDefault="00700E2E">
      <w:pPr>
        <w:pStyle w:val="PL"/>
        <w:rPr>
          <w:ins w:id="103400" w:author="CR#1468r1" w:date="2020-03-20T23:23:00Z"/>
          <w:rPrChange w:id="103401" w:author="Draft version 2" w:date="2020-04-03T01:44:00Z">
            <w:rPr>
              <w:ins w:id="103402" w:author="CR#1468r1" w:date="2020-03-20T23:23:00Z"/>
              <w:color w:val="993366"/>
            </w:rPr>
          </w:rPrChange>
        </w:rPr>
        <w:pPrChange w:id="103403"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747F15" w14:textId="77777777" w:rsidR="00700E2E" w:rsidRPr="004072B1" w:rsidRDefault="00700E2E">
      <w:pPr>
        <w:pStyle w:val="PL"/>
        <w:rPr>
          <w:ins w:id="103404" w:author="CR#1468r1" w:date="2020-03-20T23:23:00Z"/>
          <w:rPrChange w:id="103405" w:author="Draft version 2" w:date="2020-04-03T01:44:00Z">
            <w:rPr>
              <w:ins w:id="103406" w:author="CR#1468r1" w:date="2020-03-20T23:23:00Z"/>
              <w:color w:val="993366"/>
            </w:rPr>
          </w:rPrChange>
        </w:rPr>
        <w:pPrChange w:id="103407"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3C053F" w14:textId="654E6B3E" w:rsidR="00700E2E" w:rsidRPr="004072B1" w:rsidRDefault="00700E2E">
      <w:pPr>
        <w:pStyle w:val="PL"/>
        <w:rPr>
          <w:ins w:id="103408" w:author="CR#1468r1" w:date="2020-03-20T23:23:00Z"/>
          <w:rPrChange w:id="103409" w:author="Draft version 2" w:date="2020-04-03T01:44:00Z">
            <w:rPr>
              <w:ins w:id="103410" w:author="CR#1468r1" w:date="2020-03-20T23:23:00Z"/>
              <w:color w:val="993366"/>
            </w:rPr>
          </w:rPrChange>
        </w:rPr>
        <w:pPrChange w:id="103411"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12" w:author="CR#1468r1" w:date="2020-03-20T23:23:00Z">
        <w:r w:rsidRPr="004072B1">
          <w:rPr>
            <w:rPrChange w:id="103413" w:author="Draft version 2" w:date="2020-04-03T01:44:00Z">
              <w:rPr>
                <w:color w:val="993366"/>
              </w:rPr>
            </w:rPrChange>
          </w:rPr>
          <w:t>NPN-IdentityInfo</w:t>
        </w:r>
        <w:r w:rsidRPr="004072B1">
          <w:rPr>
            <w:rPrChange w:id="103414" w:author="Draft version 2" w:date="2020-04-03T01:44:00Z">
              <w:rPr/>
            </w:rPrChange>
          </w:rPr>
          <w:t>-r16</w:t>
        </w:r>
        <w:r w:rsidRPr="004072B1">
          <w:rPr>
            <w:rPrChange w:id="103415" w:author="Draft version 2" w:date="2020-04-03T01:44:00Z">
              <w:rPr>
                <w:color w:val="993366"/>
              </w:rPr>
            </w:rPrChange>
          </w:rPr>
          <w:t xml:space="preserve"> ::=         SEQUENCE {</w:t>
        </w:r>
      </w:ins>
    </w:p>
    <w:p w14:paraId="07A219B5" w14:textId="5BDCA3B4" w:rsidR="00700E2E" w:rsidRPr="004072B1" w:rsidRDefault="00700E2E">
      <w:pPr>
        <w:pStyle w:val="PL"/>
        <w:rPr>
          <w:ins w:id="103416" w:author="CR#1468r1" w:date="2020-03-20T23:23:00Z"/>
          <w:rPrChange w:id="103417" w:author="Draft version 2" w:date="2020-04-03T01:44:00Z">
            <w:rPr>
              <w:ins w:id="103418" w:author="CR#1468r1" w:date="2020-03-20T23:23:00Z"/>
              <w:color w:val="993366"/>
            </w:rPr>
          </w:rPrChange>
        </w:rPr>
        <w:pPrChange w:id="103419"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20" w:author="CR#1468r1" w:date="2020-03-20T23:23:00Z">
        <w:r w:rsidRPr="004072B1">
          <w:rPr>
            <w:rPrChange w:id="103421" w:author="Draft version 2" w:date="2020-04-03T01:44:00Z">
              <w:rPr>
                <w:color w:val="993366"/>
              </w:rPr>
            </w:rPrChange>
          </w:rPr>
          <w:t xml:space="preserve">    npn-IdentityList</w:t>
        </w:r>
        <w:r w:rsidRPr="004072B1">
          <w:rPr>
            <w:rPrChange w:id="103422" w:author="Draft version 2" w:date="2020-04-03T01:44:00Z">
              <w:rPr/>
            </w:rPrChange>
          </w:rPr>
          <w:t>-r16</w:t>
        </w:r>
        <w:r w:rsidRPr="004072B1">
          <w:rPr>
            <w:rPrChange w:id="103423" w:author="Draft version 2" w:date="2020-04-03T01:44:00Z">
              <w:rPr>
                <w:color w:val="993366"/>
              </w:rPr>
            </w:rPrChange>
          </w:rPr>
          <w:t xml:space="preserve">             SEQUENCE (SIZE (1..maxNPN</w:t>
        </w:r>
        <w:r w:rsidRPr="004072B1">
          <w:rPr>
            <w:rPrChange w:id="103424" w:author="Draft version 2" w:date="2020-04-03T01:44:00Z">
              <w:rPr/>
            </w:rPrChange>
          </w:rPr>
          <w:t>-r16</w:t>
        </w:r>
        <w:r w:rsidRPr="004072B1">
          <w:rPr>
            <w:rPrChange w:id="103425" w:author="Draft version 2" w:date="2020-04-03T01:44:00Z">
              <w:rPr>
                <w:color w:val="993366"/>
              </w:rPr>
            </w:rPrChange>
          </w:rPr>
          <w:t>)) OF NPN-Identity</w:t>
        </w:r>
        <w:r w:rsidRPr="004072B1">
          <w:rPr>
            <w:rPrChange w:id="103426" w:author="Draft version 2" w:date="2020-04-03T01:44:00Z">
              <w:rPr/>
            </w:rPrChange>
          </w:rPr>
          <w:t>-r16</w:t>
        </w:r>
        <w:r w:rsidRPr="004072B1">
          <w:rPr>
            <w:rPrChange w:id="103427" w:author="Draft version 2" w:date="2020-04-03T01:44:00Z">
              <w:rPr>
                <w:color w:val="993366"/>
              </w:rPr>
            </w:rPrChange>
          </w:rPr>
          <w:t>,</w:t>
        </w:r>
      </w:ins>
    </w:p>
    <w:p w14:paraId="70C0E3BB" w14:textId="2AA3D15D" w:rsidR="00700E2E" w:rsidRPr="004072B1" w:rsidRDefault="00700E2E">
      <w:pPr>
        <w:pStyle w:val="PL"/>
        <w:rPr>
          <w:ins w:id="103428" w:author="CR#1468r1" w:date="2020-03-20T23:23:00Z"/>
          <w:rPrChange w:id="103429" w:author="Draft version 2" w:date="2020-04-03T01:44:00Z">
            <w:rPr>
              <w:ins w:id="103430" w:author="CR#1468r1" w:date="2020-03-20T23:23:00Z"/>
              <w:color w:val="993366"/>
            </w:rPr>
          </w:rPrChange>
        </w:rPr>
        <w:pPrChange w:id="103431"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32" w:author="CR#1468r1" w:date="2020-03-20T23:23:00Z">
        <w:r w:rsidRPr="004072B1">
          <w:rPr>
            <w:rPrChange w:id="103433" w:author="Draft version 2" w:date="2020-04-03T01:44:00Z">
              <w:rPr>
                <w:color w:val="993366"/>
              </w:rPr>
            </w:rPrChange>
          </w:rPr>
          <w:t xml:space="preserve">    trackingAreaCode</w:t>
        </w:r>
        <w:r w:rsidRPr="004072B1">
          <w:rPr>
            <w:rPrChange w:id="103434" w:author="Draft version 2" w:date="2020-04-03T01:44:00Z">
              <w:rPr/>
            </w:rPrChange>
          </w:rPr>
          <w:t>-r16</w:t>
        </w:r>
        <w:r w:rsidRPr="004072B1">
          <w:rPr>
            <w:rPrChange w:id="103435" w:author="Draft version 2" w:date="2020-04-03T01:44:00Z">
              <w:rPr>
                <w:color w:val="993366"/>
              </w:rPr>
            </w:rPrChange>
          </w:rPr>
          <w:t xml:space="preserve">             TrackingAreaCode,</w:t>
        </w:r>
      </w:ins>
    </w:p>
    <w:p w14:paraId="32ED78DE" w14:textId="5C5201A8" w:rsidR="00700E2E" w:rsidRPr="004072B1" w:rsidRDefault="00700E2E">
      <w:pPr>
        <w:pStyle w:val="PL"/>
        <w:rPr>
          <w:ins w:id="103436" w:author="CR#1468r1" w:date="2020-03-20T23:23:00Z"/>
          <w:rPrChange w:id="103437" w:author="Draft version 2" w:date="2020-04-03T01:44:00Z">
            <w:rPr>
              <w:ins w:id="103438" w:author="CR#1468r1" w:date="2020-03-20T23:23:00Z"/>
              <w:color w:val="993366"/>
            </w:rPr>
          </w:rPrChange>
        </w:rPr>
        <w:pPrChange w:id="103439"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40" w:author="CR#1468r1" w:date="2020-03-20T23:23:00Z">
        <w:r w:rsidRPr="004072B1">
          <w:rPr>
            <w:rPrChange w:id="103441" w:author="Draft version 2" w:date="2020-04-03T01:44:00Z">
              <w:rPr>
                <w:color w:val="993366"/>
              </w:rPr>
            </w:rPrChange>
          </w:rPr>
          <w:t xml:space="preserve">    ranac</w:t>
        </w:r>
        <w:r w:rsidRPr="004072B1">
          <w:rPr>
            <w:rPrChange w:id="103442" w:author="Draft version 2" w:date="2020-04-03T01:44:00Z">
              <w:rPr/>
            </w:rPrChange>
          </w:rPr>
          <w:t>-r16</w:t>
        </w:r>
        <w:r w:rsidRPr="004072B1">
          <w:rPr>
            <w:rPrChange w:id="103443" w:author="Draft version 2" w:date="2020-04-03T01:44:00Z">
              <w:rPr>
                <w:color w:val="993366"/>
              </w:rPr>
            </w:rPrChange>
          </w:rPr>
          <w:t xml:space="preserve">                        RAN-AreaCode                                                OPTIONAL,       -- Need R</w:t>
        </w:r>
      </w:ins>
    </w:p>
    <w:p w14:paraId="5B42A0E8" w14:textId="42799607" w:rsidR="00700E2E" w:rsidRPr="004072B1" w:rsidRDefault="00700E2E">
      <w:pPr>
        <w:pStyle w:val="PL"/>
        <w:rPr>
          <w:ins w:id="103444" w:author="CR#1468r1" w:date="2020-03-20T23:23:00Z"/>
          <w:rPrChange w:id="103445" w:author="Draft version 2" w:date="2020-04-03T01:44:00Z">
            <w:rPr>
              <w:ins w:id="103446" w:author="CR#1468r1" w:date="2020-03-20T23:23:00Z"/>
              <w:color w:val="993366"/>
            </w:rPr>
          </w:rPrChange>
        </w:rPr>
        <w:pPrChange w:id="103447"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48" w:author="CR#1468r1" w:date="2020-03-20T23:23:00Z">
        <w:r w:rsidRPr="004072B1">
          <w:rPr>
            <w:rPrChange w:id="103449" w:author="Draft version 2" w:date="2020-04-03T01:44:00Z">
              <w:rPr>
                <w:color w:val="993366"/>
              </w:rPr>
            </w:rPrChange>
          </w:rPr>
          <w:t xml:space="preserve">    cellIdentity</w:t>
        </w:r>
        <w:r w:rsidRPr="004072B1">
          <w:rPr>
            <w:rPrChange w:id="103450" w:author="Draft version 2" w:date="2020-04-03T01:44:00Z">
              <w:rPr/>
            </w:rPrChange>
          </w:rPr>
          <w:t>-r16</w:t>
        </w:r>
        <w:r w:rsidRPr="004072B1">
          <w:rPr>
            <w:rPrChange w:id="103451" w:author="Draft version 2" w:date="2020-04-03T01:44:00Z">
              <w:rPr>
                <w:color w:val="993366"/>
              </w:rPr>
            </w:rPrChange>
          </w:rPr>
          <w:t xml:space="preserve">                 CellIdentity,</w:t>
        </w:r>
      </w:ins>
    </w:p>
    <w:p w14:paraId="2623D054" w14:textId="7A7E9476" w:rsidR="00700E2E" w:rsidRPr="004072B1" w:rsidRDefault="00700E2E">
      <w:pPr>
        <w:pStyle w:val="PL"/>
        <w:rPr>
          <w:ins w:id="103452" w:author="CR#1468r1" w:date="2020-03-20T23:23:00Z"/>
          <w:rPrChange w:id="103453" w:author="Draft version 2" w:date="2020-04-03T01:44:00Z">
            <w:rPr>
              <w:ins w:id="103454" w:author="CR#1468r1" w:date="2020-03-20T23:23:00Z"/>
              <w:color w:val="993366"/>
            </w:rPr>
          </w:rPrChange>
        </w:rPr>
        <w:pPrChange w:id="103455"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56" w:author="CR#1468r1" w:date="2020-03-20T23:23:00Z">
        <w:r w:rsidRPr="004072B1">
          <w:rPr>
            <w:rPrChange w:id="103457" w:author="Draft version 2" w:date="2020-04-03T01:44:00Z">
              <w:rPr>
                <w:color w:val="993366"/>
              </w:rPr>
            </w:rPrChange>
          </w:rPr>
          <w:t xml:space="preserve">    cellReservedForOperatorUse</w:t>
        </w:r>
        <w:r w:rsidRPr="004072B1">
          <w:rPr>
            <w:rPrChange w:id="103458" w:author="Draft version 2" w:date="2020-04-03T01:44:00Z">
              <w:rPr/>
            </w:rPrChange>
          </w:rPr>
          <w:t>-r16</w:t>
        </w:r>
        <w:r w:rsidRPr="004072B1">
          <w:rPr>
            <w:rPrChange w:id="103459" w:author="Draft version 2" w:date="2020-04-03T01:44:00Z">
              <w:rPr>
                <w:color w:val="993366"/>
              </w:rPr>
            </w:rPrChange>
          </w:rPr>
          <w:t xml:space="preserve">   ENUMERATED {reserved, notReserved},</w:t>
        </w:r>
      </w:ins>
    </w:p>
    <w:p w14:paraId="46FBFD82" w14:textId="77777777" w:rsidR="00700E2E" w:rsidRPr="004072B1" w:rsidRDefault="00700E2E">
      <w:pPr>
        <w:pStyle w:val="PL"/>
        <w:rPr>
          <w:ins w:id="103460" w:author="CR#1468r1" w:date="2020-03-20T23:23:00Z"/>
          <w:rPrChange w:id="103461" w:author="Draft version 2" w:date="2020-04-03T01:44:00Z">
            <w:rPr>
              <w:ins w:id="103462" w:author="CR#1468r1" w:date="2020-03-20T23:23:00Z"/>
              <w:color w:val="993366"/>
            </w:rPr>
          </w:rPrChange>
        </w:rPr>
        <w:pPrChange w:id="103463"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64" w:author="CR#1468r1" w:date="2020-03-20T23:23:00Z">
        <w:r w:rsidRPr="004072B1">
          <w:rPr>
            <w:rPrChange w:id="103465" w:author="Draft version 2" w:date="2020-04-03T01:44:00Z">
              <w:rPr>
                <w:color w:val="993366"/>
              </w:rPr>
            </w:rPrChange>
          </w:rPr>
          <w:t xml:space="preserve">    ...</w:t>
        </w:r>
      </w:ins>
    </w:p>
    <w:p w14:paraId="4C3939A5" w14:textId="77777777" w:rsidR="00700E2E" w:rsidRPr="004072B1" w:rsidRDefault="00700E2E">
      <w:pPr>
        <w:pStyle w:val="PL"/>
        <w:rPr>
          <w:ins w:id="103466" w:author="CR#1468r1" w:date="2020-03-20T23:23:00Z"/>
          <w:rPrChange w:id="103467" w:author="Draft version 2" w:date="2020-04-03T01:44:00Z">
            <w:rPr>
              <w:ins w:id="103468" w:author="CR#1468r1" w:date="2020-03-20T23:23:00Z"/>
              <w:color w:val="993366"/>
            </w:rPr>
          </w:rPrChange>
        </w:rPr>
        <w:pPrChange w:id="103469"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70" w:author="CR#1468r1" w:date="2020-03-20T23:23:00Z">
        <w:r w:rsidRPr="004072B1">
          <w:rPr>
            <w:rPrChange w:id="103471" w:author="Draft version 2" w:date="2020-04-03T01:44:00Z">
              <w:rPr>
                <w:color w:val="993366"/>
              </w:rPr>
            </w:rPrChange>
          </w:rPr>
          <w:t>}</w:t>
        </w:r>
      </w:ins>
    </w:p>
    <w:p w14:paraId="4A654B7A" w14:textId="77777777" w:rsidR="00700E2E" w:rsidRPr="004072B1" w:rsidRDefault="00700E2E">
      <w:pPr>
        <w:pStyle w:val="PL"/>
        <w:rPr>
          <w:ins w:id="103472" w:author="CR#1468r1" w:date="2020-03-20T23:23:00Z"/>
          <w:rPrChange w:id="103473" w:author="Draft version 2" w:date="2020-04-03T01:44:00Z">
            <w:rPr>
              <w:ins w:id="103474" w:author="CR#1468r1" w:date="2020-03-20T23:23:00Z"/>
              <w:color w:val="993366"/>
            </w:rPr>
          </w:rPrChange>
        </w:rPr>
        <w:pPrChange w:id="103475"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0D6DAD" w14:textId="77777777" w:rsidR="00700E2E" w:rsidRPr="004072B1" w:rsidRDefault="00700E2E">
      <w:pPr>
        <w:pStyle w:val="PL"/>
        <w:rPr>
          <w:ins w:id="103476" w:author="CR#1468r1" w:date="2020-03-20T23:23:00Z"/>
          <w:rPrChange w:id="103477" w:author="Draft version 2" w:date="2020-04-03T01:44:00Z">
            <w:rPr>
              <w:ins w:id="103478" w:author="CR#1468r1" w:date="2020-03-20T23:23:00Z"/>
            </w:rPr>
          </w:rPrChange>
        </w:rPr>
        <w:pPrChange w:id="103479"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80" w:author="CR#1468r1" w:date="2020-03-20T23:23:00Z">
        <w:r w:rsidRPr="004072B1">
          <w:rPr>
            <w:rPrChange w:id="103481" w:author="Draft version 2" w:date="2020-04-03T01:44:00Z">
              <w:rPr/>
            </w:rPrChange>
          </w:rPr>
          <w:t>-- TAG-NPN-IDENTITYINFOLIST-STOP</w:t>
        </w:r>
      </w:ins>
    </w:p>
    <w:p w14:paraId="3D353DF8" w14:textId="77777777" w:rsidR="00700E2E" w:rsidRPr="004072B1" w:rsidRDefault="00700E2E">
      <w:pPr>
        <w:pStyle w:val="PL"/>
        <w:rPr>
          <w:ins w:id="103482" w:author="CR#1468r1" w:date="2020-03-20T23:23:00Z"/>
          <w:rPrChange w:id="103483" w:author="Draft version 2" w:date="2020-04-03T01:44:00Z">
            <w:rPr>
              <w:ins w:id="103484" w:author="CR#1468r1" w:date="2020-03-20T23:23:00Z"/>
              <w:rFonts w:ascii="Courier New" w:hAnsi="Courier New"/>
              <w:noProof/>
              <w:sz w:val="16"/>
              <w:lang w:eastAsia="en-GB"/>
            </w:rPr>
          </w:rPrChange>
        </w:rPr>
        <w:pPrChange w:id="103485"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86" w:author="CR#1468r1" w:date="2020-03-20T23:23:00Z">
        <w:r w:rsidRPr="004072B1">
          <w:rPr>
            <w:rPrChange w:id="103487" w:author="Draft version 2" w:date="2020-04-03T01:44:00Z">
              <w:rPr/>
            </w:rPrChange>
          </w:rPr>
          <w:t>-- ASN1STOP</w:t>
        </w:r>
      </w:ins>
    </w:p>
    <w:p w14:paraId="3E972ECE" w14:textId="77777777" w:rsidR="00700E2E" w:rsidRPr="004072B1" w:rsidRDefault="00700E2E" w:rsidP="00700E2E">
      <w:pPr>
        <w:rPr>
          <w:ins w:id="103488" w:author="CR#1468r1" w:date="2020-03-20T23:23:00Z"/>
          <w:rPrChange w:id="103489" w:author="Draft version 2" w:date="2020-04-03T01:44:00Z">
            <w:rPr>
              <w:ins w:id="103490" w:author="CR#1468r1" w:date="2020-03-20T23:2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CE49ECC" w14:textId="77777777" w:rsidTr="00A2540A">
        <w:trPr>
          <w:ins w:id="103491" w:author="CR#1468r1" w:date="2020-03-20T23:23:00Z"/>
        </w:trPr>
        <w:tc>
          <w:tcPr>
            <w:tcW w:w="14173" w:type="dxa"/>
          </w:tcPr>
          <w:p w14:paraId="48EB7B43" w14:textId="77777777" w:rsidR="00700E2E" w:rsidRPr="004072B1" w:rsidRDefault="00700E2E" w:rsidP="00A2540A">
            <w:pPr>
              <w:pStyle w:val="TAH"/>
              <w:rPr>
                <w:ins w:id="103492" w:author="CR#1468r1" w:date="2020-03-20T23:23:00Z"/>
                <w:szCs w:val="22"/>
                <w:rPrChange w:id="103493" w:author="Draft version 2" w:date="2020-04-03T01:44:00Z">
                  <w:rPr>
                    <w:ins w:id="103494" w:author="CR#1468r1" w:date="2020-03-20T23:23:00Z"/>
                    <w:szCs w:val="22"/>
                  </w:rPr>
                </w:rPrChange>
              </w:rPr>
            </w:pPr>
            <w:ins w:id="103495" w:author="CR#1468r1" w:date="2020-03-20T23:23:00Z">
              <w:r w:rsidRPr="004072B1">
                <w:rPr>
                  <w:i/>
                  <w:szCs w:val="22"/>
                  <w:rPrChange w:id="103496" w:author="Draft version 2" w:date="2020-04-03T01:44:00Z">
                    <w:rPr>
                      <w:i/>
                      <w:szCs w:val="22"/>
                    </w:rPr>
                  </w:rPrChange>
                </w:rPr>
                <w:lastRenderedPageBreak/>
                <w:t xml:space="preserve">NPN-IdentityInfoList </w:t>
              </w:r>
              <w:r w:rsidRPr="004072B1">
                <w:rPr>
                  <w:szCs w:val="22"/>
                  <w:rPrChange w:id="103497" w:author="Draft version 2" w:date="2020-04-03T01:44:00Z">
                    <w:rPr>
                      <w:szCs w:val="22"/>
                    </w:rPr>
                  </w:rPrChange>
                </w:rPr>
                <w:t>field descriptions</w:t>
              </w:r>
            </w:ins>
          </w:p>
        </w:tc>
      </w:tr>
      <w:tr w:rsidR="00936420" w:rsidRPr="004072B1" w14:paraId="1FBE9AEE" w14:textId="77777777" w:rsidTr="00A2540A">
        <w:trPr>
          <w:ins w:id="103498" w:author="CR#1468r1" w:date="2020-03-20T23:23:00Z"/>
        </w:trPr>
        <w:tc>
          <w:tcPr>
            <w:tcW w:w="14173" w:type="dxa"/>
          </w:tcPr>
          <w:p w14:paraId="39ACA957" w14:textId="77777777" w:rsidR="00700E2E" w:rsidRPr="004072B1" w:rsidRDefault="00700E2E" w:rsidP="00A2540A">
            <w:pPr>
              <w:pStyle w:val="TAL"/>
              <w:rPr>
                <w:ins w:id="103499" w:author="CR#1468r1" w:date="2020-03-20T23:23:00Z"/>
                <w:szCs w:val="22"/>
                <w:rPrChange w:id="103500" w:author="Draft version 2" w:date="2020-04-03T01:44:00Z">
                  <w:rPr>
                    <w:ins w:id="103501" w:author="CR#1468r1" w:date="2020-03-20T23:23:00Z"/>
                    <w:szCs w:val="22"/>
                  </w:rPr>
                </w:rPrChange>
              </w:rPr>
            </w:pPr>
            <w:ins w:id="103502" w:author="CR#1468r1" w:date="2020-03-20T23:23:00Z">
              <w:r w:rsidRPr="004072B1">
                <w:rPr>
                  <w:b/>
                  <w:i/>
                  <w:szCs w:val="22"/>
                  <w:rPrChange w:id="103503" w:author="Draft version 2" w:date="2020-04-03T01:44:00Z">
                    <w:rPr>
                      <w:b/>
                      <w:i/>
                      <w:szCs w:val="22"/>
                    </w:rPr>
                  </w:rPrChange>
                </w:rPr>
                <w:t>NPN-IdentityInfo</w:t>
              </w:r>
            </w:ins>
          </w:p>
          <w:p w14:paraId="2FE92F0C" w14:textId="77777777" w:rsidR="00700E2E" w:rsidRPr="004072B1" w:rsidRDefault="00700E2E" w:rsidP="00A2540A">
            <w:pPr>
              <w:pStyle w:val="TAL"/>
              <w:rPr>
                <w:ins w:id="103504" w:author="CR#1468r1" w:date="2020-03-20T23:23:00Z"/>
                <w:rPrChange w:id="103505" w:author="Draft version 2" w:date="2020-04-03T01:44:00Z">
                  <w:rPr>
                    <w:ins w:id="103506" w:author="CR#1468r1" w:date="2020-03-20T23:23:00Z"/>
                  </w:rPr>
                </w:rPrChange>
              </w:rPr>
            </w:pPr>
            <w:ins w:id="103507" w:author="CR#1468r1" w:date="2020-03-20T23:23:00Z">
              <w:r w:rsidRPr="004072B1">
                <w:rPr>
                  <w:rPrChange w:id="103508" w:author="Draft version 2" w:date="2020-04-03T01:44:00Z">
                    <w:rPr/>
                  </w:rPrChange>
                </w:rPr>
                <w:t>The</w:t>
              </w:r>
              <w:r w:rsidRPr="004072B1">
                <w:rPr>
                  <w:i/>
                  <w:rPrChange w:id="103509" w:author="Draft version 2" w:date="2020-04-03T01:44:00Z">
                    <w:rPr>
                      <w:i/>
                    </w:rPr>
                  </w:rPrChange>
                </w:rPr>
                <w:t xml:space="preserve"> NPN-IdentityInfo </w:t>
              </w:r>
              <w:r w:rsidRPr="004072B1">
                <w:rPr>
                  <w:rPrChange w:id="103510" w:author="Draft version 2" w:date="2020-04-03T01:44:00Z">
                    <w:rPr/>
                  </w:rPrChange>
                </w:rPr>
                <w:t xml:space="preserve">contains one or more NPN identities and additional information associated with those NPNs. Only the same type of NPNs (either SNPNs or PNI-NPNs) can be listed in a </w:t>
              </w:r>
              <w:r w:rsidRPr="004072B1">
                <w:rPr>
                  <w:i/>
                  <w:rPrChange w:id="103511" w:author="Draft version 2" w:date="2020-04-03T01:44:00Z">
                    <w:rPr>
                      <w:i/>
                    </w:rPr>
                  </w:rPrChange>
                </w:rPr>
                <w:t>NPN-IdentityInfo</w:t>
              </w:r>
              <w:r w:rsidRPr="004072B1">
                <w:rPr>
                  <w:rPrChange w:id="103512" w:author="Draft version 2" w:date="2020-04-03T01:44:00Z">
                    <w:rPr/>
                  </w:rPrChange>
                </w:rPr>
                <w:t xml:space="preserve"> element.</w:t>
              </w:r>
            </w:ins>
          </w:p>
        </w:tc>
      </w:tr>
      <w:tr w:rsidR="00936420" w:rsidRPr="004072B1" w14:paraId="4A311FC1" w14:textId="77777777" w:rsidTr="00A2540A">
        <w:trPr>
          <w:trHeight w:val="355"/>
          <w:ins w:id="103513" w:author="CR#1468r1" w:date="2020-03-20T23:23:00Z"/>
        </w:trPr>
        <w:tc>
          <w:tcPr>
            <w:tcW w:w="14173" w:type="dxa"/>
          </w:tcPr>
          <w:p w14:paraId="6E4A5F72" w14:textId="77777777" w:rsidR="00700E2E" w:rsidRPr="004072B1" w:rsidRDefault="00700E2E" w:rsidP="00A2540A">
            <w:pPr>
              <w:pStyle w:val="TAL"/>
              <w:rPr>
                <w:ins w:id="103514" w:author="CR#1468r1" w:date="2020-03-20T23:23:00Z"/>
                <w:b/>
                <w:bCs/>
                <w:i/>
                <w:iCs/>
                <w:rPrChange w:id="103515" w:author="Draft version 2" w:date="2020-04-03T01:44:00Z">
                  <w:rPr>
                    <w:ins w:id="103516" w:author="CR#1468r1" w:date="2020-03-20T23:23:00Z"/>
                    <w:b/>
                    <w:bCs/>
                    <w:i/>
                    <w:iCs/>
                  </w:rPr>
                </w:rPrChange>
              </w:rPr>
            </w:pPr>
            <w:ins w:id="103517" w:author="CR#1468r1" w:date="2020-03-20T23:23:00Z">
              <w:r w:rsidRPr="004072B1">
                <w:rPr>
                  <w:b/>
                  <w:bCs/>
                  <w:i/>
                  <w:iCs/>
                  <w:rPrChange w:id="103518" w:author="Draft version 2" w:date="2020-04-03T01:44:00Z">
                    <w:rPr>
                      <w:b/>
                      <w:bCs/>
                      <w:i/>
                      <w:iCs/>
                    </w:rPr>
                  </w:rPrChange>
                </w:rPr>
                <w:t>npn-IdentityList</w:t>
              </w:r>
            </w:ins>
          </w:p>
          <w:p w14:paraId="363C8117" w14:textId="77777777" w:rsidR="00700E2E" w:rsidRPr="004072B1" w:rsidRDefault="00700E2E" w:rsidP="00A2540A">
            <w:pPr>
              <w:pStyle w:val="TAL"/>
              <w:rPr>
                <w:ins w:id="103519" w:author="CR#1468r1" w:date="2020-03-20T23:23:00Z"/>
                <w:b/>
                <w:i/>
                <w:szCs w:val="22"/>
                <w:rPrChange w:id="103520" w:author="Draft version 2" w:date="2020-04-03T01:44:00Z">
                  <w:rPr>
                    <w:ins w:id="103521" w:author="CR#1468r1" w:date="2020-03-20T23:23:00Z"/>
                    <w:b/>
                    <w:i/>
                    <w:szCs w:val="22"/>
                  </w:rPr>
                </w:rPrChange>
              </w:rPr>
            </w:pPr>
            <w:ins w:id="103522" w:author="CR#1468r1" w:date="2020-03-20T23:23:00Z">
              <w:r w:rsidRPr="004072B1">
                <w:rPr>
                  <w:rPrChange w:id="103523" w:author="Draft version 2" w:date="2020-04-03T01:44:00Z">
                    <w:rPr/>
                  </w:rPrChange>
                </w:rPr>
                <w:t>The</w:t>
              </w:r>
              <w:r w:rsidRPr="004072B1">
                <w:rPr>
                  <w:i/>
                  <w:rPrChange w:id="103524" w:author="Draft version 2" w:date="2020-04-03T01:44:00Z">
                    <w:rPr>
                      <w:i/>
                    </w:rPr>
                  </w:rPrChange>
                </w:rPr>
                <w:t xml:space="preserve"> npn-IdentityList</w:t>
              </w:r>
              <w:r w:rsidRPr="004072B1">
                <w:rPr>
                  <w:rPrChange w:id="103525" w:author="Draft version 2" w:date="2020-04-03T01:44:00Z">
                    <w:rPr/>
                  </w:rPrChange>
                </w:rPr>
                <w:t xml:space="preserve"> contains one or more NPN Identity elements.</w:t>
              </w:r>
            </w:ins>
          </w:p>
        </w:tc>
      </w:tr>
      <w:tr w:rsidR="00936420" w:rsidRPr="004072B1" w14:paraId="5DF8A007" w14:textId="77777777" w:rsidTr="00A2540A">
        <w:trPr>
          <w:ins w:id="103526" w:author="CR#1468r1" w:date="2020-03-20T23:23:00Z"/>
        </w:trPr>
        <w:tc>
          <w:tcPr>
            <w:tcW w:w="14173" w:type="dxa"/>
          </w:tcPr>
          <w:p w14:paraId="599C0521" w14:textId="77777777" w:rsidR="00700E2E" w:rsidRPr="004072B1" w:rsidRDefault="00700E2E" w:rsidP="00A2540A">
            <w:pPr>
              <w:pStyle w:val="TAL"/>
              <w:rPr>
                <w:ins w:id="103527" w:author="CR#1468r1" w:date="2020-03-20T23:23:00Z"/>
                <w:b/>
                <w:bCs/>
                <w:i/>
                <w:iCs/>
                <w:rPrChange w:id="103528" w:author="Draft version 2" w:date="2020-04-03T01:44:00Z">
                  <w:rPr>
                    <w:ins w:id="103529" w:author="CR#1468r1" w:date="2020-03-20T23:23:00Z"/>
                    <w:b/>
                    <w:bCs/>
                    <w:i/>
                    <w:iCs/>
                  </w:rPr>
                </w:rPrChange>
              </w:rPr>
            </w:pPr>
            <w:ins w:id="103530" w:author="CR#1468r1" w:date="2020-03-20T23:23:00Z">
              <w:r w:rsidRPr="004072B1">
                <w:rPr>
                  <w:b/>
                  <w:bCs/>
                  <w:i/>
                  <w:iCs/>
                  <w:rPrChange w:id="103531" w:author="Draft version 2" w:date="2020-04-03T01:44:00Z">
                    <w:rPr>
                      <w:b/>
                      <w:bCs/>
                      <w:i/>
                      <w:iCs/>
                    </w:rPr>
                  </w:rPrChange>
                </w:rPr>
                <w:t>trackingAreaCode</w:t>
              </w:r>
            </w:ins>
          </w:p>
          <w:p w14:paraId="517DB0E8" w14:textId="77777777" w:rsidR="00700E2E" w:rsidRPr="004072B1" w:rsidRDefault="00700E2E" w:rsidP="00A2540A">
            <w:pPr>
              <w:pStyle w:val="TAL"/>
              <w:rPr>
                <w:ins w:id="103532" w:author="CR#1468r1" w:date="2020-03-20T23:23:00Z"/>
                <w:b/>
                <w:i/>
                <w:szCs w:val="22"/>
                <w:rPrChange w:id="103533" w:author="Draft version 2" w:date="2020-04-03T01:44:00Z">
                  <w:rPr>
                    <w:ins w:id="103534" w:author="CR#1468r1" w:date="2020-03-20T23:23:00Z"/>
                    <w:b/>
                    <w:i/>
                    <w:szCs w:val="22"/>
                  </w:rPr>
                </w:rPrChange>
              </w:rPr>
            </w:pPr>
            <w:ins w:id="103535" w:author="CR#1468r1" w:date="2020-03-20T23:23:00Z">
              <w:r w:rsidRPr="004072B1">
                <w:rPr>
                  <w:szCs w:val="22"/>
                  <w:rPrChange w:id="103536" w:author="Draft version 2" w:date="2020-04-03T01:44:00Z">
                    <w:rPr>
                      <w:szCs w:val="22"/>
                    </w:rPr>
                  </w:rPrChange>
                </w:rPr>
                <w:t xml:space="preserve">Indicates the Tracking Area Code to which the cell indicated by cellIdentity field belongs. </w:t>
              </w:r>
            </w:ins>
          </w:p>
        </w:tc>
      </w:tr>
      <w:tr w:rsidR="00936420" w:rsidRPr="004072B1" w14:paraId="06DC1AAC" w14:textId="77777777" w:rsidTr="00A2540A">
        <w:trPr>
          <w:ins w:id="103537" w:author="CR#1468r1" w:date="2020-03-20T23:23:00Z"/>
        </w:trPr>
        <w:tc>
          <w:tcPr>
            <w:tcW w:w="14173" w:type="dxa"/>
          </w:tcPr>
          <w:p w14:paraId="26200E07" w14:textId="77777777" w:rsidR="00700E2E" w:rsidRPr="004072B1" w:rsidRDefault="00700E2E" w:rsidP="00A2540A">
            <w:pPr>
              <w:pStyle w:val="TAL"/>
              <w:rPr>
                <w:ins w:id="103538" w:author="CR#1468r1" w:date="2020-03-20T23:23:00Z"/>
                <w:b/>
                <w:bCs/>
                <w:i/>
                <w:iCs/>
                <w:rPrChange w:id="103539" w:author="Draft version 2" w:date="2020-04-03T01:44:00Z">
                  <w:rPr>
                    <w:ins w:id="103540" w:author="CR#1468r1" w:date="2020-03-20T23:23:00Z"/>
                    <w:b/>
                    <w:bCs/>
                    <w:i/>
                    <w:iCs/>
                  </w:rPr>
                </w:rPrChange>
              </w:rPr>
            </w:pPr>
            <w:ins w:id="103541" w:author="CR#1468r1" w:date="2020-03-20T23:23:00Z">
              <w:r w:rsidRPr="004072B1">
                <w:rPr>
                  <w:b/>
                  <w:bCs/>
                  <w:i/>
                  <w:iCs/>
                  <w:rPrChange w:id="103542" w:author="Draft version 2" w:date="2020-04-03T01:44:00Z">
                    <w:rPr>
                      <w:b/>
                      <w:bCs/>
                      <w:i/>
                      <w:iCs/>
                    </w:rPr>
                  </w:rPrChange>
                </w:rPr>
                <w:t>ranac</w:t>
              </w:r>
            </w:ins>
          </w:p>
          <w:p w14:paraId="36C6E215" w14:textId="77777777" w:rsidR="00700E2E" w:rsidRPr="004072B1" w:rsidRDefault="00700E2E" w:rsidP="00A2540A">
            <w:pPr>
              <w:pStyle w:val="TAL"/>
              <w:rPr>
                <w:ins w:id="103543" w:author="CR#1468r1" w:date="2020-03-20T23:23:00Z"/>
                <w:b/>
                <w:i/>
                <w:szCs w:val="22"/>
                <w:rPrChange w:id="103544" w:author="Draft version 2" w:date="2020-04-03T01:44:00Z">
                  <w:rPr>
                    <w:ins w:id="103545" w:author="CR#1468r1" w:date="2020-03-20T23:23:00Z"/>
                    <w:b/>
                    <w:i/>
                    <w:szCs w:val="22"/>
                  </w:rPr>
                </w:rPrChange>
              </w:rPr>
            </w:pPr>
            <w:ins w:id="103546" w:author="CR#1468r1" w:date="2020-03-20T23:23:00Z">
              <w:r w:rsidRPr="004072B1">
                <w:rPr>
                  <w:szCs w:val="22"/>
                  <w:rPrChange w:id="103547" w:author="Draft version 2" w:date="2020-04-03T01:44:00Z">
                    <w:rPr>
                      <w:szCs w:val="22"/>
                    </w:rPr>
                  </w:rPrChange>
                </w:rPr>
                <w:t xml:space="preserve">Indicates the RAN Area Code to which the cell indicated by cellIdentity field belongs. </w:t>
              </w:r>
            </w:ins>
          </w:p>
        </w:tc>
      </w:tr>
      <w:tr w:rsidR="00936420" w:rsidRPr="004072B1" w14:paraId="3F0C7E30" w14:textId="77777777" w:rsidTr="00A2540A">
        <w:trPr>
          <w:ins w:id="103548" w:author="CR#1468r1" w:date="2020-03-20T23:23:00Z"/>
        </w:trPr>
        <w:tc>
          <w:tcPr>
            <w:tcW w:w="14173" w:type="dxa"/>
          </w:tcPr>
          <w:p w14:paraId="44F7E032" w14:textId="77777777" w:rsidR="00700E2E" w:rsidRPr="004072B1" w:rsidRDefault="00700E2E" w:rsidP="00A2540A">
            <w:pPr>
              <w:pStyle w:val="TAL"/>
              <w:rPr>
                <w:ins w:id="103549" w:author="CR#1468r1" w:date="2020-03-20T23:23:00Z"/>
                <w:b/>
                <w:bCs/>
                <w:i/>
                <w:iCs/>
                <w:rPrChange w:id="103550" w:author="Draft version 2" w:date="2020-04-03T01:44:00Z">
                  <w:rPr>
                    <w:ins w:id="103551" w:author="CR#1468r1" w:date="2020-03-20T23:23:00Z"/>
                    <w:b/>
                    <w:bCs/>
                    <w:i/>
                    <w:iCs/>
                  </w:rPr>
                </w:rPrChange>
              </w:rPr>
            </w:pPr>
            <w:ins w:id="103552" w:author="CR#1468r1" w:date="2020-03-20T23:23:00Z">
              <w:r w:rsidRPr="004072B1">
                <w:rPr>
                  <w:b/>
                  <w:bCs/>
                  <w:i/>
                  <w:iCs/>
                  <w:rPrChange w:id="103553" w:author="Draft version 2" w:date="2020-04-03T01:44:00Z">
                    <w:rPr>
                      <w:b/>
                      <w:bCs/>
                      <w:i/>
                      <w:iCs/>
                    </w:rPr>
                  </w:rPrChange>
                </w:rPr>
                <w:t>trackingAreaCode</w:t>
              </w:r>
            </w:ins>
          </w:p>
          <w:p w14:paraId="7460C257" w14:textId="77777777" w:rsidR="00700E2E" w:rsidRPr="004072B1" w:rsidRDefault="00700E2E" w:rsidP="00A2540A">
            <w:pPr>
              <w:pStyle w:val="TAL"/>
              <w:rPr>
                <w:ins w:id="103554" w:author="CR#1468r1" w:date="2020-03-20T23:23:00Z"/>
                <w:b/>
                <w:i/>
                <w:szCs w:val="22"/>
                <w:rPrChange w:id="103555" w:author="Draft version 2" w:date="2020-04-03T01:44:00Z">
                  <w:rPr>
                    <w:ins w:id="103556" w:author="CR#1468r1" w:date="2020-03-20T23:23:00Z"/>
                    <w:b/>
                    <w:i/>
                    <w:szCs w:val="22"/>
                  </w:rPr>
                </w:rPrChange>
              </w:rPr>
            </w:pPr>
            <w:ins w:id="103557" w:author="CR#1468r1" w:date="2020-03-20T23:23:00Z">
              <w:r w:rsidRPr="004072B1">
                <w:rPr>
                  <w:szCs w:val="22"/>
                  <w:rPrChange w:id="103558" w:author="Draft version 2" w:date="2020-04-03T01:44:00Z">
                    <w:rPr>
                      <w:szCs w:val="22"/>
                    </w:rPr>
                  </w:rPrChange>
                </w:rPr>
                <w:t xml:space="preserve">Indicates Tracking Area Code to which the cell indicated by cellIdentity field belongs. </w:t>
              </w:r>
            </w:ins>
          </w:p>
        </w:tc>
      </w:tr>
      <w:tr w:rsidR="00700E2E" w:rsidRPr="004072B1" w14:paraId="38A70770" w14:textId="77777777" w:rsidTr="00A2540A">
        <w:trPr>
          <w:ins w:id="103559" w:author="CR#1468r1" w:date="2020-03-20T23:23:00Z"/>
        </w:trPr>
        <w:tc>
          <w:tcPr>
            <w:tcW w:w="14173" w:type="dxa"/>
          </w:tcPr>
          <w:p w14:paraId="5D51D792" w14:textId="77777777" w:rsidR="00700E2E" w:rsidRPr="004072B1" w:rsidRDefault="00700E2E" w:rsidP="00A2540A">
            <w:pPr>
              <w:pStyle w:val="TAL"/>
              <w:rPr>
                <w:ins w:id="103560" w:author="CR#1468r1" w:date="2020-03-20T23:23:00Z"/>
                <w:szCs w:val="22"/>
                <w:rPrChange w:id="103561" w:author="Draft version 2" w:date="2020-04-03T01:44:00Z">
                  <w:rPr>
                    <w:ins w:id="103562" w:author="CR#1468r1" w:date="2020-03-20T23:23:00Z"/>
                    <w:szCs w:val="22"/>
                  </w:rPr>
                </w:rPrChange>
              </w:rPr>
            </w:pPr>
            <w:ins w:id="103563" w:author="CR#1468r1" w:date="2020-03-20T23:23:00Z">
              <w:r w:rsidRPr="004072B1">
                <w:rPr>
                  <w:b/>
                  <w:i/>
                  <w:szCs w:val="22"/>
                  <w:rPrChange w:id="103564" w:author="Draft version 2" w:date="2020-04-03T01:44:00Z">
                    <w:rPr>
                      <w:b/>
                      <w:i/>
                      <w:szCs w:val="22"/>
                    </w:rPr>
                  </w:rPrChange>
                </w:rPr>
                <w:t>cellReservedForOperatorUse</w:t>
              </w:r>
            </w:ins>
          </w:p>
          <w:p w14:paraId="27C7D79A" w14:textId="77777777" w:rsidR="00700E2E" w:rsidRPr="004072B1" w:rsidRDefault="00700E2E" w:rsidP="00A2540A">
            <w:pPr>
              <w:pStyle w:val="TAL"/>
              <w:rPr>
                <w:ins w:id="103565" w:author="CR#1468r1" w:date="2020-03-20T23:23:00Z"/>
                <w:szCs w:val="22"/>
                <w:rPrChange w:id="103566" w:author="Draft version 2" w:date="2020-04-03T01:44:00Z">
                  <w:rPr>
                    <w:ins w:id="103567" w:author="CR#1468r1" w:date="2020-03-20T23:23:00Z"/>
                    <w:szCs w:val="22"/>
                  </w:rPr>
                </w:rPrChange>
              </w:rPr>
            </w:pPr>
            <w:ins w:id="103568" w:author="CR#1468r1" w:date="2020-03-20T23:23:00Z">
              <w:r w:rsidRPr="004072B1">
                <w:rPr>
                  <w:szCs w:val="22"/>
                  <w:rPrChange w:id="103569" w:author="Draft version 2" w:date="2020-04-03T01:44:00Z">
                    <w:rPr>
                      <w:szCs w:val="22"/>
                    </w:rPr>
                  </w:rPrChange>
                </w:rPr>
                <w:t xml:space="preserve">Indicates whether the cell is reserved for operator use (for the NPN(s) identified in the </w:t>
              </w:r>
              <w:r w:rsidRPr="004072B1">
                <w:rPr>
                  <w:i/>
                  <w:szCs w:val="22"/>
                  <w:rPrChange w:id="103570" w:author="Draft version 2" w:date="2020-04-03T01:44:00Z">
                    <w:rPr>
                      <w:i/>
                      <w:szCs w:val="22"/>
                    </w:rPr>
                  </w:rPrChange>
                </w:rPr>
                <w:t>npn-IdentyList</w:t>
              </w:r>
              <w:r w:rsidRPr="004072B1">
                <w:rPr>
                  <w:szCs w:val="22"/>
                  <w:rPrChange w:id="103571" w:author="Draft version 2" w:date="2020-04-03T01:44:00Z">
                    <w:rPr>
                      <w:szCs w:val="22"/>
                    </w:rPr>
                  </w:rPrChange>
                </w:rPr>
                <w:t>) as defined in TS 38.304 [20].</w:t>
              </w:r>
            </w:ins>
          </w:p>
        </w:tc>
      </w:tr>
    </w:tbl>
    <w:p w14:paraId="7AD51B04" w14:textId="77777777" w:rsidR="00700E2E" w:rsidRPr="004072B1" w:rsidRDefault="00700E2E" w:rsidP="00700E2E">
      <w:pPr>
        <w:rPr>
          <w:ins w:id="103572" w:author="CR#1468r1" w:date="2020-03-20T23:23:00Z"/>
          <w:rPrChange w:id="103573" w:author="Draft version 2" w:date="2020-04-03T01:44:00Z">
            <w:rPr>
              <w:ins w:id="103574" w:author="CR#1468r1" w:date="2020-03-20T23:23:00Z"/>
            </w:rPr>
          </w:rPrChange>
        </w:rPr>
      </w:pPr>
    </w:p>
    <w:p w14:paraId="5C7A65A8" w14:textId="77777777" w:rsidR="00700E2E" w:rsidRPr="004072B1" w:rsidRDefault="00700E2E" w:rsidP="00700E2E">
      <w:pPr>
        <w:pStyle w:val="EditorsNote"/>
        <w:rPr>
          <w:ins w:id="103575" w:author="CR#1468r1" w:date="2020-03-20T23:23:00Z"/>
          <w:color w:val="auto"/>
          <w:rPrChange w:id="103576" w:author="Draft version 2" w:date="2020-04-03T01:44:00Z">
            <w:rPr>
              <w:ins w:id="103577" w:author="CR#1468r1" w:date="2020-03-20T23:23:00Z"/>
            </w:rPr>
          </w:rPrChange>
        </w:rPr>
      </w:pPr>
      <w:ins w:id="103578" w:author="CR#1468r1" w:date="2020-03-20T23:23:00Z">
        <w:r w:rsidRPr="004072B1">
          <w:rPr>
            <w:color w:val="auto"/>
            <w:rPrChange w:id="103579" w:author="Draft version 2" w:date="2020-04-03T01:44:00Z">
              <w:rPr/>
            </w:rPrChange>
          </w:rPr>
          <w:t xml:space="preserve">Editor's Note: Whether </w:t>
        </w:r>
        <w:r w:rsidRPr="004072B1">
          <w:rPr>
            <w:i/>
            <w:color w:val="auto"/>
            <w:rPrChange w:id="103580" w:author="Draft version 2" w:date="2020-04-03T01:44:00Z">
              <w:rPr>
                <w:i/>
              </w:rPr>
            </w:rPrChange>
          </w:rPr>
          <w:t xml:space="preserve">trackingAreaCode </w:t>
        </w:r>
        <w:r w:rsidRPr="004072B1">
          <w:rPr>
            <w:color w:val="auto"/>
            <w:rPrChange w:id="103581" w:author="Draft version 2" w:date="2020-04-03T01:44:00Z">
              <w:rPr/>
            </w:rPrChange>
          </w:rPr>
          <w:t>is optinal or mandatory depends on DC/CA support. This is FFS.</w:t>
        </w:r>
      </w:ins>
    </w:p>
    <w:p w14:paraId="6C485E77" w14:textId="77777777" w:rsidR="00700E2E" w:rsidRPr="004072B1" w:rsidRDefault="00700E2E" w:rsidP="000B4A46">
      <w:pPr>
        <w:rPr>
          <w:rPrChange w:id="103582" w:author="Draft version 2" w:date="2020-04-03T01:44:00Z">
            <w:rPr/>
          </w:rPrChange>
        </w:rPr>
      </w:pPr>
    </w:p>
    <w:p w14:paraId="47803DCD" w14:textId="77777777" w:rsidR="00DA69F2" w:rsidRPr="004072B1" w:rsidRDefault="00DA69F2" w:rsidP="00DA69F2">
      <w:pPr>
        <w:pStyle w:val="Heading4"/>
        <w:rPr>
          <w:rPrChange w:id="103583" w:author="Draft version 2" w:date="2020-04-03T01:44:00Z">
            <w:rPr/>
          </w:rPrChange>
        </w:rPr>
      </w:pPr>
      <w:bookmarkStart w:id="103584" w:name="_Toc20426021"/>
      <w:bookmarkStart w:id="103585" w:name="_Toc29321417"/>
      <w:bookmarkStart w:id="103586" w:name="_Toc36757187"/>
      <w:r w:rsidRPr="004072B1">
        <w:rPr>
          <w:rPrChange w:id="103587" w:author="Draft version 2" w:date="2020-04-03T01:44:00Z">
            <w:rPr/>
          </w:rPrChange>
        </w:rPr>
        <w:t>–</w:t>
      </w:r>
      <w:r w:rsidRPr="004072B1">
        <w:rPr>
          <w:rPrChange w:id="103588" w:author="Draft version 2" w:date="2020-04-03T01:44:00Z">
            <w:rPr/>
          </w:rPrChange>
        </w:rPr>
        <w:tab/>
      </w:r>
      <w:r w:rsidRPr="004072B1">
        <w:rPr>
          <w:i/>
          <w:rPrChange w:id="103589" w:author="Draft version 2" w:date="2020-04-03T01:44:00Z">
            <w:rPr>
              <w:i/>
            </w:rPr>
          </w:rPrChange>
        </w:rPr>
        <w:t>NR-NS-PmaxList</w:t>
      </w:r>
      <w:bookmarkEnd w:id="103584"/>
      <w:bookmarkEnd w:id="103585"/>
      <w:bookmarkEnd w:id="103586"/>
    </w:p>
    <w:p w14:paraId="1DCFCB59" w14:textId="72F5524D" w:rsidR="00DA69F2" w:rsidRPr="004072B1" w:rsidRDefault="00DA69F2" w:rsidP="00DA69F2">
      <w:pPr>
        <w:rPr>
          <w:rPrChange w:id="103590" w:author="Draft version 2" w:date="2020-04-03T01:44:00Z">
            <w:rPr/>
          </w:rPrChange>
        </w:rPr>
      </w:pPr>
      <w:r w:rsidRPr="004072B1">
        <w:rPr>
          <w:rPrChange w:id="103591" w:author="Draft version 2" w:date="2020-04-03T01:44:00Z">
            <w:rPr/>
          </w:rPrChange>
        </w:rPr>
        <w:t xml:space="preserve">The IE </w:t>
      </w:r>
      <w:r w:rsidRPr="004072B1">
        <w:rPr>
          <w:i/>
          <w:rPrChange w:id="103592" w:author="Draft version 2" w:date="2020-04-03T01:44:00Z">
            <w:rPr>
              <w:i/>
            </w:rPr>
          </w:rPrChange>
        </w:rPr>
        <w:t>NR-NS-PmaxList</w:t>
      </w:r>
      <w:r w:rsidRPr="004072B1">
        <w:rPr>
          <w:rPrChange w:id="103593" w:author="Draft version 2" w:date="2020-04-03T01:44:00Z">
            <w:rPr/>
          </w:rPrChange>
        </w:rPr>
        <w:t xml:space="preserve"> is used to configure a list of </w:t>
      </w:r>
      <w:r w:rsidRPr="004072B1">
        <w:rPr>
          <w:i/>
          <w:rPrChange w:id="103594" w:author="Draft version 2" w:date="2020-04-03T01:44:00Z">
            <w:rPr>
              <w:i/>
            </w:rPr>
          </w:rPrChange>
        </w:rPr>
        <w:t>additionalPmax</w:t>
      </w:r>
      <w:r w:rsidRPr="004072B1">
        <w:rPr>
          <w:rPrChange w:id="103595" w:author="Draft version 2" w:date="2020-04-03T01:44:00Z">
            <w:rPr/>
          </w:rPrChange>
        </w:rPr>
        <w:t xml:space="preserve"> and </w:t>
      </w:r>
      <w:r w:rsidRPr="004072B1">
        <w:rPr>
          <w:i/>
          <w:rPrChange w:id="103596" w:author="Draft version 2" w:date="2020-04-03T01:44:00Z">
            <w:rPr>
              <w:i/>
            </w:rPr>
          </w:rPrChange>
        </w:rPr>
        <w:t>additionalSpectrumEmission</w:t>
      </w:r>
      <w:r w:rsidRPr="004072B1">
        <w:rPr>
          <w:rPrChange w:id="103597" w:author="Draft version 2" w:date="2020-04-03T01:44:00Z">
            <w:rPr/>
          </w:rPrChange>
        </w:rPr>
        <w:t>, as defined in TS 38.101-1 [15], table 6.2.3</w:t>
      </w:r>
      <w:r w:rsidR="00576758" w:rsidRPr="004072B1">
        <w:rPr>
          <w:rPrChange w:id="103598" w:author="Draft version 2" w:date="2020-04-03T01:44:00Z">
            <w:rPr/>
          </w:rPrChange>
        </w:rPr>
        <w:t>.1</w:t>
      </w:r>
      <w:r w:rsidRPr="004072B1">
        <w:rPr>
          <w:rPrChange w:id="103599" w:author="Draft version 2" w:date="2020-04-03T01:44:00Z">
            <w:rPr/>
          </w:rPrChange>
        </w:rPr>
        <w:t>-1</w:t>
      </w:r>
      <w:r w:rsidR="008429BC" w:rsidRPr="004072B1">
        <w:rPr>
          <w:rPrChange w:id="103600" w:author="Draft version 2" w:date="2020-04-03T01:44:00Z">
            <w:rPr/>
          </w:rPrChange>
        </w:rPr>
        <w:t xml:space="preserve">A, </w:t>
      </w:r>
      <w:r w:rsidR="008429BC" w:rsidRPr="004072B1">
        <w:rPr>
          <w:szCs w:val="22"/>
          <w:rPrChange w:id="103601" w:author="Draft version 2" w:date="2020-04-03T01:44:00Z">
            <w:rPr>
              <w:szCs w:val="22"/>
            </w:rPr>
          </w:rPrChange>
        </w:rPr>
        <w:t>and TS 38.101-2 [39], table 6.2.3.1-2,</w:t>
      </w:r>
      <w:r w:rsidRPr="004072B1">
        <w:rPr>
          <w:rPrChange w:id="103602" w:author="Draft version 2" w:date="2020-04-03T01:44:00Z">
            <w:rPr/>
          </w:rPrChange>
        </w:rPr>
        <w:t xml:space="preserve"> for a given frequency band.</w:t>
      </w:r>
    </w:p>
    <w:p w14:paraId="47B8E20F" w14:textId="77777777" w:rsidR="00DA69F2" w:rsidRPr="004072B1" w:rsidRDefault="00DA69F2" w:rsidP="00DA69F2">
      <w:pPr>
        <w:pStyle w:val="TH"/>
        <w:rPr>
          <w:rPrChange w:id="103603" w:author="Draft version 2" w:date="2020-04-03T01:44:00Z">
            <w:rPr/>
          </w:rPrChange>
        </w:rPr>
      </w:pPr>
      <w:r w:rsidRPr="004072B1">
        <w:rPr>
          <w:i/>
          <w:rPrChange w:id="103604" w:author="Draft version 2" w:date="2020-04-03T01:44:00Z">
            <w:rPr>
              <w:i/>
            </w:rPr>
          </w:rPrChange>
        </w:rPr>
        <w:t>NR-NS-PmaxList</w:t>
      </w:r>
      <w:r w:rsidRPr="004072B1">
        <w:rPr>
          <w:rPrChange w:id="103605" w:author="Draft version 2" w:date="2020-04-03T01:44:00Z">
            <w:rPr/>
          </w:rPrChange>
        </w:rPr>
        <w:t xml:space="preserve"> information element</w:t>
      </w:r>
    </w:p>
    <w:p w14:paraId="1AC5334A" w14:textId="77777777" w:rsidR="00DA69F2" w:rsidRPr="004072B1" w:rsidRDefault="00DA69F2" w:rsidP="0096519C">
      <w:pPr>
        <w:pStyle w:val="PL"/>
        <w:rPr>
          <w:rPrChange w:id="103606" w:author="Draft version 2" w:date="2020-04-03T01:44:00Z">
            <w:rPr>
              <w:color w:val="808080"/>
            </w:rPr>
          </w:rPrChange>
        </w:rPr>
      </w:pPr>
      <w:r w:rsidRPr="004072B1">
        <w:rPr>
          <w:rPrChange w:id="103607" w:author="Draft version 2" w:date="2020-04-03T01:44:00Z">
            <w:rPr>
              <w:color w:val="808080"/>
            </w:rPr>
          </w:rPrChange>
        </w:rPr>
        <w:t>-- ASN1START</w:t>
      </w:r>
    </w:p>
    <w:p w14:paraId="1A4D6F8F" w14:textId="77777777" w:rsidR="00DA69F2" w:rsidRPr="004072B1" w:rsidRDefault="00DA69F2" w:rsidP="0096519C">
      <w:pPr>
        <w:pStyle w:val="PL"/>
        <w:rPr>
          <w:rPrChange w:id="103608" w:author="Draft version 2" w:date="2020-04-03T01:44:00Z">
            <w:rPr>
              <w:color w:val="808080"/>
            </w:rPr>
          </w:rPrChange>
        </w:rPr>
      </w:pPr>
      <w:r w:rsidRPr="004072B1">
        <w:rPr>
          <w:rPrChange w:id="103609" w:author="Draft version 2" w:date="2020-04-03T01:44:00Z">
            <w:rPr>
              <w:color w:val="808080"/>
            </w:rPr>
          </w:rPrChange>
        </w:rPr>
        <w:t>-- TAG-NR-NS-PMAXLIST-START</w:t>
      </w:r>
    </w:p>
    <w:p w14:paraId="27BD73FA" w14:textId="77777777" w:rsidR="00DA69F2" w:rsidRPr="004072B1" w:rsidRDefault="00DA69F2" w:rsidP="0096519C">
      <w:pPr>
        <w:pStyle w:val="PL"/>
        <w:rPr>
          <w:rPrChange w:id="103610" w:author="Draft version 2" w:date="2020-04-03T01:44:00Z">
            <w:rPr/>
          </w:rPrChange>
        </w:rPr>
      </w:pPr>
    </w:p>
    <w:p w14:paraId="2A170C0C" w14:textId="77777777" w:rsidR="00DA69F2" w:rsidRPr="004072B1" w:rsidRDefault="00DA69F2" w:rsidP="0096519C">
      <w:pPr>
        <w:pStyle w:val="PL"/>
        <w:rPr>
          <w:rPrChange w:id="103611" w:author="Draft version 2" w:date="2020-04-03T01:44:00Z">
            <w:rPr/>
          </w:rPrChange>
        </w:rPr>
      </w:pPr>
      <w:r w:rsidRPr="004072B1">
        <w:rPr>
          <w:rPrChange w:id="103612" w:author="Draft version 2" w:date="2020-04-03T01:44:00Z">
            <w:rPr/>
          </w:rPrChange>
        </w:rPr>
        <w:t xml:space="preserve">NR-NS-PmaxList ::=                          </w:t>
      </w:r>
      <w:r w:rsidRPr="004072B1">
        <w:rPr>
          <w:rPrChange w:id="103613" w:author="Draft version 2" w:date="2020-04-03T01:44:00Z">
            <w:rPr>
              <w:color w:val="993366"/>
            </w:rPr>
          </w:rPrChange>
        </w:rPr>
        <w:t>SEQUENCE</w:t>
      </w:r>
      <w:r w:rsidRPr="004072B1">
        <w:rPr>
          <w:rPrChange w:id="103614" w:author="Draft version 2" w:date="2020-04-03T01:44:00Z">
            <w:rPr/>
          </w:rPrChange>
        </w:rPr>
        <w:t xml:space="preserve"> (</w:t>
      </w:r>
      <w:r w:rsidRPr="004072B1">
        <w:rPr>
          <w:rPrChange w:id="103615" w:author="Draft version 2" w:date="2020-04-03T01:44:00Z">
            <w:rPr>
              <w:color w:val="993366"/>
            </w:rPr>
          </w:rPrChange>
        </w:rPr>
        <w:t>SIZE</w:t>
      </w:r>
      <w:r w:rsidRPr="004072B1">
        <w:rPr>
          <w:rPrChange w:id="103616" w:author="Draft version 2" w:date="2020-04-03T01:44:00Z">
            <w:rPr/>
          </w:rPrChange>
        </w:rPr>
        <w:t xml:space="preserve"> (1..maxNR-NS-Pmax))</w:t>
      </w:r>
      <w:r w:rsidRPr="004072B1">
        <w:rPr>
          <w:rPrChange w:id="103617" w:author="Draft version 2" w:date="2020-04-03T01:44:00Z">
            <w:rPr>
              <w:color w:val="993366"/>
            </w:rPr>
          </w:rPrChange>
        </w:rPr>
        <w:t xml:space="preserve"> OF</w:t>
      </w:r>
      <w:r w:rsidRPr="004072B1">
        <w:rPr>
          <w:rPrChange w:id="103618" w:author="Draft version 2" w:date="2020-04-03T01:44:00Z">
            <w:rPr/>
          </w:rPrChange>
        </w:rPr>
        <w:t xml:space="preserve"> NR-NS-PmaxValue</w:t>
      </w:r>
    </w:p>
    <w:p w14:paraId="5135F41C" w14:textId="77777777" w:rsidR="00DA69F2" w:rsidRPr="004072B1" w:rsidRDefault="00DA69F2" w:rsidP="0096519C">
      <w:pPr>
        <w:pStyle w:val="PL"/>
        <w:rPr>
          <w:rPrChange w:id="103619" w:author="Draft version 2" w:date="2020-04-03T01:44:00Z">
            <w:rPr/>
          </w:rPrChange>
        </w:rPr>
      </w:pPr>
    </w:p>
    <w:p w14:paraId="1DE2C884" w14:textId="77777777" w:rsidR="00DA69F2" w:rsidRPr="004072B1" w:rsidRDefault="00DA69F2" w:rsidP="0096519C">
      <w:pPr>
        <w:pStyle w:val="PL"/>
        <w:rPr>
          <w:rPrChange w:id="103620" w:author="Draft version 2" w:date="2020-04-03T01:44:00Z">
            <w:rPr/>
          </w:rPrChange>
        </w:rPr>
      </w:pPr>
      <w:r w:rsidRPr="004072B1">
        <w:rPr>
          <w:rPrChange w:id="103621" w:author="Draft version 2" w:date="2020-04-03T01:44:00Z">
            <w:rPr/>
          </w:rPrChange>
        </w:rPr>
        <w:t xml:space="preserve">NR-NS-PmaxValue ::=                     </w:t>
      </w:r>
      <w:r w:rsidRPr="004072B1">
        <w:rPr>
          <w:rPrChange w:id="103622" w:author="Draft version 2" w:date="2020-04-03T01:44:00Z">
            <w:rPr>
              <w:color w:val="993366"/>
            </w:rPr>
          </w:rPrChange>
        </w:rPr>
        <w:t>SEQUENCE</w:t>
      </w:r>
      <w:r w:rsidRPr="004072B1">
        <w:rPr>
          <w:rPrChange w:id="103623" w:author="Draft version 2" w:date="2020-04-03T01:44:00Z">
            <w:rPr/>
          </w:rPrChange>
        </w:rPr>
        <w:t xml:space="preserve"> {</w:t>
      </w:r>
    </w:p>
    <w:p w14:paraId="20332A79" w14:textId="77777777" w:rsidR="00DA69F2" w:rsidRPr="004072B1" w:rsidRDefault="00DA69F2" w:rsidP="0096519C">
      <w:pPr>
        <w:pStyle w:val="PL"/>
        <w:rPr>
          <w:rPrChange w:id="103624" w:author="Draft version 2" w:date="2020-04-03T01:44:00Z">
            <w:rPr>
              <w:color w:val="808080"/>
            </w:rPr>
          </w:rPrChange>
        </w:rPr>
      </w:pPr>
      <w:r w:rsidRPr="004072B1">
        <w:rPr>
          <w:rPrChange w:id="103625" w:author="Draft version 2" w:date="2020-04-03T01:44:00Z">
            <w:rPr/>
          </w:rPrChange>
        </w:rPr>
        <w:t xml:space="preserve">    additionalPmax                          P-Max                               </w:t>
      </w:r>
      <w:r w:rsidRPr="004072B1">
        <w:rPr>
          <w:rPrChange w:id="103626" w:author="Draft version 2" w:date="2020-04-03T01:44:00Z">
            <w:rPr>
              <w:color w:val="993366"/>
            </w:rPr>
          </w:rPrChange>
        </w:rPr>
        <w:t>OPTIONAL</w:t>
      </w:r>
      <w:r w:rsidRPr="004072B1">
        <w:rPr>
          <w:rPrChange w:id="103627" w:author="Draft version 2" w:date="2020-04-03T01:44:00Z">
            <w:rPr/>
          </w:rPrChange>
        </w:rPr>
        <w:t xml:space="preserve">,   </w:t>
      </w:r>
      <w:r w:rsidRPr="004072B1">
        <w:rPr>
          <w:rPrChange w:id="103628" w:author="Draft version 2" w:date="2020-04-03T01:44:00Z">
            <w:rPr>
              <w:color w:val="808080"/>
            </w:rPr>
          </w:rPrChange>
        </w:rPr>
        <w:t>-- Need N</w:t>
      </w:r>
    </w:p>
    <w:p w14:paraId="65F13879" w14:textId="77777777" w:rsidR="00DA69F2" w:rsidRPr="004072B1" w:rsidRDefault="00DA69F2" w:rsidP="0096519C">
      <w:pPr>
        <w:pStyle w:val="PL"/>
        <w:rPr>
          <w:rPrChange w:id="103629" w:author="Draft version 2" w:date="2020-04-03T01:44:00Z">
            <w:rPr/>
          </w:rPrChange>
        </w:rPr>
      </w:pPr>
      <w:r w:rsidRPr="004072B1">
        <w:rPr>
          <w:rPrChange w:id="103630" w:author="Draft version 2" w:date="2020-04-03T01:44:00Z">
            <w:rPr/>
          </w:rPrChange>
        </w:rPr>
        <w:t xml:space="preserve">    additionalSpectrumEmission              AdditionalSpectrumEmission</w:t>
      </w:r>
    </w:p>
    <w:p w14:paraId="721075F6" w14:textId="77777777" w:rsidR="00DA69F2" w:rsidRPr="004072B1" w:rsidRDefault="00DA69F2" w:rsidP="0096519C">
      <w:pPr>
        <w:pStyle w:val="PL"/>
        <w:rPr>
          <w:rPrChange w:id="103631" w:author="Draft version 2" w:date="2020-04-03T01:44:00Z">
            <w:rPr/>
          </w:rPrChange>
        </w:rPr>
      </w:pPr>
      <w:r w:rsidRPr="004072B1">
        <w:rPr>
          <w:rPrChange w:id="103632" w:author="Draft version 2" w:date="2020-04-03T01:44:00Z">
            <w:rPr/>
          </w:rPrChange>
        </w:rPr>
        <w:t>}</w:t>
      </w:r>
    </w:p>
    <w:p w14:paraId="7C8A4FCE" w14:textId="77777777" w:rsidR="00DA69F2" w:rsidRPr="004072B1" w:rsidRDefault="00DA69F2" w:rsidP="0096519C">
      <w:pPr>
        <w:pStyle w:val="PL"/>
        <w:rPr>
          <w:rPrChange w:id="103633" w:author="Draft version 2" w:date="2020-04-03T01:44:00Z">
            <w:rPr/>
          </w:rPrChange>
        </w:rPr>
      </w:pPr>
    </w:p>
    <w:p w14:paraId="61249256" w14:textId="77777777" w:rsidR="00DA69F2" w:rsidRPr="004072B1" w:rsidRDefault="00DA69F2" w:rsidP="0096519C">
      <w:pPr>
        <w:pStyle w:val="PL"/>
        <w:rPr>
          <w:rPrChange w:id="103634" w:author="Draft version 2" w:date="2020-04-03T01:44:00Z">
            <w:rPr>
              <w:color w:val="808080"/>
            </w:rPr>
          </w:rPrChange>
        </w:rPr>
      </w:pPr>
      <w:r w:rsidRPr="004072B1">
        <w:rPr>
          <w:rPrChange w:id="103635" w:author="Draft version 2" w:date="2020-04-03T01:44:00Z">
            <w:rPr>
              <w:color w:val="808080"/>
            </w:rPr>
          </w:rPrChange>
        </w:rPr>
        <w:t>-- TAG-NR-NS-PMAXLIST-STOP</w:t>
      </w:r>
    </w:p>
    <w:p w14:paraId="530EDADD" w14:textId="77777777" w:rsidR="00DA69F2" w:rsidRPr="004072B1" w:rsidRDefault="00DA69F2" w:rsidP="0096519C">
      <w:pPr>
        <w:pStyle w:val="PL"/>
        <w:rPr>
          <w:rPrChange w:id="103636" w:author="Draft version 2" w:date="2020-04-03T01:44:00Z">
            <w:rPr>
              <w:color w:val="808080"/>
            </w:rPr>
          </w:rPrChange>
        </w:rPr>
      </w:pPr>
      <w:r w:rsidRPr="004072B1">
        <w:rPr>
          <w:rPrChange w:id="103637" w:author="Draft version 2" w:date="2020-04-03T01:44:00Z">
            <w:rPr>
              <w:color w:val="808080"/>
            </w:rPr>
          </w:rPrChange>
        </w:rPr>
        <w:t>-- ASN1STOP</w:t>
      </w:r>
    </w:p>
    <w:p w14:paraId="5579CF2F" w14:textId="77777777" w:rsidR="00DA69F2" w:rsidRPr="004072B1" w:rsidRDefault="00DA69F2" w:rsidP="000B4A46">
      <w:pPr>
        <w:rPr>
          <w:rPrChange w:id="103638" w:author="Draft version 2" w:date="2020-04-03T01:44:00Z">
            <w:rPr/>
          </w:rPrChange>
        </w:rPr>
      </w:pPr>
    </w:p>
    <w:p w14:paraId="3829C231" w14:textId="77777777" w:rsidR="002C5D28" w:rsidRPr="004072B1" w:rsidRDefault="002C5D28" w:rsidP="002C5D28">
      <w:pPr>
        <w:pStyle w:val="Heading4"/>
        <w:rPr>
          <w:rPrChange w:id="103639" w:author="Draft version 2" w:date="2020-04-03T01:44:00Z">
            <w:rPr/>
          </w:rPrChange>
        </w:rPr>
      </w:pPr>
      <w:bookmarkStart w:id="103640" w:name="_Toc20426022"/>
      <w:bookmarkStart w:id="103641" w:name="_Toc29321418"/>
      <w:bookmarkStart w:id="103642" w:name="_Toc36757188"/>
      <w:r w:rsidRPr="004072B1">
        <w:rPr>
          <w:rPrChange w:id="103643" w:author="Draft version 2" w:date="2020-04-03T01:44:00Z">
            <w:rPr/>
          </w:rPrChange>
        </w:rPr>
        <w:t>–</w:t>
      </w:r>
      <w:r w:rsidRPr="004072B1">
        <w:rPr>
          <w:rPrChange w:id="103644" w:author="Draft version 2" w:date="2020-04-03T01:44:00Z">
            <w:rPr/>
          </w:rPrChange>
        </w:rPr>
        <w:tab/>
      </w:r>
      <w:r w:rsidRPr="004072B1">
        <w:rPr>
          <w:i/>
          <w:rPrChange w:id="103645" w:author="Draft version 2" w:date="2020-04-03T01:44:00Z">
            <w:rPr>
              <w:i/>
            </w:rPr>
          </w:rPrChange>
        </w:rPr>
        <w:t>NZP-CSI-RS-Resource</w:t>
      </w:r>
      <w:bookmarkEnd w:id="103640"/>
      <w:bookmarkEnd w:id="103641"/>
      <w:bookmarkEnd w:id="103642"/>
    </w:p>
    <w:p w14:paraId="350B92D7" w14:textId="46CA7EB7" w:rsidR="002C5D28" w:rsidRPr="004072B1" w:rsidRDefault="002C5D28" w:rsidP="002C5D28">
      <w:pPr>
        <w:rPr>
          <w:rPrChange w:id="103646" w:author="Draft version 2" w:date="2020-04-03T01:44:00Z">
            <w:rPr/>
          </w:rPrChange>
        </w:rPr>
      </w:pPr>
      <w:r w:rsidRPr="004072B1">
        <w:rPr>
          <w:rPrChange w:id="103647" w:author="Draft version 2" w:date="2020-04-03T01:44:00Z">
            <w:rPr/>
          </w:rPrChange>
        </w:rPr>
        <w:t xml:space="preserve">The IE </w:t>
      </w:r>
      <w:r w:rsidRPr="004072B1">
        <w:rPr>
          <w:i/>
          <w:rPrChange w:id="103648" w:author="Draft version 2" w:date="2020-04-03T01:44:00Z">
            <w:rPr>
              <w:i/>
            </w:rPr>
          </w:rPrChange>
        </w:rPr>
        <w:t>NZP-CSI-RS-Resource</w:t>
      </w:r>
      <w:r w:rsidRPr="004072B1">
        <w:rPr>
          <w:rPrChange w:id="103649" w:author="Draft version 2" w:date="2020-04-03T01:44:00Z">
            <w:rPr/>
          </w:rPrChange>
        </w:rPr>
        <w:t xml:space="preserve"> is used to configure Non-Zero-Power (NZP) CSI-RS transmitted in the cell where the IE is included, which the UE may be configured to measure on (see </w:t>
      </w:r>
      <w:r w:rsidR="001634A6" w:rsidRPr="004072B1">
        <w:rPr>
          <w:rPrChange w:id="103650" w:author="Draft version 2" w:date="2020-04-03T01:44:00Z">
            <w:rPr/>
          </w:rPrChange>
        </w:rPr>
        <w:t>TS 38.214 [19]</w:t>
      </w:r>
      <w:r w:rsidRPr="004072B1">
        <w:rPr>
          <w:rPrChange w:id="103651" w:author="Draft version 2" w:date="2020-04-03T01:44:00Z">
            <w:rPr/>
          </w:rPrChange>
        </w:rPr>
        <w:t xml:space="preserve">, </w:t>
      </w:r>
      <w:r w:rsidR="00581EBE" w:rsidRPr="004072B1">
        <w:rPr>
          <w:rPrChange w:id="103652" w:author="Draft version 2" w:date="2020-04-03T01:44:00Z">
            <w:rPr/>
          </w:rPrChange>
        </w:rPr>
        <w:t>clause</w:t>
      </w:r>
      <w:r w:rsidRPr="004072B1">
        <w:rPr>
          <w:rPrChange w:id="103653" w:author="Draft version 2" w:date="2020-04-03T01:44:00Z">
            <w:rPr/>
          </w:rPrChange>
        </w:rPr>
        <w:t xml:space="preserve"> 5.2.2.3.1).</w:t>
      </w:r>
      <w:r w:rsidR="00EA4B01" w:rsidRPr="004072B1">
        <w:rPr>
          <w:rPrChange w:id="103654" w:author="Draft version 2" w:date="2020-04-03T01:44:00Z">
            <w:rPr/>
          </w:rPrChange>
        </w:rPr>
        <w:t xml:space="preserve"> </w:t>
      </w:r>
      <w:r w:rsidR="00EA4B01" w:rsidRPr="004072B1">
        <w:rPr>
          <w:szCs w:val="22"/>
          <w:rPrChange w:id="103655" w:author="Draft version 2" w:date="2020-04-03T01:44:00Z">
            <w:rPr>
              <w:szCs w:val="22"/>
            </w:rPr>
          </w:rPrChange>
        </w:rPr>
        <w:t>A change of configuration between periodic, semi-persistent or aperiodic for a</w:t>
      </w:r>
      <w:r w:rsidR="00BE4264" w:rsidRPr="004072B1">
        <w:rPr>
          <w:szCs w:val="22"/>
          <w:rPrChange w:id="103656" w:author="Draft version 2" w:date="2020-04-03T01:44:00Z">
            <w:rPr>
              <w:szCs w:val="22"/>
            </w:rPr>
          </w:rPrChange>
        </w:rPr>
        <w:t>n</w:t>
      </w:r>
      <w:r w:rsidR="00EA4B01" w:rsidRPr="004072B1">
        <w:rPr>
          <w:szCs w:val="22"/>
          <w:rPrChange w:id="103657" w:author="Draft version 2" w:date="2020-04-03T01:44:00Z">
            <w:rPr>
              <w:szCs w:val="22"/>
            </w:rPr>
          </w:rPrChange>
        </w:rPr>
        <w:t xml:space="preserve"> </w:t>
      </w:r>
      <w:r w:rsidR="00EA4B01" w:rsidRPr="004072B1">
        <w:rPr>
          <w:i/>
          <w:rPrChange w:id="103658" w:author="Draft version 2" w:date="2020-04-03T01:44:00Z">
            <w:rPr>
              <w:i/>
            </w:rPr>
          </w:rPrChange>
        </w:rPr>
        <w:t>NZP-CSI-RS-Resource</w:t>
      </w:r>
      <w:r w:rsidR="00EA4B01" w:rsidRPr="004072B1">
        <w:rPr>
          <w:szCs w:val="22"/>
          <w:rPrChange w:id="103659" w:author="Draft version 2" w:date="2020-04-03T01:44:00Z">
            <w:rPr>
              <w:szCs w:val="22"/>
            </w:rPr>
          </w:rPrChange>
        </w:rPr>
        <w:t xml:space="preserve"> is not supported without a release and add.</w:t>
      </w:r>
    </w:p>
    <w:p w14:paraId="180D0F0F" w14:textId="77777777" w:rsidR="002C5D28" w:rsidRPr="004072B1" w:rsidRDefault="002C5D28" w:rsidP="002C5D28">
      <w:pPr>
        <w:pStyle w:val="TH"/>
        <w:rPr>
          <w:rPrChange w:id="103660" w:author="Draft version 2" w:date="2020-04-03T01:44:00Z">
            <w:rPr/>
          </w:rPrChange>
        </w:rPr>
      </w:pPr>
      <w:r w:rsidRPr="004072B1">
        <w:rPr>
          <w:i/>
          <w:rPrChange w:id="103661" w:author="Draft version 2" w:date="2020-04-03T01:44:00Z">
            <w:rPr>
              <w:i/>
            </w:rPr>
          </w:rPrChange>
        </w:rPr>
        <w:lastRenderedPageBreak/>
        <w:t>NZP-CSI-RS-Resource</w:t>
      </w:r>
      <w:r w:rsidRPr="004072B1">
        <w:rPr>
          <w:rPrChange w:id="103662" w:author="Draft version 2" w:date="2020-04-03T01:44:00Z">
            <w:rPr/>
          </w:rPrChange>
        </w:rPr>
        <w:t xml:space="preserve"> information element</w:t>
      </w:r>
    </w:p>
    <w:p w14:paraId="48077AD4" w14:textId="77777777" w:rsidR="002C5D28" w:rsidRPr="004072B1" w:rsidRDefault="002C5D28" w:rsidP="0096519C">
      <w:pPr>
        <w:pStyle w:val="PL"/>
        <w:rPr>
          <w:rPrChange w:id="103663" w:author="Draft version 2" w:date="2020-04-03T01:44:00Z">
            <w:rPr>
              <w:color w:val="808080"/>
            </w:rPr>
          </w:rPrChange>
        </w:rPr>
      </w:pPr>
      <w:r w:rsidRPr="004072B1">
        <w:rPr>
          <w:rPrChange w:id="103664" w:author="Draft version 2" w:date="2020-04-03T01:44:00Z">
            <w:rPr>
              <w:color w:val="808080"/>
            </w:rPr>
          </w:rPrChange>
        </w:rPr>
        <w:t>-- ASN1START</w:t>
      </w:r>
    </w:p>
    <w:p w14:paraId="620002B0" w14:textId="77777777" w:rsidR="002C5D28" w:rsidRPr="004072B1" w:rsidRDefault="002C5D28" w:rsidP="0096519C">
      <w:pPr>
        <w:pStyle w:val="PL"/>
        <w:rPr>
          <w:rPrChange w:id="103665" w:author="Draft version 2" w:date="2020-04-03T01:44:00Z">
            <w:rPr>
              <w:color w:val="808080"/>
            </w:rPr>
          </w:rPrChange>
        </w:rPr>
      </w:pPr>
      <w:r w:rsidRPr="004072B1">
        <w:rPr>
          <w:rPrChange w:id="103666" w:author="Draft version 2" w:date="2020-04-03T01:44:00Z">
            <w:rPr>
              <w:color w:val="808080"/>
            </w:rPr>
          </w:rPrChange>
        </w:rPr>
        <w:t>-- TAG-NZP-CSI-RS-RESOURCE-START</w:t>
      </w:r>
    </w:p>
    <w:p w14:paraId="3573F474" w14:textId="77777777" w:rsidR="002C5D28" w:rsidRPr="004072B1" w:rsidRDefault="002C5D28" w:rsidP="0096519C">
      <w:pPr>
        <w:pStyle w:val="PL"/>
        <w:rPr>
          <w:rPrChange w:id="103667" w:author="Draft version 2" w:date="2020-04-03T01:44:00Z">
            <w:rPr/>
          </w:rPrChange>
        </w:rPr>
      </w:pPr>
    </w:p>
    <w:p w14:paraId="3C75C9CD" w14:textId="77777777" w:rsidR="002C5D28" w:rsidRPr="004072B1" w:rsidRDefault="002C5D28" w:rsidP="0096519C">
      <w:pPr>
        <w:pStyle w:val="PL"/>
        <w:rPr>
          <w:rPrChange w:id="103668" w:author="Draft version 2" w:date="2020-04-03T01:44:00Z">
            <w:rPr/>
          </w:rPrChange>
        </w:rPr>
      </w:pPr>
      <w:r w:rsidRPr="004072B1">
        <w:rPr>
          <w:rPrChange w:id="103669" w:author="Draft version 2" w:date="2020-04-03T01:44:00Z">
            <w:rPr/>
          </w:rPrChange>
        </w:rPr>
        <w:t xml:space="preserve">NZP-CSI-RS-Resource ::=             </w:t>
      </w:r>
      <w:r w:rsidRPr="004072B1">
        <w:rPr>
          <w:rPrChange w:id="103670" w:author="Draft version 2" w:date="2020-04-03T01:44:00Z">
            <w:rPr>
              <w:color w:val="993366"/>
            </w:rPr>
          </w:rPrChange>
        </w:rPr>
        <w:t>SEQUENCE</w:t>
      </w:r>
      <w:r w:rsidRPr="004072B1">
        <w:rPr>
          <w:rPrChange w:id="103671" w:author="Draft version 2" w:date="2020-04-03T01:44:00Z">
            <w:rPr/>
          </w:rPrChange>
        </w:rPr>
        <w:t xml:space="preserve"> {</w:t>
      </w:r>
    </w:p>
    <w:p w14:paraId="0DCB9824" w14:textId="77777777" w:rsidR="002C5D28" w:rsidRPr="004072B1" w:rsidRDefault="002C5D28" w:rsidP="0096519C">
      <w:pPr>
        <w:pStyle w:val="PL"/>
        <w:rPr>
          <w:rPrChange w:id="103672" w:author="Draft version 2" w:date="2020-04-03T01:44:00Z">
            <w:rPr/>
          </w:rPrChange>
        </w:rPr>
      </w:pPr>
      <w:r w:rsidRPr="004072B1">
        <w:rPr>
          <w:rPrChange w:id="103673" w:author="Draft version 2" w:date="2020-04-03T01:44:00Z">
            <w:rPr/>
          </w:rPrChange>
        </w:rPr>
        <w:t xml:space="preserve">    nzp-CSI-RS-ResourceId               NZP-CSI-RS-ResourceId,</w:t>
      </w:r>
    </w:p>
    <w:p w14:paraId="56984850" w14:textId="77777777" w:rsidR="002C5D28" w:rsidRPr="004072B1" w:rsidRDefault="002C5D28" w:rsidP="0096519C">
      <w:pPr>
        <w:pStyle w:val="PL"/>
        <w:rPr>
          <w:rPrChange w:id="103674" w:author="Draft version 2" w:date="2020-04-03T01:44:00Z">
            <w:rPr/>
          </w:rPrChange>
        </w:rPr>
      </w:pPr>
      <w:r w:rsidRPr="004072B1">
        <w:rPr>
          <w:rPrChange w:id="103675" w:author="Draft version 2" w:date="2020-04-03T01:44:00Z">
            <w:rPr/>
          </w:rPrChange>
        </w:rPr>
        <w:t xml:space="preserve">    resourceMapping                     CSI-RS-ResourceMapping,</w:t>
      </w:r>
    </w:p>
    <w:p w14:paraId="2B1AF77C" w14:textId="77777777" w:rsidR="002C5D28" w:rsidRPr="004072B1" w:rsidRDefault="002C5D28" w:rsidP="0096519C">
      <w:pPr>
        <w:pStyle w:val="PL"/>
        <w:rPr>
          <w:rPrChange w:id="103676" w:author="Draft version 2" w:date="2020-04-03T01:44:00Z">
            <w:rPr/>
          </w:rPrChange>
        </w:rPr>
      </w:pPr>
      <w:r w:rsidRPr="004072B1">
        <w:rPr>
          <w:rPrChange w:id="103677" w:author="Draft version 2" w:date="2020-04-03T01:44:00Z">
            <w:rPr/>
          </w:rPrChange>
        </w:rPr>
        <w:t xml:space="preserve">    powerControlOffset                  </w:t>
      </w:r>
      <w:r w:rsidRPr="004072B1">
        <w:rPr>
          <w:rPrChange w:id="103678" w:author="Draft version 2" w:date="2020-04-03T01:44:00Z">
            <w:rPr>
              <w:color w:val="993366"/>
            </w:rPr>
          </w:rPrChange>
        </w:rPr>
        <w:t>INTEGER</w:t>
      </w:r>
      <w:r w:rsidRPr="004072B1">
        <w:rPr>
          <w:rPrChange w:id="103679" w:author="Draft version 2" w:date="2020-04-03T01:44:00Z">
            <w:rPr/>
          </w:rPrChange>
        </w:rPr>
        <w:t xml:space="preserve"> (-8..15),</w:t>
      </w:r>
    </w:p>
    <w:p w14:paraId="44952265" w14:textId="65D03911" w:rsidR="002C5D28" w:rsidRPr="004072B1" w:rsidRDefault="002C5D28" w:rsidP="0096519C">
      <w:pPr>
        <w:pStyle w:val="PL"/>
        <w:rPr>
          <w:rPrChange w:id="103680" w:author="Draft version 2" w:date="2020-04-03T01:44:00Z">
            <w:rPr>
              <w:color w:val="808080"/>
            </w:rPr>
          </w:rPrChange>
        </w:rPr>
      </w:pPr>
      <w:r w:rsidRPr="004072B1">
        <w:rPr>
          <w:rPrChange w:id="103681" w:author="Draft version 2" w:date="2020-04-03T01:44:00Z">
            <w:rPr/>
          </w:rPrChange>
        </w:rPr>
        <w:t xml:space="preserve">    powerControlOffsetSS                </w:t>
      </w:r>
      <w:r w:rsidRPr="004072B1">
        <w:rPr>
          <w:rPrChange w:id="103682" w:author="Draft version 2" w:date="2020-04-03T01:44:00Z">
            <w:rPr>
              <w:color w:val="993366"/>
            </w:rPr>
          </w:rPrChange>
        </w:rPr>
        <w:t>ENUMERATED</w:t>
      </w:r>
      <w:r w:rsidRPr="004072B1">
        <w:rPr>
          <w:rPrChange w:id="103683" w:author="Draft version 2" w:date="2020-04-03T01:44:00Z">
            <w:rPr/>
          </w:rPrChange>
        </w:rPr>
        <w:t xml:space="preserve">{db-3, db0, db3, db6}                 </w:t>
      </w:r>
      <w:r w:rsidRPr="004072B1">
        <w:rPr>
          <w:rPrChange w:id="103684" w:author="Draft version 2" w:date="2020-04-03T01:44:00Z">
            <w:rPr>
              <w:color w:val="993366"/>
            </w:rPr>
          </w:rPrChange>
        </w:rPr>
        <w:t>OPTIONAL</w:t>
      </w:r>
      <w:r w:rsidRPr="004072B1">
        <w:rPr>
          <w:rPrChange w:id="103685" w:author="Draft version 2" w:date="2020-04-03T01:44:00Z">
            <w:rPr/>
          </w:rPrChange>
        </w:rPr>
        <w:t xml:space="preserve">,   </w:t>
      </w:r>
      <w:r w:rsidRPr="004072B1">
        <w:rPr>
          <w:rPrChange w:id="103686" w:author="Draft version 2" w:date="2020-04-03T01:44:00Z">
            <w:rPr>
              <w:color w:val="808080"/>
            </w:rPr>
          </w:rPrChange>
        </w:rPr>
        <w:t>-- Need R</w:t>
      </w:r>
    </w:p>
    <w:p w14:paraId="28554812" w14:textId="77777777" w:rsidR="002C5D28" w:rsidRPr="004072B1" w:rsidRDefault="002C5D28" w:rsidP="0096519C">
      <w:pPr>
        <w:pStyle w:val="PL"/>
        <w:rPr>
          <w:rPrChange w:id="103687" w:author="Draft version 2" w:date="2020-04-03T01:44:00Z">
            <w:rPr/>
          </w:rPrChange>
        </w:rPr>
      </w:pPr>
      <w:r w:rsidRPr="004072B1">
        <w:rPr>
          <w:rPrChange w:id="103688" w:author="Draft version 2" w:date="2020-04-03T01:44:00Z">
            <w:rPr/>
          </w:rPrChange>
        </w:rPr>
        <w:t xml:space="preserve">    scramblingID                        ScramblingId,</w:t>
      </w:r>
    </w:p>
    <w:p w14:paraId="6ABAAA09" w14:textId="002A3D30" w:rsidR="002C5D28" w:rsidRPr="004072B1" w:rsidRDefault="002C5D28" w:rsidP="0096519C">
      <w:pPr>
        <w:pStyle w:val="PL"/>
        <w:rPr>
          <w:rPrChange w:id="103689" w:author="Draft version 2" w:date="2020-04-03T01:44:00Z">
            <w:rPr>
              <w:color w:val="808080"/>
            </w:rPr>
          </w:rPrChange>
        </w:rPr>
      </w:pPr>
      <w:r w:rsidRPr="004072B1">
        <w:rPr>
          <w:rPrChange w:id="103690" w:author="Draft version 2" w:date="2020-04-03T01:44:00Z">
            <w:rPr/>
          </w:rPrChange>
        </w:rPr>
        <w:t xml:space="preserve">    periodicityAndOffset                CSI-ResourcePeriodicityAndOf</w:t>
      </w:r>
      <w:r w:rsidR="00536F61" w:rsidRPr="004072B1">
        <w:rPr>
          <w:rPrChange w:id="103691" w:author="Draft version 2" w:date="2020-04-03T01:44:00Z">
            <w:rPr/>
          </w:rPrChange>
        </w:rPr>
        <w:t xml:space="preserve">fset                </w:t>
      </w:r>
      <w:r w:rsidRPr="004072B1">
        <w:rPr>
          <w:rPrChange w:id="103692" w:author="Draft version 2" w:date="2020-04-03T01:44:00Z">
            <w:rPr>
              <w:color w:val="993366"/>
            </w:rPr>
          </w:rPrChange>
        </w:rPr>
        <w:t>OPTIONAL</w:t>
      </w:r>
      <w:r w:rsidRPr="004072B1">
        <w:rPr>
          <w:rPrChange w:id="103693" w:author="Draft version 2" w:date="2020-04-03T01:44:00Z">
            <w:rPr/>
          </w:rPrChange>
        </w:rPr>
        <w:t xml:space="preserve">,   </w:t>
      </w:r>
      <w:r w:rsidRPr="004072B1">
        <w:rPr>
          <w:rPrChange w:id="103694" w:author="Draft version 2" w:date="2020-04-03T01:44:00Z">
            <w:rPr>
              <w:color w:val="808080"/>
            </w:rPr>
          </w:rPrChange>
        </w:rPr>
        <w:t>-- Cond PeriodicOrSemiPersistent</w:t>
      </w:r>
    </w:p>
    <w:p w14:paraId="161A10C3" w14:textId="6F79FF26" w:rsidR="002C5D28" w:rsidRPr="004072B1" w:rsidRDefault="002C5D28" w:rsidP="0096519C">
      <w:pPr>
        <w:pStyle w:val="PL"/>
        <w:rPr>
          <w:rPrChange w:id="103695" w:author="Draft version 2" w:date="2020-04-03T01:44:00Z">
            <w:rPr>
              <w:color w:val="808080"/>
            </w:rPr>
          </w:rPrChange>
        </w:rPr>
      </w:pPr>
      <w:r w:rsidRPr="004072B1">
        <w:rPr>
          <w:rPrChange w:id="103696" w:author="Draft version 2" w:date="2020-04-03T01:44:00Z">
            <w:rPr/>
          </w:rPrChange>
        </w:rPr>
        <w:t xml:space="preserve">    qcl-InfoPeriodicCSI-RS              TCI-StateId                 </w:t>
      </w:r>
      <w:r w:rsidR="00536F61" w:rsidRPr="004072B1">
        <w:rPr>
          <w:rPrChange w:id="103697" w:author="Draft version 2" w:date="2020-04-03T01:44:00Z">
            <w:rPr/>
          </w:rPrChange>
        </w:rPr>
        <w:t xml:space="preserve">                    </w:t>
      </w:r>
      <w:r w:rsidRPr="004072B1">
        <w:rPr>
          <w:rPrChange w:id="103698" w:author="Draft version 2" w:date="2020-04-03T01:44:00Z">
            <w:rPr>
              <w:color w:val="993366"/>
            </w:rPr>
          </w:rPrChange>
        </w:rPr>
        <w:t>OPTIONAL</w:t>
      </w:r>
      <w:r w:rsidRPr="004072B1">
        <w:rPr>
          <w:rPrChange w:id="103699" w:author="Draft version 2" w:date="2020-04-03T01:44:00Z">
            <w:rPr/>
          </w:rPrChange>
        </w:rPr>
        <w:t xml:space="preserve">,   </w:t>
      </w:r>
      <w:r w:rsidRPr="004072B1">
        <w:rPr>
          <w:rPrChange w:id="103700" w:author="Draft version 2" w:date="2020-04-03T01:44:00Z">
            <w:rPr>
              <w:color w:val="808080"/>
            </w:rPr>
          </w:rPrChange>
        </w:rPr>
        <w:t>-- Cond Periodic</w:t>
      </w:r>
    </w:p>
    <w:p w14:paraId="0101B520" w14:textId="77777777" w:rsidR="002C5D28" w:rsidRPr="004072B1" w:rsidRDefault="002C5D28" w:rsidP="0096519C">
      <w:pPr>
        <w:pStyle w:val="PL"/>
        <w:rPr>
          <w:rPrChange w:id="103701" w:author="Draft version 2" w:date="2020-04-03T01:44:00Z">
            <w:rPr/>
          </w:rPrChange>
        </w:rPr>
      </w:pPr>
      <w:r w:rsidRPr="004072B1">
        <w:rPr>
          <w:rPrChange w:id="103702" w:author="Draft version 2" w:date="2020-04-03T01:44:00Z">
            <w:rPr/>
          </w:rPrChange>
        </w:rPr>
        <w:t xml:space="preserve">    ...</w:t>
      </w:r>
    </w:p>
    <w:p w14:paraId="398E4D83" w14:textId="77777777" w:rsidR="002C5D28" w:rsidRPr="004072B1" w:rsidRDefault="002C5D28" w:rsidP="0096519C">
      <w:pPr>
        <w:pStyle w:val="PL"/>
        <w:rPr>
          <w:rPrChange w:id="103703" w:author="Draft version 2" w:date="2020-04-03T01:44:00Z">
            <w:rPr/>
          </w:rPrChange>
        </w:rPr>
      </w:pPr>
      <w:r w:rsidRPr="004072B1">
        <w:rPr>
          <w:rPrChange w:id="103704" w:author="Draft version 2" w:date="2020-04-03T01:44:00Z">
            <w:rPr/>
          </w:rPrChange>
        </w:rPr>
        <w:t>}</w:t>
      </w:r>
    </w:p>
    <w:p w14:paraId="23407FF9" w14:textId="77777777" w:rsidR="002C5D28" w:rsidRPr="004072B1" w:rsidRDefault="002C5D28" w:rsidP="0096519C">
      <w:pPr>
        <w:pStyle w:val="PL"/>
        <w:rPr>
          <w:rPrChange w:id="103705" w:author="Draft version 2" w:date="2020-04-03T01:44:00Z">
            <w:rPr/>
          </w:rPrChange>
        </w:rPr>
      </w:pPr>
    </w:p>
    <w:p w14:paraId="7C7A292D" w14:textId="77777777" w:rsidR="002C5D28" w:rsidRPr="004072B1" w:rsidRDefault="002C5D28" w:rsidP="0096519C">
      <w:pPr>
        <w:pStyle w:val="PL"/>
        <w:rPr>
          <w:rPrChange w:id="103706" w:author="Draft version 2" w:date="2020-04-03T01:44:00Z">
            <w:rPr>
              <w:color w:val="808080"/>
            </w:rPr>
          </w:rPrChange>
        </w:rPr>
      </w:pPr>
      <w:r w:rsidRPr="004072B1">
        <w:rPr>
          <w:rPrChange w:id="103707" w:author="Draft version 2" w:date="2020-04-03T01:44:00Z">
            <w:rPr>
              <w:color w:val="808080"/>
            </w:rPr>
          </w:rPrChange>
        </w:rPr>
        <w:t>-- TAG-NZP-CSI-RS-RESOURCE-STOP</w:t>
      </w:r>
    </w:p>
    <w:p w14:paraId="758AAC9D" w14:textId="77777777" w:rsidR="002C5D28" w:rsidRPr="004072B1" w:rsidRDefault="002C5D28" w:rsidP="0096519C">
      <w:pPr>
        <w:pStyle w:val="PL"/>
        <w:rPr>
          <w:rPrChange w:id="103708" w:author="Draft version 2" w:date="2020-04-03T01:44:00Z">
            <w:rPr>
              <w:color w:val="808080"/>
            </w:rPr>
          </w:rPrChange>
        </w:rPr>
      </w:pPr>
      <w:r w:rsidRPr="004072B1">
        <w:rPr>
          <w:rPrChange w:id="103709" w:author="Draft version 2" w:date="2020-04-03T01:44:00Z">
            <w:rPr>
              <w:color w:val="808080"/>
            </w:rPr>
          </w:rPrChange>
        </w:rPr>
        <w:t>-- ASN1STOP</w:t>
      </w:r>
    </w:p>
    <w:p w14:paraId="640CFA3F" w14:textId="77777777" w:rsidR="002C5D28" w:rsidRPr="004072B1" w:rsidRDefault="002C5D28" w:rsidP="002C5D28">
      <w:pPr>
        <w:rPr>
          <w:rPrChange w:id="10371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9F45DC2" w14:textId="77777777" w:rsidTr="006D357F">
        <w:tc>
          <w:tcPr>
            <w:tcW w:w="14507" w:type="dxa"/>
            <w:shd w:val="clear" w:color="auto" w:fill="auto"/>
          </w:tcPr>
          <w:p w14:paraId="60E91C6D" w14:textId="77777777" w:rsidR="002C5D28" w:rsidRPr="004072B1" w:rsidRDefault="002C5D28" w:rsidP="00F43D0B">
            <w:pPr>
              <w:pStyle w:val="TAH"/>
              <w:rPr>
                <w:szCs w:val="22"/>
                <w:rPrChange w:id="103711" w:author="Draft version 2" w:date="2020-04-03T01:44:00Z">
                  <w:rPr>
                    <w:szCs w:val="22"/>
                  </w:rPr>
                </w:rPrChange>
              </w:rPr>
            </w:pPr>
            <w:r w:rsidRPr="004072B1">
              <w:rPr>
                <w:i/>
                <w:szCs w:val="22"/>
                <w:rPrChange w:id="103712" w:author="Draft version 2" w:date="2020-04-03T01:44:00Z">
                  <w:rPr>
                    <w:i/>
                    <w:szCs w:val="22"/>
                  </w:rPr>
                </w:rPrChange>
              </w:rPr>
              <w:t xml:space="preserve">NZP-CSI-RS-Resource </w:t>
            </w:r>
            <w:r w:rsidRPr="004072B1">
              <w:rPr>
                <w:szCs w:val="22"/>
                <w:rPrChange w:id="103713" w:author="Draft version 2" w:date="2020-04-03T01:44:00Z">
                  <w:rPr>
                    <w:szCs w:val="22"/>
                  </w:rPr>
                </w:rPrChange>
              </w:rPr>
              <w:t>field descriptions</w:t>
            </w:r>
          </w:p>
        </w:tc>
      </w:tr>
      <w:tr w:rsidR="00936420" w:rsidRPr="004072B1" w14:paraId="52F03B13" w14:textId="77777777" w:rsidTr="006D357F">
        <w:tc>
          <w:tcPr>
            <w:tcW w:w="14507" w:type="dxa"/>
            <w:shd w:val="clear" w:color="auto" w:fill="auto"/>
          </w:tcPr>
          <w:p w14:paraId="5EBDC559" w14:textId="77777777" w:rsidR="002C5D28" w:rsidRPr="004072B1" w:rsidRDefault="002C5D28" w:rsidP="00F43D0B">
            <w:pPr>
              <w:pStyle w:val="TAL"/>
              <w:rPr>
                <w:szCs w:val="22"/>
                <w:rPrChange w:id="103714" w:author="Draft version 2" w:date="2020-04-03T01:44:00Z">
                  <w:rPr>
                    <w:szCs w:val="22"/>
                  </w:rPr>
                </w:rPrChange>
              </w:rPr>
            </w:pPr>
            <w:r w:rsidRPr="004072B1">
              <w:rPr>
                <w:b/>
                <w:i/>
                <w:szCs w:val="22"/>
                <w:rPrChange w:id="103715" w:author="Draft version 2" w:date="2020-04-03T01:44:00Z">
                  <w:rPr>
                    <w:b/>
                    <w:i/>
                    <w:szCs w:val="22"/>
                  </w:rPr>
                </w:rPrChange>
              </w:rPr>
              <w:t>periodicityAndOffset</w:t>
            </w:r>
          </w:p>
          <w:p w14:paraId="3148DA6C" w14:textId="6C77BDF5" w:rsidR="002C5D28" w:rsidRPr="004072B1" w:rsidRDefault="002C5D28" w:rsidP="00E53190">
            <w:pPr>
              <w:pStyle w:val="TAL"/>
              <w:rPr>
                <w:szCs w:val="22"/>
                <w:rPrChange w:id="103716" w:author="Draft version 2" w:date="2020-04-03T01:44:00Z">
                  <w:rPr>
                    <w:szCs w:val="22"/>
                  </w:rPr>
                </w:rPrChange>
              </w:rPr>
            </w:pPr>
            <w:r w:rsidRPr="004072B1">
              <w:rPr>
                <w:szCs w:val="22"/>
                <w:rPrChange w:id="103717" w:author="Draft version 2" w:date="2020-04-03T01:44:00Z">
                  <w:rPr>
                    <w:szCs w:val="22"/>
                  </w:rPr>
                </w:rPrChange>
              </w:rPr>
              <w:t xml:space="preserve">Periodicity and slot offset </w:t>
            </w:r>
            <w:r w:rsidRPr="004072B1">
              <w:rPr>
                <w:i/>
                <w:szCs w:val="22"/>
                <w:rPrChange w:id="103718" w:author="Draft version 2" w:date="2020-04-03T01:44:00Z">
                  <w:rPr>
                    <w:i/>
                    <w:szCs w:val="22"/>
                  </w:rPr>
                </w:rPrChange>
              </w:rPr>
              <w:t>sl1</w:t>
            </w:r>
            <w:r w:rsidRPr="004072B1">
              <w:rPr>
                <w:szCs w:val="22"/>
                <w:rPrChange w:id="103719" w:author="Draft version 2" w:date="2020-04-03T01:44:00Z">
                  <w:rPr>
                    <w:szCs w:val="22"/>
                  </w:rPr>
                </w:rPrChange>
              </w:rPr>
              <w:t xml:space="preserve"> corresponds to a periodicity of 1 slot, </w:t>
            </w:r>
            <w:r w:rsidRPr="004072B1">
              <w:rPr>
                <w:i/>
                <w:szCs w:val="22"/>
                <w:rPrChange w:id="103720" w:author="Draft version 2" w:date="2020-04-03T01:44:00Z">
                  <w:rPr>
                    <w:i/>
                    <w:szCs w:val="22"/>
                  </w:rPr>
                </w:rPrChange>
              </w:rPr>
              <w:t>sl2</w:t>
            </w:r>
            <w:r w:rsidRPr="004072B1">
              <w:rPr>
                <w:szCs w:val="22"/>
                <w:rPrChange w:id="103721" w:author="Draft version 2" w:date="2020-04-03T01:44:00Z">
                  <w:rPr>
                    <w:szCs w:val="22"/>
                  </w:rPr>
                </w:rPrChange>
              </w:rPr>
              <w:t xml:space="preserve"> to a periodicity of two slots, and so on. The corresponding offset is also given in number of slots (see </w:t>
            </w:r>
            <w:r w:rsidR="001634A6" w:rsidRPr="004072B1">
              <w:rPr>
                <w:szCs w:val="22"/>
                <w:rPrChange w:id="103722" w:author="Draft version 2" w:date="2020-04-03T01:44:00Z">
                  <w:rPr>
                    <w:szCs w:val="22"/>
                  </w:rPr>
                </w:rPrChange>
              </w:rPr>
              <w:t>TS 38.214 [19]</w:t>
            </w:r>
            <w:r w:rsidRPr="004072B1">
              <w:rPr>
                <w:szCs w:val="22"/>
                <w:rPrChange w:id="103723" w:author="Draft version 2" w:date="2020-04-03T01:44:00Z">
                  <w:rPr>
                    <w:szCs w:val="22"/>
                  </w:rPr>
                </w:rPrChange>
              </w:rPr>
              <w:t xml:space="preserve">, </w:t>
            </w:r>
            <w:r w:rsidR="00581EBE" w:rsidRPr="004072B1">
              <w:rPr>
                <w:szCs w:val="22"/>
                <w:rPrChange w:id="103724" w:author="Draft version 2" w:date="2020-04-03T01:44:00Z">
                  <w:rPr>
                    <w:szCs w:val="22"/>
                  </w:rPr>
                </w:rPrChange>
              </w:rPr>
              <w:t>clause</w:t>
            </w:r>
            <w:r w:rsidRPr="004072B1">
              <w:rPr>
                <w:szCs w:val="22"/>
                <w:rPrChange w:id="103725" w:author="Draft version 2" w:date="2020-04-03T01:44:00Z">
                  <w:rPr>
                    <w:szCs w:val="22"/>
                  </w:rPr>
                </w:rPrChange>
              </w:rPr>
              <w:t xml:space="preserve"> 5.2.2.3.1)</w:t>
            </w:r>
            <w:r w:rsidR="00723F09" w:rsidRPr="004072B1">
              <w:rPr>
                <w:szCs w:val="22"/>
                <w:rPrChange w:id="103726" w:author="Draft version 2" w:date="2020-04-03T01:44:00Z">
                  <w:rPr>
                    <w:szCs w:val="22"/>
                  </w:rPr>
                </w:rPrChange>
              </w:rPr>
              <w:t>. Network always configures</w:t>
            </w:r>
            <w:r w:rsidR="00EA4B01" w:rsidRPr="004072B1">
              <w:rPr>
                <w:rPrChange w:id="103727" w:author="Draft version 2" w:date="2020-04-03T01:44:00Z">
                  <w:rPr/>
                </w:rPrChange>
              </w:rPr>
              <w:t xml:space="preserve"> the UE with a value for</w:t>
            </w:r>
            <w:r w:rsidR="00723F09" w:rsidRPr="004072B1">
              <w:rPr>
                <w:szCs w:val="22"/>
                <w:rPrChange w:id="103728" w:author="Draft version 2" w:date="2020-04-03T01:44:00Z">
                  <w:rPr>
                    <w:szCs w:val="22"/>
                  </w:rPr>
                </w:rPrChange>
              </w:rPr>
              <w:t xml:space="preserve"> this field for periodic and semi-persistent </w:t>
            </w:r>
            <w:r w:rsidR="00723F09" w:rsidRPr="004072B1">
              <w:rPr>
                <w:rPrChange w:id="103729" w:author="Draft version 2" w:date="2020-04-03T01:44:00Z">
                  <w:rPr/>
                </w:rPrChange>
              </w:rPr>
              <w:t>NZP-CSI-RS-Resource</w:t>
            </w:r>
            <w:r w:rsidR="00723F09" w:rsidRPr="004072B1">
              <w:rPr>
                <w:szCs w:val="22"/>
                <w:rPrChange w:id="103730" w:author="Draft version 2" w:date="2020-04-03T01:44:00Z">
                  <w:rPr>
                    <w:szCs w:val="22"/>
                  </w:rPr>
                </w:rPrChange>
              </w:rPr>
              <w:t xml:space="preserve"> (as indicated in </w:t>
            </w:r>
            <w:r w:rsidR="00723F09" w:rsidRPr="004072B1">
              <w:rPr>
                <w:i/>
                <w:szCs w:val="22"/>
                <w:rPrChange w:id="103731" w:author="Draft version 2" w:date="2020-04-03T01:44:00Z">
                  <w:rPr>
                    <w:i/>
                    <w:szCs w:val="22"/>
                  </w:rPr>
                </w:rPrChange>
              </w:rPr>
              <w:t>CSI-ResourceConfig</w:t>
            </w:r>
            <w:r w:rsidR="00723F09" w:rsidRPr="004072B1">
              <w:rPr>
                <w:szCs w:val="22"/>
                <w:rPrChange w:id="103732" w:author="Draft version 2" w:date="2020-04-03T01:44:00Z">
                  <w:rPr>
                    <w:szCs w:val="22"/>
                  </w:rPr>
                </w:rPrChange>
              </w:rPr>
              <w:t>).</w:t>
            </w:r>
          </w:p>
        </w:tc>
      </w:tr>
      <w:tr w:rsidR="00936420" w:rsidRPr="004072B1" w14:paraId="37AE3AF9" w14:textId="77777777" w:rsidTr="006D357F">
        <w:tc>
          <w:tcPr>
            <w:tcW w:w="14507" w:type="dxa"/>
            <w:shd w:val="clear" w:color="auto" w:fill="auto"/>
          </w:tcPr>
          <w:p w14:paraId="65171992" w14:textId="77777777" w:rsidR="002C5D28" w:rsidRPr="004072B1" w:rsidRDefault="002C5D28" w:rsidP="00F43D0B">
            <w:pPr>
              <w:pStyle w:val="TAL"/>
              <w:rPr>
                <w:szCs w:val="22"/>
                <w:rPrChange w:id="103733" w:author="Draft version 2" w:date="2020-04-03T01:44:00Z">
                  <w:rPr>
                    <w:szCs w:val="22"/>
                  </w:rPr>
                </w:rPrChange>
              </w:rPr>
            </w:pPr>
            <w:r w:rsidRPr="004072B1">
              <w:rPr>
                <w:b/>
                <w:i/>
                <w:szCs w:val="22"/>
                <w:rPrChange w:id="103734" w:author="Draft version 2" w:date="2020-04-03T01:44:00Z">
                  <w:rPr>
                    <w:b/>
                    <w:i/>
                    <w:szCs w:val="22"/>
                  </w:rPr>
                </w:rPrChange>
              </w:rPr>
              <w:t>powerControlOffset</w:t>
            </w:r>
          </w:p>
          <w:p w14:paraId="423CF5CB" w14:textId="1581A955" w:rsidR="002C5D28" w:rsidRPr="004072B1" w:rsidRDefault="002C5D28" w:rsidP="00E53190">
            <w:pPr>
              <w:pStyle w:val="TAL"/>
              <w:rPr>
                <w:szCs w:val="22"/>
                <w:rPrChange w:id="103735" w:author="Draft version 2" w:date="2020-04-03T01:44:00Z">
                  <w:rPr>
                    <w:szCs w:val="22"/>
                  </w:rPr>
                </w:rPrChange>
              </w:rPr>
            </w:pPr>
            <w:r w:rsidRPr="004072B1">
              <w:rPr>
                <w:szCs w:val="22"/>
                <w:rPrChange w:id="103736" w:author="Draft version 2" w:date="2020-04-03T01:44:00Z">
                  <w:rPr>
                    <w:szCs w:val="22"/>
                  </w:rPr>
                </w:rPrChange>
              </w:rPr>
              <w:t xml:space="preserve">Power offset of </w:t>
            </w:r>
            <w:r w:rsidR="00386A8F" w:rsidRPr="004072B1">
              <w:rPr>
                <w:szCs w:val="22"/>
                <w:rPrChange w:id="103737" w:author="Draft version 2" w:date="2020-04-03T01:44:00Z">
                  <w:rPr>
                    <w:szCs w:val="22"/>
                  </w:rPr>
                </w:rPrChange>
              </w:rPr>
              <w:t>PDSCH RE to NZP CSI-RS RE</w:t>
            </w:r>
            <w:r w:rsidRPr="004072B1">
              <w:rPr>
                <w:szCs w:val="22"/>
                <w:rPrChange w:id="103738" w:author="Draft version 2" w:date="2020-04-03T01:44:00Z">
                  <w:rPr>
                    <w:szCs w:val="22"/>
                  </w:rPr>
                </w:rPrChange>
              </w:rPr>
              <w:t xml:space="preserve">. Value in dB (see </w:t>
            </w:r>
            <w:r w:rsidR="001634A6" w:rsidRPr="004072B1">
              <w:rPr>
                <w:szCs w:val="22"/>
                <w:rPrChange w:id="103739" w:author="Draft version 2" w:date="2020-04-03T01:44:00Z">
                  <w:rPr>
                    <w:szCs w:val="22"/>
                  </w:rPr>
                </w:rPrChange>
              </w:rPr>
              <w:t>TS 38.214 [19]</w:t>
            </w:r>
            <w:r w:rsidRPr="004072B1">
              <w:rPr>
                <w:szCs w:val="22"/>
                <w:rPrChange w:id="103740" w:author="Draft version 2" w:date="2020-04-03T01:44:00Z">
                  <w:rPr>
                    <w:szCs w:val="22"/>
                  </w:rPr>
                </w:rPrChange>
              </w:rPr>
              <w:t xml:space="preserve">, </w:t>
            </w:r>
            <w:r w:rsidR="00581EBE" w:rsidRPr="004072B1">
              <w:rPr>
                <w:szCs w:val="22"/>
                <w:rPrChange w:id="103741" w:author="Draft version 2" w:date="2020-04-03T01:44:00Z">
                  <w:rPr>
                    <w:szCs w:val="22"/>
                  </w:rPr>
                </w:rPrChange>
              </w:rPr>
              <w:t>clause</w:t>
            </w:r>
            <w:r w:rsidRPr="004072B1">
              <w:rPr>
                <w:szCs w:val="22"/>
                <w:rPrChange w:id="103742" w:author="Draft version 2" w:date="2020-04-03T01:44:00Z">
                  <w:rPr>
                    <w:szCs w:val="22"/>
                  </w:rPr>
                </w:rPrChange>
              </w:rPr>
              <w:t>s 5.2.2.3.1 and 4.1)</w:t>
            </w:r>
            <w:r w:rsidR="006C7750" w:rsidRPr="004072B1">
              <w:rPr>
                <w:szCs w:val="22"/>
                <w:rPrChange w:id="103743" w:author="Draft version 2" w:date="2020-04-03T01:44:00Z">
                  <w:rPr>
                    <w:szCs w:val="22"/>
                  </w:rPr>
                </w:rPrChange>
              </w:rPr>
              <w:t>.</w:t>
            </w:r>
          </w:p>
        </w:tc>
      </w:tr>
      <w:tr w:rsidR="00936420" w:rsidRPr="004072B1" w14:paraId="4A273D1A" w14:textId="77777777" w:rsidTr="006D357F">
        <w:tc>
          <w:tcPr>
            <w:tcW w:w="14507" w:type="dxa"/>
            <w:shd w:val="clear" w:color="auto" w:fill="auto"/>
          </w:tcPr>
          <w:p w14:paraId="32192E36" w14:textId="77777777" w:rsidR="002C5D28" w:rsidRPr="004072B1" w:rsidRDefault="002C5D28" w:rsidP="00F43D0B">
            <w:pPr>
              <w:pStyle w:val="TAL"/>
              <w:rPr>
                <w:szCs w:val="22"/>
                <w:rPrChange w:id="103744" w:author="Draft version 2" w:date="2020-04-03T01:44:00Z">
                  <w:rPr>
                    <w:szCs w:val="22"/>
                  </w:rPr>
                </w:rPrChange>
              </w:rPr>
            </w:pPr>
            <w:r w:rsidRPr="004072B1">
              <w:rPr>
                <w:b/>
                <w:i/>
                <w:szCs w:val="22"/>
                <w:rPrChange w:id="103745" w:author="Draft version 2" w:date="2020-04-03T01:44:00Z">
                  <w:rPr>
                    <w:b/>
                    <w:i/>
                    <w:szCs w:val="22"/>
                  </w:rPr>
                </w:rPrChange>
              </w:rPr>
              <w:t>powerControlOffsetSS</w:t>
            </w:r>
          </w:p>
          <w:p w14:paraId="0B0E9999" w14:textId="27DE11E0" w:rsidR="002C5D28" w:rsidRPr="004072B1" w:rsidRDefault="002C5D28" w:rsidP="00E53190">
            <w:pPr>
              <w:pStyle w:val="TAL"/>
              <w:rPr>
                <w:szCs w:val="22"/>
                <w:rPrChange w:id="103746" w:author="Draft version 2" w:date="2020-04-03T01:44:00Z">
                  <w:rPr>
                    <w:szCs w:val="22"/>
                  </w:rPr>
                </w:rPrChange>
              </w:rPr>
            </w:pPr>
            <w:r w:rsidRPr="004072B1">
              <w:rPr>
                <w:szCs w:val="22"/>
                <w:rPrChange w:id="103747" w:author="Draft version 2" w:date="2020-04-03T01:44:00Z">
                  <w:rPr>
                    <w:szCs w:val="22"/>
                  </w:rPr>
                </w:rPrChange>
              </w:rPr>
              <w:t xml:space="preserve">Power offset of NZP CSI-RS RE to </w:t>
            </w:r>
            <w:r w:rsidR="0099792E" w:rsidRPr="004072B1">
              <w:rPr>
                <w:szCs w:val="22"/>
                <w:rPrChange w:id="103748" w:author="Draft version 2" w:date="2020-04-03T01:44:00Z">
                  <w:rPr>
                    <w:szCs w:val="22"/>
                  </w:rPr>
                </w:rPrChange>
              </w:rPr>
              <w:t>S</w:t>
            </w:r>
            <w:r w:rsidRPr="004072B1">
              <w:rPr>
                <w:szCs w:val="22"/>
                <w:rPrChange w:id="103749" w:author="Draft version 2" w:date="2020-04-03T01:44:00Z">
                  <w:rPr>
                    <w:szCs w:val="22"/>
                  </w:rPr>
                </w:rPrChange>
              </w:rPr>
              <w:t xml:space="preserve">SS RE. Value in dB (see </w:t>
            </w:r>
            <w:r w:rsidR="001634A6" w:rsidRPr="004072B1">
              <w:rPr>
                <w:szCs w:val="22"/>
                <w:rPrChange w:id="103750" w:author="Draft version 2" w:date="2020-04-03T01:44:00Z">
                  <w:rPr>
                    <w:szCs w:val="22"/>
                  </w:rPr>
                </w:rPrChange>
              </w:rPr>
              <w:t>TS 38.214 [19]</w:t>
            </w:r>
            <w:r w:rsidRPr="004072B1">
              <w:rPr>
                <w:szCs w:val="22"/>
                <w:rPrChange w:id="103751" w:author="Draft version 2" w:date="2020-04-03T01:44:00Z">
                  <w:rPr>
                    <w:szCs w:val="22"/>
                  </w:rPr>
                </w:rPrChange>
              </w:rPr>
              <w:t xml:space="preserve">, </w:t>
            </w:r>
            <w:r w:rsidR="00581EBE" w:rsidRPr="004072B1">
              <w:rPr>
                <w:szCs w:val="22"/>
                <w:rPrChange w:id="103752" w:author="Draft version 2" w:date="2020-04-03T01:44:00Z">
                  <w:rPr>
                    <w:szCs w:val="22"/>
                  </w:rPr>
                </w:rPrChange>
              </w:rPr>
              <w:t>clause</w:t>
            </w:r>
            <w:r w:rsidRPr="004072B1">
              <w:rPr>
                <w:szCs w:val="22"/>
                <w:rPrChange w:id="103753" w:author="Draft version 2" w:date="2020-04-03T01:44:00Z">
                  <w:rPr>
                    <w:szCs w:val="22"/>
                  </w:rPr>
                </w:rPrChange>
              </w:rPr>
              <w:t xml:space="preserve"> 5.2.2.3.1)</w:t>
            </w:r>
            <w:r w:rsidR="006C7750" w:rsidRPr="004072B1">
              <w:rPr>
                <w:szCs w:val="22"/>
                <w:rPrChange w:id="103754" w:author="Draft version 2" w:date="2020-04-03T01:44:00Z">
                  <w:rPr>
                    <w:szCs w:val="22"/>
                  </w:rPr>
                </w:rPrChange>
              </w:rPr>
              <w:t>.</w:t>
            </w:r>
          </w:p>
        </w:tc>
      </w:tr>
      <w:tr w:rsidR="00936420" w:rsidRPr="004072B1" w14:paraId="638F74F4" w14:textId="77777777" w:rsidTr="006D357F">
        <w:tc>
          <w:tcPr>
            <w:tcW w:w="14507" w:type="dxa"/>
            <w:shd w:val="clear" w:color="auto" w:fill="auto"/>
          </w:tcPr>
          <w:p w14:paraId="5E5FE2F7" w14:textId="77777777" w:rsidR="002C5D28" w:rsidRPr="004072B1" w:rsidRDefault="002C5D28" w:rsidP="00F43D0B">
            <w:pPr>
              <w:pStyle w:val="TAL"/>
              <w:rPr>
                <w:szCs w:val="22"/>
                <w:rPrChange w:id="103755" w:author="Draft version 2" w:date="2020-04-03T01:44:00Z">
                  <w:rPr>
                    <w:szCs w:val="22"/>
                  </w:rPr>
                </w:rPrChange>
              </w:rPr>
            </w:pPr>
            <w:r w:rsidRPr="004072B1">
              <w:rPr>
                <w:b/>
                <w:i/>
                <w:szCs w:val="22"/>
                <w:rPrChange w:id="103756" w:author="Draft version 2" w:date="2020-04-03T01:44:00Z">
                  <w:rPr>
                    <w:b/>
                    <w:i/>
                    <w:szCs w:val="22"/>
                  </w:rPr>
                </w:rPrChange>
              </w:rPr>
              <w:t>qcl-InfoPeriodicCSI-RS</w:t>
            </w:r>
          </w:p>
          <w:p w14:paraId="1F92F360" w14:textId="547EC994" w:rsidR="002C5D28" w:rsidRPr="004072B1" w:rsidRDefault="002C5D28" w:rsidP="00E53190">
            <w:pPr>
              <w:pStyle w:val="TAL"/>
              <w:rPr>
                <w:szCs w:val="22"/>
                <w:rPrChange w:id="103757" w:author="Draft version 2" w:date="2020-04-03T01:44:00Z">
                  <w:rPr>
                    <w:szCs w:val="22"/>
                  </w:rPr>
                </w:rPrChange>
              </w:rPr>
            </w:pPr>
            <w:r w:rsidRPr="004072B1">
              <w:rPr>
                <w:szCs w:val="22"/>
                <w:rPrChange w:id="103758" w:author="Draft version 2" w:date="2020-04-03T01:44:00Z">
                  <w:rPr>
                    <w:szCs w:val="22"/>
                  </w:rPr>
                </w:rPrChange>
              </w:rPr>
              <w:t xml:space="preserve">For a target periodic CSI-RS, contains a reference to one </w:t>
            </w:r>
            <w:r w:rsidRPr="004072B1">
              <w:rPr>
                <w:i/>
                <w:szCs w:val="22"/>
                <w:rPrChange w:id="103759" w:author="Draft version 2" w:date="2020-04-03T01:44:00Z">
                  <w:rPr>
                    <w:i/>
                    <w:szCs w:val="22"/>
                  </w:rPr>
                </w:rPrChange>
              </w:rPr>
              <w:t xml:space="preserve">TCI-State </w:t>
            </w:r>
            <w:r w:rsidRPr="004072B1">
              <w:rPr>
                <w:szCs w:val="22"/>
                <w:rPrChange w:id="103760" w:author="Draft version 2" w:date="2020-04-03T01:44:00Z">
                  <w:rPr>
                    <w:szCs w:val="22"/>
                  </w:rPr>
                </w:rPrChange>
              </w:rPr>
              <w:t xml:space="preserve">in TCI-States for providing the QCL source and QCL type. For periodic CSI-RS, the source can be SSB or another periodic-CSI-RS. Refers to the </w:t>
            </w:r>
            <w:r w:rsidRPr="004072B1">
              <w:rPr>
                <w:i/>
                <w:szCs w:val="22"/>
                <w:rPrChange w:id="103761" w:author="Draft version 2" w:date="2020-04-03T01:44:00Z">
                  <w:rPr>
                    <w:i/>
                    <w:szCs w:val="22"/>
                  </w:rPr>
                </w:rPrChange>
              </w:rPr>
              <w:t xml:space="preserve">TCI-State </w:t>
            </w:r>
            <w:r w:rsidRPr="004072B1">
              <w:rPr>
                <w:szCs w:val="22"/>
                <w:rPrChange w:id="103762" w:author="Draft version 2" w:date="2020-04-03T01:44:00Z">
                  <w:rPr>
                    <w:szCs w:val="22"/>
                  </w:rPr>
                </w:rPrChange>
              </w:rPr>
              <w:t xml:space="preserve">which has this value for </w:t>
            </w:r>
            <w:r w:rsidRPr="004072B1">
              <w:rPr>
                <w:i/>
                <w:szCs w:val="22"/>
                <w:rPrChange w:id="103763" w:author="Draft version 2" w:date="2020-04-03T01:44:00Z">
                  <w:rPr>
                    <w:i/>
                    <w:szCs w:val="22"/>
                  </w:rPr>
                </w:rPrChange>
              </w:rPr>
              <w:t>tci-StateId</w:t>
            </w:r>
            <w:r w:rsidRPr="004072B1">
              <w:rPr>
                <w:szCs w:val="22"/>
                <w:rPrChange w:id="103764" w:author="Draft version 2" w:date="2020-04-03T01:44:00Z">
                  <w:rPr>
                    <w:szCs w:val="22"/>
                  </w:rPr>
                </w:rPrChange>
              </w:rPr>
              <w:t xml:space="preserve"> and is defined in </w:t>
            </w:r>
            <w:r w:rsidRPr="004072B1">
              <w:rPr>
                <w:i/>
                <w:szCs w:val="22"/>
                <w:rPrChange w:id="103765" w:author="Draft version 2" w:date="2020-04-03T01:44:00Z">
                  <w:rPr>
                    <w:i/>
                    <w:szCs w:val="22"/>
                  </w:rPr>
                </w:rPrChange>
              </w:rPr>
              <w:t>tci-StatesToAddModList</w:t>
            </w:r>
            <w:r w:rsidRPr="004072B1">
              <w:rPr>
                <w:szCs w:val="22"/>
                <w:rPrChange w:id="103766" w:author="Draft version 2" w:date="2020-04-03T01:44:00Z">
                  <w:rPr>
                    <w:szCs w:val="22"/>
                  </w:rPr>
                </w:rPrChange>
              </w:rPr>
              <w:t xml:space="preserve"> in the </w:t>
            </w:r>
            <w:r w:rsidRPr="004072B1">
              <w:rPr>
                <w:i/>
                <w:szCs w:val="22"/>
                <w:rPrChange w:id="103767" w:author="Draft version 2" w:date="2020-04-03T01:44:00Z">
                  <w:rPr>
                    <w:i/>
                    <w:szCs w:val="22"/>
                  </w:rPr>
                </w:rPrChange>
              </w:rPr>
              <w:t>PDSCH-Config</w:t>
            </w:r>
            <w:r w:rsidRPr="004072B1">
              <w:rPr>
                <w:szCs w:val="22"/>
                <w:rPrChange w:id="103768" w:author="Draft version 2" w:date="2020-04-03T01:44:00Z">
                  <w:rPr>
                    <w:szCs w:val="22"/>
                  </w:rPr>
                </w:rPrChange>
              </w:rPr>
              <w:t xml:space="preserve"> included in the </w:t>
            </w:r>
            <w:r w:rsidRPr="004072B1">
              <w:rPr>
                <w:i/>
                <w:szCs w:val="22"/>
                <w:rPrChange w:id="103769" w:author="Draft version 2" w:date="2020-04-03T01:44:00Z">
                  <w:rPr>
                    <w:i/>
                    <w:szCs w:val="22"/>
                  </w:rPr>
                </w:rPrChange>
              </w:rPr>
              <w:t>BWP-Downlink</w:t>
            </w:r>
            <w:r w:rsidRPr="004072B1">
              <w:rPr>
                <w:szCs w:val="22"/>
                <w:rPrChange w:id="103770" w:author="Draft version 2" w:date="2020-04-03T01:44:00Z">
                  <w:rPr>
                    <w:szCs w:val="22"/>
                  </w:rPr>
                </w:rPrChange>
              </w:rPr>
              <w:t xml:space="preserve"> corresponding to the serving cell and to the DL BWP to which the resource belongs to (see </w:t>
            </w:r>
            <w:r w:rsidR="001634A6" w:rsidRPr="004072B1">
              <w:rPr>
                <w:szCs w:val="22"/>
                <w:rPrChange w:id="103771" w:author="Draft version 2" w:date="2020-04-03T01:44:00Z">
                  <w:rPr>
                    <w:szCs w:val="22"/>
                  </w:rPr>
                </w:rPrChange>
              </w:rPr>
              <w:t>TS 38.214 [19]</w:t>
            </w:r>
            <w:r w:rsidRPr="004072B1">
              <w:rPr>
                <w:szCs w:val="22"/>
                <w:rPrChange w:id="103772" w:author="Draft version 2" w:date="2020-04-03T01:44:00Z">
                  <w:rPr>
                    <w:szCs w:val="22"/>
                  </w:rPr>
                </w:rPrChange>
              </w:rPr>
              <w:t xml:space="preserve">, </w:t>
            </w:r>
            <w:r w:rsidR="00581EBE" w:rsidRPr="004072B1">
              <w:rPr>
                <w:szCs w:val="22"/>
                <w:rPrChange w:id="103773" w:author="Draft version 2" w:date="2020-04-03T01:44:00Z">
                  <w:rPr>
                    <w:szCs w:val="22"/>
                  </w:rPr>
                </w:rPrChange>
              </w:rPr>
              <w:t>clause</w:t>
            </w:r>
            <w:r w:rsidRPr="004072B1">
              <w:rPr>
                <w:szCs w:val="22"/>
                <w:rPrChange w:id="103774" w:author="Draft version 2" w:date="2020-04-03T01:44:00Z">
                  <w:rPr>
                    <w:szCs w:val="22"/>
                  </w:rPr>
                </w:rPrChange>
              </w:rPr>
              <w:t xml:space="preserve"> 5.2.2.3.1)</w:t>
            </w:r>
            <w:r w:rsidR="006C7750" w:rsidRPr="004072B1">
              <w:rPr>
                <w:szCs w:val="22"/>
                <w:rPrChange w:id="103775" w:author="Draft version 2" w:date="2020-04-03T01:44:00Z">
                  <w:rPr>
                    <w:szCs w:val="22"/>
                  </w:rPr>
                </w:rPrChange>
              </w:rPr>
              <w:t>.</w:t>
            </w:r>
          </w:p>
        </w:tc>
      </w:tr>
      <w:tr w:rsidR="00936420" w:rsidRPr="004072B1" w14:paraId="00FD0E3C" w14:textId="77777777" w:rsidTr="006D357F">
        <w:tc>
          <w:tcPr>
            <w:tcW w:w="14507" w:type="dxa"/>
            <w:shd w:val="clear" w:color="auto" w:fill="auto"/>
          </w:tcPr>
          <w:p w14:paraId="11868EA2" w14:textId="77777777" w:rsidR="002C5D28" w:rsidRPr="004072B1" w:rsidRDefault="002C5D28" w:rsidP="00F43D0B">
            <w:pPr>
              <w:pStyle w:val="TAL"/>
              <w:rPr>
                <w:szCs w:val="22"/>
                <w:rPrChange w:id="103776" w:author="Draft version 2" w:date="2020-04-03T01:44:00Z">
                  <w:rPr>
                    <w:szCs w:val="22"/>
                  </w:rPr>
                </w:rPrChange>
              </w:rPr>
            </w:pPr>
            <w:r w:rsidRPr="004072B1">
              <w:rPr>
                <w:b/>
                <w:i/>
                <w:szCs w:val="22"/>
                <w:rPrChange w:id="103777" w:author="Draft version 2" w:date="2020-04-03T01:44:00Z">
                  <w:rPr>
                    <w:b/>
                    <w:i/>
                    <w:szCs w:val="22"/>
                  </w:rPr>
                </w:rPrChange>
              </w:rPr>
              <w:t>resourceMapping</w:t>
            </w:r>
          </w:p>
          <w:p w14:paraId="721A9618" w14:textId="58CD3BDF" w:rsidR="002C5D28" w:rsidRPr="004072B1" w:rsidRDefault="002C5D28" w:rsidP="00F43D0B">
            <w:pPr>
              <w:pStyle w:val="TAL"/>
              <w:rPr>
                <w:szCs w:val="22"/>
                <w:rPrChange w:id="103778" w:author="Draft version 2" w:date="2020-04-03T01:44:00Z">
                  <w:rPr>
                    <w:szCs w:val="22"/>
                  </w:rPr>
                </w:rPrChange>
              </w:rPr>
            </w:pPr>
            <w:r w:rsidRPr="004072B1">
              <w:rPr>
                <w:szCs w:val="22"/>
                <w:rPrChange w:id="103779" w:author="Draft version 2" w:date="2020-04-03T01:44:00Z">
                  <w:rPr>
                    <w:szCs w:val="22"/>
                  </w:rPr>
                </w:rPrChange>
              </w:rPr>
              <w:t>OFDM symbol location(s) in a slot and subcarrier occupancy in a PRB of the CSI-RS resource</w:t>
            </w:r>
            <w:r w:rsidR="006C7750" w:rsidRPr="004072B1">
              <w:rPr>
                <w:szCs w:val="22"/>
                <w:rPrChange w:id="103780" w:author="Draft version 2" w:date="2020-04-03T01:44:00Z">
                  <w:rPr>
                    <w:szCs w:val="22"/>
                  </w:rPr>
                </w:rPrChange>
              </w:rPr>
              <w:t>.</w:t>
            </w:r>
          </w:p>
        </w:tc>
      </w:tr>
      <w:tr w:rsidR="002C5D28" w:rsidRPr="004072B1" w14:paraId="793D2C14" w14:textId="77777777" w:rsidTr="006D357F">
        <w:tc>
          <w:tcPr>
            <w:tcW w:w="14507" w:type="dxa"/>
            <w:shd w:val="clear" w:color="auto" w:fill="auto"/>
          </w:tcPr>
          <w:p w14:paraId="0717BC7D" w14:textId="77777777" w:rsidR="002C5D28" w:rsidRPr="004072B1" w:rsidRDefault="002C5D28" w:rsidP="00F43D0B">
            <w:pPr>
              <w:pStyle w:val="TAL"/>
              <w:rPr>
                <w:szCs w:val="22"/>
                <w:rPrChange w:id="103781" w:author="Draft version 2" w:date="2020-04-03T01:44:00Z">
                  <w:rPr>
                    <w:szCs w:val="22"/>
                  </w:rPr>
                </w:rPrChange>
              </w:rPr>
            </w:pPr>
            <w:r w:rsidRPr="004072B1">
              <w:rPr>
                <w:b/>
                <w:i/>
                <w:szCs w:val="22"/>
                <w:rPrChange w:id="103782" w:author="Draft version 2" w:date="2020-04-03T01:44:00Z">
                  <w:rPr>
                    <w:b/>
                    <w:i/>
                    <w:szCs w:val="22"/>
                  </w:rPr>
                </w:rPrChange>
              </w:rPr>
              <w:t>scramblingID</w:t>
            </w:r>
          </w:p>
          <w:p w14:paraId="34A6ACBA" w14:textId="3D253E21" w:rsidR="002C5D28" w:rsidRPr="004072B1" w:rsidRDefault="002C5D28" w:rsidP="00F43D0B">
            <w:pPr>
              <w:pStyle w:val="TAL"/>
              <w:rPr>
                <w:szCs w:val="22"/>
                <w:rPrChange w:id="103783" w:author="Draft version 2" w:date="2020-04-03T01:44:00Z">
                  <w:rPr>
                    <w:szCs w:val="22"/>
                  </w:rPr>
                </w:rPrChange>
              </w:rPr>
            </w:pPr>
            <w:r w:rsidRPr="004072B1">
              <w:rPr>
                <w:szCs w:val="22"/>
                <w:rPrChange w:id="103784" w:author="Draft version 2" w:date="2020-04-03T01:44:00Z">
                  <w:rPr>
                    <w:szCs w:val="22"/>
                  </w:rPr>
                </w:rPrChange>
              </w:rPr>
              <w:t xml:space="preserve">Scrambling ID (see </w:t>
            </w:r>
            <w:r w:rsidR="001634A6" w:rsidRPr="004072B1">
              <w:rPr>
                <w:szCs w:val="22"/>
                <w:rPrChange w:id="103785" w:author="Draft version 2" w:date="2020-04-03T01:44:00Z">
                  <w:rPr>
                    <w:szCs w:val="22"/>
                  </w:rPr>
                </w:rPrChange>
              </w:rPr>
              <w:t>TS 38.214 [19]</w:t>
            </w:r>
            <w:r w:rsidRPr="004072B1">
              <w:rPr>
                <w:szCs w:val="22"/>
                <w:rPrChange w:id="103786" w:author="Draft version 2" w:date="2020-04-03T01:44:00Z">
                  <w:rPr>
                    <w:szCs w:val="22"/>
                  </w:rPr>
                </w:rPrChange>
              </w:rPr>
              <w:t xml:space="preserve">, </w:t>
            </w:r>
            <w:r w:rsidR="00581EBE" w:rsidRPr="004072B1">
              <w:rPr>
                <w:szCs w:val="22"/>
                <w:rPrChange w:id="103787" w:author="Draft version 2" w:date="2020-04-03T01:44:00Z">
                  <w:rPr>
                    <w:szCs w:val="22"/>
                  </w:rPr>
                </w:rPrChange>
              </w:rPr>
              <w:t>clause</w:t>
            </w:r>
            <w:r w:rsidRPr="004072B1">
              <w:rPr>
                <w:szCs w:val="22"/>
                <w:rPrChange w:id="103788" w:author="Draft version 2" w:date="2020-04-03T01:44:00Z">
                  <w:rPr>
                    <w:szCs w:val="22"/>
                  </w:rPr>
                </w:rPrChange>
              </w:rPr>
              <w:t xml:space="preserve"> 5.2.2.3.1)</w:t>
            </w:r>
            <w:r w:rsidR="006C7750" w:rsidRPr="004072B1">
              <w:rPr>
                <w:szCs w:val="22"/>
                <w:rPrChange w:id="103789" w:author="Draft version 2" w:date="2020-04-03T01:44:00Z">
                  <w:rPr>
                    <w:szCs w:val="22"/>
                  </w:rPr>
                </w:rPrChange>
              </w:rPr>
              <w:t>.</w:t>
            </w:r>
          </w:p>
        </w:tc>
      </w:tr>
    </w:tbl>
    <w:p w14:paraId="3AD0EEEB" w14:textId="77777777" w:rsidR="002C5D28" w:rsidRPr="004072B1" w:rsidRDefault="002C5D28" w:rsidP="002C5D28">
      <w:pPr>
        <w:rPr>
          <w:rPrChange w:id="10379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73549FEC" w14:textId="77777777" w:rsidTr="006D357F">
        <w:tc>
          <w:tcPr>
            <w:tcW w:w="4027" w:type="dxa"/>
          </w:tcPr>
          <w:p w14:paraId="7C6A81F6" w14:textId="77777777" w:rsidR="002C5D28" w:rsidRPr="004072B1" w:rsidRDefault="002C5D28" w:rsidP="00F43D0B">
            <w:pPr>
              <w:pStyle w:val="TAH"/>
              <w:rPr>
                <w:noProof/>
                <w:szCs w:val="22"/>
                <w:rPrChange w:id="103791" w:author="Draft version 2" w:date="2020-04-03T01:44:00Z">
                  <w:rPr>
                    <w:noProof/>
                    <w:szCs w:val="22"/>
                  </w:rPr>
                </w:rPrChange>
              </w:rPr>
            </w:pPr>
            <w:r w:rsidRPr="004072B1">
              <w:rPr>
                <w:noProof/>
                <w:szCs w:val="22"/>
                <w:rPrChange w:id="103792" w:author="Draft version 2" w:date="2020-04-03T01:44:00Z">
                  <w:rPr>
                    <w:noProof/>
                    <w:szCs w:val="22"/>
                  </w:rPr>
                </w:rPrChange>
              </w:rPr>
              <w:t>Conditional Presence</w:t>
            </w:r>
          </w:p>
        </w:tc>
        <w:tc>
          <w:tcPr>
            <w:tcW w:w="10146" w:type="dxa"/>
          </w:tcPr>
          <w:p w14:paraId="1D08BD58" w14:textId="77777777" w:rsidR="002C5D28" w:rsidRPr="004072B1" w:rsidRDefault="002C5D28" w:rsidP="00F43D0B">
            <w:pPr>
              <w:pStyle w:val="TAH"/>
              <w:rPr>
                <w:noProof/>
                <w:szCs w:val="22"/>
                <w:rPrChange w:id="103793" w:author="Draft version 2" w:date="2020-04-03T01:44:00Z">
                  <w:rPr>
                    <w:noProof/>
                    <w:szCs w:val="22"/>
                  </w:rPr>
                </w:rPrChange>
              </w:rPr>
            </w:pPr>
            <w:r w:rsidRPr="004072B1">
              <w:rPr>
                <w:noProof/>
                <w:szCs w:val="22"/>
                <w:rPrChange w:id="103794" w:author="Draft version 2" w:date="2020-04-03T01:44:00Z">
                  <w:rPr>
                    <w:noProof/>
                    <w:szCs w:val="22"/>
                  </w:rPr>
                </w:rPrChange>
              </w:rPr>
              <w:t>Explanation</w:t>
            </w:r>
          </w:p>
        </w:tc>
      </w:tr>
      <w:tr w:rsidR="00936420" w:rsidRPr="004072B1" w14:paraId="180A3E4A" w14:textId="77777777" w:rsidTr="006D357F">
        <w:tc>
          <w:tcPr>
            <w:tcW w:w="4027" w:type="dxa"/>
          </w:tcPr>
          <w:p w14:paraId="10882177" w14:textId="77777777" w:rsidR="002C5D28" w:rsidRPr="004072B1" w:rsidRDefault="002C5D28" w:rsidP="00F43D0B">
            <w:pPr>
              <w:pStyle w:val="TAL"/>
              <w:rPr>
                <w:i/>
                <w:noProof/>
                <w:szCs w:val="22"/>
                <w:rPrChange w:id="103795" w:author="Draft version 2" w:date="2020-04-03T01:44:00Z">
                  <w:rPr>
                    <w:i/>
                    <w:noProof/>
                    <w:szCs w:val="22"/>
                  </w:rPr>
                </w:rPrChange>
              </w:rPr>
            </w:pPr>
            <w:r w:rsidRPr="004072B1">
              <w:rPr>
                <w:i/>
                <w:noProof/>
                <w:szCs w:val="22"/>
                <w:rPrChange w:id="103796" w:author="Draft version 2" w:date="2020-04-03T01:44:00Z">
                  <w:rPr>
                    <w:i/>
                    <w:noProof/>
                    <w:szCs w:val="22"/>
                  </w:rPr>
                </w:rPrChange>
              </w:rPr>
              <w:t>Periodic</w:t>
            </w:r>
          </w:p>
        </w:tc>
        <w:tc>
          <w:tcPr>
            <w:tcW w:w="10146" w:type="dxa"/>
          </w:tcPr>
          <w:p w14:paraId="5178881A" w14:textId="0CD0B10F" w:rsidR="002C5D28" w:rsidRPr="004072B1" w:rsidRDefault="002C5D28" w:rsidP="00F43D0B">
            <w:pPr>
              <w:pStyle w:val="TAL"/>
              <w:rPr>
                <w:noProof/>
                <w:szCs w:val="22"/>
                <w:rPrChange w:id="103797" w:author="Draft version 2" w:date="2020-04-03T01:44:00Z">
                  <w:rPr>
                    <w:noProof/>
                    <w:szCs w:val="22"/>
                  </w:rPr>
                </w:rPrChange>
              </w:rPr>
            </w:pPr>
            <w:bookmarkStart w:id="103798" w:name="_Hlk513554385"/>
            <w:bookmarkStart w:id="103799" w:name="_Hlk513554637"/>
            <w:r w:rsidRPr="004072B1">
              <w:rPr>
                <w:noProof/>
                <w:szCs w:val="22"/>
                <w:rPrChange w:id="103800" w:author="Draft version 2" w:date="2020-04-03T01:44:00Z">
                  <w:rPr>
                    <w:noProof/>
                    <w:szCs w:val="22"/>
                  </w:rPr>
                </w:rPrChange>
              </w:rPr>
              <w:t xml:space="preserve">The field is optionally present, Need M, </w:t>
            </w:r>
            <w:bookmarkEnd w:id="103798"/>
            <w:r w:rsidRPr="004072B1">
              <w:rPr>
                <w:noProof/>
                <w:szCs w:val="22"/>
                <w:rPrChange w:id="103801" w:author="Draft version 2" w:date="2020-04-03T01:44:00Z">
                  <w:rPr>
                    <w:noProof/>
                    <w:szCs w:val="22"/>
                  </w:rPr>
                </w:rPrChange>
              </w:rPr>
              <w:t xml:space="preserve">for periodic </w:t>
            </w:r>
            <w:r w:rsidRPr="004072B1">
              <w:rPr>
                <w:i/>
                <w:noProof/>
                <w:szCs w:val="22"/>
                <w:rPrChange w:id="103802" w:author="Draft version 2" w:date="2020-04-03T01:44:00Z">
                  <w:rPr>
                    <w:i/>
                    <w:noProof/>
                    <w:szCs w:val="22"/>
                  </w:rPr>
                </w:rPrChange>
              </w:rPr>
              <w:t>NZP-CSI-RS-Resources</w:t>
            </w:r>
            <w:r w:rsidRPr="004072B1">
              <w:rPr>
                <w:noProof/>
                <w:szCs w:val="22"/>
                <w:rPrChange w:id="103803" w:author="Draft version 2" w:date="2020-04-03T01:44:00Z">
                  <w:rPr>
                    <w:noProof/>
                    <w:szCs w:val="22"/>
                  </w:rPr>
                </w:rPrChange>
              </w:rPr>
              <w:t xml:space="preserve"> (as indicated in </w:t>
            </w:r>
            <w:r w:rsidRPr="004072B1">
              <w:rPr>
                <w:i/>
                <w:noProof/>
                <w:szCs w:val="22"/>
                <w:rPrChange w:id="103804" w:author="Draft version 2" w:date="2020-04-03T01:44:00Z">
                  <w:rPr>
                    <w:i/>
                    <w:noProof/>
                    <w:szCs w:val="22"/>
                  </w:rPr>
                </w:rPrChange>
              </w:rPr>
              <w:t>CSI-ResourceConfig</w:t>
            </w:r>
            <w:r w:rsidRPr="004072B1">
              <w:rPr>
                <w:noProof/>
                <w:szCs w:val="22"/>
                <w:rPrChange w:id="103805" w:author="Draft version 2" w:date="2020-04-03T01:44:00Z">
                  <w:rPr>
                    <w:noProof/>
                    <w:szCs w:val="22"/>
                  </w:rPr>
                </w:rPrChange>
              </w:rPr>
              <w:t>). The field is absent otherwise</w:t>
            </w:r>
            <w:bookmarkEnd w:id="103799"/>
            <w:r w:rsidR="006C7750" w:rsidRPr="004072B1">
              <w:rPr>
                <w:noProof/>
                <w:szCs w:val="22"/>
                <w:rPrChange w:id="103806" w:author="Draft version 2" w:date="2020-04-03T01:44:00Z">
                  <w:rPr>
                    <w:noProof/>
                    <w:szCs w:val="22"/>
                  </w:rPr>
                </w:rPrChange>
              </w:rPr>
              <w:t>.</w:t>
            </w:r>
          </w:p>
        </w:tc>
      </w:tr>
      <w:tr w:rsidR="002C5D28" w:rsidRPr="004072B1" w14:paraId="7EC03646" w14:textId="77777777" w:rsidTr="006D357F">
        <w:tc>
          <w:tcPr>
            <w:tcW w:w="4027" w:type="dxa"/>
          </w:tcPr>
          <w:p w14:paraId="5C04657D" w14:textId="77777777" w:rsidR="002C5D28" w:rsidRPr="004072B1" w:rsidRDefault="002C5D28" w:rsidP="00F43D0B">
            <w:pPr>
              <w:pStyle w:val="TAL"/>
              <w:rPr>
                <w:i/>
                <w:noProof/>
                <w:szCs w:val="22"/>
                <w:rPrChange w:id="103807" w:author="Draft version 2" w:date="2020-04-03T01:44:00Z">
                  <w:rPr>
                    <w:i/>
                    <w:noProof/>
                    <w:szCs w:val="22"/>
                  </w:rPr>
                </w:rPrChange>
              </w:rPr>
            </w:pPr>
            <w:r w:rsidRPr="004072B1">
              <w:rPr>
                <w:i/>
                <w:noProof/>
                <w:szCs w:val="22"/>
                <w:rPrChange w:id="103808" w:author="Draft version 2" w:date="2020-04-03T01:44:00Z">
                  <w:rPr>
                    <w:i/>
                    <w:noProof/>
                    <w:szCs w:val="22"/>
                  </w:rPr>
                </w:rPrChange>
              </w:rPr>
              <w:t>PeriodicOrSemiPersistent</w:t>
            </w:r>
          </w:p>
        </w:tc>
        <w:tc>
          <w:tcPr>
            <w:tcW w:w="10146" w:type="dxa"/>
          </w:tcPr>
          <w:p w14:paraId="2FB646A0" w14:textId="4B1C94CC" w:rsidR="002C5D28" w:rsidRPr="004072B1" w:rsidRDefault="002C5D28" w:rsidP="00F43D0B">
            <w:pPr>
              <w:pStyle w:val="TAL"/>
              <w:rPr>
                <w:noProof/>
                <w:szCs w:val="22"/>
                <w:rPrChange w:id="103809" w:author="Draft version 2" w:date="2020-04-03T01:44:00Z">
                  <w:rPr>
                    <w:noProof/>
                    <w:szCs w:val="22"/>
                  </w:rPr>
                </w:rPrChange>
              </w:rPr>
            </w:pPr>
            <w:r w:rsidRPr="004072B1">
              <w:rPr>
                <w:noProof/>
                <w:szCs w:val="22"/>
                <w:rPrChange w:id="103810" w:author="Draft version 2" w:date="2020-04-03T01:44:00Z">
                  <w:rPr>
                    <w:noProof/>
                    <w:szCs w:val="22"/>
                  </w:rPr>
                </w:rPrChange>
              </w:rPr>
              <w:t xml:space="preserve">The field is </w:t>
            </w:r>
            <w:r w:rsidR="00723F09" w:rsidRPr="004072B1">
              <w:rPr>
                <w:noProof/>
                <w:szCs w:val="22"/>
                <w:rPrChange w:id="103811" w:author="Draft version 2" w:date="2020-04-03T01:44:00Z">
                  <w:rPr>
                    <w:noProof/>
                    <w:szCs w:val="22"/>
                  </w:rPr>
                </w:rPrChange>
              </w:rPr>
              <w:t xml:space="preserve">optionally </w:t>
            </w:r>
            <w:r w:rsidRPr="004072B1">
              <w:rPr>
                <w:noProof/>
                <w:szCs w:val="22"/>
                <w:rPrChange w:id="103812" w:author="Draft version 2" w:date="2020-04-03T01:44:00Z">
                  <w:rPr>
                    <w:noProof/>
                    <w:szCs w:val="22"/>
                  </w:rPr>
                </w:rPrChange>
              </w:rPr>
              <w:t xml:space="preserve">present, Need M, for periodic and semi-persistent </w:t>
            </w:r>
            <w:r w:rsidRPr="004072B1">
              <w:rPr>
                <w:i/>
                <w:noProof/>
                <w:szCs w:val="22"/>
                <w:rPrChange w:id="103813" w:author="Draft version 2" w:date="2020-04-03T01:44:00Z">
                  <w:rPr>
                    <w:i/>
                    <w:noProof/>
                    <w:szCs w:val="22"/>
                  </w:rPr>
                </w:rPrChange>
              </w:rPr>
              <w:t>NZP-CSI-RS-Resources</w:t>
            </w:r>
            <w:r w:rsidRPr="004072B1">
              <w:rPr>
                <w:noProof/>
                <w:szCs w:val="22"/>
                <w:rPrChange w:id="103814" w:author="Draft version 2" w:date="2020-04-03T01:44:00Z">
                  <w:rPr>
                    <w:noProof/>
                    <w:szCs w:val="22"/>
                  </w:rPr>
                </w:rPrChange>
              </w:rPr>
              <w:t xml:space="preserve"> (as indicated in </w:t>
            </w:r>
            <w:r w:rsidRPr="004072B1">
              <w:rPr>
                <w:i/>
                <w:noProof/>
                <w:szCs w:val="22"/>
                <w:rPrChange w:id="103815" w:author="Draft version 2" w:date="2020-04-03T01:44:00Z">
                  <w:rPr>
                    <w:i/>
                    <w:noProof/>
                    <w:szCs w:val="22"/>
                  </w:rPr>
                </w:rPrChange>
              </w:rPr>
              <w:t>CSI-ResourceConfig</w:t>
            </w:r>
            <w:r w:rsidRPr="004072B1">
              <w:rPr>
                <w:noProof/>
                <w:szCs w:val="22"/>
                <w:rPrChange w:id="103816" w:author="Draft version 2" w:date="2020-04-03T01:44:00Z">
                  <w:rPr>
                    <w:noProof/>
                    <w:szCs w:val="22"/>
                  </w:rPr>
                </w:rPrChange>
              </w:rPr>
              <w:t>). The field is absent otherwise.</w:t>
            </w:r>
          </w:p>
        </w:tc>
      </w:tr>
    </w:tbl>
    <w:p w14:paraId="2EEF0694" w14:textId="77777777" w:rsidR="000B4A46" w:rsidRPr="004072B1" w:rsidRDefault="000B4A46" w:rsidP="000B4A46">
      <w:pPr>
        <w:rPr>
          <w:rPrChange w:id="103817" w:author="Draft version 2" w:date="2020-04-03T01:44:00Z">
            <w:rPr/>
          </w:rPrChange>
        </w:rPr>
      </w:pPr>
    </w:p>
    <w:p w14:paraId="22DC2C04" w14:textId="77777777" w:rsidR="002C5D28" w:rsidRPr="004072B1" w:rsidRDefault="002C5D28" w:rsidP="002C5D28">
      <w:pPr>
        <w:pStyle w:val="Heading4"/>
        <w:rPr>
          <w:rPrChange w:id="103818" w:author="Draft version 2" w:date="2020-04-03T01:44:00Z">
            <w:rPr/>
          </w:rPrChange>
        </w:rPr>
      </w:pPr>
      <w:bookmarkStart w:id="103819" w:name="_Toc20426023"/>
      <w:bookmarkStart w:id="103820" w:name="_Toc29321419"/>
      <w:bookmarkStart w:id="103821" w:name="_Toc36757189"/>
      <w:r w:rsidRPr="004072B1">
        <w:rPr>
          <w:rPrChange w:id="103822" w:author="Draft version 2" w:date="2020-04-03T01:44:00Z">
            <w:rPr/>
          </w:rPrChange>
        </w:rPr>
        <w:lastRenderedPageBreak/>
        <w:t>–</w:t>
      </w:r>
      <w:r w:rsidRPr="004072B1">
        <w:rPr>
          <w:rPrChange w:id="103823" w:author="Draft version 2" w:date="2020-04-03T01:44:00Z">
            <w:rPr/>
          </w:rPrChange>
        </w:rPr>
        <w:tab/>
      </w:r>
      <w:r w:rsidRPr="004072B1">
        <w:rPr>
          <w:i/>
          <w:rPrChange w:id="103824" w:author="Draft version 2" w:date="2020-04-03T01:44:00Z">
            <w:rPr>
              <w:i/>
            </w:rPr>
          </w:rPrChange>
        </w:rPr>
        <w:t>NZP-CSI-RS-ResourceId</w:t>
      </w:r>
      <w:bookmarkEnd w:id="103819"/>
      <w:bookmarkEnd w:id="103820"/>
      <w:bookmarkEnd w:id="103821"/>
    </w:p>
    <w:p w14:paraId="73915D88" w14:textId="77777777" w:rsidR="002C5D28" w:rsidRPr="004072B1" w:rsidRDefault="002C5D28" w:rsidP="002C5D28">
      <w:pPr>
        <w:rPr>
          <w:rPrChange w:id="103825" w:author="Draft version 2" w:date="2020-04-03T01:44:00Z">
            <w:rPr/>
          </w:rPrChange>
        </w:rPr>
      </w:pPr>
      <w:r w:rsidRPr="004072B1">
        <w:rPr>
          <w:rPrChange w:id="103826" w:author="Draft version 2" w:date="2020-04-03T01:44:00Z">
            <w:rPr/>
          </w:rPrChange>
        </w:rPr>
        <w:t xml:space="preserve">The IE </w:t>
      </w:r>
      <w:r w:rsidRPr="004072B1">
        <w:rPr>
          <w:i/>
          <w:rPrChange w:id="103827" w:author="Draft version 2" w:date="2020-04-03T01:44:00Z">
            <w:rPr>
              <w:i/>
            </w:rPr>
          </w:rPrChange>
        </w:rPr>
        <w:t>NZP-CSI-RS-ResourceId</w:t>
      </w:r>
      <w:r w:rsidRPr="004072B1">
        <w:rPr>
          <w:rPrChange w:id="103828" w:author="Draft version 2" w:date="2020-04-03T01:44:00Z">
            <w:rPr/>
          </w:rPrChange>
        </w:rPr>
        <w:t xml:space="preserve"> is used to identify one NZP-CSI-RS-Resource.</w:t>
      </w:r>
    </w:p>
    <w:p w14:paraId="2ABE2092" w14:textId="77777777" w:rsidR="002C5D28" w:rsidRPr="004072B1" w:rsidRDefault="002C5D28" w:rsidP="002C5D28">
      <w:pPr>
        <w:pStyle w:val="TH"/>
        <w:rPr>
          <w:rPrChange w:id="103829" w:author="Draft version 2" w:date="2020-04-03T01:44:00Z">
            <w:rPr/>
          </w:rPrChange>
        </w:rPr>
      </w:pPr>
      <w:r w:rsidRPr="004072B1">
        <w:rPr>
          <w:i/>
          <w:rPrChange w:id="103830" w:author="Draft version 2" w:date="2020-04-03T01:44:00Z">
            <w:rPr>
              <w:i/>
            </w:rPr>
          </w:rPrChange>
        </w:rPr>
        <w:t>NZP-CSI-RS-ResourceId</w:t>
      </w:r>
      <w:r w:rsidRPr="004072B1">
        <w:rPr>
          <w:rPrChange w:id="103831" w:author="Draft version 2" w:date="2020-04-03T01:44:00Z">
            <w:rPr/>
          </w:rPrChange>
        </w:rPr>
        <w:t xml:space="preserve"> information element</w:t>
      </w:r>
    </w:p>
    <w:p w14:paraId="5AF445BF" w14:textId="77777777" w:rsidR="002C5D28" w:rsidRPr="004072B1" w:rsidRDefault="002C5D28" w:rsidP="0096519C">
      <w:pPr>
        <w:pStyle w:val="PL"/>
        <w:rPr>
          <w:rPrChange w:id="103832" w:author="Draft version 2" w:date="2020-04-03T01:44:00Z">
            <w:rPr>
              <w:color w:val="808080"/>
            </w:rPr>
          </w:rPrChange>
        </w:rPr>
      </w:pPr>
      <w:r w:rsidRPr="004072B1">
        <w:rPr>
          <w:rPrChange w:id="103833" w:author="Draft version 2" w:date="2020-04-03T01:44:00Z">
            <w:rPr>
              <w:color w:val="808080"/>
            </w:rPr>
          </w:rPrChange>
        </w:rPr>
        <w:t>-- ASN1START</w:t>
      </w:r>
    </w:p>
    <w:p w14:paraId="68249FE1" w14:textId="77777777" w:rsidR="002C5D28" w:rsidRPr="004072B1" w:rsidRDefault="002C5D28" w:rsidP="0096519C">
      <w:pPr>
        <w:pStyle w:val="PL"/>
        <w:rPr>
          <w:rPrChange w:id="103834" w:author="Draft version 2" w:date="2020-04-03T01:44:00Z">
            <w:rPr>
              <w:color w:val="808080"/>
            </w:rPr>
          </w:rPrChange>
        </w:rPr>
      </w:pPr>
      <w:r w:rsidRPr="004072B1">
        <w:rPr>
          <w:rPrChange w:id="103835" w:author="Draft version 2" w:date="2020-04-03T01:44:00Z">
            <w:rPr>
              <w:color w:val="808080"/>
            </w:rPr>
          </w:rPrChange>
        </w:rPr>
        <w:t>-- TAG-NZP-CSI-RS-RESOURCEID-START</w:t>
      </w:r>
    </w:p>
    <w:p w14:paraId="60165F5E" w14:textId="77777777" w:rsidR="002C5D28" w:rsidRPr="004072B1" w:rsidRDefault="002C5D28" w:rsidP="0096519C">
      <w:pPr>
        <w:pStyle w:val="PL"/>
        <w:rPr>
          <w:rPrChange w:id="103836" w:author="Draft version 2" w:date="2020-04-03T01:44:00Z">
            <w:rPr/>
          </w:rPrChange>
        </w:rPr>
      </w:pPr>
    </w:p>
    <w:p w14:paraId="555570D0" w14:textId="77777777" w:rsidR="002C5D28" w:rsidRPr="004072B1" w:rsidRDefault="002C5D28" w:rsidP="0096519C">
      <w:pPr>
        <w:pStyle w:val="PL"/>
        <w:rPr>
          <w:rPrChange w:id="103837" w:author="Draft version 2" w:date="2020-04-03T01:44:00Z">
            <w:rPr/>
          </w:rPrChange>
        </w:rPr>
      </w:pPr>
      <w:r w:rsidRPr="004072B1">
        <w:rPr>
          <w:rPrChange w:id="103838" w:author="Draft version 2" w:date="2020-04-03T01:44:00Z">
            <w:rPr/>
          </w:rPrChange>
        </w:rPr>
        <w:t xml:space="preserve">NZP-CSI-RS-ResourceId ::=           </w:t>
      </w:r>
      <w:r w:rsidRPr="004072B1">
        <w:rPr>
          <w:rPrChange w:id="103839" w:author="Draft version 2" w:date="2020-04-03T01:44:00Z">
            <w:rPr>
              <w:color w:val="993366"/>
            </w:rPr>
          </w:rPrChange>
        </w:rPr>
        <w:t>INTEGER</w:t>
      </w:r>
      <w:r w:rsidRPr="004072B1">
        <w:rPr>
          <w:rPrChange w:id="103840" w:author="Draft version 2" w:date="2020-04-03T01:44:00Z">
            <w:rPr/>
          </w:rPrChange>
        </w:rPr>
        <w:t xml:space="preserve"> (0..maxNrofNZP-CSI-RS-Resources-1)</w:t>
      </w:r>
    </w:p>
    <w:p w14:paraId="49D5C955" w14:textId="77777777" w:rsidR="002C5D28" w:rsidRPr="004072B1" w:rsidRDefault="002C5D28" w:rsidP="0096519C">
      <w:pPr>
        <w:pStyle w:val="PL"/>
        <w:rPr>
          <w:rPrChange w:id="103841" w:author="Draft version 2" w:date="2020-04-03T01:44:00Z">
            <w:rPr/>
          </w:rPrChange>
        </w:rPr>
      </w:pPr>
    </w:p>
    <w:p w14:paraId="29999FB1" w14:textId="77777777" w:rsidR="002C5D28" w:rsidRPr="004072B1" w:rsidRDefault="002C5D28" w:rsidP="0096519C">
      <w:pPr>
        <w:pStyle w:val="PL"/>
        <w:rPr>
          <w:rPrChange w:id="103842" w:author="Draft version 2" w:date="2020-04-03T01:44:00Z">
            <w:rPr>
              <w:color w:val="808080"/>
            </w:rPr>
          </w:rPrChange>
        </w:rPr>
      </w:pPr>
      <w:r w:rsidRPr="004072B1">
        <w:rPr>
          <w:rPrChange w:id="103843" w:author="Draft version 2" w:date="2020-04-03T01:44:00Z">
            <w:rPr>
              <w:color w:val="808080"/>
            </w:rPr>
          </w:rPrChange>
        </w:rPr>
        <w:t>-- TAG-NZP-CSI-RS-RESOURCEID-STOP</w:t>
      </w:r>
    </w:p>
    <w:p w14:paraId="05900CAA" w14:textId="77777777" w:rsidR="002C5D28" w:rsidRPr="004072B1" w:rsidRDefault="002C5D28" w:rsidP="0096519C">
      <w:pPr>
        <w:pStyle w:val="PL"/>
        <w:rPr>
          <w:rPrChange w:id="103844" w:author="Draft version 2" w:date="2020-04-03T01:44:00Z">
            <w:rPr>
              <w:color w:val="808080"/>
            </w:rPr>
          </w:rPrChange>
        </w:rPr>
      </w:pPr>
      <w:r w:rsidRPr="004072B1">
        <w:rPr>
          <w:rPrChange w:id="103845" w:author="Draft version 2" w:date="2020-04-03T01:44:00Z">
            <w:rPr>
              <w:color w:val="808080"/>
            </w:rPr>
          </w:rPrChange>
        </w:rPr>
        <w:t>-- ASN1STOP</w:t>
      </w:r>
    </w:p>
    <w:p w14:paraId="0242948D" w14:textId="77777777" w:rsidR="002C5D28" w:rsidRPr="004072B1" w:rsidRDefault="002C5D28" w:rsidP="002C5D28">
      <w:pPr>
        <w:rPr>
          <w:rPrChange w:id="103846" w:author="Draft version 2" w:date="2020-04-03T01:44:00Z">
            <w:rPr/>
          </w:rPrChange>
        </w:rPr>
      </w:pPr>
    </w:p>
    <w:p w14:paraId="4F49A0F1" w14:textId="77777777" w:rsidR="002C5D28" w:rsidRPr="004072B1" w:rsidRDefault="002C5D28" w:rsidP="002C5D28">
      <w:pPr>
        <w:pStyle w:val="Heading4"/>
        <w:rPr>
          <w:rPrChange w:id="103847" w:author="Draft version 2" w:date="2020-04-03T01:44:00Z">
            <w:rPr/>
          </w:rPrChange>
        </w:rPr>
      </w:pPr>
      <w:bookmarkStart w:id="103848" w:name="_Toc20426024"/>
      <w:bookmarkStart w:id="103849" w:name="_Toc29321420"/>
      <w:bookmarkStart w:id="103850" w:name="_Toc36757190"/>
      <w:r w:rsidRPr="004072B1">
        <w:rPr>
          <w:rPrChange w:id="103851" w:author="Draft version 2" w:date="2020-04-03T01:44:00Z">
            <w:rPr/>
          </w:rPrChange>
        </w:rPr>
        <w:t>–</w:t>
      </w:r>
      <w:r w:rsidRPr="004072B1">
        <w:rPr>
          <w:rPrChange w:id="103852" w:author="Draft version 2" w:date="2020-04-03T01:44:00Z">
            <w:rPr/>
          </w:rPrChange>
        </w:rPr>
        <w:tab/>
      </w:r>
      <w:r w:rsidRPr="004072B1">
        <w:rPr>
          <w:i/>
          <w:rPrChange w:id="103853" w:author="Draft version 2" w:date="2020-04-03T01:44:00Z">
            <w:rPr>
              <w:i/>
            </w:rPr>
          </w:rPrChange>
        </w:rPr>
        <w:t>NZP-CSI-RS-ResourceSet</w:t>
      </w:r>
      <w:bookmarkEnd w:id="103848"/>
      <w:bookmarkEnd w:id="103849"/>
      <w:bookmarkEnd w:id="103850"/>
    </w:p>
    <w:p w14:paraId="56B00E7A" w14:textId="77777777" w:rsidR="00F95F2F" w:rsidRPr="004072B1" w:rsidRDefault="002C5D28" w:rsidP="002C5D28">
      <w:pPr>
        <w:rPr>
          <w:rPrChange w:id="103854" w:author="Draft version 2" w:date="2020-04-03T01:44:00Z">
            <w:rPr/>
          </w:rPrChange>
        </w:rPr>
      </w:pPr>
      <w:r w:rsidRPr="004072B1">
        <w:rPr>
          <w:rPrChange w:id="103855" w:author="Draft version 2" w:date="2020-04-03T01:44:00Z">
            <w:rPr/>
          </w:rPrChange>
        </w:rPr>
        <w:t xml:space="preserve">The IE </w:t>
      </w:r>
      <w:r w:rsidRPr="004072B1">
        <w:rPr>
          <w:i/>
          <w:rPrChange w:id="103856" w:author="Draft version 2" w:date="2020-04-03T01:44:00Z">
            <w:rPr>
              <w:i/>
            </w:rPr>
          </w:rPrChange>
        </w:rPr>
        <w:t>NZP-CSI-RS-ResourceSet</w:t>
      </w:r>
      <w:r w:rsidRPr="004072B1">
        <w:rPr>
          <w:rPrChange w:id="103857" w:author="Draft version 2" w:date="2020-04-03T01:44:00Z">
            <w:rPr/>
          </w:rPrChange>
        </w:rPr>
        <w:t xml:space="preserve"> is a set of Non-Zero-Power (NZP) CSI-RS resources (their IDs) and set-specific parameters.</w:t>
      </w:r>
    </w:p>
    <w:p w14:paraId="3B282F65" w14:textId="77777777" w:rsidR="002C5D28" w:rsidRPr="004072B1" w:rsidRDefault="002C5D28" w:rsidP="002C5D28">
      <w:pPr>
        <w:pStyle w:val="TH"/>
        <w:rPr>
          <w:rPrChange w:id="103858" w:author="Draft version 2" w:date="2020-04-03T01:44:00Z">
            <w:rPr/>
          </w:rPrChange>
        </w:rPr>
      </w:pPr>
      <w:r w:rsidRPr="004072B1">
        <w:rPr>
          <w:i/>
          <w:rPrChange w:id="103859" w:author="Draft version 2" w:date="2020-04-03T01:44:00Z">
            <w:rPr>
              <w:i/>
            </w:rPr>
          </w:rPrChange>
        </w:rPr>
        <w:t>NZP-CSI-RS-ResourceSet</w:t>
      </w:r>
      <w:r w:rsidRPr="004072B1">
        <w:rPr>
          <w:rPrChange w:id="103860" w:author="Draft version 2" w:date="2020-04-03T01:44:00Z">
            <w:rPr/>
          </w:rPrChange>
        </w:rPr>
        <w:t xml:space="preserve"> information element</w:t>
      </w:r>
    </w:p>
    <w:p w14:paraId="0FAEFDB3" w14:textId="77777777" w:rsidR="002C5D28" w:rsidRPr="004072B1" w:rsidRDefault="002C5D28" w:rsidP="0096519C">
      <w:pPr>
        <w:pStyle w:val="PL"/>
        <w:rPr>
          <w:rPrChange w:id="103861" w:author="Draft version 2" w:date="2020-04-03T01:44:00Z">
            <w:rPr>
              <w:color w:val="808080"/>
            </w:rPr>
          </w:rPrChange>
        </w:rPr>
      </w:pPr>
      <w:r w:rsidRPr="004072B1">
        <w:rPr>
          <w:rPrChange w:id="103862" w:author="Draft version 2" w:date="2020-04-03T01:44:00Z">
            <w:rPr>
              <w:color w:val="808080"/>
            </w:rPr>
          </w:rPrChange>
        </w:rPr>
        <w:t>-- ASN1START</w:t>
      </w:r>
    </w:p>
    <w:p w14:paraId="474784DC" w14:textId="77777777" w:rsidR="002C5D28" w:rsidRPr="004072B1" w:rsidRDefault="002C5D28" w:rsidP="0096519C">
      <w:pPr>
        <w:pStyle w:val="PL"/>
        <w:rPr>
          <w:rPrChange w:id="103863" w:author="Draft version 2" w:date="2020-04-03T01:44:00Z">
            <w:rPr>
              <w:color w:val="808080"/>
            </w:rPr>
          </w:rPrChange>
        </w:rPr>
      </w:pPr>
      <w:r w:rsidRPr="004072B1">
        <w:rPr>
          <w:rPrChange w:id="103864" w:author="Draft version 2" w:date="2020-04-03T01:44:00Z">
            <w:rPr>
              <w:color w:val="808080"/>
            </w:rPr>
          </w:rPrChange>
        </w:rPr>
        <w:t>-- TAG-NZP-CSI-RS-RESOURCESET-START</w:t>
      </w:r>
    </w:p>
    <w:p w14:paraId="1DC0B4AE" w14:textId="77777777" w:rsidR="002C5D28" w:rsidRPr="004072B1" w:rsidRDefault="002C5D28" w:rsidP="0096519C">
      <w:pPr>
        <w:pStyle w:val="PL"/>
        <w:rPr>
          <w:rPrChange w:id="103865" w:author="Draft version 2" w:date="2020-04-03T01:44:00Z">
            <w:rPr/>
          </w:rPrChange>
        </w:rPr>
      </w:pPr>
      <w:r w:rsidRPr="004072B1">
        <w:rPr>
          <w:rPrChange w:id="103866" w:author="Draft version 2" w:date="2020-04-03T01:44:00Z">
            <w:rPr/>
          </w:rPrChange>
        </w:rPr>
        <w:t xml:space="preserve">NZP-CSI-RS-ResourceSet ::=          </w:t>
      </w:r>
      <w:r w:rsidRPr="004072B1">
        <w:rPr>
          <w:rPrChange w:id="103867" w:author="Draft version 2" w:date="2020-04-03T01:44:00Z">
            <w:rPr>
              <w:color w:val="993366"/>
            </w:rPr>
          </w:rPrChange>
        </w:rPr>
        <w:t>SEQUENCE</w:t>
      </w:r>
      <w:r w:rsidRPr="004072B1">
        <w:rPr>
          <w:rPrChange w:id="103868" w:author="Draft version 2" w:date="2020-04-03T01:44:00Z">
            <w:rPr/>
          </w:rPrChange>
        </w:rPr>
        <w:t xml:space="preserve"> {</w:t>
      </w:r>
    </w:p>
    <w:p w14:paraId="04E03900" w14:textId="77777777" w:rsidR="00F95F2F" w:rsidRPr="004072B1" w:rsidRDefault="002C5D28" w:rsidP="0096519C">
      <w:pPr>
        <w:pStyle w:val="PL"/>
        <w:rPr>
          <w:rPrChange w:id="103869" w:author="Draft version 2" w:date="2020-04-03T01:44:00Z">
            <w:rPr/>
          </w:rPrChange>
        </w:rPr>
      </w:pPr>
      <w:r w:rsidRPr="004072B1">
        <w:rPr>
          <w:rPrChange w:id="103870" w:author="Draft version 2" w:date="2020-04-03T01:44:00Z">
            <w:rPr/>
          </w:rPrChange>
        </w:rPr>
        <w:t xml:space="preserve">    nzp-CSI-ResourceSetId               NZP-CSI-RS-ResourceSetId,</w:t>
      </w:r>
    </w:p>
    <w:p w14:paraId="28F77AE9" w14:textId="77777777" w:rsidR="002C5D28" w:rsidRPr="004072B1" w:rsidRDefault="002C5D28" w:rsidP="0096519C">
      <w:pPr>
        <w:pStyle w:val="PL"/>
        <w:rPr>
          <w:rPrChange w:id="103871" w:author="Draft version 2" w:date="2020-04-03T01:44:00Z">
            <w:rPr/>
          </w:rPrChange>
        </w:rPr>
      </w:pPr>
      <w:r w:rsidRPr="004072B1">
        <w:rPr>
          <w:rPrChange w:id="103872" w:author="Draft version 2" w:date="2020-04-03T01:44:00Z">
            <w:rPr/>
          </w:rPrChange>
        </w:rPr>
        <w:t xml:space="preserve">    nzp-CSI-RS-Resources                </w:t>
      </w:r>
      <w:r w:rsidRPr="004072B1">
        <w:rPr>
          <w:rPrChange w:id="103873" w:author="Draft version 2" w:date="2020-04-03T01:44:00Z">
            <w:rPr>
              <w:color w:val="993366"/>
            </w:rPr>
          </w:rPrChange>
        </w:rPr>
        <w:t>SEQUENCE</w:t>
      </w:r>
      <w:r w:rsidRPr="004072B1">
        <w:rPr>
          <w:rPrChange w:id="103874" w:author="Draft version 2" w:date="2020-04-03T01:44:00Z">
            <w:rPr/>
          </w:rPrChange>
        </w:rPr>
        <w:t xml:space="preserve"> (</w:t>
      </w:r>
      <w:r w:rsidRPr="004072B1">
        <w:rPr>
          <w:rPrChange w:id="103875" w:author="Draft version 2" w:date="2020-04-03T01:44:00Z">
            <w:rPr>
              <w:color w:val="993366"/>
            </w:rPr>
          </w:rPrChange>
        </w:rPr>
        <w:t>SIZE</w:t>
      </w:r>
      <w:r w:rsidRPr="004072B1">
        <w:rPr>
          <w:rPrChange w:id="103876" w:author="Draft version 2" w:date="2020-04-03T01:44:00Z">
            <w:rPr/>
          </w:rPrChange>
        </w:rPr>
        <w:t xml:space="preserve"> (1..maxNrofNZP-CSI-RS-ResourcesPerSet))</w:t>
      </w:r>
      <w:r w:rsidRPr="004072B1">
        <w:rPr>
          <w:rPrChange w:id="103877" w:author="Draft version 2" w:date="2020-04-03T01:44:00Z">
            <w:rPr>
              <w:color w:val="993366"/>
            </w:rPr>
          </w:rPrChange>
        </w:rPr>
        <w:t xml:space="preserve"> OF</w:t>
      </w:r>
      <w:r w:rsidRPr="004072B1">
        <w:rPr>
          <w:rPrChange w:id="103878" w:author="Draft version 2" w:date="2020-04-03T01:44:00Z">
            <w:rPr/>
          </w:rPrChange>
        </w:rPr>
        <w:t xml:space="preserve"> NZP-CSI-RS-ResourceId,</w:t>
      </w:r>
    </w:p>
    <w:p w14:paraId="3933022E" w14:textId="7759D409" w:rsidR="002C5D28" w:rsidRPr="004072B1" w:rsidRDefault="002C5D28" w:rsidP="0096519C">
      <w:pPr>
        <w:pStyle w:val="PL"/>
        <w:rPr>
          <w:rPrChange w:id="103879" w:author="Draft version 2" w:date="2020-04-03T01:44:00Z">
            <w:rPr>
              <w:color w:val="808080"/>
            </w:rPr>
          </w:rPrChange>
        </w:rPr>
      </w:pPr>
      <w:r w:rsidRPr="004072B1">
        <w:rPr>
          <w:rPrChange w:id="103880" w:author="Draft version 2" w:date="2020-04-03T01:44:00Z">
            <w:rPr/>
          </w:rPrChange>
        </w:rPr>
        <w:t xml:space="preserve">    repetition                          </w:t>
      </w:r>
      <w:r w:rsidRPr="004072B1">
        <w:rPr>
          <w:rPrChange w:id="103881" w:author="Draft version 2" w:date="2020-04-03T01:44:00Z">
            <w:rPr>
              <w:color w:val="993366"/>
            </w:rPr>
          </w:rPrChange>
        </w:rPr>
        <w:t>ENUMERATED</w:t>
      </w:r>
      <w:r w:rsidRPr="004072B1">
        <w:rPr>
          <w:rPrChange w:id="103882" w:author="Draft version 2" w:date="2020-04-03T01:44:00Z">
            <w:rPr/>
          </w:rPrChange>
        </w:rPr>
        <w:t xml:space="preserve"> { on, off }                                 </w:t>
      </w:r>
      <w:r w:rsidR="007806BB" w:rsidRPr="004072B1">
        <w:rPr>
          <w:rPrChange w:id="103883" w:author="Draft version 2" w:date="2020-04-03T01:44:00Z">
            <w:rPr/>
          </w:rPrChange>
        </w:rPr>
        <w:t xml:space="preserve">        </w:t>
      </w:r>
      <w:r w:rsidRPr="004072B1">
        <w:rPr>
          <w:rPrChange w:id="103884" w:author="Draft version 2" w:date="2020-04-03T01:44:00Z">
            <w:rPr/>
          </w:rPrChange>
        </w:rPr>
        <w:t xml:space="preserve">         </w:t>
      </w:r>
      <w:del w:id="103885" w:author="CR#1476r3" w:date="2020-03-24T13:21:00Z">
        <w:r w:rsidRPr="004072B1" w:rsidDel="00EC61B4">
          <w:rPr>
            <w:rPrChange w:id="103886" w:author="Draft version 2" w:date="2020-04-03T01:44:00Z">
              <w:rPr/>
            </w:rPrChange>
          </w:rPr>
          <w:delText xml:space="preserve">        </w:delText>
        </w:r>
      </w:del>
      <w:r w:rsidRPr="004072B1">
        <w:rPr>
          <w:rPrChange w:id="103887" w:author="Draft version 2" w:date="2020-04-03T01:44:00Z">
            <w:rPr>
              <w:color w:val="993366"/>
            </w:rPr>
          </w:rPrChange>
        </w:rPr>
        <w:t>OPTIONAL</w:t>
      </w:r>
      <w:r w:rsidRPr="004072B1">
        <w:rPr>
          <w:rPrChange w:id="103888" w:author="Draft version 2" w:date="2020-04-03T01:44:00Z">
            <w:rPr/>
          </w:rPrChange>
        </w:rPr>
        <w:t xml:space="preserve">,   </w:t>
      </w:r>
      <w:r w:rsidRPr="004072B1">
        <w:rPr>
          <w:rPrChange w:id="103889" w:author="Draft version 2" w:date="2020-04-03T01:44:00Z">
            <w:rPr>
              <w:color w:val="808080"/>
            </w:rPr>
          </w:rPrChange>
        </w:rPr>
        <w:t>-- Need S</w:t>
      </w:r>
    </w:p>
    <w:p w14:paraId="74E767C3" w14:textId="7F59C998" w:rsidR="002C5D28" w:rsidRPr="004072B1" w:rsidRDefault="002C5D28" w:rsidP="0096519C">
      <w:pPr>
        <w:pStyle w:val="PL"/>
        <w:rPr>
          <w:rPrChange w:id="103890" w:author="Draft version 2" w:date="2020-04-03T01:44:00Z">
            <w:rPr>
              <w:color w:val="808080"/>
            </w:rPr>
          </w:rPrChange>
        </w:rPr>
      </w:pPr>
      <w:r w:rsidRPr="004072B1">
        <w:rPr>
          <w:rPrChange w:id="103891" w:author="Draft version 2" w:date="2020-04-03T01:44:00Z">
            <w:rPr/>
          </w:rPrChange>
        </w:rPr>
        <w:t xml:space="preserve">    aperiodicTriggeringOffset           </w:t>
      </w:r>
      <w:r w:rsidRPr="004072B1">
        <w:rPr>
          <w:rPrChange w:id="103892" w:author="Draft version 2" w:date="2020-04-03T01:44:00Z">
            <w:rPr>
              <w:color w:val="993366"/>
            </w:rPr>
          </w:rPrChange>
        </w:rPr>
        <w:t>INTEGER</w:t>
      </w:r>
      <w:r w:rsidRPr="004072B1">
        <w:rPr>
          <w:rPrChange w:id="103893" w:author="Draft version 2" w:date="2020-04-03T01:44:00Z">
            <w:rPr/>
          </w:rPrChange>
        </w:rPr>
        <w:t>(0..</w:t>
      </w:r>
      <w:r w:rsidR="00F71719" w:rsidRPr="004072B1">
        <w:rPr>
          <w:rPrChange w:id="103894" w:author="Draft version 2" w:date="2020-04-03T01:44:00Z">
            <w:rPr/>
          </w:rPrChange>
        </w:rPr>
        <w:t>6</w:t>
      </w:r>
      <w:r w:rsidRPr="004072B1">
        <w:rPr>
          <w:rPrChange w:id="103895" w:author="Draft version 2" w:date="2020-04-03T01:44:00Z">
            <w:rPr/>
          </w:rPrChange>
        </w:rPr>
        <w:t xml:space="preserve">)                                         </w:t>
      </w:r>
      <w:r w:rsidR="007806BB" w:rsidRPr="004072B1">
        <w:rPr>
          <w:rPrChange w:id="103896" w:author="Draft version 2" w:date="2020-04-03T01:44:00Z">
            <w:rPr/>
          </w:rPrChange>
        </w:rPr>
        <w:t xml:space="preserve">        </w:t>
      </w:r>
      <w:r w:rsidRPr="004072B1">
        <w:rPr>
          <w:rPrChange w:id="103897" w:author="Draft version 2" w:date="2020-04-03T01:44:00Z">
            <w:rPr/>
          </w:rPrChange>
        </w:rPr>
        <w:t xml:space="preserve">          </w:t>
      </w:r>
      <w:del w:id="103898" w:author="CR#1476r3" w:date="2020-03-24T13:21:00Z">
        <w:r w:rsidRPr="004072B1" w:rsidDel="00EC61B4">
          <w:rPr>
            <w:rPrChange w:id="103899" w:author="Draft version 2" w:date="2020-04-03T01:44:00Z">
              <w:rPr/>
            </w:rPrChange>
          </w:rPr>
          <w:delText xml:space="preserve">        </w:delText>
        </w:r>
      </w:del>
      <w:r w:rsidRPr="004072B1">
        <w:rPr>
          <w:rPrChange w:id="103900" w:author="Draft version 2" w:date="2020-04-03T01:44:00Z">
            <w:rPr>
              <w:color w:val="993366"/>
            </w:rPr>
          </w:rPrChange>
        </w:rPr>
        <w:t>OPTIONAL</w:t>
      </w:r>
      <w:r w:rsidRPr="004072B1">
        <w:rPr>
          <w:rPrChange w:id="103901" w:author="Draft version 2" w:date="2020-04-03T01:44:00Z">
            <w:rPr/>
          </w:rPrChange>
        </w:rPr>
        <w:t xml:space="preserve">,   </w:t>
      </w:r>
      <w:r w:rsidRPr="004072B1">
        <w:rPr>
          <w:rPrChange w:id="103902" w:author="Draft version 2" w:date="2020-04-03T01:44:00Z">
            <w:rPr>
              <w:color w:val="808080"/>
            </w:rPr>
          </w:rPrChange>
        </w:rPr>
        <w:t>-- Need S</w:t>
      </w:r>
    </w:p>
    <w:p w14:paraId="6C84A7DC" w14:textId="3B5001EC" w:rsidR="002C5D28" w:rsidRPr="004072B1" w:rsidRDefault="002C5D28" w:rsidP="0096519C">
      <w:pPr>
        <w:pStyle w:val="PL"/>
        <w:rPr>
          <w:rPrChange w:id="103903" w:author="Draft version 2" w:date="2020-04-03T01:44:00Z">
            <w:rPr>
              <w:color w:val="808080"/>
            </w:rPr>
          </w:rPrChange>
        </w:rPr>
      </w:pPr>
      <w:r w:rsidRPr="004072B1">
        <w:rPr>
          <w:rPrChange w:id="103904" w:author="Draft version 2" w:date="2020-04-03T01:44:00Z">
            <w:rPr/>
          </w:rPrChange>
        </w:rPr>
        <w:t xml:space="preserve">    trs-Info                            </w:t>
      </w:r>
      <w:r w:rsidRPr="004072B1">
        <w:rPr>
          <w:rPrChange w:id="103905" w:author="Draft version 2" w:date="2020-04-03T01:44:00Z">
            <w:rPr>
              <w:color w:val="993366"/>
            </w:rPr>
          </w:rPrChange>
        </w:rPr>
        <w:t>ENUMERATED</w:t>
      </w:r>
      <w:r w:rsidRPr="004072B1">
        <w:rPr>
          <w:rPrChange w:id="103906" w:author="Draft version 2" w:date="2020-04-03T01:44:00Z">
            <w:rPr/>
          </w:rPrChange>
        </w:rPr>
        <w:t xml:space="preserve"> {true}                                    </w:t>
      </w:r>
      <w:r w:rsidR="007806BB" w:rsidRPr="004072B1">
        <w:rPr>
          <w:rPrChange w:id="103907" w:author="Draft version 2" w:date="2020-04-03T01:44:00Z">
            <w:rPr/>
          </w:rPrChange>
        </w:rPr>
        <w:t xml:space="preserve">        </w:t>
      </w:r>
      <w:r w:rsidRPr="004072B1">
        <w:rPr>
          <w:rPrChange w:id="103908" w:author="Draft version 2" w:date="2020-04-03T01:44:00Z">
            <w:rPr/>
          </w:rPrChange>
        </w:rPr>
        <w:t xml:space="preserve">           </w:t>
      </w:r>
      <w:del w:id="103909" w:author="CR#1476r3" w:date="2020-03-24T13:21:00Z">
        <w:r w:rsidRPr="004072B1" w:rsidDel="00EC61B4">
          <w:rPr>
            <w:rPrChange w:id="103910" w:author="Draft version 2" w:date="2020-04-03T01:44:00Z">
              <w:rPr/>
            </w:rPrChange>
          </w:rPr>
          <w:delText xml:space="preserve">        </w:delText>
        </w:r>
      </w:del>
      <w:r w:rsidRPr="004072B1">
        <w:rPr>
          <w:rPrChange w:id="103911" w:author="Draft version 2" w:date="2020-04-03T01:44:00Z">
            <w:rPr>
              <w:color w:val="993366"/>
            </w:rPr>
          </w:rPrChange>
        </w:rPr>
        <w:t>OPTIONAL</w:t>
      </w:r>
      <w:r w:rsidRPr="004072B1">
        <w:rPr>
          <w:rPrChange w:id="103912" w:author="Draft version 2" w:date="2020-04-03T01:44:00Z">
            <w:rPr/>
          </w:rPrChange>
        </w:rPr>
        <w:t xml:space="preserve">,   </w:t>
      </w:r>
      <w:r w:rsidRPr="004072B1">
        <w:rPr>
          <w:rPrChange w:id="103913" w:author="Draft version 2" w:date="2020-04-03T01:44:00Z">
            <w:rPr>
              <w:color w:val="808080"/>
            </w:rPr>
          </w:rPrChange>
        </w:rPr>
        <w:t>-- Need R</w:t>
      </w:r>
    </w:p>
    <w:p w14:paraId="3A416A94" w14:textId="5443518A" w:rsidR="00EC61B4" w:rsidRPr="004072B1" w:rsidRDefault="002C5D28" w:rsidP="00EC61B4">
      <w:pPr>
        <w:pStyle w:val="PL"/>
        <w:rPr>
          <w:ins w:id="103914" w:author="Draft version 2" w:date="2020-04-02T18:48:00Z"/>
          <w:rPrChange w:id="103915" w:author="Draft version 2" w:date="2020-04-03T01:44:00Z">
            <w:rPr>
              <w:ins w:id="103916" w:author="Draft version 2" w:date="2020-04-02T18:48:00Z"/>
            </w:rPr>
          </w:rPrChange>
        </w:rPr>
      </w:pPr>
      <w:r w:rsidRPr="004072B1">
        <w:rPr>
          <w:rPrChange w:id="103917" w:author="Draft version 2" w:date="2020-04-03T01:44:00Z">
            <w:rPr/>
          </w:rPrChange>
        </w:rPr>
        <w:t xml:space="preserve">    ...</w:t>
      </w:r>
      <w:ins w:id="103918" w:author="CR#1476r3" w:date="2020-03-24T13:21:00Z">
        <w:r w:rsidR="00EC61B4" w:rsidRPr="004072B1">
          <w:rPr>
            <w:rPrChange w:id="103919" w:author="Draft version 2" w:date="2020-04-03T01:44:00Z">
              <w:rPr/>
            </w:rPrChange>
          </w:rPr>
          <w:t>,</w:t>
        </w:r>
      </w:ins>
    </w:p>
    <w:p w14:paraId="359C0B60" w14:textId="13D999EB" w:rsidR="00936420" w:rsidRPr="004072B1" w:rsidRDefault="00936420" w:rsidP="00EC61B4">
      <w:pPr>
        <w:pStyle w:val="PL"/>
        <w:rPr>
          <w:ins w:id="103920" w:author="CR#1476r3" w:date="2020-03-24T13:21:00Z"/>
          <w:rPrChange w:id="103921" w:author="Draft version 2" w:date="2020-04-03T01:44:00Z">
            <w:rPr>
              <w:ins w:id="103922" w:author="CR#1476r3" w:date="2020-03-24T13:21:00Z"/>
            </w:rPr>
          </w:rPrChange>
        </w:rPr>
      </w:pPr>
      <w:ins w:id="103923" w:author="Draft version 2" w:date="2020-04-02T18:48:00Z">
        <w:r w:rsidRPr="004072B1">
          <w:rPr>
            <w:rPrChange w:id="103924" w:author="Draft version 2" w:date="2020-04-03T01:44:00Z">
              <w:rPr/>
            </w:rPrChange>
          </w:rPr>
          <w:t xml:space="preserve">    [[</w:t>
        </w:r>
      </w:ins>
    </w:p>
    <w:p w14:paraId="3828A539" w14:textId="42B6F95B" w:rsidR="002C5D28" w:rsidRPr="004072B1" w:rsidRDefault="00EC61B4" w:rsidP="00EC61B4">
      <w:pPr>
        <w:pStyle w:val="PL"/>
        <w:rPr>
          <w:rPrChange w:id="103925" w:author="Draft version 2" w:date="2020-04-03T01:44:00Z">
            <w:rPr/>
          </w:rPrChange>
        </w:rPr>
      </w:pPr>
      <w:ins w:id="103926" w:author="CR#1476r3" w:date="2020-03-24T13:21:00Z">
        <w:r w:rsidRPr="004072B1">
          <w:rPr>
            <w:rPrChange w:id="103927" w:author="Draft version 2" w:date="2020-04-03T01:44:00Z">
              <w:rPr/>
            </w:rPrChange>
          </w:rPr>
          <w:t xml:space="preserve">    aperiodicTriggeringOffsetExt</w:t>
        </w:r>
      </w:ins>
      <w:ins w:id="103928" w:author="Draft version 2" w:date="2020-04-02T18:47:00Z">
        <w:r w:rsidR="00936420" w:rsidRPr="004072B1">
          <w:rPr>
            <w:rPrChange w:id="103929" w:author="Draft version 2" w:date="2020-04-03T01:44:00Z">
              <w:rPr/>
            </w:rPrChange>
          </w:rPr>
          <w:t>-r16</w:t>
        </w:r>
      </w:ins>
      <w:ins w:id="103930" w:author="CR#1476r3" w:date="2020-03-24T13:21:00Z">
        <w:del w:id="103931" w:author="Draft version 2" w:date="2020-04-02T18:47:00Z">
          <w:r w:rsidRPr="004072B1" w:rsidDel="00936420">
            <w:rPr>
              <w:rPrChange w:id="103932" w:author="Draft version 2" w:date="2020-04-03T01:44:00Z">
                <w:rPr/>
              </w:rPrChange>
            </w:rPr>
            <w:delText xml:space="preserve">    </w:delText>
          </w:r>
        </w:del>
        <w:r w:rsidRPr="004072B1">
          <w:rPr>
            <w:rPrChange w:id="103933" w:author="Draft version 2" w:date="2020-04-03T01:44:00Z">
              <w:rPr/>
            </w:rPrChange>
          </w:rPr>
          <w:t xml:space="preserve">    I</w:t>
        </w:r>
        <w:r w:rsidRPr="004072B1">
          <w:rPr>
            <w:rPrChange w:id="103934" w:author="Draft version 2" w:date="2020-04-03T01:44:00Z">
              <w:rPr>
                <w:color w:val="993366"/>
              </w:rPr>
            </w:rPrChange>
          </w:rPr>
          <w:t>NTEGER</w:t>
        </w:r>
        <w:r w:rsidRPr="004072B1">
          <w:rPr>
            <w:rPrChange w:id="103935" w:author="Draft version 2" w:date="2020-04-03T01:44:00Z">
              <w:rPr/>
            </w:rPrChange>
          </w:rPr>
          <w:t xml:space="preserve">(0..31)                                                          </w:t>
        </w:r>
        <w:r w:rsidRPr="004072B1">
          <w:rPr>
            <w:rPrChange w:id="103936" w:author="Draft version 2" w:date="2020-04-03T01:44:00Z">
              <w:rPr>
                <w:color w:val="993366"/>
              </w:rPr>
            </w:rPrChange>
          </w:rPr>
          <w:t>OPTIONAL</w:t>
        </w:r>
        <w:del w:id="103937" w:author="Draft version 2" w:date="2020-04-02T22:43:00Z">
          <w:r w:rsidRPr="004072B1" w:rsidDel="00D1794C">
            <w:rPr>
              <w:rPrChange w:id="103938" w:author="Draft version 2" w:date="2020-04-03T01:44:00Z">
                <w:rPr/>
              </w:rPrChange>
            </w:rPr>
            <w:delText>,</w:delText>
          </w:r>
        </w:del>
        <w:r w:rsidRPr="004072B1">
          <w:rPr>
            <w:rPrChange w:id="103939" w:author="Draft version 2" w:date="2020-04-03T01:44:00Z">
              <w:rPr/>
            </w:rPrChange>
          </w:rPr>
          <w:t xml:space="preserve">   </w:t>
        </w:r>
        <w:r w:rsidRPr="004072B1">
          <w:rPr>
            <w:rPrChange w:id="103940" w:author="Draft version 2" w:date="2020-04-03T01:44:00Z">
              <w:rPr>
                <w:color w:val="808080"/>
              </w:rPr>
            </w:rPrChange>
          </w:rPr>
          <w:t>-- Need S</w:t>
        </w:r>
      </w:ins>
    </w:p>
    <w:p w14:paraId="7B1F7980" w14:textId="2EC52BBD" w:rsidR="00936420" w:rsidRPr="004072B1" w:rsidRDefault="00936420" w:rsidP="0096519C">
      <w:pPr>
        <w:pStyle w:val="PL"/>
        <w:rPr>
          <w:ins w:id="103941" w:author="Draft version 2" w:date="2020-04-02T18:48:00Z"/>
          <w:rPrChange w:id="103942" w:author="Draft version 2" w:date="2020-04-03T01:44:00Z">
            <w:rPr>
              <w:ins w:id="103943" w:author="Draft version 2" w:date="2020-04-02T18:48:00Z"/>
            </w:rPr>
          </w:rPrChange>
        </w:rPr>
      </w:pPr>
      <w:ins w:id="103944" w:author="Draft version 2" w:date="2020-04-02T18:48:00Z">
        <w:r w:rsidRPr="004072B1">
          <w:rPr>
            <w:rPrChange w:id="103945" w:author="Draft version 2" w:date="2020-04-03T01:44:00Z">
              <w:rPr/>
            </w:rPrChange>
          </w:rPr>
          <w:t xml:space="preserve">    ]]</w:t>
        </w:r>
      </w:ins>
    </w:p>
    <w:p w14:paraId="0A5750C1" w14:textId="1DF27FD9" w:rsidR="002C5D28" w:rsidRPr="004072B1" w:rsidRDefault="002C5D28" w:rsidP="0096519C">
      <w:pPr>
        <w:pStyle w:val="PL"/>
        <w:rPr>
          <w:rPrChange w:id="103946" w:author="Draft version 2" w:date="2020-04-03T01:44:00Z">
            <w:rPr/>
          </w:rPrChange>
        </w:rPr>
      </w:pPr>
      <w:r w:rsidRPr="004072B1">
        <w:rPr>
          <w:rPrChange w:id="103947" w:author="Draft version 2" w:date="2020-04-03T01:44:00Z">
            <w:rPr/>
          </w:rPrChange>
        </w:rPr>
        <w:t>}</w:t>
      </w:r>
    </w:p>
    <w:p w14:paraId="52C1B5CF" w14:textId="77777777" w:rsidR="002C5D28" w:rsidRPr="004072B1" w:rsidRDefault="002C5D28" w:rsidP="0096519C">
      <w:pPr>
        <w:pStyle w:val="PL"/>
        <w:rPr>
          <w:rPrChange w:id="103948" w:author="Draft version 2" w:date="2020-04-03T01:44:00Z">
            <w:rPr/>
          </w:rPrChange>
        </w:rPr>
      </w:pPr>
    </w:p>
    <w:p w14:paraId="6C689ACA" w14:textId="77777777" w:rsidR="002C5D28" w:rsidRPr="004072B1" w:rsidRDefault="002C5D28" w:rsidP="0096519C">
      <w:pPr>
        <w:pStyle w:val="PL"/>
        <w:rPr>
          <w:rPrChange w:id="103949" w:author="Draft version 2" w:date="2020-04-03T01:44:00Z">
            <w:rPr>
              <w:color w:val="808080"/>
            </w:rPr>
          </w:rPrChange>
        </w:rPr>
      </w:pPr>
      <w:r w:rsidRPr="004072B1">
        <w:rPr>
          <w:rPrChange w:id="103950" w:author="Draft version 2" w:date="2020-04-03T01:44:00Z">
            <w:rPr>
              <w:color w:val="808080"/>
            </w:rPr>
          </w:rPrChange>
        </w:rPr>
        <w:t>-- TAG-NZP-CSI-RS-RESOURCESET-STOP</w:t>
      </w:r>
    </w:p>
    <w:p w14:paraId="04073A5D" w14:textId="77777777" w:rsidR="002C5D28" w:rsidRPr="004072B1" w:rsidRDefault="002C5D28" w:rsidP="0096519C">
      <w:pPr>
        <w:pStyle w:val="PL"/>
        <w:rPr>
          <w:rPrChange w:id="103951" w:author="Draft version 2" w:date="2020-04-03T01:44:00Z">
            <w:rPr>
              <w:color w:val="808080"/>
            </w:rPr>
          </w:rPrChange>
        </w:rPr>
      </w:pPr>
      <w:r w:rsidRPr="004072B1">
        <w:rPr>
          <w:rPrChange w:id="103952" w:author="Draft version 2" w:date="2020-04-03T01:44:00Z">
            <w:rPr>
              <w:color w:val="808080"/>
            </w:rPr>
          </w:rPrChange>
        </w:rPr>
        <w:t>-- ASN1STOP</w:t>
      </w:r>
    </w:p>
    <w:p w14:paraId="2456A262" w14:textId="77777777" w:rsidR="002C5D28" w:rsidRPr="004072B1" w:rsidRDefault="002C5D28" w:rsidP="002C5D28">
      <w:pPr>
        <w:rPr>
          <w:rPrChange w:id="10395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0681908" w14:textId="77777777" w:rsidTr="006D357F">
        <w:tc>
          <w:tcPr>
            <w:tcW w:w="0" w:type="auto"/>
            <w:shd w:val="clear" w:color="auto" w:fill="auto"/>
          </w:tcPr>
          <w:p w14:paraId="2AA03D9A" w14:textId="77777777" w:rsidR="002C5D28" w:rsidRPr="004072B1" w:rsidRDefault="002C5D28" w:rsidP="00F43D0B">
            <w:pPr>
              <w:pStyle w:val="TAH"/>
              <w:rPr>
                <w:szCs w:val="22"/>
                <w:rPrChange w:id="103954" w:author="Draft version 2" w:date="2020-04-03T01:44:00Z">
                  <w:rPr>
                    <w:szCs w:val="22"/>
                  </w:rPr>
                </w:rPrChange>
              </w:rPr>
            </w:pPr>
            <w:r w:rsidRPr="004072B1">
              <w:rPr>
                <w:i/>
                <w:szCs w:val="22"/>
                <w:rPrChange w:id="103955" w:author="Draft version 2" w:date="2020-04-03T01:44:00Z">
                  <w:rPr>
                    <w:i/>
                    <w:szCs w:val="22"/>
                  </w:rPr>
                </w:rPrChange>
              </w:rPr>
              <w:lastRenderedPageBreak/>
              <w:t xml:space="preserve">NZP-CSI-RS-ResourceSet </w:t>
            </w:r>
            <w:r w:rsidRPr="004072B1">
              <w:rPr>
                <w:szCs w:val="22"/>
                <w:rPrChange w:id="103956" w:author="Draft version 2" w:date="2020-04-03T01:44:00Z">
                  <w:rPr>
                    <w:szCs w:val="22"/>
                  </w:rPr>
                </w:rPrChange>
              </w:rPr>
              <w:t>field descriptions</w:t>
            </w:r>
          </w:p>
        </w:tc>
      </w:tr>
      <w:tr w:rsidR="00936420" w:rsidRPr="004072B1" w14:paraId="209F1B9C" w14:textId="77777777" w:rsidTr="006D357F">
        <w:tc>
          <w:tcPr>
            <w:tcW w:w="0" w:type="auto"/>
            <w:shd w:val="clear" w:color="auto" w:fill="auto"/>
          </w:tcPr>
          <w:p w14:paraId="14952AD1" w14:textId="6D8CF016" w:rsidR="002C5D28" w:rsidRPr="004072B1" w:rsidRDefault="002C5D28" w:rsidP="00F43D0B">
            <w:pPr>
              <w:pStyle w:val="TAL"/>
              <w:rPr>
                <w:szCs w:val="22"/>
                <w:rPrChange w:id="103957" w:author="Draft version 2" w:date="2020-04-03T01:44:00Z">
                  <w:rPr>
                    <w:szCs w:val="22"/>
                  </w:rPr>
                </w:rPrChange>
              </w:rPr>
            </w:pPr>
            <w:r w:rsidRPr="004072B1">
              <w:rPr>
                <w:b/>
                <w:i/>
                <w:szCs w:val="22"/>
                <w:rPrChange w:id="103958" w:author="Draft version 2" w:date="2020-04-03T01:44:00Z">
                  <w:rPr>
                    <w:b/>
                    <w:i/>
                    <w:szCs w:val="22"/>
                  </w:rPr>
                </w:rPrChange>
              </w:rPr>
              <w:t>aperiodicTriggeringOffset</w:t>
            </w:r>
            <w:ins w:id="103959" w:author="CR#1476r3" w:date="2020-03-24T13:21:00Z">
              <w:r w:rsidR="00EC61B4" w:rsidRPr="004072B1">
                <w:rPr>
                  <w:b/>
                  <w:i/>
                  <w:szCs w:val="22"/>
                  <w:rPrChange w:id="103960" w:author="Draft version 2" w:date="2020-04-03T01:44:00Z">
                    <w:rPr>
                      <w:b/>
                      <w:i/>
                      <w:szCs w:val="22"/>
                    </w:rPr>
                  </w:rPrChange>
                </w:rPr>
                <w:t>, aperiodicTriggeringOffsetExt</w:t>
              </w:r>
            </w:ins>
          </w:p>
          <w:p w14:paraId="39983E69" w14:textId="30AB6B7A" w:rsidR="002C5D28" w:rsidRPr="004072B1" w:rsidRDefault="002C5D28" w:rsidP="00F71719">
            <w:pPr>
              <w:pStyle w:val="TAL"/>
              <w:rPr>
                <w:szCs w:val="22"/>
                <w:rPrChange w:id="103961" w:author="Draft version 2" w:date="2020-04-03T01:44:00Z">
                  <w:rPr>
                    <w:szCs w:val="22"/>
                  </w:rPr>
                </w:rPrChange>
              </w:rPr>
            </w:pPr>
            <w:r w:rsidRPr="004072B1">
              <w:rPr>
                <w:szCs w:val="22"/>
                <w:rPrChange w:id="103962" w:author="Draft version 2" w:date="2020-04-03T01:44:00Z">
                  <w:rPr>
                    <w:szCs w:val="22"/>
                  </w:rPr>
                </w:rPrChange>
              </w:rPr>
              <w:t xml:space="preserve">Offset X between the slot containing the DCI that triggers a set of aperiodic NZP CSI-RS resources and the slot in which the CSI-RS resource set is transmitted. </w:t>
            </w:r>
            <w:ins w:id="103963" w:author="CR#1476r3" w:date="2020-03-24T13:22:00Z">
              <w:r w:rsidR="00EC61B4" w:rsidRPr="004072B1">
                <w:rPr>
                  <w:szCs w:val="22"/>
                  <w:rPrChange w:id="103964" w:author="Draft version 2" w:date="2020-04-03T01:44:00Z">
                    <w:rPr>
                      <w:szCs w:val="22"/>
                    </w:rPr>
                  </w:rPrChange>
                </w:rPr>
                <w:t xml:space="preserve">For </w:t>
              </w:r>
              <w:r w:rsidR="00EC61B4" w:rsidRPr="004072B1">
                <w:rPr>
                  <w:i/>
                  <w:szCs w:val="22"/>
                  <w:rPrChange w:id="103965" w:author="Draft version 2" w:date="2020-04-03T01:44:00Z">
                    <w:rPr>
                      <w:i/>
                      <w:szCs w:val="22"/>
                    </w:rPr>
                  </w:rPrChange>
                </w:rPr>
                <w:t>aperiodicTriggeringOffset</w:t>
              </w:r>
              <w:r w:rsidR="00EC61B4" w:rsidRPr="004072B1">
                <w:rPr>
                  <w:szCs w:val="22"/>
                  <w:rPrChange w:id="103966" w:author="Draft version 2" w:date="2020-04-03T01:44:00Z">
                    <w:rPr>
                      <w:szCs w:val="22"/>
                    </w:rPr>
                  </w:rPrChange>
                </w:rPr>
                <w:t>, t</w:t>
              </w:r>
            </w:ins>
            <w:del w:id="103967" w:author="CR#1476r3" w:date="2020-03-24T13:22:00Z">
              <w:r w:rsidR="00F71719" w:rsidRPr="004072B1" w:rsidDel="00EC61B4">
                <w:rPr>
                  <w:szCs w:val="22"/>
                  <w:rPrChange w:id="103968" w:author="Draft version 2" w:date="2020-04-03T01:44:00Z">
                    <w:rPr>
                      <w:szCs w:val="22"/>
                    </w:rPr>
                  </w:rPrChange>
                </w:rPr>
                <w:delText>T</w:delText>
              </w:r>
            </w:del>
            <w:r w:rsidR="00F71719" w:rsidRPr="004072B1">
              <w:rPr>
                <w:szCs w:val="22"/>
                <w:rPrChange w:id="103969" w:author="Draft version 2" w:date="2020-04-03T01:44:00Z">
                  <w:rPr>
                    <w:szCs w:val="22"/>
                  </w:rPr>
                </w:rPrChange>
              </w:rPr>
              <w:t xml:space="preserve">he value 0 corresponds to 0 slots, value 1 corresponds to 1 slot, value 2 corresponds to 2 slots, value 3 corresponds to 3 slots, value 4 corresponds to 4 slots, value 5 corresponds to 16 slots, value 6 corresponds to 24 slots. </w:t>
            </w:r>
            <w:ins w:id="103970" w:author="CR#1476r3" w:date="2020-03-24T13:22:00Z">
              <w:r w:rsidR="00EC61B4" w:rsidRPr="004072B1">
                <w:rPr>
                  <w:szCs w:val="22"/>
                  <w:rPrChange w:id="103971" w:author="Draft version 2" w:date="2020-04-03T01:44:00Z">
                    <w:rPr>
                      <w:szCs w:val="22"/>
                    </w:rPr>
                  </w:rPrChange>
                </w:rPr>
                <w:t xml:space="preserve">For </w:t>
              </w:r>
              <w:r w:rsidR="00EC61B4" w:rsidRPr="004072B1">
                <w:rPr>
                  <w:i/>
                  <w:szCs w:val="22"/>
                  <w:rPrChange w:id="103972" w:author="Draft version 2" w:date="2020-04-03T01:44:00Z">
                    <w:rPr>
                      <w:i/>
                      <w:szCs w:val="22"/>
                    </w:rPr>
                  </w:rPrChange>
                </w:rPr>
                <w:t>aperiodicTriggeringOffsetExt</w:t>
              </w:r>
              <w:r w:rsidR="00EC61B4" w:rsidRPr="004072B1">
                <w:rPr>
                  <w:szCs w:val="22"/>
                  <w:rPrChange w:id="103973" w:author="Draft version 2" w:date="2020-04-03T01:44:00Z">
                    <w:rPr>
                      <w:szCs w:val="22"/>
                    </w:rPr>
                  </w:rPrChange>
                </w:rPr>
                <w:t xml:space="preserve">, the value indicates the number of slots. The network configures only one of the fields. </w:t>
              </w:r>
            </w:ins>
            <w:r w:rsidRPr="004072B1">
              <w:rPr>
                <w:szCs w:val="22"/>
                <w:rPrChange w:id="103974" w:author="Draft version 2" w:date="2020-04-03T01:44:00Z">
                  <w:rPr>
                    <w:szCs w:val="22"/>
                  </w:rPr>
                </w:rPrChange>
              </w:rPr>
              <w:t xml:space="preserve">When </w:t>
            </w:r>
            <w:ins w:id="103975" w:author="CR#1476r3" w:date="2020-03-24T13:22:00Z">
              <w:r w:rsidR="00EC61B4" w:rsidRPr="004072B1">
                <w:rPr>
                  <w:szCs w:val="22"/>
                  <w:rPrChange w:id="103976" w:author="Draft version 2" w:date="2020-04-03T01:44:00Z">
                    <w:rPr>
                      <w:szCs w:val="22"/>
                    </w:rPr>
                  </w:rPrChange>
                </w:rPr>
                <w:t xml:space="preserve">neither </w:t>
              </w:r>
            </w:ins>
            <w:del w:id="103977" w:author="CR#1476r3" w:date="2020-03-24T13:22:00Z">
              <w:r w:rsidRPr="004072B1" w:rsidDel="00EC61B4">
                <w:rPr>
                  <w:szCs w:val="22"/>
                  <w:rPrChange w:id="103978" w:author="Draft version 2" w:date="2020-04-03T01:44:00Z">
                    <w:rPr>
                      <w:szCs w:val="22"/>
                    </w:rPr>
                  </w:rPrChange>
                </w:rPr>
                <w:delText xml:space="preserve">the </w:delText>
              </w:r>
            </w:del>
            <w:r w:rsidRPr="004072B1">
              <w:rPr>
                <w:szCs w:val="22"/>
                <w:rPrChange w:id="103979" w:author="Draft version 2" w:date="2020-04-03T01:44:00Z">
                  <w:rPr>
                    <w:szCs w:val="22"/>
                  </w:rPr>
                </w:rPrChange>
              </w:rPr>
              <w:t xml:space="preserve">field is </w:t>
            </w:r>
            <w:ins w:id="103980" w:author="CR#1476r3" w:date="2020-03-24T13:22:00Z">
              <w:r w:rsidR="00EC61B4" w:rsidRPr="004072B1">
                <w:rPr>
                  <w:szCs w:val="22"/>
                  <w:rPrChange w:id="103981" w:author="Draft version 2" w:date="2020-04-03T01:44:00Z">
                    <w:rPr>
                      <w:szCs w:val="22"/>
                    </w:rPr>
                  </w:rPrChange>
                </w:rPr>
                <w:t xml:space="preserve">included, </w:t>
              </w:r>
            </w:ins>
            <w:del w:id="103982" w:author="CR#1476r3" w:date="2020-03-24T13:22:00Z">
              <w:r w:rsidRPr="004072B1" w:rsidDel="00EC61B4">
                <w:rPr>
                  <w:szCs w:val="22"/>
                  <w:rPrChange w:id="103983" w:author="Draft version 2" w:date="2020-04-03T01:44:00Z">
                    <w:rPr>
                      <w:szCs w:val="22"/>
                    </w:rPr>
                  </w:rPrChange>
                </w:rPr>
                <w:delText xml:space="preserve">absent </w:delText>
              </w:r>
            </w:del>
            <w:r w:rsidRPr="004072B1">
              <w:rPr>
                <w:szCs w:val="22"/>
                <w:rPrChange w:id="103984" w:author="Draft version 2" w:date="2020-04-03T01:44:00Z">
                  <w:rPr>
                    <w:szCs w:val="22"/>
                  </w:rPr>
                </w:rPrChange>
              </w:rPr>
              <w:t>the UE applies the value 0</w:t>
            </w:r>
            <w:r w:rsidR="00E53190" w:rsidRPr="004072B1">
              <w:rPr>
                <w:szCs w:val="22"/>
                <w:rPrChange w:id="103985" w:author="Draft version 2" w:date="2020-04-03T01:44:00Z">
                  <w:rPr>
                    <w:szCs w:val="22"/>
                  </w:rPr>
                </w:rPrChange>
              </w:rPr>
              <w:t>.</w:t>
            </w:r>
          </w:p>
        </w:tc>
      </w:tr>
      <w:tr w:rsidR="00936420" w:rsidRPr="004072B1" w14:paraId="175C1683" w14:textId="77777777" w:rsidTr="006D357F">
        <w:tc>
          <w:tcPr>
            <w:tcW w:w="0" w:type="auto"/>
            <w:shd w:val="clear" w:color="auto" w:fill="auto"/>
          </w:tcPr>
          <w:p w14:paraId="12F304DE" w14:textId="77777777" w:rsidR="002C5D28" w:rsidRPr="004072B1" w:rsidRDefault="002C5D28" w:rsidP="00F43D0B">
            <w:pPr>
              <w:pStyle w:val="TAL"/>
              <w:rPr>
                <w:szCs w:val="22"/>
                <w:rPrChange w:id="103986" w:author="Draft version 2" w:date="2020-04-03T01:44:00Z">
                  <w:rPr>
                    <w:szCs w:val="22"/>
                  </w:rPr>
                </w:rPrChange>
              </w:rPr>
            </w:pPr>
            <w:r w:rsidRPr="004072B1">
              <w:rPr>
                <w:b/>
                <w:i/>
                <w:szCs w:val="22"/>
                <w:rPrChange w:id="103987" w:author="Draft version 2" w:date="2020-04-03T01:44:00Z">
                  <w:rPr>
                    <w:b/>
                    <w:i/>
                    <w:szCs w:val="22"/>
                  </w:rPr>
                </w:rPrChange>
              </w:rPr>
              <w:t>nzp-CSI-RS-Resources</w:t>
            </w:r>
          </w:p>
          <w:p w14:paraId="100E8048" w14:textId="7095D2AE" w:rsidR="002C5D28" w:rsidRPr="004072B1" w:rsidRDefault="002C5D28" w:rsidP="00E53190">
            <w:pPr>
              <w:pStyle w:val="TAL"/>
              <w:rPr>
                <w:szCs w:val="22"/>
                <w:rPrChange w:id="103988" w:author="Draft version 2" w:date="2020-04-03T01:44:00Z">
                  <w:rPr>
                    <w:szCs w:val="22"/>
                  </w:rPr>
                </w:rPrChange>
              </w:rPr>
            </w:pPr>
            <w:r w:rsidRPr="004072B1">
              <w:rPr>
                <w:szCs w:val="22"/>
                <w:rPrChange w:id="103989" w:author="Draft version 2" w:date="2020-04-03T01:44:00Z">
                  <w:rPr>
                    <w:szCs w:val="22"/>
                  </w:rPr>
                </w:rPrChange>
              </w:rPr>
              <w:t xml:space="preserve">NZP-CSI-RS-Resources associated with this NZP-CSI-RS resource set (see </w:t>
            </w:r>
            <w:r w:rsidR="001634A6" w:rsidRPr="004072B1">
              <w:rPr>
                <w:szCs w:val="22"/>
                <w:rPrChange w:id="103990" w:author="Draft version 2" w:date="2020-04-03T01:44:00Z">
                  <w:rPr>
                    <w:szCs w:val="22"/>
                  </w:rPr>
                </w:rPrChange>
              </w:rPr>
              <w:t>TS 38.214 [19]</w:t>
            </w:r>
            <w:r w:rsidRPr="004072B1">
              <w:rPr>
                <w:szCs w:val="22"/>
                <w:rPrChange w:id="103991" w:author="Draft version 2" w:date="2020-04-03T01:44:00Z">
                  <w:rPr>
                    <w:szCs w:val="22"/>
                  </w:rPr>
                </w:rPrChange>
              </w:rPr>
              <w:t xml:space="preserve">, </w:t>
            </w:r>
            <w:r w:rsidR="00581EBE" w:rsidRPr="004072B1">
              <w:rPr>
                <w:szCs w:val="22"/>
                <w:rPrChange w:id="103992" w:author="Draft version 2" w:date="2020-04-03T01:44:00Z">
                  <w:rPr>
                    <w:szCs w:val="22"/>
                  </w:rPr>
                </w:rPrChange>
              </w:rPr>
              <w:t>clause</w:t>
            </w:r>
            <w:r w:rsidRPr="004072B1">
              <w:rPr>
                <w:szCs w:val="22"/>
                <w:rPrChange w:id="103993" w:author="Draft version 2" w:date="2020-04-03T01:44:00Z">
                  <w:rPr>
                    <w:szCs w:val="22"/>
                  </w:rPr>
                </w:rPrChange>
              </w:rPr>
              <w:t xml:space="preserve"> 5.2). For CSI, there are at most 8 NZP CSI RS resources per resource set</w:t>
            </w:r>
            <w:r w:rsidR="006C7750" w:rsidRPr="004072B1">
              <w:rPr>
                <w:szCs w:val="22"/>
                <w:rPrChange w:id="103994" w:author="Draft version 2" w:date="2020-04-03T01:44:00Z">
                  <w:rPr>
                    <w:szCs w:val="22"/>
                  </w:rPr>
                </w:rPrChange>
              </w:rPr>
              <w:t>.</w:t>
            </w:r>
          </w:p>
        </w:tc>
      </w:tr>
      <w:tr w:rsidR="00936420" w:rsidRPr="004072B1" w14:paraId="149DC316" w14:textId="77777777" w:rsidTr="006D357F">
        <w:tc>
          <w:tcPr>
            <w:tcW w:w="0" w:type="auto"/>
            <w:shd w:val="clear" w:color="auto" w:fill="auto"/>
          </w:tcPr>
          <w:p w14:paraId="42D85696" w14:textId="77777777" w:rsidR="002C5D28" w:rsidRPr="004072B1" w:rsidRDefault="002C5D28" w:rsidP="00F43D0B">
            <w:pPr>
              <w:pStyle w:val="TAL"/>
              <w:rPr>
                <w:szCs w:val="22"/>
                <w:rPrChange w:id="103995" w:author="Draft version 2" w:date="2020-04-03T01:44:00Z">
                  <w:rPr>
                    <w:szCs w:val="22"/>
                  </w:rPr>
                </w:rPrChange>
              </w:rPr>
            </w:pPr>
            <w:r w:rsidRPr="004072B1">
              <w:rPr>
                <w:b/>
                <w:i/>
                <w:szCs w:val="22"/>
                <w:rPrChange w:id="103996" w:author="Draft version 2" w:date="2020-04-03T01:44:00Z">
                  <w:rPr>
                    <w:b/>
                    <w:i/>
                    <w:szCs w:val="22"/>
                  </w:rPr>
                </w:rPrChange>
              </w:rPr>
              <w:t>repetition</w:t>
            </w:r>
          </w:p>
          <w:p w14:paraId="007E9EC6" w14:textId="34CD95BF" w:rsidR="002C5D28" w:rsidRPr="004072B1" w:rsidRDefault="002C5D28" w:rsidP="00E53190">
            <w:pPr>
              <w:pStyle w:val="TAL"/>
              <w:rPr>
                <w:szCs w:val="22"/>
                <w:rPrChange w:id="103997" w:author="Draft version 2" w:date="2020-04-03T01:44:00Z">
                  <w:rPr>
                    <w:szCs w:val="22"/>
                  </w:rPr>
                </w:rPrChange>
              </w:rPr>
            </w:pPr>
            <w:r w:rsidRPr="004072B1">
              <w:rPr>
                <w:szCs w:val="22"/>
                <w:rPrChange w:id="103998" w:author="Draft version 2" w:date="2020-04-03T01:44:00Z">
                  <w:rPr>
                    <w:szCs w:val="22"/>
                  </w:rPr>
                </w:rPrChange>
              </w:rPr>
              <w:t xml:space="preserve">Indicates whether repetition is on/off. If the field is set to </w:t>
            </w:r>
            <w:r w:rsidR="00997C32" w:rsidRPr="004072B1">
              <w:rPr>
                <w:i/>
                <w:szCs w:val="22"/>
                <w:rPrChange w:id="103999" w:author="Draft version 2" w:date="2020-04-03T01:44:00Z">
                  <w:rPr>
                    <w:i/>
                    <w:szCs w:val="22"/>
                  </w:rPr>
                </w:rPrChange>
              </w:rPr>
              <w:t>off</w:t>
            </w:r>
            <w:r w:rsidR="00997C32" w:rsidRPr="004072B1">
              <w:rPr>
                <w:szCs w:val="22"/>
                <w:rPrChange w:id="104000" w:author="Draft version 2" w:date="2020-04-03T01:44:00Z">
                  <w:rPr>
                    <w:szCs w:val="22"/>
                  </w:rPr>
                </w:rPrChange>
              </w:rPr>
              <w:t xml:space="preserve"> </w:t>
            </w:r>
            <w:r w:rsidRPr="004072B1">
              <w:rPr>
                <w:szCs w:val="22"/>
                <w:rPrChange w:id="104001" w:author="Draft version 2" w:date="2020-04-03T01:44:00Z">
                  <w:rPr>
                    <w:szCs w:val="22"/>
                  </w:rPr>
                </w:rPrChange>
              </w:rPr>
              <w:t>or if the field is absent, the UE may not assume that the NZP-CSI-RS resources within the resource set are transmitted with the same downlink spatial domain transmission filter</w:t>
            </w:r>
            <w:del w:id="104002" w:author="CR#1496r1" w:date="2020-03-19T20:07:00Z">
              <w:r w:rsidRPr="004072B1" w:rsidDel="00A63DD5">
                <w:rPr>
                  <w:szCs w:val="22"/>
                  <w:rPrChange w:id="104003" w:author="Draft version 2" w:date="2020-04-03T01:44:00Z">
                    <w:rPr>
                      <w:szCs w:val="22"/>
                    </w:rPr>
                  </w:rPrChange>
                </w:rPr>
                <w:delText xml:space="preserve"> and with same NrofPorts in every symbol</w:delText>
              </w:r>
            </w:del>
            <w:r w:rsidRPr="004072B1">
              <w:rPr>
                <w:szCs w:val="22"/>
                <w:rPrChange w:id="104004" w:author="Draft version 2" w:date="2020-04-03T01:44:00Z">
                  <w:rPr>
                    <w:szCs w:val="22"/>
                  </w:rPr>
                </w:rPrChange>
              </w:rPr>
              <w:t xml:space="preserve"> (see </w:t>
            </w:r>
            <w:r w:rsidR="001634A6" w:rsidRPr="004072B1">
              <w:rPr>
                <w:szCs w:val="22"/>
                <w:rPrChange w:id="104005" w:author="Draft version 2" w:date="2020-04-03T01:44:00Z">
                  <w:rPr>
                    <w:szCs w:val="22"/>
                  </w:rPr>
                </w:rPrChange>
              </w:rPr>
              <w:t>TS 38.214 [19]</w:t>
            </w:r>
            <w:r w:rsidRPr="004072B1">
              <w:rPr>
                <w:szCs w:val="22"/>
                <w:rPrChange w:id="104006" w:author="Draft version 2" w:date="2020-04-03T01:44:00Z">
                  <w:rPr>
                    <w:szCs w:val="22"/>
                  </w:rPr>
                </w:rPrChange>
              </w:rPr>
              <w:t xml:space="preserve">, </w:t>
            </w:r>
            <w:r w:rsidR="00581EBE" w:rsidRPr="004072B1">
              <w:rPr>
                <w:szCs w:val="22"/>
                <w:rPrChange w:id="104007" w:author="Draft version 2" w:date="2020-04-03T01:44:00Z">
                  <w:rPr>
                    <w:szCs w:val="22"/>
                  </w:rPr>
                </w:rPrChange>
              </w:rPr>
              <w:t>clause</w:t>
            </w:r>
            <w:r w:rsidRPr="004072B1">
              <w:rPr>
                <w:szCs w:val="22"/>
                <w:rPrChange w:id="104008" w:author="Draft version 2" w:date="2020-04-03T01:44:00Z">
                  <w:rPr>
                    <w:szCs w:val="22"/>
                  </w:rPr>
                </w:rPrChange>
              </w:rPr>
              <w:t xml:space="preserve">s 5.2.2.3.1 and 5.1.6.1.2). Can only be configured for CSI-RS resource sets which are associated with </w:t>
            </w:r>
            <w:r w:rsidRPr="004072B1">
              <w:rPr>
                <w:i/>
                <w:szCs w:val="22"/>
                <w:rPrChange w:id="104009" w:author="Draft version 2" w:date="2020-04-03T01:44:00Z">
                  <w:rPr>
                    <w:i/>
                    <w:szCs w:val="22"/>
                  </w:rPr>
                </w:rPrChange>
              </w:rPr>
              <w:t>CSI-ReportCo</w:t>
            </w:r>
            <w:r w:rsidR="007A2DA2" w:rsidRPr="004072B1">
              <w:rPr>
                <w:i/>
                <w:szCs w:val="22"/>
                <w:rPrChange w:id="104010" w:author="Draft version 2" w:date="2020-04-03T01:44:00Z">
                  <w:rPr>
                    <w:i/>
                    <w:szCs w:val="22"/>
                  </w:rPr>
                </w:rPrChange>
              </w:rPr>
              <w:t>nfig</w:t>
            </w:r>
            <w:r w:rsidR="007A2DA2" w:rsidRPr="004072B1">
              <w:rPr>
                <w:szCs w:val="22"/>
                <w:rPrChange w:id="104011" w:author="Draft version 2" w:date="2020-04-03T01:44:00Z">
                  <w:rPr>
                    <w:szCs w:val="22"/>
                  </w:rPr>
                </w:rPrChange>
              </w:rPr>
              <w:t xml:space="preserve"> with report of L1 RSRP or "no report"</w:t>
            </w:r>
            <w:r w:rsidR="006C7750" w:rsidRPr="004072B1">
              <w:rPr>
                <w:szCs w:val="22"/>
                <w:rPrChange w:id="104012" w:author="Draft version 2" w:date="2020-04-03T01:44:00Z">
                  <w:rPr>
                    <w:szCs w:val="22"/>
                  </w:rPr>
                </w:rPrChange>
              </w:rPr>
              <w:t>.</w:t>
            </w:r>
          </w:p>
        </w:tc>
      </w:tr>
      <w:tr w:rsidR="002C5D28" w:rsidRPr="004072B1" w14:paraId="2FAEDC7F" w14:textId="77777777" w:rsidTr="006D357F">
        <w:tc>
          <w:tcPr>
            <w:tcW w:w="0" w:type="auto"/>
            <w:shd w:val="clear" w:color="auto" w:fill="auto"/>
          </w:tcPr>
          <w:p w14:paraId="0351DC78" w14:textId="77777777" w:rsidR="002C5D28" w:rsidRPr="004072B1" w:rsidRDefault="002C5D28" w:rsidP="00F43D0B">
            <w:pPr>
              <w:pStyle w:val="TAL"/>
              <w:rPr>
                <w:szCs w:val="22"/>
                <w:rPrChange w:id="104013" w:author="Draft version 2" w:date="2020-04-03T01:44:00Z">
                  <w:rPr>
                    <w:szCs w:val="22"/>
                  </w:rPr>
                </w:rPrChange>
              </w:rPr>
            </w:pPr>
            <w:r w:rsidRPr="004072B1">
              <w:rPr>
                <w:b/>
                <w:i/>
                <w:szCs w:val="22"/>
                <w:rPrChange w:id="104014" w:author="Draft version 2" w:date="2020-04-03T01:44:00Z">
                  <w:rPr>
                    <w:b/>
                    <w:i/>
                    <w:szCs w:val="22"/>
                  </w:rPr>
                </w:rPrChange>
              </w:rPr>
              <w:t>trs-Info</w:t>
            </w:r>
          </w:p>
          <w:p w14:paraId="76838C6B" w14:textId="07212678" w:rsidR="002C5D28" w:rsidRPr="004072B1" w:rsidRDefault="002C5D28" w:rsidP="00E53190">
            <w:pPr>
              <w:pStyle w:val="TAL"/>
              <w:rPr>
                <w:szCs w:val="22"/>
                <w:rPrChange w:id="104015" w:author="Draft version 2" w:date="2020-04-03T01:44:00Z">
                  <w:rPr>
                    <w:szCs w:val="22"/>
                  </w:rPr>
                </w:rPrChange>
              </w:rPr>
            </w:pPr>
            <w:r w:rsidRPr="004072B1">
              <w:rPr>
                <w:szCs w:val="22"/>
                <w:rPrChange w:id="104016" w:author="Draft version 2" w:date="2020-04-03T01:44:00Z">
                  <w:rPr>
                    <w:szCs w:val="22"/>
                  </w:rPr>
                </w:rPrChange>
              </w:rPr>
              <w:t xml:space="preserve">Indicates that the antenna port for all NZP-CSI-RS resources in the CSI-RS resource set is same. If the field is absent or released the UE applies the value </w:t>
            </w:r>
            <w:r w:rsidRPr="004072B1">
              <w:rPr>
                <w:i/>
                <w:szCs w:val="22"/>
                <w:rPrChange w:id="104017" w:author="Draft version 2" w:date="2020-04-03T01:44:00Z">
                  <w:rPr>
                    <w:i/>
                    <w:szCs w:val="22"/>
                  </w:rPr>
                </w:rPrChange>
              </w:rPr>
              <w:t>false</w:t>
            </w:r>
            <w:r w:rsidRPr="004072B1">
              <w:rPr>
                <w:szCs w:val="22"/>
                <w:rPrChange w:id="104018" w:author="Draft version 2" w:date="2020-04-03T01:44:00Z">
                  <w:rPr>
                    <w:szCs w:val="22"/>
                  </w:rPr>
                </w:rPrChange>
              </w:rPr>
              <w:t xml:space="preserve"> (see </w:t>
            </w:r>
            <w:r w:rsidR="001634A6" w:rsidRPr="004072B1">
              <w:rPr>
                <w:szCs w:val="22"/>
                <w:rPrChange w:id="104019" w:author="Draft version 2" w:date="2020-04-03T01:44:00Z">
                  <w:rPr>
                    <w:szCs w:val="22"/>
                  </w:rPr>
                </w:rPrChange>
              </w:rPr>
              <w:t>TS 38.214 [19]</w:t>
            </w:r>
            <w:r w:rsidRPr="004072B1">
              <w:rPr>
                <w:szCs w:val="22"/>
                <w:rPrChange w:id="104020" w:author="Draft version 2" w:date="2020-04-03T01:44:00Z">
                  <w:rPr>
                    <w:szCs w:val="22"/>
                  </w:rPr>
                </w:rPrChange>
              </w:rPr>
              <w:t xml:space="preserve">, </w:t>
            </w:r>
            <w:r w:rsidR="00581EBE" w:rsidRPr="004072B1">
              <w:rPr>
                <w:szCs w:val="22"/>
                <w:rPrChange w:id="104021" w:author="Draft version 2" w:date="2020-04-03T01:44:00Z">
                  <w:rPr>
                    <w:szCs w:val="22"/>
                  </w:rPr>
                </w:rPrChange>
              </w:rPr>
              <w:t>clause</w:t>
            </w:r>
            <w:r w:rsidRPr="004072B1">
              <w:rPr>
                <w:szCs w:val="22"/>
                <w:rPrChange w:id="104022" w:author="Draft version 2" w:date="2020-04-03T01:44:00Z">
                  <w:rPr>
                    <w:szCs w:val="22"/>
                  </w:rPr>
                </w:rPrChange>
              </w:rPr>
              <w:t xml:space="preserve"> 5.2.2.3.1)</w:t>
            </w:r>
            <w:r w:rsidR="00E53190" w:rsidRPr="004072B1">
              <w:rPr>
                <w:szCs w:val="22"/>
                <w:rPrChange w:id="104023" w:author="Draft version 2" w:date="2020-04-03T01:44:00Z">
                  <w:rPr>
                    <w:szCs w:val="22"/>
                  </w:rPr>
                </w:rPrChange>
              </w:rPr>
              <w:t>.</w:t>
            </w:r>
          </w:p>
        </w:tc>
      </w:tr>
    </w:tbl>
    <w:p w14:paraId="624DD16C" w14:textId="77777777" w:rsidR="000B4A46" w:rsidRPr="004072B1" w:rsidRDefault="000B4A46" w:rsidP="000B4A46">
      <w:pPr>
        <w:rPr>
          <w:rPrChange w:id="104024" w:author="Draft version 2" w:date="2020-04-03T01:44:00Z">
            <w:rPr/>
          </w:rPrChange>
        </w:rPr>
      </w:pPr>
    </w:p>
    <w:p w14:paraId="5E67FB8B" w14:textId="77777777" w:rsidR="002C5D28" w:rsidRPr="004072B1" w:rsidRDefault="002C5D28" w:rsidP="002C5D28">
      <w:pPr>
        <w:pStyle w:val="Heading4"/>
        <w:rPr>
          <w:rPrChange w:id="104025" w:author="Draft version 2" w:date="2020-04-03T01:44:00Z">
            <w:rPr/>
          </w:rPrChange>
        </w:rPr>
      </w:pPr>
      <w:bookmarkStart w:id="104026" w:name="_Toc20426025"/>
      <w:bookmarkStart w:id="104027" w:name="_Toc29321421"/>
      <w:bookmarkStart w:id="104028" w:name="_Toc36757191"/>
      <w:r w:rsidRPr="004072B1">
        <w:rPr>
          <w:rPrChange w:id="104029" w:author="Draft version 2" w:date="2020-04-03T01:44:00Z">
            <w:rPr/>
          </w:rPrChange>
        </w:rPr>
        <w:t>–</w:t>
      </w:r>
      <w:r w:rsidRPr="004072B1">
        <w:rPr>
          <w:rPrChange w:id="104030" w:author="Draft version 2" w:date="2020-04-03T01:44:00Z">
            <w:rPr/>
          </w:rPrChange>
        </w:rPr>
        <w:tab/>
      </w:r>
      <w:r w:rsidRPr="004072B1">
        <w:rPr>
          <w:i/>
          <w:rPrChange w:id="104031" w:author="Draft version 2" w:date="2020-04-03T01:44:00Z">
            <w:rPr>
              <w:i/>
            </w:rPr>
          </w:rPrChange>
        </w:rPr>
        <w:t>NZP-CSI-RS-ResourceSetId</w:t>
      </w:r>
      <w:bookmarkEnd w:id="104026"/>
      <w:bookmarkEnd w:id="104027"/>
      <w:bookmarkEnd w:id="104028"/>
    </w:p>
    <w:p w14:paraId="5629DF22" w14:textId="77777777" w:rsidR="002C5D28" w:rsidRPr="004072B1" w:rsidRDefault="002C5D28" w:rsidP="002C5D28">
      <w:pPr>
        <w:rPr>
          <w:rPrChange w:id="104032" w:author="Draft version 2" w:date="2020-04-03T01:44:00Z">
            <w:rPr/>
          </w:rPrChange>
        </w:rPr>
      </w:pPr>
      <w:r w:rsidRPr="004072B1">
        <w:rPr>
          <w:rPrChange w:id="104033" w:author="Draft version 2" w:date="2020-04-03T01:44:00Z">
            <w:rPr/>
          </w:rPrChange>
        </w:rPr>
        <w:t xml:space="preserve">The IE </w:t>
      </w:r>
      <w:r w:rsidRPr="004072B1">
        <w:rPr>
          <w:i/>
          <w:rPrChange w:id="104034" w:author="Draft version 2" w:date="2020-04-03T01:44:00Z">
            <w:rPr>
              <w:i/>
            </w:rPr>
          </w:rPrChange>
        </w:rPr>
        <w:t>NZP-CSI-RS-ResourceSetId</w:t>
      </w:r>
      <w:r w:rsidRPr="004072B1">
        <w:rPr>
          <w:rPrChange w:id="104035" w:author="Draft version 2" w:date="2020-04-03T01:44:00Z">
            <w:rPr/>
          </w:rPrChange>
        </w:rPr>
        <w:t xml:space="preserve"> is used to identify one </w:t>
      </w:r>
      <w:r w:rsidRPr="004072B1">
        <w:rPr>
          <w:i/>
          <w:rPrChange w:id="104036" w:author="Draft version 2" w:date="2020-04-03T01:44:00Z">
            <w:rPr>
              <w:i/>
            </w:rPr>
          </w:rPrChange>
        </w:rPr>
        <w:t>NZP-CSI-RS-ResourceSet</w:t>
      </w:r>
      <w:r w:rsidRPr="004072B1">
        <w:rPr>
          <w:rPrChange w:id="104037" w:author="Draft version 2" w:date="2020-04-03T01:44:00Z">
            <w:rPr/>
          </w:rPrChange>
        </w:rPr>
        <w:t>.</w:t>
      </w:r>
    </w:p>
    <w:p w14:paraId="1F61FAD0" w14:textId="77777777" w:rsidR="002C5D28" w:rsidRPr="004072B1" w:rsidRDefault="002C5D28" w:rsidP="002C5D28">
      <w:pPr>
        <w:pStyle w:val="TH"/>
        <w:rPr>
          <w:rPrChange w:id="104038" w:author="Draft version 2" w:date="2020-04-03T01:44:00Z">
            <w:rPr/>
          </w:rPrChange>
        </w:rPr>
      </w:pPr>
      <w:r w:rsidRPr="004072B1">
        <w:rPr>
          <w:i/>
          <w:rPrChange w:id="104039" w:author="Draft version 2" w:date="2020-04-03T01:44:00Z">
            <w:rPr>
              <w:i/>
            </w:rPr>
          </w:rPrChange>
        </w:rPr>
        <w:t>NZP-CSI-RS-ResourceSetId</w:t>
      </w:r>
      <w:r w:rsidRPr="004072B1">
        <w:rPr>
          <w:rPrChange w:id="104040" w:author="Draft version 2" w:date="2020-04-03T01:44:00Z">
            <w:rPr/>
          </w:rPrChange>
        </w:rPr>
        <w:t xml:space="preserve"> information element</w:t>
      </w:r>
    </w:p>
    <w:p w14:paraId="0CDFC0C7" w14:textId="77777777" w:rsidR="002C5D28" w:rsidRPr="004072B1" w:rsidRDefault="002C5D28" w:rsidP="0096519C">
      <w:pPr>
        <w:pStyle w:val="PL"/>
        <w:rPr>
          <w:rPrChange w:id="104041" w:author="Draft version 2" w:date="2020-04-03T01:44:00Z">
            <w:rPr>
              <w:color w:val="808080"/>
            </w:rPr>
          </w:rPrChange>
        </w:rPr>
      </w:pPr>
      <w:r w:rsidRPr="004072B1">
        <w:rPr>
          <w:rPrChange w:id="104042" w:author="Draft version 2" w:date="2020-04-03T01:44:00Z">
            <w:rPr>
              <w:color w:val="808080"/>
            </w:rPr>
          </w:rPrChange>
        </w:rPr>
        <w:t>-- ASN1START</w:t>
      </w:r>
    </w:p>
    <w:p w14:paraId="7EF34325" w14:textId="77777777" w:rsidR="002C5D28" w:rsidRPr="004072B1" w:rsidRDefault="002C5D28" w:rsidP="0096519C">
      <w:pPr>
        <w:pStyle w:val="PL"/>
        <w:rPr>
          <w:rPrChange w:id="104043" w:author="Draft version 2" w:date="2020-04-03T01:44:00Z">
            <w:rPr>
              <w:color w:val="808080"/>
            </w:rPr>
          </w:rPrChange>
        </w:rPr>
      </w:pPr>
      <w:r w:rsidRPr="004072B1">
        <w:rPr>
          <w:rPrChange w:id="104044" w:author="Draft version 2" w:date="2020-04-03T01:44:00Z">
            <w:rPr>
              <w:color w:val="808080"/>
            </w:rPr>
          </w:rPrChange>
        </w:rPr>
        <w:t>-- TAG-NZP-CSI-RS-RESOURCESETID-START</w:t>
      </w:r>
    </w:p>
    <w:p w14:paraId="5563CCC4" w14:textId="77777777" w:rsidR="002C5D28" w:rsidRPr="004072B1" w:rsidRDefault="002C5D28" w:rsidP="0096519C">
      <w:pPr>
        <w:pStyle w:val="PL"/>
        <w:rPr>
          <w:rPrChange w:id="104045" w:author="Draft version 2" w:date="2020-04-03T01:44:00Z">
            <w:rPr/>
          </w:rPrChange>
        </w:rPr>
      </w:pPr>
    </w:p>
    <w:p w14:paraId="70B34B73" w14:textId="77777777" w:rsidR="002C5D28" w:rsidRPr="004072B1" w:rsidRDefault="002C5D28" w:rsidP="0096519C">
      <w:pPr>
        <w:pStyle w:val="PL"/>
        <w:rPr>
          <w:rPrChange w:id="104046" w:author="Draft version 2" w:date="2020-04-03T01:44:00Z">
            <w:rPr/>
          </w:rPrChange>
        </w:rPr>
      </w:pPr>
      <w:r w:rsidRPr="004072B1">
        <w:rPr>
          <w:rPrChange w:id="104047" w:author="Draft version 2" w:date="2020-04-03T01:44:00Z">
            <w:rPr/>
          </w:rPrChange>
        </w:rPr>
        <w:t xml:space="preserve">NZP-CSI-RS-ResourceSetId ::=        </w:t>
      </w:r>
      <w:r w:rsidRPr="004072B1">
        <w:rPr>
          <w:rPrChange w:id="104048" w:author="Draft version 2" w:date="2020-04-03T01:44:00Z">
            <w:rPr>
              <w:color w:val="993366"/>
            </w:rPr>
          </w:rPrChange>
        </w:rPr>
        <w:t>INTEGER</w:t>
      </w:r>
      <w:r w:rsidRPr="004072B1">
        <w:rPr>
          <w:rPrChange w:id="104049" w:author="Draft version 2" w:date="2020-04-03T01:44:00Z">
            <w:rPr/>
          </w:rPrChange>
        </w:rPr>
        <w:t xml:space="preserve"> (0..maxNrofNZP-CSI-RS-ResourceSets-1)</w:t>
      </w:r>
    </w:p>
    <w:p w14:paraId="29626939" w14:textId="77777777" w:rsidR="002C5D28" w:rsidRPr="004072B1" w:rsidRDefault="002C5D28" w:rsidP="0096519C">
      <w:pPr>
        <w:pStyle w:val="PL"/>
        <w:rPr>
          <w:rPrChange w:id="104050" w:author="Draft version 2" w:date="2020-04-03T01:44:00Z">
            <w:rPr/>
          </w:rPrChange>
        </w:rPr>
      </w:pPr>
    </w:p>
    <w:p w14:paraId="3F6B7FA8" w14:textId="77777777" w:rsidR="002C5D28" w:rsidRPr="004072B1" w:rsidRDefault="002C5D28" w:rsidP="0096519C">
      <w:pPr>
        <w:pStyle w:val="PL"/>
        <w:rPr>
          <w:rPrChange w:id="104051" w:author="Draft version 2" w:date="2020-04-03T01:44:00Z">
            <w:rPr>
              <w:color w:val="808080"/>
            </w:rPr>
          </w:rPrChange>
        </w:rPr>
      </w:pPr>
      <w:r w:rsidRPr="004072B1">
        <w:rPr>
          <w:rPrChange w:id="104052" w:author="Draft version 2" w:date="2020-04-03T01:44:00Z">
            <w:rPr>
              <w:color w:val="808080"/>
            </w:rPr>
          </w:rPrChange>
        </w:rPr>
        <w:t>-- TAG-NZP-CSI-RS-RESOURCESETID-STOP</w:t>
      </w:r>
    </w:p>
    <w:p w14:paraId="1A0D229B" w14:textId="77777777" w:rsidR="002C5D28" w:rsidRPr="004072B1" w:rsidRDefault="002C5D28" w:rsidP="0096519C">
      <w:pPr>
        <w:pStyle w:val="PL"/>
        <w:rPr>
          <w:rPrChange w:id="104053" w:author="Draft version 2" w:date="2020-04-03T01:44:00Z">
            <w:rPr>
              <w:color w:val="808080"/>
            </w:rPr>
          </w:rPrChange>
        </w:rPr>
      </w:pPr>
      <w:r w:rsidRPr="004072B1">
        <w:rPr>
          <w:rPrChange w:id="104054" w:author="Draft version 2" w:date="2020-04-03T01:44:00Z">
            <w:rPr>
              <w:color w:val="808080"/>
            </w:rPr>
          </w:rPrChange>
        </w:rPr>
        <w:t>-- ASN1STOP</w:t>
      </w:r>
    </w:p>
    <w:p w14:paraId="04F54E3B" w14:textId="77777777" w:rsidR="000B4A46" w:rsidRPr="004072B1" w:rsidRDefault="000B4A46" w:rsidP="000B4A46">
      <w:pPr>
        <w:rPr>
          <w:rPrChange w:id="104055" w:author="Draft version 2" w:date="2020-04-03T01:44:00Z">
            <w:rPr/>
          </w:rPrChange>
        </w:rPr>
      </w:pPr>
    </w:p>
    <w:p w14:paraId="51C6F092" w14:textId="77777777" w:rsidR="002C5D28" w:rsidRPr="004072B1" w:rsidRDefault="002C5D28" w:rsidP="002C5D28">
      <w:pPr>
        <w:pStyle w:val="Heading4"/>
        <w:rPr>
          <w:rPrChange w:id="104056" w:author="Draft version 2" w:date="2020-04-03T01:44:00Z">
            <w:rPr/>
          </w:rPrChange>
        </w:rPr>
      </w:pPr>
      <w:bookmarkStart w:id="104057" w:name="_Toc20426026"/>
      <w:bookmarkStart w:id="104058" w:name="_Toc29321422"/>
      <w:bookmarkStart w:id="104059" w:name="_Toc36757192"/>
      <w:r w:rsidRPr="004072B1">
        <w:rPr>
          <w:rPrChange w:id="104060" w:author="Draft version 2" w:date="2020-04-03T01:44:00Z">
            <w:rPr/>
          </w:rPrChange>
        </w:rPr>
        <w:t>–</w:t>
      </w:r>
      <w:r w:rsidRPr="004072B1">
        <w:rPr>
          <w:rPrChange w:id="104061" w:author="Draft version 2" w:date="2020-04-03T01:44:00Z">
            <w:rPr/>
          </w:rPrChange>
        </w:rPr>
        <w:tab/>
      </w:r>
      <w:r w:rsidRPr="004072B1">
        <w:rPr>
          <w:i/>
          <w:noProof/>
          <w:rPrChange w:id="104062" w:author="Draft version 2" w:date="2020-04-03T01:44:00Z">
            <w:rPr>
              <w:i/>
              <w:noProof/>
            </w:rPr>
          </w:rPrChange>
        </w:rPr>
        <w:t>P-Max</w:t>
      </w:r>
      <w:bookmarkEnd w:id="104057"/>
      <w:bookmarkEnd w:id="104058"/>
      <w:bookmarkEnd w:id="104059"/>
    </w:p>
    <w:p w14:paraId="5807E149" w14:textId="5EE63379" w:rsidR="002C5D28" w:rsidRPr="004072B1" w:rsidRDefault="002C5D28" w:rsidP="002C5D28">
      <w:pPr>
        <w:rPr>
          <w:rPrChange w:id="104063" w:author="Draft version 2" w:date="2020-04-03T01:44:00Z">
            <w:rPr/>
          </w:rPrChange>
        </w:rPr>
      </w:pPr>
      <w:r w:rsidRPr="004072B1">
        <w:rPr>
          <w:rPrChange w:id="104064" w:author="Draft version 2" w:date="2020-04-03T01:44:00Z">
            <w:rPr/>
          </w:rPrChange>
        </w:rPr>
        <w:t xml:space="preserve">The IE </w:t>
      </w:r>
      <w:r w:rsidRPr="004072B1">
        <w:rPr>
          <w:i/>
          <w:rPrChange w:id="104065" w:author="Draft version 2" w:date="2020-04-03T01:44:00Z">
            <w:rPr>
              <w:i/>
            </w:rPr>
          </w:rPrChange>
        </w:rPr>
        <w:t>P-Max</w:t>
      </w:r>
      <w:r w:rsidRPr="004072B1">
        <w:rPr>
          <w:rPrChange w:id="104066" w:author="Draft version 2" w:date="2020-04-03T01:44:00Z">
            <w:rPr/>
          </w:rPrChange>
        </w:rPr>
        <w:t xml:space="preserve"> is used to limit the UE's uplink transmission power on a carrier frequency, </w:t>
      </w:r>
      <w:r w:rsidR="00E83B92" w:rsidRPr="004072B1">
        <w:rPr>
          <w:rPrChange w:id="104067" w:author="Draft version 2" w:date="2020-04-03T01:44:00Z">
            <w:rPr/>
          </w:rPrChange>
        </w:rPr>
        <w:t xml:space="preserve">in </w:t>
      </w:r>
      <w:r w:rsidRPr="004072B1">
        <w:rPr>
          <w:rPrChange w:id="104068" w:author="Draft version 2" w:date="2020-04-03T01:44:00Z">
            <w:rPr/>
          </w:rPrChange>
        </w:rPr>
        <w:t>TS 38.101</w:t>
      </w:r>
      <w:r w:rsidR="00825595" w:rsidRPr="004072B1">
        <w:rPr>
          <w:rPrChange w:id="104069" w:author="Draft version 2" w:date="2020-04-03T01:44:00Z">
            <w:rPr/>
          </w:rPrChange>
        </w:rPr>
        <w:t>-1</w:t>
      </w:r>
      <w:r w:rsidRPr="004072B1">
        <w:rPr>
          <w:rPrChange w:id="104070" w:author="Draft version 2" w:date="2020-04-03T01:44:00Z">
            <w:rPr/>
          </w:rPrChange>
        </w:rPr>
        <w:t xml:space="preserve"> [1</w:t>
      </w:r>
      <w:r w:rsidR="00E83B92" w:rsidRPr="004072B1">
        <w:rPr>
          <w:rPrChange w:id="104071" w:author="Draft version 2" w:date="2020-04-03T01:44:00Z">
            <w:rPr/>
          </w:rPrChange>
        </w:rPr>
        <w:t>5</w:t>
      </w:r>
      <w:r w:rsidRPr="004072B1">
        <w:rPr>
          <w:rPrChange w:id="104072" w:author="Draft version 2" w:date="2020-04-03T01:44:00Z">
            <w:rPr/>
          </w:rPrChange>
        </w:rPr>
        <w:t>]</w:t>
      </w:r>
      <w:r w:rsidR="00E83B92" w:rsidRPr="004072B1">
        <w:rPr>
          <w:rPrChange w:id="104073" w:author="Draft version 2" w:date="2020-04-03T01:44:00Z">
            <w:rPr/>
          </w:rPrChange>
        </w:rPr>
        <w:t xml:space="preserve"> and is used to calculate the parameter </w:t>
      </w:r>
      <w:r w:rsidR="00E83B92" w:rsidRPr="004072B1">
        <w:rPr>
          <w:i/>
          <w:rPrChange w:id="104074" w:author="Draft version 2" w:date="2020-04-03T01:44:00Z">
            <w:rPr>
              <w:i/>
            </w:rPr>
          </w:rPrChange>
        </w:rPr>
        <w:t>Pcompensation</w:t>
      </w:r>
      <w:r w:rsidR="00E83B92" w:rsidRPr="004072B1">
        <w:rPr>
          <w:rPrChange w:id="104075" w:author="Draft version 2" w:date="2020-04-03T01:44:00Z">
            <w:rPr/>
          </w:rPrChange>
        </w:rPr>
        <w:t xml:space="preserve"> defined in TS 38.304 [20]</w:t>
      </w:r>
      <w:r w:rsidRPr="004072B1">
        <w:rPr>
          <w:rPrChange w:id="104076" w:author="Draft version 2" w:date="2020-04-03T01:44:00Z">
            <w:rPr/>
          </w:rPrChange>
        </w:rPr>
        <w:t>.</w:t>
      </w:r>
    </w:p>
    <w:p w14:paraId="415A9BF7" w14:textId="77777777" w:rsidR="002C5D28" w:rsidRPr="004072B1" w:rsidRDefault="002C5D28" w:rsidP="002C5D28">
      <w:pPr>
        <w:pStyle w:val="TH"/>
        <w:rPr>
          <w:rPrChange w:id="104077" w:author="Draft version 2" w:date="2020-04-03T01:44:00Z">
            <w:rPr/>
          </w:rPrChange>
        </w:rPr>
      </w:pPr>
      <w:r w:rsidRPr="004072B1">
        <w:rPr>
          <w:bCs/>
          <w:i/>
          <w:iCs/>
          <w:rPrChange w:id="104078" w:author="Draft version 2" w:date="2020-04-03T01:44:00Z">
            <w:rPr>
              <w:bCs/>
              <w:i/>
              <w:iCs/>
            </w:rPr>
          </w:rPrChange>
        </w:rPr>
        <w:t>P-Max</w:t>
      </w:r>
      <w:r w:rsidRPr="004072B1">
        <w:rPr>
          <w:rPrChange w:id="104079" w:author="Draft version 2" w:date="2020-04-03T01:44:00Z">
            <w:rPr/>
          </w:rPrChange>
        </w:rPr>
        <w:t xml:space="preserve"> information element</w:t>
      </w:r>
    </w:p>
    <w:p w14:paraId="4C1E2287" w14:textId="77777777" w:rsidR="002C5D28" w:rsidRPr="004072B1" w:rsidRDefault="002C5D28" w:rsidP="0096519C">
      <w:pPr>
        <w:pStyle w:val="PL"/>
        <w:rPr>
          <w:rPrChange w:id="104080" w:author="Draft version 2" w:date="2020-04-03T01:44:00Z">
            <w:rPr>
              <w:color w:val="808080"/>
            </w:rPr>
          </w:rPrChange>
        </w:rPr>
      </w:pPr>
      <w:r w:rsidRPr="004072B1">
        <w:rPr>
          <w:rPrChange w:id="104081" w:author="Draft version 2" w:date="2020-04-03T01:44:00Z">
            <w:rPr>
              <w:color w:val="808080"/>
            </w:rPr>
          </w:rPrChange>
        </w:rPr>
        <w:t>-- ASN1START</w:t>
      </w:r>
    </w:p>
    <w:p w14:paraId="3B1F800B" w14:textId="77777777" w:rsidR="002C5D28" w:rsidRPr="004072B1" w:rsidRDefault="002C5D28" w:rsidP="0096519C">
      <w:pPr>
        <w:pStyle w:val="PL"/>
        <w:rPr>
          <w:rPrChange w:id="104082" w:author="Draft version 2" w:date="2020-04-03T01:44:00Z">
            <w:rPr>
              <w:color w:val="808080"/>
            </w:rPr>
          </w:rPrChange>
        </w:rPr>
      </w:pPr>
      <w:r w:rsidRPr="004072B1">
        <w:rPr>
          <w:rPrChange w:id="104083" w:author="Draft version 2" w:date="2020-04-03T01:44:00Z">
            <w:rPr>
              <w:color w:val="808080"/>
            </w:rPr>
          </w:rPrChange>
        </w:rPr>
        <w:t>-- TAG-P-MAX-START</w:t>
      </w:r>
    </w:p>
    <w:p w14:paraId="427FE828" w14:textId="77777777" w:rsidR="002C5D28" w:rsidRPr="004072B1" w:rsidRDefault="002C5D28" w:rsidP="0096519C">
      <w:pPr>
        <w:pStyle w:val="PL"/>
        <w:rPr>
          <w:rPrChange w:id="104084" w:author="Draft version 2" w:date="2020-04-03T01:44:00Z">
            <w:rPr/>
          </w:rPrChange>
        </w:rPr>
      </w:pPr>
    </w:p>
    <w:p w14:paraId="3FFA2F48" w14:textId="77777777" w:rsidR="002C5D28" w:rsidRPr="004072B1" w:rsidRDefault="002C5D28" w:rsidP="0096519C">
      <w:pPr>
        <w:pStyle w:val="PL"/>
        <w:rPr>
          <w:rPrChange w:id="104085" w:author="Draft version 2" w:date="2020-04-03T01:44:00Z">
            <w:rPr/>
          </w:rPrChange>
        </w:rPr>
      </w:pPr>
      <w:r w:rsidRPr="004072B1">
        <w:rPr>
          <w:rPrChange w:id="104086" w:author="Draft version 2" w:date="2020-04-03T01:44:00Z">
            <w:rPr/>
          </w:rPrChange>
        </w:rPr>
        <w:t xml:space="preserve">P-Max ::=                           </w:t>
      </w:r>
      <w:r w:rsidRPr="004072B1">
        <w:rPr>
          <w:rPrChange w:id="104087" w:author="Draft version 2" w:date="2020-04-03T01:44:00Z">
            <w:rPr>
              <w:color w:val="993366"/>
            </w:rPr>
          </w:rPrChange>
        </w:rPr>
        <w:t>INTEGER</w:t>
      </w:r>
      <w:r w:rsidRPr="004072B1">
        <w:rPr>
          <w:rPrChange w:id="104088" w:author="Draft version 2" w:date="2020-04-03T01:44:00Z">
            <w:rPr/>
          </w:rPrChange>
        </w:rPr>
        <w:t xml:space="preserve"> (-30..33)</w:t>
      </w:r>
    </w:p>
    <w:p w14:paraId="7BF4B472" w14:textId="77777777" w:rsidR="002C5D28" w:rsidRPr="004072B1" w:rsidRDefault="002C5D28" w:rsidP="0096519C">
      <w:pPr>
        <w:pStyle w:val="PL"/>
        <w:rPr>
          <w:rPrChange w:id="104089" w:author="Draft version 2" w:date="2020-04-03T01:44:00Z">
            <w:rPr/>
          </w:rPrChange>
        </w:rPr>
      </w:pPr>
    </w:p>
    <w:p w14:paraId="75BB6AB4" w14:textId="77777777" w:rsidR="002C5D28" w:rsidRPr="004072B1" w:rsidRDefault="002C5D28" w:rsidP="0096519C">
      <w:pPr>
        <w:pStyle w:val="PL"/>
        <w:rPr>
          <w:rPrChange w:id="104090" w:author="Draft version 2" w:date="2020-04-03T01:44:00Z">
            <w:rPr>
              <w:color w:val="808080"/>
            </w:rPr>
          </w:rPrChange>
        </w:rPr>
      </w:pPr>
      <w:r w:rsidRPr="004072B1">
        <w:rPr>
          <w:rPrChange w:id="104091" w:author="Draft version 2" w:date="2020-04-03T01:44:00Z">
            <w:rPr>
              <w:color w:val="808080"/>
            </w:rPr>
          </w:rPrChange>
        </w:rPr>
        <w:t>-- TAG-P-MAX-STOP</w:t>
      </w:r>
    </w:p>
    <w:p w14:paraId="31F96DCF" w14:textId="77777777" w:rsidR="002C5D28" w:rsidRPr="004072B1" w:rsidRDefault="002C5D28" w:rsidP="0096519C">
      <w:pPr>
        <w:pStyle w:val="PL"/>
        <w:rPr>
          <w:rPrChange w:id="104092" w:author="Draft version 2" w:date="2020-04-03T01:44:00Z">
            <w:rPr>
              <w:color w:val="808080"/>
            </w:rPr>
          </w:rPrChange>
        </w:rPr>
      </w:pPr>
      <w:r w:rsidRPr="004072B1">
        <w:rPr>
          <w:rPrChange w:id="104093" w:author="Draft version 2" w:date="2020-04-03T01:44:00Z">
            <w:rPr>
              <w:color w:val="808080"/>
            </w:rPr>
          </w:rPrChange>
        </w:rPr>
        <w:t>-- ASN1STOP</w:t>
      </w:r>
    </w:p>
    <w:p w14:paraId="48F65FC3" w14:textId="77777777" w:rsidR="000B4A46" w:rsidRPr="004072B1" w:rsidRDefault="000B4A46" w:rsidP="000B4A46">
      <w:pPr>
        <w:rPr>
          <w:rPrChange w:id="104094" w:author="Draft version 2" w:date="2020-04-03T01:44:00Z">
            <w:rPr/>
          </w:rPrChange>
        </w:rPr>
      </w:pPr>
    </w:p>
    <w:p w14:paraId="2EC49335" w14:textId="77777777" w:rsidR="002C5D28" w:rsidRPr="004072B1" w:rsidRDefault="002C5D28" w:rsidP="002C5D28">
      <w:pPr>
        <w:pStyle w:val="Heading4"/>
        <w:rPr>
          <w:rFonts w:eastAsia="MS Mincho"/>
          <w:rPrChange w:id="104095" w:author="Draft version 2" w:date="2020-04-03T01:44:00Z">
            <w:rPr>
              <w:rFonts w:eastAsia="MS Mincho"/>
            </w:rPr>
          </w:rPrChange>
        </w:rPr>
      </w:pPr>
      <w:bookmarkStart w:id="104096" w:name="_Toc20426027"/>
      <w:bookmarkStart w:id="104097" w:name="_Toc29321423"/>
      <w:bookmarkStart w:id="104098" w:name="_Toc36757193"/>
      <w:r w:rsidRPr="004072B1">
        <w:rPr>
          <w:rFonts w:eastAsia="MS Mincho"/>
          <w:rPrChange w:id="104099" w:author="Draft version 2" w:date="2020-04-03T01:44:00Z">
            <w:rPr>
              <w:rFonts w:eastAsia="MS Mincho"/>
            </w:rPr>
          </w:rPrChange>
        </w:rPr>
        <w:lastRenderedPageBreak/>
        <w:t>–</w:t>
      </w:r>
      <w:r w:rsidRPr="004072B1">
        <w:rPr>
          <w:rFonts w:eastAsia="MS Mincho"/>
          <w:rPrChange w:id="104100" w:author="Draft version 2" w:date="2020-04-03T01:44:00Z">
            <w:rPr>
              <w:rFonts w:eastAsia="MS Mincho"/>
            </w:rPr>
          </w:rPrChange>
        </w:rPr>
        <w:tab/>
      </w:r>
      <w:r w:rsidRPr="004072B1">
        <w:rPr>
          <w:rFonts w:eastAsia="MS Mincho"/>
          <w:i/>
          <w:rPrChange w:id="104101" w:author="Draft version 2" w:date="2020-04-03T01:44:00Z">
            <w:rPr>
              <w:rFonts w:eastAsia="MS Mincho"/>
              <w:i/>
            </w:rPr>
          </w:rPrChange>
        </w:rPr>
        <w:t>PCI-List</w:t>
      </w:r>
      <w:bookmarkEnd w:id="104096"/>
      <w:bookmarkEnd w:id="104097"/>
      <w:bookmarkEnd w:id="104098"/>
    </w:p>
    <w:p w14:paraId="46502A27" w14:textId="77777777" w:rsidR="002C5D28" w:rsidRPr="004072B1" w:rsidRDefault="002C5D28" w:rsidP="002C5D28">
      <w:pPr>
        <w:rPr>
          <w:rFonts w:eastAsia="MS Mincho"/>
          <w:rPrChange w:id="104102" w:author="Draft version 2" w:date="2020-04-03T01:44:00Z">
            <w:rPr>
              <w:rFonts w:eastAsia="MS Mincho"/>
            </w:rPr>
          </w:rPrChange>
        </w:rPr>
      </w:pPr>
      <w:r w:rsidRPr="004072B1">
        <w:rPr>
          <w:rPrChange w:id="104103" w:author="Draft version 2" w:date="2020-04-03T01:44:00Z">
            <w:rPr/>
          </w:rPrChange>
        </w:rPr>
        <w:t xml:space="preserve">The IE </w:t>
      </w:r>
      <w:r w:rsidRPr="004072B1">
        <w:rPr>
          <w:i/>
          <w:rPrChange w:id="104104" w:author="Draft version 2" w:date="2020-04-03T01:44:00Z">
            <w:rPr>
              <w:i/>
            </w:rPr>
          </w:rPrChange>
        </w:rPr>
        <w:t>PCI-List</w:t>
      </w:r>
      <w:r w:rsidRPr="004072B1">
        <w:rPr>
          <w:rPrChange w:id="104105" w:author="Draft version 2" w:date="2020-04-03T01:44:00Z">
            <w:rPr/>
          </w:rPrChange>
        </w:rPr>
        <w:t xml:space="preserve"> concerns a list of physical cell identities, which may be used for different purposes.</w:t>
      </w:r>
    </w:p>
    <w:p w14:paraId="0C6DE21A" w14:textId="77777777" w:rsidR="002C5D28" w:rsidRPr="004072B1" w:rsidRDefault="002C5D28" w:rsidP="002C5D28">
      <w:pPr>
        <w:pStyle w:val="TH"/>
        <w:rPr>
          <w:rPrChange w:id="104106" w:author="Draft version 2" w:date="2020-04-03T01:44:00Z">
            <w:rPr/>
          </w:rPrChange>
        </w:rPr>
      </w:pPr>
      <w:r w:rsidRPr="004072B1">
        <w:rPr>
          <w:i/>
          <w:rPrChange w:id="104107" w:author="Draft version 2" w:date="2020-04-03T01:44:00Z">
            <w:rPr>
              <w:i/>
            </w:rPr>
          </w:rPrChange>
        </w:rPr>
        <w:t>PCI-List</w:t>
      </w:r>
      <w:r w:rsidRPr="004072B1">
        <w:rPr>
          <w:rPrChange w:id="104108" w:author="Draft version 2" w:date="2020-04-03T01:44:00Z">
            <w:rPr/>
          </w:rPrChange>
        </w:rPr>
        <w:t xml:space="preserve"> information element</w:t>
      </w:r>
    </w:p>
    <w:p w14:paraId="6E87C14E" w14:textId="77777777" w:rsidR="002C5D28" w:rsidRPr="004072B1" w:rsidRDefault="002C5D28" w:rsidP="0096519C">
      <w:pPr>
        <w:pStyle w:val="PL"/>
        <w:rPr>
          <w:rPrChange w:id="104109" w:author="Draft version 2" w:date="2020-04-03T01:44:00Z">
            <w:rPr>
              <w:color w:val="808080"/>
            </w:rPr>
          </w:rPrChange>
        </w:rPr>
      </w:pPr>
      <w:r w:rsidRPr="004072B1">
        <w:rPr>
          <w:rPrChange w:id="104110" w:author="Draft version 2" w:date="2020-04-03T01:44:00Z">
            <w:rPr>
              <w:color w:val="808080"/>
            </w:rPr>
          </w:rPrChange>
        </w:rPr>
        <w:t>-- ASN1START</w:t>
      </w:r>
    </w:p>
    <w:p w14:paraId="690FC093" w14:textId="77777777" w:rsidR="002C5D28" w:rsidRPr="004072B1" w:rsidRDefault="002C5D28" w:rsidP="0096519C">
      <w:pPr>
        <w:pStyle w:val="PL"/>
        <w:rPr>
          <w:rPrChange w:id="104111" w:author="Draft version 2" w:date="2020-04-03T01:44:00Z">
            <w:rPr>
              <w:color w:val="808080"/>
            </w:rPr>
          </w:rPrChange>
        </w:rPr>
      </w:pPr>
      <w:r w:rsidRPr="004072B1">
        <w:rPr>
          <w:rPrChange w:id="104112" w:author="Draft version 2" w:date="2020-04-03T01:44:00Z">
            <w:rPr>
              <w:color w:val="808080"/>
            </w:rPr>
          </w:rPrChange>
        </w:rPr>
        <w:t>-- TAG-PCI-LIST-START</w:t>
      </w:r>
    </w:p>
    <w:p w14:paraId="1C5BAF55" w14:textId="77777777" w:rsidR="002C5D28" w:rsidRPr="004072B1" w:rsidRDefault="002C5D28" w:rsidP="0096519C">
      <w:pPr>
        <w:pStyle w:val="PL"/>
        <w:rPr>
          <w:rPrChange w:id="104113" w:author="Draft version 2" w:date="2020-04-03T01:44:00Z">
            <w:rPr/>
          </w:rPrChange>
        </w:rPr>
      </w:pPr>
    </w:p>
    <w:p w14:paraId="046200E3" w14:textId="77777777" w:rsidR="002C5D28" w:rsidRPr="004072B1" w:rsidRDefault="002C5D28" w:rsidP="0096519C">
      <w:pPr>
        <w:pStyle w:val="PL"/>
        <w:rPr>
          <w:rPrChange w:id="104114" w:author="Draft version 2" w:date="2020-04-03T01:44:00Z">
            <w:rPr/>
          </w:rPrChange>
        </w:rPr>
      </w:pPr>
      <w:r w:rsidRPr="004072B1">
        <w:rPr>
          <w:rPrChange w:id="104115" w:author="Draft version 2" w:date="2020-04-03T01:44:00Z">
            <w:rPr/>
          </w:rPrChange>
        </w:rPr>
        <w:t xml:space="preserve">PCI-List ::=                        </w:t>
      </w:r>
      <w:r w:rsidRPr="004072B1">
        <w:rPr>
          <w:rPrChange w:id="104116" w:author="Draft version 2" w:date="2020-04-03T01:44:00Z">
            <w:rPr>
              <w:color w:val="993366"/>
            </w:rPr>
          </w:rPrChange>
        </w:rPr>
        <w:t>SEQUENCE</w:t>
      </w:r>
      <w:r w:rsidRPr="004072B1">
        <w:rPr>
          <w:rPrChange w:id="104117" w:author="Draft version 2" w:date="2020-04-03T01:44:00Z">
            <w:rPr/>
          </w:rPrChange>
        </w:rPr>
        <w:t xml:space="preserve"> (</w:t>
      </w:r>
      <w:r w:rsidRPr="004072B1">
        <w:rPr>
          <w:rPrChange w:id="104118" w:author="Draft version 2" w:date="2020-04-03T01:44:00Z">
            <w:rPr>
              <w:color w:val="993366"/>
            </w:rPr>
          </w:rPrChange>
        </w:rPr>
        <w:t>SIZE</w:t>
      </w:r>
      <w:r w:rsidRPr="004072B1">
        <w:rPr>
          <w:rPrChange w:id="104119" w:author="Draft version 2" w:date="2020-04-03T01:44:00Z">
            <w:rPr/>
          </w:rPrChange>
        </w:rPr>
        <w:t xml:space="preserve"> (1..maxNrofCellMeas))</w:t>
      </w:r>
      <w:r w:rsidRPr="004072B1">
        <w:rPr>
          <w:rPrChange w:id="104120" w:author="Draft version 2" w:date="2020-04-03T01:44:00Z">
            <w:rPr>
              <w:color w:val="993366"/>
            </w:rPr>
          </w:rPrChange>
        </w:rPr>
        <w:t xml:space="preserve"> OF</w:t>
      </w:r>
      <w:r w:rsidRPr="004072B1">
        <w:rPr>
          <w:rPrChange w:id="104121" w:author="Draft version 2" w:date="2020-04-03T01:44:00Z">
            <w:rPr/>
          </w:rPrChange>
        </w:rPr>
        <w:t xml:space="preserve"> PhysCellId</w:t>
      </w:r>
    </w:p>
    <w:p w14:paraId="3EC8B000" w14:textId="77777777" w:rsidR="002C5D28" w:rsidRPr="004072B1" w:rsidRDefault="002C5D28" w:rsidP="0096519C">
      <w:pPr>
        <w:pStyle w:val="PL"/>
        <w:rPr>
          <w:rPrChange w:id="104122" w:author="Draft version 2" w:date="2020-04-03T01:44:00Z">
            <w:rPr/>
          </w:rPrChange>
        </w:rPr>
      </w:pPr>
    </w:p>
    <w:p w14:paraId="3414B7EF" w14:textId="77777777" w:rsidR="002C5D28" w:rsidRPr="004072B1" w:rsidRDefault="002C5D28" w:rsidP="0096519C">
      <w:pPr>
        <w:pStyle w:val="PL"/>
        <w:rPr>
          <w:rPrChange w:id="104123" w:author="Draft version 2" w:date="2020-04-03T01:44:00Z">
            <w:rPr>
              <w:color w:val="808080"/>
            </w:rPr>
          </w:rPrChange>
        </w:rPr>
      </w:pPr>
      <w:r w:rsidRPr="004072B1">
        <w:rPr>
          <w:rPrChange w:id="104124" w:author="Draft version 2" w:date="2020-04-03T01:44:00Z">
            <w:rPr>
              <w:color w:val="808080"/>
            </w:rPr>
          </w:rPrChange>
        </w:rPr>
        <w:t>-- TAG-PCI-LIST-STOP</w:t>
      </w:r>
    </w:p>
    <w:p w14:paraId="19E10DB0" w14:textId="77777777" w:rsidR="002C5D28" w:rsidRPr="004072B1" w:rsidRDefault="002C5D28" w:rsidP="0096519C">
      <w:pPr>
        <w:pStyle w:val="PL"/>
        <w:rPr>
          <w:rPrChange w:id="104125" w:author="Draft version 2" w:date="2020-04-03T01:44:00Z">
            <w:rPr>
              <w:color w:val="808080"/>
            </w:rPr>
          </w:rPrChange>
        </w:rPr>
      </w:pPr>
      <w:r w:rsidRPr="004072B1">
        <w:rPr>
          <w:rPrChange w:id="104126" w:author="Draft version 2" w:date="2020-04-03T01:44:00Z">
            <w:rPr>
              <w:color w:val="808080"/>
            </w:rPr>
          </w:rPrChange>
        </w:rPr>
        <w:t>-- ASN1STOP</w:t>
      </w:r>
    </w:p>
    <w:p w14:paraId="69D6E5D0" w14:textId="77777777" w:rsidR="000B4A46" w:rsidRPr="004072B1" w:rsidRDefault="000B4A46" w:rsidP="000B4A46">
      <w:pPr>
        <w:rPr>
          <w:rPrChange w:id="104127" w:author="Draft version 2" w:date="2020-04-03T01:44:00Z">
            <w:rPr/>
          </w:rPrChange>
        </w:rPr>
      </w:pPr>
    </w:p>
    <w:p w14:paraId="743B4456" w14:textId="77777777" w:rsidR="002C5D28" w:rsidRPr="004072B1" w:rsidRDefault="002C5D28" w:rsidP="002C5D28">
      <w:pPr>
        <w:pStyle w:val="Heading4"/>
        <w:rPr>
          <w:rFonts w:eastAsia="MS Mincho"/>
          <w:rPrChange w:id="104128" w:author="Draft version 2" w:date="2020-04-03T01:44:00Z">
            <w:rPr>
              <w:rFonts w:eastAsia="MS Mincho"/>
            </w:rPr>
          </w:rPrChange>
        </w:rPr>
      </w:pPr>
      <w:bookmarkStart w:id="104129" w:name="_Toc20426028"/>
      <w:bookmarkStart w:id="104130" w:name="_Toc29321424"/>
      <w:bookmarkStart w:id="104131" w:name="_Toc36757194"/>
      <w:r w:rsidRPr="004072B1">
        <w:rPr>
          <w:rFonts w:eastAsia="MS Mincho"/>
          <w:rPrChange w:id="104132" w:author="Draft version 2" w:date="2020-04-03T01:44:00Z">
            <w:rPr>
              <w:rFonts w:eastAsia="MS Mincho"/>
            </w:rPr>
          </w:rPrChange>
        </w:rPr>
        <w:t>–</w:t>
      </w:r>
      <w:r w:rsidRPr="004072B1">
        <w:rPr>
          <w:rFonts w:eastAsia="MS Mincho"/>
          <w:rPrChange w:id="104133" w:author="Draft version 2" w:date="2020-04-03T01:44:00Z">
            <w:rPr>
              <w:rFonts w:eastAsia="MS Mincho"/>
            </w:rPr>
          </w:rPrChange>
        </w:rPr>
        <w:tab/>
      </w:r>
      <w:r w:rsidRPr="004072B1">
        <w:rPr>
          <w:rFonts w:eastAsia="MS Mincho"/>
          <w:i/>
          <w:rPrChange w:id="104134" w:author="Draft version 2" w:date="2020-04-03T01:44:00Z">
            <w:rPr>
              <w:rFonts w:eastAsia="MS Mincho"/>
              <w:i/>
            </w:rPr>
          </w:rPrChange>
        </w:rPr>
        <w:t>PCI-Range</w:t>
      </w:r>
      <w:bookmarkEnd w:id="104129"/>
      <w:bookmarkEnd w:id="104130"/>
      <w:bookmarkEnd w:id="104131"/>
    </w:p>
    <w:p w14:paraId="20B9870A" w14:textId="77777777" w:rsidR="002C5D28" w:rsidRPr="004072B1" w:rsidRDefault="002C5D28" w:rsidP="002C5D28">
      <w:pPr>
        <w:keepNext/>
        <w:keepLines/>
        <w:rPr>
          <w:rFonts w:eastAsia="MS Mincho"/>
          <w:iCs/>
          <w:rPrChange w:id="104135" w:author="Draft version 2" w:date="2020-04-03T01:44:00Z">
            <w:rPr>
              <w:rFonts w:eastAsia="MS Mincho"/>
              <w:iCs/>
            </w:rPr>
          </w:rPrChange>
        </w:rPr>
      </w:pPr>
      <w:r w:rsidRPr="004072B1">
        <w:rPr>
          <w:rPrChange w:id="104136" w:author="Draft version 2" w:date="2020-04-03T01:44:00Z">
            <w:rPr/>
          </w:rPrChange>
        </w:rPr>
        <w:t xml:space="preserve">The IE </w:t>
      </w:r>
      <w:r w:rsidRPr="004072B1">
        <w:rPr>
          <w:i/>
          <w:rPrChange w:id="104137" w:author="Draft version 2" w:date="2020-04-03T01:44:00Z">
            <w:rPr>
              <w:i/>
            </w:rPr>
          </w:rPrChange>
        </w:rPr>
        <w:t>PCI-Range</w:t>
      </w:r>
      <w:r w:rsidRPr="004072B1">
        <w:rPr>
          <w:iCs/>
          <w:rPrChange w:id="104138" w:author="Draft version 2" w:date="2020-04-03T01:44:00Z">
            <w:rPr>
              <w:iCs/>
            </w:rPr>
          </w:rPrChange>
        </w:rPr>
        <w:t xml:space="preserve"> is used to encode either a single or a range of physical cell identities. The range is encoded by using a </w:t>
      </w:r>
      <w:r w:rsidRPr="004072B1">
        <w:rPr>
          <w:i/>
          <w:iCs/>
          <w:rPrChange w:id="104139" w:author="Draft version 2" w:date="2020-04-03T01:44:00Z">
            <w:rPr>
              <w:i/>
              <w:iCs/>
            </w:rPr>
          </w:rPrChange>
        </w:rPr>
        <w:t>start</w:t>
      </w:r>
      <w:r w:rsidRPr="004072B1">
        <w:rPr>
          <w:iCs/>
          <w:rPrChange w:id="104140" w:author="Draft version 2" w:date="2020-04-03T01:44:00Z">
            <w:rPr>
              <w:iCs/>
            </w:rPr>
          </w:rPrChange>
        </w:rPr>
        <w:t xml:space="preserve"> value and by indicating the number of consecutive physical cell identities (including </w:t>
      </w:r>
      <w:r w:rsidRPr="004072B1">
        <w:rPr>
          <w:i/>
          <w:iCs/>
          <w:rPrChange w:id="104141" w:author="Draft version 2" w:date="2020-04-03T01:44:00Z">
            <w:rPr>
              <w:i/>
              <w:iCs/>
            </w:rPr>
          </w:rPrChange>
        </w:rPr>
        <w:t>start</w:t>
      </w:r>
      <w:r w:rsidRPr="004072B1">
        <w:rPr>
          <w:iCs/>
          <w:rPrChange w:id="104142" w:author="Draft version 2" w:date="2020-04-03T01:44:00Z">
            <w:rPr>
              <w:iCs/>
            </w:rPr>
          </w:rPrChange>
        </w:rPr>
        <w:t xml:space="preserve">) in the range. For fields comprising multiple occurrences of </w:t>
      </w:r>
      <w:r w:rsidRPr="004072B1">
        <w:rPr>
          <w:i/>
          <w:rPrChange w:id="104143" w:author="Draft version 2" w:date="2020-04-03T01:44:00Z">
            <w:rPr>
              <w:i/>
            </w:rPr>
          </w:rPrChange>
        </w:rPr>
        <w:t>PCI-Range</w:t>
      </w:r>
      <w:r w:rsidRPr="004072B1">
        <w:rPr>
          <w:iCs/>
          <w:rPrChange w:id="104144" w:author="Draft version 2" w:date="2020-04-03T01:44:00Z">
            <w:rPr>
              <w:iCs/>
            </w:rPr>
          </w:rPrChange>
        </w:rPr>
        <w:t>, the Network may configure overlapping ranges of physical cell identities.</w:t>
      </w:r>
    </w:p>
    <w:p w14:paraId="087E3E69" w14:textId="77777777" w:rsidR="002C5D28" w:rsidRPr="004072B1" w:rsidRDefault="002C5D28" w:rsidP="002C5D28">
      <w:pPr>
        <w:pStyle w:val="TH"/>
        <w:rPr>
          <w:rPrChange w:id="104145" w:author="Draft version 2" w:date="2020-04-03T01:44:00Z">
            <w:rPr/>
          </w:rPrChange>
        </w:rPr>
      </w:pPr>
      <w:r w:rsidRPr="004072B1">
        <w:rPr>
          <w:bCs/>
          <w:i/>
          <w:iCs/>
          <w:rPrChange w:id="104146" w:author="Draft version 2" w:date="2020-04-03T01:44:00Z">
            <w:rPr>
              <w:bCs/>
              <w:i/>
              <w:iCs/>
            </w:rPr>
          </w:rPrChange>
        </w:rPr>
        <w:t xml:space="preserve">PCI-Range </w:t>
      </w:r>
      <w:r w:rsidRPr="004072B1">
        <w:rPr>
          <w:rPrChange w:id="104147" w:author="Draft version 2" w:date="2020-04-03T01:44:00Z">
            <w:rPr/>
          </w:rPrChange>
        </w:rPr>
        <w:t>information element</w:t>
      </w:r>
    </w:p>
    <w:p w14:paraId="6E2D0953" w14:textId="77777777" w:rsidR="002C5D28" w:rsidRPr="004072B1" w:rsidRDefault="002C5D28" w:rsidP="0096519C">
      <w:pPr>
        <w:pStyle w:val="PL"/>
        <w:rPr>
          <w:rPrChange w:id="104148" w:author="Draft version 2" w:date="2020-04-03T01:44:00Z">
            <w:rPr>
              <w:color w:val="808080"/>
            </w:rPr>
          </w:rPrChange>
        </w:rPr>
      </w:pPr>
      <w:r w:rsidRPr="004072B1">
        <w:rPr>
          <w:rPrChange w:id="104149" w:author="Draft version 2" w:date="2020-04-03T01:44:00Z">
            <w:rPr>
              <w:color w:val="808080"/>
            </w:rPr>
          </w:rPrChange>
        </w:rPr>
        <w:t>-- ASN1START</w:t>
      </w:r>
    </w:p>
    <w:p w14:paraId="50CBA46C" w14:textId="77777777" w:rsidR="002C5D28" w:rsidRPr="004072B1" w:rsidRDefault="002C5D28" w:rsidP="0096519C">
      <w:pPr>
        <w:pStyle w:val="PL"/>
        <w:rPr>
          <w:rPrChange w:id="104150" w:author="Draft version 2" w:date="2020-04-03T01:44:00Z">
            <w:rPr>
              <w:color w:val="808080"/>
            </w:rPr>
          </w:rPrChange>
        </w:rPr>
      </w:pPr>
      <w:r w:rsidRPr="004072B1">
        <w:rPr>
          <w:rPrChange w:id="104151" w:author="Draft version 2" w:date="2020-04-03T01:44:00Z">
            <w:rPr>
              <w:color w:val="808080"/>
            </w:rPr>
          </w:rPrChange>
        </w:rPr>
        <w:t>-- TAG-PCI-RANGE-START</w:t>
      </w:r>
    </w:p>
    <w:p w14:paraId="2F6F9309" w14:textId="77777777" w:rsidR="002C5D28" w:rsidRPr="004072B1" w:rsidRDefault="002C5D28" w:rsidP="0096519C">
      <w:pPr>
        <w:pStyle w:val="PL"/>
        <w:rPr>
          <w:rPrChange w:id="104152" w:author="Draft version 2" w:date="2020-04-03T01:44:00Z">
            <w:rPr/>
          </w:rPrChange>
        </w:rPr>
      </w:pPr>
    </w:p>
    <w:p w14:paraId="666884E7" w14:textId="77777777" w:rsidR="002C5D28" w:rsidRPr="004072B1" w:rsidRDefault="002C5D28" w:rsidP="0096519C">
      <w:pPr>
        <w:pStyle w:val="PL"/>
        <w:rPr>
          <w:rPrChange w:id="104153" w:author="Draft version 2" w:date="2020-04-03T01:44:00Z">
            <w:rPr/>
          </w:rPrChange>
        </w:rPr>
      </w:pPr>
      <w:r w:rsidRPr="004072B1">
        <w:rPr>
          <w:rPrChange w:id="104154" w:author="Draft version 2" w:date="2020-04-03T01:44:00Z">
            <w:rPr/>
          </w:rPrChange>
        </w:rPr>
        <w:t xml:space="preserve">PCI-Range ::=                       </w:t>
      </w:r>
      <w:r w:rsidRPr="004072B1">
        <w:rPr>
          <w:rPrChange w:id="104155" w:author="Draft version 2" w:date="2020-04-03T01:44:00Z">
            <w:rPr>
              <w:color w:val="993366"/>
            </w:rPr>
          </w:rPrChange>
        </w:rPr>
        <w:t>SEQUENCE</w:t>
      </w:r>
      <w:r w:rsidRPr="004072B1">
        <w:rPr>
          <w:rPrChange w:id="104156" w:author="Draft version 2" w:date="2020-04-03T01:44:00Z">
            <w:rPr/>
          </w:rPrChange>
        </w:rPr>
        <w:t xml:space="preserve"> {</w:t>
      </w:r>
    </w:p>
    <w:p w14:paraId="52BF7A71" w14:textId="77777777" w:rsidR="002C5D28" w:rsidRPr="004072B1" w:rsidRDefault="002C5D28" w:rsidP="0096519C">
      <w:pPr>
        <w:pStyle w:val="PL"/>
        <w:rPr>
          <w:rPrChange w:id="104157" w:author="Draft version 2" w:date="2020-04-03T01:44:00Z">
            <w:rPr/>
          </w:rPrChange>
        </w:rPr>
      </w:pPr>
      <w:r w:rsidRPr="004072B1">
        <w:rPr>
          <w:rPrChange w:id="104158" w:author="Draft version 2" w:date="2020-04-03T01:44:00Z">
            <w:rPr/>
          </w:rPrChange>
        </w:rPr>
        <w:t xml:space="preserve">    start                               PhysCellId,</w:t>
      </w:r>
    </w:p>
    <w:p w14:paraId="16C929CE" w14:textId="77777777" w:rsidR="002C5D28" w:rsidRPr="004072B1" w:rsidRDefault="002C5D28" w:rsidP="0096519C">
      <w:pPr>
        <w:pStyle w:val="PL"/>
        <w:rPr>
          <w:rPrChange w:id="104159" w:author="Draft version 2" w:date="2020-04-03T01:44:00Z">
            <w:rPr/>
          </w:rPrChange>
        </w:rPr>
      </w:pPr>
      <w:r w:rsidRPr="004072B1">
        <w:rPr>
          <w:rPrChange w:id="104160" w:author="Draft version 2" w:date="2020-04-03T01:44:00Z">
            <w:rPr/>
          </w:rPrChange>
        </w:rPr>
        <w:t xml:space="preserve">    range                               </w:t>
      </w:r>
      <w:r w:rsidRPr="004072B1">
        <w:rPr>
          <w:rPrChange w:id="104161" w:author="Draft version 2" w:date="2020-04-03T01:44:00Z">
            <w:rPr>
              <w:color w:val="993366"/>
            </w:rPr>
          </w:rPrChange>
        </w:rPr>
        <w:t>ENUMERATED</w:t>
      </w:r>
      <w:r w:rsidRPr="004072B1">
        <w:rPr>
          <w:rPrChange w:id="104162" w:author="Draft version 2" w:date="2020-04-03T01:44:00Z">
            <w:rPr/>
          </w:rPrChange>
        </w:rPr>
        <w:t xml:space="preserve"> {n4, n8, n12, n16, n24, n32, n48, n64, n84,</w:t>
      </w:r>
    </w:p>
    <w:p w14:paraId="3E5574C4" w14:textId="77777777" w:rsidR="002C5D28" w:rsidRPr="004072B1" w:rsidRDefault="002C5D28" w:rsidP="0096519C">
      <w:pPr>
        <w:pStyle w:val="PL"/>
        <w:rPr>
          <w:rPrChange w:id="104163" w:author="Draft version 2" w:date="2020-04-03T01:44:00Z">
            <w:rPr>
              <w:color w:val="808080"/>
            </w:rPr>
          </w:rPrChange>
        </w:rPr>
      </w:pPr>
      <w:r w:rsidRPr="004072B1">
        <w:rPr>
          <w:rPrChange w:id="104164" w:author="Draft version 2" w:date="2020-04-03T01:44:00Z">
            <w:rPr/>
          </w:rPrChange>
        </w:rPr>
        <w:t xml:space="preserve">                                                    n96, n128, n168, n252, n504, n1008,spare1}                  </w:t>
      </w:r>
      <w:r w:rsidRPr="004072B1">
        <w:rPr>
          <w:rPrChange w:id="104165" w:author="Draft version 2" w:date="2020-04-03T01:44:00Z">
            <w:rPr>
              <w:color w:val="993366"/>
            </w:rPr>
          </w:rPrChange>
        </w:rPr>
        <w:t>OPTIONAL</w:t>
      </w:r>
      <w:r w:rsidRPr="004072B1">
        <w:rPr>
          <w:rPrChange w:id="104166" w:author="Draft version 2" w:date="2020-04-03T01:44:00Z">
            <w:rPr/>
          </w:rPrChange>
        </w:rPr>
        <w:t xml:space="preserve">    </w:t>
      </w:r>
      <w:r w:rsidRPr="004072B1">
        <w:rPr>
          <w:rPrChange w:id="104167" w:author="Draft version 2" w:date="2020-04-03T01:44:00Z">
            <w:rPr>
              <w:color w:val="808080"/>
            </w:rPr>
          </w:rPrChange>
        </w:rPr>
        <w:t>-- Need S</w:t>
      </w:r>
    </w:p>
    <w:p w14:paraId="6F6D4E21" w14:textId="77777777" w:rsidR="002C5D28" w:rsidRPr="004072B1" w:rsidRDefault="002C5D28" w:rsidP="0096519C">
      <w:pPr>
        <w:pStyle w:val="PL"/>
        <w:rPr>
          <w:rPrChange w:id="104168" w:author="Draft version 2" w:date="2020-04-03T01:44:00Z">
            <w:rPr/>
          </w:rPrChange>
        </w:rPr>
      </w:pPr>
      <w:r w:rsidRPr="004072B1">
        <w:rPr>
          <w:rPrChange w:id="104169" w:author="Draft version 2" w:date="2020-04-03T01:44:00Z">
            <w:rPr/>
          </w:rPrChange>
        </w:rPr>
        <w:t>}</w:t>
      </w:r>
    </w:p>
    <w:p w14:paraId="4F5B3A67" w14:textId="77777777" w:rsidR="002C5D28" w:rsidRPr="004072B1" w:rsidRDefault="002C5D28" w:rsidP="0096519C">
      <w:pPr>
        <w:pStyle w:val="PL"/>
        <w:rPr>
          <w:rPrChange w:id="104170" w:author="Draft version 2" w:date="2020-04-03T01:44:00Z">
            <w:rPr/>
          </w:rPrChange>
        </w:rPr>
      </w:pPr>
    </w:p>
    <w:p w14:paraId="79DC6957" w14:textId="77777777" w:rsidR="002C5D28" w:rsidRPr="004072B1" w:rsidRDefault="002C5D28" w:rsidP="0096519C">
      <w:pPr>
        <w:pStyle w:val="PL"/>
        <w:rPr>
          <w:rPrChange w:id="104171" w:author="Draft version 2" w:date="2020-04-03T01:44:00Z">
            <w:rPr>
              <w:color w:val="808080"/>
            </w:rPr>
          </w:rPrChange>
        </w:rPr>
      </w:pPr>
      <w:r w:rsidRPr="004072B1">
        <w:rPr>
          <w:rPrChange w:id="104172" w:author="Draft version 2" w:date="2020-04-03T01:44:00Z">
            <w:rPr>
              <w:color w:val="808080"/>
            </w:rPr>
          </w:rPrChange>
        </w:rPr>
        <w:t>-- TAG-PCI-RANGE-STOP</w:t>
      </w:r>
    </w:p>
    <w:p w14:paraId="17C22C57" w14:textId="77777777" w:rsidR="002C5D28" w:rsidRPr="004072B1" w:rsidRDefault="002C5D28" w:rsidP="0096519C">
      <w:pPr>
        <w:pStyle w:val="PL"/>
        <w:rPr>
          <w:rPrChange w:id="104173" w:author="Draft version 2" w:date="2020-04-03T01:44:00Z">
            <w:rPr>
              <w:color w:val="808080"/>
            </w:rPr>
          </w:rPrChange>
        </w:rPr>
      </w:pPr>
      <w:r w:rsidRPr="004072B1">
        <w:rPr>
          <w:rPrChange w:id="104174" w:author="Draft version 2" w:date="2020-04-03T01:44:00Z">
            <w:rPr>
              <w:color w:val="808080"/>
            </w:rPr>
          </w:rPrChange>
        </w:rPr>
        <w:t>-- ASN1STOP</w:t>
      </w:r>
    </w:p>
    <w:p w14:paraId="0F2BB14B" w14:textId="77777777" w:rsidR="002C5D28" w:rsidRPr="004072B1" w:rsidRDefault="002C5D28" w:rsidP="002C5D28">
      <w:pPr>
        <w:rPr>
          <w:iCs/>
          <w:rPrChange w:id="104175" w:author="Draft version 2" w:date="2020-04-03T01:44:00Z">
            <w:rPr>
              <w:iCs/>
            </w:rPr>
          </w:rPrChange>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36420" w:rsidRPr="004072B1" w14:paraId="39DD5ABC" w14:textId="77777777" w:rsidTr="006D357F">
        <w:trPr>
          <w:cantSplit/>
          <w:tblHeader/>
        </w:trPr>
        <w:tc>
          <w:tcPr>
            <w:tcW w:w="14055" w:type="dxa"/>
            <w:shd w:val="clear" w:color="auto" w:fill="auto"/>
            <w:hideMark/>
          </w:tcPr>
          <w:p w14:paraId="1A3D39C1" w14:textId="77777777" w:rsidR="002C5D28" w:rsidRPr="004072B1" w:rsidRDefault="002C5D28" w:rsidP="00F43D0B">
            <w:pPr>
              <w:pStyle w:val="TAH"/>
              <w:rPr>
                <w:lang w:eastAsia="en-GB"/>
                <w:rPrChange w:id="104176" w:author="Draft version 2" w:date="2020-04-03T01:44:00Z">
                  <w:rPr>
                    <w:lang w:eastAsia="en-GB"/>
                  </w:rPr>
                </w:rPrChange>
              </w:rPr>
            </w:pPr>
            <w:r w:rsidRPr="004072B1">
              <w:rPr>
                <w:i/>
                <w:lang w:eastAsia="en-GB"/>
                <w:rPrChange w:id="104177" w:author="Draft version 2" w:date="2020-04-03T01:44:00Z">
                  <w:rPr>
                    <w:i/>
                    <w:lang w:eastAsia="en-GB"/>
                  </w:rPr>
                </w:rPrChange>
              </w:rPr>
              <w:t>PCI-Range</w:t>
            </w:r>
            <w:r w:rsidRPr="004072B1">
              <w:rPr>
                <w:iCs/>
                <w:lang w:eastAsia="en-GB"/>
                <w:rPrChange w:id="104178" w:author="Draft version 2" w:date="2020-04-03T01:44:00Z">
                  <w:rPr>
                    <w:iCs/>
                    <w:lang w:eastAsia="en-GB"/>
                  </w:rPr>
                </w:rPrChange>
              </w:rPr>
              <w:t xml:space="preserve"> field descriptions</w:t>
            </w:r>
          </w:p>
        </w:tc>
      </w:tr>
      <w:tr w:rsidR="00936420" w:rsidRPr="004072B1" w14:paraId="3C7C8B40" w14:textId="77777777" w:rsidTr="006D357F">
        <w:trPr>
          <w:cantSplit/>
        </w:trPr>
        <w:tc>
          <w:tcPr>
            <w:tcW w:w="14055" w:type="dxa"/>
            <w:shd w:val="clear" w:color="auto" w:fill="auto"/>
            <w:hideMark/>
          </w:tcPr>
          <w:p w14:paraId="7BEEABEB" w14:textId="77777777" w:rsidR="002C5D28" w:rsidRPr="004072B1" w:rsidRDefault="002C5D28" w:rsidP="00F43D0B">
            <w:pPr>
              <w:pStyle w:val="TAL"/>
              <w:rPr>
                <w:b/>
                <w:bCs/>
                <w:i/>
                <w:lang w:eastAsia="en-GB"/>
                <w:rPrChange w:id="104179" w:author="Draft version 2" w:date="2020-04-03T01:44:00Z">
                  <w:rPr>
                    <w:b/>
                    <w:bCs/>
                    <w:i/>
                    <w:lang w:eastAsia="en-GB"/>
                  </w:rPr>
                </w:rPrChange>
              </w:rPr>
            </w:pPr>
            <w:r w:rsidRPr="004072B1">
              <w:rPr>
                <w:b/>
                <w:bCs/>
                <w:i/>
                <w:lang w:eastAsia="en-GB"/>
                <w:rPrChange w:id="104180" w:author="Draft version 2" w:date="2020-04-03T01:44:00Z">
                  <w:rPr>
                    <w:b/>
                    <w:bCs/>
                    <w:i/>
                    <w:lang w:eastAsia="en-GB"/>
                  </w:rPr>
                </w:rPrChange>
              </w:rPr>
              <w:t>range</w:t>
            </w:r>
          </w:p>
          <w:p w14:paraId="0E465D78" w14:textId="694D4571" w:rsidR="002C5D28" w:rsidRPr="004072B1" w:rsidRDefault="002C5D28" w:rsidP="00F43D0B">
            <w:pPr>
              <w:pStyle w:val="TAL"/>
              <w:rPr>
                <w:iCs/>
                <w:lang w:eastAsia="en-GB"/>
                <w:rPrChange w:id="104181" w:author="Draft version 2" w:date="2020-04-03T01:44:00Z">
                  <w:rPr>
                    <w:iCs/>
                    <w:lang w:eastAsia="en-GB"/>
                  </w:rPr>
                </w:rPrChange>
              </w:rPr>
            </w:pPr>
            <w:r w:rsidRPr="004072B1">
              <w:rPr>
                <w:iCs/>
                <w:lang w:eastAsia="en-GB"/>
                <w:rPrChange w:id="104182" w:author="Draft version 2" w:date="2020-04-03T01:44:00Z">
                  <w:rPr>
                    <w:iCs/>
                    <w:lang w:eastAsia="en-GB"/>
                  </w:rPr>
                </w:rPrChange>
              </w:rPr>
              <w:t xml:space="preserve">Indicates the number of </w:t>
            </w:r>
            <w:r w:rsidRPr="004072B1">
              <w:rPr>
                <w:bCs/>
                <w:lang w:eastAsia="en-GB"/>
                <w:rPrChange w:id="104183" w:author="Draft version 2" w:date="2020-04-03T01:44:00Z">
                  <w:rPr>
                    <w:bCs/>
                    <w:lang w:eastAsia="en-GB"/>
                  </w:rPr>
                </w:rPrChange>
              </w:rPr>
              <w:t>physical cell identities</w:t>
            </w:r>
            <w:r w:rsidRPr="004072B1">
              <w:rPr>
                <w:iCs/>
                <w:lang w:eastAsia="en-GB"/>
                <w:rPrChange w:id="104184" w:author="Draft version 2" w:date="2020-04-03T01:44:00Z">
                  <w:rPr>
                    <w:iCs/>
                    <w:lang w:eastAsia="en-GB"/>
                  </w:rPr>
                </w:rPrChange>
              </w:rPr>
              <w:t xml:space="preserve"> in the range (including </w:t>
            </w:r>
            <w:r w:rsidRPr="004072B1">
              <w:rPr>
                <w:i/>
                <w:iCs/>
                <w:lang w:eastAsia="en-GB"/>
                <w:rPrChange w:id="104185" w:author="Draft version 2" w:date="2020-04-03T01:44:00Z">
                  <w:rPr>
                    <w:i/>
                    <w:iCs/>
                    <w:lang w:eastAsia="en-GB"/>
                  </w:rPr>
                </w:rPrChange>
              </w:rPr>
              <w:t>start</w:t>
            </w:r>
            <w:r w:rsidRPr="004072B1">
              <w:rPr>
                <w:iCs/>
                <w:lang w:eastAsia="en-GB"/>
                <w:rPrChange w:id="104186" w:author="Draft version 2" w:date="2020-04-03T01:44:00Z">
                  <w:rPr>
                    <w:iCs/>
                    <w:lang w:eastAsia="en-GB"/>
                  </w:rPr>
                </w:rPrChange>
              </w:rPr>
              <w:t xml:space="preserve">). Value </w:t>
            </w:r>
            <w:r w:rsidRPr="004072B1">
              <w:rPr>
                <w:i/>
                <w:iCs/>
                <w:lang w:eastAsia="en-GB"/>
                <w:rPrChange w:id="104187" w:author="Draft version 2" w:date="2020-04-03T01:44:00Z">
                  <w:rPr>
                    <w:i/>
                    <w:iCs/>
                    <w:lang w:eastAsia="en-GB"/>
                  </w:rPr>
                </w:rPrChange>
              </w:rPr>
              <w:t>n4</w:t>
            </w:r>
            <w:r w:rsidRPr="004072B1">
              <w:rPr>
                <w:iCs/>
                <w:lang w:eastAsia="en-GB"/>
                <w:rPrChange w:id="104188" w:author="Draft version 2" w:date="2020-04-03T01:44:00Z">
                  <w:rPr>
                    <w:iCs/>
                    <w:lang w:eastAsia="en-GB"/>
                  </w:rPr>
                </w:rPrChange>
              </w:rPr>
              <w:t xml:space="preserve"> corresponds with 4,</w:t>
            </w:r>
            <w:r w:rsidR="00CB7EFC" w:rsidRPr="004072B1">
              <w:rPr>
                <w:iCs/>
                <w:lang w:eastAsia="en-GB"/>
                <w:rPrChange w:id="104189" w:author="Draft version 2" w:date="2020-04-03T01:44:00Z">
                  <w:rPr>
                    <w:iCs/>
                    <w:lang w:eastAsia="en-GB"/>
                  </w:rPr>
                </w:rPrChange>
              </w:rPr>
              <w:t xml:space="preserve"> value</w:t>
            </w:r>
            <w:r w:rsidRPr="004072B1">
              <w:rPr>
                <w:iCs/>
                <w:lang w:eastAsia="en-GB"/>
                <w:rPrChange w:id="104190" w:author="Draft version 2" w:date="2020-04-03T01:44:00Z">
                  <w:rPr>
                    <w:iCs/>
                    <w:lang w:eastAsia="en-GB"/>
                  </w:rPr>
                </w:rPrChange>
              </w:rPr>
              <w:t xml:space="preserve"> </w:t>
            </w:r>
            <w:r w:rsidRPr="004072B1">
              <w:rPr>
                <w:i/>
                <w:iCs/>
                <w:lang w:eastAsia="en-GB"/>
                <w:rPrChange w:id="104191" w:author="Draft version 2" w:date="2020-04-03T01:44:00Z">
                  <w:rPr>
                    <w:i/>
                    <w:iCs/>
                    <w:lang w:eastAsia="en-GB"/>
                  </w:rPr>
                </w:rPrChange>
              </w:rPr>
              <w:t>n8</w:t>
            </w:r>
            <w:r w:rsidRPr="004072B1">
              <w:rPr>
                <w:iCs/>
                <w:lang w:eastAsia="en-GB"/>
                <w:rPrChange w:id="104192" w:author="Draft version 2" w:date="2020-04-03T01:44:00Z">
                  <w:rPr>
                    <w:iCs/>
                    <w:lang w:eastAsia="en-GB"/>
                  </w:rPr>
                </w:rPrChange>
              </w:rPr>
              <w:t xml:space="preserve"> corresponds with 8 and so on. The UE shall apply value 1 in case the field is absent, in which case only the physical cell identity value indicated by </w:t>
            </w:r>
            <w:r w:rsidRPr="004072B1">
              <w:rPr>
                <w:i/>
                <w:iCs/>
                <w:lang w:eastAsia="en-GB"/>
                <w:rPrChange w:id="104193" w:author="Draft version 2" w:date="2020-04-03T01:44:00Z">
                  <w:rPr>
                    <w:i/>
                    <w:iCs/>
                    <w:lang w:eastAsia="en-GB"/>
                  </w:rPr>
                </w:rPrChange>
              </w:rPr>
              <w:t>start</w:t>
            </w:r>
            <w:r w:rsidRPr="004072B1">
              <w:rPr>
                <w:iCs/>
                <w:lang w:eastAsia="en-GB"/>
                <w:rPrChange w:id="104194" w:author="Draft version 2" w:date="2020-04-03T01:44:00Z">
                  <w:rPr>
                    <w:iCs/>
                    <w:lang w:eastAsia="en-GB"/>
                  </w:rPr>
                </w:rPrChange>
              </w:rPr>
              <w:t xml:space="preserve"> applies.</w:t>
            </w:r>
          </w:p>
        </w:tc>
      </w:tr>
      <w:tr w:rsidR="002C5D28" w:rsidRPr="004072B1" w14:paraId="5D8FD7DC" w14:textId="77777777" w:rsidTr="006D357F">
        <w:trPr>
          <w:cantSplit/>
        </w:trPr>
        <w:tc>
          <w:tcPr>
            <w:tcW w:w="14055" w:type="dxa"/>
            <w:shd w:val="clear" w:color="auto" w:fill="auto"/>
            <w:hideMark/>
          </w:tcPr>
          <w:p w14:paraId="10F6FB1B" w14:textId="77777777" w:rsidR="002C5D28" w:rsidRPr="004072B1" w:rsidRDefault="002C5D28" w:rsidP="00F43D0B">
            <w:pPr>
              <w:pStyle w:val="TAL"/>
              <w:rPr>
                <w:b/>
                <w:bCs/>
                <w:i/>
                <w:lang w:eastAsia="en-GB"/>
                <w:rPrChange w:id="104195" w:author="Draft version 2" w:date="2020-04-03T01:44:00Z">
                  <w:rPr>
                    <w:b/>
                    <w:bCs/>
                    <w:i/>
                    <w:lang w:eastAsia="en-GB"/>
                  </w:rPr>
                </w:rPrChange>
              </w:rPr>
            </w:pPr>
            <w:r w:rsidRPr="004072B1">
              <w:rPr>
                <w:b/>
                <w:bCs/>
                <w:i/>
                <w:lang w:eastAsia="en-GB"/>
                <w:rPrChange w:id="104196" w:author="Draft version 2" w:date="2020-04-03T01:44:00Z">
                  <w:rPr>
                    <w:b/>
                    <w:bCs/>
                    <w:i/>
                    <w:lang w:eastAsia="en-GB"/>
                  </w:rPr>
                </w:rPrChange>
              </w:rPr>
              <w:t>start</w:t>
            </w:r>
          </w:p>
          <w:p w14:paraId="6E0C0104" w14:textId="77777777" w:rsidR="002C5D28" w:rsidRPr="004072B1" w:rsidRDefault="002C5D28" w:rsidP="00F43D0B">
            <w:pPr>
              <w:pStyle w:val="TAL"/>
              <w:rPr>
                <w:bCs/>
                <w:lang w:eastAsia="en-GB"/>
                <w:rPrChange w:id="104197" w:author="Draft version 2" w:date="2020-04-03T01:44:00Z">
                  <w:rPr>
                    <w:bCs/>
                    <w:lang w:eastAsia="en-GB"/>
                  </w:rPr>
                </w:rPrChange>
              </w:rPr>
            </w:pPr>
            <w:r w:rsidRPr="004072B1">
              <w:rPr>
                <w:bCs/>
                <w:lang w:eastAsia="en-GB"/>
                <w:rPrChange w:id="104198" w:author="Draft version 2" w:date="2020-04-03T01:44:00Z">
                  <w:rPr>
                    <w:bCs/>
                    <w:lang w:eastAsia="en-GB"/>
                  </w:rPr>
                </w:rPrChange>
              </w:rPr>
              <w:t>Indicates the lowest physical cell identity in the range.</w:t>
            </w:r>
          </w:p>
        </w:tc>
      </w:tr>
    </w:tbl>
    <w:p w14:paraId="7258F1DA" w14:textId="77777777" w:rsidR="000B4A46" w:rsidRPr="004072B1" w:rsidRDefault="000B4A46" w:rsidP="000B4A46">
      <w:pPr>
        <w:rPr>
          <w:rPrChange w:id="104199" w:author="Draft version 2" w:date="2020-04-03T01:44:00Z">
            <w:rPr/>
          </w:rPrChange>
        </w:rPr>
      </w:pPr>
    </w:p>
    <w:p w14:paraId="59433DB7" w14:textId="77777777" w:rsidR="002C5D28" w:rsidRPr="004072B1" w:rsidRDefault="002C5D28" w:rsidP="002C5D28">
      <w:pPr>
        <w:pStyle w:val="Heading4"/>
        <w:rPr>
          <w:rFonts w:eastAsia="MS Mincho"/>
          <w:rPrChange w:id="104200" w:author="Draft version 2" w:date="2020-04-03T01:44:00Z">
            <w:rPr>
              <w:rFonts w:eastAsia="MS Mincho"/>
            </w:rPr>
          </w:rPrChange>
        </w:rPr>
      </w:pPr>
      <w:bookmarkStart w:id="104201" w:name="_Toc20426029"/>
      <w:bookmarkStart w:id="104202" w:name="_Toc29321425"/>
      <w:bookmarkStart w:id="104203" w:name="_Toc36757195"/>
      <w:r w:rsidRPr="004072B1">
        <w:rPr>
          <w:rFonts w:eastAsia="MS Mincho"/>
          <w:rPrChange w:id="104204" w:author="Draft version 2" w:date="2020-04-03T01:44:00Z">
            <w:rPr>
              <w:rFonts w:eastAsia="MS Mincho"/>
            </w:rPr>
          </w:rPrChange>
        </w:rPr>
        <w:t>–</w:t>
      </w:r>
      <w:r w:rsidRPr="004072B1">
        <w:rPr>
          <w:rFonts w:eastAsia="MS Mincho"/>
          <w:rPrChange w:id="104205" w:author="Draft version 2" w:date="2020-04-03T01:44:00Z">
            <w:rPr>
              <w:rFonts w:eastAsia="MS Mincho"/>
            </w:rPr>
          </w:rPrChange>
        </w:rPr>
        <w:tab/>
      </w:r>
      <w:r w:rsidRPr="004072B1">
        <w:rPr>
          <w:rFonts w:eastAsia="MS Mincho"/>
          <w:i/>
          <w:rPrChange w:id="104206" w:author="Draft version 2" w:date="2020-04-03T01:44:00Z">
            <w:rPr>
              <w:rFonts w:eastAsia="MS Mincho"/>
              <w:i/>
            </w:rPr>
          </w:rPrChange>
        </w:rPr>
        <w:t>PCI-RangeElement</w:t>
      </w:r>
      <w:bookmarkEnd w:id="104201"/>
      <w:bookmarkEnd w:id="104202"/>
      <w:bookmarkEnd w:id="104203"/>
    </w:p>
    <w:p w14:paraId="03A389B3" w14:textId="77777777" w:rsidR="002C5D28" w:rsidRPr="004072B1" w:rsidRDefault="002C5D28" w:rsidP="002C5D28">
      <w:pPr>
        <w:rPr>
          <w:rFonts w:eastAsia="MS Mincho"/>
          <w:rPrChange w:id="104207" w:author="Draft version 2" w:date="2020-04-03T01:44:00Z">
            <w:rPr>
              <w:rFonts w:eastAsia="MS Mincho"/>
            </w:rPr>
          </w:rPrChange>
        </w:rPr>
      </w:pPr>
      <w:r w:rsidRPr="004072B1">
        <w:rPr>
          <w:rFonts w:eastAsia="MS Mincho"/>
          <w:rPrChange w:id="104208" w:author="Draft version 2" w:date="2020-04-03T01:44:00Z">
            <w:rPr>
              <w:rFonts w:eastAsia="MS Mincho"/>
            </w:rPr>
          </w:rPrChange>
        </w:rPr>
        <w:t xml:space="preserve">The IE </w:t>
      </w:r>
      <w:r w:rsidRPr="004072B1">
        <w:rPr>
          <w:rFonts w:eastAsia="MS Mincho"/>
          <w:i/>
          <w:rPrChange w:id="104209" w:author="Draft version 2" w:date="2020-04-03T01:44:00Z">
            <w:rPr>
              <w:rFonts w:eastAsia="MS Mincho"/>
              <w:i/>
            </w:rPr>
          </w:rPrChange>
        </w:rPr>
        <w:t>PCI-RangeElement</w:t>
      </w:r>
      <w:r w:rsidRPr="004072B1">
        <w:rPr>
          <w:rFonts w:eastAsia="MS Mincho"/>
          <w:rPrChange w:id="104210" w:author="Draft version 2" w:date="2020-04-03T01:44:00Z">
            <w:rPr>
              <w:rFonts w:eastAsia="MS Mincho"/>
            </w:rPr>
          </w:rPrChange>
        </w:rPr>
        <w:t xml:space="preserve"> is used to define a PCI-Range as part of a list (e.g. AddMod list).</w:t>
      </w:r>
    </w:p>
    <w:p w14:paraId="33E640F0" w14:textId="77777777" w:rsidR="002C5D28" w:rsidRPr="004072B1" w:rsidRDefault="002C5D28" w:rsidP="002C5D28">
      <w:pPr>
        <w:pStyle w:val="TH"/>
        <w:rPr>
          <w:rFonts w:eastAsia="MS Mincho"/>
          <w:rPrChange w:id="104211" w:author="Draft version 2" w:date="2020-04-03T01:44:00Z">
            <w:rPr>
              <w:rFonts w:eastAsia="MS Mincho"/>
            </w:rPr>
          </w:rPrChange>
        </w:rPr>
      </w:pPr>
      <w:r w:rsidRPr="004072B1">
        <w:rPr>
          <w:rFonts w:eastAsia="MS Mincho"/>
          <w:i/>
          <w:rPrChange w:id="104212" w:author="Draft version 2" w:date="2020-04-03T01:44:00Z">
            <w:rPr>
              <w:rFonts w:eastAsia="MS Mincho"/>
              <w:i/>
            </w:rPr>
          </w:rPrChange>
        </w:rPr>
        <w:lastRenderedPageBreak/>
        <w:t>PCI-RangeElement</w:t>
      </w:r>
      <w:r w:rsidRPr="004072B1">
        <w:rPr>
          <w:rFonts w:eastAsia="MS Mincho"/>
          <w:rPrChange w:id="104213" w:author="Draft version 2" w:date="2020-04-03T01:44:00Z">
            <w:rPr>
              <w:rFonts w:eastAsia="MS Mincho"/>
            </w:rPr>
          </w:rPrChange>
        </w:rPr>
        <w:t xml:space="preserve"> information element</w:t>
      </w:r>
    </w:p>
    <w:p w14:paraId="235617C6" w14:textId="77777777" w:rsidR="002C5D28" w:rsidRPr="004072B1" w:rsidRDefault="002C5D28" w:rsidP="0096519C">
      <w:pPr>
        <w:pStyle w:val="PL"/>
        <w:rPr>
          <w:rPrChange w:id="104214" w:author="Draft version 2" w:date="2020-04-03T01:44:00Z">
            <w:rPr>
              <w:color w:val="808080"/>
            </w:rPr>
          </w:rPrChange>
        </w:rPr>
      </w:pPr>
      <w:r w:rsidRPr="004072B1">
        <w:rPr>
          <w:rPrChange w:id="104215" w:author="Draft version 2" w:date="2020-04-03T01:44:00Z">
            <w:rPr>
              <w:color w:val="808080"/>
            </w:rPr>
          </w:rPrChange>
        </w:rPr>
        <w:t>-- ASN1START</w:t>
      </w:r>
    </w:p>
    <w:p w14:paraId="38DABF94" w14:textId="77777777" w:rsidR="002C5D28" w:rsidRPr="004072B1" w:rsidRDefault="002C5D28" w:rsidP="0096519C">
      <w:pPr>
        <w:pStyle w:val="PL"/>
        <w:rPr>
          <w:rPrChange w:id="104216" w:author="Draft version 2" w:date="2020-04-03T01:44:00Z">
            <w:rPr>
              <w:color w:val="808080"/>
            </w:rPr>
          </w:rPrChange>
        </w:rPr>
      </w:pPr>
      <w:r w:rsidRPr="004072B1">
        <w:rPr>
          <w:rPrChange w:id="104217" w:author="Draft version 2" w:date="2020-04-03T01:44:00Z">
            <w:rPr>
              <w:color w:val="808080"/>
            </w:rPr>
          </w:rPrChange>
        </w:rPr>
        <w:t>-- TAG-PCI-RANGEELEMENT-START</w:t>
      </w:r>
    </w:p>
    <w:p w14:paraId="3AF45088" w14:textId="77777777" w:rsidR="002C5D28" w:rsidRPr="004072B1" w:rsidRDefault="002C5D28" w:rsidP="0096519C">
      <w:pPr>
        <w:pStyle w:val="PL"/>
        <w:rPr>
          <w:rPrChange w:id="104218" w:author="Draft version 2" w:date="2020-04-03T01:44:00Z">
            <w:rPr/>
          </w:rPrChange>
        </w:rPr>
      </w:pPr>
    </w:p>
    <w:p w14:paraId="49C23AFC" w14:textId="77777777" w:rsidR="002C5D28" w:rsidRPr="004072B1" w:rsidRDefault="002C5D28" w:rsidP="0096519C">
      <w:pPr>
        <w:pStyle w:val="PL"/>
        <w:rPr>
          <w:rPrChange w:id="104219" w:author="Draft version 2" w:date="2020-04-03T01:44:00Z">
            <w:rPr/>
          </w:rPrChange>
        </w:rPr>
      </w:pPr>
      <w:r w:rsidRPr="004072B1">
        <w:rPr>
          <w:rPrChange w:id="104220" w:author="Draft version 2" w:date="2020-04-03T01:44:00Z">
            <w:rPr/>
          </w:rPrChange>
        </w:rPr>
        <w:t xml:space="preserve">PCI-RangeElement ::=                </w:t>
      </w:r>
      <w:r w:rsidRPr="004072B1">
        <w:rPr>
          <w:rPrChange w:id="104221" w:author="Draft version 2" w:date="2020-04-03T01:44:00Z">
            <w:rPr>
              <w:color w:val="993366"/>
            </w:rPr>
          </w:rPrChange>
        </w:rPr>
        <w:t>SEQUENCE</w:t>
      </w:r>
      <w:r w:rsidRPr="004072B1">
        <w:rPr>
          <w:rPrChange w:id="104222" w:author="Draft version 2" w:date="2020-04-03T01:44:00Z">
            <w:rPr/>
          </w:rPrChange>
        </w:rPr>
        <w:t xml:space="preserve"> {</w:t>
      </w:r>
    </w:p>
    <w:p w14:paraId="3B5DBD9F" w14:textId="77777777" w:rsidR="002C5D28" w:rsidRPr="004072B1" w:rsidRDefault="002C5D28" w:rsidP="0096519C">
      <w:pPr>
        <w:pStyle w:val="PL"/>
        <w:rPr>
          <w:rPrChange w:id="104223" w:author="Draft version 2" w:date="2020-04-03T01:44:00Z">
            <w:rPr/>
          </w:rPrChange>
        </w:rPr>
      </w:pPr>
      <w:r w:rsidRPr="004072B1">
        <w:rPr>
          <w:rPrChange w:id="104224" w:author="Draft version 2" w:date="2020-04-03T01:44:00Z">
            <w:rPr/>
          </w:rPrChange>
        </w:rPr>
        <w:t xml:space="preserve">    pci-RangeIndex                      PCI-RangeIndex,</w:t>
      </w:r>
    </w:p>
    <w:p w14:paraId="16406211" w14:textId="77777777" w:rsidR="002C5D28" w:rsidRPr="004072B1" w:rsidRDefault="002C5D28" w:rsidP="0096519C">
      <w:pPr>
        <w:pStyle w:val="PL"/>
        <w:rPr>
          <w:rPrChange w:id="104225" w:author="Draft version 2" w:date="2020-04-03T01:44:00Z">
            <w:rPr/>
          </w:rPrChange>
        </w:rPr>
      </w:pPr>
      <w:r w:rsidRPr="004072B1">
        <w:rPr>
          <w:rPrChange w:id="104226" w:author="Draft version 2" w:date="2020-04-03T01:44:00Z">
            <w:rPr/>
          </w:rPrChange>
        </w:rPr>
        <w:t xml:space="preserve">    pci-Range                           PCI-Range</w:t>
      </w:r>
    </w:p>
    <w:p w14:paraId="3EFEEFD5" w14:textId="77777777" w:rsidR="002C5D28" w:rsidRPr="004072B1" w:rsidRDefault="002C5D28" w:rsidP="0096519C">
      <w:pPr>
        <w:pStyle w:val="PL"/>
        <w:rPr>
          <w:rPrChange w:id="104227" w:author="Draft version 2" w:date="2020-04-03T01:44:00Z">
            <w:rPr/>
          </w:rPrChange>
        </w:rPr>
      </w:pPr>
      <w:r w:rsidRPr="004072B1">
        <w:rPr>
          <w:rPrChange w:id="104228" w:author="Draft version 2" w:date="2020-04-03T01:44:00Z">
            <w:rPr/>
          </w:rPrChange>
        </w:rPr>
        <w:t>}</w:t>
      </w:r>
    </w:p>
    <w:p w14:paraId="5543870F" w14:textId="77777777" w:rsidR="002C5D28" w:rsidRPr="004072B1" w:rsidRDefault="002C5D28" w:rsidP="0096519C">
      <w:pPr>
        <w:pStyle w:val="PL"/>
        <w:rPr>
          <w:rPrChange w:id="104229" w:author="Draft version 2" w:date="2020-04-03T01:44:00Z">
            <w:rPr/>
          </w:rPrChange>
        </w:rPr>
      </w:pPr>
    </w:p>
    <w:p w14:paraId="1AA12BA2" w14:textId="77777777" w:rsidR="002C5D28" w:rsidRPr="004072B1" w:rsidRDefault="002C5D28" w:rsidP="0096519C">
      <w:pPr>
        <w:pStyle w:val="PL"/>
        <w:rPr>
          <w:rPrChange w:id="104230" w:author="Draft version 2" w:date="2020-04-03T01:44:00Z">
            <w:rPr>
              <w:color w:val="808080"/>
            </w:rPr>
          </w:rPrChange>
        </w:rPr>
      </w:pPr>
      <w:r w:rsidRPr="004072B1">
        <w:rPr>
          <w:rPrChange w:id="104231" w:author="Draft version 2" w:date="2020-04-03T01:44:00Z">
            <w:rPr>
              <w:color w:val="808080"/>
            </w:rPr>
          </w:rPrChange>
        </w:rPr>
        <w:t>-- TAG-PCI-RANGEELEMENT-STOP</w:t>
      </w:r>
    </w:p>
    <w:p w14:paraId="3413AFE2" w14:textId="77777777" w:rsidR="002C5D28" w:rsidRPr="004072B1" w:rsidRDefault="002C5D28" w:rsidP="0096519C">
      <w:pPr>
        <w:pStyle w:val="PL"/>
        <w:rPr>
          <w:rPrChange w:id="104232" w:author="Draft version 2" w:date="2020-04-03T01:44:00Z">
            <w:rPr>
              <w:color w:val="808080"/>
            </w:rPr>
          </w:rPrChange>
        </w:rPr>
      </w:pPr>
      <w:r w:rsidRPr="004072B1">
        <w:rPr>
          <w:rPrChange w:id="104233" w:author="Draft version 2" w:date="2020-04-03T01:44:00Z">
            <w:rPr>
              <w:color w:val="808080"/>
            </w:rPr>
          </w:rPrChange>
        </w:rPr>
        <w:t>-- ASN1STOP</w:t>
      </w:r>
    </w:p>
    <w:p w14:paraId="724F3642" w14:textId="77777777" w:rsidR="002C5D28" w:rsidRPr="004072B1" w:rsidRDefault="002C5D28" w:rsidP="002C5D28">
      <w:pPr>
        <w:rPr>
          <w:rFonts w:eastAsia="MS Mincho"/>
          <w:rPrChange w:id="104234"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B4F276C" w14:textId="77777777" w:rsidTr="006D357F">
        <w:tc>
          <w:tcPr>
            <w:tcW w:w="0" w:type="auto"/>
            <w:shd w:val="clear" w:color="auto" w:fill="auto"/>
          </w:tcPr>
          <w:p w14:paraId="63E174EA" w14:textId="77777777" w:rsidR="002C5D28" w:rsidRPr="004072B1" w:rsidRDefault="002C5D28" w:rsidP="00F43D0B">
            <w:pPr>
              <w:pStyle w:val="TAH"/>
              <w:rPr>
                <w:szCs w:val="22"/>
                <w:rPrChange w:id="104235" w:author="Draft version 2" w:date="2020-04-03T01:44:00Z">
                  <w:rPr>
                    <w:szCs w:val="22"/>
                  </w:rPr>
                </w:rPrChange>
              </w:rPr>
            </w:pPr>
            <w:r w:rsidRPr="004072B1">
              <w:rPr>
                <w:i/>
                <w:szCs w:val="22"/>
                <w:rPrChange w:id="104236" w:author="Draft version 2" w:date="2020-04-03T01:44:00Z">
                  <w:rPr>
                    <w:i/>
                    <w:szCs w:val="22"/>
                  </w:rPr>
                </w:rPrChange>
              </w:rPr>
              <w:t xml:space="preserve">PCI-RangeElement </w:t>
            </w:r>
            <w:r w:rsidRPr="004072B1">
              <w:rPr>
                <w:szCs w:val="22"/>
                <w:rPrChange w:id="104237" w:author="Draft version 2" w:date="2020-04-03T01:44:00Z">
                  <w:rPr>
                    <w:szCs w:val="22"/>
                  </w:rPr>
                </w:rPrChange>
              </w:rPr>
              <w:t>field descriptions</w:t>
            </w:r>
          </w:p>
        </w:tc>
      </w:tr>
      <w:tr w:rsidR="002C5D28" w:rsidRPr="004072B1" w14:paraId="04F3D05A" w14:textId="77777777" w:rsidTr="006D357F">
        <w:tc>
          <w:tcPr>
            <w:tcW w:w="0" w:type="auto"/>
            <w:shd w:val="clear" w:color="auto" w:fill="auto"/>
          </w:tcPr>
          <w:p w14:paraId="06A84217" w14:textId="77777777" w:rsidR="002C5D28" w:rsidRPr="004072B1" w:rsidRDefault="002C5D28" w:rsidP="00F43D0B">
            <w:pPr>
              <w:pStyle w:val="TAL"/>
              <w:rPr>
                <w:b/>
                <w:i/>
                <w:szCs w:val="22"/>
                <w:rPrChange w:id="104238" w:author="Draft version 2" w:date="2020-04-03T01:44:00Z">
                  <w:rPr>
                    <w:b/>
                    <w:i/>
                    <w:szCs w:val="22"/>
                  </w:rPr>
                </w:rPrChange>
              </w:rPr>
            </w:pPr>
            <w:r w:rsidRPr="004072B1">
              <w:rPr>
                <w:b/>
                <w:i/>
                <w:szCs w:val="22"/>
                <w:rPrChange w:id="104239" w:author="Draft version 2" w:date="2020-04-03T01:44:00Z">
                  <w:rPr>
                    <w:b/>
                    <w:i/>
                    <w:szCs w:val="22"/>
                  </w:rPr>
                </w:rPrChange>
              </w:rPr>
              <w:t>pci-Range</w:t>
            </w:r>
          </w:p>
          <w:p w14:paraId="7FFC1663" w14:textId="77777777" w:rsidR="002C5D28" w:rsidRPr="004072B1" w:rsidRDefault="002C5D28" w:rsidP="00F43D0B">
            <w:pPr>
              <w:pStyle w:val="TAL"/>
              <w:rPr>
                <w:szCs w:val="22"/>
                <w:rPrChange w:id="104240" w:author="Draft version 2" w:date="2020-04-03T01:44:00Z">
                  <w:rPr>
                    <w:szCs w:val="22"/>
                  </w:rPr>
                </w:rPrChange>
              </w:rPr>
            </w:pPr>
            <w:r w:rsidRPr="004072B1">
              <w:rPr>
                <w:szCs w:val="22"/>
                <w:rPrChange w:id="104241" w:author="Draft version 2" w:date="2020-04-03T01:44:00Z">
                  <w:rPr>
                    <w:szCs w:val="22"/>
                  </w:rPr>
                </w:rPrChange>
              </w:rPr>
              <w:t>Physical cell identity or a range of physical cell identities.</w:t>
            </w:r>
          </w:p>
        </w:tc>
      </w:tr>
    </w:tbl>
    <w:p w14:paraId="188CADE4" w14:textId="77777777" w:rsidR="000B4A46" w:rsidRPr="004072B1" w:rsidRDefault="000B4A46" w:rsidP="000B4A46">
      <w:pPr>
        <w:rPr>
          <w:rPrChange w:id="104242" w:author="Draft version 2" w:date="2020-04-03T01:44:00Z">
            <w:rPr/>
          </w:rPrChange>
        </w:rPr>
      </w:pPr>
    </w:p>
    <w:p w14:paraId="67F7C936" w14:textId="77777777" w:rsidR="002C5D28" w:rsidRPr="004072B1" w:rsidRDefault="002C5D28" w:rsidP="002C5D28">
      <w:pPr>
        <w:pStyle w:val="Heading4"/>
        <w:rPr>
          <w:rFonts w:eastAsia="MS Mincho"/>
          <w:rPrChange w:id="104243" w:author="Draft version 2" w:date="2020-04-03T01:44:00Z">
            <w:rPr>
              <w:rFonts w:eastAsia="MS Mincho"/>
            </w:rPr>
          </w:rPrChange>
        </w:rPr>
      </w:pPr>
      <w:bookmarkStart w:id="104244" w:name="_Toc20426030"/>
      <w:bookmarkStart w:id="104245" w:name="_Toc29321426"/>
      <w:bookmarkStart w:id="104246" w:name="_Toc36757196"/>
      <w:r w:rsidRPr="004072B1">
        <w:rPr>
          <w:rFonts w:eastAsia="MS Mincho"/>
          <w:rPrChange w:id="104247" w:author="Draft version 2" w:date="2020-04-03T01:44:00Z">
            <w:rPr>
              <w:rFonts w:eastAsia="MS Mincho"/>
            </w:rPr>
          </w:rPrChange>
        </w:rPr>
        <w:t>–</w:t>
      </w:r>
      <w:r w:rsidRPr="004072B1">
        <w:rPr>
          <w:rFonts w:eastAsia="MS Mincho"/>
          <w:rPrChange w:id="104248" w:author="Draft version 2" w:date="2020-04-03T01:44:00Z">
            <w:rPr>
              <w:rFonts w:eastAsia="MS Mincho"/>
            </w:rPr>
          </w:rPrChange>
        </w:rPr>
        <w:tab/>
      </w:r>
      <w:r w:rsidRPr="004072B1">
        <w:rPr>
          <w:rFonts w:eastAsia="MS Mincho"/>
          <w:i/>
          <w:rPrChange w:id="104249" w:author="Draft version 2" w:date="2020-04-03T01:44:00Z">
            <w:rPr>
              <w:rFonts w:eastAsia="MS Mincho"/>
              <w:i/>
            </w:rPr>
          </w:rPrChange>
        </w:rPr>
        <w:t>PCI-RangeIndex</w:t>
      </w:r>
      <w:bookmarkEnd w:id="104244"/>
      <w:bookmarkEnd w:id="104245"/>
      <w:bookmarkEnd w:id="104246"/>
    </w:p>
    <w:p w14:paraId="27EEFE1A" w14:textId="77777777" w:rsidR="002C5D28" w:rsidRPr="004072B1" w:rsidRDefault="002C5D28" w:rsidP="002C5D28">
      <w:pPr>
        <w:rPr>
          <w:rFonts w:eastAsia="MS Mincho"/>
          <w:rPrChange w:id="104250" w:author="Draft version 2" w:date="2020-04-03T01:44:00Z">
            <w:rPr>
              <w:rFonts w:eastAsia="MS Mincho"/>
            </w:rPr>
          </w:rPrChange>
        </w:rPr>
      </w:pPr>
      <w:r w:rsidRPr="004072B1">
        <w:rPr>
          <w:rPrChange w:id="104251" w:author="Draft version 2" w:date="2020-04-03T01:44:00Z">
            <w:rPr/>
          </w:rPrChange>
        </w:rPr>
        <w:t>The IE PCI-RangeIndex identifies a physical cell id range, which may be used for different purposes.</w:t>
      </w:r>
    </w:p>
    <w:p w14:paraId="1696EAFD" w14:textId="77777777" w:rsidR="002C5D28" w:rsidRPr="004072B1" w:rsidRDefault="002C5D28" w:rsidP="002C5D28">
      <w:pPr>
        <w:pStyle w:val="TH"/>
        <w:rPr>
          <w:rPrChange w:id="104252" w:author="Draft version 2" w:date="2020-04-03T01:44:00Z">
            <w:rPr/>
          </w:rPrChange>
        </w:rPr>
      </w:pPr>
      <w:r w:rsidRPr="004072B1">
        <w:rPr>
          <w:i/>
          <w:rPrChange w:id="104253" w:author="Draft version 2" w:date="2020-04-03T01:44:00Z">
            <w:rPr>
              <w:i/>
            </w:rPr>
          </w:rPrChange>
        </w:rPr>
        <w:t>PCI-RangeIndex</w:t>
      </w:r>
      <w:r w:rsidRPr="004072B1">
        <w:rPr>
          <w:rPrChange w:id="104254" w:author="Draft version 2" w:date="2020-04-03T01:44:00Z">
            <w:rPr/>
          </w:rPrChange>
        </w:rPr>
        <w:t xml:space="preserve"> information element</w:t>
      </w:r>
    </w:p>
    <w:p w14:paraId="36C1A096" w14:textId="77777777" w:rsidR="002C5D28" w:rsidRPr="004072B1" w:rsidRDefault="002C5D28" w:rsidP="0096519C">
      <w:pPr>
        <w:pStyle w:val="PL"/>
        <w:rPr>
          <w:rPrChange w:id="104255" w:author="Draft version 2" w:date="2020-04-03T01:44:00Z">
            <w:rPr>
              <w:color w:val="808080"/>
            </w:rPr>
          </w:rPrChange>
        </w:rPr>
      </w:pPr>
      <w:r w:rsidRPr="004072B1">
        <w:rPr>
          <w:rPrChange w:id="104256" w:author="Draft version 2" w:date="2020-04-03T01:44:00Z">
            <w:rPr>
              <w:color w:val="808080"/>
            </w:rPr>
          </w:rPrChange>
        </w:rPr>
        <w:t>-- ASN1START</w:t>
      </w:r>
    </w:p>
    <w:p w14:paraId="3D3A6891" w14:textId="1DCD7594" w:rsidR="002C5D28" w:rsidRPr="004072B1" w:rsidRDefault="002C5D28" w:rsidP="0096519C">
      <w:pPr>
        <w:pStyle w:val="PL"/>
        <w:rPr>
          <w:rPrChange w:id="104257" w:author="Draft version 2" w:date="2020-04-03T01:44:00Z">
            <w:rPr>
              <w:color w:val="808080"/>
            </w:rPr>
          </w:rPrChange>
        </w:rPr>
      </w:pPr>
      <w:r w:rsidRPr="004072B1">
        <w:rPr>
          <w:rPrChange w:id="104258" w:author="Draft version 2" w:date="2020-04-03T01:44:00Z">
            <w:rPr>
              <w:color w:val="808080"/>
            </w:rPr>
          </w:rPrChange>
        </w:rPr>
        <w:t>-- TAG-PCI-RANGEINDEX-START</w:t>
      </w:r>
    </w:p>
    <w:p w14:paraId="04CA66DC" w14:textId="77777777" w:rsidR="002C5D28" w:rsidRPr="004072B1" w:rsidRDefault="002C5D28" w:rsidP="0096519C">
      <w:pPr>
        <w:pStyle w:val="PL"/>
        <w:rPr>
          <w:rPrChange w:id="104259" w:author="Draft version 2" w:date="2020-04-03T01:44:00Z">
            <w:rPr/>
          </w:rPrChange>
        </w:rPr>
      </w:pPr>
    </w:p>
    <w:p w14:paraId="63D8B3C7" w14:textId="77777777" w:rsidR="002C5D28" w:rsidRPr="004072B1" w:rsidRDefault="002C5D28" w:rsidP="0096519C">
      <w:pPr>
        <w:pStyle w:val="PL"/>
        <w:rPr>
          <w:rPrChange w:id="104260" w:author="Draft version 2" w:date="2020-04-03T01:44:00Z">
            <w:rPr/>
          </w:rPrChange>
        </w:rPr>
      </w:pPr>
      <w:r w:rsidRPr="004072B1">
        <w:rPr>
          <w:rPrChange w:id="104261" w:author="Draft version 2" w:date="2020-04-03T01:44:00Z">
            <w:rPr/>
          </w:rPrChange>
        </w:rPr>
        <w:t xml:space="preserve">PCI-RangeIndex ::=                  </w:t>
      </w:r>
      <w:r w:rsidRPr="004072B1">
        <w:rPr>
          <w:rPrChange w:id="104262" w:author="Draft version 2" w:date="2020-04-03T01:44:00Z">
            <w:rPr>
              <w:color w:val="993366"/>
            </w:rPr>
          </w:rPrChange>
        </w:rPr>
        <w:t>INTEGER</w:t>
      </w:r>
      <w:r w:rsidRPr="004072B1">
        <w:rPr>
          <w:rPrChange w:id="104263" w:author="Draft version 2" w:date="2020-04-03T01:44:00Z">
            <w:rPr/>
          </w:rPrChange>
        </w:rPr>
        <w:t xml:space="preserve"> (1..maxNrofPCI-Ranges)</w:t>
      </w:r>
    </w:p>
    <w:p w14:paraId="0B75B96E" w14:textId="77777777" w:rsidR="002C5D28" w:rsidRPr="004072B1" w:rsidRDefault="002C5D28" w:rsidP="0096519C">
      <w:pPr>
        <w:pStyle w:val="PL"/>
        <w:rPr>
          <w:rPrChange w:id="104264" w:author="Draft version 2" w:date="2020-04-03T01:44:00Z">
            <w:rPr/>
          </w:rPrChange>
        </w:rPr>
      </w:pPr>
    </w:p>
    <w:p w14:paraId="3E576629" w14:textId="6E247A24" w:rsidR="002C5D28" w:rsidRPr="004072B1" w:rsidRDefault="002C5D28" w:rsidP="0096519C">
      <w:pPr>
        <w:pStyle w:val="PL"/>
        <w:rPr>
          <w:rPrChange w:id="104265" w:author="Draft version 2" w:date="2020-04-03T01:44:00Z">
            <w:rPr>
              <w:color w:val="808080"/>
            </w:rPr>
          </w:rPrChange>
        </w:rPr>
      </w:pPr>
      <w:r w:rsidRPr="004072B1">
        <w:rPr>
          <w:rPrChange w:id="104266" w:author="Draft version 2" w:date="2020-04-03T01:44:00Z">
            <w:rPr>
              <w:color w:val="808080"/>
            </w:rPr>
          </w:rPrChange>
        </w:rPr>
        <w:t>-- TAG-PCI-RANGEINDEX-STOP</w:t>
      </w:r>
    </w:p>
    <w:p w14:paraId="39F70B63" w14:textId="77777777" w:rsidR="002C5D28" w:rsidRPr="004072B1" w:rsidRDefault="002C5D28" w:rsidP="0096519C">
      <w:pPr>
        <w:pStyle w:val="PL"/>
        <w:rPr>
          <w:rPrChange w:id="104267" w:author="Draft version 2" w:date="2020-04-03T01:44:00Z">
            <w:rPr>
              <w:color w:val="808080"/>
            </w:rPr>
          </w:rPrChange>
        </w:rPr>
      </w:pPr>
      <w:r w:rsidRPr="004072B1">
        <w:rPr>
          <w:rPrChange w:id="104268" w:author="Draft version 2" w:date="2020-04-03T01:44:00Z">
            <w:rPr>
              <w:color w:val="808080"/>
            </w:rPr>
          </w:rPrChange>
        </w:rPr>
        <w:t>-- ASN1STOP</w:t>
      </w:r>
    </w:p>
    <w:p w14:paraId="557C9C4C" w14:textId="77777777" w:rsidR="000B4A46" w:rsidRPr="004072B1" w:rsidRDefault="000B4A46" w:rsidP="000B4A46">
      <w:pPr>
        <w:rPr>
          <w:rPrChange w:id="104269" w:author="Draft version 2" w:date="2020-04-03T01:44:00Z">
            <w:rPr/>
          </w:rPrChange>
        </w:rPr>
      </w:pPr>
    </w:p>
    <w:p w14:paraId="2884E674" w14:textId="77777777" w:rsidR="002C5D28" w:rsidRPr="004072B1" w:rsidRDefault="002C5D28" w:rsidP="002C5D28">
      <w:pPr>
        <w:pStyle w:val="Heading4"/>
        <w:rPr>
          <w:rFonts w:eastAsia="MS Mincho"/>
          <w:rPrChange w:id="104270" w:author="Draft version 2" w:date="2020-04-03T01:44:00Z">
            <w:rPr>
              <w:rFonts w:eastAsia="MS Mincho"/>
            </w:rPr>
          </w:rPrChange>
        </w:rPr>
      </w:pPr>
      <w:bookmarkStart w:id="104271" w:name="_Toc20426031"/>
      <w:bookmarkStart w:id="104272" w:name="_Toc29321427"/>
      <w:bookmarkStart w:id="104273" w:name="_Toc36757197"/>
      <w:r w:rsidRPr="004072B1">
        <w:rPr>
          <w:rFonts w:eastAsia="MS Mincho"/>
          <w:rPrChange w:id="104274" w:author="Draft version 2" w:date="2020-04-03T01:44:00Z">
            <w:rPr>
              <w:rFonts w:eastAsia="MS Mincho"/>
            </w:rPr>
          </w:rPrChange>
        </w:rPr>
        <w:t>–</w:t>
      </w:r>
      <w:r w:rsidRPr="004072B1">
        <w:rPr>
          <w:rFonts w:eastAsia="MS Mincho"/>
          <w:rPrChange w:id="104275" w:author="Draft version 2" w:date="2020-04-03T01:44:00Z">
            <w:rPr>
              <w:rFonts w:eastAsia="MS Mincho"/>
            </w:rPr>
          </w:rPrChange>
        </w:rPr>
        <w:tab/>
      </w:r>
      <w:r w:rsidRPr="004072B1">
        <w:rPr>
          <w:rFonts w:eastAsia="MS Mincho"/>
          <w:i/>
          <w:rPrChange w:id="104276" w:author="Draft version 2" w:date="2020-04-03T01:44:00Z">
            <w:rPr>
              <w:rFonts w:eastAsia="MS Mincho"/>
              <w:i/>
            </w:rPr>
          </w:rPrChange>
        </w:rPr>
        <w:t>PCI-RangeIndexList</w:t>
      </w:r>
      <w:bookmarkEnd w:id="104271"/>
      <w:bookmarkEnd w:id="104272"/>
      <w:bookmarkEnd w:id="104273"/>
    </w:p>
    <w:p w14:paraId="0D89B7A0" w14:textId="77777777" w:rsidR="002C5D28" w:rsidRPr="004072B1" w:rsidRDefault="002C5D28" w:rsidP="002C5D28">
      <w:pPr>
        <w:rPr>
          <w:rFonts w:eastAsia="MS Mincho"/>
          <w:rPrChange w:id="104277" w:author="Draft version 2" w:date="2020-04-03T01:44:00Z">
            <w:rPr>
              <w:rFonts w:eastAsia="MS Mincho"/>
            </w:rPr>
          </w:rPrChange>
        </w:rPr>
      </w:pPr>
      <w:r w:rsidRPr="004072B1">
        <w:rPr>
          <w:rPrChange w:id="104278" w:author="Draft version 2" w:date="2020-04-03T01:44:00Z">
            <w:rPr/>
          </w:rPrChange>
        </w:rPr>
        <w:t xml:space="preserve">The IE </w:t>
      </w:r>
      <w:r w:rsidRPr="004072B1">
        <w:rPr>
          <w:i/>
          <w:rPrChange w:id="104279" w:author="Draft version 2" w:date="2020-04-03T01:44:00Z">
            <w:rPr>
              <w:i/>
            </w:rPr>
          </w:rPrChange>
        </w:rPr>
        <w:t>PCI-RangeIndexList</w:t>
      </w:r>
      <w:r w:rsidRPr="004072B1">
        <w:rPr>
          <w:rPrChange w:id="104280" w:author="Draft version 2" w:date="2020-04-03T01:44:00Z">
            <w:rPr/>
          </w:rPrChange>
        </w:rPr>
        <w:t xml:space="preserve"> concerns a list of indexes of physical cell id ranges, which may be used for different purposes.</w:t>
      </w:r>
    </w:p>
    <w:p w14:paraId="7756338A" w14:textId="77777777" w:rsidR="002C5D28" w:rsidRPr="004072B1" w:rsidRDefault="002C5D28" w:rsidP="002C5D28">
      <w:pPr>
        <w:pStyle w:val="TH"/>
        <w:rPr>
          <w:rPrChange w:id="104281" w:author="Draft version 2" w:date="2020-04-03T01:44:00Z">
            <w:rPr/>
          </w:rPrChange>
        </w:rPr>
      </w:pPr>
      <w:r w:rsidRPr="004072B1">
        <w:rPr>
          <w:i/>
          <w:rPrChange w:id="104282" w:author="Draft version 2" w:date="2020-04-03T01:44:00Z">
            <w:rPr>
              <w:i/>
            </w:rPr>
          </w:rPrChange>
        </w:rPr>
        <w:t>PCI-RangeIndexList</w:t>
      </w:r>
      <w:r w:rsidRPr="004072B1">
        <w:rPr>
          <w:rPrChange w:id="104283" w:author="Draft version 2" w:date="2020-04-03T01:44:00Z">
            <w:rPr/>
          </w:rPrChange>
        </w:rPr>
        <w:t xml:space="preserve"> information element</w:t>
      </w:r>
    </w:p>
    <w:p w14:paraId="41041ABC" w14:textId="77777777" w:rsidR="002C5D28" w:rsidRPr="004072B1" w:rsidRDefault="002C5D28" w:rsidP="0096519C">
      <w:pPr>
        <w:pStyle w:val="PL"/>
        <w:rPr>
          <w:rPrChange w:id="104284" w:author="Draft version 2" w:date="2020-04-03T01:44:00Z">
            <w:rPr>
              <w:color w:val="808080"/>
            </w:rPr>
          </w:rPrChange>
        </w:rPr>
      </w:pPr>
      <w:r w:rsidRPr="004072B1">
        <w:rPr>
          <w:rPrChange w:id="104285" w:author="Draft version 2" w:date="2020-04-03T01:44:00Z">
            <w:rPr>
              <w:color w:val="808080"/>
            </w:rPr>
          </w:rPrChange>
        </w:rPr>
        <w:t>-- ASN1START</w:t>
      </w:r>
    </w:p>
    <w:p w14:paraId="558283D3" w14:textId="086EACF2" w:rsidR="002C5D28" w:rsidRPr="004072B1" w:rsidRDefault="002C5D28" w:rsidP="0096519C">
      <w:pPr>
        <w:pStyle w:val="PL"/>
        <w:rPr>
          <w:rPrChange w:id="104286" w:author="Draft version 2" w:date="2020-04-03T01:44:00Z">
            <w:rPr>
              <w:color w:val="808080"/>
            </w:rPr>
          </w:rPrChange>
        </w:rPr>
      </w:pPr>
      <w:r w:rsidRPr="004072B1">
        <w:rPr>
          <w:rPrChange w:id="104287" w:author="Draft version 2" w:date="2020-04-03T01:44:00Z">
            <w:rPr>
              <w:color w:val="808080"/>
            </w:rPr>
          </w:rPrChange>
        </w:rPr>
        <w:t>-- TAG-PCI-RANGEINDEXLIST-START</w:t>
      </w:r>
    </w:p>
    <w:p w14:paraId="0B081437" w14:textId="77777777" w:rsidR="002C5D28" w:rsidRPr="004072B1" w:rsidRDefault="002C5D28" w:rsidP="0096519C">
      <w:pPr>
        <w:pStyle w:val="PL"/>
        <w:rPr>
          <w:rPrChange w:id="104288" w:author="Draft version 2" w:date="2020-04-03T01:44:00Z">
            <w:rPr/>
          </w:rPrChange>
        </w:rPr>
      </w:pPr>
    </w:p>
    <w:p w14:paraId="4FFC3E4C" w14:textId="77777777" w:rsidR="002C5D28" w:rsidRPr="004072B1" w:rsidRDefault="002C5D28" w:rsidP="0096519C">
      <w:pPr>
        <w:pStyle w:val="PL"/>
        <w:rPr>
          <w:rPrChange w:id="104289" w:author="Draft version 2" w:date="2020-04-03T01:44:00Z">
            <w:rPr/>
          </w:rPrChange>
        </w:rPr>
      </w:pPr>
      <w:r w:rsidRPr="004072B1">
        <w:rPr>
          <w:rPrChange w:id="104290" w:author="Draft version 2" w:date="2020-04-03T01:44:00Z">
            <w:rPr/>
          </w:rPrChange>
        </w:rPr>
        <w:t xml:space="preserve">PCI-RangeIndexList ::=              </w:t>
      </w:r>
      <w:r w:rsidRPr="004072B1">
        <w:rPr>
          <w:rPrChange w:id="104291" w:author="Draft version 2" w:date="2020-04-03T01:44:00Z">
            <w:rPr>
              <w:color w:val="993366"/>
            </w:rPr>
          </w:rPrChange>
        </w:rPr>
        <w:t>SEQUENCE</w:t>
      </w:r>
      <w:r w:rsidRPr="004072B1">
        <w:rPr>
          <w:rPrChange w:id="104292" w:author="Draft version 2" w:date="2020-04-03T01:44:00Z">
            <w:rPr/>
          </w:rPrChange>
        </w:rPr>
        <w:t xml:space="preserve"> (</w:t>
      </w:r>
      <w:r w:rsidRPr="004072B1">
        <w:rPr>
          <w:rPrChange w:id="104293" w:author="Draft version 2" w:date="2020-04-03T01:44:00Z">
            <w:rPr>
              <w:color w:val="993366"/>
            </w:rPr>
          </w:rPrChange>
        </w:rPr>
        <w:t>SIZE</w:t>
      </w:r>
      <w:r w:rsidRPr="004072B1">
        <w:rPr>
          <w:rPrChange w:id="104294" w:author="Draft version 2" w:date="2020-04-03T01:44:00Z">
            <w:rPr/>
          </w:rPrChange>
        </w:rPr>
        <w:t xml:space="preserve"> (1..maxNrofPCI-Ranges))</w:t>
      </w:r>
      <w:r w:rsidRPr="004072B1">
        <w:rPr>
          <w:rPrChange w:id="104295" w:author="Draft version 2" w:date="2020-04-03T01:44:00Z">
            <w:rPr>
              <w:color w:val="993366"/>
            </w:rPr>
          </w:rPrChange>
        </w:rPr>
        <w:t xml:space="preserve"> OF</w:t>
      </w:r>
      <w:r w:rsidRPr="004072B1">
        <w:rPr>
          <w:rPrChange w:id="104296" w:author="Draft version 2" w:date="2020-04-03T01:44:00Z">
            <w:rPr/>
          </w:rPrChange>
        </w:rPr>
        <w:t xml:space="preserve"> PCI-RangeIndex</w:t>
      </w:r>
    </w:p>
    <w:p w14:paraId="1AEECBEB" w14:textId="77777777" w:rsidR="002C5D28" w:rsidRPr="004072B1" w:rsidRDefault="002C5D28" w:rsidP="0096519C">
      <w:pPr>
        <w:pStyle w:val="PL"/>
        <w:rPr>
          <w:rPrChange w:id="104297" w:author="Draft version 2" w:date="2020-04-03T01:44:00Z">
            <w:rPr/>
          </w:rPrChange>
        </w:rPr>
      </w:pPr>
    </w:p>
    <w:p w14:paraId="5611B5D6" w14:textId="18ED68C1" w:rsidR="002C5D28" w:rsidRPr="004072B1" w:rsidRDefault="002C5D28" w:rsidP="0096519C">
      <w:pPr>
        <w:pStyle w:val="PL"/>
        <w:rPr>
          <w:rPrChange w:id="104298" w:author="Draft version 2" w:date="2020-04-03T01:44:00Z">
            <w:rPr>
              <w:color w:val="808080"/>
            </w:rPr>
          </w:rPrChange>
        </w:rPr>
      </w:pPr>
      <w:r w:rsidRPr="004072B1">
        <w:rPr>
          <w:rPrChange w:id="104299" w:author="Draft version 2" w:date="2020-04-03T01:44:00Z">
            <w:rPr>
              <w:color w:val="808080"/>
            </w:rPr>
          </w:rPrChange>
        </w:rPr>
        <w:t>-- TAG-PCI-</w:t>
      </w:r>
      <w:r w:rsidR="0072363E" w:rsidRPr="004072B1">
        <w:rPr>
          <w:rPrChange w:id="104300" w:author="Draft version 2" w:date="2020-04-03T01:44:00Z">
            <w:rPr>
              <w:color w:val="808080"/>
            </w:rPr>
          </w:rPrChange>
        </w:rPr>
        <w:t>RANGE</w:t>
      </w:r>
      <w:r w:rsidRPr="004072B1">
        <w:rPr>
          <w:rPrChange w:id="104301" w:author="Draft version 2" w:date="2020-04-03T01:44:00Z">
            <w:rPr>
              <w:color w:val="808080"/>
            </w:rPr>
          </w:rPrChange>
        </w:rPr>
        <w:t>INDEXLIST-STOP</w:t>
      </w:r>
    </w:p>
    <w:p w14:paraId="0079A6D1" w14:textId="77777777" w:rsidR="002C5D28" w:rsidRPr="004072B1" w:rsidRDefault="002C5D28" w:rsidP="0096519C">
      <w:pPr>
        <w:pStyle w:val="PL"/>
        <w:rPr>
          <w:rPrChange w:id="104302" w:author="Draft version 2" w:date="2020-04-03T01:44:00Z">
            <w:rPr>
              <w:color w:val="808080"/>
            </w:rPr>
          </w:rPrChange>
        </w:rPr>
      </w:pPr>
      <w:r w:rsidRPr="004072B1">
        <w:rPr>
          <w:rPrChange w:id="104303" w:author="Draft version 2" w:date="2020-04-03T01:44:00Z">
            <w:rPr>
              <w:color w:val="808080"/>
            </w:rPr>
          </w:rPrChange>
        </w:rPr>
        <w:t>-- ASN1STOP</w:t>
      </w:r>
    </w:p>
    <w:p w14:paraId="56014BC2" w14:textId="77777777" w:rsidR="000B4A46" w:rsidRPr="004072B1" w:rsidRDefault="000B4A46" w:rsidP="000B4A46">
      <w:pPr>
        <w:rPr>
          <w:rPrChange w:id="104304" w:author="Draft version 2" w:date="2020-04-03T01:44:00Z">
            <w:rPr/>
          </w:rPrChange>
        </w:rPr>
      </w:pPr>
    </w:p>
    <w:p w14:paraId="0AC43549" w14:textId="77777777" w:rsidR="002C5D28" w:rsidRPr="004072B1" w:rsidRDefault="002C5D28" w:rsidP="002C5D28">
      <w:pPr>
        <w:pStyle w:val="Heading4"/>
        <w:rPr>
          <w:rPrChange w:id="104305" w:author="Draft version 2" w:date="2020-04-03T01:44:00Z">
            <w:rPr/>
          </w:rPrChange>
        </w:rPr>
      </w:pPr>
      <w:bookmarkStart w:id="104306" w:name="_Toc20426032"/>
      <w:bookmarkStart w:id="104307" w:name="_Toc29321428"/>
      <w:bookmarkStart w:id="104308" w:name="_Toc36757198"/>
      <w:r w:rsidRPr="004072B1">
        <w:rPr>
          <w:rPrChange w:id="104309" w:author="Draft version 2" w:date="2020-04-03T01:44:00Z">
            <w:rPr/>
          </w:rPrChange>
        </w:rPr>
        <w:lastRenderedPageBreak/>
        <w:t>–</w:t>
      </w:r>
      <w:r w:rsidRPr="004072B1">
        <w:rPr>
          <w:rPrChange w:id="104310" w:author="Draft version 2" w:date="2020-04-03T01:44:00Z">
            <w:rPr/>
          </w:rPrChange>
        </w:rPr>
        <w:tab/>
      </w:r>
      <w:r w:rsidRPr="004072B1">
        <w:rPr>
          <w:i/>
          <w:rPrChange w:id="104311" w:author="Draft version 2" w:date="2020-04-03T01:44:00Z">
            <w:rPr>
              <w:i/>
            </w:rPr>
          </w:rPrChange>
        </w:rPr>
        <w:t>PDCCH-Config</w:t>
      </w:r>
      <w:bookmarkEnd w:id="104306"/>
      <w:bookmarkEnd w:id="104307"/>
      <w:bookmarkEnd w:id="104308"/>
    </w:p>
    <w:p w14:paraId="243CEE5D" w14:textId="60D3A781" w:rsidR="00F95F2F" w:rsidRPr="004072B1" w:rsidRDefault="002C5D28" w:rsidP="002C5D28">
      <w:pPr>
        <w:rPr>
          <w:rPrChange w:id="104312" w:author="Draft version 2" w:date="2020-04-03T01:44:00Z">
            <w:rPr/>
          </w:rPrChange>
        </w:rPr>
      </w:pPr>
      <w:r w:rsidRPr="004072B1">
        <w:rPr>
          <w:rPrChange w:id="104313" w:author="Draft version 2" w:date="2020-04-03T01:44:00Z">
            <w:rPr/>
          </w:rPrChange>
        </w:rPr>
        <w:t>The</w:t>
      </w:r>
      <w:r w:rsidR="00982F2A" w:rsidRPr="004072B1">
        <w:rPr>
          <w:rPrChange w:id="104314" w:author="Draft version 2" w:date="2020-04-03T01:44:00Z">
            <w:rPr/>
          </w:rPrChange>
        </w:rPr>
        <w:t xml:space="preserve"> IE</w:t>
      </w:r>
      <w:r w:rsidRPr="004072B1">
        <w:rPr>
          <w:rPrChange w:id="104315" w:author="Draft version 2" w:date="2020-04-03T01:44:00Z">
            <w:rPr/>
          </w:rPrChange>
        </w:rPr>
        <w:t xml:space="preserve"> </w:t>
      </w:r>
      <w:r w:rsidRPr="004072B1">
        <w:rPr>
          <w:i/>
          <w:rPrChange w:id="104316" w:author="Draft version 2" w:date="2020-04-03T01:44:00Z">
            <w:rPr>
              <w:i/>
            </w:rPr>
          </w:rPrChange>
        </w:rPr>
        <w:t xml:space="preserve">PDCCH-Config </w:t>
      </w:r>
      <w:r w:rsidRPr="004072B1">
        <w:rPr>
          <w:rPrChange w:id="104317" w:author="Draft version 2" w:date="2020-04-03T01:44:00Z">
            <w:rPr/>
          </w:rPrChange>
        </w:rPr>
        <w:t>is used to configure UE specific PDCCH parameters such as control resource sets (CORESET), search spaces and additional parameters for acquiring the PDCCH.</w:t>
      </w:r>
      <w:r w:rsidR="000B1F8F" w:rsidRPr="004072B1">
        <w:rPr>
          <w:rPrChange w:id="104318" w:author="Draft version 2" w:date="2020-04-03T01:44:00Z">
            <w:rPr/>
          </w:rPrChange>
        </w:rPr>
        <w:t xml:space="preserve"> If this IE is used for the scheduled cell in case of cross carrier scheduling, the fields other than </w:t>
      </w:r>
      <w:r w:rsidR="000B1F8F" w:rsidRPr="004072B1">
        <w:rPr>
          <w:i/>
          <w:rPrChange w:id="104319" w:author="Draft version 2" w:date="2020-04-03T01:44:00Z">
            <w:rPr>
              <w:i/>
            </w:rPr>
          </w:rPrChange>
        </w:rPr>
        <w:t>searchSpacesToAddModList</w:t>
      </w:r>
      <w:r w:rsidR="000B1F8F" w:rsidRPr="004072B1">
        <w:rPr>
          <w:rPrChange w:id="104320" w:author="Draft version 2" w:date="2020-04-03T01:44:00Z">
            <w:rPr/>
          </w:rPrChange>
        </w:rPr>
        <w:t xml:space="preserve"> and </w:t>
      </w:r>
      <w:r w:rsidR="000B1F8F" w:rsidRPr="004072B1">
        <w:rPr>
          <w:i/>
          <w:rPrChange w:id="104321" w:author="Draft version 2" w:date="2020-04-03T01:44:00Z">
            <w:rPr>
              <w:i/>
            </w:rPr>
          </w:rPrChange>
        </w:rPr>
        <w:t>searchSpace</w:t>
      </w:r>
      <w:r w:rsidR="00475608" w:rsidRPr="004072B1">
        <w:rPr>
          <w:i/>
          <w:rPrChange w:id="104322" w:author="Draft version 2" w:date="2020-04-03T01:44:00Z">
            <w:rPr>
              <w:i/>
            </w:rPr>
          </w:rPrChange>
        </w:rPr>
        <w:t>s</w:t>
      </w:r>
      <w:r w:rsidR="000B1F8F" w:rsidRPr="004072B1">
        <w:rPr>
          <w:i/>
          <w:rPrChange w:id="104323" w:author="Draft version 2" w:date="2020-04-03T01:44:00Z">
            <w:rPr>
              <w:i/>
            </w:rPr>
          </w:rPrChange>
        </w:rPr>
        <w:t>ToReleaseList</w:t>
      </w:r>
      <w:r w:rsidR="000B1F8F" w:rsidRPr="004072B1">
        <w:rPr>
          <w:rPrChange w:id="104324" w:author="Draft version 2" w:date="2020-04-03T01:44:00Z">
            <w:rPr/>
          </w:rPrChange>
        </w:rPr>
        <w:t xml:space="preserve"> are absent.</w:t>
      </w:r>
    </w:p>
    <w:p w14:paraId="50912C24" w14:textId="77777777" w:rsidR="002C5D28" w:rsidRPr="004072B1" w:rsidRDefault="002C5D28" w:rsidP="002C5D28">
      <w:pPr>
        <w:pStyle w:val="TH"/>
        <w:rPr>
          <w:rPrChange w:id="104325" w:author="Draft version 2" w:date="2020-04-03T01:44:00Z">
            <w:rPr/>
          </w:rPrChange>
        </w:rPr>
      </w:pPr>
      <w:r w:rsidRPr="004072B1">
        <w:rPr>
          <w:bCs/>
          <w:i/>
          <w:iCs/>
          <w:rPrChange w:id="104326" w:author="Draft version 2" w:date="2020-04-03T01:44:00Z">
            <w:rPr>
              <w:bCs/>
              <w:i/>
              <w:iCs/>
            </w:rPr>
          </w:rPrChange>
        </w:rPr>
        <w:t xml:space="preserve">PDCCH-Config </w:t>
      </w:r>
      <w:r w:rsidRPr="004072B1">
        <w:rPr>
          <w:rPrChange w:id="104327" w:author="Draft version 2" w:date="2020-04-03T01:44:00Z">
            <w:rPr/>
          </w:rPrChange>
        </w:rPr>
        <w:t>information element</w:t>
      </w:r>
    </w:p>
    <w:p w14:paraId="6C57506B" w14:textId="77777777" w:rsidR="002C5D28" w:rsidRPr="004072B1" w:rsidRDefault="002C5D28" w:rsidP="0096519C">
      <w:pPr>
        <w:pStyle w:val="PL"/>
        <w:rPr>
          <w:rPrChange w:id="104328" w:author="Draft version 2" w:date="2020-04-03T01:44:00Z">
            <w:rPr>
              <w:color w:val="808080"/>
            </w:rPr>
          </w:rPrChange>
        </w:rPr>
      </w:pPr>
      <w:r w:rsidRPr="004072B1">
        <w:rPr>
          <w:rPrChange w:id="104329" w:author="Draft version 2" w:date="2020-04-03T01:44:00Z">
            <w:rPr>
              <w:color w:val="808080"/>
            </w:rPr>
          </w:rPrChange>
        </w:rPr>
        <w:t>-- ASN1START</w:t>
      </w:r>
    </w:p>
    <w:p w14:paraId="6CB515ED" w14:textId="77777777" w:rsidR="002C5D28" w:rsidRPr="004072B1" w:rsidRDefault="002C5D28" w:rsidP="0096519C">
      <w:pPr>
        <w:pStyle w:val="PL"/>
        <w:rPr>
          <w:rPrChange w:id="104330" w:author="Draft version 2" w:date="2020-04-03T01:44:00Z">
            <w:rPr>
              <w:color w:val="808080"/>
            </w:rPr>
          </w:rPrChange>
        </w:rPr>
      </w:pPr>
      <w:r w:rsidRPr="004072B1">
        <w:rPr>
          <w:rPrChange w:id="104331" w:author="Draft version 2" w:date="2020-04-03T01:44:00Z">
            <w:rPr>
              <w:color w:val="808080"/>
            </w:rPr>
          </w:rPrChange>
        </w:rPr>
        <w:t>-- TAG-PDCCH-CONFIG-START</w:t>
      </w:r>
    </w:p>
    <w:p w14:paraId="7A170514" w14:textId="77777777" w:rsidR="002C5D28" w:rsidRPr="004072B1" w:rsidRDefault="002C5D28" w:rsidP="0096519C">
      <w:pPr>
        <w:pStyle w:val="PL"/>
        <w:rPr>
          <w:rPrChange w:id="104332" w:author="Draft version 2" w:date="2020-04-03T01:44:00Z">
            <w:rPr/>
          </w:rPrChange>
        </w:rPr>
      </w:pPr>
    </w:p>
    <w:p w14:paraId="602AC454" w14:textId="77777777" w:rsidR="002C5D28" w:rsidRPr="004072B1" w:rsidRDefault="002C5D28" w:rsidP="0096519C">
      <w:pPr>
        <w:pStyle w:val="PL"/>
        <w:rPr>
          <w:rPrChange w:id="104333" w:author="Draft version 2" w:date="2020-04-03T01:44:00Z">
            <w:rPr/>
          </w:rPrChange>
        </w:rPr>
      </w:pPr>
      <w:r w:rsidRPr="004072B1">
        <w:rPr>
          <w:rPrChange w:id="104334" w:author="Draft version 2" w:date="2020-04-03T01:44:00Z">
            <w:rPr/>
          </w:rPrChange>
        </w:rPr>
        <w:t xml:space="preserve">PDCCH-Config ::=                    </w:t>
      </w:r>
      <w:r w:rsidRPr="004072B1">
        <w:rPr>
          <w:rPrChange w:id="104335" w:author="Draft version 2" w:date="2020-04-03T01:44:00Z">
            <w:rPr>
              <w:color w:val="993366"/>
            </w:rPr>
          </w:rPrChange>
        </w:rPr>
        <w:t>SEQUENCE</w:t>
      </w:r>
      <w:r w:rsidRPr="004072B1">
        <w:rPr>
          <w:rPrChange w:id="104336" w:author="Draft version 2" w:date="2020-04-03T01:44:00Z">
            <w:rPr/>
          </w:rPrChange>
        </w:rPr>
        <w:t xml:space="preserve"> {</w:t>
      </w:r>
    </w:p>
    <w:p w14:paraId="63BAB24A" w14:textId="6A22E9F1" w:rsidR="002C5D28" w:rsidRPr="004072B1" w:rsidRDefault="002C5D28" w:rsidP="0096519C">
      <w:pPr>
        <w:pStyle w:val="PL"/>
        <w:rPr>
          <w:rPrChange w:id="104337" w:author="Draft version 2" w:date="2020-04-03T01:44:00Z">
            <w:rPr>
              <w:color w:val="808080"/>
            </w:rPr>
          </w:rPrChange>
        </w:rPr>
      </w:pPr>
      <w:r w:rsidRPr="004072B1">
        <w:rPr>
          <w:rPrChange w:id="104338" w:author="Draft version 2" w:date="2020-04-03T01:44:00Z">
            <w:rPr/>
          </w:rPrChange>
        </w:rPr>
        <w:t xml:space="preserve">    controlResourceSetToAddModList      </w:t>
      </w:r>
      <w:r w:rsidRPr="004072B1">
        <w:rPr>
          <w:rPrChange w:id="104339" w:author="Draft version 2" w:date="2020-04-03T01:44:00Z">
            <w:rPr>
              <w:color w:val="993366"/>
            </w:rPr>
          </w:rPrChange>
        </w:rPr>
        <w:t>SEQUENCE</w:t>
      </w:r>
      <w:r w:rsidRPr="004072B1">
        <w:rPr>
          <w:rPrChange w:id="104340" w:author="Draft version 2" w:date="2020-04-03T01:44:00Z">
            <w:rPr/>
          </w:rPrChange>
        </w:rPr>
        <w:t>(</w:t>
      </w:r>
      <w:r w:rsidRPr="004072B1">
        <w:rPr>
          <w:rPrChange w:id="104341" w:author="Draft version 2" w:date="2020-04-03T01:44:00Z">
            <w:rPr>
              <w:color w:val="993366"/>
            </w:rPr>
          </w:rPrChange>
        </w:rPr>
        <w:t>SIZE</w:t>
      </w:r>
      <w:r w:rsidRPr="004072B1">
        <w:rPr>
          <w:rPrChange w:id="104342" w:author="Draft version 2" w:date="2020-04-03T01:44:00Z">
            <w:rPr/>
          </w:rPrChange>
        </w:rPr>
        <w:t xml:space="preserve"> (1..3))</w:t>
      </w:r>
      <w:r w:rsidRPr="004072B1">
        <w:rPr>
          <w:rPrChange w:id="104343" w:author="Draft version 2" w:date="2020-04-03T01:44:00Z">
            <w:rPr>
              <w:color w:val="993366"/>
            </w:rPr>
          </w:rPrChange>
        </w:rPr>
        <w:t xml:space="preserve"> OF</w:t>
      </w:r>
      <w:r w:rsidRPr="004072B1">
        <w:rPr>
          <w:rPrChange w:id="104344" w:author="Draft version 2" w:date="2020-04-03T01:44:00Z">
            <w:rPr/>
          </w:rPrChange>
        </w:rPr>
        <w:t xml:space="preserve"> ControlResourceSet                 </w:t>
      </w:r>
      <w:r w:rsidRPr="004072B1">
        <w:rPr>
          <w:rPrChange w:id="104345" w:author="Draft version 2" w:date="2020-04-03T01:44:00Z">
            <w:rPr>
              <w:color w:val="993366"/>
            </w:rPr>
          </w:rPrChange>
        </w:rPr>
        <w:t>OPTIONAL</w:t>
      </w:r>
      <w:r w:rsidRPr="004072B1">
        <w:rPr>
          <w:rPrChange w:id="104346" w:author="Draft version 2" w:date="2020-04-03T01:44:00Z">
            <w:rPr/>
          </w:rPrChange>
        </w:rPr>
        <w:t xml:space="preserve">,   </w:t>
      </w:r>
      <w:r w:rsidRPr="004072B1">
        <w:rPr>
          <w:rPrChange w:id="104347" w:author="Draft version 2" w:date="2020-04-03T01:44:00Z">
            <w:rPr>
              <w:color w:val="808080"/>
            </w:rPr>
          </w:rPrChange>
        </w:rPr>
        <w:t>-- Need N</w:t>
      </w:r>
    </w:p>
    <w:p w14:paraId="0C56B0AE" w14:textId="5875A934" w:rsidR="002C5D28" w:rsidRPr="004072B1" w:rsidRDefault="002C5D28" w:rsidP="0096519C">
      <w:pPr>
        <w:pStyle w:val="PL"/>
        <w:rPr>
          <w:rPrChange w:id="104348" w:author="Draft version 2" w:date="2020-04-03T01:44:00Z">
            <w:rPr>
              <w:color w:val="808080"/>
            </w:rPr>
          </w:rPrChange>
        </w:rPr>
      </w:pPr>
      <w:r w:rsidRPr="004072B1">
        <w:rPr>
          <w:rPrChange w:id="104349" w:author="Draft version 2" w:date="2020-04-03T01:44:00Z">
            <w:rPr/>
          </w:rPrChange>
        </w:rPr>
        <w:t xml:space="preserve">    controlResourceSetToReleaseList     </w:t>
      </w:r>
      <w:r w:rsidRPr="004072B1">
        <w:rPr>
          <w:rPrChange w:id="104350" w:author="Draft version 2" w:date="2020-04-03T01:44:00Z">
            <w:rPr>
              <w:color w:val="993366"/>
            </w:rPr>
          </w:rPrChange>
        </w:rPr>
        <w:t>SEQUENCE</w:t>
      </w:r>
      <w:r w:rsidRPr="004072B1">
        <w:rPr>
          <w:rPrChange w:id="104351" w:author="Draft version 2" w:date="2020-04-03T01:44:00Z">
            <w:rPr/>
          </w:rPrChange>
        </w:rPr>
        <w:t>(</w:t>
      </w:r>
      <w:r w:rsidRPr="004072B1">
        <w:rPr>
          <w:rPrChange w:id="104352" w:author="Draft version 2" w:date="2020-04-03T01:44:00Z">
            <w:rPr>
              <w:color w:val="993366"/>
            </w:rPr>
          </w:rPrChange>
        </w:rPr>
        <w:t>SIZE</w:t>
      </w:r>
      <w:r w:rsidRPr="004072B1">
        <w:rPr>
          <w:rPrChange w:id="104353" w:author="Draft version 2" w:date="2020-04-03T01:44:00Z">
            <w:rPr/>
          </w:rPrChange>
        </w:rPr>
        <w:t xml:space="preserve"> (1..3))</w:t>
      </w:r>
      <w:r w:rsidRPr="004072B1">
        <w:rPr>
          <w:rPrChange w:id="104354" w:author="Draft version 2" w:date="2020-04-03T01:44:00Z">
            <w:rPr>
              <w:color w:val="993366"/>
            </w:rPr>
          </w:rPrChange>
        </w:rPr>
        <w:t xml:space="preserve"> OF</w:t>
      </w:r>
      <w:r w:rsidRPr="004072B1">
        <w:rPr>
          <w:rPrChange w:id="104355" w:author="Draft version 2" w:date="2020-04-03T01:44:00Z">
            <w:rPr/>
          </w:rPrChange>
        </w:rPr>
        <w:t xml:space="preserve"> ControlResourceSetId               </w:t>
      </w:r>
      <w:r w:rsidRPr="004072B1">
        <w:rPr>
          <w:rPrChange w:id="104356" w:author="Draft version 2" w:date="2020-04-03T01:44:00Z">
            <w:rPr>
              <w:color w:val="993366"/>
            </w:rPr>
          </w:rPrChange>
        </w:rPr>
        <w:t>OPTIONAL</w:t>
      </w:r>
      <w:r w:rsidRPr="004072B1">
        <w:rPr>
          <w:rPrChange w:id="104357" w:author="Draft version 2" w:date="2020-04-03T01:44:00Z">
            <w:rPr/>
          </w:rPrChange>
        </w:rPr>
        <w:t xml:space="preserve">,   </w:t>
      </w:r>
      <w:r w:rsidRPr="004072B1">
        <w:rPr>
          <w:rPrChange w:id="104358" w:author="Draft version 2" w:date="2020-04-03T01:44:00Z">
            <w:rPr>
              <w:color w:val="808080"/>
            </w:rPr>
          </w:rPrChange>
        </w:rPr>
        <w:t>-- Need N</w:t>
      </w:r>
    </w:p>
    <w:p w14:paraId="74C4B6FC" w14:textId="34E903E3" w:rsidR="002C5D28" w:rsidRPr="004072B1" w:rsidRDefault="002C5D28" w:rsidP="0096519C">
      <w:pPr>
        <w:pStyle w:val="PL"/>
        <w:rPr>
          <w:rPrChange w:id="104359" w:author="Draft version 2" w:date="2020-04-03T01:44:00Z">
            <w:rPr>
              <w:color w:val="808080"/>
            </w:rPr>
          </w:rPrChange>
        </w:rPr>
      </w:pPr>
      <w:r w:rsidRPr="004072B1">
        <w:rPr>
          <w:rPrChange w:id="104360" w:author="Draft version 2" w:date="2020-04-03T01:44:00Z">
            <w:rPr/>
          </w:rPrChange>
        </w:rPr>
        <w:t xml:space="preserve">    searchSpacesToAddModList            </w:t>
      </w:r>
      <w:r w:rsidRPr="004072B1">
        <w:rPr>
          <w:rPrChange w:id="104361" w:author="Draft version 2" w:date="2020-04-03T01:44:00Z">
            <w:rPr>
              <w:color w:val="993366"/>
            </w:rPr>
          </w:rPrChange>
        </w:rPr>
        <w:t>SEQUENCE</w:t>
      </w:r>
      <w:r w:rsidRPr="004072B1">
        <w:rPr>
          <w:rPrChange w:id="104362" w:author="Draft version 2" w:date="2020-04-03T01:44:00Z">
            <w:rPr/>
          </w:rPrChange>
        </w:rPr>
        <w:t>(</w:t>
      </w:r>
      <w:r w:rsidRPr="004072B1">
        <w:rPr>
          <w:rPrChange w:id="104363" w:author="Draft version 2" w:date="2020-04-03T01:44:00Z">
            <w:rPr>
              <w:color w:val="993366"/>
            </w:rPr>
          </w:rPrChange>
        </w:rPr>
        <w:t>SIZE</w:t>
      </w:r>
      <w:r w:rsidRPr="004072B1">
        <w:rPr>
          <w:rPrChange w:id="104364" w:author="Draft version 2" w:date="2020-04-03T01:44:00Z">
            <w:rPr/>
          </w:rPrChange>
        </w:rPr>
        <w:t xml:space="preserve"> (1..10))</w:t>
      </w:r>
      <w:r w:rsidRPr="004072B1">
        <w:rPr>
          <w:rPrChange w:id="104365" w:author="Draft version 2" w:date="2020-04-03T01:44:00Z">
            <w:rPr>
              <w:color w:val="993366"/>
            </w:rPr>
          </w:rPrChange>
        </w:rPr>
        <w:t xml:space="preserve"> OF</w:t>
      </w:r>
      <w:r w:rsidRPr="004072B1">
        <w:rPr>
          <w:rPrChange w:id="104366" w:author="Draft version 2" w:date="2020-04-03T01:44:00Z">
            <w:rPr/>
          </w:rPrChange>
        </w:rPr>
        <w:t xml:space="preserve"> SearchSpace                       </w:t>
      </w:r>
      <w:r w:rsidRPr="004072B1">
        <w:rPr>
          <w:rPrChange w:id="104367" w:author="Draft version 2" w:date="2020-04-03T01:44:00Z">
            <w:rPr>
              <w:color w:val="993366"/>
            </w:rPr>
          </w:rPrChange>
        </w:rPr>
        <w:t>OPTIONAL</w:t>
      </w:r>
      <w:r w:rsidRPr="004072B1">
        <w:rPr>
          <w:rPrChange w:id="104368" w:author="Draft version 2" w:date="2020-04-03T01:44:00Z">
            <w:rPr/>
          </w:rPrChange>
        </w:rPr>
        <w:t xml:space="preserve">,   </w:t>
      </w:r>
      <w:r w:rsidRPr="004072B1">
        <w:rPr>
          <w:rPrChange w:id="104369" w:author="Draft version 2" w:date="2020-04-03T01:44:00Z">
            <w:rPr>
              <w:color w:val="808080"/>
            </w:rPr>
          </w:rPrChange>
        </w:rPr>
        <w:t>-- Need N</w:t>
      </w:r>
    </w:p>
    <w:p w14:paraId="39ACCF18" w14:textId="6A46E6B1" w:rsidR="002C5D28" w:rsidRPr="004072B1" w:rsidRDefault="002C5D28" w:rsidP="0096519C">
      <w:pPr>
        <w:pStyle w:val="PL"/>
        <w:rPr>
          <w:rPrChange w:id="104370" w:author="Draft version 2" w:date="2020-04-03T01:44:00Z">
            <w:rPr>
              <w:color w:val="808080"/>
            </w:rPr>
          </w:rPrChange>
        </w:rPr>
      </w:pPr>
      <w:r w:rsidRPr="004072B1">
        <w:rPr>
          <w:rPrChange w:id="104371" w:author="Draft version 2" w:date="2020-04-03T01:44:00Z">
            <w:rPr/>
          </w:rPrChange>
        </w:rPr>
        <w:t xml:space="preserve">    searchSpacesToReleaseList           </w:t>
      </w:r>
      <w:r w:rsidRPr="004072B1">
        <w:rPr>
          <w:rPrChange w:id="104372" w:author="Draft version 2" w:date="2020-04-03T01:44:00Z">
            <w:rPr>
              <w:color w:val="993366"/>
            </w:rPr>
          </w:rPrChange>
        </w:rPr>
        <w:t>SEQUENCE</w:t>
      </w:r>
      <w:r w:rsidRPr="004072B1">
        <w:rPr>
          <w:rPrChange w:id="104373" w:author="Draft version 2" w:date="2020-04-03T01:44:00Z">
            <w:rPr/>
          </w:rPrChange>
        </w:rPr>
        <w:t>(</w:t>
      </w:r>
      <w:r w:rsidRPr="004072B1">
        <w:rPr>
          <w:rPrChange w:id="104374" w:author="Draft version 2" w:date="2020-04-03T01:44:00Z">
            <w:rPr>
              <w:color w:val="993366"/>
            </w:rPr>
          </w:rPrChange>
        </w:rPr>
        <w:t>SIZE</w:t>
      </w:r>
      <w:r w:rsidRPr="004072B1">
        <w:rPr>
          <w:rPrChange w:id="104375" w:author="Draft version 2" w:date="2020-04-03T01:44:00Z">
            <w:rPr/>
          </w:rPrChange>
        </w:rPr>
        <w:t xml:space="preserve"> (1..10))</w:t>
      </w:r>
      <w:r w:rsidRPr="004072B1">
        <w:rPr>
          <w:rPrChange w:id="104376" w:author="Draft version 2" w:date="2020-04-03T01:44:00Z">
            <w:rPr>
              <w:color w:val="993366"/>
            </w:rPr>
          </w:rPrChange>
        </w:rPr>
        <w:t xml:space="preserve"> OF</w:t>
      </w:r>
      <w:r w:rsidRPr="004072B1">
        <w:rPr>
          <w:rPrChange w:id="104377" w:author="Draft version 2" w:date="2020-04-03T01:44:00Z">
            <w:rPr/>
          </w:rPrChange>
        </w:rPr>
        <w:t xml:space="preserve"> SearchSpaceId                     </w:t>
      </w:r>
      <w:r w:rsidRPr="004072B1">
        <w:rPr>
          <w:rPrChange w:id="104378" w:author="Draft version 2" w:date="2020-04-03T01:44:00Z">
            <w:rPr>
              <w:color w:val="993366"/>
            </w:rPr>
          </w:rPrChange>
        </w:rPr>
        <w:t>OPTIONAL</w:t>
      </w:r>
      <w:r w:rsidRPr="004072B1">
        <w:rPr>
          <w:rPrChange w:id="104379" w:author="Draft version 2" w:date="2020-04-03T01:44:00Z">
            <w:rPr/>
          </w:rPrChange>
        </w:rPr>
        <w:t xml:space="preserve">,   </w:t>
      </w:r>
      <w:r w:rsidRPr="004072B1">
        <w:rPr>
          <w:rPrChange w:id="104380" w:author="Draft version 2" w:date="2020-04-03T01:44:00Z">
            <w:rPr>
              <w:color w:val="808080"/>
            </w:rPr>
          </w:rPrChange>
        </w:rPr>
        <w:t>-- Need N</w:t>
      </w:r>
    </w:p>
    <w:p w14:paraId="359194C6" w14:textId="3D0CFC3A" w:rsidR="002C5D28" w:rsidRPr="004072B1" w:rsidRDefault="002C5D28" w:rsidP="0096519C">
      <w:pPr>
        <w:pStyle w:val="PL"/>
        <w:rPr>
          <w:rPrChange w:id="104381" w:author="Draft version 2" w:date="2020-04-03T01:44:00Z">
            <w:rPr>
              <w:color w:val="808080"/>
            </w:rPr>
          </w:rPrChange>
        </w:rPr>
      </w:pPr>
      <w:r w:rsidRPr="004072B1">
        <w:rPr>
          <w:rPrChange w:id="104382" w:author="Draft version 2" w:date="2020-04-03T01:44:00Z">
            <w:rPr/>
          </w:rPrChange>
        </w:rPr>
        <w:t xml:space="preserve">    downlinkPreemption                  SetupRelease { DownlinkPreemption }                         </w:t>
      </w:r>
      <w:r w:rsidRPr="004072B1">
        <w:rPr>
          <w:rPrChange w:id="104383" w:author="Draft version 2" w:date="2020-04-03T01:44:00Z">
            <w:rPr>
              <w:color w:val="993366"/>
            </w:rPr>
          </w:rPrChange>
        </w:rPr>
        <w:t>OPTIONAL</w:t>
      </w:r>
      <w:r w:rsidRPr="004072B1">
        <w:rPr>
          <w:rPrChange w:id="104384" w:author="Draft version 2" w:date="2020-04-03T01:44:00Z">
            <w:rPr/>
          </w:rPrChange>
        </w:rPr>
        <w:t xml:space="preserve">,   </w:t>
      </w:r>
      <w:r w:rsidRPr="004072B1">
        <w:rPr>
          <w:rPrChange w:id="104385" w:author="Draft version 2" w:date="2020-04-03T01:44:00Z">
            <w:rPr>
              <w:color w:val="808080"/>
            </w:rPr>
          </w:rPrChange>
        </w:rPr>
        <w:t>-- Need M</w:t>
      </w:r>
    </w:p>
    <w:p w14:paraId="2D054D97" w14:textId="36351470" w:rsidR="002C5D28" w:rsidRPr="004072B1" w:rsidRDefault="002C5D28" w:rsidP="0096519C">
      <w:pPr>
        <w:pStyle w:val="PL"/>
        <w:rPr>
          <w:rPrChange w:id="104386" w:author="Draft version 2" w:date="2020-04-03T01:44:00Z">
            <w:rPr>
              <w:color w:val="808080"/>
            </w:rPr>
          </w:rPrChange>
        </w:rPr>
      </w:pPr>
      <w:r w:rsidRPr="004072B1">
        <w:rPr>
          <w:rPrChange w:id="104387" w:author="Draft version 2" w:date="2020-04-03T01:44:00Z">
            <w:rPr/>
          </w:rPrChange>
        </w:rPr>
        <w:t xml:space="preserve">    tpc-PUSCH                           SetupRelease { PUSCH-TPC-CommandConfig }                    </w:t>
      </w:r>
      <w:r w:rsidRPr="004072B1">
        <w:rPr>
          <w:rPrChange w:id="104388" w:author="Draft version 2" w:date="2020-04-03T01:44:00Z">
            <w:rPr>
              <w:color w:val="993366"/>
            </w:rPr>
          </w:rPrChange>
        </w:rPr>
        <w:t>OPTIONAL</w:t>
      </w:r>
      <w:r w:rsidRPr="004072B1">
        <w:rPr>
          <w:rPrChange w:id="104389" w:author="Draft version 2" w:date="2020-04-03T01:44:00Z">
            <w:rPr/>
          </w:rPrChange>
        </w:rPr>
        <w:t xml:space="preserve">,   </w:t>
      </w:r>
      <w:r w:rsidRPr="004072B1">
        <w:rPr>
          <w:rPrChange w:id="104390" w:author="Draft version 2" w:date="2020-04-03T01:44:00Z">
            <w:rPr>
              <w:color w:val="808080"/>
            </w:rPr>
          </w:rPrChange>
        </w:rPr>
        <w:t>-- Need M</w:t>
      </w:r>
    </w:p>
    <w:p w14:paraId="3F7E75A5" w14:textId="6C76CC91" w:rsidR="002C5D28" w:rsidRPr="004072B1" w:rsidRDefault="002C5D28" w:rsidP="0096519C">
      <w:pPr>
        <w:pStyle w:val="PL"/>
        <w:rPr>
          <w:rPrChange w:id="104391" w:author="Draft version 2" w:date="2020-04-03T01:44:00Z">
            <w:rPr>
              <w:color w:val="808080"/>
            </w:rPr>
          </w:rPrChange>
        </w:rPr>
      </w:pPr>
      <w:r w:rsidRPr="004072B1">
        <w:rPr>
          <w:rPrChange w:id="104392" w:author="Draft version 2" w:date="2020-04-03T01:44:00Z">
            <w:rPr/>
          </w:rPrChange>
        </w:rPr>
        <w:t xml:space="preserve">    tpc-PUCCH                           SetupRelease { PUCCH-TPC-CommandConfig }                    </w:t>
      </w:r>
      <w:r w:rsidRPr="004072B1">
        <w:rPr>
          <w:rPrChange w:id="104393" w:author="Draft version 2" w:date="2020-04-03T01:44:00Z">
            <w:rPr>
              <w:color w:val="993366"/>
            </w:rPr>
          </w:rPrChange>
        </w:rPr>
        <w:t>OPTIONAL</w:t>
      </w:r>
      <w:r w:rsidRPr="004072B1">
        <w:rPr>
          <w:rPrChange w:id="104394" w:author="Draft version 2" w:date="2020-04-03T01:44:00Z">
            <w:rPr/>
          </w:rPrChange>
        </w:rPr>
        <w:t xml:space="preserve">,   </w:t>
      </w:r>
      <w:r w:rsidRPr="004072B1">
        <w:rPr>
          <w:rPrChange w:id="104395" w:author="Draft version 2" w:date="2020-04-03T01:44:00Z">
            <w:rPr>
              <w:color w:val="808080"/>
            </w:rPr>
          </w:rPrChange>
        </w:rPr>
        <w:t xml:space="preserve">-- </w:t>
      </w:r>
      <w:r w:rsidR="00EA4B01" w:rsidRPr="004072B1">
        <w:rPr>
          <w:rPrChange w:id="104396" w:author="Draft version 2" w:date="2020-04-03T01:44:00Z">
            <w:rPr>
              <w:color w:val="808080"/>
            </w:rPr>
          </w:rPrChange>
        </w:rPr>
        <w:t>Need M</w:t>
      </w:r>
    </w:p>
    <w:p w14:paraId="717401F9" w14:textId="0530E86D" w:rsidR="002C5D28" w:rsidRPr="004072B1" w:rsidRDefault="002C5D28" w:rsidP="0096519C">
      <w:pPr>
        <w:pStyle w:val="PL"/>
        <w:rPr>
          <w:rPrChange w:id="104397" w:author="Draft version 2" w:date="2020-04-03T01:44:00Z">
            <w:rPr>
              <w:color w:val="808080"/>
            </w:rPr>
          </w:rPrChange>
        </w:rPr>
      </w:pPr>
      <w:r w:rsidRPr="004072B1">
        <w:rPr>
          <w:rPrChange w:id="104398" w:author="Draft version 2" w:date="2020-04-03T01:44:00Z">
            <w:rPr/>
          </w:rPrChange>
        </w:rPr>
        <w:t xml:space="preserve">    tpc-SRS                             SetupRelease { SRS-TPC-CommandConfig}                       </w:t>
      </w:r>
      <w:r w:rsidRPr="004072B1">
        <w:rPr>
          <w:rPrChange w:id="104399" w:author="Draft version 2" w:date="2020-04-03T01:44:00Z">
            <w:rPr>
              <w:color w:val="993366"/>
            </w:rPr>
          </w:rPrChange>
        </w:rPr>
        <w:t>OPTIONAL</w:t>
      </w:r>
      <w:r w:rsidRPr="004072B1">
        <w:rPr>
          <w:rPrChange w:id="104400" w:author="Draft version 2" w:date="2020-04-03T01:44:00Z">
            <w:rPr/>
          </w:rPrChange>
        </w:rPr>
        <w:t xml:space="preserve">,   </w:t>
      </w:r>
      <w:r w:rsidRPr="004072B1">
        <w:rPr>
          <w:rPrChange w:id="104401" w:author="Draft version 2" w:date="2020-04-03T01:44:00Z">
            <w:rPr>
              <w:color w:val="808080"/>
            </w:rPr>
          </w:rPrChange>
        </w:rPr>
        <w:t>-- Need M</w:t>
      </w:r>
    </w:p>
    <w:p w14:paraId="593EAEB9" w14:textId="67A0B71B" w:rsidR="00E67BE7" w:rsidRPr="004072B1" w:rsidRDefault="002C5D28" w:rsidP="00E67BE7">
      <w:pPr>
        <w:pStyle w:val="PL"/>
        <w:rPr>
          <w:ins w:id="104402" w:author="CR#1469r3" w:date="2020-03-21T00:08:00Z"/>
          <w:rPrChange w:id="104403" w:author="Draft version 2" w:date="2020-04-03T01:44:00Z">
            <w:rPr>
              <w:ins w:id="104404" w:author="CR#1469r3" w:date="2020-03-21T00:08:00Z"/>
            </w:rPr>
          </w:rPrChange>
        </w:rPr>
      </w:pPr>
      <w:r w:rsidRPr="004072B1">
        <w:rPr>
          <w:rPrChange w:id="104405" w:author="Draft version 2" w:date="2020-04-03T01:44:00Z">
            <w:rPr/>
          </w:rPrChange>
        </w:rPr>
        <w:t xml:space="preserve">    ...</w:t>
      </w:r>
      <w:ins w:id="104406" w:author="CR#1469r3" w:date="2020-03-21T00:08:00Z">
        <w:r w:rsidR="00E67BE7" w:rsidRPr="004072B1">
          <w:rPr>
            <w:rPrChange w:id="104407" w:author="Draft version 2" w:date="2020-04-03T01:44:00Z">
              <w:rPr/>
            </w:rPrChange>
          </w:rPr>
          <w:t>,</w:t>
        </w:r>
      </w:ins>
    </w:p>
    <w:p w14:paraId="54C1CC6B" w14:textId="77777777" w:rsidR="00E67BE7" w:rsidRPr="004072B1" w:rsidRDefault="00E67BE7" w:rsidP="00E67BE7">
      <w:pPr>
        <w:pStyle w:val="PL"/>
        <w:rPr>
          <w:ins w:id="104408" w:author="CR#1469r3" w:date="2020-03-21T00:08:00Z"/>
          <w:rPrChange w:id="104409" w:author="Draft version 2" w:date="2020-04-03T01:44:00Z">
            <w:rPr>
              <w:ins w:id="104410" w:author="CR#1469r3" w:date="2020-03-21T00:08:00Z"/>
            </w:rPr>
          </w:rPrChange>
        </w:rPr>
      </w:pPr>
      <w:ins w:id="104411" w:author="CR#1469r3" w:date="2020-03-21T00:08:00Z">
        <w:r w:rsidRPr="004072B1">
          <w:rPr>
            <w:rPrChange w:id="104412" w:author="Draft version 2" w:date="2020-04-03T01:44:00Z">
              <w:rPr/>
            </w:rPrChange>
          </w:rPr>
          <w:t xml:space="preserve">    [[</w:t>
        </w:r>
      </w:ins>
    </w:p>
    <w:p w14:paraId="38717617" w14:textId="77777777" w:rsidR="00936420" w:rsidRPr="004072B1" w:rsidRDefault="00936420" w:rsidP="00936420">
      <w:pPr>
        <w:pStyle w:val="PL"/>
        <w:rPr>
          <w:moveTo w:id="104413" w:author="Draft version 2" w:date="2020-04-02T18:50:00Z"/>
          <w:szCs w:val="16"/>
          <w:rPrChange w:id="104414" w:author="Draft version 2" w:date="2020-04-03T01:44:00Z">
            <w:rPr>
              <w:moveTo w:id="104415" w:author="Draft version 2" w:date="2020-04-02T18:50:00Z"/>
              <w:szCs w:val="16"/>
            </w:rPr>
          </w:rPrChange>
        </w:rPr>
      </w:pPr>
      <w:moveToRangeStart w:id="104416" w:author="Draft version 2" w:date="2020-04-02T18:50:00Z" w:name="move36745838"/>
      <w:moveTo w:id="104417" w:author="Draft version 2" w:date="2020-04-02T18:50:00Z">
        <w:r w:rsidRPr="004072B1">
          <w:rPr>
            <w:szCs w:val="16"/>
            <w:rPrChange w:id="104418" w:author="Draft version 2" w:date="2020-04-03T01:44:00Z">
              <w:rPr>
                <w:szCs w:val="16"/>
              </w:rPr>
            </w:rPrChange>
          </w:rPr>
          <w:t xml:space="preserve">    controlResourceSetToAddModList-r16  SEQUENCE (SIZE (1..5)) OF ControlResourceSet                 OPTIONAL,   -- Need N</w:t>
        </w:r>
      </w:moveTo>
    </w:p>
    <w:p w14:paraId="73CC31C2" w14:textId="77777777" w:rsidR="00936420" w:rsidRPr="004072B1" w:rsidRDefault="00936420" w:rsidP="00936420">
      <w:pPr>
        <w:pStyle w:val="PL"/>
        <w:rPr>
          <w:moveTo w:id="104419" w:author="Draft version 2" w:date="2020-04-02T18:50:00Z"/>
          <w:szCs w:val="16"/>
          <w:rPrChange w:id="104420" w:author="Draft version 2" w:date="2020-04-03T01:44:00Z">
            <w:rPr>
              <w:moveTo w:id="104421" w:author="Draft version 2" w:date="2020-04-02T18:50:00Z"/>
              <w:szCs w:val="16"/>
            </w:rPr>
          </w:rPrChange>
        </w:rPr>
      </w:pPr>
      <w:moveTo w:id="104422" w:author="Draft version 2" w:date="2020-04-02T18:50:00Z">
        <w:r w:rsidRPr="004072B1">
          <w:rPr>
            <w:szCs w:val="16"/>
            <w:rPrChange w:id="104423" w:author="Draft version 2" w:date="2020-04-03T01:44:00Z">
              <w:rPr>
                <w:szCs w:val="16"/>
              </w:rPr>
            </w:rPrChange>
          </w:rPr>
          <w:t xml:space="preserve">    controlResourceSetToReleaseList-r16 SEQUENCE (SIZE (1..5)) OF ControlResourceSetId-r16           OPTIONAL,   -- Need N</w:t>
        </w:r>
      </w:moveTo>
    </w:p>
    <w:moveToRangeEnd w:id="104416"/>
    <w:p w14:paraId="29CBFD37" w14:textId="00BE9C88" w:rsidR="00E67BE7" w:rsidRPr="004072B1" w:rsidRDefault="00E67BE7" w:rsidP="00E67BE7">
      <w:pPr>
        <w:pStyle w:val="PL"/>
        <w:rPr>
          <w:ins w:id="104424" w:author="CR#1469r3" w:date="2020-03-21T00:08:00Z"/>
          <w:rPrChange w:id="104425" w:author="Draft version 2" w:date="2020-04-03T01:44:00Z">
            <w:rPr>
              <w:ins w:id="104426" w:author="CR#1469r3" w:date="2020-03-21T00:08:00Z"/>
              <w:color w:val="808080"/>
            </w:rPr>
          </w:rPrChange>
        </w:rPr>
      </w:pPr>
      <w:ins w:id="104427" w:author="CR#1469r3" w:date="2020-03-21T00:08:00Z">
        <w:r w:rsidRPr="004072B1">
          <w:rPr>
            <w:rPrChange w:id="104428" w:author="Draft version 2" w:date="2020-04-03T01:44:00Z">
              <w:rPr/>
            </w:rPrChange>
          </w:rPr>
          <w:t xml:space="preserve">    searchSpacesToAddModList-r16        </w:t>
        </w:r>
        <w:r w:rsidRPr="004072B1">
          <w:rPr>
            <w:rPrChange w:id="104429" w:author="Draft version 2" w:date="2020-04-03T01:44:00Z">
              <w:rPr>
                <w:color w:val="993366"/>
              </w:rPr>
            </w:rPrChange>
          </w:rPr>
          <w:t>SEQUENCE</w:t>
        </w:r>
        <w:r w:rsidRPr="004072B1">
          <w:rPr>
            <w:rPrChange w:id="104430" w:author="Draft version 2" w:date="2020-04-03T01:44:00Z">
              <w:rPr/>
            </w:rPrChange>
          </w:rPr>
          <w:t>(</w:t>
        </w:r>
        <w:r w:rsidRPr="004072B1">
          <w:rPr>
            <w:rPrChange w:id="104431" w:author="Draft version 2" w:date="2020-04-03T01:44:00Z">
              <w:rPr>
                <w:color w:val="993366"/>
              </w:rPr>
            </w:rPrChange>
          </w:rPr>
          <w:t>SIZE</w:t>
        </w:r>
        <w:r w:rsidRPr="004072B1">
          <w:rPr>
            <w:rPrChange w:id="104432" w:author="Draft version 2" w:date="2020-04-03T01:44:00Z">
              <w:rPr/>
            </w:rPrChange>
          </w:rPr>
          <w:t xml:space="preserve"> (1..10)) </w:t>
        </w:r>
        <w:r w:rsidRPr="004072B1">
          <w:rPr>
            <w:rPrChange w:id="104433" w:author="Draft version 2" w:date="2020-04-03T01:44:00Z">
              <w:rPr>
                <w:color w:val="993366"/>
              </w:rPr>
            </w:rPrChange>
          </w:rPr>
          <w:t>OF</w:t>
        </w:r>
        <w:r w:rsidRPr="004072B1">
          <w:rPr>
            <w:rPrChange w:id="104434" w:author="Draft version 2" w:date="2020-04-03T01:44:00Z">
              <w:rPr/>
            </w:rPrChange>
          </w:rPr>
          <w:t xml:space="preserve"> SearchSpace-v16</w:t>
        </w:r>
      </w:ins>
      <w:ins w:id="104435" w:author="CR#1469r3" w:date="2020-03-24T23:33:00Z">
        <w:r w:rsidR="00772198" w:rsidRPr="004072B1">
          <w:rPr>
            <w:rPrChange w:id="104436" w:author="Draft version 2" w:date="2020-04-03T01:44:00Z">
              <w:rPr/>
            </w:rPrChange>
          </w:rPr>
          <w:t>00</w:t>
        </w:r>
      </w:ins>
      <w:ins w:id="104437" w:author="CR#1469r3" w:date="2020-03-21T00:08:00Z">
        <w:r w:rsidRPr="004072B1">
          <w:rPr>
            <w:rPrChange w:id="104438" w:author="Draft version 2" w:date="2020-04-03T01:44:00Z">
              <w:rPr/>
            </w:rPrChange>
          </w:rPr>
          <w:t xml:space="preserve">                 </w:t>
        </w:r>
        <w:r w:rsidRPr="004072B1">
          <w:rPr>
            <w:rPrChange w:id="104439" w:author="Draft version 2" w:date="2020-04-03T01:44:00Z">
              <w:rPr>
                <w:color w:val="993366"/>
              </w:rPr>
            </w:rPrChange>
          </w:rPr>
          <w:t>OPTIONAL</w:t>
        </w:r>
      </w:ins>
      <w:ins w:id="104440" w:author="CR#1477r2" w:date="2020-03-24T20:30:00Z">
        <w:r w:rsidR="00DE53FB" w:rsidRPr="004072B1">
          <w:rPr>
            <w:rPrChange w:id="104441" w:author="Draft version 2" w:date="2020-04-03T01:44:00Z">
              <w:rPr>
                <w:color w:val="993366"/>
              </w:rPr>
            </w:rPrChange>
          </w:rPr>
          <w:t>,</w:t>
        </w:r>
      </w:ins>
      <w:ins w:id="104442" w:author="CR#1469r3" w:date="2020-03-21T00:08:00Z">
        <w:del w:id="104443" w:author="CR#1477r2" w:date="2020-03-24T20:30:00Z">
          <w:r w:rsidRPr="004072B1" w:rsidDel="00DE53FB">
            <w:rPr>
              <w:rPrChange w:id="104444" w:author="Draft version 2" w:date="2020-04-03T01:44:00Z">
                <w:rPr/>
              </w:rPrChange>
            </w:rPr>
            <w:delText xml:space="preserve"> </w:delText>
          </w:r>
        </w:del>
        <w:r w:rsidRPr="004072B1">
          <w:rPr>
            <w:rPrChange w:id="104445" w:author="Draft version 2" w:date="2020-04-03T01:44:00Z">
              <w:rPr/>
            </w:rPrChange>
          </w:rPr>
          <w:t xml:space="preserve">   </w:t>
        </w:r>
        <w:r w:rsidRPr="004072B1">
          <w:rPr>
            <w:rPrChange w:id="104446" w:author="Draft version 2" w:date="2020-04-03T01:44:00Z">
              <w:rPr>
                <w:color w:val="808080"/>
              </w:rPr>
            </w:rPrChange>
          </w:rPr>
          <w:t>-- Need N</w:t>
        </w:r>
      </w:ins>
    </w:p>
    <w:p w14:paraId="3D154643" w14:textId="2D06B400" w:rsidR="00DE53FB" w:rsidRPr="004072B1" w:rsidRDefault="00DE53FB" w:rsidP="00DE53FB">
      <w:pPr>
        <w:pStyle w:val="PL"/>
        <w:rPr>
          <w:ins w:id="104447" w:author="CR#1477r2" w:date="2020-03-24T20:30:00Z"/>
          <w:rPrChange w:id="104448" w:author="Draft version 2" w:date="2020-04-03T01:44:00Z">
            <w:rPr>
              <w:ins w:id="104449" w:author="CR#1477r2" w:date="2020-03-24T20:30:00Z"/>
            </w:rPr>
          </w:rPrChange>
        </w:rPr>
      </w:pPr>
      <w:ins w:id="104450" w:author="CR#1477r2" w:date="2020-03-24T20:30:00Z">
        <w:r w:rsidRPr="004072B1">
          <w:rPr>
            <w:rPrChange w:id="104451" w:author="Draft version 2" w:date="2020-04-03T01:44:00Z">
              <w:rPr/>
            </w:rPrChange>
          </w:rPr>
          <w:t xml:space="preserve">    searchSpaceSwitchingTimer-r16       INTEGER (1..ffsValue)                                       </w:t>
        </w:r>
        <w:r w:rsidRPr="004072B1">
          <w:rPr>
            <w:rPrChange w:id="104452" w:author="Draft version 2" w:date="2020-04-03T01:44:00Z">
              <w:rPr>
                <w:color w:val="993366"/>
              </w:rPr>
            </w:rPrChange>
          </w:rPr>
          <w:t>OPTIONAL,</w:t>
        </w:r>
        <w:r w:rsidRPr="004072B1">
          <w:rPr>
            <w:rPrChange w:id="104453" w:author="Draft version 2" w:date="2020-04-03T01:44:00Z">
              <w:rPr/>
            </w:rPrChange>
          </w:rPr>
          <w:t xml:space="preserve">    </w:t>
        </w:r>
        <w:r w:rsidRPr="004072B1">
          <w:rPr>
            <w:rPrChange w:id="104454" w:author="Draft version 2" w:date="2020-04-03T01:44:00Z">
              <w:rPr>
                <w:color w:val="808080"/>
              </w:rPr>
            </w:rPrChange>
          </w:rPr>
          <w:t>-- Need R</w:t>
        </w:r>
      </w:ins>
    </w:p>
    <w:p w14:paraId="74354224" w14:textId="10845A48" w:rsidR="00DE53FB" w:rsidRPr="004072B1" w:rsidRDefault="00DE53FB" w:rsidP="00DE53FB">
      <w:pPr>
        <w:pStyle w:val="PL"/>
        <w:rPr>
          <w:ins w:id="104455" w:author="CR#1477r2" w:date="2020-03-24T20:30:00Z"/>
          <w:rPrChange w:id="104456" w:author="Draft version 2" w:date="2020-04-03T01:44:00Z">
            <w:rPr>
              <w:ins w:id="104457" w:author="CR#1477r2" w:date="2020-03-24T20:30:00Z"/>
              <w:color w:val="808080"/>
            </w:rPr>
          </w:rPrChange>
        </w:rPr>
      </w:pPr>
      <w:ins w:id="104458" w:author="CR#1477r2" w:date="2020-03-24T20:30:00Z">
        <w:r w:rsidRPr="004072B1">
          <w:rPr>
            <w:rPrChange w:id="104459" w:author="Draft version 2" w:date="2020-04-03T01:44:00Z">
              <w:rPr/>
            </w:rPrChange>
          </w:rPr>
          <w:t xml:space="preserve">    searchSpaceSwitchingGroupList-r16   </w:t>
        </w:r>
        <w:r w:rsidRPr="004072B1">
          <w:rPr>
            <w:rPrChange w:id="104460" w:author="Draft version 2" w:date="2020-04-03T01:44:00Z">
              <w:rPr>
                <w:color w:val="993366"/>
              </w:rPr>
            </w:rPrChange>
          </w:rPr>
          <w:t>SEQUENCE</w:t>
        </w:r>
        <w:r w:rsidRPr="004072B1">
          <w:rPr>
            <w:rPrChange w:id="104461" w:author="Draft version 2" w:date="2020-04-03T01:44:00Z">
              <w:rPr/>
            </w:rPrChange>
          </w:rPr>
          <w:t>(</w:t>
        </w:r>
        <w:r w:rsidRPr="004072B1">
          <w:rPr>
            <w:rPrChange w:id="104462" w:author="Draft version 2" w:date="2020-04-03T01:44:00Z">
              <w:rPr>
                <w:color w:val="993366"/>
              </w:rPr>
            </w:rPrChange>
          </w:rPr>
          <w:t>SIZE</w:t>
        </w:r>
        <w:r w:rsidRPr="004072B1">
          <w:rPr>
            <w:rPrChange w:id="104463" w:author="Draft version 2" w:date="2020-04-03T01:44:00Z">
              <w:rPr/>
            </w:rPrChange>
          </w:rPr>
          <w:t xml:space="preserve"> (1..ffsValue</w:t>
        </w:r>
        <w:del w:id="104464" w:author="Draft version 2" w:date="2020-04-02T22:44:00Z">
          <w:r w:rsidRPr="004072B1" w:rsidDel="00D1794C">
            <w:rPr>
              <w:rPrChange w:id="104465" w:author="Draft version 2" w:date="2020-04-03T01:44:00Z">
                <w:rPr/>
              </w:rPrChange>
            </w:rPr>
            <w:delText>2</w:delText>
          </w:r>
        </w:del>
        <w:r w:rsidRPr="004072B1">
          <w:rPr>
            <w:rPrChange w:id="104466" w:author="Draft version 2" w:date="2020-04-03T01:44:00Z">
              <w:rPr/>
            </w:rPrChange>
          </w:rPr>
          <w:t>))</w:t>
        </w:r>
        <w:r w:rsidRPr="004072B1">
          <w:rPr>
            <w:rPrChange w:id="104467" w:author="Draft version 2" w:date="2020-04-03T01:44:00Z">
              <w:rPr>
                <w:color w:val="993366"/>
              </w:rPr>
            </w:rPrChange>
          </w:rPr>
          <w:t xml:space="preserve"> OF</w:t>
        </w:r>
        <w:r w:rsidRPr="004072B1">
          <w:rPr>
            <w:rPrChange w:id="104468" w:author="Draft version 2" w:date="2020-04-03T01:44:00Z">
              <w:rPr/>
            </w:rPrChange>
          </w:rPr>
          <w:t xml:space="preserve"> SearchSpaceSwitchingGroup-r16 </w:t>
        </w:r>
        <w:r w:rsidRPr="004072B1">
          <w:rPr>
            <w:rPrChange w:id="104469" w:author="Draft version 2" w:date="2020-04-03T01:44:00Z">
              <w:rPr>
                <w:color w:val="993366"/>
              </w:rPr>
            </w:rPrChange>
          </w:rPr>
          <w:t>OPTIONAL</w:t>
        </w:r>
      </w:ins>
      <w:ins w:id="104470" w:author="CR#1487r1" w:date="2020-03-25T12:52:00Z">
        <w:r w:rsidR="00130EFC" w:rsidRPr="004072B1">
          <w:rPr>
            <w:rPrChange w:id="104471" w:author="Draft version 2" w:date="2020-04-03T01:44:00Z">
              <w:rPr>
                <w:color w:val="993366"/>
              </w:rPr>
            </w:rPrChange>
          </w:rPr>
          <w:t>,</w:t>
        </w:r>
      </w:ins>
      <w:ins w:id="104472" w:author="CR#1477r2" w:date="2020-03-24T20:30:00Z">
        <w:r w:rsidRPr="004072B1">
          <w:rPr>
            <w:rPrChange w:id="104473" w:author="Draft version 2" w:date="2020-04-03T01:44:00Z">
              <w:rPr/>
            </w:rPrChange>
          </w:rPr>
          <w:t xml:space="preserve"> </w:t>
        </w:r>
        <w:r w:rsidRPr="004072B1">
          <w:rPr>
            <w:rPrChange w:id="104474" w:author="Draft version 2" w:date="2020-04-03T01:44:00Z">
              <w:rPr>
                <w:color w:val="808080"/>
              </w:rPr>
            </w:rPrChange>
          </w:rPr>
          <w:t>-- Need R</w:t>
        </w:r>
      </w:ins>
    </w:p>
    <w:p w14:paraId="298E936E" w14:textId="408830FB" w:rsidR="00130EFC" w:rsidRPr="004072B1" w:rsidRDefault="00130EFC" w:rsidP="00130EFC">
      <w:pPr>
        <w:pStyle w:val="PL"/>
        <w:rPr>
          <w:ins w:id="104475" w:author="CR#1487r1" w:date="2020-03-25T12:52:00Z"/>
          <w:rPrChange w:id="104476" w:author="Draft version 2" w:date="2020-04-03T01:44:00Z">
            <w:rPr>
              <w:ins w:id="104477" w:author="CR#1487r1" w:date="2020-03-25T12:52:00Z"/>
            </w:rPr>
          </w:rPrChange>
        </w:rPr>
      </w:pPr>
      <w:ins w:id="104478" w:author="CR#1487r1" w:date="2020-03-25T12:52:00Z">
        <w:r w:rsidRPr="004072B1">
          <w:rPr>
            <w:rPrChange w:id="104479" w:author="Draft version 2" w:date="2020-04-03T01:44:00Z">
              <w:rPr/>
            </w:rPrChange>
          </w:rPr>
          <w:t xml:space="preserve">    uplinkCancellation-r16              SetupRelease { UplinkCancellation-r16 }                     OPTIONAL,    -- Need M</w:t>
        </w:r>
      </w:ins>
    </w:p>
    <w:p w14:paraId="7207F29E" w14:textId="22A4BF42" w:rsidR="00130EFC" w:rsidRPr="004072B1" w:rsidRDefault="00130EFC" w:rsidP="00130EFC">
      <w:pPr>
        <w:pStyle w:val="PL"/>
        <w:rPr>
          <w:ins w:id="104480" w:author="CR#1487r1" w:date="2020-03-25T12:52:00Z"/>
          <w:rPrChange w:id="104481" w:author="Draft version 2" w:date="2020-04-03T01:44:00Z">
            <w:rPr>
              <w:ins w:id="104482" w:author="CR#1487r1" w:date="2020-03-25T12:52:00Z"/>
            </w:rPr>
          </w:rPrChange>
        </w:rPr>
      </w:pPr>
      <w:ins w:id="104483" w:author="CR#1487r1" w:date="2020-03-25T12:52:00Z">
        <w:r w:rsidRPr="004072B1">
          <w:rPr>
            <w:rPrChange w:id="104484" w:author="Draft version 2" w:date="2020-04-03T01:44:00Z">
              <w:rPr/>
            </w:rPrChange>
          </w:rPr>
          <w:t xml:space="preserve">    monitoringCapabilityConfig-r16      ENUMERATED { r15monitoringcapability,r16monitoringcapability }</w:t>
        </w:r>
      </w:ins>
      <w:ins w:id="104485" w:author="CR#1500r2" w:date="2020-03-28T16:29:00Z">
        <w:del w:id="104486" w:author="Draft version 2" w:date="2020-04-02T18:51:00Z">
          <w:r w:rsidR="007B7030" w:rsidRPr="004072B1" w:rsidDel="00936420">
            <w:rPr>
              <w:rPrChange w:id="104487" w:author="Draft version 2" w:date="2020-04-03T01:44:00Z">
                <w:rPr/>
              </w:rPrChange>
            </w:rPr>
            <w:delText>,</w:delText>
          </w:r>
        </w:del>
      </w:ins>
    </w:p>
    <w:p w14:paraId="36DAC50A" w14:textId="5C536F30" w:rsidR="007B7030" w:rsidRPr="004072B1" w:rsidDel="00936420" w:rsidRDefault="007B7030" w:rsidP="007B7030">
      <w:pPr>
        <w:pStyle w:val="PL"/>
        <w:rPr>
          <w:ins w:id="104488" w:author="CR#1500r2" w:date="2020-03-28T16:28:00Z"/>
          <w:moveFrom w:id="104489" w:author="Draft version 2" w:date="2020-04-02T18:50:00Z"/>
          <w:szCs w:val="16"/>
          <w:rPrChange w:id="104490" w:author="Draft version 2" w:date="2020-04-03T01:44:00Z">
            <w:rPr>
              <w:ins w:id="104491" w:author="CR#1500r2" w:date="2020-03-28T16:28:00Z"/>
              <w:moveFrom w:id="104492" w:author="Draft version 2" w:date="2020-04-02T18:50:00Z"/>
              <w:szCs w:val="16"/>
            </w:rPr>
          </w:rPrChange>
        </w:rPr>
      </w:pPr>
      <w:moveFromRangeStart w:id="104493" w:author="Draft version 2" w:date="2020-04-02T18:50:00Z" w:name="move36745838"/>
      <w:moveFrom w:id="104494" w:author="Draft version 2" w:date="2020-04-02T18:50:00Z">
        <w:ins w:id="104495" w:author="CR#1500r2" w:date="2020-03-28T16:28:00Z">
          <w:r w:rsidRPr="004072B1" w:rsidDel="00936420">
            <w:rPr>
              <w:szCs w:val="16"/>
              <w:rPrChange w:id="104496" w:author="Draft version 2" w:date="2020-04-03T01:44:00Z">
                <w:rPr>
                  <w:szCs w:val="16"/>
                </w:rPr>
              </w:rPrChange>
            </w:rPr>
            <w:t xml:space="preserve">    controlResourceSetToAddModList-r16  SEQUENCE (SIZE (1..5)) OF ControlResourceSet                 OPTIONAL,   -- Need N</w:t>
          </w:r>
        </w:ins>
      </w:moveFrom>
    </w:p>
    <w:p w14:paraId="01C5EED2" w14:textId="227BF06A" w:rsidR="007B7030" w:rsidRPr="004072B1" w:rsidDel="00936420" w:rsidRDefault="007B7030" w:rsidP="007B7030">
      <w:pPr>
        <w:pStyle w:val="PL"/>
        <w:rPr>
          <w:ins w:id="104497" w:author="CR#1500r2" w:date="2020-03-28T16:28:00Z"/>
          <w:moveFrom w:id="104498" w:author="Draft version 2" w:date="2020-04-02T18:50:00Z"/>
          <w:szCs w:val="16"/>
          <w:rPrChange w:id="104499" w:author="Draft version 2" w:date="2020-04-03T01:44:00Z">
            <w:rPr>
              <w:ins w:id="104500" w:author="CR#1500r2" w:date="2020-03-28T16:28:00Z"/>
              <w:moveFrom w:id="104501" w:author="Draft version 2" w:date="2020-04-02T18:50:00Z"/>
              <w:szCs w:val="16"/>
            </w:rPr>
          </w:rPrChange>
        </w:rPr>
      </w:pPr>
      <w:moveFrom w:id="104502" w:author="Draft version 2" w:date="2020-04-02T18:50:00Z">
        <w:ins w:id="104503" w:author="CR#1500r2" w:date="2020-03-28T16:28:00Z">
          <w:r w:rsidRPr="004072B1" w:rsidDel="00936420">
            <w:rPr>
              <w:szCs w:val="16"/>
              <w:rPrChange w:id="104504" w:author="Draft version 2" w:date="2020-04-03T01:44:00Z">
                <w:rPr>
                  <w:szCs w:val="16"/>
                </w:rPr>
              </w:rPrChange>
            </w:rPr>
            <w:t xml:space="preserve">    controlResourceSetToReleaseList-r16 SEQUENCE (SIZE (1..5)) OF ControlResourceSetId-r16           OPTIONAL</w:t>
          </w:r>
        </w:ins>
        <w:ins w:id="104505" w:author="CR#1500r2" w:date="2020-03-28T16:29:00Z">
          <w:r w:rsidRPr="004072B1" w:rsidDel="00936420">
            <w:rPr>
              <w:szCs w:val="16"/>
              <w:rPrChange w:id="104506" w:author="Draft version 2" w:date="2020-04-03T01:44:00Z">
                <w:rPr>
                  <w:szCs w:val="16"/>
                </w:rPr>
              </w:rPrChange>
            </w:rPr>
            <w:t>,</w:t>
          </w:r>
        </w:ins>
        <w:ins w:id="104507" w:author="CR#1500r2" w:date="2020-03-28T16:28:00Z">
          <w:r w:rsidRPr="004072B1" w:rsidDel="00936420">
            <w:rPr>
              <w:szCs w:val="16"/>
              <w:rPrChange w:id="104508" w:author="Draft version 2" w:date="2020-04-03T01:44:00Z">
                <w:rPr>
                  <w:szCs w:val="16"/>
                </w:rPr>
              </w:rPrChange>
            </w:rPr>
            <w:t xml:space="preserve">   -- Need N</w:t>
          </w:r>
        </w:ins>
      </w:moveFrom>
    </w:p>
    <w:moveFromRangeEnd w:id="104493"/>
    <w:p w14:paraId="2167AE21" w14:textId="0FEF26B3" w:rsidR="007B7030" w:rsidRPr="004072B1" w:rsidDel="00936420" w:rsidRDefault="007B7030" w:rsidP="007B7030">
      <w:pPr>
        <w:pStyle w:val="PL"/>
        <w:rPr>
          <w:ins w:id="104509" w:author="CR#1500r2" w:date="2020-03-28T16:28:00Z"/>
          <w:del w:id="104510" w:author="Draft version 2" w:date="2020-04-02T18:51:00Z"/>
          <w:lang w:eastAsia="fi-FI"/>
          <w:rPrChange w:id="104511" w:author="Draft version 2" w:date="2020-04-03T01:44:00Z">
            <w:rPr>
              <w:ins w:id="104512" w:author="CR#1500r2" w:date="2020-03-28T16:28:00Z"/>
              <w:del w:id="104513" w:author="Draft version 2" w:date="2020-04-02T18:51:00Z"/>
              <w:color w:val="808080"/>
              <w:lang w:eastAsia="fi-FI"/>
            </w:rPr>
          </w:rPrChange>
        </w:rPr>
      </w:pPr>
      <w:ins w:id="104514" w:author="CR#1500r2" w:date="2020-03-28T16:28:00Z">
        <w:del w:id="104515" w:author="Draft version 2" w:date="2020-04-02T18:51:00Z">
          <w:r w:rsidRPr="004072B1" w:rsidDel="00936420">
            <w:rPr>
              <w:rPrChange w:id="104516" w:author="Draft version 2" w:date="2020-04-03T01:44:00Z">
                <w:rPr>
                  <w:color w:val="000000"/>
                </w:rPr>
              </w:rPrChange>
            </w:rPr>
            <w:delText xml:space="preserve">    searchSpacesToAddModList-r16</w:delText>
          </w:r>
        </w:del>
      </w:ins>
      <w:ins w:id="104517" w:author="CR#1500r2" w:date="2020-03-28T16:29:00Z">
        <w:del w:id="104518" w:author="Draft version 2" w:date="2020-04-02T18:51:00Z">
          <w:r w:rsidRPr="004072B1" w:rsidDel="00936420">
            <w:rPr>
              <w:rPrChange w:id="104519" w:author="Draft version 2" w:date="2020-04-03T01:44:00Z">
                <w:rPr>
                  <w:color w:val="000000"/>
                </w:rPr>
              </w:rPrChange>
            </w:rPr>
            <w:delText xml:space="preserve">        </w:delText>
          </w:r>
        </w:del>
      </w:ins>
      <w:ins w:id="104520" w:author="CR#1500r2" w:date="2020-03-28T16:28:00Z">
        <w:del w:id="104521" w:author="Draft version 2" w:date="2020-04-02T18:51:00Z">
          <w:r w:rsidRPr="004072B1" w:rsidDel="00936420">
            <w:rPr>
              <w:rPrChange w:id="104522" w:author="Draft version 2" w:date="2020-04-03T01:44:00Z">
                <w:rPr>
                  <w:color w:val="993366"/>
                </w:rPr>
              </w:rPrChange>
            </w:rPr>
            <w:delText>SEQUENCE</w:delText>
          </w:r>
          <w:r w:rsidRPr="004072B1" w:rsidDel="00936420">
            <w:rPr>
              <w:rPrChange w:id="104523" w:author="Draft version 2" w:date="2020-04-03T01:44:00Z">
                <w:rPr>
                  <w:color w:val="000000"/>
                </w:rPr>
              </w:rPrChange>
            </w:rPr>
            <w:delText>(</w:delText>
          </w:r>
          <w:r w:rsidRPr="004072B1" w:rsidDel="00936420">
            <w:rPr>
              <w:rPrChange w:id="104524" w:author="Draft version 2" w:date="2020-04-03T01:44:00Z">
                <w:rPr>
                  <w:color w:val="993366"/>
                </w:rPr>
              </w:rPrChange>
            </w:rPr>
            <w:delText>SIZE</w:delText>
          </w:r>
          <w:r w:rsidRPr="004072B1" w:rsidDel="00936420">
            <w:rPr>
              <w:rPrChange w:id="104525" w:author="Draft version 2" w:date="2020-04-03T01:44:00Z">
                <w:rPr>
                  <w:color w:val="000000"/>
                </w:rPr>
              </w:rPrChange>
            </w:rPr>
            <w:delText xml:space="preserve"> (1..10)) </w:delText>
          </w:r>
          <w:r w:rsidRPr="004072B1" w:rsidDel="00936420">
            <w:rPr>
              <w:rPrChange w:id="104526" w:author="Draft version 2" w:date="2020-04-03T01:44:00Z">
                <w:rPr>
                  <w:color w:val="993366"/>
                </w:rPr>
              </w:rPrChange>
            </w:rPr>
            <w:delText>OF</w:delText>
          </w:r>
          <w:r w:rsidRPr="004072B1" w:rsidDel="00936420">
            <w:rPr>
              <w:rPrChange w:id="104527" w:author="Draft version 2" w:date="2020-04-03T01:44:00Z">
                <w:rPr>
                  <w:color w:val="000000"/>
                </w:rPr>
              </w:rPrChange>
            </w:rPr>
            <w:delText xml:space="preserve"> SearchSpace-v16</w:delText>
          </w:r>
        </w:del>
      </w:ins>
      <w:ins w:id="104528" w:author="CR#1500r2" w:date="2020-03-28T23:35:00Z">
        <w:del w:id="104529" w:author="Draft version 2" w:date="2020-04-02T18:51:00Z">
          <w:r w:rsidR="00A6512C" w:rsidRPr="004072B1" w:rsidDel="00936420">
            <w:rPr>
              <w:rPrChange w:id="104530" w:author="Draft version 2" w:date="2020-04-03T01:44:00Z">
                <w:rPr>
                  <w:color w:val="000000"/>
                </w:rPr>
              </w:rPrChange>
            </w:rPr>
            <w:delText>00</w:delText>
          </w:r>
        </w:del>
      </w:ins>
      <w:ins w:id="104531" w:author="CR#1500r2" w:date="2020-03-28T16:29:00Z">
        <w:del w:id="104532" w:author="Draft version 2" w:date="2020-04-02T18:51:00Z">
          <w:r w:rsidRPr="004072B1" w:rsidDel="00936420">
            <w:rPr>
              <w:rPrChange w:id="104533" w:author="Draft version 2" w:date="2020-04-03T01:44:00Z">
                <w:rPr>
                  <w:color w:val="000000"/>
                </w:rPr>
              </w:rPrChange>
            </w:rPr>
            <w:delText xml:space="preserve">                </w:delText>
          </w:r>
        </w:del>
      </w:ins>
      <w:ins w:id="104534" w:author="CR#1500r2" w:date="2020-03-28T16:28:00Z">
        <w:del w:id="104535" w:author="Draft version 2" w:date="2020-04-02T18:51:00Z">
          <w:r w:rsidRPr="004072B1" w:rsidDel="00936420">
            <w:rPr>
              <w:rPrChange w:id="104536" w:author="Draft version 2" w:date="2020-04-03T01:44:00Z">
                <w:rPr>
                  <w:color w:val="000000"/>
                </w:rPr>
              </w:rPrChange>
            </w:rPr>
            <w:delText xml:space="preserve">  </w:delText>
          </w:r>
          <w:r w:rsidRPr="004072B1" w:rsidDel="00936420">
            <w:rPr>
              <w:rPrChange w:id="104537" w:author="Draft version 2" w:date="2020-04-03T01:44:00Z">
                <w:rPr>
                  <w:color w:val="993366"/>
                </w:rPr>
              </w:rPrChange>
            </w:rPr>
            <w:delText>OPTIONAL,</w:delText>
          </w:r>
        </w:del>
      </w:ins>
      <w:ins w:id="104538" w:author="CR#1500r2" w:date="2020-03-28T16:29:00Z">
        <w:del w:id="104539" w:author="Draft version 2" w:date="2020-04-02T18:51:00Z">
          <w:r w:rsidRPr="004072B1" w:rsidDel="00936420">
            <w:rPr>
              <w:rPrChange w:id="104540" w:author="Draft version 2" w:date="2020-04-03T01:44:00Z">
                <w:rPr>
                  <w:color w:val="000000"/>
                </w:rPr>
              </w:rPrChange>
            </w:rPr>
            <w:delText xml:space="preserve">  </w:delText>
          </w:r>
        </w:del>
      </w:ins>
      <w:ins w:id="104541" w:author="CR#1500r2" w:date="2020-03-28T16:28:00Z">
        <w:del w:id="104542" w:author="Draft version 2" w:date="2020-04-02T18:51:00Z">
          <w:r w:rsidRPr="004072B1" w:rsidDel="00936420">
            <w:rPr>
              <w:rPrChange w:id="104543" w:author="Draft version 2" w:date="2020-04-03T01:44:00Z">
                <w:rPr>
                  <w:color w:val="000000"/>
                </w:rPr>
              </w:rPrChange>
            </w:rPr>
            <w:delText xml:space="preserve"> </w:delText>
          </w:r>
          <w:r w:rsidRPr="004072B1" w:rsidDel="00936420">
            <w:rPr>
              <w:rPrChange w:id="104544" w:author="Draft version 2" w:date="2020-04-03T01:44:00Z">
                <w:rPr>
                  <w:color w:val="808080"/>
                </w:rPr>
              </w:rPrChange>
            </w:rPr>
            <w:delText>-- Need N</w:delText>
          </w:r>
        </w:del>
      </w:ins>
    </w:p>
    <w:p w14:paraId="11BDE061" w14:textId="11311FD2" w:rsidR="00E67BE7" w:rsidRPr="004072B1" w:rsidDel="007B7030" w:rsidRDefault="00E67BE7" w:rsidP="00130EFC">
      <w:pPr>
        <w:pStyle w:val="PL"/>
        <w:rPr>
          <w:ins w:id="104545" w:author="CR#1469r3" w:date="2020-03-21T00:08:00Z"/>
          <w:del w:id="104546" w:author="CR#1500r2" w:date="2020-03-28T16:30:00Z"/>
          <w:rPrChange w:id="104547" w:author="Draft version 2" w:date="2020-04-03T01:44:00Z">
            <w:rPr>
              <w:ins w:id="104548" w:author="CR#1469r3" w:date="2020-03-21T00:08:00Z"/>
              <w:del w:id="104549" w:author="CR#1500r2" w:date="2020-03-28T16:30:00Z"/>
            </w:rPr>
          </w:rPrChange>
        </w:rPr>
      </w:pPr>
      <w:ins w:id="104550" w:author="CR#1469r3" w:date="2020-03-21T00:08:00Z">
        <w:r w:rsidRPr="004072B1">
          <w:rPr>
            <w:rPrChange w:id="104551" w:author="Draft version 2" w:date="2020-04-03T01:44:00Z">
              <w:rPr/>
            </w:rPrChange>
          </w:rPr>
          <w:t xml:space="preserve">    ]]</w:t>
        </w:r>
      </w:ins>
    </w:p>
    <w:p w14:paraId="0A7C8ECB" w14:textId="77777777" w:rsidR="002C5D28" w:rsidRPr="004072B1" w:rsidRDefault="002C5D28" w:rsidP="0096519C">
      <w:pPr>
        <w:pStyle w:val="PL"/>
        <w:rPr>
          <w:rPrChange w:id="104552" w:author="Draft version 2" w:date="2020-04-03T01:44:00Z">
            <w:rPr/>
          </w:rPrChange>
        </w:rPr>
      </w:pPr>
    </w:p>
    <w:p w14:paraId="677EB36C" w14:textId="77777777" w:rsidR="002C5D28" w:rsidRPr="004072B1" w:rsidRDefault="002C5D28" w:rsidP="0096519C">
      <w:pPr>
        <w:pStyle w:val="PL"/>
        <w:rPr>
          <w:rPrChange w:id="104553" w:author="Draft version 2" w:date="2020-04-03T01:44:00Z">
            <w:rPr/>
          </w:rPrChange>
        </w:rPr>
      </w:pPr>
      <w:r w:rsidRPr="004072B1">
        <w:rPr>
          <w:rPrChange w:id="104554" w:author="Draft version 2" w:date="2020-04-03T01:44:00Z">
            <w:rPr/>
          </w:rPrChange>
        </w:rPr>
        <w:t>}</w:t>
      </w:r>
    </w:p>
    <w:p w14:paraId="3D662AED" w14:textId="77777777" w:rsidR="00DE53FB" w:rsidRPr="004072B1" w:rsidRDefault="00DE53FB" w:rsidP="00DE53FB">
      <w:pPr>
        <w:pStyle w:val="PL"/>
        <w:rPr>
          <w:ins w:id="104555" w:author="CR#1477r2" w:date="2020-03-24T20:31:00Z"/>
          <w:rPrChange w:id="104556" w:author="Draft version 2" w:date="2020-04-03T01:44:00Z">
            <w:rPr>
              <w:ins w:id="104557" w:author="CR#1477r2" w:date="2020-03-24T20:31:00Z"/>
            </w:rPr>
          </w:rPrChange>
        </w:rPr>
      </w:pPr>
    </w:p>
    <w:p w14:paraId="1389A20A" w14:textId="63AE9808" w:rsidR="00DE53FB" w:rsidRPr="004072B1" w:rsidRDefault="00DE53FB" w:rsidP="00DE53FB">
      <w:pPr>
        <w:pStyle w:val="PL"/>
        <w:rPr>
          <w:ins w:id="104558" w:author="CR#1477r2" w:date="2020-03-24T20:31:00Z"/>
          <w:rPrChange w:id="104559" w:author="Draft version 2" w:date="2020-04-03T01:44:00Z">
            <w:rPr>
              <w:ins w:id="104560" w:author="CR#1477r2" w:date="2020-03-24T20:31:00Z"/>
            </w:rPr>
          </w:rPrChange>
        </w:rPr>
      </w:pPr>
      <w:ins w:id="104561" w:author="CR#1477r2" w:date="2020-03-24T20:31:00Z">
        <w:r w:rsidRPr="004072B1">
          <w:rPr>
            <w:rPrChange w:id="104562" w:author="Draft version 2" w:date="2020-04-03T01:44:00Z">
              <w:rPr/>
            </w:rPrChange>
          </w:rPr>
          <w:t>SearchSpaceSwitchingGroup-r16 ::=       SEQUENCE(SIZE (1..16)) OF Serv</w:t>
        </w:r>
        <w:del w:id="104563" w:author="Draft version 2" w:date="2020-04-02T18:49:00Z">
          <w:r w:rsidRPr="004072B1" w:rsidDel="00936420">
            <w:rPr>
              <w:rPrChange w:id="104564" w:author="Draft version 2" w:date="2020-04-03T01:44:00Z">
                <w:rPr/>
              </w:rPrChange>
            </w:rPr>
            <w:delText>ing</w:delText>
          </w:r>
        </w:del>
        <w:r w:rsidRPr="004072B1">
          <w:rPr>
            <w:rPrChange w:id="104565" w:author="Draft version 2" w:date="2020-04-03T01:44:00Z">
              <w:rPr/>
            </w:rPrChange>
          </w:rPr>
          <w:t>CellIndex</w:t>
        </w:r>
      </w:ins>
    </w:p>
    <w:p w14:paraId="02B6207D" w14:textId="77777777" w:rsidR="002C5D28" w:rsidRPr="004072B1" w:rsidRDefault="002C5D28" w:rsidP="0096519C">
      <w:pPr>
        <w:pStyle w:val="PL"/>
        <w:rPr>
          <w:rPrChange w:id="104566" w:author="Draft version 2" w:date="2020-04-03T01:44:00Z">
            <w:rPr/>
          </w:rPrChange>
        </w:rPr>
      </w:pPr>
    </w:p>
    <w:p w14:paraId="2008FE41" w14:textId="77777777" w:rsidR="00F95F2F" w:rsidRPr="004072B1" w:rsidRDefault="002C5D28" w:rsidP="0096519C">
      <w:pPr>
        <w:pStyle w:val="PL"/>
        <w:rPr>
          <w:rPrChange w:id="104567" w:author="Draft version 2" w:date="2020-04-03T01:44:00Z">
            <w:rPr>
              <w:color w:val="808080"/>
            </w:rPr>
          </w:rPrChange>
        </w:rPr>
      </w:pPr>
      <w:r w:rsidRPr="004072B1">
        <w:rPr>
          <w:rPrChange w:id="104568" w:author="Draft version 2" w:date="2020-04-03T01:44:00Z">
            <w:rPr>
              <w:color w:val="808080"/>
            </w:rPr>
          </w:rPrChange>
        </w:rPr>
        <w:t>-- TAG-PDCCH-CONFIG-STOP</w:t>
      </w:r>
    </w:p>
    <w:p w14:paraId="140EC8DA" w14:textId="77777777" w:rsidR="002C5D28" w:rsidRPr="004072B1" w:rsidRDefault="002C5D28" w:rsidP="0096519C">
      <w:pPr>
        <w:pStyle w:val="PL"/>
        <w:rPr>
          <w:rPrChange w:id="104569" w:author="Draft version 2" w:date="2020-04-03T01:44:00Z">
            <w:rPr>
              <w:color w:val="808080"/>
            </w:rPr>
          </w:rPrChange>
        </w:rPr>
      </w:pPr>
      <w:r w:rsidRPr="004072B1">
        <w:rPr>
          <w:rPrChange w:id="104570" w:author="Draft version 2" w:date="2020-04-03T01:44:00Z">
            <w:rPr>
              <w:color w:val="808080"/>
            </w:rPr>
          </w:rPrChange>
        </w:rPr>
        <w:t>-- ASN1STOP</w:t>
      </w:r>
    </w:p>
    <w:p w14:paraId="163C1762" w14:textId="77777777" w:rsidR="002C5D28" w:rsidRPr="004072B1" w:rsidRDefault="002C5D28" w:rsidP="002C5D28">
      <w:pPr>
        <w:rPr>
          <w:lang w:eastAsia="sv-SE"/>
          <w:rPrChange w:id="104571" w:author="Draft version 2" w:date="2020-04-03T01:44:00Z">
            <w:rPr>
              <w:lang w:eastAsia="sv-SE"/>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18D038B" w14:textId="77777777" w:rsidTr="006D357F">
        <w:tc>
          <w:tcPr>
            <w:tcW w:w="14173" w:type="dxa"/>
            <w:shd w:val="clear" w:color="auto" w:fill="auto"/>
          </w:tcPr>
          <w:p w14:paraId="1A59C952" w14:textId="77777777" w:rsidR="002C5D28" w:rsidRPr="004072B1" w:rsidRDefault="002C5D28" w:rsidP="00F43D0B">
            <w:pPr>
              <w:pStyle w:val="TAH"/>
              <w:rPr>
                <w:szCs w:val="22"/>
                <w:rPrChange w:id="104572" w:author="Draft version 2" w:date="2020-04-03T01:44:00Z">
                  <w:rPr>
                    <w:szCs w:val="22"/>
                  </w:rPr>
                </w:rPrChange>
              </w:rPr>
            </w:pPr>
            <w:r w:rsidRPr="004072B1">
              <w:rPr>
                <w:i/>
                <w:szCs w:val="22"/>
                <w:rPrChange w:id="104573" w:author="Draft version 2" w:date="2020-04-03T01:44:00Z">
                  <w:rPr>
                    <w:i/>
                    <w:szCs w:val="22"/>
                  </w:rPr>
                </w:rPrChange>
              </w:rPr>
              <w:lastRenderedPageBreak/>
              <w:t xml:space="preserve">PDCCH-Config </w:t>
            </w:r>
            <w:r w:rsidRPr="004072B1">
              <w:rPr>
                <w:szCs w:val="22"/>
                <w:rPrChange w:id="104574" w:author="Draft version 2" w:date="2020-04-03T01:44:00Z">
                  <w:rPr>
                    <w:szCs w:val="22"/>
                  </w:rPr>
                </w:rPrChange>
              </w:rPr>
              <w:t>field descriptions</w:t>
            </w:r>
          </w:p>
        </w:tc>
      </w:tr>
      <w:tr w:rsidR="00936420" w:rsidRPr="004072B1" w14:paraId="4DD0C5E0" w14:textId="77777777" w:rsidTr="006D357F">
        <w:tc>
          <w:tcPr>
            <w:tcW w:w="14173" w:type="dxa"/>
            <w:shd w:val="clear" w:color="auto" w:fill="auto"/>
          </w:tcPr>
          <w:p w14:paraId="19CD9A2E" w14:textId="77777777" w:rsidR="002C5D28" w:rsidRPr="004072B1" w:rsidRDefault="002C5D28" w:rsidP="00F43D0B">
            <w:pPr>
              <w:pStyle w:val="TAL"/>
              <w:rPr>
                <w:szCs w:val="22"/>
                <w:rPrChange w:id="104575" w:author="Draft version 2" w:date="2020-04-03T01:44:00Z">
                  <w:rPr>
                    <w:szCs w:val="22"/>
                  </w:rPr>
                </w:rPrChange>
              </w:rPr>
            </w:pPr>
            <w:r w:rsidRPr="004072B1">
              <w:rPr>
                <w:b/>
                <w:i/>
                <w:szCs w:val="22"/>
                <w:rPrChange w:id="104576" w:author="Draft version 2" w:date="2020-04-03T01:44:00Z">
                  <w:rPr>
                    <w:b/>
                    <w:i/>
                    <w:szCs w:val="22"/>
                  </w:rPr>
                </w:rPrChange>
              </w:rPr>
              <w:t>controlResourceSetToAddModList</w:t>
            </w:r>
          </w:p>
          <w:p w14:paraId="7FA09067" w14:textId="77777777" w:rsidR="002C5D28" w:rsidRPr="004072B1" w:rsidRDefault="002C5D28" w:rsidP="00F43D0B">
            <w:pPr>
              <w:pStyle w:val="TAL"/>
              <w:rPr>
                <w:szCs w:val="22"/>
                <w:rPrChange w:id="104577" w:author="Draft version 2" w:date="2020-04-03T01:44:00Z">
                  <w:rPr>
                    <w:szCs w:val="22"/>
                  </w:rPr>
                </w:rPrChange>
              </w:rPr>
            </w:pPr>
            <w:r w:rsidRPr="004072B1">
              <w:rPr>
                <w:szCs w:val="22"/>
                <w:rPrChange w:id="104578" w:author="Draft version 2" w:date="2020-04-03T01:44:00Z">
                  <w:rPr>
                    <w:szCs w:val="22"/>
                  </w:rPr>
                </w:rPrChange>
              </w:rPr>
              <w:t>List of UE specifically configured Control Resource Sets (CORESETs) to be used by the UE. The network configures at most 3 CORESETs per BWP per cell (including UE-specific and common CORESETs).</w:t>
            </w:r>
            <w:r w:rsidR="007164C6" w:rsidRPr="004072B1">
              <w:rPr>
                <w:szCs w:val="22"/>
                <w:rPrChange w:id="104579" w:author="Draft version 2" w:date="2020-04-03T01:44:00Z">
                  <w:rPr>
                    <w:szCs w:val="22"/>
                  </w:rPr>
                </w:rPrChange>
              </w:rPr>
              <w:t xml:space="preserve"> In case network reconfigures control resource set with the same </w:t>
            </w:r>
            <w:r w:rsidR="007164C6" w:rsidRPr="004072B1">
              <w:rPr>
                <w:i/>
                <w:szCs w:val="22"/>
                <w:rPrChange w:id="104580" w:author="Draft version 2" w:date="2020-04-03T01:44:00Z">
                  <w:rPr>
                    <w:i/>
                    <w:szCs w:val="22"/>
                  </w:rPr>
                </w:rPrChange>
              </w:rPr>
              <w:t>ControlResourceSetId</w:t>
            </w:r>
            <w:r w:rsidR="007164C6" w:rsidRPr="004072B1">
              <w:rPr>
                <w:szCs w:val="22"/>
                <w:rPrChange w:id="104581" w:author="Draft version 2" w:date="2020-04-03T01:44:00Z">
                  <w:rPr>
                    <w:szCs w:val="22"/>
                  </w:rPr>
                </w:rPrChange>
              </w:rPr>
              <w:t xml:space="preserve"> as used for </w:t>
            </w:r>
            <w:r w:rsidR="007164C6" w:rsidRPr="004072B1">
              <w:rPr>
                <w:i/>
                <w:szCs w:val="22"/>
                <w:rPrChange w:id="104582" w:author="Draft version 2" w:date="2020-04-03T01:44:00Z">
                  <w:rPr>
                    <w:i/>
                    <w:szCs w:val="22"/>
                  </w:rPr>
                </w:rPrChange>
              </w:rPr>
              <w:t>commonControlResourceSet</w:t>
            </w:r>
            <w:r w:rsidR="007164C6" w:rsidRPr="004072B1">
              <w:rPr>
                <w:szCs w:val="22"/>
                <w:rPrChange w:id="104583" w:author="Draft version 2" w:date="2020-04-03T01:44:00Z">
                  <w:rPr>
                    <w:szCs w:val="22"/>
                  </w:rPr>
                </w:rPrChange>
              </w:rPr>
              <w:t xml:space="preserve"> configured via </w:t>
            </w:r>
            <w:r w:rsidR="007164C6" w:rsidRPr="004072B1">
              <w:rPr>
                <w:i/>
                <w:szCs w:val="22"/>
                <w:rPrChange w:id="104584" w:author="Draft version 2" w:date="2020-04-03T01:44:00Z">
                  <w:rPr>
                    <w:i/>
                    <w:szCs w:val="22"/>
                  </w:rPr>
                </w:rPrChange>
              </w:rPr>
              <w:t>PDCCH-ConfigCommon</w:t>
            </w:r>
            <w:r w:rsidR="007164C6" w:rsidRPr="004072B1">
              <w:rPr>
                <w:szCs w:val="22"/>
                <w:rPrChange w:id="104585" w:author="Draft version 2" w:date="2020-04-03T01:44:00Z">
                  <w:rPr>
                    <w:szCs w:val="22"/>
                  </w:rPr>
                </w:rPrChange>
              </w:rPr>
              <w:t xml:space="preserve">, the configuration from </w:t>
            </w:r>
            <w:r w:rsidR="007164C6" w:rsidRPr="004072B1">
              <w:rPr>
                <w:i/>
                <w:szCs w:val="22"/>
                <w:rPrChange w:id="104586" w:author="Draft version 2" w:date="2020-04-03T01:44:00Z">
                  <w:rPr>
                    <w:i/>
                    <w:szCs w:val="22"/>
                  </w:rPr>
                </w:rPrChange>
              </w:rPr>
              <w:t>PDCCH-Config</w:t>
            </w:r>
            <w:r w:rsidR="007164C6" w:rsidRPr="004072B1">
              <w:rPr>
                <w:szCs w:val="22"/>
                <w:rPrChange w:id="104587" w:author="Draft version 2" w:date="2020-04-03T01:44:00Z">
                  <w:rPr>
                    <w:szCs w:val="22"/>
                  </w:rPr>
                </w:rPrChange>
              </w:rPr>
              <w:t xml:space="preserve"> always takes precedence and should not be updated by the UE based on </w:t>
            </w:r>
            <w:r w:rsidR="007164C6" w:rsidRPr="004072B1">
              <w:rPr>
                <w:i/>
                <w:szCs w:val="22"/>
                <w:rPrChange w:id="104588" w:author="Draft version 2" w:date="2020-04-03T01:44:00Z">
                  <w:rPr>
                    <w:i/>
                    <w:szCs w:val="22"/>
                  </w:rPr>
                </w:rPrChange>
              </w:rPr>
              <w:t>servingCellConfigCommon</w:t>
            </w:r>
            <w:r w:rsidR="007164C6" w:rsidRPr="004072B1">
              <w:rPr>
                <w:szCs w:val="22"/>
                <w:rPrChange w:id="104589" w:author="Draft version 2" w:date="2020-04-03T01:44:00Z">
                  <w:rPr>
                    <w:szCs w:val="22"/>
                  </w:rPr>
                </w:rPrChange>
              </w:rPr>
              <w:t>.</w:t>
            </w:r>
          </w:p>
        </w:tc>
      </w:tr>
      <w:tr w:rsidR="00936420" w:rsidRPr="004072B1" w14:paraId="4DCFF979" w14:textId="77777777" w:rsidTr="006D357F">
        <w:tc>
          <w:tcPr>
            <w:tcW w:w="14173" w:type="dxa"/>
            <w:shd w:val="clear" w:color="auto" w:fill="auto"/>
          </w:tcPr>
          <w:p w14:paraId="5D440DBF" w14:textId="77777777" w:rsidR="002C5D28" w:rsidRPr="004072B1" w:rsidRDefault="002C5D28" w:rsidP="00F43D0B">
            <w:pPr>
              <w:pStyle w:val="TAL"/>
              <w:rPr>
                <w:szCs w:val="22"/>
                <w:rPrChange w:id="104590" w:author="Draft version 2" w:date="2020-04-03T01:44:00Z">
                  <w:rPr>
                    <w:szCs w:val="22"/>
                  </w:rPr>
                </w:rPrChange>
              </w:rPr>
            </w:pPr>
            <w:r w:rsidRPr="004072B1">
              <w:rPr>
                <w:b/>
                <w:i/>
                <w:szCs w:val="22"/>
                <w:rPrChange w:id="104591" w:author="Draft version 2" w:date="2020-04-03T01:44:00Z">
                  <w:rPr>
                    <w:b/>
                    <w:i/>
                    <w:szCs w:val="22"/>
                  </w:rPr>
                </w:rPrChange>
              </w:rPr>
              <w:t>downlinkPreemption</w:t>
            </w:r>
          </w:p>
          <w:p w14:paraId="16D03D65" w14:textId="77777777" w:rsidR="002C5D28" w:rsidRPr="004072B1" w:rsidRDefault="002C5D28" w:rsidP="001C74DD">
            <w:pPr>
              <w:pStyle w:val="TAL"/>
              <w:rPr>
                <w:szCs w:val="22"/>
                <w:rPrChange w:id="104592" w:author="Draft version 2" w:date="2020-04-03T01:44:00Z">
                  <w:rPr>
                    <w:szCs w:val="22"/>
                  </w:rPr>
                </w:rPrChange>
              </w:rPr>
            </w:pPr>
            <w:r w:rsidRPr="004072B1">
              <w:rPr>
                <w:szCs w:val="22"/>
                <w:rPrChange w:id="104593" w:author="Draft version 2" w:date="2020-04-03T01:44:00Z">
                  <w:rPr>
                    <w:szCs w:val="22"/>
                  </w:rPr>
                </w:rPrChange>
              </w:rPr>
              <w:t xml:space="preserve">Configuration of downlink preemption indications to be monitored in this cell (see </w:t>
            </w:r>
            <w:r w:rsidR="00E53190" w:rsidRPr="004072B1">
              <w:rPr>
                <w:szCs w:val="22"/>
                <w:rPrChange w:id="104594" w:author="Draft version 2" w:date="2020-04-03T01:44:00Z">
                  <w:rPr>
                    <w:szCs w:val="22"/>
                  </w:rPr>
                </w:rPrChange>
              </w:rPr>
              <w:t>TS 38.213 [13</w:t>
            </w:r>
            <w:r w:rsidR="001634A6" w:rsidRPr="004072B1">
              <w:rPr>
                <w:szCs w:val="22"/>
                <w:rPrChange w:id="104595" w:author="Draft version 2" w:date="2020-04-03T01:44:00Z">
                  <w:rPr>
                    <w:szCs w:val="22"/>
                  </w:rPr>
                </w:rPrChange>
              </w:rPr>
              <w:t>]</w:t>
            </w:r>
            <w:r w:rsidRPr="004072B1">
              <w:rPr>
                <w:szCs w:val="22"/>
                <w:rPrChange w:id="104596" w:author="Draft version 2" w:date="2020-04-03T01:44:00Z">
                  <w:rPr>
                    <w:szCs w:val="22"/>
                  </w:rPr>
                </w:rPrChange>
              </w:rPr>
              <w:t xml:space="preserve">, </w:t>
            </w:r>
            <w:r w:rsidR="00581EBE" w:rsidRPr="004072B1">
              <w:rPr>
                <w:szCs w:val="22"/>
                <w:rPrChange w:id="104597" w:author="Draft version 2" w:date="2020-04-03T01:44:00Z">
                  <w:rPr>
                    <w:szCs w:val="22"/>
                  </w:rPr>
                </w:rPrChange>
              </w:rPr>
              <w:t>clause</w:t>
            </w:r>
            <w:r w:rsidRPr="004072B1">
              <w:rPr>
                <w:szCs w:val="22"/>
                <w:rPrChange w:id="104598" w:author="Draft version 2" w:date="2020-04-03T01:44:00Z">
                  <w:rPr>
                    <w:szCs w:val="22"/>
                  </w:rPr>
                </w:rPrChange>
              </w:rPr>
              <w:t xml:space="preserve"> 11.2).</w:t>
            </w:r>
          </w:p>
        </w:tc>
      </w:tr>
      <w:tr w:rsidR="00936420" w:rsidRPr="004072B1" w14:paraId="65415360" w14:textId="77777777" w:rsidTr="006D357F">
        <w:trPr>
          <w:ins w:id="104599" w:author="CR#1487r1" w:date="2020-03-25T12:53:00Z"/>
        </w:trPr>
        <w:tc>
          <w:tcPr>
            <w:tcW w:w="14173" w:type="dxa"/>
            <w:shd w:val="clear" w:color="auto" w:fill="auto"/>
          </w:tcPr>
          <w:p w14:paraId="526C144B" w14:textId="77777777" w:rsidR="00130EFC" w:rsidRPr="004072B1" w:rsidRDefault="00130EFC">
            <w:pPr>
              <w:pStyle w:val="TAL"/>
              <w:rPr>
                <w:ins w:id="104600" w:author="CR#1487r1" w:date="2020-03-25T12:53:00Z"/>
                <w:b/>
                <w:bCs/>
                <w:i/>
                <w:iCs/>
                <w:lang w:val="x-none" w:eastAsia="x-none"/>
                <w:rPrChange w:id="104601" w:author="Draft version 2" w:date="2020-04-03T01:44:00Z">
                  <w:rPr>
                    <w:ins w:id="104602" w:author="CR#1487r1" w:date="2020-03-25T12:53:00Z"/>
                  </w:rPr>
                </w:rPrChange>
              </w:rPr>
              <w:pPrChange w:id="104603" w:author="CR#1487r1" w:date="2020-03-25T12:53:00Z">
                <w:pPr>
                  <w:keepNext/>
                  <w:keepLines/>
                  <w:spacing w:after="0"/>
                </w:pPr>
              </w:pPrChange>
            </w:pPr>
            <w:ins w:id="104604" w:author="CR#1487r1" w:date="2020-03-25T12:53:00Z">
              <w:r w:rsidRPr="004072B1">
                <w:rPr>
                  <w:b/>
                  <w:bCs/>
                  <w:i/>
                  <w:iCs/>
                  <w:lang w:val="x-none" w:eastAsia="x-none"/>
                  <w:rPrChange w:id="104605" w:author="Draft version 2" w:date="2020-04-03T01:44:00Z">
                    <w:rPr/>
                  </w:rPrChange>
                </w:rPr>
                <w:t>monitoringCapabilityConfig</w:t>
              </w:r>
            </w:ins>
          </w:p>
          <w:p w14:paraId="61CBDF45" w14:textId="17535E16" w:rsidR="00130EFC" w:rsidRPr="004072B1" w:rsidRDefault="00130EFC" w:rsidP="00130EFC">
            <w:pPr>
              <w:pStyle w:val="TAL"/>
              <w:rPr>
                <w:ins w:id="104606" w:author="CR#1487r1" w:date="2020-03-25T12:53:00Z"/>
                <w:b/>
                <w:i/>
                <w:szCs w:val="22"/>
                <w:rPrChange w:id="104607" w:author="Draft version 2" w:date="2020-04-03T01:44:00Z">
                  <w:rPr>
                    <w:ins w:id="104608" w:author="CR#1487r1" w:date="2020-03-25T12:53:00Z"/>
                    <w:b/>
                    <w:i/>
                    <w:szCs w:val="22"/>
                  </w:rPr>
                </w:rPrChange>
              </w:rPr>
            </w:pPr>
            <w:ins w:id="104609" w:author="CR#1487r1" w:date="2020-03-25T12:53:00Z">
              <w:r w:rsidRPr="004072B1">
                <w:rPr>
                  <w:szCs w:val="22"/>
                  <w:rPrChange w:id="104610" w:author="Draft version 2" w:date="2020-04-03T01:44:00Z">
                    <w:rPr>
                      <w:szCs w:val="22"/>
                    </w:rPr>
                  </w:rPrChange>
                </w:rPr>
                <w:t xml:space="preserve">Configures either Rel-15 PDCCH monitoring capability or Rel-16 PDCCH monitoring capability for PDCCH monitoring on a serving cell. Value </w:t>
              </w:r>
              <w:r w:rsidRPr="004072B1">
                <w:rPr>
                  <w:i/>
                  <w:szCs w:val="22"/>
                  <w:rPrChange w:id="104611" w:author="Draft version 2" w:date="2020-04-03T01:44:00Z">
                    <w:rPr>
                      <w:i/>
                      <w:szCs w:val="22"/>
                    </w:rPr>
                  </w:rPrChange>
                </w:rPr>
                <w:t>r15monitoringcapablity</w:t>
              </w:r>
              <w:r w:rsidRPr="004072B1">
                <w:rPr>
                  <w:szCs w:val="22"/>
                  <w:rPrChange w:id="104612" w:author="Draft version 2" w:date="2020-04-03T01:44:00Z">
                    <w:rPr>
                      <w:szCs w:val="22"/>
                    </w:rPr>
                  </w:rPrChange>
                </w:rPr>
                <w:t xml:space="preserve"> enables the Rel-15 monitoring capability, and value </w:t>
              </w:r>
              <w:r w:rsidRPr="004072B1">
                <w:rPr>
                  <w:i/>
                  <w:szCs w:val="22"/>
                  <w:rPrChange w:id="104613" w:author="Draft version 2" w:date="2020-04-03T01:44:00Z">
                    <w:rPr>
                      <w:i/>
                      <w:szCs w:val="22"/>
                    </w:rPr>
                  </w:rPrChange>
                </w:rPr>
                <w:t>r16monitoringcapablity</w:t>
              </w:r>
              <w:r w:rsidRPr="004072B1">
                <w:rPr>
                  <w:szCs w:val="22"/>
                  <w:rPrChange w:id="104614" w:author="Draft version 2" w:date="2020-04-03T01:44:00Z">
                    <w:rPr>
                      <w:szCs w:val="22"/>
                    </w:rPr>
                  </w:rPrChange>
                </w:rPr>
                <w:t xml:space="preserve"> enables the Rel-16 PDCCH monitoring capability (see TS 38.213 [13], clause 10.1).</w:t>
              </w:r>
            </w:ins>
          </w:p>
        </w:tc>
      </w:tr>
      <w:tr w:rsidR="00936420" w:rsidRPr="004072B1" w14:paraId="34600008" w14:textId="77777777" w:rsidTr="006D357F">
        <w:tc>
          <w:tcPr>
            <w:tcW w:w="14173" w:type="dxa"/>
            <w:shd w:val="clear" w:color="auto" w:fill="auto"/>
          </w:tcPr>
          <w:p w14:paraId="3EA2701F" w14:textId="77777777" w:rsidR="002C5D28" w:rsidRPr="004072B1" w:rsidRDefault="002C5D28" w:rsidP="00F43D0B">
            <w:pPr>
              <w:pStyle w:val="TAL"/>
              <w:rPr>
                <w:szCs w:val="22"/>
                <w:rPrChange w:id="104615" w:author="Draft version 2" w:date="2020-04-03T01:44:00Z">
                  <w:rPr>
                    <w:szCs w:val="22"/>
                  </w:rPr>
                </w:rPrChange>
              </w:rPr>
            </w:pPr>
            <w:r w:rsidRPr="004072B1">
              <w:rPr>
                <w:b/>
                <w:i/>
                <w:szCs w:val="22"/>
                <w:rPrChange w:id="104616" w:author="Draft version 2" w:date="2020-04-03T01:44:00Z">
                  <w:rPr>
                    <w:b/>
                    <w:i/>
                    <w:szCs w:val="22"/>
                  </w:rPr>
                </w:rPrChange>
              </w:rPr>
              <w:t>searchSpacesToAddModList</w:t>
            </w:r>
          </w:p>
          <w:p w14:paraId="78B434F1" w14:textId="77777777" w:rsidR="002C5D28" w:rsidRPr="004072B1" w:rsidRDefault="002C5D28" w:rsidP="00F43D0B">
            <w:pPr>
              <w:pStyle w:val="TAL"/>
              <w:rPr>
                <w:szCs w:val="22"/>
                <w:rPrChange w:id="104617" w:author="Draft version 2" w:date="2020-04-03T01:44:00Z">
                  <w:rPr>
                    <w:szCs w:val="22"/>
                  </w:rPr>
                </w:rPrChange>
              </w:rPr>
            </w:pPr>
            <w:r w:rsidRPr="004072B1">
              <w:rPr>
                <w:szCs w:val="22"/>
                <w:rPrChange w:id="104618" w:author="Draft version 2" w:date="2020-04-03T01:44:00Z">
                  <w:rPr>
                    <w:szCs w:val="22"/>
                  </w:rPr>
                </w:rPrChange>
              </w:rPr>
              <w:t xml:space="preserve">List of UE specifically configured </w:t>
            </w:r>
            <w:r w:rsidRPr="004072B1">
              <w:rPr>
                <w:rPrChange w:id="104619" w:author="Draft version 2" w:date="2020-04-03T01:44:00Z">
                  <w:rPr/>
                </w:rPrChange>
              </w:rPr>
              <w:t>Search Spaces</w:t>
            </w:r>
            <w:r w:rsidRPr="004072B1">
              <w:rPr>
                <w:szCs w:val="22"/>
                <w:rPrChange w:id="104620" w:author="Draft version 2" w:date="2020-04-03T01:44:00Z">
                  <w:rPr>
                    <w:szCs w:val="22"/>
                  </w:rPr>
                </w:rPrChange>
              </w:rPr>
              <w:t>. The network configures at most 10 Search Spaces per BWP per cell (including UE-specific and common Search Spaces).</w:t>
            </w:r>
          </w:p>
        </w:tc>
      </w:tr>
      <w:tr w:rsidR="00936420" w:rsidRPr="004072B1" w14:paraId="7E4A24BC" w14:textId="77777777" w:rsidTr="00A2540A">
        <w:trPr>
          <w:ins w:id="104621" w:author="CR#1477r2" w:date="2020-03-24T20:31:00Z"/>
        </w:trPr>
        <w:tc>
          <w:tcPr>
            <w:tcW w:w="14173" w:type="dxa"/>
            <w:shd w:val="clear" w:color="auto" w:fill="auto"/>
          </w:tcPr>
          <w:p w14:paraId="77B30164" w14:textId="77777777" w:rsidR="00DE53FB" w:rsidRPr="004072B1" w:rsidRDefault="00DE53FB" w:rsidP="00A2540A">
            <w:pPr>
              <w:pStyle w:val="TAL"/>
              <w:rPr>
                <w:ins w:id="104622" w:author="CR#1477r2" w:date="2020-03-24T20:31:00Z"/>
                <w:b/>
                <w:i/>
                <w:szCs w:val="22"/>
                <w:rPrChange w:id="104623" w:author="Draft version 2" w:date="2020-04-03T01:44:00Z">
                  <w:rPr>
                    <w:ins w:id="104624" w:author="CR#1477r2" w:date="2020-03-24T20:31:00Z"/>
                    <w:b/>
                    <w:i/>
                    <w:szCs w:val="22"/>
                  </w:rPr>
                </w:rPrChange>
              </w:rPr>
            </w:pPr>
            <w:ins w:id="104625" w:author="CR#1477r2" w:date="2020-03-24T20:31:00Z">
              <w:r w:rsidRPr="004072B1">
                <w:rPr>
                  <w:b/>
                  <w:i/>
                  <w:szCs w:val="22"/>
                  <w:rPrChange w:id="104626" w:author="Draft version 2" w:date="2020-04-03T01:44:00Z">
                    <w:rPr>
                      <w:b/>
                      <w:i/>
                      <w:szCs w:val="22"/>
                    </w:rPr>
                  </w:rPrChange>
                </w:rPr>
                <w:t>searchSpaceSwitchingGroupList</w:t>
              </w:r>
            </w:ins>
          </w:p>
          <w:p w14:paraId="29495B8E" w14:textId="77777777" w:rsidR="00DE53FB" w:rsidRPr="004072B1" w:rsidRDefault="00DE53FB" w:rsidP="00A2540A">
            <w:pPr>
              <w:pStyle w:val="TAL"/>
              <w:rPr>
                <w:ins w:id="104627" w:author="CR#1477r2" w:date="2020-03-24T20:31:00Z"/>
                <w:bCs/>
                <w:iCs/>
                <w:szCs w:val="22"/>
                <w:rPrChange w:id="104628" w:author="Draft version 2" w:date="2020-04-03T01:44:00Z">
                  <w:rPr>
                    <w:ins w:id="104629" w:author="CR#1477r2" w:date="2020-03-24T20:31:00Z"/>
                    <w:bCs/>
                    <w:iCs/>
                    <w:szCs w:val="22"/>
                  </w:rPr>
                </w:rPrChange>
              </w:rPr>
            </w:pPr>
            <w:ins w:id="104630" w:author="CR#1477r2" w:date="2020-03-24T20:31:00Z">
              <w:r w:rsidRPr="004072B1">
                <w:rPr>
                  <w:bCs/>
                  <w:iCs/>
                  <w:szCs w:val="22"/>
                  <w:rPrChange w:id="104631" w:author="Draft version 2" w:date="2020-04-03T01:44:00Z">
                    <w:rPr>
                      <w:bCs/>
                      <w:iCs/>
                      <w:szCs w:val="22"/>
                    </w:rPr>
                  </w:rPrChange>
                </w:rPr>
                <w:t xml:space="preserve">The list of serving cells which are bundled for the search space group switching purpose </w:t>
              </w:r>
              <w:r w:rsidRPr="004072B1">
                <w:rPr>
                  <w:szCs w:val="22"/>
                  <w:rPrChange w:id="104632" w:author="Draft version 2" w:date="2020-04-03T01:44:00Z">
                    <w:rPr>
                      <w:szCs w:val="22"/>
                    </w:rPr>
                  </w:rPrChange>
                </w:rPr>
                <w:t>(see TS 38.213 [13], clause 11.</w:t>
              </w:r>
              <w:r w:rsidRPr="004072B1">
                <w:rPr>
                  <w:szCs w:val="22"/>
                  <w:lang w:val="en-US"/>
                  <w:rPrChange w:id="104633" w:author="Draft version 2" w:date="2020-04-03T01:44:00Z">
                    <w:rPr>
                      <w:szCs w:val="22"/>
                      <w:lang w:val="en-US"/>
                    </w:rPr>
                  </w:rPrChange>
                </w:rPr>
                <w:t>5.2</w:t>
              </w:r>
              <w:r w:rsidRPr="004072B1">
                <w:rPr>
                  <w:szCs w:val="22"/>
                  <w:rPrChange w:id="104634" w:author="Draft version 2" w:date="2020-04-03T01:44:00Z">
                    <w:rPr>
                      <w:szCs w:val="22"/>
                    </w:rPr>
                  </w:rPrChange>
                </w:rPr>
                <w:t>).</w:t>
              </w:r>
            </w:ins>
          </w:p>
        </w:tc>
      </w:tr>
      <w:tr w:rsidR="00936420" w:rsidRPr="004072B1" w14:paraId="46D135EA" w14:textId="77777777" w:rsidTr="00A2540A">
        <w:trPr>
          <w:ins w:id="104635" w:author="CR#1477r2" w:date="2020-03-24T20:31:00Z"/>
        </w:trPr>
        <w:tc>
          <w:tcPr>
            <w:tcW w:w="14173" w:type="dxa"/>
            <w:shd w:val="clear" w:color="auto" w:fill="auto"/>
          </w:tcPr>
          <w:p w14:paraId="7D702B71" w14:textId="77777777" w:rsidR="00DE53FB" w:rsidRPr="004072B1" w:rsidRDefault="00DE53FB" w:rsidP="00A2540A">
            <w:pPr>
              <w:pStyle w:val="TAL"/>
              <w:rPr>
                <w:ins w:id="104636" w:author="CR#1477r2" w:date="2020-03-24T20:31:00Z"/>
                <w:szCs w:val="22"/>
                <w:lang w:val="en-US"/>
                <w:rPrChange w:id="104637" w:author="Draft version 2" w:date="2020-04-03T01:44:00Z">
                  <w:rPr>
                    <w:ins w:id="104638" w:author="CR#1477r2" w:date="2020-03-24T20:31:00Z"/>
                    <w:szCs w:val="22"/>
                    <w:lang w:val="en-US"/>
                  </w:rPr>
                </w:rPrChange>
              </w:rPr>
            </w:pPr>
            <w:ins w:id="104639" w:author="CR#1477r2" w:date="2020-03-24T20:31:00Z">
              <w:r w:rsidRPr="004072B1">
                <w:rPr>
                  <w:b/>
                  <w:i/>
                  <w:szCs w:val="22"/>
                  <w:rPrChange w:id="104640" w:author="Draft version 2" w:date="2020-04-03T01:44:00Z">
                    <w:rPr>
                      <w:b/>
                      <w:i/>
                      <w:szCs w:val="22"/>
                    </w:rPr>
                  </w:rPrChange>
                </w:rPr>
                <w:t>searchSpaceSwitchingTim</w:t>
              </w:r>
              <w:r w:rsidRPr="004072B1">
                <w:rPr>
                  <w:b/>
                  <w:i/>
                  <w:szCs w:val="22"/>
                  <w:lang w:val="en-US"/>
                  <w:rPrChange w:id="104641" w:author="Draft version 2" w:date="2020-04-03T01:44:00Z">
                    <w:rPr>
                      <w:b/>
                      <w:i/>
                      <w:szCs w:val="22"/>
                      <w:lang w:val="en-US"/>
                    </w:rPr>
                  </w:rPrChange>
                </w:rPr>
                <w:t>er</w:t>
              </w:r>
            </w:ins>
          </w:p>
          <w:p w14:paraId="533F84A9" w14:textId="77777777" w:rsidR="00DE53FB" w:rsidRPr="004072B1" w:rsidRDefault="00DE53FB" w:rsidP="00A2540A">
            <w:pPr>
              <w:pStyle w:val="TAL"/>
              <w:rPr>
                <w:ins w:id="104642" w:author="CR#1477r2" w:date="2020-03-24T20:31:00Z"/>
                <w:b/>
                <w:i/>
                <w:szCs w:val="22"/>
                <w:rPrChange w:id="104643" w:author="Draft version 2" w:date="2020-04-03T01:44:00Z">
                  <w:rPr>
                    <w:ins w:id="104644" w:author="CR#1477r2" w:date="2020-03-24T20:31:00Z"/>
                    <w:b/>
                    <w:i/>
                    <w:szCs w:val="22"/>
                  </w:rPr>
                </w:rPrChange>
              </w:rPr>
            </w:pPr>
            <w:ins w:id="104645" w:author="CR#1477r2" w:date="2020-03-24T20:31:00Z">
              <w:r w:rsidRPr="004072B1">
                <w:rPr>
                  <w:szCs w:val="22"/>
                  <w:rPrChange w:id="104646" w:author="Draft version 2" w:date="2020-04-03T01:44:00Z">
                    <w:rPr>
                      <w:szCs w:val="22"/>
                    </w:rPr>
                  </w:rPrChange>
                </w:rPr>
                <w:t>The timer in slots for monitoring PDCCH in the active DL BWP of the serving cell before moving to the default search space group (see TS 38.213 [13], clause 11.</w:t>
              </w:r>
              <w:r w:rsidRPr="004072B1">
                <w:rPr>
                  <w:szCs w:val="22"/>
                  <w:lang w:val="en-US"/>
                  <w:rPrChange w:id="104647" w:author="Draft version 2" w:date="2020-04-03T01:44:00Z">
                    <w:rPr>
                      <w:szCs w:val="22"/>
                      <w:lang w:val="en-US"/>
                    </w:rPr>
                  </w:rPrChange>
                </w:rPr>
                <w:t>5.2</w:t>
              </w:r>
              <w:r w:rsidRPr="004072B1">
                <w:rPr>
                  <w:szCs w:val="22"/>
                  <w:rPrChange w:id="104648" w:author="Draft version 2" w:date="2020-04-03T01:44:00Z">
                    <w:rPr>
                      <w:szCs w:val="22"/>
                    </w:rPr>
                  </w:rPrChange>
                </w:rPr>
                <w:t>).</w:t>
              </w:r>
            </w:ins>
          </w:p>
        </w:tc>
      </w:tr>
      <w:tr w:rsidR="00936420" w:rsidRPr="004072B1" w14:paraId="0FA3D7B6" w14:textId="77777777" w:rsidTr="006D357F">
        <w:tc>
          <w:tcPr>
            <w:tcW w:w="14173" w:type="dxa"/>
            <w:shd w:val="clear" w:color="auto" w:fill="auto"/>
          </w:tcPr>
          <w:p w14:paraId="61EDFDC2" w14:textId="77777777" w:rsidR="002C5D28" w:rsidRPr="004072B1" w:rsidRDefault="002C5D28" w:rsidP="00F43D0B">
            <w:pPr>
              <w:pStyle w:val="TAL"/>
              <w:rPr>
                <w:szCs w:val="22"/>
                <w:rPrChange w:id="104649" w:author="Draft version 2" w:date="2020-04-03T01:44:00Z">
                  <w:rPr>
                    <w:szCs w:val="22"/>
                  </w:rPr>
                </w:rPrChange>
              </w:rPr>
            </w:pPr>
            <w:r w:rsidRPr="004072B1">
              <w:rPr>
                <w:b/>
                <w:i/>
                <w:szCs w:val="22"/>
                <w:rPrChange w:id="104650" w:author="Draft version 2" w:date="2020-04-03T01:44:00Z">
                  <w:rPr>
                    <w:b/>
                    <w:i/>
                    <w:szCs w:val="22"/>
                  </w:rPr>
                </w:rPrChange>
              </w:rPr>
              <w:t>tpc-PUCCH</w:t>
            </w:r>
          </w:p>
          <w:p w14:paraId="022CE6EE" w14:textId="4DDA0C69" w:rsidR="002C5D28" w:rsidRPr="004072B1" w:rsidRDefault="002C5D28" w:rsidP="00F43D0B">
            <w:pPr>
              <w:pStyle w:val="TAL"/>
              <w:rPr>
                <w:szCs w:val="22"/>
                <w:rPrChange w:id="104651" w:author="Draft version 2" w:date="2020-04-03T01:44:00Z">
                  <w:rPr>
                    <w:szCs w:val="22"/>
                  </w:rPr>
                </w:rPrChange>
              </w:rPr>
            </w:pPr>
            <w:r w:rsidRPr="004072B1">
              <w:rPr>
                <w:szCs w:val="22"/>
                <w:rPrChange w:id="104652" w:author="Draft version 2" w:date="2020-04-03T01:44:00Z">
                  <w:rPr>
                    <w:szCs w:val="22"/>
                  </w:rPr>
                </w:rPrChange>
              </w:rPr>
              <w:t>Enable and configure reception of group TPC commands for PUCCH</w:t>
            </w:r>
            <w:r w:rsidR="00997C32" w:rsidRPr="004072B1">
              <w:rPr>
                <w:szCs w:val="22"/>
                <w:rPrChange w:id="104653" w:author="Draft version 2" w:date="2020-04-03T01:44:00Z">
                  <w:rPr>
                    <w:szCs w:val="22"/>
                  </w:rPr>
                </w:rPrChange>
              </w:rPr>
              <w:t>.</w:t>
            </w:r>
          </w:p>
        </w:tc>
      </w:tr>
      <w:tr w:rsidR="00936420" w:rsidRPr="004072B1" w14:paraId="747A38D6" w14:textId="77777777" w:rsidTr="006D357F">
        <w:tc>
          <w:tcPr>
            <w:tcW w:w="14173" w:type="dxa"/>
            <w:shd w:val="clear" w:color="auto" w:fill="auto"/>
          </w:tcPr>
          <w:p w14:paraId="1B970AC8" w14:textId="77777777" w:rsidR="002C5D28" w:rsidRPr="004072B1" w:rsidRDefault="002C5D28" w:rsidP="00F43D0B">
            <w:pPr>
              <w:pStyle w:val="TAL"/>
              <w:rPr>
                <w:szCs w:val="22"/>
                <w:rPrChange w:id="104654" w:author="Draft version 2" w:date="2020-04-03T01:44:00Z">
                  <w:rPr>
                    <w:szCs w:val="22"/>
                  </w:rPr>
                </w:rPrChange>
              </w:rPr>
            </w:pPr>
            <w:r w:rsidRPr="004072B1">
              <w:rPr>
                <w:b/>
                <w:i/>
                <w:szCs w:val="22"/>
                <w:rPrChange w:id="104655" w:author="Draft version 2" w:date="2020-04-03T01:44:00Z">
                  <w:rPr>
                    <w:b/>
                    <w:i/>
                    <w:szCs w:val="22"/>
                  </w:rPr>
                </w:rPrChange>
              </w:rPr>
              <w:t>tpc-PUSCH</w:t>
            </w:r>
          </w:p>
          <w:p w14:paraId="0C8564D7" w14:textId="411AFA60" w:rsidR="002C5D28" w:rsidRPr="004072B1" w:rsidRDefault="002C5D28" w:rsidP="00F43D0B">
            <w:pPr>
              <w:pStyle w:val="TAL"/>
              <w:rPr>
                <w:szCs w:val="22"/>
                <w:rPrChange w:id="104656" w:author="Draft version 2" w:date="2020-04-03T01:44:00Z">
                  <w:rPr>
                    <w:szCs w:val="22"/>
                  </w:rPr>
                </w:rPrChange>
              </w:rPr>
            </w:pPr>
            <w:r w:rsidRPr="004072B1">
              <w:rPr>
                <w:szCs w:val="22"/>
                <w:rPrChange w:id="104657" w:author="Draft version 2" w:date="2020-04-03T01:44:00Z">
                  <w:rPr>
                    <w:szCs w:val="22"/>
                  </w:rPr>
                </w:rPrChange>
              </w:rPr>
              <w:t>Enable and configure reception of group TPC commands for PUSCH</w:t>
            </w:r>
            <w:r w:rsidR="00997C32" w:rsidRPr="004072B1">
              <w:rPr>
                <w:szCs w:val="22"/>
                <w:rPrChange w:id="104658" w:author="Draft version 2" w:date="2020-04-03T01:44:00Z">
                  <w:rPr>
                    <w:szCs w:val="22"/>
                  </w:rPr>
                </w:rPrChange>
              </w:rPr>
              <w:t>.</w:t>
            </w:r>
          </w:p>
        </w:tc>
      </w:tr>
      <w:tr w:rsidR="00936420" w:rsidRPr="004072B1" w14:paraId="5937AF43" w14:textId="77777777" w:rsidTr="006D357F">
        <w:tc>
          <w:tcPr>
            <w:tcW w:w="14173" w:type="dxa"/>
            <w:shd w:val="clear" w:color="auto" w:fill="auto"/>
          </w:tcPr>
          <w:p w14:paraId="0FE35471" w14:textId="77777777" w:rsidR="002C5D28" w:rsidRPr="004072B1" w:rsidRDefault="002C5D28" w:rsidP="00F43D0B">
            <w:pPr>
              <w:pStyle w:val="TAL"/>
              <w:rPr>
                <w:b/>
                <w:i/>
                <w:szCs w:val="22"/>
                <w:rPrChange w:id="104659" w:author="Draft version 2" w:date="2020-04-03T01:44:00Z">
                  <w:rPr>
                    <w:b/>
                    <w:i/>
                    <w:szCs w:val="22"/>
                  </w:rPr>
                </w:rPrChange>
              </w:rPr>
            </w:pPr>
            <w:r w:rsidRPr="004072B1">
              <w:rPr>
                <w:b/>
                <w:i/>
                <w:szCs w:val="22"/>
                <w:rPrChange w:id="104660" w:author="Draft version 2" w:date="2020-04-03T01:44:00Z">
                  <w:rPr>
                    <w:b/>
                    <w:i/>
                    <w:szCs w:val="22"/>
                  </w:rPr>
                </w:rPrChange>
              </w:rPr>
              <w:t>tpc-SRS</w:t>
            </w:r>
          </w:p>
          <w:p w14:paraId="1F2B3FB4" w14:textId="430413BC" w:rsidR="002C5D28" w:rsidRPr="004072B1" w:rsidRDefault="002C5D28" w:rsidP="00F43D0B">
            <w:pPr>
              <w:pStyle w:val="TAL"/>
              <w:rPr>
                <w:szCs w:val="22"/>
                <w:rPrChange w:id="104661" w:author="Draft version 2" w:date="2020-04-03T01:44:00Z">
                  <w:rPr>
                    <w:szCs w:val="22"/>
                  </w:rPr>
                </w:rPrChange>
              </w:rPr>
            </w:pPr>
            <w:r w:rsidRPr="004072B1">
              <w:rPr>
                <w:szCs w:val="22"/>
                <w:rPrChange w:id="104662" w:author="Draft version 2" w:date="2020-04-03T01:44:00Z">
                  <w:rPr>
                    <w:szCs w:val="22"/>
                  </w:rPr>
                </w:rPrChange>
              </w:rPr>
              <w:t>Enable and configure reception of group TPC commands for SRS</w:t>
            </w:r>
            <w:r w:rsidR="00997C32" w:rsidRPr="004072B1">
              <w:rPr>
                <w:szCs w:val="22"/>
                <w:rPrChange w:id="104663" w:author="Draft version 2" w:date="2020-04-03T01:44:00Z">
                  <w:rPr>
                    <w:szCs w:val="22"/>
                  </w:rPr>
                </w:rPrChange>
              </w:rPr>
              <w:t>.</w:t>
            </w:r>
          </w:p>
        </w:tc>
      </w:tr>
      <w:tr w:rsidR="00130EFC" w:rsidRPr="004072B1" w14:paraId="69A04E85" w14:textId="77777777" w:rsidTr="006D357F">
        <w:trPr>
          <w:ins w:id="104664" w:author="CR#1487r1" w:date="2020-03-25T12:53:00Z"/>
        </w:trPr>
        <w:tc>
          <w:tcPr>
            <w:tcW w:w="14173" w:type="dxa"/>
            <w:shd w:val="clear" w:color="auto" w:fill="auto"/>
          </w:tcPr>
          <w:p w14:paraId="45C59197" w14:textId="789DA7EB" w:rsidR="00130EFC" w:rsidRPr="004072B1" w:rsidRDefault="00130EFC">
            <w:pPr>
              <w:pStyle w:val="TAL"/>
              <w:rPr>
                <w:ins w:id="104665" w:author="CR#1487r1" w:date="2020-03-25T12:53:00Z"/>
                <w:b/>
                <w:bCs/>
                <w:i/>
                <w:iCs/>
                <w:lang w:val="x-none" w:eastAsia="x-none"/>
                <w:rPrChange w:id="104666" w:author="Draft version 2" w:date="2020-04-03T01:44:00Z">
                  <w:rPr>
                    <w:ins w:id="104667" w:author="CR#1487r1" w:date="2020-03-25T12:53:00Z"/>
                  </w:rPr>
                </w:rPrChange>
              </w:rPr>
              <w:pPrChange w:id="104668" w:author="CR#1487r1" w:date="2020-03-25T12:54:00Z">
                <w:pPr>
                  <w:keepNext/>
                  <w:keepLines/>
                  <w:spacing w:after="0"/>
                </w:pPr>
              </w:pPrChange>
            </w:pPr>
            <w:ins w:id="104669" w:author="CR#1487r1" w:date="2020-03-25T12:53:00Z">
              <w:r w:rsidRPr="004072B1">
                <w:rPr>
                  <w:b/>
                  <w:bCs/>
                  <w:i/>
                  <w:iCs/>
                  <w:lang w:val="x-none" w:eastAsia="x-none"/>
                  <w:rPrChange w:id="104670" w:author="Draft version 2" w:date="2020-04-03T01:44:00Z">
                    <w:rPr/>
                  </w:rPrChange>
                </w:rPr>
                <w:t>uplinkCancellation</w:t>
              </w:r>
            </w:ins>
          </w:p>
          <w:p w14:paraId="3BEC0C4A" w14:textId="476F1E07" w:rsidR="00130EFC" w:rsidRPr="004072B1" w:rsidRDefault="00130EFC" w:rsidP="00130EFC">
            <w:pPr>
              <w:pStyle w:val="TAL"/>
              <w:rPr>
                <w:ins w:id="104671" w:author="CR#1487r1" w:date="2020-03-25T12:53:00Z"/>
                <w:b/>
                <w:i/>
                <w:szCs w:val="22"/>
                <w:rPrChange w:id="104672" w:author="Draft version 2" w:date="2020-04-03T01:44:00Z">
                  <w:rPr>
                    <w:ins w:id="104673" w:author="CR#1487r1" w:date="2020-03-25T12:53:00Z"/>
                    <w:b/>
                    <w:i/>
                    <w:szCs w:val="22"/>
                  </w:rPr>
                </w:rPrChange>
              </w:rPr>
            </w:pPr>
            <w:ins w:id="104674" w:author="CR#1487r1" w:date="2020-03-25T12:53:00Z">
              <w:r w:rsidRPr="004072B1">
                <w:rPr>
                  <w:szCs w:val="22"/>
                  <w:rPrChange w:id="104675" w:author="Draft version 2" w:date="2020-04-03T01:44:00Z">
                    <w:rPr>
                      <w:szCs w:val="22"/>
                    </w:rPr>
                  </w:rPrChange>
                </w:rPr>
                <w:t>Configuration of uplink cancellation indications to be monitored in this cell (see TS 38.213 [13], clause 11.5).</w:t>
              </w:r>
            </w:ins>
          </w:p>
        </w:tc>
      </w:tr>
    </w:tbl>
    <w:p w14:paraId="3199AC55" w14:textId="77777777" w:rsidR="000B4A46" w:rsidRPr="004072B1" w:rsidRDefault="000B4A46" w:rsidP="000B4A46">
      <w:pPr>
        <w:rPr>
          <w:rPrChange w:id="104676" w:author="Draft version 2" w:date="2020-04-03T01:44:00Z">
            <w:rPr/>
          </w:rPrChange>
        </w:rPr>
      </w:pPr>
    </w:p>
    <w:p w14:paraId="6F750F45" w14:textId="77777777" w:rsidR="002C5D28" w:rsidRPr="004072B1" w:rsidRDefault="002C5D28" w:rsidP="002C5D28">
      <w:pPr>
        <w:pStyle w:val="Heading4"/>
        <w:rPr>
          <w:rPrChange w:id="104677" w:author="Draft version 2" w:date="2020-04-03T01:44:00Z">
            <w:rPr/>
          </w:rPrChange>
        </w:rPr>
      </w:pPr>
      <w:bookmarkStart w:id="104678" w:name="_Toc20426033"/>
      <w:bookmarkStart w:id="104679" w:name="_Toc29321429"/>
      <w:bookmarkStart w:id="104680" w:name="_Toc36757199"/>
      <w:r w:rsidRPr="004072B1">
        <w:rPr>
          <w:rPrChange w:id="104681" w:author="Draft version 2" w:date="2020-04-03T01:44:00Z">
            <w:rPr/>
          </w:rPrChange>
        </w:rPr>
        <w:t>–</w:t>
      </w:r>
      <w:r w:rsidRPr="004072B1">
        <w:rPr>
          <w:rPrChange w:id="104682" w:author="Draft version 2" w:date="2020-04-03T01:44:00Z">
            <w:rPr/>
          </w:rPrChange>
        </w:rPr>
        <w:tab/>
      </w:r>
      <w:r w:rsidRPr="004072B1">
        <w:rPr>
          <w:i/>
          <w:rPrChange w:id="104683" w:author="Draft version 2" w:date="2020-04-03T01:44:00Z">
            <w:rPr>
              <w:i/>
            </w:rPr>
          </w:rPrChange>
        </w:rPr>
        <w:t>PDCCH-ConfigCommon</w:t>
      </w:r>
      <w:bookmarkEnd w:id="104678"/>
      <w:bookmarkEnd w:id="104679"/>
      <w:bookmarkEnd w:id="104680"/>
    </w:p>
    <w:p w14:paraId="78D7B476" w14:textId="77777777" w:rsidR="002C5D28" w:rsidRPr="004072B1" w:rsidRDefault="002C5D28" w:rsidP="002C5D28">
      <w:pPr>
        <w:rPr>
          <w:rPrChange w:id="104684" w:author="Draft version 2" w:date="2020-04-03T01:44:00Z">
            <w:rPr/>
          </w:rPrChange>
        </w:rPr>
      </w:pPr>
      <w:r w:rsidRPr="004072B1">
        <w:rPr>
          <w:rPrChange w:id="104685" w:author="Draft version 2" w:date="2020-04-03T01:44:00Z">
            <w:rPr/>
          </w:rPrChange>
        </w:rPr>
        <w:t xml:space="preserve">The IE </w:t>
      </w:r>
      <w:r w:rsidRPr="004072B1">
        <w:rPr>
          <w:i/>
          <w:rPrChange w:id="104686" w:author="Draft version 2" w:date="2020-04-03T01:44:00Z">
            <w:rPr>
              <w:i/>
            </w:rPr>
          </w:rPrChange>
        </w:rPr>
        <w:t>PDCCH-ConfigCommon</w:t>
      </w:r>
      <w:r w:rsidRPr="004072B1">
        <w:rPr>
          <w:rPrChange w:id="104687" w:author="Draft version 2" w:date="2020-04-03T01:44:00Z">
            <w:rPr/>
          </w:rPrChange>
        </w:rPr>
        <w:t xml:space="preserve"> is used to configure cell specific PDCCH parameters provided in SIB as well as</w:t>
      </w:r>
      <w:r w:rsidR="001C74DD" w:rsidRPr="004072B1">
        <w:rPr>
          <w:rPrChange w:id="104688" w:author="Draft version 2" w:date="2020-04-03T01:44:00Z">
            <w:rPr/>
          </w:rPrChange>
        </w:rPr>
        <w:t xml:space="preserve"> in dedicated signalling</w:t>
      </w:r>
      <w:r w:rsidRPr="004072B1">
        <w:rPr>
          <w:rPrChange w:id="104689" w:author="Draft version 2" w:date="2020-04-03T01:44:00Z">
            <w:rPr/>
          </w:rPrChange>
        </w:rPr>
        <w:t>.</w:t>
      </w:r>
    </w:p>
    <w:p w14:paraId="06331060" w14:textId="77777777" w:rsidR="002C5D28" w:rsidRPr="004072B1" w:rsidRDefault="002C5D28" w:rsidP="002C5D28">
      <w:pPr>
        <w:pStyle w:val="TH"/>
        <w:rPr>
          <w:rPrChange w:id="104690" w:author="Draft version 2" w:date="2020-04-03T01:44:00Z">
            <w:rPr/>
          </w:rPrChange>
        </w:rPr>
      </w:pPr>
      <w:r w:rsidRPr="004072B1">
        <w:rPr>
          <w:i/>
          <w:rPrChange w:id="104691" w:author="Draft version 2" w:date="2020-04-03T01:44:00Z">
            <w:rPr>
              <w:i/>
            </w:rPr>
          </w:rPrChange>
        </w:rPr>
        <w:t>PDCCH-ConfigCommon</w:t>
      </w:r>
      <w:r w:rsidRPr="004072B1">
        <w:rPr>
          <w:rPrChange w:id="104692" w:author="Draft version 2" w:date="2020-04-03T01:44:00Z">
            <w:rPr/>
          </w:rPrChange>
        </w:rPr>
        <w:t xml:space="preserve"> information element</w:t>
      </w:r>
    </w:p>
    <w:p w14:paraId="7007EFF0" w14:textId="77777777" w:rsidR="002C5D28" w:rsidRPr="004072B1" w:rsidRDefault="002C5D28" w:rsidP="0096519C">
      <w:pPr>
        <w:pStyle w:val="PL"/>
        <w:rPr>
          <w:rPrChange w:id="104693" w:author="Draft version 2" w:date="2020-04-03T01:44:00Z">
            <w:rPr>
              <w:color w:val="808080"/>
            </w:rPr>
          </w:rPrChange>
        </w:rPr>
      </w:pPr>
      <w:r w:rsidRPr="004072B1">
        <w:rPr>
          <w:rPrChange w:id="104694" w:author="Draft version 2" w:date="2020-04-03T01:44:00Z">
            <w:rPr>
              <w:color w:val="808080"/>
            </w:rPr>
          </w:rPrChange>
        </w:rPr>
        <w:t>-- ASN1START</w:t>
      </w:r>
    </w:p>
    <w:p w14:paraId="7B8CCBCF" w14:textId="77777777" w:rsidR="002C5D28" w:rsidRPr="004072B1" w:rsidRDefault="002C5D28" w:rsidP="0096519C">
      <w:pPr>
        <w:pStyle w:val="PL"/>
        <w:rPr>
          <w:rPrChange w:id="104695" w:author="Draft version 2" w:date="2020-04-03T01:44:00Z">
            <w:rPr>
              <w:color w:val="808080"/>
            </w:rPr>
          </w:rPrChange>
        </w:rPr>
      </w:pPr>
      <w:r w:rsidRPr="004072B1">
        <w:rPr>
          <w:rPrChange w:id="104696" w:author="Draft version 2" w:date="2020-04-03T01:44:00Z">
            <w:rPr>
              <w:color w:val="808080"/>
            </w:rPr>
          </w:rPrChange>
        </w:rPr>
        <w:t>-- TAG-PDCCH-CONFIGCOMMON-START</w:t>
      </w:r>
    </w:p>
    <w:p w14:paraId="6373CDB1" w14:textId="77777777" w:rsidR="002C5D28" w:rsidRPr="004072B1" w:rsidRDefault="002C5D28" w:rsidP="0096519C">
      <w:pPr>
        <w:pStyle w:val="PL"/>
        <w:rPr>
          <w:rPrChange w:id="104697" w:author="Draft version 2" w:date="2020-04-03T01:44:00Z">
            <w:rPr/>
          </w:rPrChange>
        </w:rPr>
      </w:pPr>
    </w:p>
    <w:p w14:paraId="6CA6E520" w14:textId="77777777" w:rsidR="002C5D28" w:rsidRPr="004072B1" w:rsidRDefault="002C5D28" w:rsidP="0096519C">
      <w:pPr>
        <w:pStyle w:val="PL"/>
        <w:rPr>
          <w:rPrChange w:id="104698" w:author="Draft version 2" w:date="2020-04-03T01:44:00Z">
            <w:rPr/>
          </w:rPrChange>
        </w:rPr>
      </w:pPr>
      <w:r w:rsidRPr="004072B1">
        <w:rPr>
          <w:rPrChange w:id="104699" w:author="Draft version 2" w:date="2020-04-03T01:44:00Z">
            <w:rPr/>
          </w:rPrChange>
        </w:rPr>
        <w:t xml:space="preserve">PDCCH-ConfigCommon ::=              </w:t>
      </w:r>
      <w:r w:rsidRPr="004072B1">
        <w:rPr>
          <w:rPrChange w:id="104700" w:author="Draft version 2" w:date="2020-04-03T01:44:00Z">
            <w:rPr>
              <w:color w:val="993366"/>
            </w:rPr>
          </w:rPrChange>
        </w:rPr>
        <w:t>SEQUENCE</w:t>
      </w:r>
      <w:r w:rsidRPr="004072B1">
        <w:rPr>
          <w:rPrChange w:id="104701" w:author="Draft version 2" w:date="2020-04-03T01:44:00Z">
            <w:rPr/>
          </w:rPrChange>
        </w:rPr>
        <w:t xml:space="preserve"> {</w:t>
      </w:r>
    </w:p>
    <w:p w14:paraId="59B0F70E" w14:textId="40515F76" w:rsidR="002C5D28" w:rsidRPr="004072B1" w:rsidRDefault="002C5D28" w:rsidP="0096519C">
      <w:pPr>
        <w:pStyle w:val="PL"/>
        <w:rPr>
          <w:rPrChange w:id="104702" w:author="Draft version 2" w:date="2020-04-03T01:44:00Z">
            <w:rPr>
              <w:color w:val="808080"/>
            </w:rPr>
          </w:rPrChange>
        </w:rPr>
      </w:pPr>
      <w:r w:rsidRPr="004072B1">
        <w:rPr>
          <w:rPrChange w:id="104703" w:author="Draft version 2" w:date="2020-04-03T01:44:00Z">
            <w:rPr/>
          </w:rPrChange>
        </w:rPr>
        <w:t xml:space="preserve">    controlResourceSetZero              ControlResourceSetZero              </w:t>
      </w:r>
      <w:r w:rsidR="00536F61" w:rsidRPr="004072B1">
        <w:rPr>
          <w:rPrChange w:id="104704" w:author="Draft version 2" w:date="2020-04-03T01:44:00Z">
            <w:rPr/>
          </w:rPrChange>
        </w:rPr>
        <w:t xml:space="preserve">                    </w:t>
      </w:r>
      <w:r w:rsidRPr="004072B1">
        <w:rPr>
          <w:rPrChange w:id="104705" w:author="Draft version 2" w:date="2020-04-03T01:44:00Z">
            <w:rPr>
              <w:color w:val="993366"/>
            </w:rPr>
          </w:rPrChange>
        </w:rPr>
        <w:t>OPTIONAL</w:t>
      </w:r>
      <w:r w:rsidRPr="004072B1">
        <w:rPr>
          <w:rPrChange w:id="104706" w:author="Draft version 2" w:date="2020-04-03T01:44:00Z">
            <w:rPr/>
          </w:rPrChange>
        </w:rPr>
        <w:t xml:space="preserve">,   </w:t>
      </w:r>
      <w:r w:rsidRPr="004072B1">
        <w:rPr>
          <w:rPrChange w:id="104707" w:author="Draft version 2" w:date="2020-04-03T01:44:00Z">
            <w:rPr>
              <w:color w:val="808080"/>
            </w:rPr>
          </w:rPrChange>
        </w:rPr>
        <w:t>-- Cond InitialBWP-Only</w:t>
      </w:r>
    </w:p>
    <w:p w14:paraId="7502CCCB" w14:textId="0CC7FEBF" w:rsidR="002C5D28" w:rsidRPr="004072B1" w:rsidRDefault="002C5D28" w:rsidP="0096519C">
      <w:pPr>
        <w:pStyle w:val="PL"/>
        <w:rPr>
          <w:rPrChange w:id="104708" w:author="Draft version 2" w:date="2020-04-03T01:44:00Z">
            <w:rPr>
              <w:color w:val="808080"/>
            </w:rPr>
          </w:rPrChange>
        </w:rPr>
      </w:pPr>
      <w:r w:rsidRPr="004072B1">
        <w:rPr>
          <w:rPrChange w:id="104709" w:author="Draft version 2" w:date="2020-04-03T01:44:00Z">
            <w:rPr/>
          </w:rPrChange>
        </w:rPr>
        <w:t xml:space="preserve">    commonControlResourceSet            ControlResourceSet                              </w:t>
      </w:r>
      <w:r w:rsidR="00536F61" w:rsidRPr="004072B1">
        <w:rPr>
          <w:rPrChange w:id="104710" w:author="Draft version 2" w:date="2020-04-03T01:44:00Z">
            <w:rPr/>
          </w:rPrChange>
        </w:rPr>
        <w:t xml:space="preserve">        </w:t>
      </w:r>
      <w:r w:rsidRPr="004072B1">
        <w:rPr>
          <w:rPrChange w:id="104711" w:author="Draft version 2" w:date="2020-04-03T01:44:00Z">
            <w:rPr>
              <w:color w:val="993366"/>
            </w:rPr>
          </w:rPrChange>
        </w:rPr>
        <w:t>OPTIONAL</w:t>
      </w:r>
      <w:r w:rsidRPr="004072B1">
        <w:rPr>
          <w:rPrChange w:id="104712" w:author="Draft version 2" w:date="2020-04-03T01:44:00Z">
            <w:rPr/>
          </w:rPrChange>
        </w:rPr>
        <w:t xml:space="preserve">,   </w:t>
      </w:r>
      <w:r w:rsidRPr="004072B1">
        <w:rPr>
          <w:rPrChange w:id="104713" w:author="Draft version 2" w:date="2020-04-03T01:44:00Z">
            <w:rPr>
              <w:color w:val="808080"/>
            </w:rPr>
          </w:rPrChange>
        </w:rPr>
        <w:t>-- Need R</w:t>
      </w:r>
    </w:p>
    <w:p w14:paraId="0777797E" w14:textId="6F84A6CC" w:rsidR="002C5D28" w:rsidRPr="004072B1" w:rsidRDefault="002C5D28" w:rsidP="0096519C">
      <w:pPr>
        <w:pStyle w:val="PL"/>
        <w:rPr>
          <w:rPrChange w:id="104714" w:author="Draft version 2" w:date="2020-04-03T01:44:00Z">
            <w:rPr>
              <w:color w:val="808080"/>
            </w:rPr>
          </w:rPrChange>
        </w:rPr>
      </w:pPr>
      <w:r w:rsidRPr="004072B1">
        <w:rPr>
          <w:rPrChange w:id="104715" w:author="Draft version 2" w:date="2020-04-03T01:44:00Z">
            <w:rPr/>
          </w:rPrChange>
        </w:rPr>
        <w:t xml:space="preserve">    searchSpaceZero                     SearchSpaceZero                                 </w:t>
      </w:r>
      <w:r w:rsidR="00536F61" w:rsidRPr="004072B1">
        <w:rPr>
          <w:rPrChange w:id="104716" w:author="Draft version 2" w:date="2020-04-03T01:44:00Z">
            <w:rPr/>
          </w:rPrChange>
        </w:rPr>
        <w:t xml:space="preserve">        </w:t>
      </w:r>
      <w:r w:rsidRPr="004072B1">
        <w:rPr>
          <w:rPrChange w:id="104717" w:author="Draft version 2" w:date="2020-04-03T01:44:00Z">
            <w:rPr>
              <w:color w:val="993366"/>
            </w:rPr>
          </w:rPrChange>
        </w:rPr>
        <w:t>OPTIONAL</w:t>
      </w:r>
      <w:r w:rsidRPr="004072B1">
        <w:rPr>
          <w:rPrChange w:id="104718" w:author="Draft version 2" w:date="2020-04-03T01:44:00Z">
            <w:rPr/>
          </w:rPrChange>
        </w:rPr>
        <w:t xml:space="preserve">,   </w:t>
      </w:r>
      <w:r w:rsidRPr="004072B1">
        <w:rPr>
          <w:rPrChange w:id="104719" w:author="Draft version 2" w:date="2020-04-03T01:44:00Z">
            <w:rPr>
              <w:color w:val="808080"/>
            </w:rPr>
          </w:rPrChange>
        </w:rPr>
        <w:t>-- Cond InitialBWP-Only</w:t>
      </w:r>
    </w:p>
    <w:p w14:paraId="0D7C8010" w14:textId="4EFFCFE7" w:rsidR="002C5D28" w:rsidRPr="004072B1" w:rsidRDefault="002C5D28" w:rsidP="0096519C">
      <w:pPr>
        <w:pStyle w:val="PL"/>
        <w:rPr>
          <w:rPrChange w:id="104720" w:author="Draft version 2" w:date="2020-04-03T01:44:00Z">
            <w:rPr>
              <w:color w:val="808080"/>
            </w:rPr>
          </w:rPrChange>
        </w:rPr>
      </w:pPr>
      <w:r w:rsidRPr="004072B1">
        <w:rPr>
          <w:rPrChange w:id="104721" w:author="Draft version 2" w:date="2020-04-03T01:44:00Z">
            <w:rPr/>
          </w:rPrChange>
        </w:rPr>
        <w:t xml:space="preserve">    commonSearchSpaceList               </w:t>
      </w:r>
      <w:r w:rsidRPr="004072B1">
        <w:rPr>
          <w:rPrChange w:id="104722" w:author="Draft version 2" w:date="2020-04-03T01:44:00Z">
            <w:rPr>
              <w:color w:val="993366"/>
            </w:rPr>
          </w:rPrChange>
        </w:rPr>
        <w:t>SEQUENCE</w:t>
      </w:r>
      <w:r w:rsidRPr="004072B1">
        <w:rPr>
          <w:rPrChange w:id="104723" w:author="Draft version 2" w:date="2020-04-03T01:44:00Z">
            <w:rPr/>
          </w:rPrChange>
        </w:rPr>
        <w:t xml:space="preserve"> (</w:t>
      </w:r>
      <w:r w:rsidRPr="004072B1">
        <w:rPr>
          <w:rPrChange w:id="104724" w:author="Draft version 2" w:date="2020-04-03T01:44:00Z">
            <w:rPr>
              <w:color w:val="993366"/>
            </w:rPr>
          </w:rPrChange>
        </w:rPr>
        <w:t>SIZE</w:t>
      </w:r>
      <w:r w:rsidRPr="004072B1">
        <w:rPr>
          <w:rPrChange w:id="104725" w:author="Draft version 2" w:date="2020-04-03T01:44:00Z">
            <w:rPr/>
          </w:rPrChange>
        </w:rPr>
        <w:t>(1..4))</w:t>
      </w:r>
      <w:r w:rsidRPr="004072B1">
        <w:rPr>
          <w:rPrChange w:id="104726" w:author="Draft version 2" w:date="2020-04-03T01:44:00Z">
            <w:rPr>
              <w:color w:val="993366"/>
            </w:rPr>
          </w:rPrChange>
        </w:rPr>
        <w:t xml:space="preserve"> OF</w:t>
      </w:r>
      <w:r w:rsidRPr="004072B1">
        <w:rPr>
          <w:rPrChange w:id="104727" w:author="Draft version 2" w:date="2020-04-03T01:44:00Z">
            <w:rPr/>
          </w:rPrChange>
        </w:rPr>
        <w:t xml:space="preserve"> SearchSpace                    </w:t>
      </w:r>
      <w:r w:rsidRPr="004072B1">
        <w:rPr>
          <w:rPrChange w:id="104728" w:author="Draft version 2" w:date="2020-04-03T01:44:00Z">
            <w:rPr>
              <w:color w:val="993366"/>
            </w:rPr>
          </w:rPrChange>
        </w:rPr>
        <w:t>OPTIONAL</w:t>
      </w:r>
      <w:r w:rsidRPr="004072B1">
        <w:rPr>
          <w:rPrChange w:id="104729" w:author="Draft version 2" w:date="2020-04-03T01:44:00Z">
            <w:rPr/>
          </w:rPrChange>
        </w:rPr>
        <w:t xml:space="preserve">,   </w:t>
      </w:r>
      <w:r w:rsidRPr="004072B1">
        <w:rPr>
          <w:rPrChange w:id="104730" w:author="Draft version 2" w:date="2020-04-03T01:44:00Z">
            <w:rPr>
              <w:color w:val="808080"/>
            </w:rPr>
          </w:rPrChange>
        </w:rPr>
        <w:t>-- Need R</w:t>
      </w:r>
    </w:p>
    <w:p w14:paraId="7C499C82" w14:textId="46D7AB0E" w:rsidR="002C5D28" w:rsidRPr="004072B1" w:rsidRDefault="002C5D28" w:rsidP="0096519C">
      <w:pPr>
        <w:pStyle w:val="PL"/>
        <w:rPr>
          <w:rPrChange w:id="104731" w:author="Draft version 2" w:date="2020-04-03T01:44:00Z">
            <w:rPr>
              <w:color w:val="808080"/>
            </w:rPr>
          </w:rPrChange>
        </w:rPr>
      </w:pPr>
      <w:r w:rsidRPr="004072B1">
        <w:rPr>
          <w:rPrChange w:id="104732" w:author="Draft version 2" w:date="2020-04-03T01:44:00Z">
            <w:rPr/>
          </w:rPrChange>
        </w:rPr>
        <w:t xml:space="preserve">    searchSpaceSIB1                     SearchSpaceId                                           </w:t>
      </w:r>
      <w:r w:rsidRPr="004072B1">
        <w:rPr>
          <w:rPrChange w:id="104733" w:author="Draft version 2" w:date="2020-04-03T01:44:00Z">
            <w:rPr>
              <w:color w:val="993366"/>
            </w:rPr>
          </w:rPrChange>
        </w:rPr>
        <w:t>OPTIONAL</w:t>
      </w:r>
      <w:r w:rsidRPr="004072B1">
        <w:rPr>
          <w:rPrChange w:id="104734" w:author="Draft version 2" w:date="2020-04-03T01:44:00Z">
            <w:rPr/>
          </w:rPrChange>
        </w:rPr>
        <w:t xml:space="preserve">,   </w:t>
      </w:r>
      <w:r w:rsidRPr="004072B1">
        <w:rPr>
          <w:rPrChange w:id="104735" w:author="Draft version 2" w:date="2020-04-03T01:44:00Z">
            <w:rPr>
              <w:color w:val="808080"/>
            </w:rPr>
          </w:rPrChange>
        </w:rPr>
        <w:t>-- Need S</w:t>
      </w:r>
    </w:p>
    <w:p w14:paraId="2F0617FF" w14:textId="5ACA25A1" w:rsidR="002C5D28" w:rsidRPr="004072B1" w:rsidRDefault="002C5D28" w:rsidP="0096519C">
      <w:pPr>
        <w:pStyle w:val="PL"/>
        <w:rPr>
          <w:rPrChange w:id="104736" w:author="Draft version 2" w:date="2020-04-03T01:44:00Z">
            <w:rPr>
              <w:color w:val="808080"/>
            </w:rPr>
          </w:rPrChange>
        </w:rPr>
      </w:pPr>
      <w:r w:rsidRPr="004072B1">
        <w:rPr>
          <w:rPrChange w:id="104737" w:author="Draft version 2" w:date="2020-04-03T01:44:00Z">
            <w:rPr/>
          </w:rPrChange>
        </w:rPr>
        <w:t xml:space="preserve">    searchSpaceOtherSystemInformation   SearchSpaceId                                           </w:t>
      </w:r>
      <w:r w:rsidRPr="004072B1">
        <w:rPr>
          <w:rPrChange w:id="104738" w:author="Draft version 2" w:date="2020-04-03T01:44:00Z">
            <w:rPr>
              <w:color w:val="993366"/>
            </w:rPr>
          </w:rPrChange>
        </w:rPr>
        <w:t>OPTIONAL</w:t>
      </w:r>
      <w:r w:rsidRPr="004072B1">
        <w:rPr>
          <w:rPrChange w:id="104739" w:author="Draft version 2" w:date="2020-04-03T01:44:00Z">
            <w:rPr/>
          </w:rPrChange>
        </w:rPr>
        <w:t xml:space="preserve">,   </w:t>
      </w:r>
      <w:r w:rsidRPr="004072B1">
        <w:rPr>
          <w:rPrChange w:id="104740" w:author="Draft version 2" w:date="2020-04-03T01:44:00Z">
            <w:rPr>
              <w:color w:val="808080"/>
            </w:rPr>
          </w:rPrChange>
        </w:rPr>
        <w:t>-- Need S</w:t>
      </w:r>
    </w:p>
    <w:p w14:paraId="17D3535A" w14:textId="181280C2" w:rsidR="002C5D28" w:rsidRPr="004072B1" w:rsidRDefault="002C5D28" w:rsidP="0096519C">
      <w:pPr>
        <w:pStyle w:val="PL"/>
        <w:rPr>
          <w:rPrChange w:id="104741" w:author="Draft version 2" w:date="2020-04-03T01:44:00Z">
            <w:rPr>
              <w:color w:val="808080"/>
            </w:rPr>
          </w:rPrChange>
        </w:rPr>
      </w:pPr>
      <w:r w:rsidRPr="004072B1">
        <w:rPr>
          <w:rPrChange w:id="104742" w:author="Draft version 2" w:date="2020-04-03T01:44:00Z">
            <w:rPr/>
          </w:rPrChange>
        </w:rPr>
        <w:t xml:space="preserve">    pagingSearchSpace                   SearchSpaceId                                           </w:t>
      </w:r>
      <w:r w:rsidRPr="004072B1">
        <w:rPr>
          <w:rPrChange w:id="104743" w:author="Draft version 2" w:date="2020-04-03T01:44:00Z">
            <w:rPr>
              <w:color w:val="993366"/>
            </w:rPr>
          </w:rPrChange>
        </w:rPr>
        <w:t>OPTIONAL</w:t>
      </w:r>
      <w:r w:rsidRPr="004072B1">
        <w:rPr>
          <w:rPrChange w:id="104744" w:author="Draft version 2" w:date="2020-04-03T01:44:00Z">
            <w:rPr/>
          </w:rPrChange>
        </w:rPr>
        <w:t xml:space="preserve">,   </w:t>
      </w:r>
      <w:r w:rsidRPr="004072B1">
        <w:rPr>
          <w:rPrChange w:id="104745" w:author="Draft version 2" w:date="2020-04-03T01:44:00Z">
            <w:rPr>
              <w:color w:val="808080"/>
            </w:rPr>
          </w:rPrChange>
        </w:rPr>
        <w:t>-- Need S</w:t>
      </w:r>
    </w:p>
    <w:p w14:paraId="213162A3" w14:textId="18E26234" w:rsidR="002C5D28" w:rsidRPr="004072B1" w:rsidRDefault="002C5D28" w:rsidP="0096519C">
      <w:pPr>
        <w:pStyle w:val="PL"/>
        <w:rPr>
          <w:rPrChange w:id="104746" w:author="Draft version 2" w:date="2020-04-03T01:44:00Z">
            <w:rPr>
              <w:color w:val="808080"/>
            </w:rPr>
          </w:rPrChange>
        </w:rPr>
      </w:pPr>
      <w:r w:rsidRPr="004072B1">
        <w:rPr>
          <w:rPrChange w:id="104747" w:author="Draft version 2" w:date="2020-04-03T01:44:00Z">
            <w:rPr/>
          </w:rPrChange>
        </w:rPr>
        <w:t xml:space="preserve">    ra-SearchSpace                      SearchSpaceId                                           </w:t>
      </w:r>
      <w:r w:rsidRPr="004072B1">
        <w:rPr>
          <w:rPrChange w:id="104748" w:author="Draft version 2" w:date="2020-04-03T01:44:00Z">
            <w:rPr>
              <w:color w:val="993366"/>
            </w:rPr>
          </w:rPrChange>
        </w:rPr>
        <w:t>OPTIONAL</w:t>
      </w:r>
      <w:r w:rsidRPr="004072B1">
        <w:rPr>
          <w:rPrChange w:id="104749" w:author="Draft version 2" w:date="2020-04-03T01:44:00Z">
            <w:rPr/>
          </w:rPrChange>
        </w:rPr>
        <w:t xml:space="preserve">,   </w:t>
      </w:r>
      <w:r w:rsidRPr="004072B1">
        <w:rPr>
          <w:rPrChange w:id="104750" w:author="Draft version 2" w:date="2020-04-03T01:44:00Z">
            <w:rPr>
              <w:color w:val="808080"/>
            </w:rPr>
          </w:rPrChange>
        </w:rPr>
        <w:t>-- Need S</w:t>
      </w:r>
    </w:p>
    <w:p w14:paraId="7EA1D0DE" w14:textId="77777777" w:rsidR="008B001C" w:rsidRPr="004072B1" w:rsidRDefault="002C5D28" w:rsidP="0096519C">
      <w:pPr>
        <w:pStyle w:val="PL"/>
        <w:rPr>
          <w:rPrChange w:id="104751" w:author="Draft version 2" w:date="2020-04-03T01:44:00Z">
            <w:rPr/>
          </w:rPrChange>
        </w:rPr>
      </w:pPr>
      <w:r w:rsidRPr="004072B1">
        <w:rPr>
          <w:rPrChange w:id="104752" w:author="Draft version 2" w:date="2020-04-03T01:44:00Z">
            <w:rPr/>
          </w:rPrChange>
        </w:rPr>
        <w:t xml:space="preserve">    ...</w:t>
      </w:r>
      <w:r w:rsidR="008B001C" w:rsidRPr="004072B1">
        <w:rPr>
          <w:rPrChange w:id="104753" w:author="Draft version 2" w:date="2020-04-03T01:44:00Z">
            <w:rPr/>
          </w:rPrChange>
        </w:rPr>
        <w:t>,</w:t>
      </w:r>
    </w:p>
    <w:p w14:paraId="20D6C3B2" w14:textId="77777777" w:rsidR="008B001C" w:rsidRPr="004072B1" w:rsidRDefault="008B001C" w:rsidP="0096519C">
      <w:pPr>
        <w:pStyle w:val="PL"/>
        <w:rPr>
          <w:rPrChange w:id="104754" w:author="Draft version 2" w:date="2020-04-03T01:44:00Z">
            <w:rPr/>
          </w:rPrChange>
        </w:rPr>
      </w:pPr>
      <w:r w:rsidRPr="004072B1">
        <w:rPr>
          <w:rPrChange w:id="104755" w:author="Draft version 2" w:date="2020-04-03T01:44:00Z">
            <w:rPr/>
          </w:rPrChange>
        </w:rPr>
        <w:t xml:space="preserve">    [[</w:t>
      </w:r>
    </w:p>
    <w:p w14:paraId="6A1E3EA1" w14:textId="77777777" w:rsidR="008B001C" w:rsidRPr="004072B1" w:rsidRDefault="008B001C" w:rsidP="0096519C">
      <w:pPr>
        <w:pStyle w:val="PL"/>
        <w:rPr>
          <w:rPrChange w:id="104756" w:author="Draft version 2" w:date="2020-04-03T01:44:00Z">
            <w:rPr/>
          </w:rPrChange>
        </w:rPr>
      </w:pPr>
      <w:r w:rsidRPr="004072B1">
        <w:rPr>
          <w:rPrChange w:id="104757" w:author="Draft version 2" w:date="2020-04-03T01:44:00Z">
            <w:rPr/>
          </w:rPrChange>
        </w:rPr>
        <w:lastRenderedPageBreak/>
        <w:t xml:space="preserve">    firstPDCCH-MonitoringOccasionOfPO   </w:t>
      </w:r>
      <w:r w:rsidRPr="004072B1">
        <w:rPr>
          <w:rPrChange w:id="104758" w:author="Draft version 2" w:date="2020-04-03T01:44:00Z">
            <w:rPr>
              <w:color w:val="993366"/>
            </w:rPr>
          </w:rPrChange>
        </w:rPr>
        <w:t>CHOICE</w:t>
      </w:r>
      <w:r w:rsidRPr="004072B1">
        <w:rPr>
          <w:rPrChange w:id="104759" w:author="Draft version 2" w:date="2020-04-03T01:44:00Z">
            <w:rPr/>
          </w:rPrChange>
        </w:rPr>
        <w:t xml:space="preserve"> {</w:t>
      </w:r>
    </w:p>
    <w:p w14:paraId="2555A4D2" w14:textId="3FDE228F" w:rsidR="008B001C" w:rsidRPr="004072B1" w:rsidRDefault="008B001C" w:rsidP="0096519C">
      <w:pPr>
        <w:pStyle w:val="PL"/>
        <w:rPr>
          <w:rPrChange w:id="104760" w:author="Draft version 2" w:date="2020-04-03T01:44:00Z">
            <w:rPr/>
          </w:rPrChange>
        </w:rPr>
      </w:pPr>
      <w:r w:rsidRPr="004072B1">
        <w:rPr>
          <w:rPrChange w:id="104761" w:author="Draft version 2" w:date="2020-04-03T01:44:00Z">
            <w:rPr/>
          </w:rPrChange>
        </w:rPr>
        <w:t xml:space="preserve">        sCS15KHZoneT                                                             </w:t>
      </w:r>
      <w:r w:rsidRPr="004072B1">
        <w:rPr>
          <w:rPrChange w:id="104762" w:author="Draft version 2" w:date="2020-04-03T01:44:00Z">
            <w:rPr>
              <w:color w:val="993366"/>
            </w:rPr>
          </w:rPrChange>
        </w:rPr>
        <w:t>SEQUENCE</w:t>
      </w:r>
      <w:r w:rsidRPr="004072B1">
        <w:rPr>
          <w:rPrChange w:id="104763" w:author="Draft version 2" w:date="2020-04-03T01:44:00Z">
            <w:rPr/>
          </w:rPrChange>
        </w:rPr>
        <w:t xml:space="preserve"> (</w:t>
      </w:r>
      <w:r w:rsidRPr="004072B1">
        <w:rPr>
          <w:rPrChange w:id="104764" w:author="Draft version 2" w:date="2020-04-03T01:44:00Z">
            <w:rPr>
              <w:color w:val="993366"/>
            </w:rPr>
          </w:rPrChange>
        </w:rPr>
        <w:t>SIZE</w:t>
      </w:r>
      <w:r w:rsidRPr="004072B1">
        <w:rPr>
          <w:rPrChange w:id="104765" w:author="Draft version 2" w:date="2020-04-03T01:44:00Z">
            <w:rPr/>
          </w:rPrChange>
        </w:rPr>
        <w:t xml:space="preserve"> (1..maxPO-perPF))</w:t>
      </w:r>
      <w:r w:rsidRPr="004072B1">
        <w:rPr>
          <w:rPrChange w:id="104766" w:author="Draft version 2" w:date="2020-04-03T01:44:00Z">
            <w:rPr>
              <w:color w:val="993366"/>
            </w:rPr>
          </w:rPrChange>
        </w:rPr>
        <w:t xml:space="preserve"> OF</w:t>
      </w:r>
      <w:r w:rsidRPr="004072B1">
        <w:rPr>
          <w:rPrChange w:id="104767" w:author="Draft version 2" w:date="2020-04-03T01:44:00Z">
            <w:rPr/>
          </w:rPrChange>
        </w:rPr>
        <w:t xml:space="preserve"> </w:t>
      </w:r>
      <w:r w:rsidRPr="004072B1">
        <w:rPr>
          <w:rPrChange w:id="104768" w:author="Draft version 2" w:date="2020-04-03T01:44:00Z">
            <w:rPr>
              <w:color w:val="993366"/>
            </w:rPr>
          </w:rPrChange>
        </w:rPr>
        <w:t>INTEGER</w:t>
      </w:r>
      <w:r w:rsidRPr="004072B1">
        <w:rPr>
          <w:rPrChange w:id="104769" w:author="Draft version 2" w:date="2020-04-03T01:44:00Z">
            <w:rPr/>
          </w:rPrChange>
        </w:rPr>
        <w:t xml:space="preserve"> (0..139),</w:t>
      </w:r>
    </w:p>
    <w:p w14:paraId="61A0C934" w14:textId="47E08E3B" w:rsidR="008B001C" w:rsidRPr="004072B1" w:rsidRDefault="008B001C" w:rsidP="0096519C">
      <w:pPr>
        <w:pStyle w:val="PL"/>
        <w:rPr>
          <w:rPrChange w:id="104770" w:author="Draft version 2" w:date="2020-04-03T01:44:00Z">
            <w:rPr/>
          </w:rPrChange>
        </w:rPr>
      </w:pPr>
      <w:r w:rsidRPr="004072B1">
        <w:rPr>
          <w:rPrChange w:id="104771" w:author="Draft version 2" w:date="2020-04-03T01:44:00Z">
            <w:rPr/>
          </w:rPrChange>
        </w:rPr>
        <w:t xml:space="preserve">        sCS30KHZoneT-SCS15KHZhalfT                                               </w:t>
      </w:r>
      <w:r w:rsidRPr="004072B1">
        <w:rPr>
          <w:rPrChange w:id="104772" w:author="Draft version 2" w:date="2020-04-03T01:44:00Z">
            <w:rPr>
              <w:color w:val="993366"/>
            </w:rPr>
          </w:rPrChange>
        </w:rPr>
        <w:t>SEQUENCE</w:t>
      </w:r>
      <w:r w:rsidRPr="004072B1">
        <w:rPr>
          <w:rPrChange w:id="104773" w:author="Draft version 2" w:date="2020-04-03T01:44:00Z">
            <w:rPr/>
          </w:rPrChange>
        </w:rPr>
        <w:t xml:space="preserve"> (</w:t>
      </w:r>
      <w:r w:rsidRPr="004072B1">
        <w:rPr>
          <w:rPrChange w:id="104774" w:author="Draft version 2" w:date="2020-04-03T01:44:00Z">
            <w:rPr>
              <w:color w:val="993366"/>
            </w:rPr>
          </w:rPrChange>
        </w:rPr>
        <w:t>SIZE</w:t>
      </w:r>
      <w:r w:rsidRPr="004072B1">
        <w:rPr>
          <w:rPrChange w:id="104775" w:author="Draft version 2" w:date="2020-04-03T01:44:00Z">
            <w:rPr/>
          </w:rPrChange>
        </w:rPr>
        <w:t xml:space="preserve"> (1..maxPO-perPF))</w:t>
      </w:r>
      <w:r w:rsidRPr="004072B1">
        <w:rPr>
          <w:rPrChange w:id="104776" w:author="Draft version 2" w:date="2020-04-03T01:44:00Z">
            <w:rPr>
              <w:color w:val="993366"/>
            </w:rPr>
          </w:rPrChange>
        </w:rPr>
        <w:t xml:space="preserve"> OF</w:t>
      </w:r>
      <w:r w:rsidRPr="004072B1">
        <w:rPr>
          <w:rPrChange w:id="104777" w:author="Draft version 2" w:date="2020-04-03T01:44:00Z">
            <w:rPr/>
          </w:rPrChange>
        </w:rPr>
        <w:t xml:space="preserve"> </w:t>
      </w:r>
      <w:r w:rsidRPr="004072B1">
        <w:rPr>
          <w:rPrChange w:id="104778" w:author="Draft version 2" w:date="2020-04-03T01:44:00Z">
            <w:rPr>
              <w:color w:val="993366"/>
            </w:rPr>
          </w:rPrChange>
        </w:rPr>
        <w:t>INTEGER</w:t>
      </w:r>
      <w:r w:rsidRPr="004072B1">
        <w:rPr>
          <w:rPrChange w:id="104779" w:author="Draft version 2" w:date="2020-04-03T01:44:00Z">
            <w:rPr/>
          </w:rPrChange>
        </w:rPr>
        <w:t xml:space="preserve"> (0..279),</w:t>
      </w:r>
    </w:p>
    <w:p w14:paraId="7053C394" w14:textId="0CBD55D0" w:rsidR="008B001C" w:rsidRPr="004072B1" w:rsidRDefault="008B001C" w:rsidP="0096519C">
      <w:pPr>
        <w:pStyle w:val="PL"/>
        <w:rPr>
          <w:rPrChange w:id="104780" w:author="Draft version 2" w:date="2020-04-03T01:44:00Z">
            <w:rPr/>
          </w:rPrChange>
        </w:rPr>
      </w:pPr>
      <w:r w:rsidRPr="004072B1">
        <w:rPr>
          <w:rPrChange w:id="104781" w:author="Draft version 2" w:date="2020-04-03T01:44:00Z">
            <w:rPr/>
          </w:rPrChange>
        </w:rPr>
        <w:t xml:space="preserve">        sCS60KHZoneT-SCS30KHZhalfT-SCS15KHZquarterT                              </w:t>
      </w:r>
      <w:r w:rsidRPr="004072B1">
        <w:rPr>
          <w:rPrChange w:id="104782" w:author="Draft version 2" w:date="2020-04-03T01:44:00Z">
            <w:rPr>
              <w:color w:val="993366"/>
            </w:rPr>
          </w:rPrChange>
        </w:rPr>
        <w:t>SEQUENCE</w:t>
      </w:r>
      <w:r w:rsidRPr="004072B1">
        <w:rPr>
          <w:rPrChange w:id="104783" w:author="Draft version 2" w:date="2020-04-03T01:44:00Z">
            <w:rPr/>
          </w:rPrChange>
        </w:rPr>
        <w:t xml:space="preserve"> (</w:t>
      </w:r>
      <w:r w:rsidRPr="004072B1">
        <w:rPr>
          <w:rPrChange w:id="104784" w:author="Draft version 2" w:date="2020-04-03T01:44:00Z">
            <w:rPr>
              <w:color w:val="993366"/>
            </w:rPr>
          </w:rPrChange>
        </w:rPr>
        <w:t>SIZE</w:t>
      </w:r>
      <w:r w:rsidRPr="004072B1">
        <w:rPr>
          <w:rPrChange w:id="104785" w:author="Draft version 2" w:date="2020-04-03T01:44:00Z">
            <w:rPr/>
          </w:rPrChange>
        </w:rPr>
        <w:t xml:space="preserve"> (1..maxPO-perPF))</w:t>
      </w:r>
      <w:r w:rsidRPr="004072B1">
        <w:rPr>
          <w:rPrChange w:id="104786" w:author="Draft version 2" w:date="2020-04-03T01:44:00Z">
            <w:rPr>
              <w:color w:val="993366"/>
            </w:rPr>
          </w:rPrChange>
        </w:rPr>
        <w:t xml:space="preserve"> OF</w:t>
      </w:r>
      <w:r w:rsidRPr="004072B1">
        <w:rPr>
          <w:rPrChange w:id="104787" w:author="Draft version 2" w:date="2020-04-03T01:44:00Z">
            <w:rPr/>
          </w:rPrChange>
        </w:rPr>
        <w:t xml:space="preserve"> </w:t>
      </w:r>
      <w:r w:rsidRPr="004072B1">
        <w:rPr>
          <w:rPrChange w:id="104788" w:author="Draft version 2" w:date="2020-04-03T01:44:00Z">
            <w:rPr>
              <w:color w:val="993366"/>
            </w:rPr>
          </w:rPrChange>
        </w:rPr>
        <w:t>INTEGER</w:t>
      </w:r>
      <w:r w:rsidRPr="004072B1">
        <w:rPr>
          <w:rPrChange w:id="104789" w:author="Draft version 2" w:date="2020-04-03T01:44:00Z">
            <w:rPr/>
          </w:rPrChange>
        </w:rPr>
        <w:t xml:space="preserve"> (0..559),</w:t>
      </w:r>
    </w:p>
    <w:p w14:paraId="5882EFFD" w14:textId="5691C103" w:rsidR="008B001C" w:rsidRPr="004072B1" w:rsidRDefault="008B001C" w:rsidP="0096519C">
      <w:pPr>
        <w:pStyle w:val="PL"/>
        <w:rPr>
          <w:rPrChange w:id="104790" w:author="Draft version 2" w:date="2020-04-03T01:44:00Z">
            <w:rPr/>
          </w:rPrChange>
        </w:rPr>
      </w:pPr>
      <w:r w:rsidRPr="004072B1">
        <w:rPr>
          <w:rPrChange w:id="104791" w:author="Draft version 2" w:date="2020-04-03T01:44:00Z">
            <w:rPr/>
          </w:rPrChange>
        </w:rPr>
        <w:t xml:space="preserve">        sCS120KHZoneT-SCS60KHZhalfT-SCS30KHZquarterT-SCS15KHZoneEighthT          </w:t>
      </w:r>
      <w:r w:rsidRPr="004072B1">
        <w:rPr>
          <w:rPrChange w:id="104792" w:author="Draft version 2" w:date="2020-04-03T01:44:00Z">
            <w:rPr>
              <w:color w:val="993366"/>
            </w:rPr>
          </w:rPrChange>
        </w:rPr>
        <w:t>SEQUENCE</w:t>
      </w:r>
      <w:r w:rsidRPr="004072B1">
        <w:rPr>
          <w:rPrChange w:id="104793" w:author="Draft version 2" w:date="2020-04-03T01:44:00Z">
            <w:rPr/>
          </w:rPrChange>
        </w:rPr>
        <w:t xml:space="preserve"> (</w:t>
      </w:r>
      <w:r w:rsidRPr="004072B1">
        <w:rPr>
          <w:rPrChange w:id="104794" w:author="Draft version 2" w:date="2020-04-03T01:44:00Z">
            <w:rPr>
              <w:color w:val="993366"/>
            </w:rPr>
          </w:rPrChange>
        </w:rPr>
        <w:t>SIZE</w:t>
      </w:r>
      <w:r w:rsidRPr="004072B1">
        <w:rPr>
          <w:rPrChange w:id="104795" w:author="Draft version 2" w:date="2020-04-03T01:44:00Z">
            <w:rPr/>
          </w:rPrChange>
        </w:rPr>
        <w:t xml:space="preserve"> (1..maxPO-perPF))</w:t>
      </w:r>
      <w:r w:rsidRPr="004072B1">
        <w:rPr>
          <w:rPrChange w:id="104796" w:author="Draft version 2" w:date="2020-04-03T01:44:00Z">
            <w:rPr>
              <w:color w:val="993366"/>
            </w:rPr>
          </w:rPrChange>
        </w:rPr>
        <w:t xml:space="preserve"> OF</w:t>
      </w:r>
      <w:r w:rsidRPr="004072B1">
        <w:rPr>
          <w:rPrChange w:id="104797" w:author="Draft version 2" w:date="2020-04-03T01:44:00Z">
            <w:rPr/>
          </w:rPrChange>
        </w:rPr>
        <w:t xml:space="preserve"> </w:t>
      </w:r>
      <w:r w:rsidRPr="004072B1">
        <w:rPr>
          <w:rPrChange w:id="104798" w:author="Draft version 2" w:date="2020-04-03T01:44:00Z">
            <w:rPr>
              <w:color w:val="993366"/>
            </w:rPr>
          </w:rPrChange>
        </w:rPr>
        <w:t>INTEGER</w:t>
      </w:r>
      <w:r w:rsidRPr="004072B1">
        <w:rPr>
          <w:rPrChange w:id="104799" w:author="Draft version 2" w:date="2020-04-03T01:44:00Z">
            <w:rPr/>
          </w:rPrChange>
        </w:rPr>
        <w:t xml:space="preserve"> (0..1119),</w:t>
      </w:r>
    </w:p>
    <w:p w14:paraId="323D940E" w14:textId="30A66FA0" w:rsidR="008B001C" w:rsidRPr="004072B1" w:rsidRDefault="008B001C" w:rsidP="0096519C">
      <w:pPr>
        <w:pStyle w:val="PL"/>
        <w:rPr>
          <w:rPrChange w:id="104800" w:author="Draft version 2" w:date="2020-04-03T01:44:00Z">
            <w:rPr/>
          </w:rPrChange>
        </w:rPr>
      </w:pPr>
      <w:r w:rsidRPr="004072B1">
        <w:rPr>
          <w:rPrChange w:id="104801" w:author="Draft version 2" w:date="2020-04-03T01:44:00Z">
            <w:rPr/>
          </w:rPrChange>
        </w:rPr>
        <w:t xml:space="preserve">        sCS120KHZhalfT-SCS60KHZquarterT-SCS30KHZoneEighthT-SCS15KHZoneSixteenthT </w:t>
      </w:r>
      <w:r w:rsidRPr="004072B1">
        <w:rPr>
          <w:rPrChange w:id="104802" w:author="Draft version 2" w:date="2020-04-03T01:44:00Z">
            <w:rPr>
              <w:color w:val="993366"/>
            </w:rPr>
          </w:rPrChange>
        </w:rPr>
        <w:t>SEQUENCE</w:t>
      </w:r>
      <w:r w:rsidRPr="004072B1">
        <w:rPr>
          <w:rPrChange w:id="104803" w:author="Draft version 2" w:date="2020-04-03T01:44:00Z">
            <w:rPr/>
          </w:rPrChange>
        </w:rPr>
        <w:t xml:space="preserve"> (</w:t>
      </w:r>
      <w:r w:rsidRPr="004072B1">
        <w:rPr>
          <w:rPrChange w:id="104804" w:author="Draft version 2" w:date="2020-04-03T01:44:00Z">
            <w:rPr>
              <w:color w:val="993366"/>
            </w:rPr>
          </w:rPrChange>
        </w:rPr>
        <w:t>SIZE</w:t>
      </w:r>
      <w:r w:rsidRPr="004072B1">
        <w:rPr>
          <w:rPrChange w:id="104805" w:author="Draft version 2" w:date="2020-04-03T01:44:00Z">
            <w:rPr/>
          </w:rPrChange>
        </w:rPr>
        <w:t xml:space="preserve"> (1..maxPO-perPF))</w:t>
      </w:r>
      <w:r w:rsidRPr="004072B1">
        <w:rPr>
          <w:rPrChange w:id="104806" w:author="Draft version 2" w:date="2020-04-03T01:44:00Z">
            <w:rPr>
              <w:color w:val="993366"/>
            </w:rPr>
          </w:rPrChange>
        </w:rPr>
        <w:t xml:space="preserve"> OF</w:t>
      </w:r>
      <w:r w:rsidRPr="004072B1">
        <w:rPr>
          <w:rPrChange w:id="104807" w:author="Draft version 2" w:date="2020-04-03T01:44:00Z">
            <w:rPr/>
          </w:rPrChange>
        </w:rPr>
        <w:t xml:space="preserve"> </w:t>
      </w:r>
      <w:r w:rsidRPr="004072B1">
        <w:rPr>
          <w:rPrChange w:id="104808" w:author="Draft version 2" w:date="2020-04-03T01:44:00Z">
            <w:rPr>
              <w:color w:val="993366"/>
            </w:rPr>
          </w:rPrChange>
        </w:rPr>
        <w:t>INTEGER</w:t>
      </w:r>
      <w:r w:rsidRPr="004072B1">
        <w:rPr>
          <w:rPrChange w:id="104809" w:author="Draft version 2" w:date="2020-04-03T01:44:00Z">
            <w:rPr/>
          </w:rPrChange>
        </w:rPr>
        <w:t xml:space="preserve"> (0..2239),</w:t>
      </w:r>
    </w:p>
    <w:p w14:paraId="7F659A13" w14:textId="7C15174D" w:rsidR="008B001C" w:rsidRPr="004072B1" w:rsidRDefault="008B001C" w:rsidP="0096519C">
      <w:pPr>
        <w:pStyle w:val="PL"/>
        <w:rPr>
          <w:rPrChange w:id="104810" w:author="Draft version 2" w:date="2020-04-03T01:44:00Z">
            <w:rPr/>
          </w:rPrChange>
        </w:rPr>
      </w:pPr>
      <w:r w:rsidRPr="004072B1">
        <w:rPr>
          <w:rPrChange w:id="104811" w:author="Draft version 2" w:date="2020-04-03T01:44:00Z">
            <w:rPr/>
          </w:rPrChange>
        </w:rPr>
        <w:t xml:space="preserve">        sCS120KHZquarterT-SCS60KHZoneEighthT-SCS30KHZoneSixteenthT               </w:t>
      </w:r>
      <w:r w:rsidRPr="004072B1">
        <w:rPr>
          <w:rPrChange w:id="104812" w:author="Draft version 2" w:date="2020-04-03T01:44:00Z">
            <w:rPr>
              <w:color w:val="993366"/>
            </w:rPr>
          </w:rPrChange>
        </w:rPr>
        <w:t>SEQUENCE</w:t>
      </w:r>
      <w:r w:rsidRPr="004072B1">
        <w:rPr>
          <w:rPrChange w:id="104813" w:author="Draft version 2" w:date="2020-04-03T01:44:00Z">
            <w:rPr/>
          </w:rPrChange>
        </w:rPr>
        <w:t xml:space="preserve"> (</w:t>
      </w:r>
      <w:r w:rsidRPr="004072B1">
        <w:rPr>
          <w:rPrChange w:id="104814" w:author="Draft version 2" w:date="2020-04-03T01:44:00Z">
            <w:rPr>
              <w:color w:val="993366"/>
            </w:rPr>
          </w:rPrChange>
        </w:rPr>
        <w:t>SIZE</w:t>
      </w:r>
      <w:r w:rsidRPr="004072B1">
        <w:rPr>
          <w:rPrChange w:id="104815" w:author="Draft version 2" w:date="2020-04-03T01:44:00Z">
            <w:rPr/>
          </w:rPrChange>
        </w:rPr>
        <w:t xml:space="preserve"> (1..maxPO-perPF))</w:t>
      </w:r>
      <w:r w:rsidRPr="004072B1">
        <w:rPr>
          <w:rPrChange w:id="104816" w:author="Draft version 2" w:date="2020-04-03T01:44:00Z">
            <w:rPr>
              <w:color w:val="993366"/>
            </w:rPr>
          </w:rPrChange>
        </w:rPr>
        <w:t xml:space="preserve"> OF</w:t>
      </w:r>
      <w:r w:rsidRPr="004072B1">
        <w:rPr>
          <w:rPrChange w:id="104817" w:author="Draft version 2" w:date="2020-04-03T01:44:00Z">
            <w:rPr/>
          </w:rPrChange>
        </w:rPr>
        <w:t xml:space="preserve"> </w:t>
      </w:r>
      <w:r w:rsidRPr="004072B1">
        <w:rPr>
          <w:rPrChange w:id="104818" w:author="Draft version 2" w:date="2020-04-03T01:44:00Z">
            <w:rPr>
              <w:color w:val="993366"/>
            </w:rPr>
          </w:rPrChange>
        </w:rPr>
        <w:t>INTEGER</w:t>
      </w:r>
      <w:r w:rsidRPr="004072B1">
        <w:rPr>
          <w:rPrChange w:id="104819" w:author="Draft version 2" w:date="2020-04-03T01:44:00Z">
            <w:rPr/>
          </w:rPrChange>
        </w:rPr>
        <w:t xml:space="preserve"> (0..4479),</w:t>
      </w:r>
    </w:p>
    <w:p w14:paraId="77D4C58F" w14:textId="502BDE6E" w:rsidR="008B001C" w:rsidRPr="004072B1" w:rsidRDefault="008B001C" w:rsidP="0096519C">
      <w:pPr>
        <w:pStyle w:val="PL"/>
        <w:rPr>
          <w:rPrChange w:id="104820" w:author="Draft version 2" w:date="2020-04-03T01:44:00Z">
            <w:rPr/>
          </w:rPrChange>
        </w:rPr>
      </w:pPr>
      <w:r w:rsidRPr="004072B1">
        <w:rPr>
          <w:rPrChange w:id="104821" w:author="Draft version 2" w:date="2020-04-03T01:44:00Z">
            <w:rPr/>
          </w:rPrChange>
        </w:rPr>
        <w:t xml:space="preserve">        sCS120KHZoneEighthT-SCS60KHZoneSixteenthT                         </w:t>
      </w:r>
      <w:r w:rsidR="00BA24B5" w:rsidRPr="004072B1">
        <w:rPr>
          <w:rPrChange w:id="104822" w:author="Draft version 2" w:date="2020-04-03T01:44:00Z">
            <w:rPr/>
          </w:rPrChange>
        </w:rPr>
        <w:t xml:space="preserve"> </w:t>
      </w:r>
      <w:r w:rsidRPr="004072B1">
        <w:rPr>
          <w:rPrChange w:id="104823" w:author="Draft version 2" w:date="2020-04-03T01:44:00Z">
            <w:rPr/>
          </w:rPrChange>
        </w:rPr>
        <w:t xml:space="preserve">      </w:t>
      </w:r>
      <w:r w:rsidRPr="004072B1">
        <w:rPr>
          <w:rPrChange w:id="104824" w:author="Draft version 2" w:date="2020-04-03T01:44:00Z">
            <w:rPr>
              <w:color w:val="993366"/>
            </w:rPr>
          </w:rPrChange>
        </w:rPr>
        <w:t>SEQUENCE</w:t>
      </w:r>
      <w:r w:rsidRPr="004072B1">
        <w:rPr>
          <w:rPrChange w:id="104825" w:author="Draft version 2" w:date="2020-04-03T01:44:00Z">
            <w:rPr/>
          </w:rPrChange>
        </w:rPr>
        <w:t xml:space="preserve"> (</w:t>
      </w:r>
      <w:r w:rsidRPr="004072B1">
        <w:rPr>
          <w:rPrChange w:id="104826" w:author="Draft version 2" w:date="2020-04-03T01:44:00Z">
            <w:rPr>
              <w:color w:val="993366"/>
            </w:rPr>
          </w:rPrChange>
        </w:rPr>
        <w:t>SIZE</w:t>
      </w:r>
      <w:r w:rsidRPr="004072B1">
        <w:rPr>
          <w:rPrChange w:id="104827" w:author="Draft version 2" w:date="2020-04-03T01:44:00Z">
            <w:rPr/>
          </w:rPrChange>
        </w:rPr>
        <w:t xml:space="preserve"> (1..maxPO-perPF))</w:t>
      </w:r>
      <w:r w:rsidRPr="004072B1">
        <w:rPr>
          <w:rPrChange w:id="104828" w:author="Draft version 2" w:date="2020-04-03T01:44:00Z">
            <w:rPr>
              <w:color w:val="993366"/>
            </w:rPr>
          </w:rPrChange>
        </w:rPr>
        <w:t xml:space="preserve"> OF</w:t>
      </w:r>
      <w:r w:rsidRPr="004072B1">
        <w:rPr>
          <w:rPrChange w:id="104829" w:author="Draft version 2" w:date="2020-04-03T01:44:00Z">
            <w:rPr/>
          </w:rPrChange>
        </w:rPr>
        <w:t xml:space="preserve"> </w:t>
      </w:r>
      <w:r w:rsidRPr="004072B1">
        <w:rPr>
          <w:rPrChange w:id="104830" w:author="Draft version 2" w:date="2020-04-03T01:44:00Z">
            <w:rPr>
              <w:color w:val="993366"/>
            </w:rPr>
          </w:rPrChange>
        </w:rPr>
        <w:t>INTEGER</w:t>
      </w:r>
      <w:r w:rsidRPr="004072B1">
        <w:rPr>
          <w:rPrChange w:id="104831" w:author="Draft version 2" w:date="2020-04-03T01:44:00Z">
            <w:rPr/>
          </w:rPrChange>
        </w:rPr>
        <w:t xml:space="preserve"> (0..8959),</w:t>
      </w:r>
    </w:p>
    <w:p w14:paraId="38ABE620" w14:textId="3E010CBC" w:rsidR="008B001C" w:rsidRPr="004072B1" w:rsidRDefault="008B001C" w:rsidP="0096519C">
      <w:pPr>
        <w:pStyle w:val="PL"/>
        <w:rPr>
          <w:rPrChange w:id="104832" w:author="Draft version 2" w:date="2020-04-03T01:44:00Z">
            <w:rPr/>
          </w:rPrChange>
        </w:rPr>
      </w:pPr>
      <w:r w:rsidRPr="004072B1">
        <w:rPr>
          <w:rPrChange w:id="104833" w:author="Draft version 2" w:date="2020-04-03T01:44:00Z">
            <w:rPr/>
          </w:rPrChange>
        </w:rPr>
        <w:t xml:space="preserve">        sCS120KHZoneSixteenthT                                                   </w:t>
      </w:r>
      <w:r w:rsidRPr="004072B1">
        <w:rPr>
          <w:rPrChange w:id="104834" w:author="Draft version 2" w:date="2020-04-03T01:44:00Z">
            <w:rPr>
              <w:color w:val="993366"/>
            </w:rPr>
          </w:rPrChange>
        </w:rPr>
        <w:t>SEQUENCE</w:t>
      </w:r>
      <w:r w:rsidRPr="004072B1">
        <w:rPr>
          <w:rPrChange w:id="104835" w:author="Draft version 2" w:date="2020-04-03T01:44:00Z">
            <w:rPr/>
          </w:rPrChange>
        </w:rPr>
        <w:t xml:space="preserve"> (</w:t>
      </w:r>
      <w:r w:rsidRPr="004072B1">
        <w:rPr>
          <w:rPrChange w:id="104836" w:author="Draft version 2" w:date="2020-04-03T01:44:00Z">
            <w:rPr>
              <w:color w:val="993366"/>
            </w:rPr>
          </w:rPrChange>
        </w:rPr>
        <w:t>SIZE</w:t>
      </w:r>
      <w:r w:rsidRPr="004072B1">
        <w:rPr>
          <w:rPrChange w:id="104837" w:author="Draft version 2" w:date="2020-04-03T01:44:00Z">
            <w:rPr/>
          </w:rPrChange>
        </w:rPr>
        <w:t xml:space="preserve"> (1..maxPO-perPF))</w:t>
      </w:r>
      <w:r w:rsidRPr="004072B1">
        <w:rPr>
          <w:rPrChange w:id="104838" w:author="Draft version 2" w:date="2020-04-03T01:44:00Z">
            <w:rPr>
              <w:color w:val="993366"/>
            </w:rPr>
          </w:rPrChange>
        </w:rPr>
        <w:t xml:space="preserve"> OF</w:t>
      </w:r>
      <w:r w:rsidRPr="004072B1">
        <w:rPr>
          <w:rPrChange w:id="104839" w:author="Draft version 2" w:date="2020-04-03T01:44:00Z">
            <w:rPr/>
          </w:rPrChange>
        </w:rPr>
        <w:t xml:space="preserve"> </w:t>
      </w:r>
      <w:r w:rsidRPr="004072B1">
        <w:rPr>
          <w:rPrChange w:id="104840" w:author="Draft version 2" w:date="2020-04-03T01:44:00Z">
            <w:rPr>
              <w:color w:val="993366"/>
            </w:rPr>
          </w:rPrChange>
        </w:rPr>
        <w:t>INTEGER</w:t>
      </w:r>
      <w:r w:rsidRPr="004072B1">
        <w:rPr>
          <w:rPrChange w:id="104841" w:author="Draft version 2" w:date="2020-04-03T01:44:00Z">
            <w:rPr/>
          </w:rPrChange>
        </w:rPr>
        <w:t xml:space="preserve"> (0..17919)</w:t>
      </w:r>
    </w:p>
    <w:p w14:paraId="35A8381C" w14:textId="453F1C33" w:rsidR="008B001C" w:rsidRPr="004072B1" w:rsidRDefault="008B001C" w:rsidP="0096519C">
      <w:pPr>
        <w:pStyle w:val="PL"/>
        <w:rPr>
          <w:rPrChange w:id="104842" w:author="Draft version 2" w:date="2020-04-03T01:44:00Z">
            <w:rPr>
              <w:color w:val="808080"/>
            </w:rPr>
          </w:rPrChange>
        </w:rPr>
      </w:pPr>
      <w:r w:rsidRPr="004072B1">
        <w:rPr>
          <w:rPrChange w:id="104843" w:author="Draft version 2" w:date="2020-04-03T01:44:00Z">
            <w:rPr/>
          </w:rPrChange>
        </w:rPr>
        <w:t xml:space="preserve">    }   </w:t>
      </w:r>
      <w:r w:rsidR="00536F61" w:rsidRPr="004072B1">
        <w:rPr>
          <w:rPrChange w:id="104844" w:author="Draft version 2" w:date="2020-04-03T01:44:00Z">
            <w:rPr/>
          </w:rPrChange>
        </w:rPr>
        <w:t xml:space="preserve">                                                             </w:t>
      </w:r>
      <w:r w:rsidR="007806BB" w:rsidRPr="004072B1">
        <w:rPr>
          <w:rPrChange w:id="104845" w:author="Draft version 2" w:date="2020-04-03T01:44:00Z">
            <w:rPr/>
          </w:rPrChange>
        </w:rPr>
        <w:t xml:space="preserve">                </w:t>
      </w:r>
      <w:r w:rsidR="00536F61" w:rsidRPr="004072B1">
        <w:rPr>
          <w:rPrChange w:id="104846" w:author="Draft version 2" w:date="2020-04-03T01:44:00Z">
            <w:rPr/>
          </w:rPrChange>
        </w:rPr>
        <w:t xml:space="preserve">                                </w:t>
      </w:r>
      <w:r w:rsidRPr="004072B1">
        <w:rPr>
          <w:rPrChange w:id="104847" w:author="Draft version 2" w:date="2020-04-03T01:44:00Z">
            <w:rPr>
              <w:color w:val="993366"/>
            </w:rPr>
          </w:rPrChange>
        </w:rPr>
        <w:t>OPTIONAL</w:t>
      </w:r>
      <w:r w:rsidRPr="004072B1">
        <w:rPr>
          <w:rPrChange w:id="104848" w:author="Draft version 2" w:date="2020-04-03T01:44:00Z">
            <w:rPr/>
          </w:rPrChange>
        </w:rPr>
        <w:t xml:space="preserve">       </w:t>
      </w:r>
      <w:r w:rsidRPr="004072B1">
        <w:rPr>
          <w:rPrChange w:id="104849" w:author="Draft version 2" w:date="2020-04-03T01:44:00Z">
            <w:rPr>
              <w:color w:val="808080"/>
            </w:rPr>
          </w:rPrChange>
        </w:rPr>
        <w:t>-- Cond OtherBWP</w:t>
      </w:r>
    </w:p>
    <w:p w14:paraId="117D65E3" w14:textId="77777777" w:rsidR="002C5D28" w:rsidRPr="004072B1" w:rsidRDefault="008B001C" w:rsidP="0096519C">
      <w:pPr>
        <w:pStyle w:val="PL"/>
        <w:rPr>
          <w:rPrChange w:id="104850" w:author="Draft version 2" w:date="2020-04-03T01:44:00Z">
            <w:rPr/>
          </w:rPrChange>
        </w:rPr>
      </w:pPr>
      <w:r w:rsidRPr="004072B1">
        <w:rPr>
          <w:rPrChange w:id="104851" w:author="Draft version 2" w:date="2020-04-03T01:44:00Z">
            <w:rPr/>
          </w:rPrChange>
        </w:rPr>
        <w:t xml:space="preserve">    ]]</w:t>
      </w:r>
    </w:p>
    <w:p w14:paraId="12BA7588" w14:textId="77777777" w:rsidR="002C5D28" w:rsidRPr="004072B1" w:rsidRDefault="002C5D28" w:rsidP="0096519C">
      <w:pPr>
        <w:pStyle w:val="PL"/>
        <w:rPr>
          <w:rPrChange w:id="104852" w:author="Draft version 2" w:date="2020-04-03T01:44:00Z">
            <w:rPr/>
          </w:rPrChange>
        </w:rPr>
      </w:pPr>
      <w:r w:rsidRPr="004072B1">
        <w:rPr>
          <w:rPrChange w:id="104853" w:author="Draft version 2" w:date="2020-04-03T01:44:00Z">
            <w:rPr/>
          </w:rPrChange>
        </w:rPr>
        <w:t>}</w:t>
      </w:r>
    </w:p>
    <w:p w14:paraId="163BA180" w14:textId="77777777" w:rsidR="002C5D28" w:rsidRPr="004072B1" w:rsidRDefault="002C5D28" w:rsidP="0096519C">
      <w:pPr>
        <w:pStyle w:val="PL"/>
        <w:rPr>
          <w:rPrChange w:id="104854" w:author="Draft version 2" w:date="2020-04-03T01:44:00Z">
            <w:rPr/>
          </w:rPrChange>
        </w:rPr>
      </w:pPr>
    </w:p>
    <w:p w14:paraId="08AF5CBB" w14:textId="77777777" w:rsidR="002C5D28" w:rsidRPr="004072B1" w:rsidRDefault="002C5D28" w:rsidP="0096519C">
      <w:pPr>
        <w:pStyle w:val="PL"/>
        <w:rPr>
          <w:rPrChange w:id="104855" w:author="Draft version 2" w:date="2020-04-03T01:44:00Z">
            <w:rPr>
              <w:color w:val="808080"/>
            </w:rPr>
          </w:rPrChange>
        </w:rPr>
      </w:pPr>
      <w:r w:rsidRPr="004072B1">
        <w:rPr>
          <w:rPrChange w:id="104856" w:author="Draft version 2" w:date="2020-04-03T01:44:00Z">
            <w:rPr>
              <w:color w:val="808080"/>
            </w:rPr>
          </w:rPrChange>
        </w:rPr>
        <w:t>-- TAG-PDCCH-CONFIGCOMMON-STOP</w:t>
      </w:r>
    </w:p>
    <w:p w14:paraId="4A85325F" w14:textId="77777777" w:rsidR="002C5D28" w:rsidRPr="004072B1" w:rsidRDefault="002C5D28" w:rsidP="0096519C">
      <w:pPr>
        <w:pStyle w:val="PL"/>
        <w:rPr>
          <w:rPrChange w:id="104857" w:author="Draft version 2" w:date="2020-04-03T01:44:00Z">
            <w:rPr>
              <w:color w:val="808080"/>
            </w:rPr>
          </w:rPrChange>
        </w:rPr>
      </w:pPr>
      <w:r w:rsidRPr="004072B1">
        <w:rPr>
          <w:rPrChange w:id="104858" w:author="Draft version 2" w:date="2020-04-03T01:44:00Z">
            <w:rPr>
              <w:color w:val="808080"/>
            </w:rPr>
          </w:rPrChange>
        </w:rPr>
        <w:t>-- ASN1STOP</w:t>
      </w:r>
    </w:p>
    <w:p w14:paraId="72EA4871" w14:textId="77777777" w:rsidR="002C5D28" w:rsidRPr="004072B1" w:rsidRDefault="002C5D28" w:rsidP="002C5D28">
      <w:pPr>
        <w:rPr>
          <w:rFonts w:eastAsia="SimSun"/>
          <w:rPrChange w:id="104859"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C1E31E1" w14:textId="77777777" w:rsidTr="006D357F">
        <w:tc>
          <w:tcPr>
            <w:tcW w:w="14173" w:type="dxa"/>
            <w:shd w:val="clear" w:color="auto" w:fill="auto"/>
          </w:tcPr>
          <w:p w14:paraId="20EA0067" w14:textId="77777777" w:rsidR="002C5D28" w:rsidRPr="004072B1" w:rsidRDefault="002C5D28" w:rsidP="00F43D0B">
            <w:pPr>
              <w:pStyle w:val="TAH"/>
              <w:rPr>
                <w:rFonts w:eastAsia="SimSun"/>
                <w:szCs w:val="22"/>
                <w:rPrChange w:id="104860" w:author="Draft version 2" w:date="2020-04-03T01:44:00Z">
                  <w:rPr>
                    <w:rFonts w:eastAsia="SimSun"/>
                    <w:szCs w:val="22"/>
                  </w:rPr>
                </w:rPrChange>
              </w:rPr>
            </w:pPr>
            <w:r w:rsidRPr="004072B1">
              <w:rPr>
                <w:rFonts w:eastAsia="SimSun"/>
                <w:i/>
                <w:szCs w:val="22"/>
                <w:rPrChange w:id="104861" w:author="Draft version 2" w:date="2020-04-03T01:44:00Z">
                  <w:rPr>
                    <w:rFonts w:eastAsia="SimSun"/>
                    <w:i/>
                    <w:szCs w:val="22"/>
                  </w:rPr>
                </w:rPrChange>
              </w:rPr>
              <w:t xml:space="preserve">PDCCH-ConfigCommon </w:t>
            </w:r>
            <w:r w:rsidRPr="004072B1">
              <w:rPr>
                <w:rFonts w:eastAsia="SimSun"/>
                <w:szCs w:val="22"/>
                <w:rPrChange w:id="104862" w:author="Draft version 2" w:date="2020-04-03T01:44:00Z">
                  <w:rPr>
                    <w:rFonts w:eastAsia="SimSun"/>
                    <w:szCs w:val="22"/>
                  </w:rPr>
                </w:rPrChange>
              </w:rPr>
              <w:t>field descriptions</w:t>
            </w:r>
          </w:p>
        </w:tc>
      </w:tr>
      <w:tr w:rsidR="00936420" w:rsidRPr="004072B1" w14:paraId="70647AA0" w14:textId="77777777" w:rsidTr="006D357F">
        <w:tc>
          <w:tcPr>
            <w:tcW w:w="14173" w:type="dxa"/>
            <w:shd w:val="clear" w:color="auto" w:fill="auto"/>
          </w:tcPr>
          <w:p w14:paraId="3D6C6300" w14:textId="77777777" w:rsidR="002C5D28" w:rsidRPr="004072B1" w:rsidRDefault="002C5D28" w:rsidP="00F43D0B">
            <w:pPr>
              <w:pStyle w:val="TAL"/>
              <w:rPr>
                <w:rFonts w:eastAsia="SimSun"/>
                <w:szCs w:val="22"/>
                <w:rPrChange w:id="104863" w:author="Draft version 2" w:date="2020-04-03T01:44:00Z">
                  <w:rPr>
                    <w:rFonts w:eastAsia="SimSun"/>
                    <w:szCs w:val="22"/>
                  </w:rPr>
                </w:rPrChange>
              </w:rPr>
            </w:pPr>
            <w:r w:rsidRPr="004072B1">
              <w:rPr>
                <w:rFonts w:eastAsia="SimSun"/>
                <w:b/>
                <w:i/>
                <w:szCs w:val="22"/>
                <w:rPrChange w:id="104864" w:author="Draft version 2" w:date="2020-04-03T01:44:00Z">
                  <w:rPr>
                    <w:rFonts w:eastAsia="SimSun"/>
                    <w:b/>
                    <w:i/>
                    <w:szCs w:val="22"/>
                  </w:rPr>
                </w:rPrChange>
              </w:rPr>
              <w:t>commonControlResourceSet</w:t>
            </w:r>
          </w:p>
          <w:p w14:paraId="021EBDD0" w14:textId="54E548F1" w:rsidR="002C5D28" w:rsidRPr="004072B1" w:rsidRDefault="002C5D28" w:rsidP="00F43D0B">
            <w:pPr>
              <w:pStyle w:val="TAL"/>
              <w:rPr>
                <w:rFonts w:eastAsia="SimSun"/>
                <w:szCs w:val="22"/>
                <w:rPrChange w:id="104865" w:author="Draft version 2" w:date="2020-04-03T01:44:00Z">
                  <w:rPr>
                    <w:rFonts w:eastAsia="SimSun"/>
                    <w:szCs w:val="22"/>
                  </w:rPr>
                </w:rPrChange>
              </w:rPr>
            </w:pPr>
            <w:r w:rsidRPr="004072B1">
              <w:rPr>
                <w:rFonts w:eastAsia="SimSun"/>
                <w:szCs w:val="22"/>
                <w:rPrChange w:id="104866" w:author="Draft version 2" w:date="2020-04-03T01:44:00Z">
                  <w:rPr>
                    <w:rFonts w:eastAsia="SimSun"/>
                    <w:szCs w:val="22"/>
                  </w:rPr>
                </w:rPrChange>
              </w:rPr>
              <w:t xml:space="preserve">An additional common control resource set which may be configured and used for </w:t>
            </w:r>
            <w:r w:rsidR="00272A3D" w:rsidRPr="004072B1">
              <w:rPr>
                <w:rFonts w:eastAsia="SimSun"/>
                <w:szCs w:val="22"/>
                <w:rPrChange w:id="104867" w:author="Draft version 2" w:date="2020-04-03T01:44:00Z">
                  <w:rPr>
                    <w:rFonts w:eastAsia="SimSun"/>
                    <w:szCs w:val="22"/>
                  </w:rPr>
                </w:rPrChange>
              </w:rPr>
              <w:t>any common or UE-specific search space</w:t>
            </w:r>
            <w:r w:rsidRPr="004072B1">
              <w:rPr>
                <w:rFonts w:eastAsia="SimSun"/>
                <w:szCs w:val="22"/>
                <w:rPrChange w:id="104868" w:author="Draft version 2" w:date="2020-04-03T01:44:00Z">
                  <w:rPr>
                    <w:rFonts w:eastAsia="SimSun"/>
                    <w:szCs w:val="22"/>
                  </w:rPr>
                </w:rPrChange>
              </w:rPr>
              <w:t xml:space="preserve">. If the network configures this field, it uses a </w:t>
            </w:r>
            <w:r w:rsidRPr="004072B1">
              <w:rPr>
                <w:rFonts w:eastAsia="SimSun"/>
                <w:i/>
                <w:szCs w:val="22"/>
                <w:rPrChange w:id="104869" w:author="Draft version 2" w:date="2020-04-03T01:44:00Z">
                  <w:rPr>
                    <w:rFonts w:eastAsia="SimSun"/>
                    <w:i/>
                    <w:szCs w:val="22"/>
                  </w:rPr>
                </w:rPrChange>
              </w:rPr>
              <w:t>ControlResourceSetId</w:t>
            </w:r>
            <w:r w:rsidRPr="004072B1">
              <w:rPr>
                <w:rFonts w:eastAsia="SimSun"/>
                <w:szCs w:val="22"/>
                <w:rPrChange w:id="104870" w:author="Draft version 2" w:date="2020-04-03T01:44:00Z">
                  <w:rPr>
                    <w:rFonts w:eastAsia="SimSun"/>
                    <w:szCs w:val="22"/>
                  </w:rPr>
                </w:rPrChange>
              </w:rPr>
              <w:t xml:space="preserve"> other than 0 for this </w:t>
            </w:r>
            <w:r w:rsidRPr="004072B1">
              <w:rPr>
                <w:rFonts w:eastAsia="SimSun"/>
                <w:i/>
                <w:szCs w:val="22"/>
                <w:rPrChange w:id="104871" w:author="Draft version 2" w:date="2020-04-03T01:44:00Z">
                  <w:rPr>
                    <w:rFonts w:eastAsia="SimSun"/>
                    <w:i/>
                    <w:szCs w:val="22"/>
                  </w:rPr>
                </w:rPrChange>
              </w:rPr>
              <w:t>ControlResourceSet</w:t>
            </w:r>
            <w:r w:rsidRPr="004072B1">
              <w:rPr>
                <w:rFonts w:eastAsia="SimSun"/>
                <w:szCs w:val="22"/>
                <w:rPrChange w:id="104872" w:author="Draft version 2" w:date="2020-04-03T01:44:00Z">
                  <w:rPr>
                    <w:rFonts w:eastAsia="SimSun"/>
                    <w:szCs w:val="22"/>
                  </w:rPr>
                </w:rPrChange>
              </w:rPr>
              <w:t>.</w:t>
            </w:r>
            <w:r w:rsidR="00940E87" w:rsidRPr="004072B1">
              <w:rPr>
                <w:rFonts w:eastAsia="SimSun"/>
                <w:szCs w:val="22"/>
                <w:rPrChange w:id="104873" w:author="Draft version 2" w:date="2020-04-03T01:44:00Z">
                  <w:rPr>
                    <w:rFonts w:eastAsia="SimSun"/>
                    <w:szCs w:val="22"/>
                  </w:rPr>
                </w:rPrChange>
              </w:rPr>
              <w:t xml:space="preserve"> The network configures the </w:t>
            </w:r>
            <w:r w:rsidR="00940E87" w:rsidRPr="004072B1">
              <w:rPr>
                <w:rFonts w:eastAsia="SimSun"/>
                <w:i/>
                <w:szCs w:val="22"/>
                <w:rPrChange w:id="104874" w:author="Draft version 2" w:date="2020-04-03T01:44:00Z">
                  <w:rPr>
                    <w:rFonts w:eastAsia="SimSun"/>
                    <w:i/>
                    <w:szCs w:val="22"/>
                  </w:rPr>
                </w:rPrChange>
              </w:rPr>
              <w:t>commonControlResourceSet</w:t>
            </w:r>
            <w:r w:rsidR="00940E87" w:rsidRPr="004072B1">
              <w:rPr>
                <w:rFonts w:eastAsia="SimSun"/>
                <w:szCs w:val="22"/>
                <w:rPrChange w:id="104875" w:author="Draft version 2" w:date="2020-04-03T01:44:00Z">
                  <w:rPr>
                    <w:rFonts w:eastAsia="SimSun"/>
                    <w:szCs w:val="22"/>
                  </w:rPr>
                </w:rPrChange>
              </w:rPr>
              <w:t xml:space="preserve"> in </w:t>
            </w:r>
            <w:r w:rsidR="00940E87" w:rsidRPr="004072B1">
              <w:rPr>
                <w:rFonts w:eastAsia="SimSun"/>
                <w:i/>
                <w:rPrChange w:id="104876" w:author="Draft version 2" w:date="2020-04-03T01:44:00Z">
                  <w:rPr>
                    <w:rFonts w:eastAsia="SimSun"/>
                    <w:i/>
                  </w:rPr>
                </w:rPrChange>
              </w:rPr>
              <w:t>SIB1</w:t>
            </w:r>
            <w:r w:rsidR="00940E87" w:rsidRPr="004072B1">
              <w:rPr>
                <w:rFonts w:eastAsia="SimSun"/>
                <w:szCs w:val="22"/>
                <w:rPrChange w:id="104877" w:author="Draft version 2" w:date="2020-04-03T01:44:00Z">
                  <w:rPr>
                    <w:rFonts w:eastAsia="SimSun"/>
                    <w:szCs w:val="22"/>
                  </w:rPr>
                </w:rPrChange>
              </w:rPr>
              <w:t xml:space="preserve"> so that it is contained in the bandwidth of CORESET#0.</w:t>
            </w:r>
          </w:p>
        </w:tc>
      </w:tr>
      <w:tr w:rsidR="00936420" w:rsidRPr="004072B1" w14:paraId="5FC017CC" w14:textId="77777777" w:rsidTr="006D357F">
        <w:tc>
          <w:tcPr>
            <w:tcW w:w="14173" w:type="dxa"/>
            <w:shd w:val="clear" w:color="auto" w:fill="auto"/>
          </w:tcPr>
          <w:p w14:paraId="59C13074" w14:textId="77777777" w:rsidR="002C5D28" w:rsidRPr="004072B1" w:rsidRDefault="002C5D28" w:rsidP="00F43D0B">
            <w:pPr>
              <w:pStyle w:val="TAL"/>
              <w:rPr>
                <w:rFonts w:eastAsia="SimSun"/>
                <w:szCs w:val="22"/>
                <w:rPrChange w:id="104878" w:author="Draft version 2" w:date="2020-04-03T01:44:00Z">
                  <w:rPr>
                    <w:rFonts w:eastAsia="SimSun"/>
                    <w:szCs w:val="22"/>
                  </w:rPr>
                </w:rPrChange>
              </w:rPr>
            </w:pPr>
            <w:r w:rsidRPr="004072B1">
              <w:rPr>
                <w:rFonts w:eastAsia="SimSun"/>
                <w:b/>
                <w:i/>
                <w:szCs w:val="22"/>
                <w:rPrChange w:id="104879" w:author="Draft version 2" w:date="2020-04-03T01:44:00Z">
                  <w:rPr>
                    <w:rFonts w:eastAsia="SimSun"/>
                    <w:b/>
                    <w:i/>
                    <w:szCs w:val="22"/>
                  </w:rPr>
                </w:rPrChange>
              </w:rPr>
              <w:t>commonSearchSpaceList</w:t>
            </w:r>
          </w:p>
          <w:p w14:paraId="636CCB4C" w14:textId="7D93B147" w:rsidR="002C5D28" w:rsidRPr="004072B1" w:rsidRDefault="002C5D28" w:rsidP="00F43D0B">
            <w:pPr>
              <w:pStyle w:val="TAL"/>
              <w:rPr>
                <w:rFonts w:eastAsia="SimSun"/>
                <w:szCs w:val="22"/>
                <w:rPrChange w:id="104880" w:author="Draft version 2" w:date="2020-04-03T01:44:00Z">
                  <w:rPr>
                    <w:rFonts w:eastAsia="SimSun"/>
                    <w:szCs w:val="22"/>
                  </w:rPr>
                </w:rPrChange>
              </w:rPr>
            </w:pPr>
            <w:r w:rsidRPr="004072B1">
              <w:rPr>
                <w:rFonts w:eastAsia="SimSun"/>
                <w:szCs w:val="22"/>
                <w:rPrChange w:id="104881" w:author="Draft version 2" w:date="2020-04-03T01:44:00Z">
                  <w:rPr>
                    <w:rFonts w:eastAsia="SimSun"/>
                    <w:szCs w:val="22"/>
                  </w:rPr>
                </w:rPrChange>
              </w:rPr>
              <w:t xml:space="preserve">A list of additional common search spaces. If the network configures this field, it uses the </w:t>
            </w:r>
            <w:r w:rsidRPr="004072B1">
              <w:rPr>
                <w:rFonts w:eastAsia="SimSun"/>
                <w:i/>
                <w:szCs w:val="22"/>
                <w:rPrChange w:id="104882" w:author="Draft version 2" w:date="2020-04-03T01:44:00Z">
                  <w:rPr>
                    <w:rFonts w:eastAsia="SimSun"/>
                    <w:i/>
                    <w:szCs w:val="22"/>
                  </w:rPr>
                </w:rPrChange>
              </w:rPr>
              <w:t>SearchSpaceId</w:t>
            </w:r>
            <w:r w:rsidRPr="004072B1">
              <w:rPr>
                <w:rFonts w:eastAsia="SimSun"/>
                <w:szCs w:val="22"/>
                <w:rPrChange w:id="104883" w:author="Draft version 2" w:date="2020-04-03T01:44:00Z">
                  <w:rPr>
                    <w:rFonts w:eastAsia="SimSun"/>
                    <w:szCs w:val="22"/>
                  </w:rPr>
                </w:rPrChange>
              </w:rPr>
              <w:t>s other than 0.</w:t>
            </w:r>
            <w:r w:rsidR="00653901" w:rsidRPr="004072B1">
              <w:rPr>
                <w:rFonts w:eastAsia="SimSun"/>
                <w:szCs w:val="22"/>
                <w:rPrChange w:id="104884" w:author="Draft version 2" w:date="2020-04-03T01:44:00Z">
                  <w:rPr>
                    <w:rFonts w:eastAsia="SimSun"/>
                    <w:szCs w:val="22"/>
                  </w:rPr>
                </w:rPrChange>
              </w:rPr>
              <w:t xml:space="preserve"> </w:t>
            </w:r>
            <w:r w:rsidR="00653901" w:rsidRPr="004072B1">
              <w:rPr>
                <w:rFonts w:cs="Arial"/>
                <w:szCs w:val="18"/>
                <w:rPrChange w:id="104885" w:author="Draft version 2" w:date="2020-04-03T01:44:00Z">
                  <w:rPr>
                    <w:rFonts w:cs="Arial"/>
                    <w:szCs w:val="18"/>
                  </w:rPr>
                </w:rPrChange>
              </w:rPr>
              <w:t xml:space="preserve">If the field is included, it replaces any previous list, i.e. all the entries of the list are replaced and each of the </w:t>
            </w:r>
            <w:r w:rsidR="00653901" w:rsidRPr="004072B1">
              <w:rPr>
                <w:rFonts w:cs="Arial"/>
                <w:i/>
                <w:szCs w:val="18"/>
                <w:rPrChange w:id="104886" w:author="Draft version 2" w:date="2020-04-03T01:44:00Z">
                  <w:rPr>
                    <w:rFonts w:cs="Arial"/>
                    <w:i/>
                    <w:szCs w:val="18"/>
                  </w:rPr>
                </w:rPrChange>
              </w:rPr>
              <w:t xml:space="preserve">SearchSpace </w:t>
            </w:r>
            <w:r w:rsidR="00653901" w:rsidRPr="004072B1">
              <w:rPr>
                <w:rFonts w:cs="Arial"/>
                <w:szCs w:val="18"/>
                <w:rPrChange w:id="104887" w:author="Draft version 2" w:date="2020-04-03T01:44:00Z">
                  <w:rPr>
                    <w:rFonts w:cs="Arial"/>
                    <w:szCs w:val="18"/>
                  </w:rPr>
                </w:rPrChange>
              </w:rPr>
              <w:t>entries is considered to be newly created and the conditions and Need codes for setup of the entry apply.</w:t>
            </w:r>
          </w:p>
        </w:tc>
      </w:tr>
      <w:tr w:rsidR="00936420" w:rsidRPr="004072B1" w14:paraId="5CBE5BDB" w14:textId="77777777" w:rsidTr="006D357F">
        <w:tc>
          <w:tcPr>
            <w:tcW w:w="14173" w:type="dxa"/>
            <w:shd w:val="clear" w:color="auto" w:fill="auto"/>
          </w:tcPr>
          <w:p w14:paraId="675DCA3E" w14:textId="77777777" w:rsidR="002C5D28" w:rsidRPr="004072B1" w:rsidRDefault="002C5D28" w:rsidP="00F43D0B">
            <w:pPr>
              <w:pStyle w:val="TAL"/>
              <w:rPr>
                <w:rFonts w:eastAsia="SimSun"/>
                <w:szCs w:val="22"/>
                <w:rPrChange w:id="104888" w:author="Draft version 2" w:date="2020-04-03T01:44:00Z">
                  <w:rPr>
                    <w:rFonts w:eastAsia="SimSun"/>
                    <w:szCs w:val="22"/>
                  </w:rPr>
                </w:rPrChange>
              </w:rPr>
            </w:pPr>
            <w:r w:rsidRPr="004072B1">
              <w:rPr>
                <w:rFonts w:eastAsia="SimSun"/>
                <w:b/>
                <w:i/>
                <w:szCs w:val="22"/>
                <w:rPrChange w:id="104889" w:author="Draft version 2" w:date="2020-04-03T01:44:00Z">
                  <w:rPr>
                    <w:rFonts w:eastAsia="SimSun"/>
                    <w:b/>
                    <w:i/>
                    <w:szCs w:val="22"/>
                  </w:rPr>
                </w:rPrChange>
              </w:rPr>
              <w:t>controlResourceSetZero</w:t>
            </w:r>
          </w:p>
          <w:p w14:paraId="1424A443" w14:textId="77777777" w:rsidR="002C5D28" w:rsidRPr="004072B1" w:rsidRDefault="002C5D28" w:rsidP="00F43D0B">
            <w:pPr>
              <w:pStyle w:val="TAL"/>
              <w:rPr>
                <w:rFonts w:eastAsia="SimSun"/>
                <w:szCs w:val="22"/>
                <w:rPrChange w:id="104890" w:author="Draft version 2" w:date="2020-04-03T01:44:00Z">
                  <w:rPr>
                    <w:rFonts w:eastAsia="SimSun"/>
                    <w:szCs w:val="22"/>
                  </w:rPr>
                </w:rPrChange>
              </w:rPr>
            </w:pPr>
            <w:r w:rsidRPr="004072B1">
              <w:rPr>
                <w:rFonts w:eastAsia="SimSun"/>
                <w:szCs w:val="22"/>
                <w:rPrChange w:id="104891" w:author="Draft version 2" w:date="2020-04-03T01:44:00Z">
                  <w:rPr>
                    <w:rFonts w:eastAsia="SimSun"/>
                    <w:szCs w:val="22"/>
                  </w:rPr>
                </w:rPrChange>
              </w:rPr>
              <w:t>Parameters of the common CORESET#0</w:t>
            </w:r>
            <w:r w:rsidR="00607ACE" w:rsidRPr="004072B1">
              <w:rPr>
                <w:rFonts w:eastAsia="SimSun"/>
                <w:szCs w:val="22"/>
                <w:rPrChange w:id="104892" w:author="Draft version 2" w:date="2020-04-03T01:44:00Z">
                  <w:rPr>
                    <w:rFonts w:eastAsia="SimSun"/>
                    <w:szCs w:val="22"/>
                  </w:rPr>
                </w:rPrChange>
              </w:rPr>
              <w:t xml:space="preserve"> which can be used in any common or UE-specific search spaces</w:t>
            </w:r>
            <w:r w:rsidRPr="004072B1">
              <w:rPr>
                <w:rFonts w:eastAsia="SimSun"/>
                <w:szCs w:val="22"/>
                <w:rPrChange w:id="104893" w:author="Draft version 2" w:date="2020-04-03T01:44:00Z">
                  <w:rPr>
                    <w:rFonts w:eastAsia="SimSun"/>
                    <w:szCs w:val="22"/>
                  </w:rPr>
                </w:rPrChange>
              </w:rPr>
              <w:t xml:space="preserve">. The values are interpreted like the corresponding bits in </w:t>
            </w:r>
            <w:r w:rsidRPr="004072B1">
              <w:rPr>
                <w:rFonts w:eastAsia="SimSun"/>
                <w:i/>
                <w:rPrChange w:id="104894" w:author="Draft version 2" w:date="2020-04-03T01:44:00Z">
                  <w:rPr>
                    <w:rFonts w:eastAsia="SimSun"/>
                    <w:i/>
                  </w:rPr>
                </w:rPrChange>
              </w:rPr>
              <w:t>MIB</w:t>
            </w:r>
            <w:r w:rsidRPr="004072B1">
              <w:rPr>
                <w:rFonts w:eastAsia="SimSun"/>
                <w:szCs w:val="22"/>
                <w:rPrChange w:id="104895" w:author="Draft version 2" w:date="2020-04-03T01:44:00Z">
                  <w:rPr>
                    <w:rFonts w:eastAsia="SimSun"/>
                    <w:szCs w:val="22"/>
                  </w:rPr>
                </w:rPrChange>
              </w:rPr>
              <w:t xml:space="preserve"> </w:t>
            </w:r>
            <w:r w:rsidRPr="004072B1">
              <w:rPr>
                <w:rFonts w:eastAsia="SimSun"/>
                <w:i/>
                <w:rPrChange w:id="104896" w:author="Draft version 2" w:date="2020-04-03T01:44:00Z">
                  <w:rPr>
                    <w:rFonts w:eastAsia="SimSun"/>
                    <w:i/>
                  </w:rPr>
                </w:rPrChange>
              </w:rPr>
              <w:t>pdcch-ConfigSIB1</w:t>
            </w:r>
            <w:r w:rsidRPr="004072B1">
              <w:rPr>
                <w:rFonts w:eastAsia="SimSun"/>
                <w:szCs w:val="22"/>
                <w:rPrChange w:id="104897" w:author="Draft version 2" w:date="2020-04-03T01:44:00Z">
                  <w:rPr>
                    <w:rFonts w:eastAsia="SimSun"/>
                    <w:szCs w:val="22"/>
                  </w:rPr>
                </w:rPrChange>
              </w:rPr>
              <w:t xml:space="preserve">. Even though this field is only configured in the initial BWP (BWP#0) </w:t>
            </w:r>
            <w:r w:rsidRPr="004072B1">
              <w:rPr>
                <w:rFonts w:eastAsia="SimSun"/>
                <w:i/>
                <w:rPrChange w:id="104898" w:author="Draft version 2" w:date="2020-04-03T01:44:00Z">
                  <w:rPr>
                    <w:rFonts w:eastAsia="SimSun"/>
                    <w:i/>
                  </w:rPr>
                </w:rPrChange>
              </w:rPr>
              <w:t>controlResourceSetZero</w:t>
            </w:r>
            <w:r w:rsidRPr="004072B1">
              <w:rPr>
                <w:rFonts w:eastAsia="SimSun"/>
                <w:szCs w:val="22"/>
                <w:rPrChange w:id="104899" w:author="Draft version 2" w:date="2020-04-03T01:44:00Z">
                  <w:rPr>
                    <w:rFonts w:eastAsia="SimSun"/>
                    <w:szCs w:val="22"/>
                  </w:rPr>
                </w:rPrChange>
              </w:rPr>
              <w:t xml:space="preserve"> can be used in search spaces configured in other DL BWP(s) than the initial DL BWP if the conditions defined in </w:t>
            </w:r>
            <w:r w:rsidR="00A87238" w:rsidRPr="004072B1">
              <w:rPr>
                <w:rFonts w:eastAsia="SimSun"/>
                <w:szCs w:val="22"/>
                <w:rPrChange w:id="104900" w:author="Draft version 2" w:date="2020-04-03T01:44:00Z">
                  <w:rPr>
                    <w:rFonts w:eastAsia="SimSun"/>
                    <w:szCs w:val="22"/>
                  </w:rPr>
                </w:rPrChange>
              </w:rPr>
              <w:t>TS 38.213 [13]</w:t>
            </w:r>
            <w:r w:rsidRPr="004072B1">
              <w:rPr>
                <w:rFonts w:eastAsia="SimSun"/>
                <w:szCs w:val="22"/>
                <w:rPrChange w:id="104901" w:author="Draft version 2" w:date="2020-04-03T01:44:00Z">
                  <w:rPr>
                    <w:rFonts w:eastAsia="SimSun"/>
                    <w:szCs w:val="22"/>
                  </w:rPr>
                </w:rPrChange>
              </w:rPr>
              <w:t xml:space="preserve">, </w:t>
            </w:r>
            <w:r w:rsidR="00581EBE" w:rsidRPr="004072B1">
              <w:rPr>
                <w:rFonts w:eastAsia="SimSun"/>
                <w:szCs w:val="22"/>
                <w:rPrChange w:id="104902" w:author="Draft version 2" w:date="2020-04-03T01:44:00Z">
                  <w:rPr>
                    <w:rFonts w:eastAsia="SimSun"/>
                    <w:szCs w:val="22"/>
                  </w:rPr>
                </w:rPrChange>
              </w:rPr>
              <w:t>clause</w:t>
            </w:r>
            <w:r w:rsidRPr="004072B1">
              <w:rPr>
                <w:rFonts w:eastAsia="SimSun"/>
                <w:szCs w:val="22"/>
                <w:rPrChange w:id="104903" w:author="Draft version 2" w:date="2020-04-03T01:44:00Z">
                  <w:rPr>
                    <w:rFonts w:eastAsia="SimSun"/>
                    <w:szCs w:val="22"/>
                  </w:rPr>
                </w:rPrChange>
              </w:rPr>
              <w:t xml:space="preserve"> 10 are satisfied.</w:t>
            </w:r>
          </w:p>
        </w:tc>
      </w:tr>
      <w:tr w:rsidR="00936420" w:rsidRPr="004072B1" w14:paraId="4B0517DA" w14:textId="77777777" w:rsidTr="006D357F">
        <w:tc>
          <w:tcPr>
            <w:tcW w:w="14173" w:type="dxa"/>
            <w:shd w:val="clear" w:color="auto" w:fill="auto"/>
          </w:tcPr>
          <w:p w14:paraId="0DD6BF45" w14:textId="77777777" w:rsidR="008B001C" w:rsidRPr="004072B1" w:rsidRDefault="008B001C" w:rsidP="008D6D3B">
            <w:pPr>
              <w:pStyle w:val="TAL"/>
              <w:rPr>
                <w:b/>
                <w:i/>
                <w:rPrChange w:id="104904" w:author="Draft version 2" w:date="2020-04-03T01:44:00Z">
                  <w:rPr>
                    <w:b/>
                    <w:i/>
                  </w:rPr>
                </w:rPrChange>
              </w:rPr>
            </w:pPr>
            <w:r w:rsidRPr="004072B1">
              <w:rPr>
                <w:b/>
                <w:i/>
                <w:rPrChange w:id="104905" w:author="Draft version 2" w:date="2020-04-03T01:44:00Z">
                  <w:rPr>
                    <w:b/>
                    <w:i/>
                  </w:rPr>
                </w:rPrChange>
              </w:rPr>
              <w:t>firstPDCCH-MonitoringOccasionOfPO</w:t>
            </w:r>
          </w:p>
          <w:p w14:paraId="02748453" w14:textId="77777777" w:rsidR="008B001C" w:rsidRPr="004072B1" w:rsidRDefault="008B001C" w:rsidP="00E16E93">
            <w:pPr>
              <w:pStyle w:val="TAL"/>
              <w:rPr>
                <w:rFonts w:eastAsia="SimSun"/>
                <w:b/>
                <w:i/>
                <w:szCs w:val="22"/>
                <w:rPrChange w:id="104906" w:author="Draft version 2" w:date="2020-04-03T01:44:00Z">
                  <w:rPr>
                    <w:rFonts w:eastAsia="SimSun"/>
                    <w:b/>
                    <w:i/>
                    <w:szCs w:val="22"/>
                  </w:rPr>
                </w:rPrChange>
              </w:rPr>
            </w:pPr>
            <w:r w:rsidRPr="004072B1">
              <w:rPr>
                <w:rPrChange w:id="104907" w:author="Draft version 2" w:date="2020-04-03T01:44:00Z">
                  <w:rPr/>
                </w:rPrChange>
              </w:rPr>
              <w:t>Indicates the first PDCCH monitoring occasion of each PO of the PF on this BWP, see TS 38.304 [20].</w:t>
            </w:r>
          </w:p>
        </w:tc>
      </w:tr>
      <w:tr w:rsidR="00936420" w:rsidRPr="004072B1" w14:paraId="5AC6E2A6" w14:textId="77777777" w:rsidTr="006D357F">
        <w:tc>
          <w:tcPr>
            <w:tcW w:w="14173" w:type="dxa"/>
            <w:shd w:val="clear" w:color="auto" w:fill="auto"/>
          </w:tcPr>
          <w:p w14:paraId="1D70ECC7" w14:textId="77777777" w:rsidR="002C5D28" w:rsidRPr="004072B1" w:rsidRDefault="002C5D28" w:rsidP="00F43D0B">
            <w:pPr>
              <w:pStyle w:val="TAL"/>
              <w:rPr>
                <w:rFonts w:eastAsia="SimSun"/>
                <w:szCs w:val="22"/>
                <w:rPrChange w:id="104908" w:author="Draft version 2" w:date="2020-04-03T01:44:00Z">
                  <w:rPr>
                    <w:rFonts w:eastAsia="SimSun"/>
                    <w:szCs w:val="22"/>
                  </w:rPr>
                </w:rPrChange>
              </w:rPr>
            </w:pPr>
            <w:r w:rsidRPr="004072B1">
              <w:rPr>
                <w:rFonts w:eastAsia="SimSun"/>
                <w:b/>
                <w:i/>
                <w:szCs w:val="22"/>
                <w:rPrChange w:id="104909" w:author="Draft version 2" w:date="2020-04-03T01:44:00Z">
                  <w:rPr>
                    <w:rFonts w:eastAsia="SimSun"/>
                    <w:b/>
                    <w:i/>
                    <w:szCs w:val="22"/>
                  </w:rPr>
                </w:rPrChange>
              </w:rPr>
              <w:t>pagingSearchSpace</w:t>
            </w:r>
          </w:p>
          <w:p w14:paraId="10384BF6" w14:textId="77777777" w:rsidR="002C5D28" w:rsidRPr="004072B1" w:rsidRDefault="002C5D28" w:rsidP="00E53190">
            <w:pPr>
              <w:pStyle w:val="TAL"/>
              <w:rPr>
                <w:rFonts w:eastAsia="SimSun"/>
                <w:szCs w:val="22"/>
                <w:rPrChange w:id="104910" w:author="Draft version 2" w:date="2020-04-03T01:44:00Z">
                  <w:rPr>
                    <w:rFonts w:eastAsia="SimSun"/>
                    <w:szCs w:val="22"/>
                  </w:rPr>
                </w:rPrChange>
              </w:rPr>
            </w:pPr>
            <w:r w:rsidRPr="004072B1">
              <w:rPr>
                <w:rFonts w:eastAsia="SimSun"/>
                <w:szCs w:val="22"/>
                <w:rPrChange w:id="104911" w:author="Draft version 2" w:date="2020-04-03T01:44:00Z">
                  <w:rPr>
                    <w:rFonts w:eastAsia="SimSun"/>
                    <w:szCs w:val="22"/>
                  </w:rPr>
                </w:rPrChange>
              </w:rPr>
              <w:t xml:space="preserve">ID of the Search space for paging (see </w:t>
            </w:r>
            <w:r w:rsidR="00A87238" w:rsidRPr="004072B1">
              <w:rPr>
                <w:rFonts w:eastAsia="SimSun"/>
                <w:szCs w:val="22"/>
                <w:rPrChange w:id="104912" w:author="Draft version 2" w:date="2020-04-03T01:44:00Z">
                  <w:rPr>
                    <w:rFonts w:eastAsia="SimSun"/>
                    <w:szCs w:val="22"/>
                  </w:rPr>
                </w:rPrChange>
              </w:rPr>
              <w:t>TS 38.213 [13]</w:t>
            </w:r>
            <w:r w:rsidRPr="004072B1">
              <w:rPr>
                <w:rFonts w:eastAsia="SimSun"/>
                <w:szCs w:val="22"/>
                <w:rPrChange w:id="104913" w:author="Draft version 2" w:date="2020-04-03T01:44:00Z">
                  <w:rPr>
                    <w:rFonts w:eastAsia="SimSun"/>
                    <w:szCs w:val="22"/>
                  </w:rPr>
                </w:rPrChange>
              </w:rPr>
              <w:t xml:space="preserve">, </w:t>
            </w:r>
            <w:r w:rsidR="00581EBE" w:rsidRPr="004072B1">
              <w:rPr>
                <w:rFonts w:eastAsia="SimSun"/>
                <w:szCs w:val="22"/>
                <w:rPrChange w:id="104914" w:author="Draft version 2" w:date="2020-04-03T01:44:00Z">
                  <w:rPr>
                    <w:rFonts w:eastAsia="SimSun"/>
                    <w:szCs w:val="22"/>
                  </w:rPr>
                </w:rPrChange>
              </w:rPr>
              <w:t>clause</w:t>
            </w:r>
            <w:r w:rsidRPr="004072B1">
              <w:rPr>
                <w:rFonts w:eastAsia="SimSun"/>
                <w:szCs w:val="22"/>
                <w:rPrChange w:id="104915" w:author="Draft version 2" w:date="2020-04-03T01:44:00Z">
                  <w:rPr>
                    <w:rFonts w:eastAsia="SimSun"/>
                    <w:szCs w:val="22"/>
                  </w:rPr>
                </w:rPrChange>
              </w:rPr>
              <w:t xml:space="preserve"> 10</w:t>
            </w:r>
            <w:r w:rsidR="00E53190" w:rsidRPr="004072B1">
              <w:rPr>
                <w:rFonts w:eastAsia="SimSun"/>
                <w:szCs w:val="22"/>
                <w:rPrChange w:id="104916" w:author="Draft version 2" w:date="2020-04-03T01:44:00Z">
                  <w:rPr>
                    <w:rFonts w:eastAsia="SimSun"/>
                    <w:szCs w:val="22"/>
                  </w:rPr>
                </w:rPrChange>
              </w:rPr>
              <w:t>.1</w:t>
            </w:r>
            <w:r w:rsidRPr="004072B1">
              <w:rPr>
                <w:rFonts w:eastAsia="SimSun"/>
                <w:szCs w:val="22"/>
                <w:rPrChange w:id="104917" w:author="Draft version 2" w:date="2020-04-03T01:44:00Z">
                  <w:rPr>
                    <w:rFonts w:eastAsia="SimSun"/>
                    <w:szCs w:val="22"/>
                  </w:rPr>
                </w:rPrChange>
              </w:rPr>
              <w:t xml:space="preserve">). If the field is absent, the UE does not receive paging in this BWP (see </w:t>
            </w:r>
            <w:r w:rsidR="00A87238" w:rsidRPr="004072B1">
              <w:rPr>
                <w:rFonts w:eastAsia="SimSun"/>
                <w:szCs w:val="22"/>
                <w:rPrChange w:id="104918" w:author="Draft version 2" w:date="2020-04-03T01:44:00Z">
                  <w:rPr>
                    <w:rFonts w:eastAsia="SimSun"/>
                    <w:szCs w:val="22"/>
                  </w:rPr>
                </w:rPrChange>
              </w:rPr>
              <w:t>TS 38.213 [13]</w:t>
            </w:r>
            <w:r w:rsidRPr="004072B1">
              <w:rPr>
                <w:rFonts w:eastAsia="SimSun"/>
                <w:szCs w:val="22"/>
                <w:rPrChange w:id="104919" w:author="Draft version 2" w:date="2020-04-03T01:44:00Z">
                  <w:rPr>
                    <w:rFonts w:eastAsia="SimSun"/>
                    <w:szCs w:val="22"/>
                  </w:rPr>
                </w:rPrChange>
              </w:rPr>
              <w:t xml:space="preserve">, </w:t>
            </w:r>
            <w:r w:rsidR="00581EBE" w:rsidRPr="004072B1">
              <w:rPr>
                <w:rFonts w:eastAsia="SimSun"/>
                <w:szCs w:val="22"/>
                <w:rPrChange w:id="104920" w:author="Draft version 2" w:date="2020-04-03T01:44:00Z">
                  <w:rPr>
                    <w:rFonts w:eastAsia="SimSun"/>
                    <w:szCs w:val="22"/>
                  </w:rPr>
                </w:rPrChange>
              </w:rPr>
              <w:t>clause</w:t>
            </w:r>
            <w:r w:rsidRPr="004072B1">
              <w:rPr>
                <w:rFonts w:eastAsia="SimSun"/>
                <w:szCs w:val="22"/>
                <w:rPrChange w:id="104921" w:author="Draft version 2" w:date="2020-04-03T01:44:00Z">
                  <w:rPr>
                    <w:rFonts w:eastAsia="SimSun"/>
                    <w:szCs w:val="22"/>
                  </w:rPr>
                </w:rPrChange>
              </w:rPr>
              <w:t xml:space="preserve"> 10).</w:t>
            </w:r>
          </w:p>
        </w:tc>
      </w:tr>
      <w:tr w:rsidR="00936420" w:rsidRPr="004072B1" w14:paraId="194AADB7" w14:textId="77777777" w:rsidTr="006D357F">
        <w:tc>
          <w:tcPr>
            <w:tcW w:w="14173" w:type="dxa"/>
            <w:shd w:val="clear" w:color="auto" w:fill="auto"/>
          </w:tcPr>
          <w:p w14:paraId="1AF1E2AF" w14:textId="77777777" w:rsidR="002C5D28" w:rsidRPr="004072B1" w:rsidRDefault="002C5D28" w:rsidP="00F43D0B">
            <w:pPr>
              <w:pStyle w:val="TAL"/>
              <w:rPr>
                <w:rFonts w:eastAsia="SimSun"/>
                <w:szCs w:val="22"/>
                <w:rPrChange w:id="104922" w:author="Draft version 2" w:date="2020-04-03T01:44:00Z">
                  <w:rPr>
                    <w:rFonts w:eastAsia="SimSun"/>
                    <w:szCs w:val="22"/>
                  </w:rPr>
                </w:rPrChange>
              </w:rPr>
            </w:pPr>
            <w:r w:rsidRPr="004072B1">
              <w:rPr>
                <w:rFonts w:eastAsia="SimSun"/>
                <w:b/>
                <w:i/>
                <w:szCs w:val="22"/>
                <w:rPrChange w:id="104923" w:author="Draft version 2" w:date="2020-04-03T01:44:00Z">
                  <w:rPr>
                    <w:rFonts w:eastAsia="SimSun"/>
                    <w:b/>
                    <w:i/>
                    <w:szCs w:val="22"/>
                  </w:rPr>
                </w:rPrChange>
              </w:rPr>
              <w:t>ra-SearchSpace</w:t>
            </w:r>
          </w:p>
          <w:p w14:paraId="4C920806" w14:textId="77777777" w:rsidR="002C5D28" w:rsidRPr="004072B1" w:rsidRDefault="002C5D28" w:rsidP="00E53190">
            <w:pPr>
              <w:pStyle w:val="TAL"/>
              <w:rPr>
                <w:rFonts w:eastAsia="SimSun"/>
                <w:szCs w:val="22"/>
                <w:rPrChange w:id="104924" w:author="Draft version 2" w:date="2020-04-03T01:44:00Z">
                  <w:rPr>
                    <w:rFonts w:eastAsia="SimSun"/>
                    <w:szCs w:val="22"/>
                  </w:rPr>
                </w:rPrChange>
              </w:rPr>
            </w:pPr>
            <w:r w:rsidRPr="004072B1">
              <w:rPr>
                <w:rFonts w:eastAsia="SimSun"/>
                <w:szCs w:val="22"/>
                <w:rPrChange w:id="104925" w:author="Draft version 2" w:date="2020-04-03T01:44:00Z">
                  <w:rPr>
                    <w:rFonts w:eastAsia="SimSun"/>
                    <w:szCs w:val="22"/>
                  </w:rPr>
                </w:rPrChange>
              </w:rPr>
              <w:t xml:space="preserve">ID of the Search space for random access procedure (see </w:t>
            </w:r>
            <w:r w:rsidR="00E53190" w:rsidRPr="004072B1">
              <w:rPr>
                <w:rFonts w:eastAsia="SimSun"/>
                <w:szCs w:val="22"/>
                <w:rPrChange w:id="104926" w:author="Draft version 2" w:date="2020-04-03T01:44:00Z">
                  <w:rPr>
                    <w:rFonts w:eastAsia="SimSun"/>
                    <w:szCs w:val="22"/>
                  </w:rPr>
                </w:rPrChange>
              </w:rPr>
              <w:t>TS 38.213 [13</w:t>
            </w:r>
            <w:r w:rsidR="001634A6" w:rsidRPr="004072B1">
              <w:rPr>
                <w:rFonts w:eastAsia="SimSun"/>
                <w:szCs w:val="22"/>
                <w:rPrChange w:id="104927" w:author="Draft version 2" w:date="2020-04-03T01:44:00Z">
                  <w:rPr>
                    <w:rFonts w:eastAsia="SimSun"/>
                    <w:szCs w:val="22"/>
                  </w:rPr>
                </w:rPrChange>
              </w:rPr>
              <w:t>]</w:t>
            </w:r>
            <w:r w:rsidRPr="004072B1">
              <w:rPr>
                <w:rFonts w:eastAsia="SimSun"/>
                <w:szCs w:val="22"/>
                <w:rPrChange w:id="104928" w:author="Draft version 2" w:date="2020-04-03T01:44:00Z">
                  <w:rPr>
                    <w:rFonts w:eastAsia="SimSun"/>
                    <w:szCs w:val="22"/>
                  </w:rPr>
                </w:rPrChange>
              </w:rPr>
              <w:t xml:space="preserve">, </w:t>
            </w:r>
            <w:r w:rsidR="00E53190" w:rsidRPr="004072B1">
              <w:rPr>
                <w:rFonts w:eastAsia="SimSun"/>
                <w:szCs w:val="22"/>
                <w:rPrChange w:id="104929" w:author="Draft version 2" w:date="2020-04-03T01:44:00Z">
                  <w:rPr>
                    <w:rFonts w:eastAsia="SimSun"/>
                    <w:szCs w:val="22"/>
                  </w:rPr>
                </w:rPrChange>
              </w:rPr>
              <w:t>clause 10.1</w:t>
            </w:r>
            <w:r w:rsidRPr="004072B1">
              <w:rPr>
                <w:rFonts w:eastAsia="SimSun"/>
                <w:szCs w:val="22"/>
                <w:rPrChange w:id="104930" w:author="Draft version 2" w:date="2020-04-03T01:44:00Z">
                  <w:rPr>
                    <w:rFonts w:eastAsia="SimSun"/>
                    <w:szCs w:val="22"/>
                  </w:rPr>
                </w:rPrChange>
              </w:rPr>
              <w:t>)</w:t>
            </w:r>
            <w:r w:rsidR="00E53190" w:rsidRPr="004072B1">
              <w:rPr>
                <w:rFonts w:eastAsia="SimSun"/>
                <w:szCs w:val="22"/>
                <w:rPrChange w:id="104931" w:author="Draft version 2" w:date="2020-04-03T01:44:00Z">
                  <w:rPr>
                    <w:rFonts w:eastAsia="SimSun"/>
                    <w:szCs w:val="22"/>
                  </w:rPr>
                </w:rPrChange>
              </w:rPr>
              <w:t>.</w:t>
            </w:r>
            <w:r w:rsidRPr="004072B1">
              <w:rPr>
                <w:rFonts w:eastAsia="SimSun"/>
                <w:szCs w:val="22"/>
                <w:rPrChange w:id="104932" w:author="Draft version 2" w:date="2020-04-03T01:44:00Z">
                  <w:rPr>
                    <w:rFonts w:eastAsia="SimSun"/>
                    <w:szCs w:val="22"/>
                  </w:rPr>
                </w:rPrChange>
              </w:rPr>
              <w:t xml:space="preserve"> If the field is absent, the UE does not receive RAR in this BWP.</w:t>
            </w:r>
            <w:r w:rsidRPr="004072B1">
              <w:rPr>
                <w:rPrChange w:id="104933" w:author="Draft version 2" w:date="2020-04-03T01:44:00Z">
                  <w:rPr/>
                </w:rPrChange>
              </w:rPr>
              <w:t xml:space="preserve"> </w:t>
            </w:r>
            <w:r w:rsidRPr="004072B1">
              <w:rPr>
                <w:rFonts w:eastAsia="SimSun"/>
                <w:szCs w:val="22"/>
                <w:rPrChange w:id="104934" w:author="Draft version 2" w:date="2020-04-03T01:44:00Z">
                  <w:rPr>
                    <w:rFonts w:eastAsia="SimSun"/>
                    <w:szCs w:val="22"/>
                  </w:rPr>
                </w:rPrChange>
              </w:rPr>
              <w:t>This field is mandatory present in the DL BWP(s) if the conditions described in TS 38.321 [3], subclause 5.15 are met.</w:t>
            </w:r>
          </w:p>
        </w:tc>
      </w:tr>
      <w:tr w:rsidR="00936420" w:rsidRPr="004072B1" w14:paraId="5AAD3B1B" w14:textId="77777777" w:rsidTr="006D357F">
        <w:tc>
          <w:tcPr>
            <w:tcW w:w="14173" w:type="dxa"/>
            <w:shd w:val="clear" w:color="auto" w:fill="auto"/>
          </w:tcPr>
          <w:p w14:paraId="60F70FA8" w14:textId="77777777" w:rsidR="002C5D28" w:rsidRPr="004072B1" w:rsidRDefault="002C5D28" w:rsidP="00F43D0B">
            <w:pPr>
              <w:pStyle w:val="TAL"/>
              <w:rPr>
                <w:rFonts w:eastAsia="SimSun"/>
                <w:szCs w:val="22"/>
                <w:rPrChange w:id="104935" w:author="Draft version 2" w:date="2020-04-03T01:44:00Z">
                  <w:rPr>
                    <w:rFonts w:eastAsia="SimSun"/>
                    <w:szCs w:val="22"/>
                  </w:rPr>
                </w:rPrChange>
              </w:rPr>
            </w:pPr>
            <w:r w:rsidRPr="004072B1">
              <w:rPr>
                <w:rFonts w:eastAsia="SimSun"/>
                <w:b/>
                <w:i/>
                <w:szCs w:val="22"/>
                <w:rPrChange w:id="104936" w:author="Draft version 2" w:date="2020-04-03T01:44:00Z">
                  <w:rPr>
                    <w:rFonts w:eastAsia="SimSun"/>
                    <w:b/>
                    <w:i/>
                    <w:szCs w:val="22"/>
                  </w:rPr>
                </w:rPrChange>
              </w:rPr>
              <w:t>searchSpaceOtherSystemInformation</w:t>
            </w:r>
          </w:p>
          <w:p w14:paraId="0120997F" w14:textId="77777777" w:rsidR="002C5D28" w:rsidRPr="004072B1" w:rsidRDefault="002C5D28" w:rsidP="00E53190">
            <w:pPr>
              <w:pStyle w:val="TAL"/>
              <w:rPr>
                <w:rFonts w:eastAsia="SimSun"/>
                <w:szCs w:val="22"/>
                <w:rPrChange w:id="104937" w:author="Draft version 2" w:date="2020-04-03T01:44:00Z">
                  <w:rPr>
                    <w:rFonts w:eastAsia="SimSun"/>
                    <w:szCs w:val="22"/>
                  </w:rPr>
                </w:rPrChange>
              </w:rPr>
            </w:pPr>
            <w:r w:rsidRPr="004072B1">
              <w:rPr>
                <w:rFonts w:eastAsia="SimSun"/>
                <w:szCs w:val="22"/>
                <w:rPrChange w:id="104938" w:author="Draft version 2" w:date="2020-04-03T01:44:00Z">
                  <w:rPr>
                    <w:rFonts w:eastAsia="SimSun"/>
                    <w:szCs w:val="22"/>
                  </w:rPr>
                </w:rPrChange>
              </w:rPr>
              <w:t xml:space="preserve">ID of the Search space for other system information, i.e., </w:t>
            </w:r>
            <w:r w:rsidRPr="004072B1">
              <w:rPr>
                <w:rFonts w:eastAsia="SimSun"/>
                <w:i/>
                <w:rPrChange w:id="104939" w:author="Draft version 2" w:date="2020-04-03T01:44:00Z">
                  <w:rPr>
                    <w:rFonts w:eastAsia="SimSun"/>
                    <w:i/>
                  </w:rPr>
                </w:rPrChange>
              </w:rPr>
              <w:t>SIB2</w:t>
            </w:r>
            <w:r w:rsidRPr="004072B1">
              <w:rPr>
                <w:rFonts w:eastAsia="SimSun"/>
                <w:szCs w:val="22"/>
                <w:rPrChange w:id="104940" w:author="Draft version 2" w:date="2020-04-03T01:44:00Z">
                  <w:rPr>
                    <w:rFonts w:eastAsia="SimSun"/>
                    <w:szCs w:val="22"/>
                  </w:rPr>
                </w:rPrChange>
              </w:rPr>
              <w:t xml:space="preserve"> and beyond (see </w:t>
            </w:r>
            <w:r w:rsidR="00A87238" w:rsidRPr="004072B1">
              <w:rPr>
                <w:rFonts w:eastAsia="SimSun"/>
                <w:szCs w:val="22"/>
                <w:rPrChange w:id="104941" w:author="Draft version 2" w:date="2020-04-03T01:44:00Z">
                  <w:rPr>
                    <w:rFonts w:eastAsia="SimSun"/>
                    <w:szCs w:val="22"/>
                  </w:rPr>
                </w:rPrChange>
              </w:rPr>
              <w:t>TS 38.213 [13]</w:t>
            </w:r>
            <w:r w:rsidRPr="004072B1">
              <w:rPr>
                <w:rFonts w:eastAsia="SimSun"/>
                <w:szCs w:val="22"/>
                <w:rPrChange w:id="104942" w:author="Draft version 2" w:date="2020-04-03T01:44:00Z">
                  <w:rPr>
                    <w:rFonts w:eastAsia="SimSun"/>
                    <w:szCs w:val="22"/>
                  </w:rPr>
                </w:rPrChange>
              </w:rPr>
              <w:t xml:space="preserve">, </w:t>
            </w:r>
            <w:r w:rsidR="00581EBE" w:rsidRPr="004072B1">
              <w:rPr>
                <w:rFonts w:eastAsia="SimSun"/>
                <w:szCs w:val="22"/>
                <w:rPrChange w:id="104943" w:author="Draft version 2" w:date="2020-04-03T01:44:00Z">
                  <w:rPr>
                    <w:rFonts w:eastAsia="SimSun"/>
                    <w:szCs w:val="22"/>
                  </w:rPr>
                </w:rPrChange>
              </w:rPr>
              <w:t>clause</w:t>
            </w:r>
            <w:r w:rsidRPr="004072B1">
              <w:rPr>
                <w:rFonts w:eastAsia="SimSun"/>
                <w:szCs w:val="22"/>
                <w:rPrChange w:id="104944" w:author="Draft version 2" w:date="2020-04-03T01:44:00Z">
                  <w:rPr>
                    <w:rFonts w:eastAsia="SimSun"/>
                    <w:szCs w:val="22"/>
                  </w:rPr>
                </w:rPrChange>
              </w:rPr>
              <w:t xml:space="preserve"> 10</w:t>
            </w:r>
            <w:r w:rsidR="00E53190" w:rsidRPr="004072B1">
              <w:rPr>
                <w:rFonts w:eastAsia="SimSun"/>
                <w:szCs w:val="22"/>
                <w:rPrChange w:id="104945" w:author="Draft version 2" w:date="2020-04-03T01:44:00Z">
                  <w:rPr>
                    <w:rFonts w:eastAsia="SimSun"/>
                    <w:szCs w:val="22"/>
                  </w:rPr>
                </w:rPrChange>
              </w:rPr>
              <w:t>.1</w:t>
            </w:r>
            <w:r w:rsidRPr="004072B1">
              <w:rPr>
                <w:rFonts w:eastAsia="SimSun"/>
                <w:szCs w:val="22"/>
                <w:rPrChange w:id="104946" w:author="Draft version 2" w:date="2020-04-03T01:44:00Z">
                  <w:rPr>
                    <w:rFonts w:eastAsia="SimSun"/>
                    <w:szCs w:val="22"/>
                  </w:rPr>
                </w:rPrChange>
              </w:rPr>
              <w:t>) If the field is absent, the UE does not receive other system information in this BWP.</w:t>
            </w:r>
          </w:p>
        </w:tc>
      </w:tr>
      <w:tr w:rsidR="00936420" w:rsidRPr="004072B1" w14:paraId="1F1B58B0" w14:textId="77777777" w:rsidTr="006D357F">
        <w:tc>
          <w:tcPr>
            <w:tcW w:w="14173" w:type="dxa"/>
            <w:shd w:val="clear" w:color="auto" w:fill="auto"/>
          </w:tcPr>
          <w:p w14:paraId="42C16DD3" w14:textId="77777777" w:rsidR="002C5D28" w:rsidRPr="004072B1" w:rsidRDefault="002C5D28" w:rsidP="00F43D0B">
            <w:pPr>
              <w:pStyle w:val="TAL"/>
              <w:rPr>
                <w:rFonts w:eastAsia="SimSun"/>
                <w:szCs w:val="22"/>
                <w:rPrChange w:id="104947" w:author="Draft version 2" w:date="2020-04-03T01:44:00Z">
                  <w:rPr>
                    <w:rFonts w:eastAsia="SimSun"/>
                    <w:szCs w:val="22"/>
                  </w:rPr>
                </w:rPrChange>
              </w:rPr>
            </w:pPr>
            <w:r w:rsidRPr="004072B1">
              <w:rPr>
                <w:rFonts w:eastAsia="SimSun"/>
                <w:b/>
                <w:i/>
                <w:szCs w:val="22"/>
                <w:rPrChange w:id="104948" w:author="Draft version 2" w:date="2020-04-03T01:44:00Z">
                  <w:rPr>
                    <w:rFonts w:eastAsia="SimSun"/>
                    <w:b/>
                    <w:i/>
                    <w:szCs w:val="22"/>
                  </w:rPr>
                </w:rPrChange>
              </w:rPr>
              <w:t>searchSpaceSIB1</w:t>
            </w:r>
          </w:p>
          <w:p w14:paraId="119F15FD" w14:textId="77777777" w:rsidR="002C5D28" w:rsidRPr="004072B1" w:rsidRDefault="002C5D28" w:rsidP="00F43D0B">
            <w:pPr>
              <w:pStyle w:val="TAL"/>
              <w:rPr>
                <w:rFonts w:eastAsia="SimSun"/>
                <w:szCs w:val="22"/>
                <w:rPrChange w:id="104949" w:author="Draft version 2" w:date="2020-04-03T01:44:00Z">
                  <w:rPr>
                    <w:rFonts w:eastAsia="SimSun"/>
                    <w:szCs w:val="22"/>
                  </w:rPr>
                </w:rPrChange>
              </w:rPr>
            </w:pPr>
            <w:r w:rsidRPr="004072B1">
              <w:rPr>
                <w:rFonts w:eastAsia="SimSun"/>
                <w:szCs w:val="22"/>
                <w:rPrChange w:id="104950" w:author="Draft version 2" w:date="2020-04-03T01:44:00Z">
                  <w:rPr>
                    <w:rFonts w:eastAsia="SimSun"/>
                    <w:szCs w:val="22"/>
                  </w:rPr>
                </w:rPrChange>
              </w:rPr>
              <w:t xml:space="preserve">ID of the search space for </w:t>
            </w:r>
            <w:r w:rsidRPr="004072B1">
              <w:rPr>
                <w:rFonts w:eastAsia="SimSun"/>
                <w:i/>
                <w:rPrChange w:id="104951" w:author="Draft version 2" w:date="2020-04-03T01:44:00Z">
                  <w:rPr>
                    <w:rFonts w:eastAsia="SimSun"/>
                    <w:i/>
                  </w:rPr>
                </w:rPrChange>
              </w:rPr>
              <w:t>SIB1</w:t>
            </w:r>
            <w:r w:rsidRPr="004072B1">
              <w:rPr>
                <w:rFonts w:eastAsia="SimSun"/>
                <w:szCs w:val="22"/>
                <w:rPrChange w:id="104952" w:author="Draft version 2" w:date="2020-04-03T01:44:00Z">
                  <w:rPr>
                    <w:rFonts w:eastAsia="SimSun"/>
                    <w:szCs w:val="22"/>
                  </w:rPr>
                </w:rPrChange>
              </w:rPr>
              <w:t xml:space="preserve"> message. </w:t>
            </w:r>
            <w:r w:rsidR="001C74DD" w:rsidRPr="004072B1">
              <w:rPr>
                <w:rFonts w:eastAsia="SimSun"/>
                <w:szCs w:val="22"/>
                <w:rPrChange w:id="104953" w:author="Draft version 2" w:date="2020-04-03T01:44:00Z">
                  <w:rPr>
                    <w:rFonts w:eastAsia="SimSun"/>
                    <w:szCs w:val="22"/>
                  </w:rPr>
                </w:rPrChange>
              </w:rPr>
              <w:t>In the initial DL BWP of the UE</w:t>
            </w:r>
            <w:r w:rsidR="00B958FE" w:rsidRPr="004072B1">
              <w:rPr>
                <w:rFonts w:eastAsia="SimSun" w:hint="eastAsia"/>
                <w:szCs w:val="22"/>
                <w:rPrChange w:id="104954" w:author="Draft version 2" w:date="2020-04-03T01:44:00Z">
                  <w:rPr>
                    <w:rFonts w:eastAsia="SimSun" w:hint="eastAsia"/>
                    <w:szCs w:val="22"/>
                  </w:rPr>
                </w:rPrChange>
              </w:rPr>
              <w:t>′</w:t>
            </w:r>
            <w:r w:rsidR="001C74DD" w:rsidRPr="004072B1">
              <w:rPr>
                <w:rFonts w:eastAsia="SimSun"/>
                <w:szCs w:val="22"/>
                <w:rPrChange w:id="104955" w:author="Draft version 2" w:date="2020-04-03T01:44:00Z">
                  <w:rPr>
                    <w:rFonts w:eastAsia="SimSun"/>
                    <w:szCs w:val="22"/>
                  </w:rPr>
                </w:rPrChange>
              </w:rPr>
              <w:t xml:space="preserve">s PCell, the network sets this field to 0. </w:t>
            </w:r>
            <w:r w:rsidRPr="004072B1">
              <w:rPr>
                <w:rFonts w:eastAsia="SimSun"/>
                <w:szCs w:val="22"/>
                <w:rPrChange w:id="104956" w:author="Draft version 2" w:date="2020-04-03T01:44:00Z">
                  <w:rPr>
                    <w:rFonts w:eastAsia="SimSun"/>
                    <w:szCs w:val="22"/>
                  </w:rPr>
                </w:rPrChange>
              </w:rPr>
              <w:t xml:space="preserve">If the field is absent, the UE does not receive </w:t>
            </w:r>
            <w:r w:rsidRPr="004072B1">
              <w:rPr>
                <w:rFonts w:eastAsia="SimSun"/>
                <w:i/>
                <w:rPrChange w:id="104957" w:author="Draft version 2" w:date="2020-04-03T01:44:00Z">
                  <w:rPr>
                    <w:rFonts w:eastAsia="SimSun"/>
                    <w:i/>
                  </w:rPr>
                </w:rPrChange>
              </w:rPr>
              <w:t>SIB1</w:t>
            </w:r>
            <w:r w:rsidRPr="004072B1">
              <w:rPr>
                <w:rFonts w:eastAsia="SimSun"/>
                <w:szCs w:val="22"/>
                <w:rPrChange w:id="104958" w:author="Draft version 2" w:date="2020-04-03T01:44:00Z">
                  <w:rPr>
                    <w:rFonts w:eastAsia="SimSun"/>
                    <w:szCs w:val="22"/>
                  </w:rPr>
                </w:rPrChange>
              </w:rPr>
              <w:t xml:space="preserve"> in this BWP. (see </w:t>
            </w:r>
            <w:r w:rsidR="00A87238" w:rsidRPr="004072B1">
              <w:rPr>
                <w:rFonts w:eastAsia="SimSun"/>
                <w:szCs w:val="22"/>
                <w:rPrChange w:id="104959" w:author="Draft version 2" w:date="2020-04-03T01:44:00Z">
                  <w:rPr>
                    <w:rFonts w:eastAsia="SimSun"/>
                    <w:szCs w:val="22"/>
                  </w:rPr>
                </w:rPrChange>
              </w:rPr>
              <w:t>TS 38.213 [13]</w:t>
            </w:r>
            <w:r w:rsidRPr="004072B1">
              <w:rPr>
                <w:rFonts w:eastAsia="SimSun"/>
                <w:szCs w:val="22"/>
                <w:rPrChange w:id="104960" w:author="Draft version 2" w:date="2020-04-03T01:44:00Z">
                  <w:rPr>
                    <w:rFonts w:eastAsia="SimSun"/>
                    <w:szCs w:val="22"/>
                  </w:rPr>
                </w:rPrChange>
              </w:rPr>
              <w:t xml:space="preserve">, </w:t>
            </w:r>
            <w:r w:rsidR="00581EBE" w:rsidRPr="004072B1">
              <w:rPr>
                <w:rFonts w:eastAsia="SimSun"/>
                <w:szCs w:val="22"/>
                <w:rPrChange w:id="104961" w:author="Draft version 2" w:date="2020-04-03T01:44:00Z">
                  <w:rPr>
                    <w:rFonts w:eastAsia="SimSun"/>
                    <w:szCs w:val="22"/>
                  </w:rPr>
                </w:rPrChange>
              </w:rPr>
              <w:t>clause</w:t>
            </w:r>
            <w:r w:rsidRPr="004072B1">
              <w:rPr>
                <w:rFonts w:eastAsia="SimSun"/>
                <w:szCs w:val="22"/>
                <w:rPrChange w:id="104962" w:author="Draft version 2" w:date="2020-04-03T01:44:00Z">
                  <w:rPr>
                    <w:rFonts w:eastAsia="SimSun"/>
                    <w:szCs w:val="22"/>
                  </w:rPr>
                </w:rPrChange>
              </w:rPr>
              <w:t xml:space="preserve"> 10)</w:t>
            </w:r>
          </w:p>
        </w:tc>
      </w:tr>
      <w:tr w:rsidR="002C5D28" w:rsidRPr="004072B1" w14:paraId="4FADC2B4" w14:textId="77777777" w:rsidTr="006D357F">
        <w:tc>
          <w:tcPr>
            <w:tcW w:w="14173" w:type="dxa"/>
            <w:shd w:val="clear" w:color="auto" w:fill="auto"/>
          </w:tcPr>
          <w:p w14:paraId="7726203E" w14:textId="77777777" w:rsidR="002C5D28" w:rsidRPr="004072B1" w:rsidRDefault="002C5D28" w:rsidP="00F43D0B">
            <w:pPr>
              <w:pStyle w:val="TAL"/>
              <w:rPr>
                <w:rFonts w:eastAsia="SimSun"/>
                <w:szCs w:val="22"/>
                <w:rPrChange w:id="104963" w:author="Draft version 2" w:date="2020-04-03T01:44:00Z">
                  <w:rPr>
                    <w:rFonts w:eastAsia="SimSun"/>
                    <w:szCs w:val="22"/>
                  </w:rPr>
                </w:rPrChange>
              </w:rPr>
            </w:pPr>
            <w:r w:rsidRPr="004072B1">
              <w:rPr>
                <w:rFonts w:eastAsia="SimSun"/>
                <w:b/>
                <w:i/>
                <w:szCs w:val="22"/>
                <w:rPrChange w:id="104964" w:author="Draft version 2" w:date="2020-04-03T01:44:00Z">
                  <w:rPr>
                    <w:rFonts w:eastAsia="SimSun"/>
                    <w:b/>
                    <w:i/>
                    <w:szCs w:val="22"/>
                  </w:rPr>
                </w:rPrChange>
              </w:rPr>
              <w:t>searchSpaceZero</w:t>
            </w:r>
          </w:p>
          <w:p w14:paraId="0CAFCF3B" w14:textId="7B2C1BDD" w:rsidR="002C5D28" w:rsidRPr="004072B1" w:rsidRDefault="002C5D28" w:rsidP="00A87238">
            <w:pPr>
              <w:pStyle w:val="TAL"/>
              <w:rPr>
                <w:rFonts w:eastAsia="SimSun"/>
                <w:szCs w:val="22"/>
                <w:rPrChange w:id="104965" w:author="Draft version 2" w:date="2020-04-03T01:44:00Z">
                  <w:rPr>
                    <w:rFonts w:eastAsia="SimSun"/>
                    <w:szCs w:val="22"/>
                  </w:rPr>
                </w:rPrChange>
              </w:rPr>
            </w:pPr>
            <w:r w:rsidRPr="004072B1">
              <w:rPr>
                <w:rFonts w:eastAsia="SimSun"/>
                <w:szCs w:val="22"/>
                <w:rPrChange w:id="104966" w:author="Draft version 2" w:date="2020-04-03T01:44:00Z">
                  <w:rPr>
                    <w:rFonts w:eastAsia="SimSun"/>
                    <w:szCs w:val="22"/>
                  </w:rPr>
                </w:rPrChange>
              </w:rPr>
              <w:t xml:space="preserve">Parameters of the common SearchSpace#0. The values are interpreted like the corresponding bits in </w:t>
            </w:r>
            <w:r w:rsidRPr="004072B1">
              <w:rPr>
                <w:rFonts w:eastAsia="SimSun"/>
                <w:i/>
                <w:rPrChange w:id="104967" w:author="Draft version 2" w:date="2020-04-03T01:44:00Z">
                  <w:rPr>
                    <w:rFonts w:eastAsia="SimSun"/>
                    <w:i/>
                  </w:rPr>
                </w:rPrChange>
              </w:rPr>
              <w:t>MIB</w:t>
            </w:r>
            <w:r w:rsidRPr="004072B1">
              <w:rPr>
                <w:rFonts w:eastAsia="SimSun"/>
                <w:szCs w:val="22"/>
                <w:rPrChange w:id="104968" w:author="Draft version 2" w:date="2020-04-03T01:44:00Z">
                  <w:rPr>
                    <w:rFonts w:eastAsia="SimSun"/>
                    <w:szCs w:val="22"/>
                  </w:rPr>
                </w:rPrChange>
              </w:rPr>
              <w:t xml:space="preserve"> </w:t>
            </w:r>
            <w:r w:rsidRPr="004072B1">
              <w:rPr>
                <w:rFonts w:eastAsia="SimSun"/>
                <w:i/>
                <w:rPrChange w:id="104969" w:author="Draft version 2" w:date="2020-04-03T01:44:00Z">
                  <w:rPr>
                    <w:rFonts w:eastAsia="SimSun"/>
                    <w:i/>
                  </w:rPr>
                </w:rPrChange>
              </w:rPr>
              <w:t>pdcch-ConfigSIB1</w:t>
            </w:r>
            <w:r w:rsidRPr="004072B1">
              <w:rPr>
                <w:rFonts w:eastAsia="SimSun"/>
                <w:szCs w:val="22"/>
                <w:rPrChange w:id="104970" w:author="Draft version 2" w:date="2020-04-03T01:44:00Z">
                  <w:rPr>
                    <w:rFonts w:eastAsia="SimSun"/>
                    <w:szCs w:val="22"/>
                  </w:rPr>
                </w:rPrChange>
              </w:rPr>
              <w:t>. Even though this field is only configured in the initial BWP (BWP#0)</w:t>
            </w:r>
            <w:r w:rsidR="00C566C3" w:rsidRPr="004072B1">
              <w:rPr>
                <w:rFonts w:eastAsia="SimSun"/>
                <w:szCs w:val="22"/>
                <w:rPrChange w:id="104971" w:author="Draft version 2" w:date="2020-04-03T01:44:00Z">
                  <w:rPr>
                    <w:rFonts w:eastAsia="SimSun"/>
                    <w:szCs w:val="22"/>
                  </w:rPr>
                </w:rPrChange>
              </w:rPr>
              <w:t>,</w:t>
            </w:r>
            <w:r w:rsidRPr="004072B1">
              <w:rPr>
                <w:rFonts w:eastAsia="SimSun"/>
                <w:szCs w:val="22"/>
                <w:rPrChange w:id="104972" w:author="Draft version 2" w:date="2020-04-03T01:44:00Z">
                  <w:rPr>
                    <w:rFonts w:eastAsia="SimSun"/>
                    <w:szCs w:val="22"/>
                  </w:rPr>
                </w:rPrChange>
              </w:rPr>
              <w:t xml:space="preserve"> </w:t>
            </w:r>
            <w:r w:rsidRPr="004072B1">
              <w:rPr>
                <w:rFonts w:eastAsia="SimSun"/>
                <w:i/>
                <w:rPrChange w:id="104973" w:author="Draft version 2" w:date="2020-04-03T01:44:00Z">
                  <w:rPr>
                    <w:rFonts w:eastAsia="SimSun"/>
                    <w:i/>
                  </w:rPr>
                </w:rPrChange>
              </w:rPr>
              <w:t>searchSpaceZero</w:t>
            </w:r>
            <w:r w:rsidRPr="004072B1">
              <w:rPr>
                <w:rFonts w:eastAsia="SimSun"/>
                <w:szCs w:val="22"/>
                <w:rPrChange w:id="104974" w:author="Draft version 2" w:date="2020-04-03T01:44:00Z">
                  <w:rPr>
                    <w:rFonts w:eastAsia="SimSun"/>
                    <w:szCs w:val="22"/>
                  </w:rPr>
                </w:rPrChange>
              </w:rPr>
              <w:t xml:space="preserve"> can be used in search spaces configured in other DL BWP(s) than the initial DL BWP if the conditions described in </w:t>
            </w:r>
            <w:r w:rsidR="00A87238" w:rsidRPr="004072B1">
              <w:rPr>
                <w:rFonts w:eastAsia="SimSun"/>
                <w:szCs w:val="22"/>
                <w:rPrChange w:id="104975" w:author="Draft version 2" w:date="2020-04-03T01:44:00Z">
                  <w:rPr>
                    <w:rFonts w:eastAsia="SimSun"/>
                    <w:szCs w:val="22"/>
                  </w:rPr>
                </w:rPrChange>
              </w:rPr>
              <w:t xml:space="preserve">TS </w:t>
            </w:r>
            <w:r w:rsidRPr="004072B1">
              <w:rPr>
                <w:rFonts w:eastAsia="SimSun"/>
                <w:szCs w:val="22"/>
                <w:rPrChange w:id="104976" w:author="Draft version 2" w:date="2020-04-03T01:44:00Z">
                  <w:rPr>
                    <w:rFonts w:eastAsia="SimSun"/>
                    <w:szCs w:val="22"/>
                  </w:rPr>
                </w:rPrChange>
              </w:rPr>
              <w:t xml:space="preserve">38.213 [13], </w:t>
            </w:r>
            <w:r w:rsidR="00581EBE" w:rsidRPr="004072B1">
              <w:rPr>
                <w:rFonts w:eastAsia="SimSun"/>
                <w:szCs w:val="22"/>
                <w:rPrChange w:id="104977" w:author="Draft version 2" w:date="2020-04-03T01:44:00Z">
                  <w:rPr>
                    <w:rFonts w:eastAsia="SimSun"/>
                    <w:szCs w:val="22"/>
                  </w:rPr>
                </w:rPrChange>
              </w:rPr>
              <w:t>clause</w:t>
            </w:r>
            <w:r w:rsidRPr="004072B1">
              <w:rPr>
                <w:rFonts w:eastAsia="SimSun"/>
                <w:szCs w:val="22"/>
                <w:rPrChange w:id="104978" w:author="Draft version 2" w:date="2020-04-03T01:44:00Z">
                  <w:rPr>
                    <w:rFonts w:eastAsia="SimSun"/>
                    <w:szCs w:val="22"/>
                  </w:rPr>
                </w:rPrChange>
              </w:rPr>
              <w:t xml:space="preserve"> 10</w:t>
            </w:r>
            <w:r w:rsidR="00C566C3" w:rsidRPr="004072B1">
              <w:rPr>
                <w:rFonts w:eastAsia="SimSun"/>
                <w:szCs w:val="22"/>
                <w:rPrChange w:id="104979" w:author="Draft version 2" w:date="2020-04-03T01:44:00Z">
                  <w:rPr>
                    <w:rFonts w:eastAsia="SimSun"/>
                    <w:szCs w:val="22"/>
                  </w:rPr>
                </w:rPrChange>
              </w:rPr>
              <w:t>,</w:t>
            </w:r>
            <w:r w:rsidRPr="004072B1">
              <w:rPr>
                <w:rFonts w:eastAsia="SimSun"/>
                <w:szCs w:val="22"/>
                <w:rPrChange w:id="104980" w:author="Draft version 2" w:date="2020-04-03T01:44:00Z">
                  <w:rPr>
                    <w:rFonts w:eastAsia="SimSun"/>
                    <w:szCs w:val="22"/>
                  </w:rPr>
                </w:rPrChange>
              </w:rPr>
              <w:t xml:space="preserve"> are satisfied.</w:t>
            </w:r>
          </w:p>
        </w:tc>
      </w:tr>
    </w:tbl>
    <w:p w14:paraId="58135D0A" w14:textId="77777777" w:rsidR="002C5D28" w:rsidRPr="004072B1" w:rsidRDefault="002C5D28" w:rsidP="002C5D28">
      <w:pPr>
        <w:rPr>
          <w:rFonts w:eastAsia="SimSun"/>
          <w:rPrChange w:id="104981"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936420" w:rsidRPr="004072B1" w14:paraId="466AF089" w14:textId="77777777" w:rsidTr="006D357F">
        <w:tc>
          <w:tcPr>
            <w:tcW w:w="3681" w:type="dxa"/>
          </w:tcPr>
          <w:p w14:paraId="79E526D1" w14:textId="77777777" w:rsidR="002C5D28" w:rsidRPr="004072B1" w:rsidRDefault="002C5D28" w:rsidP="00F43D0B">
            <w:pPr>
              <w:pStyle w:val="TAH"/>
              <w:rPr>
                <w:rFonts w:eastAsia="SimSun"/>
                <w:szCs w:val="22"/>
                <w:rPrChange w:id="104982" w:author="Draft version 2" w:date="2020-04-03T01:44:00Z">
                  <w:rPr>
                    <w:rFonts w:eastAsia="SimSun"/>
                    <w:szCs w:val="22"/>
                  </w:rPr>
                </w:rPrChange>
              </w:rPr>
            </w:pPr>
            <w:r w:rsidRPr="004072B1">
              <w:rPr>
                <w:rFonts w:eastAsia="SimSun"/>
                <w:szCs w:val="22"/>
                <w:rPrChange w:id="104983" w:author="Draft version 2" w:date="2020-04-03T01:44:00Z">
                  <w:rPr>
                    <w:rFonts w:eastAsia="SimSun"/>
                    <w:szCs w:val="22"/>
                  </w:rPr>
                </w:rPrChange>
              </w:rPr>
              <w:lastRenderedPageBreak/>
              <w:t>Conditional Presence</w:t>
            </w:r>
          </w:p>
        </w:tc>
        <w:tc>
          <w:tcPr>
            <w:tcW w:w="10492" w:type="dxa"/>
          </w:tcPr>
          <w:p w14:paraId="670F0620" w14:textId="77777777" w:rsidR="002C5D28" w:rsidRPr="004072B1" w:rsidRDefault="002C5D28" w:rsidP="00F43D0B">
            <w:pPr>
              <w:pStyle w:val="TAH"/>
              <w:rPr>
                <w:rFonts w:eastAsia="SimSun"/>
                <w:szCs w:val="22"/>
                <w:rPrChange w:id="104984" w:author="Draft version 2" w:date="2020-04-03T01:44:00Z">
                  <w:rPr>
                    <w:rFonts w:eastAsia="SimSun"/>
                    <w:szCs w:val="22"/>
                  </w:rPr>
                </w:rPrChange>
              </w:rPr>
            </w:pPr>
            <w:r w:rsidRPr="004072B1">
              <w:rPr>
                <w:rFonts w:eastAsia="SimSun"/>
                <w:szCs w:val="22"/>
                <w:rPrChange w:id="104985" w:author="Draft version 2" w:date="2020-04-03T01:44:00Z">
                  <w:rPr>
                    <w:rFonts w:eastAsia="SimSun"/>
                    <w:szCs w:val="22"/>
                  </w:rPr>
                </w:rPrChange>
              </w:rPr>
              <w:t>Explanation</w:t>
            </w:r>
          </w:p>
        </w:tc>
      </w:tr>
      <w:tr w:rsidR="00936420" w:rsidRPr="004072B1" w14:paraId="0A36E39A" w14:textId="77777777" w:rsidTr="006D357F">
        <w:tc>
          <w:tcPr>
            <w:tcW w:w="3681" w:type="dxa"/>
          </w:tcPr>
          <w:p w14:paraId="0F9A9BBA" w14:textId="77777777" w:rsidR="002C5D28" w:rsidRPr="004072B1" w:rsidRDefault="002C5D28" w:rsidP="00F43D0B">
            <w:pPr>
              <w:pStyle w:val="TAL"/>
              <w:rPr>
                <w:rFonts w:eastAsia="SimSun"/>
                <w:i/>
                <w:szCs w:val="22"/>
                <w:rPrChange w:id="104986" w:author="Draft version 2" w:date="2020-04-03T01:44:00Z">
                  <w:rPr>
                    <w:rFonts w:eastAsia="SimSun"/>
                    <w:i/>
                    <w:szCs w:val="22"/>
                  </w:rPr>
                </w:rPrChange>
              </w:rPr>
            </w:pPr>
            <w:r w:rsidRPr="004072B1">
              <w:rPr>
                <w:rFonts w:eastAsia="SimSun"/>
                <w:i/>
                <w:szCs w:val="22"/>
                <w:rPrChange w:id="104987" w:author="Draft version 2" w:date="2020-04-03T01:44:00Z">
                  <w:rPr>
                    <w:rFonts w:eastAsia="SimSun"/>
                    <w:i/>
                    <w:szCs w:val="22"/>
                  </w:rPr>
                </w:rPrChange>
              </w:rPr>
              <w:t>InitialBWP-Only</w:t>
            </w:r>
          </w:p>
        </w:tc>
        <w:tc>
          <w:tcPr>
            <w:tcW w:w="10492" w:type="dxa"/>
          </w:tcPr>
          <w:p w14:paraId="3954EDE3" w14:textId="6635F714" w:rsidR="002C5D28" w:rsidRPr="004072B1" w:rsidRDefault="002C5D28" w:rsidP="00F43D0B">
            <w:pPr>
              <w:pStyle w:val="TAL"/>
              <w:rPr>
                <w:rFonts w:eastAsia="SimSun"/>
                <w:szCs w:val="22"/>
                <w:rPrChange w:id="104988" w:author="Draft version 2" w:date="2020-04-03T01:44:00Z">
                  <w:rPr>
                    <w:rFonts w:eastAsia="SimSun"/>
                    <w:szCs w:val="22"/>
                  </w:rPr>
                </w:rPrChange>
              </w:rPr>
            </w:pPr>
            <w:r w:rsidRPr="004072B1">
              <w:rPr>
                <w:rFonts w:eastAsia="SimSun"/>
                <w:szCs w:val="22"/>
                <w:rPrChange w:id="104989" w:author="Draft version 2" w:date="2020-04-03T01:44:00Z">
                  <w:rPr>
                    <w:rFonts w:eastAsia="SimSun"/>
                    <w:szCs w:val="22"/>
                  </w:rPr>
                </w:rPrChange>
              </w:rPr>
              <w:t xml:space="preserve">If </w:t>
            </w:r>
            <w:r w:rsidRPr="004072B1">
              <w:rPr>
                <w:rFonts w:eastAsia="SimSun"/>
                <w:i/>
                <w:rPrChange w:id="104990" w:author="Draft version 2" w:date="2020-04-03T01:44:00Z">
                  <w:rPr>
                    <w:rFonts w:eastAsia="SimSun"/>
                    <w:i/>
                  </w:rPr>
                </w:rPrChange>
              </w:rPr>
              <w:t>SIB1</w:t>
            </w:r>
            <w:r w:rsidRPr="004072B1">
              <w:rPr>
                <w:rFonts w:eastAsia="SimSun"/>
                <w:szCs w:val="22"/>
                <w:rPrChange w:id="104991" w:author="Draft version 2" w:date="2020-04-03T01:44:00Z">
                  <w:rPr>
                    <w:rFonts w:eastAsia="SimSun"/>
                    <w:szCs w:val="22"/>
                  </w:rPr>
                </w:rPrChange>
              </w:rPr>
              <w:t xml:space="preserve"> is broadcast the field is mandatory present in the </w:t>
            </w:r>
            <w:r w:rsidRPr="004072B1">
              <w:rPr>
                <w:rFonts w:eastAsia="SimSun"/>
                <w:i/>
                <w:szCs w:val="22"/>
                <w:rPrChange w:id="104992" w:author="Draft version 2" w:date="2020-04-03T01:44:00Z">
                  <w:rPr>
                    <w:rFonts w:eastAsia="SimSun"/>
                    <w:i/>
                    <w:szCs w:val="22"/>
                  </w:rPr>
                </w:rPrChange>
              </w:rPr>
              <w:t>PDCCH-ConfigCommon</w:t>
            </w:r>
            <w:r w:rsidRPr="004072B1">
              <w:rPr>
                <w:rFonts w:eastAsia="SimSun"/>
                <w:szCs w:val="22"/>
                <w:rPrChange w:id="104993" w:author="Draft version 2" w:date="2020-04-03T01:44:00Z">
                  <w:rPr>
                    <w:rFonts w:eastAsia="SimSun"/>
                    <w:szCs w:val="22"/>
                  </w:rPr>
                </w:rPrChange>
              </w:rPr>
              <w:t xml:space="preserve"> of the initial BWP (BWP#0) in </w:t>
            </w:r>
            <w:r w:rsidR="00184936" w:rsidRPr="004072B1">
              <w:rPr>
                <w:rFonts w:eastAsia="SimSun"/>
                <w:i/>
                <w:szCs w:val="22"/>
                <w:rPrChange w:id="104994" w:author="Draft version 2" w:date="2020-04-03T01:44:00Z">
                  <w:rPr>
                    <w:rFonts w:eastAsia="SimSun"/>
                    <w:i/>
                    <w:szCs w:val="22"/>
                  </w:rPr>
                </w:rPrChange>
              </w:rPr>
              <w:t>ServingCellConfigCommon</w:t>
            </w:r>
            <w:r w:rsidR="00184936" w:rsidRPr="004072B1">
              <w:rPr>
                <w:rFonts w:eastAsia="SimSun"/>
                <w:szCs w:val="22"/>
                <w:rPrChange w:id="104995" w:author="Draft version 2" w:date="2020-04-03T01:44:00Z">
                  <w:rPr>
                    <w:rFonts w:eastAsia="SimSun"/>
                    <w:szCs w:val="22"/>
                  </w:rPr>
                </w:rPrChange>
              </w:rPr>
              <w:t>;</w:t>
            </w:r>
            <w:r w:rsidRPr="004072B1">
              <w:rPr>
                <w:rFonts w:eastAsia="SimSun"/>
                <w:szCs w:val="22"/>
                <w:rPrChange w:id="104996" w:author="Draft version 2" w:date="2020-04-03T01:44:00Z">
                  <w:rPr>
                    <w:rFonts w:eastAsia="SimSun"/>
                    <w:szCs w:val="22"/>
                  </w:rPr>
                </w:rPrChange>
              </w:rPr>
              <w:t xml:space="preserve"> </w:t>
            </w:r>
            <w:r w:rsidR="00184936" w:rsidRPr="004072B1">
              <w:rPr>
                <w:rFonts w:eastAsia="SimSun"/>
                <w:szCs w:val="22"/>
                <w:rPrChange w:id="104997" w:author="Draft version 2" w:date="2020-04-03T01:44:00Z">
                  <w:rPr>
                    <w:rFonts w:eastAsia="SimSun"/>
                    <w:szCs w:val="22"/>
                  </w:rPr>
                </w:rPrChange>
              </w:rPr>
              <w:t>i</w:t>
            </w:r>
            <w:r w:rsidRPr="004072B1">
              <w:rPr>
                <w:rFonts w:eastAsia="SimSun"/>
                <w:szCs w:val="22"/>
                <w:rPrChange w:id="104998" w:author="Draft version 2" w:date="2020-04-03T01:44:00Z">
                  <w:rPr>
                    <w:rFonts w:eastAsia="SimSun"/>
                    <w:szCs w:val="22"/>
                  </w:rPr>
                </w:rPrChange>
              </w:rPr>
              <w:t xml:space="preserve">t is absent in other BWPs and when sent in system information. </w:t>
            </w:r>
            <w:r w:rsidR="00184936" w:rsidRPr="004072B1">
              <w:rPr>
                <w:rFonts w:eastAsia="SimSun"/>
                <w:szCs w:val="22"/>
                <w:rPrChange w:id="104999" w:author="Draft version 2" w:date="2020-04-03T01:44:00Z">
                  <w:rPr>
                    <w:rFonts w:eastAsia="SimSun"/>
                    <w:szCs w:val="22"/>
                  </w:rPr>
                </w:rPrChange>
              </w:rPr>
              <w:t>If SIB1 is not broadcast and there is an SSB associated to the cell, the field is optionally present</w:t>
            </w:r>
            <w:r w:rsidR="00723F09" w:rsidRPr="004072B1">
              <w:rPr>
                <w:rFonts w:eastAsia="SimSun"/>
                <w:szCs w:val="22"/>
                <w:rPrChange w:id="105000" w:author="Draft version 2" w:date="2020-04-03T01:44:00Z">
                  <w:rPr>
                    <w:rFonts w:eastAsia="SimSun"/>
                    <w:szCs w:val="22"/>
                  </w:rPr>
                </w:rPrChange>
              </w:rPr>
              <w:t>, Need M,</w:t>
            </w:r>
            <w:r w:rsidR="00184936" w:rsidRPr="004072B1">
              <w:rPr>
                <w:rFonts w:eastAsia="SimSun"/>
                <w:szCs w:val="22"/>
                <w:rPrChange w:id="105001" w:author="Draft version 2" w:date="2020-04-03T01:44:00Z">
                  <w:rPr>
                    <w:rFonts w:eastAsia="SimSun"/>
                    <w:szCs w:val="22"/>
                  </w:rPr>
                </w:rPrChange>
              </w:rPr>
              <w:t xml:space="preserve"> in the </w:t>
            </w:r>
            <w:r w:rsidR="00184936" w:rsidRPr="004072B1">
              <w:rPr>
                <w:rFonts w:eastAsia="SimSun"/>
                <w:i/>
                <w:szCs w:val="22"/>
                <w:rPrChange w:id="105002" w:author="Draft version 2" w:date="2020-04-03T01:44:00Z">
                  <w:rPr>
                    <w:rFonts w:eastAsia="SimSun"/>
                    <w:i/>
                    <w:szCs w:val="22"/>
                  </w:rPr>
                </w:rPrChange>
              </w:rPr>
              <w:t>PDCCH-ConfigCommon</w:t>
            </w:r>
            <w:r w:rsidR="00184936" w:rsidRPr="004072B1">
              <w:rPr>
                <w:rFonts w:eastAsia="SimSun"/>
                <w:szCs w:val="22"/>
                <w:rPrChange w:id="105003" w:author="Draft version 2" w:date="2020-04-03T01:44:00Z">
                  <w:rPr>
                    <w:rFonts w:eastAsia="SimSun"/>
                    <w:szCs w:val="22"/>
                  </w:rPr>
                </w:rPrChange>
              </w:rPr>
              <w:t xml:space="preserve"> of the initial BWP (BWP#0) in </w:t>
            </w:r>
            <w:r w:rsidR="00184936" w:rsidRPr="004072B1">
              <w:rPr>
                <w:rFonts w:eastAsia="SimSun"/>
                <w:i/>
                <w:szCs w:val="22"/>
                <w:rPrChange w:id="105004" w:author="Draft version 2" w:date="2020-04-03T01:44:00Z">
                  <w:rPr>
                    <w:rFonts w:eastAsia="SimSun"/>
                    <w:i/>
                    <w:szCs w:val="22"/>
                  </w:rPr>
                </w:rPrChange>
              </w:rPr>
              <w:t>ServingCellConfigCommon</w:t>
            </w:r>
            <w:r w:rsidR="00184936" w:rsidRPr="004072B1">
              <w:rPr>
                <w:rFonts w:eastAsia="SimSun"/>
                <w:szCs w:val="22"/>
                <w:rPrChange w:id="105005" w:author="Draft version 2" w:date="2020-04-03T01:44:00Z">
                  <w:rPr>
                    <w:rFonts w:eastAsia="SimSun"/>
                    <w:szCs w:val="22"/>
                  </w:rPr>
                </w:rPrChange>
              </w:rPr>
              <w:t xml:space="preserve"> (still with the same setting for all UEs). </w:t>
            </w:r>
            <w:r w:rsidRPr="004072B1">
              <w:rPr>
                <w:rFonts w:eastAsia="SimSun"/>
                <w:szCs w:val="22"/>
                <w:rPrChange w:id="105006" w:author="Draft version 2" w:date="2020-04-03T01:44:00Z">
                  <w:rPr>
                    <w:rFonts w:eastAsia="SimSun"/>
                    <w:szCs w:val="22"/>
                  </w:rPr>
                </w:rPrChange>
              </w:rPr>
              <w:t xml:space="preserve">In other cases, the field is </w:t>
            </w:r>
            <w:r w:rsidR="00184936" w:rsidRPr="004072B1">
              <w:rPr>
                <w:rFonts w:eastAsia="SimSun"/>
                <w:szCs w:val="22"/>
                <w:rPrChange w:id="105007" w:author="Draft version 2" w:date="2020-04-03T01:44:00Z">
                  <w:rPr>
                    <w:rFonts w:eastAsia="SimSun"/>
                    <w:szCs w:val="22"/>
                  </w:rPr>
                </w:rPrChange>
              </w:rPr>
              <w:t>absent</w:t>
            </w:r>
            <w:r w:rsidRPr="004072B1">
              <w:rPr>
                <w:rFonts w:eastAsia="SimSun"/>
                <w:szCs w:val="22"/>
                <w:rPrChange w:id="105008" w:author="Draft version 2" w:date="2020-04-03T01:44:00Z">
                  <w:rPr>
                    <w:rFonts w:eastAsia="SimSun"/>
                    <w:szCs w:val="22"/>
                  </w:rPr>
                </w:rPrChange>
              </w:rPr>
              <w:t>.</w:t>
            </w:r>
          </w:p>
        </w:tc>
      </w:tr>
      <w:tr w:rsidR="008B001C" w:rsidRPr="004072B1" w14:paraId="14589AF3" w14:textId="77777777" w:rsidTr="006D357F">
        <w:tc>
          <w:tcPr>
            <w:tcW w:w="3681" w:type="dxa"/>
          </w:tcPr>
          <w:p w14:paraId="76C63F04" w14:textId="77777777" w:rsidR="008B001C" w:rsidRPr="004072B1" w:rsidRDefault="008B001C" w:rsidP="008B001C">
            <w:pPr>
              <w:pStyle w:val="TAL"/>
              <w:rPr>
                <w:rFonts w:eastAsia="SimSun"/>
                <w:i/>
                <w:rPrChange w:id="105009" w:author="Draft version 2" w:date="2020-04-03T01:44:00Z">
                  <w:rPr>
                    <w:rFonts w:eastAsia="SimSun"/>
                    <w:i/>
                  </w:rPr>
                </w:rPrChange>
              </w:rPr>
            </w:pPr>
            <w:r w:rsidRPr="004072B1">
              <w:rPr>
                <w:rFonts w:eastAsia="SimSun"/>
                <w:i/>
                <w:rPrChange w:id="105010" w:author="Draft version 2" w:date="2020-04-03T01:44:00Z">
                  <w:rPr>
                    <w:rFonts w:eastAsia="SimSun"/>
                    <w:i/>
                  </w:rPr>
                </w:rPrChange>
              </w:rPr>
              <w:t>OtherBWP</w:t>
            </w:r>
          </w:p>
        </w:tc>
        <w:tc>
          <w:tcPr>
            <w:tcW w:w="10492" w:type="dxa"/>
          </w:tcPr>
          <w:p w14:paraId="2E6C85DF" w14:textId="2492D468" w:rsidR="008B001C" w:rsidRPr="004072B1" w:rsidRDefault="008B001C" w:rsidP="008B001C">
            <w:pPr>
              <w:pStyle w:val="TAL"/>
              <w:rPr>
                <w:rFonts w:eastAsia="SimSun"/>
                <w:rPrChange w:id="105011" w:author="Draft version 2" w:date="2020-04-03T01:44:00Z">
                  <w:rPr>
                    <w:rFonts w:eastAsia="SimSun"/>
                  </w:rPr>
                </w:rPrChange>
              </w:rPr>
            </w:pPr>
            <w:r w:rsidRPr="004072B1">
              <w:rPr>
                <w:rFonts w:eastAsia="SimSun"/>
                <w:rPrChange w:id="105012" w:author="Draft version 2" w:date="2020-04-03T01:44:00Z">
                  <w:rPr>
                    <w:rFonts w:eastAsia="SimSun"/>
                  </w:rPr>
                </w:rPrChange>
              </w:rPr>
              <w:t xml:space="preserve">This field is optionally present, Need R, if this BWP is not the initial DL BWP and </w:t>
            </w:r>
            <w:r w:rsidRPr="004072B1">
              <w:rPr>
                <w:rFonts w:eastAsia="SimSun"/>
                <w:i/>
                <w:rPrChange w:id="105013" w:author="Draft version 2" w:date="2020-04-03T01:44:00Z">
                  <w:rPr>
                    <w:rFonts w:eastAsia="SimSun"/>
                    <w:i/>
                  </w:rPr>
                </w:rPrChange>
              </w:rPr>
              <w:t>pagingSearchSpace</w:t>
            </w:r>
            <w:r w:rsidRPr="004072B1">
              <w:rPr>
                <w:rFonts w:eastAsia="SimSun"/>
                <w:rPrChange w:id="105014" w:author="Draft version 2" w:date="2020-04-03T01:44:00Z">
                  <w:rPr>
                    <w:rFonts w:eastAsia="SimSun"/>
                  </w:rPr>
                </w:rPrChange>
              </w:rPr>
              <w:t xml:space="preserve"> is configured in this BWP. Otherwise this field is </w:t>
            </w:r>
            <w:r w:rsidR="009C0754" w:rsidRPr="004072B1">
              <w:rPr>
                <w:rFonts w:eastAsia="SimSun"/>
                <w:rPrChange w:id="105015" w:author="Draft version 2" w:date="2020-04-03T01:44:00Z">
                  <w:rPr>
                    <w:rFonts w:eastAsia="SimSun"/>
                  </w:rPr>
                </w:rPrChange>
              </w:rPr>
              <w:t>absent</w:t>
            </w:r>
            <w:r w:rsidRPr="004072B1">
              <w:rPr>
                <w:rFonts w:eastAsia="SimSun"/>
                <w:rPrChange w:id="105016" w:author="Draft version 2" w:date="2020-04-03T01:44:00Z">
                  <w:rPr>
                    <w:rFonts w:eastAsia="SimSun"/>
                  </w:rPr>
                </w:rPrChange>
              </w:rPr>
              <w:t>.</w:t>
            </w:r>
          </w:p>
        </w:tc>
      </w:tr>
    </w:tbl>
    <w:p w14:paraId="263D1513" w14:textId="77777777" w:rsidR="000B4A46" w:rsidRPr="004072B1" w:rsidRDefault="000B4A46" w:rsidP="000B4A46">
      <w:pPr>
        <w:rPr>
          <w:rPrChange w:id="105017" w:author="Draft version 2" w:date="2020-04-03T01:44:00Z">
            <w:rPr/>
          </w:rPrChange>
        </w:rPr>
      </w:pPr>
    </w:p>
    <w:p w14:paraId="105E479B" w14:textId="77777777" w:rsidR="002C5D28" w:rsidRPr="004072B1" w:rsidRDefault="002C5D28" w:rsidP="002C5D28">
      <w:pPr>
        <w:pStyle w:val="Heading4"/>
        <w:rPr>
          <w:rPrChange w:id="105018" w:author="Draft version 2" w:date="2020-04-03T01:44:00Z">
            <w:rPr/>
          </w:rPrChange>
        </w:rPr>
      </w:pPr>
      <w:bookmarkStart w:id="105019" w:name="_Toc20426034"/>
      <w:bookmarkStart w:id="105020" w:name="_Toc29321430"/>
      <w:bookmarkStart w:id="105021" w:name="_Toc36757200"/>
      <w:r w:rsidRPr="004072B1">
        <w:rPr>
          <w:rPrChange w:id="105022" w:author="Draft version 2" w:date="2020-04-03T01:44:00Z">
            <w:rPr/>
          </w:rPrChange>
        </w:rPr>
        <w:t>–</w:t>
      </w:r>
      <w:r w:rsidRPr="004072B1">
        <w:rPr>
          <w:rPrChange w:id="105023" w:author="Draft version 2" w:date="2020-04-03T01:44:00Z">
            <w:rPr/>
          </w:rPrChange>
        </w:rPr>
        <w:tab/>
      </w:r>
      <w:r w:rsidRPr="004072B1">
        <w:rPr>
          <w:i/>
          <w:rPrChange w:id="105024" w:author="Draft version 2" w:date="2020-04-03T01:44:00Z">
            <w:rPr>
              <w:i/>
            </w:rPr>
          </w:rPrChange>
        </w:rPr>
        <w:t>PDCCH-ConfigSIB1</w:t>
      </w:r>
      <w:bookmarkEnd w:id="105019"/>
      <w:bookmarkEnd w:id="105020"/>
      <w:bookmarkEnd w:id="105021"/>
    </w:p>
    <w:p w14:paraId="0BEDC6A6" w14:textId="77777777" w:rsidR="002C5D28" w:rsidRPr="004072B1" w:rsidRDefault="002C5D28" w:rsidP="002C5D28">
      <w:pPr>
        <w:rPr>
          <w:rPrChange w:id="105025" w:author="Draft version 2" w:date="2020-04-03T01:44:00Z">
            <w:rPr/>
          </w:rPrChange>
        </w:rPr>
      </w:pPr>
      <w:r w:rsidRPr="004072B1">
        <w:rPr>
          <w:rPrChange w:id="105026" w:author="Draft version 2" w:date="2020-04-03T01:44:00Z">
            <w:rPr/>
          </w:rPrChange>
        </w:rPr>
        <w:t xml:space="preserve">The IE </w:t>
      </w:r>
      <w:r w:rsidRPr="004072B1">
        <w:rPr>
          <w:i/>
          <w:rPrChange w:id="105027" w:author="Draft version 2" w:date="2020-04-03T01:44:00Z">
            <w:rPr>
              <w:i/>
            </w:rPr>
          </w:rPrChange>
        </w:rPr>
        <w:t>PDCCH-ConfigSIB1</w:t>
      </w:r>
      <w:r w:rsidRPr="004072B1">
        <w:rPr>
          <w:rPrChange w:id="105028" w:author="Draft version 2" w:date="2020-04-03T01:44:00Z">
            <w:rPr/>
          </w:rPrChange>
        </w:rPr>
        <w:t xml:space="preserve"> is used to configure </w:t>
      </w:r>
      <w:r w:rsidR="00F2516E" w:rsidRPr="004072B1">
        <w:rPr>
          <w:rFonts w:eastAsia="SimSun"/>
          <w:lang w:eastAsia="zh-CN"/>
          <w:rPrChange w:id="105029" w:author="Draft version 2" w:date="2020-04-03T01:44:00Z">
            <w:rPr>
              <w:rFonts w:eastAsia="SimSun"/>
              <w:lang w:eastAsia="zh-CN"/>
            </w:rPr>
          </w:rPrChange>
        </w:rPr>
        <w:t>CORESET#0 and search space#0</w:t>
      </w:r>
      <w:r w:rsidRPr="004072B1">
        <w:rPr>
          <w:rPrChange w:id="105030" w:author="Draft version 2" w:date="2020-04-03T01:44:00Z">
            <w:rPr/>
          </w:rPrChange>
        </w:rPr>
        <w:t>.</w:t>
      </w:r>
    </w:p>
    <w:p w14:paraId="3BEA90C4" w14:textId="77777777" w:rsidR="002C5D28" w:rsidRPr="004072B1" w:rsidRDefault="002C5D28" w:rsidP="002C5D28">
      <w:pPr>
        <w:pStyle w:val="TH"/>
        <w:rPr>
          <w:rPrChange w:id="105031" w:author="Draft version 2" w:date="2020-04-03T01:44:00Z">
            <w:rPr/>
          </w:rPrChange>
        </w:rPr>
      </w:pPr>
      <w:r w:rsidRPr="004072B1">
        <w:rPr>
          <w:i/>
          <w:rPrChange w:id="105032" w:author="Draft version 2" w:date="2020-04-03T01:44:00Z">
            <w:rPr>
              <w:i/>
            </w:rPr>
          </w:rPrChange>
        </w:rPr>
        <w:t>PDCCH-ConfigSIB1</w:t>
      </w:r>
      <w:r w:rsidRPr="004072B1">
        <w:rPr>
          <w:rPrChange w:id="105033" w:author="Draft version 2" w:date="2020-04-03T01:44:00Z">
            <w:rPr/>
          </w:rPrChange>
        </w:rPr>
        <w:t xml:space="preserve"> information element</w:t>
      </w:r>
    </w:p>
    <w:p w14:paraId="30C08D77" w14:textId="77777777" w:rsidR="002C5D28" w:rsidRPr="004072B1" w:rsidRDefault="002C5D28" w:rsidP="0096519C">
      <w:pPr>
        <w:pStyle w:val="PL"/>
        <w:rPr>
          <w:rPrChange w:id="105034" w:author="Draft version 2" w:date="2020-04-03T01:44:00Z">
            <w:rPr>
              <w:color w:val="808080"/>
            </w:rPr>
          </w:rPrChange>
        </w:rPr>
      </w:pPr>
      <w:r w:rsidRPr="004072B1">
        <w:rPr>
          <w:rPrChange w:id="105035" w:author="Draft version 2" w:date="2020-04-03T01:44:00Z">
            <w:rPr>
              <w:color w:val="808080"/>
            </w:rPr>
          </w:rPrChange>
        </w:rPr>
        <w:t>-- ASN1START</w:t>
      </w:r>
    </w:p>
    <w:p w14:paraId="65FFD509" w14:textId="77777777" w:rsidR="002C5D28" w:rsidRPr="004072B1" w:rsidRDefault="002C5D28" w:rsidP="0096519C">
      <w:pPr>
        <w:pStyle w:val="PL"/>
        <w:rPr>
          <w:rPrChange w:id="105036" w:author="Draft version 2" w:date="2020-04-03T01:44:00Z">
            <w:rPr>
              <w:color w:val="808080"/>
            </w:rPr>
          </w:rPrChange>
        </w:rPr>
      </w:pPr>
      <w:r w:rsidRPr="004072B1">
        <w:rPr>
          <w:rPrChange w:id="105037" w:author="Draft version 2" w:date="2020-04-03T01:44:00Z">
            <w:rPr>
              <w:color w:val="808080"/>
            </w:rPr>
          </w:rPrChange>
        </w:rPr>
        <w:t>-- TAG-PDCCH-CONFIGSIB1-START</w:t>
      </w:r>
    </w:p>
    <w:p w14:paraId="229CAD10" w14:textId="77777777" w:rsidR="002C5D28" w:rsidRPr="004072B1" w:rsidRDefault="002C5D28" w:rsidP="0096519C">
      <w:pPr>
        <w:pStyle w:val="PL"/>
        <w:rPr>
          <w:rPrChange w:id="105038" w:author="Draft version 2" w:date="2020-04-03T01:44:00Z">
            <w:rPr/>
          </w:rPrChange>
        </w:rPr>
      </w:pPr>
    </w:p>
    <w:p w14:paraId="6FA7FCC7" w14:textId="77777777" w:rsidR="002C5D28" w:rsidRPr="004072B1" w:rsidRDefault="002C5D28" w:rsidP="0096519C">
      <w:pPr>
        <w:pStyle w:val="PL"/>
        <w:rPr>
          <w:rPrChange w:id="105039" w:author="Draft version 2" w:date="2020-04-03T01:44:00Z">
            <w:rPr/>
          </w:rPrChange>
        </w:rPr>
      </w:pPr>
      <w:r w:rsidRPr="004072B1">
        <w:rPr>
          <w:rPrChange w:id="105040" w:author="Draft version 2" w:date="2020-04-03T01:44:00Z">
            <w:rPr/>
          </w:rPrChange>
        </w:rPr>
        <w:t xml:space="preserve">PDCCH-ConfigSIB1 ::=                </w:t>
      </w:r>
      <w:r w:rsidRPr="004072B1">
        <w:rPr>
          <w:rPrChange w:id="105041" w:author="Draft version 2" w:date="2020-04-03T01:44:00Z">
            <w:rPr>
              <w:color w:val="993366"/>
            </w:rPr>
          </w:rPrChange>
        </w:rPr>
        <w:t>SEQUENCE</w:t>
      </w:r>
      <w:r w:rsidRPr="004072B1">
        <w:rPr>
          <w:rPrChange w:id="105042" w:author="Draft version 2" w:date="2020-04-03T01:44:00Z">
            <w:rPr/>
          </w:rPrChange>
        </w:rPr>
        <w:t xml:space="preserve"> {</w:t>
      </w:r>
    </w:p>
    <w:p w14:paraId="1A994074" w14:textId="77777777" w:rsidR="002C5D28" w:rsidRPr="004072B1" w:rsidRDefault="002C5D28" w:rsidP="0096519C">
      <w:pPr>
        <w:pStyle w:val="PL"/>
        <w:rPr>
          <w:rPrChange w:id="105043" w:author="Draft version 2" w:date="2020-04-03T01:44:00Z">
            <w:rPr/>
          </w:rPrChange>
        </w:rPr>
      </w:pPr>
      <w:r w:rsidRPr="004072B1">
        <w:rPr>
          <w:rPrChange w:id="105044" w:author="Draft version 2" w:date="2020-04-03T01:44:00Z">
            <w:rPr/>
          </w:rPrChange>
        </w:rPr>
        <w:t xml:space="preserve">    controlResourceSetZero              ControlResourceSetZero,</w:t>
      </w:r>
    </w:p>
    <w:p w14:paraId="044A53D2" w14:textId="77777777" w:rsidR="002C5D28" w:rsidRPr="004072B1" w:rsidRDefault="002C5D28" w:rsidP="0096519C">
      <w:pPr>
        <w:pStyle w:val="PL"/>
        <w:rPr>
          <w:rPrChange w:id="105045" w:author="Draft version 2" w:date="2020-04-03T01:44:00Z">
            <w:rPr/>
          </w:rPrChange>
        </w:rPr>
      </w:pPr>
      <w:r w:rsidRPr="004072B1">
        <w:rPr>
          <w:rPrChange w:id="105046" w:author="Draft version 2" w:date="2020-04-03T01:44:00Z">
            <w:rPr/>
          </w:rPrChange>
        </w:rPr>
        <w:t xml:space="preserve">    searchSpaceZero                     SearchSpaceZero</w:t>
      </w:r>
    </w:p>
    <w:p w14:paraId="327E632D" w14:textId="77777777" w:rsidR="002C5D28" w:rsidRPr="004072B1" w:rsidRDefault="002C5D28" w:rsidP="0096519C">
      <w:pPr>
        <w:pStyle w:val="PL"/>
        <w:rPr>
          <w:rPrChange w:id="105047" w:author="Draft version 2" w:date="2020-04-03T01:44:00Z">
            <w:rPr/>
          </w:rPrChange>
        </w:rPr>
      </w:pPr>
      <w:r w:rsidRPr="004072B1">
        <w:rPr>
          <w:rPrChange w:id="105048" w:author="Draft version 2" w:date="2020-04-03T01:44:00Z">
            <w:rPr/>
          </w:rPrChange>
        </w:rPr>
        <w:t>}</w:t>
      </w:r>
    </w:p>
    <w:p w14:paraId="35AF7E8E" w14:textId="77777777" w:rsidR="002C5D28" w:rsidRPr="004072B1" w:rsidRDefault="002C5D28" w:rsidP="0096519C">
      <w:pPr>
        <w:pStyle w:val="PL"/>
        <w:rPr>
          <w:rPrChange w:id="105049" w:author="Draft version 2" w:date="2020-04-03T01:44:00Z">
            <w:rPr/>
          </w:rPrChange>
        </w:rPr>
      </w:pPr>
    </w:p>
    <w:p w14:paraId="2896D2D2" w14:textId="77777777" w:rsidR="002C5D28" w:rsidRPr="004072B1" w:rsidRDefault="002C5D28" w:rsidP="0096519C">
      <w:pPr>
        <w:pStyle w:val="PL"/>
        <w:rPr>
          <w:rPrChange w:id="105050" w:author="Draft version 2" w:date="2020-04-03T01:44:00Z">
            <w:rPr>
              <w:color w:val="808080"/>
            </w:rPr>
          </w:rPrChange>
        </w:rPr>
      </w:pPr>
      <w:r w:rsidRPr="004072B1">
        <w:rPr>
          <w:rPrChange w:id="105051" w:author="Draft version 2" w:date="2020-04-03T01:44:00Z">
            <w:rPr>
              <w:color w:val="808080"/>
            </w:rPr>
          </w:rPrChange>
        </w:rPr>
        <w:t>-- TAG-PDCCH-CONFIGSIB1-STOP</w:t>
      </w:r>
    </w:p>
    <w:p w14:paraId="3D2295D6" w14:textId="77777777" w:rsidR="002C5D28" w:rsidRPr="004072B1" w:rsidRDefault="002C5D28" w:rsidP="0096519C">
      <w:pPr>
        <w:pStyle w:val="PL"/>
        <w:rPr>
          <w:rPrChange w:id="105052" w:author="Draft version 2" w:date="2020-04-03T01:44:00Z">
            <w:rPr>
              <w:color w:val="808080"/>
            </w:rPr>
          </w:rPrChange>
        </w:rPr>
      </w:pPr>
      <w:r w:rsidRPr="004072B1">
        <w:rPr>
          <w:rPrChange w:id="105053" w:author="Draft version 2" w:date="2020-04-03T01:44:00Z">
            <w:rPr>
              <w:color w:val="808080"/>
            </w:rPr>
          </w:rPrChange>
        </w:rPr>
        <w:t>-- ASN1STOP</w:t>
      </w:r>
    </w:p>
    <w:p w14:paraId="72DAFA85" w14:textId="77777777" w:rsidR="002C5D28" w:rsidRPr="004072B1" w:rsidRDefault="002C5D28" w:rsidP="002C5D28">
      <w:pPr>
        <w:rPr>
          <w:rPrChange w:id="10505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7FCBF4A" w14:textId="77777777" w:rsidTr="006D357F">
        <w:tc>
          <w:tcPr>
            <w:tcW w:w="14173" w:type="dxa"/>
          </w:tcPr>
          <w:p w14:paraId="55C9C0F8" w14:textId="77777777" w:rsidR="002C5D28" w:rsidRPr="004072B1" w:rsidRDefault="002C5D28" w:rsidP="00F43D0B">
            <w:pPr>
              <w:pStyle w:val="TAH"/>
              <w:rPr>
                <w:szCs w:val="22"/>
                <w:rPrChange w:id="105055" w:author="Draft version 2" w:date="2020-04-03T01:44:00Z">
                  <w:rPr>
                    <w:szCs w:val="22"/>
                  </w:rPr>
                </w:rPrChange>
              </w:rPr>
            </w:pPr>
            <w:r w:rsidRPr="004072B1">
              <w:rPr>
                <w:i/>
                <w:szCs w:val="22"/>
                <w:rPrChange w:id="105056" w:author="Draft version 2" w:date="2020-04-03T01:44:00Z">
                  <w:rPr>
                    <w:i/>
                    <w:szCs w:val="22"/>
                  </w:rPr>
                </w:rPrChange>
              </w:rPr>
              <w:t xml:space="preserve">PDCCH-ConfigSIB1 </w:t>
            </w:r>
            <w:r w:rsidRPr="004072B1">
              <w:rPr>
                <w:szCs w:val="22"/>
                <w:rPrChange w:id="105057" w:author="Draft version 2" w:date="2020-04-03T01:44:00Z">
                  <w:rPr>
                    <w:szCs w:val="22"/>
                  </w:rPr>
                </w:rPrChange>
              </w:rPr>
              <w:t>field descriptions</w:t>
            </w:r>
          </w:p>
        </w:tc>
      </w:tr>
      <w:tr w:rsidR="00936420" w:rsidRPr="004072B1" w14:paraId="4CB15AC5" w14:textId="77777777" w:rsidTr="006D357F">
        <w:tc>
          <w:tcPr>
            <w:tcW w:w="14173" w:type="dxa"/>
          </w:tcPr>
          <w:p w14:paraId="76434183" w14:textId="77777777" w:rsidR="002C5D28" w:rsidRPr="004072B1" w:rsidRDefault="002C5D28" w:rsidP="00F43D0B">
            <w:pPr>
              <w:pStyle w:val="TAL"/>
              <w:rPr>
                <w:szCs w:val="22"/>
                <w:rPrChange w:id="105058" w:author="Draft version 2" w:date="2020-04-03T01:44:00Z">
                  <w:rPr>
                    <w:szCs w:val="22"/>
                  </w:rPr>
                </w:rPrChange>
              </w:rPr>
            </w:pPr>
            <w:r w:rsidRPr="004072B1">
              <w:rPr>
                <w:b/>
                <w:i/>
                <w:szCs w:val="22"/>
                <w:rPrChange w:id="105059" w:author="Draft version 2" w:date="2020-04-03T01:44:00Z">
                  <w:rPr>
                    <w:b/>
                    <w:i/>
                    <w:szCs w:val="22"/>
                  </w:rPr>
                </w:rPrChange>
              </w:rPr>
              <w:t>controlResourceSetZero</w:t>
            </w:r>
          </w:p>
          <w:p w14:paraId="0D35314F" w14:textId="751E0E00" w:rsidR="002C5D28" w:rsidRPr="004072B1" w:rsidRDefault="002C5D28" w:rsidP="00F43D0B">
            <w:pPr>
              <w:pStyle w:val="TAL"/>
              <w:rPr>
                <w:szCs w:val="22"/>
                <w:rPrChange w:id="105060" w:author="Draft version 2" w:date="2020-04-03T01:44:00Z">
                  <w:rPr>
                    <w:szCs w:val="22"/>
                  </w:rPr>
                </w:rPrChange>
              </w:rPr>
            </w:pPr>
            <w:r w:rsidRPr="004072B1">
              <w:rPr>
                <w:szCs w:val="22"/>
                <w:rPrChange w:id="105061" w:author="Draft version 2" w:date="2020-04-03T01:44:00Z">
                  <w:rPr>
                    <w:szCs w:val="22"/>
                  </w:rPr>
                </w:rPrChange>
              </w:rPr>
              <w:t xml:space="preserve">Determines a common ControlResourceSet (CORESET) </w:t>
            </w:r>
            <w:r w:rsidR="00F2516E" w:rsidRPr="004072B1">
              <w:rPr>
                <w:rFonts w:eastAsia="SimSun"/>
                <w:szCs w:val="22"/>
                <w:lang w:eastAsia="zh-CN"/>
                <w:rPrChange w:id="105062" w:author="Draft version 2" w:date="2020-04-03T01:44:00Z">
                  <w:rPr>
                    <w:rFonts w:eastAsia="SimSun"/>
                    <w:szCs w:val="22"/>
                    <w:lang w:eastAsia="zh-CN"/>
                  </w:rPr>
                </w:rPrChange>
              </w:rPr>
              <w:t>with ID #0</w:t>
            </w:r>
            <w:r w:rsidR="008429BC" w:rsidRPr="004072B1">
              <w:rPr>
                <w:szCs w:val="22"/>
                <w:rPrChange w:id="105063" w:author="Draft version 2" w:date="2020-04-03T01:44:00Z">
                  <w:rPr>
                    <w:szCs w:val="22"/>
                  </w:rPr>
                </w:rPrChange>
              </w:rPr>
              <w:t>, see TS 38.213 [13], clause 13</w:t>
            </w:r>
            <w:r w:rsidRPr="004072B1">
              <w:rPr>
                <w:szCs w:val="22"/>
                <w:rPrChange w:id="105064" w:author="Draft version 2" w:date="2020-04-03T01:44:00Z">
                  <w:rPr>
                    <w:szCs w:val="22"/>
                  </w:rPr>
                </w:rPrChange>
              </w:rPr>
              <w:t>.</w:t>
            </w:r>
          </w:p>
        </w:tc>
      </w:tr>
      <w:tr w:rsidR="002C5D28" w:rsidRPr="004072B1" w14:paraId="76252135" w14:textId="77777777" w:rsidTr="006D357F">
        <w:tc>
          <w:tcPr>
            <w:tcW w:w="14173" w:type="dxa"/>
          </w:tcPr>
          <w:p w14:paraId="4AF424D0" w14:textId="77777777" w:rsidR="002C5D28" w:rsidRPr="004072B1" w:rsidRDefault="002C5D28" w:rsidP="00F43D0B">
            <w:pPr>
              <w:pStyle w:val="TAL"/>
              <w:rPr>
                <w:szCs w:val="22"/>
                <w:rPrChange w:id="105065" w:author="Draft version 2" w:date="2020-04-03T01:44:00Z">
                  <w:rPr>
                    <w:szCs w:val="22"/>
                  </w:rPr>
                </w:rPrChange>
              </w:rPr>
            </w:pPr>
            <w:r w:rsidRPr="004072B1">
              <w:rPr>
                <w:b/>
                <w:i/>
                <w:szCs w:val="22"/>
                <w:rPrChange w:id="105066" w:author="Draft version 2" w:date="2020-04-03T01:44:00Z">
                  <w:rPr>
                    <w:b/>
                    <w:i/>
                    <w:szCs w:val="22"/>
                  </w:rPr>
                </w:rPrChange>
              </w:rPr>
              <w:t>searchSpaceZero</w:t>
            </w:r>
          </w:p>
          <w:p w14:paraId="133512F6" w14:textId="63ECEFF7" w:rsidR="002C5D28" w:rsidRPr="004072B1" w:rsidRDefault="002C5D28" w:rsidP="00F43D0B">
            <w:pPr>
              <w:pStyle w:val="TAL"/>
              <w:rPr>
                <w:szCs w:val="22"/>
                <w:rPrChange w:id="105067" w:author="Draft version 2" w:date="2020-04-03T01:44:00Z">
                  <w:rPr>
                    <w:szCs w:val="22"/>
                  </w:rPr>
                </w:rPrChange>
              </w:rPr>
            </w:pPr>
            <w:r w:rsidRPr="004072B1">
              <w:rPr>
                <w:szCs w:val="22"/>
                <w:rPrChange w:id="105068" w:author="Draft version 2" w:date="2020-04-03T01:44:00Z">
                  <w:rPr>
                    <w:szCs w:val="22"/>
                  </w:rPr>
                </w:rPrChange>
              </w:rPr>
              <w:t xml:space="preserve">Determines a common search space </w:t>
            </w:r>
            <w:r w:rsidR="00F2516E" w:rsidRPr="004072B1">
              <w:rPr>
                <w:rFonts w:eastAsia="SimSun"/>
                <w:szCs w:val="22"/>
                <w:lang w:eastAsia="zh-CN"/>
                <w:rPrChange w:id="105069" w:author="Draft version 2" w:date="2020-04-03T01:44:00Z">
                  <w:rPr>
                    <w:rFonts w:eastAsia="SimSun"/>
                    <w:szCs w:val="22"/>
                    <w:lang w:eastAsia="zh-CN"/>
                  </w:rPr>
                </w:rPrChange>
              </w:rPr>
              <w:t>with ID #0</w:t>
            </w:r>
            <w:r w:rsidR="008429BC" w:rsidRPr="004072B1">
              <w:rPr>
                <w:rFonts w:eastAsia="SimSun"/>
                <w:szCs w:val="22"/>
                <w:lang w:eastAsia="zh-CN"/>
                <w:rPrChange w:id="105070" w:author="Draft version 2" w:date="2020-04-03T01:44:00Z">
                  <w:rPr>
                    <w:rFonts w:eastAsia="SimSun"/>
                    <w:szCs w:val="22"/>
                    <w:lang w:eastAsia="zh-CN"/>
                  </w:rPr>
                </w:rPrChange>
              </w:rPr>
              <w:t xml:space="preserve">, see </w:t>
            </w:r>
            <w:r w:rsidR="008429BC" w:rsidRPr="004072B1">
              <w:rPr>
                <w:szCs w:val="22"/>
                <w:rPrChange w:id="105071" w:author="Draft version 2" w:date="2020-04-03T01:44:00Z">
                  <w:rPr>
                    <w:szCs w:val="22"/>
                  </w:rPr>
                </w:rPrChange>
              </w:rPr>
              <w:t>TS 38.213 [13], clause 13</w:t>
            </w:r>
            <w:r w:rsidR="00F2516E" w:rsidRPr="004072B1">
              <w:rPr>
                <w:rFonts w:eastAsia="SimSun"/>
                <w:szCs w:val="22"/>
                <w:lang w:eastAsia="zh-CN"/>
                <w:rPrChange w:id="105072" w:author="Draft version 2" w:date="2020-04-03T01:44:00Z">
                  <w:rPr>
                    <w:rFonts w:eastAsia="SimSun"/>
                    <w:szCs w:val="22"/>
                    <w:lang w:eastAsia="zh-CN"/>
                  </w:rPr>
                </w:rPrChange>
              </w:rPr>
              <w:t>.</w:t>
            </w:r>
          </w:p>
        </w:tc>
      </w:tr>
    </w:tbl>
    <w:p w14:paraId="0977F727" w14:textId="77777777" w:rsidR="000B4A46" w:rsidRPr="004072B1" w:rsidRDefault="000B4A46" w:rsidP="000B4A46">
      <w:pPr>
        <w:rPr>
          <w:rPrChange w:id="105073" w:author="Draft version 2" w:date="2020-04-03T01:44:00Z">
            <w:rPr/>
          </w:rPrChange>
        </w:rPr>
      </w:pPr>
    </w:p>
    <w:p w14:paraId="5A51413F" w14:textId="77777777" w:rsidR="002C5D28" w:rsidRPr="004072B1" w:rsidRDefault="002C5D28" w:rsidP="002C5D28">
      <w:pPr>
        <w:pStyle w:val="Heading4"/>
        <w:rPr>
          <w:rFonts w:eastAsia="SimSun"/>
          <w:rPrChange w:id="105074" w:author="Draft version 2" w:date="2020-04-03T01:44:00Z">
            <w:rPr>
              <w:rFonts w:eastAsia="SimSun"/>
            </w:rPr>
          </w:rPrChange>
        </w:rPr>
      </w:pPr>
      <w:bookmarkStart w:id="105075" w:name="_Toc20426035"/>
      <w:bookmarkStart w:id="105076" w:name="_Toc29321431"/>
      <w:bookmarkStart w:id="105077" w:name="_Toc36757201"/>
      <w:r w:rsidRPr="004072B1">
        <w:rPr>
          <w:rFonts w:eastAsia="SimSun"/>
          <w:rPrChange w:id="105078" w:author="Draft version 2" w:date="2020-04-03T01:44:00Z">
            <w:rPr>
              <w:rFonts w:eastAsia="SimSun"/>
            </w:rPr>
          </w:rPrChange>
        </w:rPr>
        <w:t>–</w:t>
      </w:r>
      <w:r w:rsidRPr="004072B1">
        <w:rPr>
          <w:rFonts w:eastAsia="SimSun"/>
          <w:rPrChange w:id="105079" w:author="Draft version 2" w:date="2020-04-03T01:44:00Z">
            <w:rPr>
              <w:rFonts w:eastAsia="SimSun"/>
            </w:rPr>
          </w:rPrChange>
        </w:rPr>
        <w:tab/>
      </w:r>
      <w:r w:rsidRPr="004072B1">
        <w:rPr>
          <w:rFonts w:eastAsia="SimSun"/>
          <w:i/>
          <w:rPrChange w:id="105080" w:author="Draft version 2" w:date="2020-04-03T01:44:00Z">
            <w:rPr>
              <w:rFonts w:eastAsia="SimSun"/>
              <w:i/>
            </w:rPr>
          </w:rPrChange>
        </w:rPr>
        <w:t>PDCCH-ServingCellConfig</w:t>
      </w:r>
      <w:bookmarkEnd w:id="105075"/>
      <w:bookmarkEnd w:id="105076"/>
      <w:bookmarkEnd w:id="105077"/>
    </w:p>
    <w:p w14:paraId="7A4102EC" w14:textId="77777777" w:rsidR="002C5D28" w:rsidRPr="004072B1" w:rsidRDefault="002C5D28" w:rsidP="002C5D28">
      <w:pPr>
        <w:rPr>
          <w:rFonts w:eastAsia="SimSun"/>
          <w:rPrChange w:id="105081" w:author="Draft version 2" w:date="2020-04-03T01:44:00Z">
            <w:rPr>
              <w:rFonts w:eastAsia="SimSun"/>
            </w:rPr>
          </w:rPrChange>
        </w:rPr>
      </w:pPr>
      <w:r w:rsidRPr="004072B1">
        <w:rPr>
          <w:rFonts w:eastAsia="SimSun"/>
          <w:rPrChange w:id="105082" w:author="Draft version 2" w:date="2020-04-03T01:44:00Z">
            <w:rPr>
              <w:rFonts w:eastAsia="SimSun"/>
            </w:rPr>
          </w:rPrChange>
        </w:rPr>
        <w:t xml:space="preserve">The IE </w:t>
      </w:r>
      <w:r w:rsidRPr="004072B1">
        <w:rPr>
          <w:rFonts w:eastAsia="SimSun"/>
          <w:i/>
          <w:rPrChange w:id="105083" w:author="Draft version 2" w:date="2020-04-03T01:44:00Z">
            <w:rPr>
              <w:rFonts w:eastAsia="SimSun"/>
              <w:i/>
            </w:rPr>
          </w:rPrChange>
        </w:rPr>
        <w:t>PDCCH-ServingCellConfig</w:t>
      </w:r>
      <w:r w:rsidRPr="004072B1">
        <w:rPr>
          <w:rFonts w:eastAsia="SimSun"/>
          <w:rPrChange w:id="105084" w:author="Draft version 2" w:date="2020-04-03T01:44:00Z">
            <w:rPr>
              <w:rFonts w:eastAsia="SimSun"/>
            </w:rPr>
          </w:rPrChange>
        </w:rPr>
        <w:t xml:space="preserve"> is used to configure UE specific PDCCH parameters applicable across all bandwidth parts of a serving cell.</w:t>
      </w:r>
    </w:p>
    <w:p w14:paraId="2B1A0D4C" w14:textId="77777777" w:rsidR="002C5D28" w:rsidRPr="004072B1" w:rsidRDefault="002C5D28" w:rsidP="002C5D28">
      <w:pPr>
        <w:pStyle w:val="TH"/>
        <w:rPr>
          <w:rFonts w:eastAsia="SimSun"/>
          <w:rPrChange w:id="105085" w:author="Draft version 2" w:date="2020-04-03T01:44:00Z">
            <w:rPr>
              <w:rFonts w:eastAsia="SimSun"/>
            </w:rPr>
          </w:rPrChange>
        </w:rPr>
      </w:pPr>
      <w:r w:rsidRPr="004072B1">
        <w:rPr>
          <w:rFonts w:eastAsia="SimSun"/>
          <w:i/>
          <w:rPrChange w:id="105086" w:author="Draft version 2" w:date="2020-04-03T01:44:00Z">
            <w:rPr>
              <w:rFonts w:eastAsia="SimSun"/>
              <w:i/>
            </w:rPr>
          </w:rPrChange>
        </w:rPr>
        <w:t>PDCCH-ServingCellConfig</w:t>
      </w:r>
      <w:r w:rsidRPr="004072B1">
        <w:rPr>
          <w:rFonts w:eastAsia="SimSun"/>
          <w:rPrChange w:id="105087" w:author="Draft version 2" w:date="2020-04-03T01:44:00Z">
            <w:rPr>
              <w:rFonts w:eastAsia="SimSun"/>
            </w:rPr>
          </w:rPrChange>
        </w:rPr>
        <w:t xml:space="preserve"> information element</w:t>
      </w:r>
    </w:p>
    <w:p w14:paraId="217CF64D" w14:textId="77777777" w:rsidR="002C5D28" w:rsidRPr="004072B1" w:rsidRDefault="002C5D28" w:rsidP="0096519C">
      <w:pPr>
        <w:pStyle w:val="PL"/>
        <w:rPr>
          <w:rPrChange w:id="105088" w:author="Draft version 2" w:date="2020-04-03T01:44:00Z">
            <w:rPr>
              <w:color w:val="808080"/>
            </w:rPr>
          </w:rPrChange>
        </w:rPr>
      </w:pPr>
      <w:r w:rsidRPr="004072B1">
        <w:rPr>
          <w:rPrChange w:id="105089" w:author="Draft version 2" w:date="2020-04-03T01:44:00Z">
            <w:rPr>
              <w:color w:val="808080"/>
            </w:rPr>
          </w:rPrChange>
        </w:rPr>
        <w:t>-- ASN1START</w:t>
      </w:r>
    </w:p>
    <w:p w14:paraId="5201ABB5" w14:textId="77777777" w:rsidR="002C5D28" w:rsidRPr="004072B1" w:rsidRDefault="002C5D28" w:rsidP="0096519C">
      <w:pPr>
        <w:pStyle w:val="PL"/>
        <w:rPr>
          <w:rPrChange w:id="105090" w:author="Draft version 2" w:date="2020-04-03T01:44:00Z">
            <w:rPr>
              <w:color w:val="808080"/>
            </w:rPr>
          </w:rPrChange>
        </w:rPr>
      </w:pPr>
      <w:r w:rsidRPr="004072B1">
        <w:rPr>
          <w:rPrChange w:id="105091" w:author="Draft version 2" w:date="2020-04-03T01:44:00Z">
            <w:rPr>
              <w:color w:val="808080"/>
            </w:rPr>
          </w:rPrChange>
        </w:rPr>
        <w:t>-- TAG-PDCCH-SERVINGCELLCONFIG-START</w:t>
      </w:r>
    </w:p>
    <w:p w14:paraId="25252063" w14:textId="77777777" w:rsidR="002C5D28" w:rsidRPr="004072B1" w:rsidRDefault="002C5D28" w:rsidP="0096519C">
      <w:pPr>
        <w:pStyle w:val="PL"/>
        <w:rPr>
          <w:rPrChange w:id="105092" w:author="Draft version 2" w:date="2020-04-03T01:44:00Z">
            <w:rPr/>
          </w:rPrChange>
        </w:rPr>
      </w:pPr>
    </w:p>
    <w:p w14:paraId="1C584371" w14:textId="77777777" w:rsidR="002C5D28" w:rsidRPr="004072B1" w:rsidRDefault="002C5D28" w:rsidP="0096519C">
      <w:pPr>
        <w:pStyle w:val="PL"/>
        <w:rPr>
          <w:rPrChange w:id="105093" w:author="Draft version 2" w:date="2020-04-03T01:44:00Z">
            <w:rPr/>
          </w:rPrChange>
        </w:rPr>
      </w:pPr>
      <w:r w:rsidRPr="004072B1">
        <w:rPr>
          <w:rPrChange w:id="105094" w:author="Draft version 2" w:date="2020-04-03T01:44:00Z">
            <w:rPr/>
          </w:rPrChange>
        </w:rPr>
        <w:t xml:space="preserve">PDCCH-ServingCellConfig ::=         </w:t>
      </w:r>
      <w:r w:rsidRPr="004072B1">
        <w:rPr>
          <w:rPrChange w:id="105095" w:author="Draft version 2" w:date="2020-04-03T01:44:00Z">
            <w:rPr>
              <w:color w:val="993366"/>
            </w:rPr>
          </w:rPrChange>
        </w:rPr>
        <w:t>SEQUENCE</w:t>
      </w:r>
      <w:r w:rsidRPr="004072B1">
        <w:rPr>
          <w:rPrChange w:id="105096" w:author="Draft version 2" w:date="2020-04-03T01:44:00Z">
            <w:rPr/>
          </w:rPrChange>
        </w:rPr>
        <w:t xml:space="preserve"> {</w:t>
      </w:r>
    </w:p>
    <w:p w14:paraId="012018DA" w14:textId="77777777" w:rsidR="002C5D28" w:rsidRPr="004072B1" w:rsidRDefault="002C5D28" w:rsidP="0096519C">
      <w:pPr>
        <w:pStyle w:val="PL"/>
        <w:rPr>
          <w:rPrChange w:id="105097" w:author="Draft version 2" w:date="2020-04-03T01:44:00Z">
            <w:rPr>
              <w:color w:val="808080"/>
            </w:rPr>
          </w:rPrChange>
        </w:rPr>
      </w:pPr>
      <w:r w:rsidRPr="004072B1">
        <w:rPr>
          <w:rPrChange w:id="105098" w:author="Draft version 2" w:date="2020-04-03T01:44:00Z">
            <w:rPr/>
          </w:rPrChange>
        </w:rPr>
        <w:t xml:space="preserve">    slotFormatIndicator                 SetupRelease { SlotFormatIndicator }                                </w:t>
      </w:r>
      <w:r w:rsidRPr="004072B1">
        <w:rPr>
          <w:rPrChange w:id="105099" w:author="Draft version 2" w:date="2020-04-03T01:44:00Z">
            <w:rPr>
              <w:color w:val="993366"/>
            </w:rPr>
          </w:rPrChange>
        </w:rPr>
        <w:t>OPTIONAL</w:t>
      </w:r>
      <w:r w:rsidRPr="004072B1">
        <w:rPr>
          <w:rPrChange w:id="105100" w:author="Draft version 2" w:date="2020-04-03T01:44:00Z">
            <w:rPr/>
          </w:rPrChange>
        </w:rPr>
        <w:t xml:space="preserve">,   </w:t>
      </w:r>
      <w:r w:rsidRPr="004072B1">
        <w:rPr>
          <w:rPrChange w:id="105101" w:author="Draft version 2" w:date="2020-04-03T01:44:00Z">
            <w:rPr>
              <w:color w:val="808080"/>
            </w:rPr>
          </w:rPrChange>
        </w:rPr>
        <w:t>-- Need M</w:t>
      </w:r>
    </w:p>
    <w:p w14:paraId="47660BA8" w14:textId="0799B09E" w:rsidR="002C5D28" w:rsidRPr="004072B1" w:rsidRDefault="002C5D28" w:rsidP="0096519C">
      <w:pPr>
        <w:pStyle w:val="PL"/>
        <w:rPr>
          <w:rPrChange w:id="105102" w:author="Draft version 2" w:date="2020-04-03T01:44:00Z">
            <w:rPr/>
          </w:rPrChange>
        </w:rPr>
      </w:pPr>
      <w:r w:rsidRPr="004072B1">
        <w:rPr>
          <w:rPrChange w:id="105103" w:author="Draft version 2" w:date="2020-04-03T01:44:00Z">
            <w:rPr/>
          </w:rPrChange>
        </w:rPr>
        <w:t xml:space="preserve">    ...</w:t>
      </w:r>
      <w:ins w:id="105104" w:author="Draft version 2" w:date="2020-04-02T18:51:00Z">
        <w:r w:rsidR="00936420" w:rsidRPr="004072B1">
          <w:rPr>
            <w:rPrChange w:id="105105" w:author="Draft version 2" w:date="2020-04-03T01:44:00Z">
              <w:rPr/>
            </w:rPrChange>
          </w:rPr>
          <w:t>,</w:t>
        </w:r>
      </w:ins>
    </w:p>
    <w:p w14:paraId="2F97A780" w14:textId="6FC969FE" w:rsidR="007348B5" w:rsidRPr="004072B1" w:rsidDel="00936420" w:rsidRDefault="007348B5" w:rsidP="007348B5">
      <w:pPr>
        <w:pStyle w:val="PL"/>
        <w:rPr>
          <w:ins w:id="105106" w:author="CR#1471r4" w:date="2020-03-24T00:20:00Z"/>
          <w:del w:id="105107" w:author="Draft version 2" w:date="2020-04-02T18:51:00Z"/>
          <w:rPrChange w:id="105108" w:author="Draft version 2" w:date="2020-04-03T01:44:00Z">
            <w:rPr>
              <w:ins w:id="105109" w:author="CR#1471r4" w:date="2020-03-24T00:20:00Z"/>
              <w:del w:id="105110" w:author="Draft version 2" w:date="2020-04-02T18:51:00Z"/>
            </w:rPr>
          </w:rPrChange>
        </w:rPr>
      </w:pPr>
      <w:ins w:id="105111" w:author="CR#1471r4" w:date="2020-03-24T00:20:00Z">
        <w:del w:id="105112" w:author="Draft version 2" w:date="2020-04-02T18:51:00Z">
          <w:r w:rsidRPr="004072B1" w:rsidDel="00936420">
            <w:rPr>
              <w:rPrChange w:id="105113" w:author="Draft version 2" w:date="2020-04-03T01:44:00Z">
                <w:rPr/>
              </w:rPrChange>
            </w:rPr>
            <w:delText xml:space="preserve">    </w:delText>
          </w:r>
        </w:del>
      </w:ins>
    </w:p>
    <w:p w14:paraId="6801B416" w14:textId="496DD409" w:rsidR="007348B5" w:rsidRPr="004072B1" w:rsidRDefault="007348B5" w:rsidP="007348B5">
      <w:pPr>
        <w:pStyle w:val="PL"/>
        <w:rPr>
          <w:ins w:id="105114" w:author="CR#1471r4" w:date="2020-03-24T00:20:00Z"/>
          <w:rPrChange w:id="105115" w:author="Draft version 2" w:date="2020-04-03T01:44:00Z">
            <w:rPr>
              <w:ins w:id="105116" w:author="CR#1471r4" w:date="2020-03-24T00:20:00Z"/>
            </w:rPr>
          </w:rPrChange>
        </w:rPr>
      </w:pPr>
      <w:ins w:id="105117" w:author="CR#1471r4" w:date="2020-03-24T00:20:00Z">
        <w:r w:rsidRPr="004072B1">
          <w:rPr>
            <w:rPrChange w:id="105118" w:author="Draft version 2" w:date="2020-04-03T01:44:00Z">
              <w:rPr/>
            </w:rPrChange>
          </w:rPr>
          <w:lastRenderedPageBreak/>
          <w:t xml:space="preserve">    [[</w:t>
        </w:r>
      </w:ins>
    </w:p>
    <w:p w14:paraId="2466A0FC" w14:textId="0703CDF0" w:rsidR="007348B5" w:rsidRPr="004072B1" w:rsidRDefault="007348B5" w:rsidP="007348B5">
      <w:pPr>
        <w:pStyle w:val="PL"/>
        <w:rPr>
          <w:ins w:id="105119" w:author="CR#1471r4" w:date="2020-03-24T00:20:00Z"/>
          <w:rPrChange w:id="105120" w:author="Draft version 2" w:date="2020-04-03T01:44:00Z">
            <w:rPr>
              <w:ins w:id="105121" w:author="CR#1471r4" w:date="2020-03-24T00:20:00Z"/>
            </w:rPr>
          </w:rPrChange>
        </w:rPr>
      </w:pPr>
      <w:ins w:id="105122" w:author="CR#1471r4" w:date="2020-03-24T00:20:00Z">
        <w:r w:rsidRPr="004072B1">
          <w:rPr>
            <w:rPrChange w:id="105123" w:author="Draft version 2" w:date="2020-04-03T01:44:00Z">
              <w:rPr>
                <w:color w:val="808080"/>
              </w:rPr>
            </w:rPrChange>
          </w:rPr>
          <w:t xml:space="preserve">    </w:t>
        </w:r>
        <w:r w:rsidRPr="004072B1">
          <w:rPr>
            <w:rPrChange w:id="105124" w:author="Draft version 2" w:date="2020-04-03T01:44:00Z">
              <w:rPr/>
            </w:rPrChange>
          </w:rPr>
          <w:t>availabilityIndicator-r16</w:t>
        </w:r>
        <w:r w:rsidRPr="004072B1">
          <w:rPr>
            <w:rPrChange w:id="105125" w:author="Draft version 2" w:date="2020-04-03T01:44:00Z">
              <w:rPr>
                <w:color w:val="808080"/>
              </w:rPr>
            </w:rPrChange>
          </w:rPr>
          <w:t xml:space="preserve">           SetupRelease {</w:t>
        </w:r>
        <w:r w:rsidRPr="004072B1">
          <w:rPr>
            <w:rPrChange w:id="105126" w:author="Draft version 2" w:date="2020-04-03T01:44:00Z">
              <w:rPr/>
            </w:rPrChange>
          </w:rPr>
          <w:t xml:space="preserve">AvailabilityIndicator-r16}               </w:t>
        </w:r>
      </w:ins>
      <w:ins w:id="105127" w:author="CR#1471r4" w:date="2020-03-24T00:21:00Z">
        <w:r w:rsidRPr="004072B1">
          <w:rPr>
            <w:rPrChange w:id="105128" w:author="Draft version 2" w:date="2020-04-03T01:44:00Z">
              <w:rPr/>
            </w:rPrChange>
          </w:rPr>
          <w:t xml:space="preserve">         </w:t>
        </w:r>
      </w:ins>
      <w:ins w:id="105129" w:author="CR#1471r4" w:date="2020-03-24T00:20:00Z">
        <w:r w:rsidRPr="004072B1">
          <w:rPr>
            <w:rPrChange w:id="105130" w:author="Draft version 2" w:date="2020-04-03T01:44:00Z">
              <w:rPr/>
            </w:rPrChange>
          </w:rPr>
          <w:t xml:space="preserve">    </w:t>
        </w:r>
        <w:r w:rsidRPr="004072B1">
          <w:rPr>
            <w:rPrChange w:id="105131" w:author="Draft version 2" w:date="2020-04-03T01:44:00Z">
              <w:rPr>
                <w:color w:val="993366"/>
              </w:rPr>
            </w:rPrChange>
          </w:rPr>
          <w:t>OPTIONAL</w:t>
        </w:r>
        <w:r w:rsidRPr="004072B1">
          <w:rPr>
            <w:rPrChange w:id="105132" w:author="Draft version 2" w:date="2020-04-03T01:44:00Z">
              <w:rPr/>
            </w:rPrChange>
          </w:rPr>
          <w:t xml:space="preserve">,   </w:t>
        </w:r>
        <w:r w:rsidRPr="004072B1">
          <w:rPr>
            <w:rPrChange w:id="105133" w:author="Draft version 2" w:date="2020-04-03T01:44:00Z">
              <w:rPr>
                <w:color w:val="808080"/>
              </w:rPr>
            </w:rPrChange>
          </w:rPr>
          <w:t xml:space="preserve">-- Need M </w:t>
        </w:r>
      </w:ins>
    </w:p>
    <w:p w14:paraId="103ABA18" w14:textId="7FBB7D86" w:rsidR="007348B5" w:rsidRPr="004072B1" w:rsidRDefault="007348B5" w:rsidP="007348B5">
      <w:pPr>
        <w:pStyle w:val="PL"/>
        <w:rPr>
          <w:ins w:id="105134" w:author="CR#1471r4" w:date="2020-03-24T00:20:00Z"/>
          <w:rPrChange w:id="105135" w:author="Draft version 2" w:date="2020-04-03T01:44:00Z">
            <w:rPr>
              <w:ins w:id="105136" w:author="CR#1471r4" w:date="2020-03-24T00:20:00Z"/>
              <w:color w:val="808080"/>
            </w:rPr>
          </w:rPrChange>
        </w:rPr>
      </w:pPr>
      <w:ins w:id="105137" w:author="CR#1471r4" w:date="2020-03-24T00:20:00Z">
        <w:r w:rsidRPr="004072B1">
          <w:rPr>
            <w:rPrChange w:id="105138" w:author="Draft version 2" w:date="2020-04-03T01:44:00Z">
              <w:rPr/>
            </w:rPrChange>
          </w:rPr>
          <w:t xml:space="preserve">    commonSearchSpaceListIAB-r16        </w:t>
        </w:r>
        <w:r w:rsidRPr="004072B1">
          <w:rPr>
            <w:rPrChange w:id="105139" w:author="Draft version 2" w:date="2020-04-03T01:44:00Z">
              <w:rPr>
                <w:color w:val="993366"/>
              </w:rPr>
            </w:rPrChange>
          </w:rPr>
          <w:t>SEQUENCE</w:t>
        </w:r>
        <w:r w:rsidRPr="004072B1">
          <w:rPr>
            <w:rPrChange w:id="105140" w:author="Draft version 2" w:date="2020-04-03T01:44:00Z">
              <w:rPr/>
            </w:rPrChange>
          </w:rPr>
          <w:t xml:space="preserve"> (</w:t>
        </w:r>
        <w:r w:rsidRPr="004072B1">
          <w:rPr>
            <w:rPrChange w:id="105141" w:author="Draft version 2" w:date="2020-04-03T01:44:00Z">
              <w:rPr>
                <w:color w:val="993366"/>
              </w:rPr>
            </w:rPrChange>
          </w:rPr>
          <w:t>SIZE</w:t>
        </w:r>
        <w:r w:rsidRPr="004072B1">
          <w:rPr>
            <w:rPrChange w:id="105142" w:author="Draft version 2" w:date="2020-04-03T01:44:00Z">
              <w:rPr/>
            </w:rPrChange>
          </w:rPr>
          <w:t>(1..maxNrofFFS))</w:t>
        </w:r>
        <w:r w:rsidRPr="004072B1">
          <w:rPr>
            <w:rPrChange w:id="105143" w:author="Draft version 2" w:date="2020-04-03T01:44:00Z">
              <w:rPr>
                <w:color w:val="993366"/>
              </w:rPr>
            </w:rPrChange>
          </w:rPr>
          <w:t xml:space="preserve"> OF</w:t>
        </w:r>
        <w:r w:rsidRPr="004072B1">
          <w:rPr>
            <w:rPrChange w:id="105144" w:author="Draft version 2" w:date="2020-04-03T01:44:00Z">
              <w:rPr/>
            </w:rPrChange>
          </w:rPr>
          <w:t xml:space="preserve"> SearchSpace        </w:t>
        </w:r>
      </w:ins>
      <w:ins w:id="105145" w:author="CR#1471r4" w:date="2020-03-24T00:21:00Z">
        <w:r w:rsidRPr="004072B1">
          <w:rPr>
            <w:rPrChange w:id="105146" w:author="Draft version 2" w:date="2020-04-03T01:44:00Z">
              <w:rPr/>
            </w:rPrChange>
          </w:rPr>
          <w:t xml:space="preserve">         </w:t>
        </w:r>
      </w:ins>
      <w:ins w:id="105147" w:author="CR#1471r4" w:date="2020-03-24T00:20:00Z">
        <w:r w:rsidRPr="004072B1">
          <w:rPr>
            <w:rPrChange w:id="105148" w:author="Draft version 2" w:date="2020-04-03T01:44:00Z">
              <w:rPr/>
            </w:rPrChange>
          </w:rPr>
          <w:t xml:space="preserve">      </w:t>
        </w:r>
        <w:r w:rsidRPr="004072B1">
          <w:rPr>
            <w:rPrChange w:id="105149" w:author="Draft version 2" w:date="2020-04-03T01:44:00Z">
              <w:rPr>
                <w:color w:val="993366"/>
              </w:rPr>
            </w:rPrChange>
          </w:rPr>
          <w:t>OPTIONAL</w:t>
        </w:r>
        <w:r w:rsidRPr="004072B1">
          <w:rPr>
            <w:rPrChange w:id="105150" w:author="Draft version 2" w:date="2020-04-03T01:44:00Z">
              <w:rPr/>
            </w:rPrChange>
          </w:rPr>
          <w:t xml:space="preserve">    </w:t>
        </w:r>
        <w:r w:rsidRPr="004072B1">
          <w:rPr>
            <w:rPrChange w:id="105151" w:author="Draft version 2" w:date="2020-04-03T01:44:00Z">
              <w:rPr>
                <w:color w:val="808080"/>
              </w:rPr>
            </w:rPrChange>
          </w:rPr>
          <w:t>-- Need FFS (R)</w:t>
        </w:r>
      </w:ins>
    </w:p>
    <w:p w14:paraId="3801D654" w14:textId="77777777" w:rsidR="007348B5" w:rsidRPr="004072B1" w:rsidRDefault="007348B5" w:rsidP="007348B5">
      <w:pPr>
        <w:pStyle w:val="PL"/>
        <w:rPr>
          <w:ins w:id="105152" w:author="CR#1471r4" w:date="2020-03-24T00:20:00Z"/>
          <w:rPrChange w:id="105153" w:author="Draft version 2" w:date="2020-04-03T01:44:00Z">
            <w:rPr>
              <w:ins w:id="105154" w:author="CR#1471r4" w:date="2020-03-24T00:20:00Z"/>
            </w:rPr>
          </w:rPrChange>
        </w:rPr>
      </w:pPr>
      <w:ins w:id="105155" w:author="CR#1471r4" w:date="2020-03-24T00:20:00Z">
        <w:r w:rsidRPr="004072B1">
          <w:rPr>
            <w:rPrChange w:id="105156" w:author="Draft version 2" w:date="2020-04-03T01:44:00Z">
              <w:rPr/>
            </w:rPrChange>
          </w:rPr>
          <w:t xml:space="preserve">    ]]</w:t>
        </w:r>
      </w:ins>
    </w:p>
    <w:p w14:paraId="30DA092B" w14:textId="77777777" w:rsidR="002C5D28" w:rsidRPr="004072B1" w:rsidRDefault="002C5D28" w:rsidP="0096519C">
      <w:pPr>
        <w:pStyle w:val="PL"/>
        <w:rPr>
          <w:rPrChange w:id="105157" w:author="Draft version 2" w:date="2020-04-03T01:44:00Z">
            <w:rPr/>
          </w:rPrChange>
        </w:rPr>
      </w:pPr>
      <w:r w:rsidRPr="004072B1">
        <w:rPr>
          <w:rPrChange w:id="105158" w:author="Draft version 2" w:date="2020-04-03T01:44:00Z">
            <w:rPr/>
          </w:rPrChange>
        </w:rPr>
        <w:t>}</w:t>
      </w:r>
    </w:p>
    <w:p w14:paraId="379E9375" w14:textId="77777777" w:rsidR="002C5D28" w:rsidRPr="004072B1" w:rsidRDefault="002C5D28" w:rsidP="0096519C">
      <w:pPr>
        <w:pStyle w:val="PL"/>
        <w:rPr>
          <w:rPrChange w:id="105159" w:author="Draft version 2" w:date="2020-04-03T01:44:00Z">
            <w:rPr/>
          </w:rPrChange>
        </w:rPr>
      </w:pPr>
    </w:p>
    <w:p w14:paraId="598BCB5D" w14:textId="77777777" w:rsidR="002C5D28" w:rsidRPr="004072B1" w:rsidRDefault="002C5D28" w:rsidP="0096519C">
      <w:pPr>
        <w:pStyle w:val="PL"/>
        <w:rPr>
          <w:rPrChange w:id="105160" w:author="Draft version 2" w:date="2020-04-03T01:44:00Z">
            <w:rPr>
              <w:color w:val="808080"/>
            </w:rPr>
          </w:rPrChange>
        </w:rPr>
      </w:pPr>
      <w:r w:rsidRPr="004072B1">
        <w:rPr>
          <w:rPrChange w:id="105161" w:author="Draft version 2" w:date="2020-04-03T01:44:00Z">
            <w:rPr>
              <w:color w:val="808080"/>
            </w:rPr>
          </w:rPrChange>
        </w:rPr>
        <w:t>-- TAG-PDCCH-SERVINGCELLCONFIG-STOP</w:t>
      </w:r>
    </w:p>
    <w:p w14:paraId="6305A326" w14:textId="77777777" w:rsidR="002C5D28" w:rsidRPr="004072B1" w:rsidRDefault="002C5D28" w:rsidP="0096519C">
      <w:pPr>
        <w:pStyle w:val="PL"/>
        <w:rPr>
          <w:rPrChange w:id="105162" w:author="Draft version 2" w:date="2020-04-03T01:44:00Z">
            <w:rPr>
              <w:color w:val="808080"/>
            </w:rPr>
          </w:rPrChange>
        </w:rPr>
      </w:pPr>
      <w:r w:rsidRPr="004072B1">
        <w:rPr>
          <w:rPrChange w:id="105163" w:author="Draft version 2" w:date="2020-04-03T01:44:00Z">
            <w:rPr>
              <w:color w:val="808080"/>
            </w:rPr>
          </w:rPrChange>
        </w:rPr>
        <w:t>-- ASN1STOP</w:t>
      </w:r>
    </w:p>
    <w:p w14:paraId="6A50C603" w14:textId="77777777" w:rsidR="002C5D28" w:rsidRPr="004072B1" w:rsidRDefault="002C5D28" w:rsidP="002C5D28">
      <w:pPr>
        <w:rPr>
          <w:rFonts w:eastAsia="SimSun"/>
          <w:rPrChange w:id="105164"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4072B1" w:rsidRDefault="002C5D28" w:rsidP="00F43D0B">
            <w:pPr>
              <w:pStyle w:val="TAH"/>
              <w:rPr>
                <w:rFonts w:eastAsia="SimSun"/>
                <w:szCs w:val="22"/>
                <w:rPrChange w:id="105165" w:author="Draft version 2" w:date="2020-04-03T01:44:00Z">
                  <w:rPr>
                    <w:rFonts w:eastAsia="SimSun"/>
                    <w:szCs w:val="22"/>
                  </w:rPr>
                </w:rPrChange>
              </w:rPr>
            </w:pPr>
            <w:r w:rsidRPr="004072B1">
              <w:rPr>
                <w:rFonts w:eastAsia="SimSun"/>
                <w:i/>
                <w:szCs w:val="22"/>
                <w:rPrChange w:id="105166" w:author="Draft version 2" w:date="2020-04-03T01:44:00Z">
                  <w:rPr>
                    <w:rFonts w:eastAsia="SimSun"/>
                    <w:i/>
                    <w:szCs w:val="22"/>
                  </w:rPr>
                </w:rPrChange>
              </w:rPr>
              <w:t xml:space="preserve">PDCCH-ServingCellConfig </w:t>
            </w:r>
            <w:r w:rsidRPr="004072B1">
              <w:rPr>
                <w:rFonts w:eastAsia="SimSun"/>
                <w:szCs w:val="22"/>
                <w:rPrChange w:id="105167" w:author="Draft version 2" w:date="2020-04-03T01:44:00Z">
                  <w:rPr>
                    <w:rFonts w:eastAsia="SimSun"/>
                    <w:szCs w:val="22"/>
                  </w:rPr>
                </w:rPrChange>
              </w:rPr>
              <w:t>field descriptions</w:t>
            </w:r>
          </w:p>
        </w:tc>
      </w:tr>
      <w:tr w:rsidR="00936420" w:rsidRPr="004072B1" w14:paraId="43CB3F07" w14:textId="77777777" w:rsidTr="00A2540A">
        <w:trPr>
          <w:ins w:id="105168" w:author="CR#1471r4" w:date="2020-03-24T00:21:00Z"/>
        </w:trPr>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4072B1" w:rsidRDefault="007348B5" w:rsidP="007348B5">
            <w:pPr>
              <w:pStyle w:val="TAL"/>
              <w:rPr>
                <w:ins w:id="105169" w:author="CR#1471r4" w:date="2020-03-24T00:21:00Z"/>
                <w:rFonts w:eastAsiaTheme="minorEastAsia"/>
                <w:b/>
                <w:bCs/>
                <w:i/>
                <w:iCs/>
                <w:rPrChange w:id="105170" w:author="Draft version 2" w:date="2020-04-03T01:44:00Z">
                  <w:rPr>
                    <w:ins w:id="105171" w:author="CR#1471r4" w:date="2020-03-24T00:21:00Z"/>
                    <w:rFonts w:eastAsiaTheme="minorEastAsia"/>
                  </w:rPr>
                </w:rPrChange>
              </w:rPr>
            </w:pPr>
            <w:ins w:id="105172" w:author="CR#1471r4" w:date="2020-03-24T00:21:00Z">
              <w:r w:rsidRPr="004072B1">
                <w:rPr>
                  <w:rFonts w:eastAsia="SimSun"/>
                  <w:b/>
                  <w:bCs/>
                  <w:i/>
                  <w:iCs/>
                  <w:rPrChange w:id="105173" w:author="Draft version 2" w:date="2020-04-03T01:44:00Z">
                    <w:rPr>
                      <w:rFonts w:eastAsia="SimSun"/>
                    </w:rPr>
                  </w:rPrChange>
                </w:rPr>
                <w:t>availabilityIndicator</w:t>
              </w:r>
            </w:ins>
          </w:p>
          <w:p w14:paraId="0681FCC8" w14:textId="77777777" w:rsidR="007348B5" w:rsidRPr="004072B1" w:rsidRDefault="007348B5">
            <w:pPr>
              <w:pStyle w:val="TAL"/>
              <w:rPr>
                <w:ins w:id="105174" w:author="CR#1471r4" w:date="2020-03-24T00:21:00Z"/>
                <w:rFonts w:eastAsia="SimSun"/>
                <w:rPrChange w:id="105175" w:author="Draft version 2" w:date="2020-04-03T01:44:00Z">
                  <w:rPr>
                    <w:ins w:id="105176" w:author="CR#1471r4" w:date="2020-03-24T00:21:00Z"/>
                    <w:rFonts w:eastAsia="SimSun"/>
                  </w:rPr>
                </w:rPrChange>
              </w:rPr>
              <w:pPrChange w:id="105177" w:author="CR#1471r4" w:date="2020-03-24T00:21:00Z">
                <w:pPr>
                  <w:pStyle w:val="TAH"/>
                  <w:jc w:val="left"/>
                </w:pPr>
              </w:pPrChange>
            </w:pPr>
            <w:ins w:id="105178" w:author="CR#1471r4" w:date="2020-03-24T00:21:00Z">
              <w:r w:rsidRPr="004072B1">
                <w:rPr>
                  <w:rFonts w:eastAsia="SimSun"/>
                  <w:rPrChange w:id="105179" w:author="Draft version 2" w:date="2020-04-03T01:44:00Z">
                    <w:rPr>
                      <w:rFonts w:eastAsia="SimSun"/>
                    </w:rPr>
                  </w:rPrChange>
                </w:rPr>
                <w:t>Use to configure monitoring a PDCCH for Availability Indicators (AI).</w:t>
              </w:r>
            </w:ins>
          </w:p>
        </w:tc>
      </w:tr>
      <w:tr w:rsidR="00936420" w:rsidRPr="004072B1" w14:paraId="7872B6EA" w14:textId="77777777" w:rsidTr="00A2540A">
        <w:trPr>
          <w:ins w:id="105180" w:author="CR#1471r4" w:date="2020-03-24T00:21:00Z"/>
        </w:trPr>
        <w:tc>
          <w:tcPr>
            <w:tcW w:w="14173" w:type="dxa"/>
            <w:tcBorders>
              <w:top w:val="single" w:sz="4" w:space="0" w:color="auto"/>
              <w:left w:val="single" w:sz="4" w:space="0" w:color="auto"/>
              <w:bottom w:val="single" w:sz="4" w:space="0" w:color="auto"/>
              <w:right w:val="single" w:sz="4" w:space="0" w:color="auto"/>
            </w:tcBorders>
          </w:tcPr>
          <w:p w14:paraId="673DB620" w14:textId="48D613AD" w:rsidR="007348B5" w:rsidRPr="004072B1" w:rsidRDefault="007348B5" w:rsidP="007348B5">
            <w:pPr>
              <w:pStyle w:val="TAL"/>
              <w:rPr>
                <w:ins w:id="105181" w:author="CR#1471r4" w:date="2020-03-24T00:21:00Z"/>
                <w:rFonts w:eastAsia="SimSun"/>
                <w:b/>
                <w:bCs/>
                <w:i/>
                <w:iCs/>
                <w:rPrChange w:id="105182" w:author="Draft version 2" w:date="2020-04-03T01:44:00Z">
                  <w:rPr>
                    <w:ins w:id="105183" w:author="CR#1471r4" w:date="2020-03-24T00:21:00Z"/>
                    <w:rFonts w:eastAsia="SimSun"/>
                  </w:rPr>
                </w:rPrChange>
              </w:rPr>
            </w:pPr>
            <w:ins w:id="105184" w:author="CR#1471r4" w:date="2020-03-24T00:21:00Z">
              <w:r w:rsidRPr="004072B1">
                <w:rPr>
                  <w:rFonts w:eastAsia="SimSun"/>
                  <w:b/>
                  <w:bCs/>
                  <w:i/>
                  <w:iCs/>
                  <w:rPrChange w:id="105185" w:author="Draft version 2" w:date="2020-04-03T01:44:00Z">
                    <w:rPr>
                      <w:rFonts w:eastAsia="SimSun"/>
                    </w:rPr>
                  </w:rPrChange>
                </w:rPr>
                <w:t>commonSearchSpaceListIAB-v16</w:t>
              </w:r>
            </w:ins>
            <w:ins w:id="105186" w:author="CR#1471r4" w:date="2020-03-24T00:22:00Z">
              <w:r w:rsidRPr="004072B1">
                <w:rPr>
                  <w:rFonts w:eastAsia="SimSun"/>
                  <w:b/>
                  <w:bCs/>
                  <w:i/>
                  <w:iCs/>
                  <w:rPrChange w:id="105187" w:author="Draft version 2" w:date="2020-04-03T01:44:00Z">
                    <w:rPr>
                      <w:rFonts w:eastAsia="SimSun"/>
                      <w:b/>
                      <w:bCs/>
                      <w:i/>
                      <w:iCs/>
                    </w:rPr>
                  </w:rPrChange>
                </w:rPr>
                <w:t>00</w:t>
              </w:r>
            </w:ins>
          </w:p>
          <w:p w14:paraId="4580C783" w14:textId="77777777" w:rsidR="007348B5" w:rsidRPr="004072B1" w:rsidRDefault="007348B5" w:rsidP="007348B5">
            <w:pPr>
              <w:pStyle w:val="TAL"/>
              <w:rPr>
                <w:ins w:id="105188" w:author="CR#1471r4" w:date="2020-03-24T00:21:00Z"/>
                <w:rFonts w:eastAsia="SimSun"/>
                <w:rPrChange w:id="105189" w:author="Draft version 2" w:date="2020-04-03T01:44:00Z">
                  <w:rPr>
                    <w:ins w:id="105190" w:author="CR#1471r4" w:date="2020-03-24T00:21:00Z"/>
                    <w:rFonts w:eastAsia="SimSun"/>
                  </w:rPr>
                </w:rPrChange>
              </w:rPr>
            </w:pPr>
            <w:ins w:id="105191" w:author="CR#1471r4" w:date="2020-03-24T00:21:00Z">
              <w:r w:rsidRPr="004072B1">
                <w:rPr>
                  <w:rFonts w:eastAsia="SimSun"/>
                  <w:rPrChange w:id="105192" w:author="Draft version 2" w:date="2020-04-03T01:44:00Z">
                    <w:rPr>
                      <w:rFonts w:eastAsia="SimSun"/>
                    </w:rPr>
                  </w:rPrChange>
                </w:rPr>
                <w:t>A list of additional common search spaces for IAB-MT.</w:t>
              </w:r>
            </w:ins>
          </w:p>
        </w:tc>
      </w:tr>
      <w:tr w:rsidR="002C5D28" w:rsidRPr="004072B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4072B1" w:rsidRDefault="002C5D28" w:rsidP="007348B5">
            <w:pPr>
              <w:pStyle w:val="TAL"/>
              <w:rPr>
                <w:rFonts w:eastAsia="SimSun"/>
                <w:b/>
                <w:bCs/>
                <w:i/>
                <w:iCs/>
                <w:rPrChange w:id="105193" w:author="Draft version 2" w:date="2020-04-03T01:44:00Z">
                  <w:rPr>
                    <w:rFonts w:eastAsia="SimSun"/>
                  </w:rPr>
                </w:rPrChange>
              </w:rPr>
            </w:pPr>
            <w:r w:rsidRPr="004072B1">
              <w:rPr>
                <w:rFonts w:eastAsia="SimSun"/>
                <w:b/>
                <w:bCs/>
                <w:i/>
                <w:iCs/>
                <w:rPrChange w:id="105194" w:author="Draft version 2" w:date="2020-04-03T01:44:00Z">
                  <w:rPr>
                    <w:rFonts w:eastAsia="SimSun"/>
                  </w:rPr>
                </w:rPrChange>
              </w:rPr>
              <w:t>slotFormatIndicator</w:t>
            </w:r>
          </w:p>
          <w:p w14:paraId="33F97603" w14:textId="243DFF74" w:rsidR="002C5D28" w:rsidRPr="004072B1" w:rsidRDefault="002C5D28" w:rsidP="007348B5">
            <w:pPr>
              <w:pStyle w:val="TAL"/>
              <w:rPr>
                <w:rFonts w:eastAsia="SimSun"/>
                <w:rPrChange w:id="105195" w:author="Draft version 2" w:date="2020-04-03T01:44:00Z">
                  <w:rPr>
                    <w:rFonts w:eastAsia="SimSun"/>
                  </w:rPr>
                </w:rPrChange>
              </w:rPr>
            </w:pPr>
            <w:r w:rsidRPr="004072B1">
              <w:rPr>
                <w:rFonts w:eastAsia="SimSun"/>
                <w:rPrChange w:id="105196" w:author="Draft version 2" w:date="2020-04-03T01:44:00Z">
                  <w:rPr>
                    <w:rFonts w:eastAsia="SimSun"/>
                  </w:rPr>
                </w:rPrChange>
              </w:rPr>
              <w:t xml:space="preserve">Configuration of Slot-Format-Indicators to be monitored in the correspondingly configured PDCCHs </w:t>
            </w:r>
            <w:r w:rsidR="00253CCC" w:rsidRPr="004072B1">
              <w:rPr>
                <w:rFonts w:eastAsia="SimSun"/>
                <w:rPrChange w:id="105197" w:author="Draft version 2" w:date="2020-04-03T01:44:00Z">
                  <w:rPr>
                    <w:rFonts w:eastAsia="SimSun"/>
                  </w:rPr>
                </w:rPrChange>
              </w:rPr>
              <w:t xml:space="preserve">of </w:t>
            </w:r>
            <w:r w:rsidRPr="004072B1">
              <w:rPr>
                <w:rFonts w:eastAsia="SimSun"/>
                <w:rPrChange w:id="105198" w:author="Draft version 2" w:date="2020-04-03T01:44:00Z">
                  <w:rPr>
                    <w:rFonts w:eastAsia="SimSun"/>
                  </w:rPr>
                </w:rPrChange>
              </w:rPr>
              <w:t>this serving cell.</w:t>
            </w:r>
          </w:p>
        </w:tc>
      </w:tr>
    </w:tbl>
    <w:p w14:paraId="6A3AE14F" w14:textId="77777777" w:rsidR="000B4A46" w:rsidRPr="004072B1" w:rsidRDefault="000B4A46" w:rsidP="000B4A46">
      <w:pPr>
        <w:rPr>
          <w:rPrChange w:id="105199" w:author="Draft version 2" w:date="2020-04-03T01:44:00Z">
            <w:rPr/>
          </w:rPrChange>
        </w:rPr>
      </w:pPr>
    </w:p>
    <w:p w14:paraId="6FE2757A" w14:textId="77777777" w:rsidR="002C5D28" w:rsidRPr="004072B1" w:rsidRDefault="002C5D28" w:rsidP="002C5D28">
      <w:pPr>
        <w:pStyle w:val="Heading4"/>
        <w:rPr>
          <w:rFonts w:eastAsia="SimSun"/>
          <w:rPrChange w:id="105200" w:author="Draft version 2" w:date="2020-04-03T01:44:00Z">
            <w:rPr>
              <w:rFonts w:eastAsia="SimSun"/>
            </w:rPr>
          </w:rPrChange>
        </w:rPr>
      </w:pPr>
      <w:bookmarkStart w:id="105201" w:name="_Toc20426036"/>
      <w:bookmarkStart w:id="105202" w:name="_Toc29321432"/>
      <w:bookmarkStart w:id="105203" w:name="_Toc36757202"/>
      <w:r w:rsidRPr="004072B1">
        <w:rPr>
          <w:rFonts w:eastAsia="SimSun"/>
          <w:rPrChange w:id="105204" w:author="Draft version 2" w:date="2020-04-03T01:44:00Z">
            <w:rPr>
              <w:rFonts w:eastAsia="SimSun"/>
            </w:rPr>
          </w:rPrChange>
        </w:rPr>
        <w:t>–</w:t>
      </w:r>
      <w:r w:rsidRPr="004072B1">
        <w:rPr>
          <w:rFonts w:eastAsia="SimSun"/>
          <w:rPrChange w:id="105205" w:author="Draft version 2" w:date="2020-04-03T01:44:00Z">
            <w:rPr>
              <w:rFonts w:eastAsia="SimSun"/>
            </w:rPr>
          </w:rPrChange>
        </w:rPr>
        <w:tab/>
      </w:r>
      <w:r w:rsidRPr="004072B1">
        <w:rPr>
          <w:rFonts w:eastAsia="SimSun"/>
          <w:i/>
          <w:rPrChange w:id="105206" w:author="Draft version 2" w:date="2020-04-03T01:44:00Z">
            <w:rPr>
              <w:rFonts w:eastAsia="SimSun"/>
              <w:i/>
            </w:rPr>
          </w:rPrChange>
        </w:rPr>
        <w:t>PDCP-Config</w:t>
      </w:r>
      <w:bookmarkEnd w:id="105201"/>
      <w:bookmarkEnd w:id="105202"/>
      <w:bookmarkEnd w:id="105203"/>
    </w:p>
    <w:p w14:paraId="5DC1CB18" w14:textId="77777777" w:rsidR="002C5D28" w:rsidRPr="004072B1" w:rsidRDefault="002C5D28" w:rsidP="002C5D28">
      <w:pPr>
        <w:rPr>
          <w:rPrChange w:id="105207" w:author="Draft version 2" w:date="2020-04-03T01:44:00Z">
            <w:rPr/>
          </w:rPrChange>
        </w:rPr>
      </w:pPr>
      <w:r w:rsidRPr="004072B1">
        <w:rPr>
          <w:rPrChange w:id="105208" w:author="Draft version 2" w:date="2020-04-03T01:44:00Z">
            <w:rPr/>
          </w:rPrChange>
        </w:rPr>
        <w:t xml:space="preserve">The IE </w:t>
      </w:r>
      <w:r w:rsidRPr="004072B1">
        <w:rPr>
          <w:i/>
          <w:rPrChange w:id="105209" w:author="Draft version 2" w:date="2020-04-03T01:44:00Z">
            <w:rPr>
              <w:i/>
            </w:rPr>
          </w:rPrChange>
        </w:rPr>
        <w:t>PDCP-Config</w:t>
      </w:r>
      <w:r w:rsidRPr="004072B1">
        <w:rPr>
          <w:rPrChange w:id="105210" w:author="Draft version 2" w:date="2020-04-03T01:44:00Z">
            <w:rPr/>
          </w:rPrChange>
        </w:rPr>
        <w:t xml:space="preserve"> is used to set the configurable PDCP parameters for signalling and data radio bearers.</w:t>
      </w:r>
    </w:p>
    <w:p w14:paraId="6E9948A2" w14:textId="77777777" w:rsidR="002C5D28" w:rsidRPr="004072B1" w:rsidRDefault="002C5D28" w:rsidP="002C5D28">
      <w:pPr>
        <w:pStyle w:val="TH"/>
        <w:rPr>
          <w:rFonts w:eastAsia="SimSun"/>
          <w:lang w:eastAsia="zh-CN"/>
          <w:rPrChange w:id="105211" w:author="Draft version 2" w:date="2020-04-03T01:44:00Z">
            <w:rPr>
              <w:rFonts w:eastAsia="SimSun"/>
              <w:lang w:eastAsia="zh-CN"/>
            </w:rPr>
          </w:rPrChange>
        </w:rPr>
      </w:pPr>
      <w:r w:rsidRPr="004072B1">
        <w:rPr>
          <w:i/>
          <w:lang w:eastAsia="zh-CN"/>
          <w:rPrChange w:id="105212" w:author="Draft version 2" w:date="2020-04-03T01:44:00Z">
            <w:rPr>
              <w:i/>
              <w:lang w:eastAsia="zh-CN"/>
            </w:rPr>
          </w:rPrChange>
        </w:rPr>
        <w:t>PDCP-Config</w:t>
      </w:r>
      <w:r w:rsidRPr="004072B1">
        <w:rPr>
          <w:lang w:eastAsia="zh-CN"/>
          <w:rPrChange w:id="105213" w:author="Draft version 2" w:date="2020-04-03T01:44:00Z">
            <w:rPr>
              <w:lang w:eastAsia="zh-CN"/>
            </w:rPr>
          </w:rPrChange>
        </w:rPr>
        <w:t xml:space="preserve"> information element</w:t>
      </w:r>
    </w:p>
    <w:p w14:paraId="098464CB" w14:textId="77777777" w:rsidR="002C5D28" w:rsidRPr="004072B1" w:rsidRDefault="002C5D28" w:rsidP="0096519C">
      <w:pPr>
        <w:pStyle w:val="PL"/>
        <w:rPr>
          <w:rPrChange w:id="105214" w:author="Draft version 2" w:date="2020-04-03T01:44:00Z">
            <w:rPr>
              <w:color w:val="808080"/>
            </w:rPr>
          </w:rPrChange>
        </w:rPr>
      </w:pPr>
      <w:r w:rsidRPr="004072B1">
        <w:rPr>
          <w:rPrChange w:id="105215" w:author="Draft version 2" w:date="2020-04-03T01:44:00Z">
            <w:rPr>
              <w:color w:val="808080"/>
            </w:rPr>
          </w:rPrChange>
        </w:rPr>
        <w:t>-- ASN1START</w:t>
      </w:r>
    </w:p>
    <w:p w14:paraId="371B6FA0" w14:textId="77777777" w:rsidR="002C5D28" w:rsidRPr="004072B1" w:rsidRDefault="002C5D28" w:rsidP="0096519C">
      <w:pPr>
        <w:pStyle w:val="PL"/>
        <w:rPr>
          <w:rPrChange w:id="105216" w:author="Draft version 2" w:date="2020-04-03T01:44:00Z">
            <w:rPr>
              <w:color w:val="808080"/>
            </w:rPr>
          </w:rPrChange>
        </w:rPr>
      </w:pPr>
      <w:r w:rsidRPr="004072B1">
        <w:rPr>
          <w:rPrChange w:id="105217" w:author="Draft version 2" w:date="2020-04-03T01:44:00Z">
            <w:rPr>
              <w:color w:val="808080"/>
            </w:rPr>
          </w:rPrChange>
        </w:rPr>
        <w:t>-- TAG-PDCP-CONFIG-START</w:t>
      </w:r>
    </w:p>
    <w:p w14:paraId="32962996" w14:textId="77777777" w:rsidR="002C5D28" w:rsidRPr="004072B1" w:rsidRDefault="002C5D28" w:rsidP="0096519C">
      <w:pPr>
        <w:pStyle w:val="PL"/>
        <w:rPr>
          <w:rPrChange w:id="105218" w:author="Draft version 2" w:date="2020-04-03T01:44:00Z">
            <w:rPr/>
          </w:rPrChange>
        </w:rPr>
      </w:pPr>
    </w:p>
    <w:p w14:paraId="45C63EE0" w14:textId="77777777" w:rsidR="002C5D28" w:rsidRPr="004072B1" w:rsidRDefault="002C5D28" w:rsidP="0096519C">
      <w:pPr>
        <w:pStyle w:val="PL"/>
        <w:rPr>
          <w:rPrChange w:id="105219" w:author="Draft version 2" w:date="2020-04-03T01:44:00Z">
            <w:rPr/>
          </w:rPrChange>
        </w:rPr>
      </w:pPr>
      <w:bookmarkStart w:id="105220" w:name="_Hlk514739587"/>
      <w:r w:rsidRPr="004072B1">
        <w:rPr>
          <w:rPrChange w:id="105221" w:author="Draft version 2" w:date="2020-04-03T01:44:00Z">
            <w:rPr/>
          </w:rPrChange>
        </w:rPr>
        <w:t xml:space="preserve">PDCP-Config ::=         </w:t>
      </w:r>
      <w:r w:rsidRPr="004072B1">
        <w:rPr>
          <w:rPrChange w:id="105222" w:author="Draft version 2" w:date="2020-04-03T01:44:00Z">
            <w:rPr>
              <w:color w:val="993366"/>
            </w:rPr>
          </w:rPrChange>
        </w:rPr>
        <w:t>SEQUENCE</w:t>
      </w:r>
      <w:r w:rsidRPr="004072B1">
        <w:rPr>
          <w:rPrChange w:id="105223" w:author="Draft version 2" w:date="2020-04-03T01:44:00Z">
            <w:rPr/>
          </w:rPrChange>
        </w:rPr>
        <w:t xml:space="preserve"> {</w:t>
      </w:r>
    </w:p>
    <w:p w14:paraId="6166F9FB" w14:textId="77777777" w:rsidR="002C5D28" w:rsidRPr="004072B1" w:rsidRDefault="002C5D28" w:rsidP="0096519C">
      <w:pPr>
        <w:pStyle w:val="PL"/>
        <w:rPr>
          <w:rPrChange w:id="105224" w:author="Draft version 2" w:date="2020-04-03T01:44:00Z">
            <w:rPr/>
          </w:rPrChange>
        </w:rPr>
      </w:pPr>
      <w:r w:rsidRPr="004072B1">
        <w:rPr>
          <w:rPrChange w:id="105225" w:author="Draft version 2" w:date="2020-04-03T01:44:00Z">
            <w:rPr/>
          </w:rPrChange>
        </w:rPr>
        <w:t xml:space="preserve">    drb                     </w:t>
      </w:r>
      <w:r w:rsidRPr="004072B1">
        <w:rPr>
          <w:rPrChange w:id="105226" w:author="Draft version 2" w:date="2020-04-03T01:44:00Z">
            <w:rPr>
              <w:color w:val="993366"/>
            </w:rPr>
          </w:rPrChange>
        </w:rPr>
        <w:t>SEQUENCE</w:t>
      </w:r>
      <w:r w:rsidRPr="004072B1">
        <w:rPr>
          <w:rPrChange w:id="105227" w:author="Draft version 2" w:date="2020-04-03T01:44:00Z">
            <w:rPr/>
          </w:rPrChange>
        </w:rPr>
        <w:t xml:space="preserve"> {</w:t>
      </w:r>
    </w:p>
    <w:p w14:paraId="4690ED85" w14:textId="77777777" w:rsidR="002C5D28" w:rsidRPr="004072B1" w:rsidRDefault="002C5D28" w:rsidP="0096519C">
      <w:pPr>
        <w:pStyle w:val="PL"/>
        <w:rPr>
          <w:rPrChange w:id="105228" w:author="Draft version 2" w:date="2020-04-03T01:44:00Z">
            <w:rPr/>
          </w:rPrChange>
        </w:rPr>
      </w:pPr>
      <w:r w:rsidRPr="004072B1">
        <w:rPr>
          <w:rPrChange w:id="105229" w:author="Draft version 2" w:date="2020-04-03T01:44:00Z">
            <w:rPr/>
          </w:rPrChange>
        </w:rPr>
        <w:t xml:space="preserve">        discardTimer            </w:t>
      </w:r>
      <w:r w:rsidRPr="004072B1">
        <w:rPr>
          <w:rPrChange w:id="105230" w:author="Draft version 2" w:date="2020-04-03T01:44:00Z">
            <w:rPr>
              <w:color w:val="993366"/>
            </w:rPr>
          </w:rPrChange>
        </w:rPr>
        <w:t>ENUMERATED</w:t>
      </w:r>
      <w:r w:rsidRPr="004072B1">
        <w:rPr>
          <w:rPrChange w:id="105231" w:author="Draft version 2" w:date="2020-04-03T01:44:00Z">
            <w:rPr/>
          </w:rPrChange>
        </w:rPr>
        <w:t xml:space="preserve"> {ms10, ms20, ms30, ms40, ms50, ms60, ms75, ms100, ms150, ms200,</w:t>
      </w:r>
    </w:p>
    <w:p w14:paraId="40F4F144" w14:textId="7A19BE76" w:rsidR="002C5D28" w:rsidRPr="004072B1" w:rsidRDefault="002C5D28" w:rsidP="0096519C">
      <w:pPr>
        <w:pStyle w:val="PL"/>
        <w:rPr>
          <w:rPrChange w:id="105232" w:author="Draft version 2" w:date="2020-04-03T01:44:00Z">
            <w:rPr>
              <w:color w:val="808080"/>
            </w:rPr>
          </w:rPrChange>
        </w:rPr>
      </w:pPr>
      <w:r w:rsidRPr="004072B1">
        <w:rPr>
          <w:rPrChange w:id="105233" w:author="Draft version 2" w:date="2020-04-03T01:44:00Z">
            <w:rPr/>
          </w:rPrChange>
        </w:rPr>
        <w:t xml:space="preserve">                                            ms250, ms300, ms500, ms750, ms1500, infinity}       </w:t>
      </w:r>
      <w:r w:rsidRPr="004072B1">
        <w:rPr>
          <w:rPrChange w:id="105234" w:author="Draft version 2" w:date="2020-04-03T01:44:00Z">
            <w:rPr>
              <w:color w:val="993366"/>
            </w:rPr>
          </w:rPrChange>
        </w:rPr>
        <w:t>OPTIONAL</w:t>
      </w:r>
      <w:r w:rsidRPr="004072B1">
        <w:rPr>
          <w:rPrChange w:id="105235" w:author="Draft version 2" w:date="2020-04-03T01:44:00Z">
            <w:rPr/>
          </w:rPrChange>
        </w:rPr>
        <w:t xml:space="preserve">, </w:t>
      </w:r>
      <w:r w:rsidRPr="004072B1">
        <w:rPr>
          <w:rPrChange w:id="105236" w:author="Draft version 2" w:date="2020-04-03T01:44:00Z">
            <w:rPr>
              <w:color w:val="808080"/>
            </w:rPr>
          </w:rPrChange>
        </w:rPr>
        <w:t>-- Cond Setup</w:t>
      </w:r>
    </w:p>
    <w:p w14:paraId="0FD89167" w14:textId="1EFD3635" w:rsidR="002C5D28" w:rsidRPr="004072B1" w:rsidRDefault="002C5D28" w:rsidP="0096519C">
      <w:pPr>
        <w:pStyle w:val="PL"/>
        <w:rPr>
          <w:rPrChange w:id="105237" w:author="Draft version 2" w:date="2020-04-03T01:44:00Z">
            <w:rPr>
              <w:color w:val="808080"/>
            </w:rPr>
          </w:rPrChange>
        </w:rPr>
      </w:pPr>
      <w:r w:rsidRPr="004072B1">
        <w:rPr>
          <w:rPrChange w:id="105238" w:author="Draft version 2" w:date="2020-04-03T01:44:00Z">
            <w:rPr/>
          </w:rPrChange>
        </w:rPr>
        <w:t xml:space="preserve">        pdcp-SN-SizeUL          </w:t>
      </w:r>
      <w:r w:rsidRPr="004072B1">
        <w:rPr>
          <w:rPrChange w:id="105239" w:author="Draft version 2" w:date="2020-04-03T01:44:00Z">
            <w:rPr>
              <w:color w:val="993366"/>
            </w:rPr>
          </w:rPrChange>
        </w:rPr>
        <w:t>ENUMERATED</w:t>
      </w:r>
      <w:r w:rsidRPr="004072B1">
        <w:rPr>
          <w:rPrChange w:id="105240" w:author="Draft version 2" w:date="2020-04-03T01:44:00Z">
            <w:rPr/>
          </w:rPrChange>
        </w:rPr>
        <w:t xml:space="preserve"> {len12bits, len18bits}                               </w:t>
      </w:r>
      <w:r w:rsidRPr="004072B1">
        <w:rPr>
          <w:rPrChange w:id="105241" w:author="Draft version 2" w:date="2020-04-03T01:44:00Z">
            <w:rPr>
              <w:color w:val="993366"/>
            </w:rPr>
          </w:rPrChange>
        </w:rPr>
        <w:t>OPTIONAL</w:t>
      </w:r>
      <w:r w:rsidRPr="004072B1">
        <w:rPr>
          <w:rPrChange w:id="105242" w:author="Draft version 2" w:date="2020-04-03T01:44:00Z">
            <w:rPr/>
          </w:rPrChange>
        </w:rPr>
        <w:t xml:space="preserve">, </w:t>
      </w:r>
      <w:r w:rsidRPr="004072B1">
        <w:rPr>
          <w:rPrChange w:id="105243" w:author="Draft version 2" w:date="2020-04-03T01:44:00Z">
            <w:rPr>
              <w:color w:val="808080"/>
            </w:rPr>
          </w:rPrChange>
        </w:rPr>
        <w:t>-- Cond Setup2</w:t>
      </w:r>
    </w:p>
    <w:p w14:paraId="024ECBC7" w14:textId="4B02A2E3" w:rsidR="002C5D28" w:rsidRPr="004072B1" w:rsidRDefault="002C5D28" w:rsidP="0096519C">
      <w:pPr>
        <w:pStyle w:val="PL"/>
        <w:rPr>
          <w:rPrChange w:id="105244" w:author="Draft version 2" w:date="2020-04-03T01:44:00Z">
            <w:rPr>
              <w:color w:val="808080"/>
            </w:rPr>
          </w:rPrChange>
        </w:rPr>
      </w:pPr>
      <w:r w:rsidRPr="004072B1">
        <w:rPr>
          <w:rPrChange w:id="105245" w:author="Draft version 2" w:date="2020-04-03T01:44:00Z">
            <w:rPr/>
          </w:rPrChange>
        </w:rPr>
        <w:t xml:space="preserve">        pdcp-SN-SizeDL          </w:t>
      </w:r>
      <w:r w:rsidRPr="004072B1">
        <w:rPr>
          <w:rPrChange w:id="105246" w:author="Draft version 2" w:date="2020-04-03T01:44:00Z">
            <w:rPr>
              <w:color w:val="993366"/>
            </w:rPr>
          </w:rPrChange>
        </w:rPr>
        <w:t>ENUMERATED</w:t>
      </w:r>
      <w:r w:rsidRPr="004072B1">
        <w:rPr>
          <w:rPrChange w:id="105247" w:author="Draft version 2" w:date="2020-04-03T01:44:00Z">
            <w:rPr/>
          </w:rPrChange>
        </w:rPr>
        <w:t xml:space="preserve"> {len12bits, len18bits}                               </w:t>
      </w:r>
      <w:r w:rsidRPr="004072B1">
        <w:rPr>
          <w:rPrChange w:id="105248" w:author="Draft version 2" w:date="2020-04-03T01:44:00Z">
            <w:rPr>
              <w:color w:val="993366"/>
            </w:rPr>
          </w:rPrChange>
        </w:rPr>
        <w:t>OPTIONAL</w:t>
      </w:r>
      <w:r w:rsidRPr="004072B1">
        <w:rPr>
          <w:rPrChange w:id="105249" w:author="Draft version 2" w:date="2020-04-03T01:44:00Z">
            <w:rPr/>
          </w:rPrChange>
        </w:rPr>
        <w:t xml:space="preserve">, </w:t>
      </w:r>
      <w:r w:rsidRPr="004072B1">
        <w:rPr>
          <w:rPrChange w:id="105250" w:author="Draft version 2" w:date="2020-04-03T01:44:00Z">
            <w:rPr>
              <w:color w:val="808080"/>
            </w:rPr>
          </w:rPrChange>
        </w:rPr>
        <w:t>-- Cond Setup2</w:t>
      </w:r>
    </w:p>
    <w:p w14:paraId="23EC3CFA" w14:textId="77777777" w:rsidR="002C5D28" w:rsidRPr="004072B1" w:rsidRDefault="002C5D28" w:rsidP="0096519C">
      <w:pPr>
        <w:pStyle w:val="PL"/>
        <w:rPr>
          <w:rPrChange w:id="105251" w:author="Draft version 2" w:date="2020-04-03T01:44:00Z">
            <w:rPr/>
          </w:rPrChange>
        </w:rPr>
      </w:pPr>
      <w:r w:rsidRPr="004072B1">
        <w:rPr>
          <w:rPrChange w:id="105252" w:author="Draft version 2" w:date="2020-04-03T01:44:00Z">
            <w:rPr/>
          </w:rPrChange>
        </w:rPr>
        <w:t xml:space="preserve">        headerCompression       </w:t>
      </w:r>
      <w:r w:rsidRPr="004072B1">
        <w:rPr>
          <w:rPrChange w:id="105253" w:author="Draft version 2" w:date="2020-04-03T01:44:00Z">
            <w:rPr>
              <w:color w:val="993366"/>
            </w:rPr>
          </w:rPrChange>
        </w:rPr>
        <w:t>CHOICE</w:t>
      </w:r>
      <w:r w:rsidRPr="004072B1">
        <w:rPr>
          <w:rPrChange w:id="105254" w:author="Draft version 2" w:date="2020-04-03T01:44:00Z">
            <w:rPr/>
          </w:rPrChange>
        </w:rPr>
        <w:t xml:space="preserve"> {</w:t>
      </w:r>
    </w:p>
    <w:p w14:paraId="38EC18B1" w14:textId="77777777" w:rsidR="002C5D28" w:rsidRPr="004072B1" w:rsidRDefault="002C5D28" w:rsidP="0096519C">
      <w:pPr>
        <w:pStyle w:val="PL"/>
        <w:rPr>
          <w:rPrChange w:id="105255" w:author="Draft version 2" w:date="2020-04-03T01:44:00Z">
            <w:rPr/>
          </w:rPrChange>
        </w:rPr>
      </w:pPr>
      <w:r w:rsidRPr="004072B1">
        <w:rPr>
          <w:rPrChange w:id="105256" w:author="Draft version 2" w:date="2020-04-03T01:44:00Z">
            <w:rPr/>
          </w:rPrChange>
        </w:rPr>
        <w:t xml:space="preserve">            notUsed                 </w:t>
      </w:r>
      <w:r w:rsidRPr="004072B1">
        <w:rPr>
          <w:rPrChange w:id="105257" w:author="Draft version 2" w:date="2020-04-03T01:44:00Z">
            <w:rPr>
              <w:color w:val="993366"/>
            </w:rPr>
          </w:rPrChange>
        </w:rPr>
        <w:t>NULL</w:t>
      </w:r>
      <w:r w:rsidRPr="004072B1">
        <w:rPr>
          <w:rPrChange w:id="105258" w:author="Draft version 2" w:date="2020-04-03T01:44:00Z">
            <w:rPr/>
          </w:rPrChange>
        </w:rPr>
        <w:t>,</w:t>
      </w:r>
    </w:p>
    <w:p w14:paraId="547C0EEC" w14:textId="77777777" w:rsidR="002C5D28" w:rsidRPr="004072B1" w:rsidRDefault="002C5D28" w:rsidP="0096519C">
      <w:pPr>
        <w:pStyle w:val="PL"/>
        <w:rPr>
          <w:rPrChange w:id="105259" w:author="Draft version 2" w:date="2020-04-03T01:44:00Z">
            <w:rPr/>
          </w:rPrChange>
        </w:rPr>
      </w:pPr>
      <w:r w:rsidRPr="004072B1">
        <w:rPr>
          <w:rPrChange w:id="105260" w:author="Draft version 2" w:date="2020-04-03T01:44:00Z">
            <w:rPr/>
          </w:rPrChange>
        </w:rPr>
        <w:t xml:space="preserve">            rohc                    </w:t>
      </w:r>
      <w:r w:rsidRPr="004072B1">
        <w:rPr>
          <w:rPrChange w:id="105261" w:author="Draft version 2" w:date="2020-04-03T01:44:00Z">
            <w:rPr>
              <w:color w:val="993366"/>
            </w:rPr>
          </w:rPrChange>
        </w:rPr>
        <w:t>SEQUENCE</w:t>
      </w:r>
      <w:r w:rsidRPr="004072B1">
        <w:rPr>
          <w:rPrChange w:id="105262" w:author="Draft version 2" w:date="2020-04-03T01:44:00Z">
            <w:rPr/>
          </w:rPrChange>
        </w:rPr>
        <w:t xml:space="preserve"> {</w:t>
      </w:r>
    </w:p>
    <w:p w14:paraId="36555EA8" w14:textId="0C4EE1D7" w:rsidR="002C5D28" w:rsidRPr="004072B1" w:rsidRDefault="002C5D28" w:rsidP="0096519C">
      <w:pPr>
        <w:pStyle w:val="PL"/>
        <w:rPr>
          <w:rPrChange w:id="105263" w:author="Draft version 2" w:date="2020-04-03T01:44:00Z">
            <w:rPr/>
          </w:rPrChange>
        </w:rPr>
      </w:pPr>
      <w:r w:rsidRPr="004072B1">
        <w:rPr>
          <w:rPrChange w:id="105264" w:author="Draft version 2" w:date="2020-04-03T01:44:00Z">
            <w:rPr/>
          </w:rPrChange>
        </w:rPr>
        <w:t xml:space="preserve">                maxCID                  </w:t>
      </w:r>
      <w:r w:rsidRPr="004072B1">
        <w:rPr>
          <w:rPrChange w:id="105265" w:author="Draft version 2" w:date="2020-04-03T01:44:00Z">
            <w:rPr>
              <w:color w:val="993366"/>
            </w:rPr>
          </w:rPrChange>
        </w:rPr>
        <w:t>INTEGER</w:t>
      </w:r>
      <w:r w:rsidRPr="004072B1">
        <w:rPr>
          <w:rPrChange w:id="105266" w:author="Draft version 2" w:date="2020-04-03T01:44:00Z">
            <w:rPr/>
          </w:rPrChange>
        </w:rPr>
        <w:t xml:space="preserve"> (1..16383)                                      DEFAULT 15,</w:t>
      </w:r>
    </w:p>
    <w:p w14:paraId="041D3498" w14:textId="77777777" w:rsidR="002C5D28" w:rsidRPr="004072B1" w:rsidRDefault="002C5D28" w:rsidP="0096519C">
      <w:pPr>
        <w:pStyle w:val="PL"/>
        <w:rPr>
          <w:rPrChange w:id="105267" w:author="Draft version 2" w:date="2020-04-03T01:44:00Z">
            <w:rPr/>
          </w:rPrChange>
        </w:rPr>
      </w:pPr>
      <w:r w:rsidRPr="004072B1">
        <w:rPr>
          <w:rPrChange w:id="105268" w:author="Draft version 2" w:date="2020-04-03T01:44:00Z">
            <w:rPr/>
          </w:rPrChange>
        </w:rPr>
        <w:t xml:space="preserve">                profiles                </w:t>
      </w:r>
      <w:r w:rsidRPr="004072B1">
        <w:rPr>
          <w:rPrChange w:id="105269" w:author="Draft version 2" w:date="2020-04-03T01:44:00Z">
            <w:rPr>
              <w:color w:val="993366"/>
            </w:rPr>
          </w:rPrChange>
        </w:rPr>
        <w:t>SEQUENCE</w:t>
      </w:r>
      <w:r w:rsidRPr="004072B1">
        <w:rPr>
          <w:rPrChange w:id="105270" w:author="Draft version 2" w:date="2020-04-03T01:44:00Z">
            <w:rPr/>
          </w:rPrChange>
        </w:rPr>
        <w:t xml:space="preserve"> {</w:t>
      </w:r>
    </w:p>
    <w:p w14:paraId="6F774B5C" w14:textId="77777777" w:rsidR="002C5D28" w:rsidRPr="004072B1" w:rsidRDefault="002C5D28" w:rsidP="0096519C">
      <w:pPr>
        <w:pStyle w:val="PL"/>
        <w:rPr>
          <w:rPrChange w:id="105271" w:author="Draft version 2" w:date="2020-04-03T01:44:00Z">
            <w:rPr/>
          </w:rPrChange>
        </w:rPr>
      </w:pPr>
      <w:r w:rsidRPr="004072B1">
        <w:rPr>
          <w:rPrChange w:id="105272" w:author="Draft version 2" w:date="2020-04-03T01:44:00Z">
            <w:rPr/>
          </w:rPrChange>
        </w:rPr>
        <w:t xml:space="preserve">                    profile0x0001           </w:t>
      </w:r>
      <w:r w:rsidRPr="004072B1">
        <w:rPr>
          <w:rPrChange w:id="105273" w:author="Draft version 2" w:date="2020-04-03T01:44:00Z">
            <w:rPr>
              <w:color w:val="993366"/>
            </w:rPr>
          </w:rPrChange>
        </w:rPr>
        <w:t>BOOLEAN</w:t>
      </w:r>
      <w:r w:rsidRPr="004072B1">
        <w:rPr>
          <w:rPrChange w:id="105274" w:author="Draft version 2" w:date="2020-04-03T01:44:00Z">
            <w:rPr/>
          </w:rPrChange>
        </w:rPr>
        <w:t>,</w:t>
      </w:r>
    </w:p>
    <w:p w14:paraId="4E9305B4" w14:textId="77777777" w:rsidR="002C5D28" w:rsidRPr="004072B1" w:rsidRDefault="002C5D28" w:rsidP="0096519C">
      <w:pPr>
        <w:pStyle w:val="PL"/>
        <w:rPr>
          <w:rPrChange w:id="105275" w:author="Draft version 2" w:date="2020-04-03T01:44:00Z">
            <w:rPr/>
          </w:rPrChange>
        </w:rPr>
      </w:pPr>
      <w:r w:rsidRPr="004072B1">
        <w:rPr>
          <w:rPrChange w:id="105276" w:author="Draft version 2" w:date="2020-04-03T01:44:00Z">
            <w:rPr/>
          </w:rPrChange>
        </w:rPr>
        <w:t xml:space="preserve">                    profile0x0002           </w:t>
      </w:r>
      <w:r w:rsidRPr="004072B1">
        <w:rPr>
          <w:rPrChange w:id="105277" w:author="Draft version 2" w:date="2020-04-03T01:44:00Z">
            <w:rPr>
              <w:color w:val="993366"/>
            </w:rPr>
          </w:rPrChange>
        </w:rPr>
        <w:t>BOOLEAN</w:t>
      </w:r>
      <w:r w:rsidRPr="004072B1">
        <w:rPr>
          <w:rPrChange w:id="105278" w:author="Draft version 2" w:date="2020-04-03T01:44:00Z">
            <w:rPr/>
          </w:rPrChange>
        </w:rPr>
        <w:t>,</w:t>
      </w:r>
    </w:p>
    <w:p w14:paraId="794E98D6" w14:textId="77777777" w:rsidR="002C5D28" w:rsidRPr="004072B1" w:rsidRDefault="002C5D28" w:rsidP="0096519C">
      <w:pPr>
        <w:pStyle w:val="PL"/>
        <w:rPr>
          <w:rPrChange w:id="105279" w:author="Draft version 2" w:date="2020-04-03T01:44:00Z">
            <w:rPr/>
          </w:rPrChange>
        </w:rPr>
      </w:pPr>
      <w:r w:rsidRPr="004072B1">
        <w:rPr>
          <w:rPrChange w:id="105280" w:author="Draft version 2" w:date="2020-04-03T01:44:00Z">
            <w:rPr/>
          </w:rPrChange>
        </w:rPr>
        <w:t xml:space="preserve">                    profile0x0003           </w:t>
      </w:r>
      <w:r w:rsidRPr="004072B1">
        <w:rPr>
          <w:rPrChange w:id="105281" w:author="Draft version 2" w:date="2020-04-03T01:44:00Z">
            <w:rPr>
              <w:color w:val="993366"/>
            </w:rPr>
          </w:rPrChange>
        </w:rPr>
        <w:t>BOOLEAN</w:t>
      </w:r>
      <w:r w:rsidRPr="004072B1">
        <w:rPr>
          <w:rPrChange w:id="105282" w:author="Draft version 2" w:date="2020-04-03T01:44:00Z">
            <w:rPr/>
          </w:rPrChange>
        </w:rPr>
        <w:t>,</w:t>
      </w:r>
    </w:p>
    <w:p w14:paraId="574A50C3" w14:textId="77777777" w:rsidR="002C5D28" w:rsidRPr="004072B1" w:rsidRDefault="002C5D28" w:rsidP="0096519C">
      <w:pPr>
        <w:pStyle w:val="PL"/>
        <w:rPr>
          <w:rPrChange w:id="105283" w:author="Draft version 2" w:date="2020-04-03T01:44:00Z">
            <w:rPr/>
          </w:rPrChange>
        </w:rPr>
      </w:pPr>
      <w:r w:rsidRPr="004072B1">
        <w:rPr>
          <w:rPrChange w:id="105284" w:author="Draft version 2" w:date="2020-04-03T01:44:00Z">
            <w:rPr/>
          </w:rPrChange>
        </w:rPr>
        <w:t xml:space="preserve">                    profile0x0004           </w:t>
      </w:r>
      <w:r w:rsidRPr="004072B1">
        <w:rPr>
          <w:rPrChange w:id="105285" w:author="Draft version 2" w:date="2020-04-03T01:44:00Z">
            <w:rPr>
              <w:color w:val="993366"/>
            </w:rPr>
          </w:rPrChange>
        </w:rPr>
        <w:t>BOOLEAN</w:t>
      </w:r>
      <w:r w:rsidRPr="004072B1">
        <w:rPr>
          <w:rPrChange w:id="105286" w:author="Draft version 2" w:date="2020-04-03T01:44:00Z">
            <w:rPr/>
          </w:rPrChange>
        </w:rPr>
        <w:t>,</w:t>
      </w:r>
    </w:p>
    <w:p w14:paraId="59092EF7" w14:textId="77777777" w:rsidR="002C5D28" w:rsidRPr="004072B1" w:rsidRDefault="002C5D28" w:rsidP="0096519C">
      <w:pPr>
        <w:pStyle w:val="PL"/>
        <w:rPr>
          <w:rPrChange w:id="105287" w:author="Draft version 2" w:date="2020-04-03T01:44:00Z">
            <w:rPr/>
          </w:rPrChange>
        </w:rPr>
      </w:pPr>
      <w:r w:rsidRPr="004072B1">
        <w:rPr>
          <w:rPrChange w:id="105288" w:author="Draft version 2" w:date="2020-04-03T01:44:00Z">
            <w:rPr/>
          </w:rPrChange>
        </w:rPr>
        <w:t xml:space="preserve">                    profile0x0006           </w:t>
      </w:r>
      <w:r w:rsidRPr="004072B1">
        <w:rPr>
          <w:rPrChange w:id="105289" w:author="Draft version 2" w:date="2020-04-03T01:44:00Z">
            <w:rPr>
              <w:color w:val="993366"/>
            </w:rPr>
          </w:rPrChange>
        </w:rPr>
        <w:t>BOOLEAN</w:t>
      </w:r>
      <w:r w:rsidRPr="004072B1">
        <w:rPr>
          <w:rPrChange w:id="105290" w:author="Draft version 2" w:date="2020-04-03T01:44:00Z">
            <w:rPr/>
          </w:rPrChange>
        </w:rPr>
        <w:t>,</w:t>
      </w:r>
    </w:p>
    <w:p w14:paraId="505BA9AC" w14:textId="77777777" w:rsidR="002C5D28" w:rsidRPr="004072B1" w:rsidRDefault="002C5D28" w:rsidP="0096519C">
      <w:pPr>
        <w:pStyle w:val="PL"/>
        <w:rPr>
          <w:rPrChange w:id="105291" w:author="Draft version 2" w:date="2020-04-03T01:44:00Z">
            <w:rPr/>
          </w:rPrChange>
        </w:rPr>
      </w:pPr>
      <w:r w:rsidRPr="004072B1">
        <w:rPr>
          <w:rPrChange w:id="105292" w:author="Draft version 2" w:date="2020-04-03T01:44:00Z">
            <w:rPr/>
          </w:rPrChange>
        </w:rPr>
        <w:t xml:space="preserve">                    profile0x0101           </w:t>
      </w:r>
      <w:r w:rsidRPr="004072B1">
        <w:rPr>
          <w:rPrChange w:id="105293" w:author="Draft version 2" w:date="2020-04-03T01:44:00Z">
            <w:rPr>
              <w:color w:val="993366"/>
            </w:rPr>
          </w:rPrChange>
        </w:rPr>
        <w:t>BOOLEAN</w:t>
      </w:r>
      <w:r w:rsidRPr="004072B1">
        <w:rPr>
          <w:rPrChange w:id="105294" w:author="Draft version 2" w:date="2020-04-03T01:44:00Z">
            <w:rPr/>
          </w:rPrChange>
        </w:rPr>
        <w:t>,</w:t>
      </w:r>
    </w:p>
    <w:p w14:paraId="6789138F" w14:textId="77777777" w:rsidR="002C5D28" w:rsidRPr="004072B1" w:rsidRDefault="002C5D28" w:rsidP="0096519C">
      <w:pPr>
        <w:pStyle w:val="PL"/>
        <w:rPr>
          <w:rPrChange w:id="105295" w:author="Draft version 2" w:date="2020-04-03T01:44:00Z">
            <w:rPr/>
          </w:rPrChange>
        </w:rPr>
      </w:pPr>
      <w:r w:rsidRPr="004072B1">
        <w:rPr>
          <w:rPrChange w:id="105296" w:author="Draft version 2" w:date="2020-04-03T01:44:00Z">
            <w:rPr/>
          </w:rPrChange>
        </w:rPr>
        <w:t xml:space="preserve">                    profile0x0102           </w:t>
      </w:r>
      <w:r w:rsidRPr="004072B1">
        <w:rPr>
          <w:rPrChange w:id="105297" w:author="Draft version 2" w:date="2020-04-03T01:44:00Z">
            <w:rPr>
              <w:color w:val="993366"/>
            </w:rPr>
          </w:rPrChange>
        </w:rPr>
        <w:t>BOOLEAN</w:t>
      </w:r>
      <w:r w:rsidRPr="004072B1">
        <w:rPr>
          <w:rPrChange w:id="105298" w:author="Draft version 2" w:date="2020-04-03T01:44:00Z">
            <w:rPr/>
          </w:rPrChange>
        </w:rPr>
        <w:t>,</w:t>
      </w:r>
    </w:p>
    <w:p w14:paraId="10C03A41" w14:textId="77777777" w:rsidR="002C5D28" w:rsidRPr="004072B1" w:rsidRDefault="002C5D28" w:rsidP="0096519C">
      <w:pPr>
        <w:pStyle w:val="PL"/>
        <w:rPr>
          <w:rPrChange w:id="105299" w:author="Draft version 2" w:date="2020-04-03T01:44:00Z">
            <w:rPr/>
          </w:rPrChange>
        </w:rPr>
      </w:pPr>
      <w:r w:rsidRPr="004072B1">
        <w:rPr>
          <w:rPrChange w:id="105300" w:author="Draft version 2" w:date="2020-04-03T01:44:00Z">
            <w:rPr/>
          </w:rPrChange>
        </w:rPr>
        <w:t xml:space="preserve">                    profile0x0103           </w:t>
      </w:r>
      <w:r w:rsidRPr="004072B1">
        <w:rPr>
          <w:rPrChange w:id="105301" w:author="Draft version 2" w:date="2020-04-03T01:44:00Z">
            <w:rPr>
              <w:color w:val="993366"/>
            </w:rPr>
          </w:rPrChange>
        </w:rPr>
        <w:t>BOOLEAN</w:t>
      </w:r>
      <w:r w:rsidRPr="004072B1">
        <w:rPr>
          <w:rPrChange w:id="105302" w:author="Draft version 2" w:date="2020-04-03T01:44:00Z">
            <w:rPr/>
          </w:rPrChange>
        </w:rPr>
        <w:t>,</w:t>
      </w:r>
    </w:p>
    <w:p w14:paraId="39879945" w14:textId="77777777" w:rsidR="002C5D28" w:rsidRPr="004072B1" w:rsidRDefault="002C5D28" w:rsidP="0096519C">
      <w:pPr>
        <w:pStyle w:val="PL"/>
        <w:rPr>
          <w:rPrChange w:id="105303" w:author="Draft version 2" w:date="2020-04-03T01:44:00Z">
            <w:rPr/>
          </w:rPrChange>
        </w:rPr>
      </w:pPr>
      <w:r w:rsidRPr="004072B1">
        <w:rPr>
          <w:rPrChange w:id="105304" w:author="Draft version 2" w:date="2020-04-03T01:44:00Z">
            <w:rPr/>
          </w:rPrChange>
        </w:rPr>
        <w:t xml:space="preserve">                    profile0x0104           </w:t>
      </w:r>
      <w:r w:rsidRPr="004072B1">
        <w:rPr>
          <w:rPrChange w:id="105305" w:author="Draft version 2" w:date="2020-04-03T01:44:00Z">
            <w:rPr>
              <w:color w:val="993366"/>
            </w:rPr>
          </w:rPrChange>
        </w:rPr>
        <w:t>BOOLEAN</w:t>
      </w:r>
    </w:p>
    <w:p w14:paraId="220FB4C0" w14:textId="77777777" w:rsidR="002C5D28" w:rsidRPr="004072B1" w:rsidRDefault="002C5D28" w:rsidP="0096519C">
      <w:pPr>
        <w:pStyle w:val="PL"/>
        <w:rPr>
          <w:rPrChange w:id="105306" w:author="Draft version 2" w:date="2020-04-03T01:44:00Z">
            <w:rPr/>
          </w:rPrChange>
        </w:rPr>
      </w:pPr>
      <w:r w:rsidRPr="004072B1">
        <w:rPr>
          <w:rPrChange w:id="105307" w:author="Draft version 2" w:date="2020-04-03T01:44:00Z">
            <w:rPr/>
          </w:rPrChange>
        </w:rPr>
        <w:t xml:space="preserve">                },</w:t>
      </w:r>
    </w:p>
    <w:p w14:paraId="4F95E491" w14:textId="0ED97831" w:rsidR="002C5D28" w:rsidRPr="004072B1" w:rsidRDefault="002C5D28" w:rsidP="0096519C">
      <w:pPr>
        <w:pStyle w:val="PL"/>
        <w:rPr>
          <w:rPrChange w:id="105308" w:author="Draft version 2" w:date="2020-04-03T01:44:00Z">
            <w:rPr>
              <w:color w:val="808080"/>
            </w:rPr>
          </w:rPrChange>
        </w:rPr>
      </w:pPr>
      <w:r w:rsidRPr="004072B1">
        <w:rPr>
          <w:rPrChange w:id="105309" w:author="Draft version 2" w:date="2020-04-03T01:44:00Z">
            <w:rPr/>
          </w:rPrChange>
        </w:rPr>
        <w:lastRenderedPageBreak/>
        <w:t xml:space="preserve">                drb-ContinueROHC            </w:t>
      </w:r>
      <w:r w:rsidRPr="004072B1">
        <w:rPr>
          <w:rPrChange w:id="105310" w:author="Draft version 2" w:date="2020-04-03T01:44:00Z">
            <w:rPr>
              <w:color w:val="993366"/>
            </w:rPr>
          </w:rPrChange>
        </w:rPr>
        <w:t>ENUMERATED</w:t>
      </w:r>
      <w:r w:rsidRPr="004072B1">
        <w:rPr>
          <w:rPrChange w:id="105311" w:author="Draft version 2" w:date="2020-04-03T01:44:00Z">
            <w:rPr/>
          </w:rPrChange>
        </w:rPr>
        <w:t xml:space="preserve"> { true }                                 </w:t>
      </w:r>
      <w:r w:rsidRPr="004072B1">
        <w:rPr>
          <w:rPrChange w:id="105312" w:author="Draft version 2" w:date="2020-04-03T01:44:00Z">
            <w:rPr>
              <w:color w:val="993366"/>
            </w:rPr>
          </w:rPrChange>
        </w:rPr>
        <w:t>OPTIONAL</w:t>
      </w:r>
      <w:r w:rsidRPr="004072B1">
        <w:rPr>
          <w:rPrChange w:id="105313" w:author="Draft version 2" w:date="2020-04-03T01:44:00Z">
            <w:rPr/>
          </w:rPrChange>
        </w:rPr>
        <w:t xml:space="preserve">    </w:t>
      </w:r>
      <w:r w:rsidRPr="004072B1">
        <w:rPr>
          <w:rPrChange w:id="105314" w:author="Draft version 2" w:date="2020-04-03T01:44:00Z">
            <w:rPr>
              <w:color w:val="808080"/>
            </w:rPr>
          </w:rPrChange>
        </w:rPr>
        <w:t>-- Need N</w:t>
      </w:r>
    </w:p>
    <w:p w14:paraId="446E7F11" w14:textId="77777777" w:rsidR="002C5D28" w:rsidRPr="004072B1" w:rsidRDefault="002C5D28" w:rsidP="0096519C">
      <w:pPr>
        <w:pStyle w:val="PL"/>
        <w:rPr>
          <w:rPrChange w:id="105315" w:author="Draft version 2" w:date="2020-04-03T01:44:00Z">
            <w:rPr/>
          </w:rPrChange>
        </w:rPr>
      </w:pPr>
      <w:r w:rsidRPr="004072B1">
        <w:rPr>
          <w:rPrChange w:id="105316" w:author="Draft version 2" w:date="2020-04-03T01:44:00Z">
            <w:rPr/>
          </w:rPrChange>
        </w:rPr>
        <w:t xml:space="preserve">            },</w:t>
      </w:r>
    </w:p>
    <w:p w14:paraId="5E0D9AB2" w14:textId="77777777" w:rsidR="002C5D28" w:rsidRPr="004072B1" w:rsidRDefault="002C5D28" w:rsidP="0096519C">
      <w:pPr>
        <w:pStyle w:val="PL"/>
        <w:rPr>
          <w:rPrChange w:id="105317" w:author="Draft version 2" w:date="2020-04-03T01:44:00Z">
            <w:rPr/>
          </w:rPrChange>
        </w:rPr>
      </w:pPr>
      <w:r w:rsidRPr="004072B1">
        <w:rPr>
          <w:rPrChange w:id="105318" w:author="Draft version 2" w:date="2020-04-03T01:44:00Z">
            <w:rPr/>
          </w:rPrChange>
        </w:rPr>
        <w:t xml:space="preserve">            uplinkOnlyROHC          </w:t>
      </w:r>
      <w:r w:rsidRPr="004072B1">
        <w:rPr>
          <w:rPrChange w:id="105319" w:author="Draft version 2" w:date="2020-04-03T01:44:00Z">
            <w:rPr>
              <w:color w:val="993366"/>
            </w:rPr>
          </w:rPrChange>
        </w:rPr>
        <w:t>SEQUENCE</w:t>
      </w:r>
      <w:r w:rsidRPr="004072B1">
        <w:rPr>
          <w:rPrChange w:id="105320" w:author="Draft version 2" w:date="2020-04-03T01:44:00Z">
            <w:rPr/>
          </w:rPrChange>
        </w:rPr>
        <w:t xml:space="preserve"> {</w:t>
      </w:r>
    </w:p>
    <w:p w14:paraId="4AF4919B" w14:textId="29EBB5A9" w:rsidR="002C5D28" w:rsidRPr="004072B1" w:rsidRDefault="002C5D28" w:rsidP="0096519C">
      <w:pPr>
        <w:pStyle w:val="PL"/>
        <w:rPr>
          <w:rPrChange w:id="105321" w:author="Draft version 2" w:date="2020-04-03T01:44:00Z">
            <w:rPr/>
          </w:rPrChange>
        </w:rPr>
      </w:pPr>
      <w:r w:rsidRPr="004072B1">
        <w:rPr>
          <w:rPrChange w:id="105322" w:author="Draft version 2" w:date="2020-04-03T01:44:00Z">
            <w:rPr/>
          </w:rPrChange>
        </w:rPr>
        <w:t xml:space="preserve">                maxCID                  </w:t>
      </w:r>
      <w:r w:rsidRPr="004072B1">
        <w:rPr>
          <w:rPrChange w:id="105323" w:author="Draft version 2" w:date="2020-04-03T01:44:00Z">
            <w:rPr>
              <w:color w:val="993366"/>
            </w:rPr>
          </w:rPrChange>
        </w:rPr>
        <w:t>INTEGER</w:t>
      </w:r>
      <w:r w:rsidRPr="004072B1">
        <w:rPr>
          <w:rPrChange w:id="105324" w:author="Draft version 2" w:date="2020-04-03T01:44:00Z">
            <w:rPr/>
          </w:rPrChange>
        </w:rPr>
        <w:t xml:space="preserve"> (1..16383)                                      DEFAULT 15,</w:t>
      </w:r>
    </w:p>
    <w:p w14:paraId="2382B337" w14:textId="77777777" w:rsidR="002C5D28" w:rsidRPr="004072B1" w:rsidRDefault="002C5D28" w:rsidP="0096519C">
      <w:pPr>
        <w:pStyle w:val="PL"/>
        <w:rPr>
          <w:rPrChange w:id="105325" w:author="Draft version 2" w:date="2020-04-03T01:44:00Z">
            <w:rPr/>
          </w:rPrChange>
        </w:rPr>
      </w:pPr>
      <w:r w:rsidRPr="004072B1">
        <w:rPr>
          <w:rPrChange w:id="105326" w:author="Draft version 2" w:date="2020-04-03T01:44:00Z">
            <w:rPr/>
          </w:rPrChange>
        </w:rPr>
        <w:t xml:space="preserve">                profiles                </w:t>
      </w:r>
      <w:r w:rsidRPr="004072B1">
        <w:rPr>
          <w:rPrChange w:id="105327" w:author="Draft version 2" w:date="2020-04-03T01:44:00Z">
            <w:rPr>
              <w:color w:val="993366"/>
            </w:rPr>
          </w:rPrChange>
        </w:rPr>
        <w:t>SEQUENCE</w:t>
      </w:r>
      <w:r w:rsidRPr="004072B1">
        <w:rPr>
          <w:rPrChange w:id="105328" w:author="Draft version 2" w:date="2020-04-03T01:44:00Z">
            <w:rPr/>
          </w:rPrChange>
        </w:rPr>
        <w:t xml:space="preserve"> {</w:t>
      </w:r>
    </w:p>
    <w:p w14:paraId="6821F887" w14:textId="77777777" w:rsidR="002C5D28" w:rsidRPr="004072B1" w:rsidRDefault="002C5D28" w:rsidP="0096519C">
      <w:pPr>
        <w:pStyle w:val="PL"/>
        <w:rPr>
          <w:rPrChange w:id="105329" w:author="Draft version 2" w:date="2020-04-03T01:44:00Z">
            <w:rPr/>
          </w:rPrChange>
        </w:rPr>
      </w:pPr>
      <w:r w:rsidRPr="004072B1">
        <w:rPr>
          <w:rPrChange w:id="105330" w:author="Draft version 2" w:date="2020-04-03T01:44:00Z">
            <w:rPr/>
          </w:rPrChange>
        </w:rPr>
        <w:t xml:space="preserve">                    profile0x0006           </w:t>
      </w:r>
      <w:r w:rsidRPr="004072B1">
        <w:rPr>
          <w:rPrChange w:id="105331" w:author="Draft version 2" w:date="2020-04-03T01:44:00Z">
            <w:rPr>
              <w:color w:val="993366"/>
            </w:rPr>
          </w:rPrChange>
        </w:rPr>
        <w:t>BOOLEAN</w:t>
      </w:r>
    </w:p>
    <w:p w14:paraId="7A48520B" w14:textId="77777777" w:rsidR="002C5D28" w:rsidRPr="004072B1" w:rsidRDefault="002C5D28" w:rsidP="0096519C">
      <w:pPr>
        <w:pStyle w:val="PL"/>
        <w:rPr>
          <w:rPrChange w:id="105332" w:author="Draft version 2" w:date="2020-04-03T01:44:00Z">
            <w:rPr/>
          </w:rPrChange>
        </w:rPr>
      </w:pPr>
      <w:r w:rsidRPr="004072B1">
        <w:rPr>
          <w:rPrChange w:id="105333" w:author="Draft version 2" w:date="2020-04-03T01:44:00Z">
            <w:rPr/>
          </w:rPrChange>
        </w:rPr>
        <w:t xml:space="preserve">                },</w:t>
      </w:r>
    </w:p>
    <w:p w14:paraId="43806BA1" w14:textId="36969D3C" w:rsidR="002C5D28" w:rsidRPr="004072B1" w:rsidRDefault="002C5D28" w:rsidP="0096519C">
      <w:pPr>
        <w:pStyle w:val="PL"/>
        <w:rPr>
          <w:rPrChange w:id="105334" w:author="Draft version 2" w:date="2020-04-03T01:44:00Z">
            <w:rPr>
              <w:color w:val="808080"/>
            </w:rPr>
          </w:rPrChange>
        </w:rPr>
      </w:pPr>
      <w:r w:rsidRPr="004072B1">
        <w:rPr>
          <w:rPrChange w:id="105335" w:author="Draft version 2" w:date="2020-04-03T01:44:00Z">
            <w:rPr/>
          </w:rPrChange>
        </w:rPr>
        <w:t xml:space="preserve">                drb-ContinueROHC            </w:t>
      </w:r>
      <w:r w:rsidRPr="004072B1">
        <w:rPr>
          <w:rPrChange w:id="105336" w:author="Draft version 2" w:date="2020-04-03T01:44:00Z">
            <w:rPr>
              <w:color w:val="993366"/>
            </w:rPr>
          </w:rPrChange>
        </w:rPr>
        <w:t>ENUMERATED</w:t>
      </w:r>
      <w:r w:rsidRPr="004072B1">
        <w:rPr>
          <w:rPrChange w:id="105337" w:author="Draft version 2" w:date="2020-04-03T01:44:00Z">
            <w:rPr/>
          </w:rPrChange>
        </w:rPr>
        <w:t xml:space="preserve"> { true }                                 </w:t>
      </w:r>
      <w:r w:rsidRPr="004072B1">
        <w:rPr>
          <w:rPrChange w:id="105338" w:author="Draft version 2" w:date="2020-04-03T01:44:00Z">
            <w:rPr>
              <w:color w:val="993366"/>
            </w:rPr>
          </w:rPrChange>
        </w:rPr>
        <w:t>OPTIONAL</w:t>
      </w:r>
      <w:r w:rsidRPr="004072B1">
        <w:rPr>
          <w:rPrChange w:id="105339" w:author="Draft version 2" w:date="2020-04-03T01:44:00Z">
            <w:rPr/>
          </w:rPrChange>
        </w:rPr>
        <w:t xml:space="preserve">    </w:t>
      </w:r>
      <w:r w:rsidRPr="004072B1">
        <w:rPr>
          <w:rPrChange w:id="105340" w:author="Draft version 2" w:date="2020-04-03T01:44:00Z">
            <w:rPr>
              <w:color w:val="808080"/>
            </w:rPr>
          </w:rPrChange>
        </w:rPr>
        <w:t>-- Need N</w:t>
      </w:r>
    </w:p>
    <w:p w14:paraId="30ADCE3D" w14:textId="77777777" w:rsidR="002C5D28" w:rsidRPr="004072B1" w:rsidRDefault="002C5D28" w:rsidP="0096519C">
      <w:pPr>
        <w:pStyle w:val="PL"/>
        <w:rPr>
          <w:rPrChange w:id="105341" w:author="Draft version 2" w:date="2020-04-03T01:44:00Z">
            <w:rPr/>
          </w:rPrChange>
        </w:rPr>
      </w:pPr>
      <w:r w:rsidRPr="004072B1">
        <w:rPr>
          <w:rPrChange w:id="105342" w:author="Draft version 2" w:date="2020-04-03T01:44:00Z">
            <w:rPr/>
          </w:rPrChange>
        </w:rPr>
        <w:t xml:space="preserve">            },</w:t>
      </w:r>
    </w:p>
    <w:p w14:paraId="16CDD055" w14:textId="77777777" w:rsidR="002C5D28" w:rsidRPr="004072B1" w:rsidRDefault="002C5D28" w:rsidP="0096519C">
      <w:pPr>
        <w:pStyle w:val="PL"/>
        <w:rPr>
          <w:rPrChange w:id="105343" w:author="Draft version 2" w:date="2020-04-03T01:44:00Z">
            <w:rPr/>
          </w:rPrChange>
        </w:rPr>
      </w:pPr>
      <w:r w:rsidRPr="004072B1">
        <w:rPr>
          <w:rPrChange w:id="105344" w:author="Draft version 2" w:date="2020-04-03T01:44:00Z">
            <w:rPr/>
          </w:rPrChange>
        </w:rPr>
        <w:t xml:space="preserve">            ...</w:t>
      </w:r>
    </w:p>
    <w:p w14:paraId="70BDFC02" w14:textId="77777777" w:rsidR="002C5D28" w:rsidRPr="004072B1" w:rsidRDefault="002C5D28" w:rsidP="0096519C">
      <w:pPr>
        <w:pStyle w:val="PL"/>
        <w:rPr>
          <w:rPrChange w:id="105345" w:author="Draft version 2" w:date="2020-04-03T01:44:00Z">
            <w:rPr/>
          </w:rPrChange>
        </w:rPr>
      </w:pPr>
      <w:r w:rsidRPr="004072B1">
        <w:rPr>
          <w:rPrChange w:id="105346" w:author="Draft version 2" w:date="2020-04-03T01:44:00Z">
            <w:rPr/>
          </w:rPrChange>
        </w:rPr>
        <w:t xml:space="preserve">        },</w:t>
      </w:r>
    </w:p>
    <w:p w14:paraId="4379BC3B" w14:textId="078E637F" w:rsidR="002C5D28" w:rsidRPr="004072B1" w:rsidRDefault="002C5D28" w:rsidP="0096519C">
      <w:pPr>
        <w:pStyle w:val="PL"/>
        <w:rPr>
          <w:rPrChange w:id="105347" w:author="Draft version 2" w:date="2020-04-03T01:44:00Z">
            <w:rPr>
              <w:color w:val="808080"/>
            </w:rPr>
          </w:rPrChange>
        </w:rPr>
      </w:pPr>
      <w:r w:rsidRPr="004072B1">
        <w:rPr>
          <w:rPrChange w:id="105348" w:author="Draft version 2" w:date="2020-04-03T01:44:00Z">
            <w:rPr/>
          </w:rPrChange>
        </w:rPr>
        <w:t xml:space="preserve">        integrityProtection     </w:t>
      </w:r>
      <w:r w:rsidRPr="004072B1">
        <w:rPr>
          <w:rPrChange w:id="105349" w:author="Draft version 2" w:date="2020-04-03T01:44:00Z">
            <w:rPr>
              <w:color w:val="993366"/>
            </w:rPr>
          </w:rPrChange>
        </w:rPr>
        <w:t>ENUMERATED</w:t>
      </w:r>
      <w:r w:rsidRPr="004072B1">
        <w:rPr>
          <w:rPrChange w:id="105350" w:author="Draft version 2" w:date="2020-04-03T01:44:00Z">
            <w:rPr/>
          </w:rPrChange>
        </w:rPr>
        <w:t xml:space="preserve"> { enabled }                                          </w:t>
      </w:r>
      <w:r w:rsidRPr="004072B1">
        <w:rPr>
          <w:rPrChange w:id="105351" w:author="Draft version 2" w:date="2020-04-03T01:44:00Z">
            <w:rPr>
              <w:color w:val="993366"/>
            </w:rPr>
          </w:rPrChange>
        </w:rPr>
        <w:t>OPTIONAL</w:t>
      </w:r>
      <w:r w:rsidRPr="004072B1">
        <w:rPr>
          <w:rPrChange w:id="105352" w:author="Draft version 2" w:date="2020-04-03T01:44:00Z">
            <w:rPr/>
          </w:rPrChange>
        </w:rPr>
        <w:t xml:space="preserve">,   </w:t>
      </w:r>
      <w:r w:rsidRPr="004072B1">
        <w:rPr>
          <w:rPrChange w:id="105353" w:author="Draft version 2" w:date="2020-04-03T01:44:00Z">
            <w:rPr>
              <w:color w:val="808080"/>
            </w:rPr>
          </w:rPrChange>
        </w:rPr>
        <w:t>-- Cond ConnectedTo5GC</w:t>
      </w:r>
      <w:r w:rsidR="00A64504" w:rsidRPr="004072B1">
        <w:rPr>
          <w:rPrChange w:id="105354" w:author="Draft version 2" w:date="2020-04-03T01:44:00Z">
            <w:rPr>
              <w:color w:val="808080"/>
            </w:rPr>
          </w:rPrChange>
        </w:rPr>
        <w:t>1</w:t>
      </w:r>
    </w:p>
    <w:p w14:paraId="303705AA" w14:textId="10DB5ADA" w:rsidR="002C5D28" w:rsidRPr="004072B1" w:rsidRDefault="002C5D28" w:rsidP="0096519C">
      <w:pPr>
        <w:pStyle w:val="PL"/>
        <w:rPr>
          <w:rPrChange w:id="105355" w:author="Draft version 2" w:date="2020-04-03T01:44:00Z">
            <w:rPr>
              <w:color w:val="808080"/>
            </w:rPr>
          </w:rPrChange>
        </w:rPr>
      </w:pPr>
      <w:r w:rsidRPr="004072B1">
        <w:rPr>
          <w:rPrChange w:id="105356" w:author="Draft version 2" w:date="2020-04-03T01:44:00Z">
            <w:rPr/>
          </w:rPrChange>
        </w:rPr>
        <w:t xml:space="preserve">        statusReportRequired    </w:t>
      </w:r>
      <w:r w:rsidRPr="004072B1">
        <w:rPr>
          <w:rPrChange w:id="105357" w:author="Draft version 2" w:date="2020-04-03T01:44:00Z">
            <w:rPr>
              <w:color w:val="993366"/>
            </w:rPr>
          </w:rPrChange>
        </w:rPr>
        <w:t>ENUMERATED</w:t>
      </w:r>
      <w:r w:rsidRPr="004072B1">
        <w:rPr>
          <w:rPrChange w:id="105358" w:author="Draft version 2" w:date="2020-04-03T01:44:00Z">
            <w:rPr/>
          </w:rPrChange>
        </w:rPr>
        <w:t xml:space="preserve"> { true }                                             </w:t>
      </w:r>
      <w:r w:rsidRPr="004072B1">
        <w:rPr>
          <w:rPrChange w:id="105359" w:author="Draft version 2" w:date="2020-04-03T01:44:00Z">
            <w:rPr>
              <w:color w:val="993366"/>
            </w:rPr>
          </w:rPrChange>
        </w:rPr>
        <w:t>OPTIONAL</w:t>
      </w:r>
      <w:r w:rsidRPr="004072B1">
        <w:rPr>
          <w:rPrChange w:id="105360" w:author="Draft version 2" w:date="2020-04-03T01:44:00Z">
            <w:rPr/>
          </w:rPrChange>
        </w:rPr>
        <w:t xml:space="preserve">,   </w:t>
      </w:r>
      <w:r w:rsidRPr="004072B1">
        <w:rPr>
          <w:rPrChange w:id="105361" w:author="Draft version 2" w:date="2020-04-03T01:44:00Z">
            <w:rPr>
              <w:color w:val="808080"/>
            </w:rPr>
          </w:rPrChange>
        </w:rPr>
        <w:t>-- Cond Rlc-AM</w:t>
      </w:r>
    </w:p>
    <w:p w14:paraId="49E1299E" w14:textId="1C2ABCF0" w:rsidR="002C5D28" w:rsidRPr="004072B1" w:rsidRDefault="002C5D28" w:rsidP="0096519C">
      <w:pPr>
        <w:pStyle w:val="PL"/>
        <w:rPr>
          <w:rPrChange w:id="105362" w:author="Draft version 2" w:date="2020-04-03T01:44:00Z">
            <w:rPr>
              <w:color w:val="808080"/>
            </w:rPr>
          </w:rPrChange>
        </w:rPr>
      </w:pPr>
      <w:r w:rsidRPr="004072B1">
        <w:rPr>
          <w:rPrChange w:id="105363" w:author="Draft version 2" w:date="2020-04-03T01:44:00Z">
            <w:rPr/>
          </w:rPrChange>
        </w:rPr>
        <w:t xml:space="preserve">        outOfOrderDelivery      </w:t>
      </w:r>
      <w:r w:rsidRPr="004072B1">
        <w:rPr>
          <w:rPrChange w:id="105364" w:author="Draft version 2" w:date="2020-04-03T01:44:00Z">
            <w:rPr>
              <w:color w:val="993366"/>
            </w:rPr>
          </w:rPrChange>
        </w:rPr>
        <w:t>ENUMERATED</w:t>
      </w:r>
      <w:r w:rsidRPr="004072B1">
        <w:rPr>
          <w:rPrChange w:id="105365" w:author="Draft version 2" w:date="2020-04-03T01:44:00Z">
            <w:rPr/>
          </w:rPrChange>
        </w:rPr>
        <w:t xml:space="preserve"> { true }                                             </w:t>
      </w:r>
      <w:r w:rsidRPr="004072B1">
        <w:rPr>
          <w:rPrChange w:id="105366" w:author="Draft version 2" w:date="2020-04-03T01:44:00Z">
            <w:rPr>
              <w:color w:val="993366"/>
            </w:rPr>
          </w:rPrChange>
        </w:rPr>
        <w:t>OPTIONAL</w:t>
      </w:r>
      <w:r w:rsidRPr="004072B1">
        <w:rPr>
          <w:rPrChange w:id="105367" w:author="Draft version 2" w:date="2020-04-03T01:44:00Z">
            <w:rPr/>
          </w:rPrChange>
        </w:rPr>
        <w:t xml:space="preserve">    </w:t>
      </w:r>
      <w:r w:rsidRPr="004072B1">
        <w:rPr>
          <w:rPrChange w:id="105368" w:author="Draft version 2" w:date="2020-04-03T01:44:00Z">
            <w:rPr>
              <w:color w:val="808080"/>
            </w:rPr>
          </w:rPrChange>
        </w:rPr>
        <w:t>-- Need R</w:t>
      </w:r>
    </w:p>
    <w:p w14:paraId="5E066A96" w14:textId="4FDF352E" w:rsidR="002C5D28" w:rsidRPr="004072B1" w:rsidRDefault="002C5D28" w:rsidP="0096519C">
      <w:pPr>
        <w:pStyle w:val="PL"/>
        <w:rPr>
          <w:rPrChange w:id="105369" w:author="Draft version 2" w:date="2020-04-03T01:44:00Z">
            <w:rPr>
              <w:color w:val="808080"/>
            </w:rPr>
          </w:rPrChange>
        </w:rPr>
      </w:pPr>
      <w:r w:rsidRPr="004072B1">
        <w:rPr>
          <w:rPrChange w:id="105370" w:author="Draft version 2" w:date="2020-04-03T01:44:00Z">
            <w:rPr/>
          </w:rPrChange>
        </w:rPr>
        <w:t xml:space="preserve">    }                                                                                           </w:t>
      </w:r>
      <w:r w:rsidRPr="004072B1">
        <w:rPr>
          <w:rPrChange w:id="105371" w:author="Draft version 2" w:date="2020-04-03T01:44:00Z">
            <w:rPr>
              <w:color w:val="993366"/>
            </w:rPr>
          </w:rPrChange>
        </w:rPr>
        <w:t>OPTIONAL</w:t>
      </w:r>
      <w:r w:rsidRPr="004072B1">
        <w:rPr>
          <w:rPrChange w:id="105372" w:author="Draft version 2" w:date="2020-04-03T01:44:00Z">
            <w:rPr/>
          </w:rPrChange>
        </w:rPr>
        <w:t xml:space="preserve">,   </w:t>
      </w:r>
      <w:r w:rsidRPr="004072B1">
        <w:rPr>
          <w:rPrChange w:id="105373" w:author="Draft version 2" w:date="2020-04-03T01:44:00Z">
            <w:rPr>
              <w:color w:val="808080"/>
            </w:rPr>
          </w:rPrChange>
        </w:rPr>
        <w:t>-- Cond DRB</w:t>
      </w:r>
    </w:p>
    <w:p w14:paraId="3733F4AE" w14:textId="77777777" w:rsidR="002C5D28" w:rsidRPr="004072B1" w:rsidRDefault="002C5D28" w:rsidP="0096519C">
      <w:pPr>
        <w:pStyle w:val="PL"/>
        <w:rPr>
          <w:rPrChange w:id="105374" w:author="Draft version 2" w:date="2020-04-03T01:44:00Z">
            <w:rPr/>
          </w:rPrChange>
        </w:rPr>
      </w:pPr>
      <w:r w:rsidRPr="004072B1">
        <w:rPr>
          <w:rPrChange w:id="105375" w:author="Draft version 2" w:date="2020-04-03T01:44:00Z">
            <w:rPr/>
          </w:rPrChange>
        </w:rPr>
        <w:t xml:space="preserve">    moreThanOneRLC          </w:t>
      </w:r>
      <w:r w:rsidRPr="004072B1">
        <w:rPr>
          <w:rPrChange w:id="105376" w:author="Draft version 2" w:date="2020-04-03T01:44:00Z">
            <w:rPr>
              <w:color w:val="993366"/>
            </w:rPr>
          </w:rPrChange>
        </w:rPr>
        <w:t>SEQUENCE</w:t>
      </w:r>
      <w:r w:rsidRPr="004072B1">
        <w:rPr>
          <w:rPrChange w:id="105377" w:author="Draft version 2" w:date="2020-04-03T01:44:00Z">
            <w:rPr/>
          </w:rPrChange>
        </w:rPr>
        <w:t xml:space="preserve"> {</w:t>
      </w:r>
    </w:p>
    <w:p w14:paraId="5F3E782C" w14:textId="77777777" w:rsidR="002C5D28" w:rsidRPr="004072B1" w:rsidRDefault="002C5D28" w:rsidP="0096519C">
      <w:pPr>
        <w:pStyle w:val="PL"/>
        <w:rPr>
          <w:rPrChange w:id="105378" w:author="Draft version 2" w:date="2020-04-03T01:44:00Z">
            <w:rPr/>
          </w:rPrChange>
        </w:rPr>
      </w:pPr>
      <w:r w:rsidRPr="004072B1">
        <w:rPr>
          <w:rPrChange w:id="105379" w:author="Draft version 2" w:date="2020-04-03T01:44:00Z">
            <w:rPr/>
          </w:rPrChange>
        </w:rPr>
        <w:t xml:space="preserve">        primaryPath             </w:t>
      </w:r>
      <w:r w:rsidRPr="004072B1">
        <w:rPr>
          <w:rPrChange w:id="105380" w:author="Draft version 2" w:date="2020-04-03T01:44:00Z">
            <w:rPr>
              <w:color w:val="993366"/>
            </w:rPr>
          </w:rPrChange>
        </w:rPr>
        <w:t>SEQUENCE</w:t>
      </w:r>
      <w:r w:rsidRPr="004072B1">
        <w:rPr>
          <w:rPrChange w:id="105381" w:author="Draft version 2" w:date="2020-04-03T01:44:00Z">
            <w:rPr/>
          </w:rPrChange>
        </w:rPr>
        <w:t xml:space="preserve"> {</w:t>
      </w:r>
    </w:p>
    <w:p w14:paraId="7A951C54" w14:textId="046E8D9A" w:rsidR="002C5D28" w:rsidRPr="004072B1" w:rsidRDefault="002C5D28" w:rsidP="0096519C">
      <w:pPr>
        <w:pStyle w:val="PL"/>
        <w:rPr>
          <w:rPrChange w:id="105382" w:author="Draft version 2" w:date="2020-04-03T01:44:00Z">
            <w:rPr>
              <w:color w:val="808080"/>
            </w:rPr>
          </w:rPrChange>
        </w:rPr>
      </w:pPr>
      <w:r w:rsidRPr="004072B1">
        <w:rPr>
          <w:rPrChange w:id="105383" w:author="Draft version 2" w:date="2020-04-03T01:44:00Z">
            <w:rPr/>
          </w:rPrChange>
        </w:rPr>
        <w:t xml:space="preserve">            cellGroup               CellGroupId                                                 </w:t>
      </w:r>
      <w:r w:rsidRPr="004072B1">
        <w:rPr>
          <w:rPrChange w:id="105384" w:author="Draft version 2" w:date="2020-04-03T01:44:00Z">
            <w:rPr>
              <w:color w:val="993366"/>
            </w:rPr>
          </w:rPrChange>
        </w:rPr>
        <w:t>OPTIONAL</w:t>
      </w:r>
      <w:r w:rsidRPr="004072B1">
        <w:rPr>
          <w:rPrChange w:id="105385" w:author="Draft version 2" w:date="2020-04-03T01:44:00Z">
            <w:rPr/>
          </w:rPrChange>
        </w:rPr>
        <w:t xml:space="preserve">,   </w:t>
      </w:r>
      <w:r w:rsidRPr="004072B1">
        <w:rPr>
          <w:rPrChange w:id="105386" w:author="Draft version 2" w:date="2020-04-03T01:44:00Z">
            <w:rPr>
              <w:color w:val="808080"/>
            </w:rPr>
          </w:rPrChange>
        </w:rPr>
        <w:t>-- Need R</w:t>
      </w:r>
    </w:p>
    <w:p w14:paraId="456CB561" w14:textId="186C19D0" w:rsidR="002C5D28" w:rsidRPr="004072B1" w:rsidRDefault="002C5D28" w:rsidP="0096519C">
      <w:pPr>
        <w:pStyle w:val="PL"/>
        <w:rPr>
          <w:rPrChange w:id="105387" w:author="Draft version 2" w:date="2020-04-03T01:44:00Z">
            <w:rPr>
              <w:color w:val="808080"/>
            </w:rPr>
          </w:rPrChange>
        </w:rPr>
      </w:pPr>
      <w:r w:rsidRPr="004072B1">
        <w:rPr>
          <w:rPrChange w:id="105388" w:author="Draft version 2" w:date="2020-04-03T01:44:00Z">
            <w:rPr/>
          </w:rPrChange>
        </w:rPr>
        <w:t xml:space="preserve">            logicalChannel          LogicalChannelIdentity                                      </w:t>
      </w:r>
      <w:r w:rsidRPr="004072B1">
        <w:rPr>
          <w:rPrChange w:id="105389" w:author="Draft version 2" w:date="2020-04-03T01:44:00Z">
            <w:rPr>
              <w:color w:val="993366"/>
            </w:rPr>
          </w:rPrChange>
        </w:rPr>
        <w:t>OPTIONAL</w:t>
      </w:r>
      <w:r w:rsidRPr="004072B1">
        <w:rPr>
          <w:rPrChange w:id="105390" w:author="Draft version 2" w:date="2020-04-03T01:44:00Z">
            <w:rPr/>
          </w:rPrChange>
        </w:rPr>
        <w:t xml:space="preserve">    </w:t>
      </w:r>
      <w:r w:rsidRPr="004072B1">
        <w:rPr>
          <w:rPrChange w:id="105391" w:author="Draft version 2" w:date="2020-04-03T01:44:00Z">
            <w:rPr>
              <w:color w:val="808080"/>
            </w:rPr>
          </w:rPrChange>
        </w:rPr>
        <w:t>-- Need R</w:t>
      </w:r>
    </w:p>
    <w:p w14:paraId="7677359C" w14:textId="77777777" w:rsidR="002C5D28" w:rsidRPr="004072B1" w:rsidRDefault="002C5D28" w:rsidP="0096519C">
      <w:pPr>
        <w:pStyle w:val="PL"/>
        <w:rPr>
          <w:rPrChange w:id="105392" w:author="Draft version 2" w:date="2020-04-03T01:44:00Z">
            <w:rPr/>
          </w:rPrChange>
        </w:rPr>
      </w:pPr>
      <w:r w:rsidRPr="004072B1">
        <w:rPr>
          <w:rPrChange w:id="105393" w:author="Draft version 2" w:date="2020-04-03T01:44:00Z">
            <w:rPr/>
          </w:rPrChange>
        </w:rPr>
        <w:t xml:space="preserve">        },</w:t>
      </w:r>
    </w:p>
    <w:p w14:paraId="565086AD" w14:textId="757CA1F2" w:rsidR="00F95F2F" w:rsidRPr="004072B1" w:rsidRDefault="002C5D28" w:rsidP="0096519C">
      <w:pPr>
        <w:pStyle w:val="PL"/>
        <w:rPr>
          <w:rPrChange w:id="105394" w:author="Draft version 2" w:date="2020-04-03T01:44:00Z">
            <w:rPr>
              <w:color w:val="808080"/>
            </w:rPr>
          </w:rPrChange>
        </w:rPr>
      </w:pPr>
      <w:r w:rsidRPr="004072B1">
        <w:rPr>
          <w:rPrChange w:id="105395" w:author="Draft version 2" w:date="2020-04-03T01:44:00Z">
            <w:rPr/>
          </w:rPrChange>
        </w:rPr>
        <w:t xml:space="preserve">        ul-DataSplitThreshold   UL-DataSplitThreshold                                           </w:t>
      </w:r>
      <w:r w:rsidRPr="004072B1">
        <w:rPr>
          <w:rPrChange w:id="105396" w:author="Draft version 2" w:date="2020-04-03T01:44:00Z">
            <w:rPr>
              <w:color w:val="993366"/>
            </w:rPr>
          </w:rPrChange>
        </w:rPr>
        <w:t>OPTIONAL</w:t>
      </w:r>
      <w:r w:rsidRPr="004072B1">
        <w:rPr>
          <w:rPrChange w:id="105397" w:author="Draft version 2" w:date="2020-04-03T01:44:00Z">
            <w:rPr/>
          </w:rPrChange>
        </w:rPr>
        <w:t xml:space="preserve">, </w:t>
      </w:r>
      <w:ins w:id="105398" w:author="CR#1498r1" w:date="2020-03-28T12:13:00Z">
        <w:r w:rsidR="00A06B34" w:rsidRPr="004072B1">
          <w:rPr>
            <w:rPrChange w:id="105399" w:author="Draft version 2" w:date="2020-04-03T01:44:00Z">
              <w:rPr/>
            </w:rPrChange>
          </w:rPr>
          <w:t xml:space="preserve">  </w:t>
        </w:r>
      </w:ins>
      <w:r w:rsidRPr="004072B1">
        <w:rPr>
          <w:rPrChange w:id="105400" w:author="Draft version 2" w:date="2020-04-03T01:44:00Z">
            <w:rPr>
              <w:color w:val="808080"/>
            </w:rPr>
          </w:rPrChange>
        </w:rPr>
        <w:t>-- Cond SplitBearer</w:t>
      </w:r>
    </w:p>
    <w:p w14:paraId="6A4B6EFD" w14:textId="3150502B" w:rsidR="002C5D28" w:rsidRPr="004072B1" w:rsidRDefault="002C5D28" w:rsidP="0096519C">
      <w:pPr>
        <w:pStyle w:val="PL"/>
        <w:rPr>
          <w:rPrChange w:id="105401" w:author="Draft version 2" w:date="2020-04-03T01:44:00Z">
            <w:rPr>
              <w:color w:val="808080"/>
            </w:rPr>
          </w:rPrChange>
        </w:rPr>
      </w:pPr>
      <w:r w:rsidRPr="004072B1">
        <w:rPr>
          <w:rPrChange w:id="105402" w:author="Draft version 2" w:date="2020-04-03T01:44:00Z">
            <w:rPr/>
          </w:rPrChange>
        </w:rPr>
        <w:t xml:space="preserve">        pdcp-Duplication            </w:t>
      </w:r>
      <w:r w:rsidRPr="004072B1">
        <w:rPr>
          <w:rPrChange w:id="105403" w:author="Draft version 2" w:date="2020-04-03T01:44:00Z">
            <w:rPr>
              <w:color w:val="993366"/>
            </w:rPr>
          </w:rPrChange>
        </w:rPr>
        <w:t>BOOLEAN</w:t>
      </w:r>
      <w:r w:rsidRPr="004072B1">
        <w:rPr>
          <w:rPrChange w:id="105404" w:author="Draft version 2" w:date="2020-04-03T01:44:00Z">
            <w:rPr/>
          </w:rPrChange>
        </w:rPr>
        <w:t xml:space="preserve">                                                     </w:t>
      </w:r>
      <w:r w:rsidRPr="004072B1">
        <w:rPr>
          <w:rPrChange w:id="105405" w:author="Draft version 2" w:date="2020-04-03T01:44:00Z">
            <w:rPr>
              <w:color w:val="993366"/>
            </w:rPr>
          </w:rPrChange>
        </w:rPr>
        <w:t>OPTIONAL</w:t>
      </w:r>
      <w:r w:rsidRPr="004072B1">
        <w:rPr>
          <w:rPrChange w:id="105406" w:author="Draft version 2" w:date="2020-04-03T01:44:00Z">
            <w:rPr/>
          </w:rPrChange>
        </w:rPr>
        <w:t xml:space="preserve">    </w:t>
      </w:r>
      <w:r w:rsidRPr="004072B1">
        <w:rPr>
          <w:rPrChange w:id="105407" w:author="Draft version 2" w:date="2020-04-03T01:44:00Z">
            <w:rPr>
              <w:color w:val="808080"/>
            </w:rPr>
          </w:rPrChange>
        </w:rPr>
        <w:t>-- Need R</w:t>
      </w:r>
    </w:p>
    <w:p w14:paraId="6AEDDF70" w14:textId="3EA71754" w:rsidR="002C5D28" w:rsidRPr="004072B1" w:rsidRDefault="002C5D28" w:rsidP="0096519C">
      <w:pPr>
        <w:pStyle w:val="PL"/>
        <w:rPr>
          <w:rPrChange w:id="105408" w:author="Draft version 2" w:date="2020-04-03T01:44:00Z">
            <w:rPr>
              <w:color w:val="808080"/>
            </w:rPr>
          </w:rPrChange>
        </w:rPr>
      </w:pPr>
      <w:r w:rsidRPr="004072B1">
        <w:rPr>
          <w:rPrChange w:id="105409" w:author="Draft version 2" w:date="2020-04-03T01:44:00Z">
            <w:rPr/>
          </w:rPrChange>
        </w:rPr>
        <w:t xml:space="preserve">    }                                                                                           </w:t>
      </w:r>
      <w:r w:rsidRPr="004072B1">
        <w:rPr>
          <w:rPrChange w:id="105410" w:author="Draft version 2" w:date="2020-04-03T01:44:00Z">
            <w:rPr>
              <w:color w:val="993366"/>
            </w:rPr>
          </w:rPrChange>
        </w:rPr>
        <w:t>OPTIONAL</w:t>
      </w:r>
      <w:r w:rsidRPr="004072B1">
        <w:rPr>
          <w:rPrChange w:id="105411" w:author="Draft version 2" w:date="2020-04-03T01:44:00Z">
            <w:rPr/>
          </w:rPrChange>
        </w:rPr>
        <w:t xml:space="preserve">, </w:t>
      </w:r>
      <w:ins w:id="105412" w:author="CR#1498r1" w:date="2020-03-28T12:13:00Z">
        <w:r w:rsidR="00A06B34" w:rsidRPr="004072B1">
          <w:rPr>
            <w:rPrChange w:id="105413" w:author="Draft version 2" w:date="2020-04-03T01:44:00Z">
              <w:rPr/>
            </w:rPrChange>
          </w:rPr>
          <w:t xml:space="preserve">  </w:t>
        </w:r>
      </w:ins>
      <w:r w:rsidRPr="004072B1">
        <w:rPr>
          <w:rPrChange w:id="105414" w:author="Draft version 2" w:date="2020-04-03T01:44:00Z">
            <w:rPr>
              <w:color w:val="808080"/>
            </w:rPr>
          </w:rPrChange>
        </w:rPr>
        <w:t>-- Cond MoreThanOneRLC</w:t>
      </w:r>
    </w:p>
    <w:p w14:paraId="42A1AB5F" w14:textId="77777777" w:rsidR="002C5D28" w:rsidRPr="004072B1" w:rsidRDefault="002C5D28" w:rsidP="0096519C">
      <w:pPr>
        <w:pStyle w:val="PL"/>
        <w:rPr>
          <w:rPrChange w:id="105415" w:author="Draft version 2" w:date="2020-04-03T01:44:00Z">
            <w:rPr/>
          </w:rPrChange>
        </w:rPr>
      </w:pPr>
    </w:p>
    <w:p w14:paraId="4F3833B4" w14:textId="77777777" w:rsidR="002C5D28" w:rsidRPr="004072B1" w:rsidRDefault="002C5D28" w:rsidP="0096519C">
      <w:pPr>
        <w:pStyle w:val="PL"/>
        <w:rPr>
          <w:rPrChange w:id="105416" w:author="Draft version 2" w:date="2020-04-03T01:44:00Z">
            <w:rPr/>
          </w:rPrChange>
        </w:rPr>
      </w:pPr>
      <w:r w:rsidRPr="004072B1">
        <w:rPr>
          <w:rPrChange w:id="105417" w:author="Draft version 2" w:date="2020-04-03T01:44:00Z">
            <w:rPr/>
          </w:rPrChange>
        </w:rPr>
        <w:t xml:space="preserve">    t-Reordering                </w:t>
      </w:r>
      <w:r w:rsidRPr="004072B1">
        <w:rPr>
          <w:rPrChange w:id="105418" w:author="Draft version 2" w:date="2020-04-03T01:44:00Z">
            <w:rPr>
              <w:color w:val="993366"/>
            </w:rPr>
          </w:rPrChange>
        </w:rPr>
        <w:t>ENUMERATED</w:t>
      </w:r>
      <w:r w:rsidRPr="004072B1">
        <w:rPr>
          <w:rPrChange w:id="105419" w:author="Draft version 2" w:date="2020-04-03T01:44:00Z">
            <w:rPr/>
          </w:rPrChange>
        </w:rPr>
        <w:t xml:space="preserve"> {</w:t>
      </w:r>
    </w:p>
    <w:p w14:paraId="3A245237" w14:textId="77777777" w:rsidR="002C5D28" w:rsidRPr="004072B1" w:rsidRDefault="002C5D28" w:rsidP="0096519C">
      <w:pPr>
        <w:pStyle w:val="PL"/>
        <w:rPr>
          <w:rPrChange w:id="105420" w:author="Draft version 2" w:date="2020-04-03T01:44:00Z">
            <w:rPr/>
          </w:rPrChange>
        </w:rPr>
      </w:pPr>
      <w:r w:rsidRPr="004072B1">
        <w:rPr>
          <w:rPrChange w:id="105421" w:author="Draft version 2" w:date="2020-04-03T01:44:00Z">
            <w:rPr/>
          </w:rPrChange>
        </w:rPr>
        <w:t xml:space="preserve">                                    ms0, ms1, ms2, ms4, ms5, ms8, ms10, ms15, ms20, ms30, ms40,</w:t>
      </w:r>
    </w:p>
    <w:p w14:paraId="1E72C8F2" w14:textId="77777777" w:rsidR="002C5D28" w:rsidRPr="004072B1" w:rsidRDefault="002C5D28" w:rsidP="0096519C">
      <w:pPr>
        <w:pStyle w:val="PL"/>
        <w:rPr>
          <w:rPrChange w:id="105422" w:author="Draft version 2" w:date="2020-04-03T01:44:00Z">
            <w:rPr/>
          </w:rPrChange>
        </w:rPr>
      </w:pPr>
      <w:r w:rsidRPr="004072B1">
        <w:rPr>
          <w:rPrChange w:id="105423" w:author="Draft version 2" w:date="2020-04-03T01:44:00Z">
            <w:rPr/>
          </w:rPrChange>
        </w:rPr>
        <w:t xml:space="preserve">                                    ms50, ms60, ms80, ms100, ms120, ms140, ms160, ms180, ms200, ms220,</w:t>
      </w:r>
    </w:p>
    <w:p w14:paraId="3493B1E6" w14:textId="77777777" w:rsidR="002C5D28" w:rsidRPr="004072B1" w:rsidRDefault="002C5D28" w:rsidP="0096519C">
      <w:pPr>
        <w:pStyle w:val="PL"/>
        <w:rPr>
          <w:rPrChange w:id="105424" w:author="Draft version 2" w:date="2020-04-03T01:44:00Z">
            <w:rPr/>
          </w:rPrChange>
        </w:rPr>
      </w:pPr>
      <w:r w:rsidRPr="004072B1">
        <w:rPr>
          <w:rPrChange w:id="105425" w:author="Draft version 2" w:date="2020-04-03T01:44:00Z">
            <w:rPr/>
          </w:rPrChange>
        </w:rPr>
        <w:t xml:space="preserve">                                    ms240, ms260, ms280, ms300, ms500, ms750, ms1000, ms1250,</w:t>
      </w:r>
    </w:p>
    <w:p w14:paraId="211C910F" w14:textId="77777777" w:rsidR="002C5D28" w:rsidRPr="004072B1" w:rsidRDefault="002C5D28" w:rsidP="0096519C">
      <w:pPr>
        <w:pStyle w:val="PL"/>
        <w:rPr>
          <w:rPrChange w:id="105426" w:author="Draft version 2" w:date="2020-04-03T01:44:00Z">
            <w:rPr/>
          </w:rPrChange>
        </w:rPr>
      </w:pPr>
      <w:r w:rsidRPr="004072B1">
        <w:rPr>
          <w:rPrChange w:id="105427" w:author="Draft version 2" w:date="2020-04-03T01:44:00Z">
            <w:rPr/>
          </w:rPrChange>
        </w:rPr>
        <w:t xml:space="preserve">                                    ms1500, ms1750, ms2000, ms2250, ms2500, ms2750,</w:t>
      </w:r>
    </w:p>
    <w:p w14:paraId="5FF5B162" w14:textId="77777777" w:rsidR="002C5D28" w:rsidRPr="004072B1" w:rsidRDefault="002C5D28" w:rsidP="0096519C">
      <w:pPr>
        <w:pStyle w:val="PL"/>
        <w:rPr>
          <w:rPrChange w:id="105428" w:author="Draft version 2" w:date="2020-04-03T01:44:00Z">
            <w:rPr/>
          </w:rPrChange>
        </w:rPr>
      </w:pPr>
      <w:r w:rsidRPr="004072B1">
        <w:rPr>
          <w:rPrChange w:id="105429" w:author="Draft version 2" w:date="2020-04-03T01:44:00Z">
            <w:rPr/>
          </w:rPrChange>
        </w:rPr>
        <w:t xml:space="preserve">                                    ms3000, spare28, spare27, spare26, spare25, spare24,</w:t>
      </w:r>
    </w:p>
    <w:p w14:paraId="6FA2DAA2" w14:textId="77777777" w:rsidR="002C5D28" w:rsidRPr="004072B1" w:rsidRDefault="002C5D28" w:rsidP="0096519C">
      <w:pPr>
        <w:pStyle w:val="PL"/>
        <w:rPr>
          <w:rPrChange w:id="105430" w:author="Draft version 2" w:date="2020-04-03T01:44:00Z">
            <w:rPr/>
          </w:rPrChange>
        </w:rPr>
      </w:pPr>
      <w:r w:rsidRPr="004072B1">
        <w:rPr>
          <w:rPrChange w:id="105431" w:author="Draft version 2" w:date="2020-04-03T01:44:00Z">
            <w:rPr/>
          </w:rPrChange>
        </w:rPr>
        <w:t xml:space="preserve">                                    spare23, spare22, spare21, spare20,</w:t>
      </w:r>
    </w:p>
    <w:p w14:paraId="55AA777B" w14:textId="77777777" w:rsidR="002C5D28" w:rsidRPr="004072B1" w:rsidRDefault="002C5D28" w:rsidP="0096519C">
      <w:pPr>
        <w:pStyle w:val="PL"/>
        <w:rPr>
          <w:rPrChange w:id="105432" w:author="Draft version 2" w:date="2020-04-03T01:44:00Z">
            <w:rPr/>
          </w:rPrChange>
        </w:rPr>
      </w:pPr>
      <w:r w:rsidRPr="004072B1">
        <w:rPr>
          <w:rPrChange w:id="105433" w:author="Draft version 2" w:date="2020-04-03T01:44:00Z">
            <w:rPr/>
          </w:rPrChange>
        </w:rPr>
        <w:t xml:space="preserve">                                    spare19, spare18, spare17, spare16, spare15, spare14,</w:t>
      </w:r>
    </w:p>
    <w:p w14:paraId="07B682A1" w14:textId="77777777" w:rsidR="002C5D28" w:rsidRPr="004072B1" w:rsidRDefault="002C5D28" w:rsidP="0096519C">
      <w:pPr>
        <w:pStyle w:val="PL"/>
        <w:rPr>
          <w:rPrChange w:id="105434" w:author="Draft version 2" w:date="2020-04-03T01:44:00Z">
            <w:rPr/>
          </w:rPrChange>
        </w:rPr>
      </w:pPr>
      <w:r w:rsidRPr="004072B1">
        <w:rPr>
          <w:rPrChange w:id="105435" w:author="Draft version 2" w:date="2020-04-03T01:44:00Z">
            <w:rPr/>
          </w:rPrChange>
        </w:rPr>
        <w:t xml:space="preserve">                                    spare13, spare12, spare11, spare10, spare09,</w:t>
      </w:r>
    </w:p>
    <w:p w14:paraId="7FBDFEE6" w14:textId="77777777" w:rsidR="002C5D28" w:rsidRPr="004072B1" w:rsidRDefault="002C5D28" w:rsidP="0096519C">
      <w:pPr>
        <w:pStyle w:val="PL"/>
        <w:rPr>
          <w:rPrChange w:id="105436" w:author="Draft version 2" w:date="2020-04-03T01:44:00Z">
            <w:rPr/>
          </w:rPrChange>
        </w:rPr>
      </w:pPr>
      <w:r w:rsidRPr="004072B1">
        <w:rPr>
          <w:rPrChange w:id="105437" w:author="Draft version 2" w:date="2020-04-03T01:44:00Z">
            <w:rPr/>
          </w:rPrChange>
        </w:rPr>
        <w:t xml:space="preserve">                                    spare08, spare07, spare06, spare05, spare04, spare03,</w:t>
      </w:r>
    </w:p>
    <w:p w14:paraId="36E8C866" w14:textId="3930F450" w:rsidR="002C5D28" w:rsidRPr="004072B1" w:rsidRDefault="002C5D28" w:rsidP="0096519C">
      <w:pPr>
        <w:pStyle w:val="PL"/>
        <w:rPr>
          <w:rPrChange w:id="105438" w:author="Draft version 2" w:date="2020-04-03T01:44:00Z">
            <w:rPr>
              <w:color w:val="808080"/>
            </w:rPr>
          </w:rPrChange>
        </w:rPr>
      </w:pPr>
      <w:r w:rsidRPr="004072B1">
        <w:rPr>
          <w:rPrChange w:id="105439" w:author="Draft version 2" w:date="2020-04-03T01:44:00Z">
            <w:rPr/>
          </w:rPrChange>
        </w:rPr>
        <w:t xml:space="preserve">                                    spare02, spare01 }                                          </w:t>
      </w:r>
      <w:r w:rsidRPr="004072B1">
        <w:rPr>
          <w:rPrChange w:id="105440" w:author="Draft version 2" w:date="2020-04-03T01:44:00Z">
            <w:rPr>
              <w:color w:val="993366"/>
            </w:rPr>
          </w:rPrChange>
        </w:rPr>
        <w:t>OPTIONAL</w:t>
      </w:r>
      <w:r w:rsidRPr="004072B1">
        <w:rPr>
          <w:rPrChange w:id="105441" w:author="Draft version 2" w:date="2020-04-03T01:44:00Z">
            <w:rPr/>
          </w:rPrChange>
        </w:rPr>
        <w:t xml:space="preserve">, </w:t>
      </w:r>
      <w:r w:rsidRPr="004072B1">
        <w:rPr>
          <w:rPrChange w:id="105442" w:author="Draft version 2" w:date="2020-04-03T01:44:00Z">
            <w:rPr>
              <w:color w:val="808080"/>
            </w:rPr>
          </w:rPrChange>
        </w:rPr>
        <w:t>-- Need S</w:t>
      </w:r>
    </w:p>
    <w:p w14:paraId="1B5CBADD" w14:textId="77777777" w:rsidR="002C5D28" w:rsidRPr="004072B1" w:rsidRDefault="002C5D28" w:rsidP="0096519C">
      <w:pPr>
        <w:pStyle w:val="PL"/>
        <w:rPr>
          <w:rPrChange w:id="105443" w:author="Draft version 2" w:date="2020-04-03T01:44:00Z">
            <w:rPr/>
          </w:rPrChange>
        </w:rPr>
      </w:pPr>
      <w:r w:rsidRPr="004072B1">
        <w:rPr>
          <w:rPrChange w:id="105444" w:author="Draft version 2" w:date="2020-04-03T01:44:00Z">
            <w:rPr/>
          </w:rPrChange>
        </w:rPr>
        <w:t xml:space="preserve">    ...,</w:t>
      </w:r>
    </w:p>
    <w:p w14:paraId="4F79608A" w14:textId="77777777" w:rsidR="00F95F2F" w:rsidRPr="004072B1" w:rsidRDefault="002C5D28" w:rsidP="0096519C">
      <w:pPr>
        <w:pStyle w:val="PL"/>
        <w:rPr>
          <w:rPrChange w:id="105445" w:author="Draft version 2" w:date="2020-04-03T01:44:00Z">
            <w:rPr/>
          </w:rPrChange>
        </w:rPr>
      </w:pPr>
      <w:r w:rsidRPr="004072B1">
        <w:rPr>
          <w:rPrChange w:id="105446" w:author="Draft version 2" w:date="2020-04-03T01:44:00Z">
            <w:rPr/>
          </w:rPrChange>
        </w:rPr>
        <w:t xml:space="preserve">    [[</w:t>
      </w:r>
    </w:p>
    <w:p w14:paraId="7E796712" w14:textId="0BE782C3" w:rsidR="002C5D28" w:rsidRPr="004072B1" w:rsidRDefault="002C5D28" w:rsidP="0096519C">
      <w:pPr>
        <w:pStyle w:val="PL"/>
        <w:rPr>
          <w:rPrChange w:id="105447" w:author="Draft version 2" w:date="2020-04-03T01:44:00Z">
            <w:rPr>
              <w:color w:val="808080"/>
            </w:rPr>
          </w:rPrChange>
        </w:rPr>
      </w:pPr>
      <w:r w:rsidRPr="004072B1">
        <w:rPr>
          <w:rPrChange w:id="105448" w:author="Draft version 2" w:date="2020-04-03T01:44:00Z">
            <w:rPr/>
          </w:rPrChange>
        </w:rPr>
        <w:t xml:space="preserve">    cipheringDisabled       </w:t>
      </w:r>
      <w:r w:rsidRPr="004072B1">
        <w:rPr>
          <w:rPrChange w:id="105449" w:author="Draft version 2" w:date="2020-04-03T01:44:00Z">
            <w:rPr>
              <w:color w:val="993366"/>
            </w:rPr>
          </w:rPrChange>
        </w:rPr>
        <w:t>ENUMERATED</w:t>
      </w:r>
      <w:r w:rsidRPr="004072B1">
        <w:rPr>
          <w:rPrChange w:id="105450" w:author="Draft version 2" w:date="2020-04-03T01:44:00Z">
            <w:rPr/>
          </w:rPrChange>
        </w:rPr>
        <w:t xml:space="preserve"> {true}                                                   </w:t>
      </w:r>
      <w:r w:rsidRPr="004072B1">
        <w:rPr>
          <w:rPrChange w:id="105451" w:author="Draft version 2" w:date="2020-04-03T01:44:00Z">
            <w:rPr>
              <w:color w:val="993366"/>
            </w:rPr>
          </w:rPrChange>
        </w:rPr>
        <w:t>OPTIONAL</w:t>
      </w:r>
      <w:r w:rsidRPr="004072B1">
        <w:rPr>
          <w:rPrChange w:id="105452" w:author="Draft version 2" w:date="2020-04-03T01:44:00Z">
            <w:rPr/>
          </w:rPrChange>
        </w:rPr>
        <w:t xml:space="preserve">    </w:t>
      </w:r>
      <w:r w:rsidRPr="004072B1">
        <w:rPr>
          <w:rPrChange w:id="105453" w:author="Draft version 2" w:date="2020-04-03T01:44:00Z">
            <w:rPr>
              <w:color w:val="808080"/>
            </w:rPr>
          </w:rPrChange>
        </w:rPr>
        <w:t>-- Cond ConnectedTo5GC</w:t>
      </w:r>
    </w:p>
    <w:p w14:paraId="4FBEC191" w14:textId="1A398852" w:rsidR="00130EFC" w:rsidRPr="004072B1" w:rsidRDefault="002C5D28" w:rsidP="00130EFC">
      <w:pPr>
        <w:pStyle w:val="PL"/>
        <w:rPr>
          <w:ins w:id="105454" w:author="CR#1487r1" w:date="2020-03-25T12:54:00Z"/>
          <w:rPrChange w:id="105455" w:author="Draft version 2" w:date="2020-04-03T01:44:00Z">
            <w:rPr>
              <w:ins w:id="105456" w:author="CR#1487r1" w:date="2020-03-25T12:54:00Z"/>
            </w:rPr>
          </w:rPrChange>
        </w:rPr>
      </w:pPr>
      <w:r w:rsidRPr="004072B1">
        <w:rPr>
          <w:rPrChange w:id="105457" w:author="Draft version 2" w:date="2020-04-03T01:44:00Z">
            <w:rPr/>
          </w:rPrChange>
        </w:rPr>
        <w:t xml:space="preserve">    ]]</w:t>
      </w:r>
      <w:ins w:id="105458" w:author="CR#1487r1" w:date="2020-03-25T12:54:00Z">
        <w:r w:rsidR="00130EFC" w:rsidRPr="004072B1">
          <w:rPr>
            <w:rPrChange w:id="105459" w:author="Draft version 2" w:date="2020-04-03T01:44:00Z">
              <w:rPr/>
            </w:rPrChange>
          </w:rPr>
          <w:t>,</w:t>
        </w:r>
      </w:ins>
    </w:p>
    <w:p w14:paraId="6414B350" w14:textId="59E68D8A" w:rsidR="00130EFC" w:rsidRPr="004072B1" w:rsidRDefault="00130EFC" w:rsidP="00130EFC">
      <w:pPr>
        <w:pStyle w:val="PL"/>
        <w:rPr>
          <w:ins w:id="105460" w:author="CR#1487r1" w:date="2020-03-25T12:54:00Z"/>
          <w:rPrChange w:id="105461" w:author="Draft version 2" w:date="2020-04-03T01:44:00Z">
            <w:rPr>
              <w:ins w:id="105462" w:author="CR#1487r1" w:date="2020-03-25T12:54:00Z"/>
            </w:rPr>
          </w:rPrChange>
        </w:rPr>
      </w:pPr>
      <w:ins w:id="105463" w:author="CR#1487r1" w:date="2020-03-25T12:54:00Z">
        <w:r w:rsidRPr="004072B1">
          <w:rPr>
            <w:rPrChange w:id="105464" w:author="Draft version 2" w:date="2020-04-03T01:44:00Z">
              <w:rPr/>
            </w:rPrChange>
          </w:rPr>
          <w:t xml:space="preserve">    [[</w:t>
        </w:r>
      </w:ins>
    </w:p>
    <w:p w14:paraId="092FE386" w14:textId="55EA677C" w:rsidR="00130EFC" w:rsidRPr="004072B1" w:rsidRDefault="00130EFC" w:rsidP="00130EFC">
      <w:pPr>
        <w:pStyle w:val="PL"/>
        <w:rPr>
          <w:ins w:id="105465" w:author="CR#1487r1" w:date="2020-03-25T12:54:00Z"/>
          <w:rPrChange w:id="105466" w:author="Draft version 2" w:date="2020-04-03T01:44:00Z">
            <w:rPr>
              <w:ins w:id="105467" w:author="CR#1487r1" w:date="2020-03-25T12:54:00Z"/>
            </w:rPr>
          </w:rPrChange>
        </w:rPr>
      </w:pPr>
      <w:ins w:id="105468" w:author="CR#1487r1" w:date="2020-03-25T12:54:00Z">
        <w:r w:rsidRPr="004072B1">
          <w:rPr>
            <w:rPrChange w:id="105469" w:author="Draft version 2" w:date="2020-04-03T01:44:00Z">
              <w:rPr/>
            </w:rPrChange>
          </w:rPr>
          <w:t xml:space="preserve">    discardTimerExt-r16</w:t>
        </w:r>
      </w:ins>
      <w:ins w:id="105470" w:author="CR#1487r1" w:date="2020-03-25T12:55:00Z">
        <w:r w:rsidRPr="004072B1">
          <w:rPr>
            <w:rPrChange w:id="105471" w:author="Draft version 2" w:date="2020-04-03T01:44:00Z">
              <w:rPr/>
            </w:rPrChange>
          </w:rPr>
          <w:t xml:space="preserve">     </w:t>
        </w:r>
      </w:ins>
      <w:ins w:id="105472" w:author="CR#1487r1" w:date="2020-03-25T12:54:00Z">
        <w:r w:rsidRPr="004072B1">
          <w:rPr>
            <w:rPrChange w:id="105473" w:author="Draft version 2" w:date="2020-04-03T01:44:00Z">
              <w:rPr/>
            </w:rPrChange>
          </w:rPr>
          <w:t>ENUMERATED {ms0dot5, ms1, ms2, ms4, ms6, ms8, spare3, spare2, spare1} OPTIONAL</w:t>
        </w:r>
      </w:ins>
      <w:ins w:id="105474" w:author="Draft version 2" w:date="2020-04-02T22:45:00Z">
        <w:r w:rsidR="00D1794C" w:rsidRPr="004072B1">
          <w:rPr>
            <w:rPrChange w:id="105475" w:author="Draft version 2" w:date="2020-04-03T01:44:00Z">
              <w:rPr/>
            </w:rPrChange>
          </w:rPr>
          <w:t>,</w:t>
        </w:r>
      </w:ins>
      <w:ins w:id="105476" w:author="CR#1487r1" w:date="2020-03-25T12:54:00Z">
        <w:r w:rsidRPr="004072B1">
          <w:rPr>
            <w:rPrChange w:id="105477" w:author="Draft version 2" w:date="2020-04-03T01:44:00Z">
              <w:rPr/>
            </w:rPrChange>
          </w:rPr>
          <w:t xml:space="preserve">    -- Cond DRB-Only</w:t>
        </w:r>
      </w:ins>
    </w:p>
    <w:p w14:paraId="5941DF56" w14:textId="59D22C6C" w:rsidR="00A06B34" w:rsidRPr="004072B1" w:rsidRDefault="00A06B34" w:rsidP="00A06B34">
      <w:pPr>
        <w:pStyle w:val="PL"/>
        <w:rPr>
          <w:ins w:id="105478" w:author="CR#1498r1" w:date="2020-03-28T12:11:00Z"/>
          <w:rPrChange w:id="105479" w:author="Draft version 2" w:date="2020-04-03T01:44:00Z">
            <w:rPr>
              <w:ins w:id="105480" w:author="CR#1498r1" w:date="2020-03-28T12:11:00Z"/>
            </w:rPr>
          </w:rPrChange>
        </w:rPr>
      </w:pPr>
      <w:ins w:id="105481" w:author="CR#1498r1" w:date="2020-03-28T12:11:00Z">
        <w:r w:rsidRPr="004072B1">
          <w:rPr>
            <w:rPrChange w:id="105482" w:author="Draft version 2" w:date="2020-04-03T01:44:00Z">
              <w:rPr/>
            </w:rPrChange>
          </w:rPr>
          <w:t xml:space="preserve">    moreThanTwoRLC-r16      </w:t>
        </w:r>
        <w:r w:rsidRPr="004072B1">
          <w:rPr>
            <w:rPrChange w:id="105483" w:author="Draft version 2" w:date="2020-04-03T01:44:00Z">
              <w:rPr>
                <w:color w:val="993366"/>
              </w:rPr>
            </w:rPrChange>
          </w:rPr>
          <w:t>SEQUENCE</w:t>
        </w:r>
        <w:r w:rsidRPr="004072B1">
          <w:rPr>
            <w:rPrChange w:id="105484" w:author="Draft version 2" w:date="2020-04-03T01:44:00Z">
              <w:rPr/>
            </w:rPrChange>
          </w:rPr>
          <w:t xml:space="preserve"> {</w:t>
        </w:r>
      </w:ins>
    </w:p>
    <w:p w14:paraId="4F21C6F9" w14:textId="265BADDF" w:rsidR="00A06B34" w:rsidRPr="004072B1" w:rsidRDefault="00A06B34" w:rsidP="00A06B34">
      <w:pPr>
        <w:pStyle w:val="PL"/>
        <w:rPr>
          <w:ins w:id="105485" w:author="CR#1498r1" w:date="2020-03-28T12:11:00Z"/>
          <w:rPrChange w:id="105486" w:author="Draft version 2" w:date="2020-04-03T01:44:00Z">
            <w:rPr>
              <w:ins w:id="105487" w:author="CR#1498r1" w:date="2020-03-28T12:11:00Z"/>
              <w:color w:val="808080"/>
            </w:rPr>
          </w:rPrChange>
        </w:rPr>
      </w:pPr>
      <w:ins w:id="105488" w:author="CR#1498r1" w:date="2020-03-28T12:11:00Z">
        <w:r w:rsidRPr="004072B1">
          <w:rPr>
            <w:rPrChange w:id="105489" w:author="Draft version 2" w:date="2020-04-03T01:44:00Z">
              <w:rPr/>
            </w:rPrChange>
          </w:rPr>
          <w:t xml:space="preserve">        splitSecondaryPath      LogicalChannelIdentity                         </w:t>
        </w:r>
      </w:ins>
      <w:ins w:id="105490" w:author="CR#1498r1" w:date="2020-03-28T12:17:00Z">
        <w:r w:rsidRPr="004072B1">
          <w:rPr>
            <w:rPrChange w:id="105491" w:author="Draft version 2" w:date="2020-04-03T01:44:00Z">
              <w:rPr/>
            </w:rPrChange>
          </w:rPr>
          <w:t xml:space="preserve">    </w:t>
        </w:r>
      </w:ins>
      <w:ins w:id="105492" w:author="CR#1498r1" w:date="2020-03-28T12:11:00Z">
        <w:r w:rsidRPr="004072B1">
          <w:rPr>
            <w:rPrChange w:id="105493" w:author="Draft version 2" w:date="2020-04-03T01:44:00Z">
              <w:rPr/>
            </w:rPrChange>
          </w:rPr>
          <w:t xml:space="preserve">             </w:t>
        </w:r>
        <w:r w:rsidRPr="004072B1">
          <w:rPr>
            <w:rPrChange w:id="105494" w:author="Draft version 2" w:date="2020-04-03T01:44:00Z">
              <w:rPr>
                <w:color w:val="993366"/>
              </w:rPr>
            </w:rPrChange>
          </w:rPr>
          <w:t>OPTIONAL</w:t>
        </w:r>
        <w:r w:rsidRPr="004072B1">
          <w:rPr>
            <w:rPrChange w:id="105495" w:author="Draft version 2" w:date="2020-04-03T01:44:00Z">
              <w:rPr/>
            </w:rPrChange>
          </w:rPr>
          <w:t>,</w:t>
        </w:r>
      </w:ins>
      <w:ins w:id="105496" w:author="CR#1498r1" w:date="2020-03-28T12:14:00Z">
        <w:r w:rsidRPr="004072B1">
          <w:rPr>
            <w:rPrChange w:id="105497" w:author="Draft version 2" w:date="2020-04-03T01:44:00Z">
              <w:rPr/>
            </w:rPrChange>
          </w:rPr>
          <w:t xml:space="preserve"> </w:t>
        </w:r>
      </w:ins>
      <w:ins w:id="105498" w:author="CR#1498r1" w:date="2020-03-28T12:11:00Z">
        <w:r w:rsidRPr="004072B1">
          <w:rPr>
            <w:rPrChange w:id="105499" w:author="Draft version 2" w:date="2020-04-03T01:44:00Z">
              <w:rPr/>
            </w:rPrChange>
          </w:rPr>
          <w:t xml:space="preserve">  </w:t>
        </w:r>
        <w:r w:rsidRPr="004072B1">
          <w:rPr>
            <w:rPrChange w:id="105500" w:author="Draft version 2" w:date="2020-04-03T01:44:00Z">
              <w:rPr>
                <w:color w:val="808080"/>
              </w:rPr>
            </w:rPrChange>
          </w:rPr>
          <w:t>-- Cond SplitBearer2</w:t>
        </w:r>
      </w:ins>
    </w:p>
    <w:p w14:paraId="5DDB2B67" w14:textId="7640A561" w:rsidR="00A06B34" w:rsidRPr="004072B1" w:rsidRDefault="00A06B34" w:rsidP="00A06B34">
      <w:pPr>
        <w:pStyle w:val="PL"/>
        <w:rPr>
          <w:ins w:id="105501" w:author="CR#1498r1" w:date="2020-03-28T12:11:00Z"/>
          <w:rPrChange w:id="105502" w:author="Draft version 2" w:date="2020-04-03T01:44:00Z">
            <w:rPr>
              <w:ins w:id="105503" w:author="CR#1498r1" w:date="2020-03-28T12:11:00Z"/>
              <w:color w:val="808080"/>
            </w:rPr>
          </w:rPrChange>
        </w:rPr>
      </w:pPr>
      <w:ins w:id="105504" w:author="CR#1498r1" w:date="2020-03-28T12:11:00Z">
        <w:r w:rsidRPr="004072B1">
          <w:rPr>
            <w:rPrChange w:id="105505" w:author="Draft version 2" w:date="2020-04-03T01:44:00Z">
              <w:rPr/>
            </w:rPrChange>
          </w:rPr>
          <w:t xml:space="preserve">        duplicationState        </w:t>
        </w:r>
        <w:r w:rsidRPr="004072B1">
          <w:rPr>
            <w:rPrChange w:id="105506" w:author="Draft version 2" w:date="2020-04-03T01:44:00Z">
              <w:rPr>
                <w:color w:val="993366"/>
              </w:rPr>
            </w:rPrChange>
          </w:rPr>
          <w:t>SEQUENCE</w:t>
        </w:r>
        <w:r w:rsidRPr="004072B1">
          <w:rPr>
            <w:rPrChange w:id="105507" w:author="Draft version 2" w:date="2020-04-03T01:44:00Z">
              <w:rPr/>
            </w:rPrChange>
          </w:rPr>
          <w:t xml:space="preserve"> (</w:t>
        </w:r>
        <w:r w:rsidRPr="004072B1">
          <w:rPr>
            <w:rPrChange w:id="105508" w:author="Draft version 2" w:date="2020-04-03T01:44:00Z">
              <w:rPr>
                <w:color w:val="993366"/>
              </w:rPr>
            </w:rPrChange>
          </w:rPr>
          <w:t>SIZE</w:t>
        </w:r>
        <w:r w:rsidRPr="004072B1">
          <w:rPr>
            <w:rPrChange w:id="105509" w:author="Draft version 2" w:date="2020-04-03T01:44:00Z">
              <w:rPr/>
            </w:rPrChange>
          </w:rPr>
          <w:t xml:space="preserve"> (3)) </w:t>
        </w:r>
        <w:r w:rsidRPr="004072B1">
          <w:rPr>
            <w:rPrChange w:id="105510" w:author="Draft version 2" w:date="2020-04-03T01:44:00Z">
              <w:rPr>
                <w:color w:val="993366"/>
              </w:rPr>
            </w:rPrChange>
          </w:rPr>
          <w:t>OF</w:t>
        </w:r>
        <w:r w:rsidRPr="004072B1">
          <w:rPr>
            <w:rPrChange w:id="105511" w:author="Draft version 2" w:date="2020-04-03T01:44:00Z">
              <w:rPr/>
            </w:rPrChange>
          </w:rPr>
          <w:t xml:space="preserve"> </w:t>
        </w:r>
        <w:r w:rsidRPr="004072B1">
          <w:rPr>
            <w:rPrChange w:id="105512" w:author="Draft version 2" w:date="2020-04-03T01:44:00Z">
              <w:rPr>
                <w:color w:val="993366"/>
              </w:rPr>
            </w:rPrChange>
          </w:rPr>
          <w:t>BOOLEAN</w:t>
        </w:r>
        <w:r w:rsidRPr="004072B1">
          <w:rPr>
            <w:rPrChange w:id="105513" w:author="Draft version 2" w:date="2020-04-03T01:44:00Z">
              <w:rPr/>
            </w:rPrChange>
          </w:rPr>
          <w:t xml:space="preserve">             </w:t>
        </w:r>
      </w:ins>
      <w:ins w:id="105514" w:author="CR#1498r1" w:date="2020-03-28T12:17:00Z">
        <w:r w:rsidRPr="004072B1">
          <w:rPr>
            <w:rPrChange w:id="105515" w:author="Draft version 2" w:date="2020-04-03T01:44:00Z">
              <w:rPr/>
            </w:rPrChange>
          </w:rPr>
          <w:t xml:space="preserve">    </w:t>
        </w:r>
      </w:ins>
      <w:ins w:id="105516" w:author="CR#1498r1" w:date="2020-03-28T12:11:00Z">
        <w:r w:rsidRPr="004072B1">
          <w:rPr>
            <w:rPrChange w:id="105517" w:author="Draft version 2" w:date="2020-04-03T01:44:00Z">
              <w:rPr/>
            </w:rPrChange>
          </w:rPr>
          <w:t xml:space="preserve">                 </w:t>
        </w:r>
        <w:r w:rsidRPr="004072B1">
          <w:rPr>
            <w:rPrChange w:id="105518" w:author="Draft version 2" w:date="2020-04-03T01:44:00Z">
              <w:rPr>
                <w:color w:val="993366"/>
              </w:rPr>
            </w:rPrChange>
          </w:rPr>
          <w:t>OPTIONAL</w:t>
        </w:r>
        <w:r w:rsidRPr="004072B1">
          <w:rPr>
            <w:rPrChange w:id="105519" w:author="Draft version 2" w:date="2020-04-03T01:44:00Z">
              <w:rPr/>
            </w:rPrChange>
          </w:rPr>
          <w:t xml:space="preserve">  </w:t>
        </w:r>
      </w:ins>
      <w:ins w:id="105520" w:author="CR#1498r1" w:date="2020-03-28T12:14:00Z">
        <w:r w:rsidRPr="004072B1">
          <w:rPr>
            <w:rPrChange w:id="105521" w:author="Draft version 2" w:date="2020-04-03T01:44:00Z">
              <w:rPr/>
            </w:rPrChange>
          </w:rPr>
          <w:t xml:space="preserve"> </w:t>
        </w:r>
      </w:ins>
      <w:ins w:id="105522" w:author="CR#1498r1" w:date="2020-03-28T12:11:00Z">
        <w:r w:rsidRPr="004072B1">
          <w:rPr>
            <w:rPrChange w:id="105523" w:author="Draft version 2" w:date="2020-04-03T01:44:00Z">
              <w:rPr/>
            </w:rPrChange>
          </w:rPr>
          <w:t xml:space="preserve"> </w:t>
        </w:r>
        <w:r w:rsidRPr="004072B1">
          <w:rPr>
            <w:rPrChange w:id="105524" w:author="Draft version 2" w:date="2020-04-03T01:44:00Z">
              <w:rPr>
                <w:color w:val="808080"/>
              </w:rPr>
            </w:rPrChange>
          </w:rPr>
          <w:t>-- Need M</w:t>
        </w:r>
      </w:ins>
    </w:p>
    <w:p w14:paraId="3C1CEC4E" w14:textId="097B3AB5" w:rsidR="00A06B34" w:rsidRPr="004072B1" w:rsidRDefault="00A06B34" w:rsidP="00A06B34">
      <w:pPr>
        <w:pStyle w:val="PL"/>
        <w:rPr>
          <w:ins w:id="105525" w:author="CR#1498r1" w:date="2020-03-28T12:11:00Z"/>
          <w:rFonts w:eastAsia="DengXian"/>
          <w:lang w:eastAsia="zh-CN"/>
          <w:rPrChange w:id="105526" w:author="Draft version 2" w:date="2020-04-03T01:44:00Z">
            <w:rPr>
              <w:ins w:id="105527" w:author="CR#1498r1" w:date="2020-03-28T12:11:00Z"/>
              <w:rFonts w:eastAsia="DengXian"/>
              <w:lang w:eastAsia="zh-CN"/>
            </w:rPr>
          </w:rPrChange>
        </w:rPr>
      </w:pPr>
      <w:ins w:id="105528" w:author="CR#1498r1" w:date="2020-03-28T12:11:00Z">
        <w:r w:rsidRPr="004072B1">
          <w:rPr>
            <w:rPrChange w:id="105529" w:author="Draft version 2" w:date="2020-04-03T01:44:00Z">
              <w:rPr/>
            </w:rPrChange>
          </w:rPr>
          <w:t xml:space="preserve">    }                                                                                           </w:t>
        </w:r>
        <w:r w:rsidRPr="004072B1">
          <w:rPr>
            <w:rPrChange w:id="105530" w:author="Draft version 2" w:date="2020-04-03T01:44:00Z">
              <w:rPr>
                <w:color w:val="993366"/>
              </w:rPr>
            </w:rPrChange>
          </w:rPr>
          <w:t>OPTIONAL</w:t>
        </w:r>
        <w:r w:rsidRPr="004072B1">
          <w:rPr>
            <w:rPrChange w:id="105531" w:author="Draft version 2" w:date="2020-04-03T01:44:00Z">
              <w:rPr/>
            </w:rPrChange>
          </w:rPr>
          <w:t xml:space="preserve">, </w:t>
        </w:r>
      </w:ins>
      <w:ins w:id="105532" w:author="CR#1498r1" w:date="2020-03-28T12:14:00Z">
        <w:r w:rsidRPr="004072B1">
          <w:rPr>
            <w:rPrChange w:id="105533" w:author="Draft version 2" w:date="2020-04-03T01:44:00Z">
              <w:rPr/>
            </w:rPrChange>
          </w:rPr>
          <w:t xml:space="preserve"> </w:t>
        </w:r>
      </w:ins>
      <w:ins w:id="105534" w:author="CR#1498r1" w:date="2020-03-28T12:11:00Z">
        <w:r w:rsidRPr="004072B1">
          <w:rPr>
            <w:rPrChange w:id="105535" w:author="Draft version 2" w:date="2020-04-03T01:44:00Z">
              <w:rPr/>
            </w:rPrChange>
          </w:rPr>
          <w:t xml:space="preserve"> </w:t>
        </w:r>
        <w:r w:rsidRPr="004072B1">
          <w:rPr>
            <w:rPrChange w:id="105536" w:author="Draft version 2" w:date="2020-04-03T01:44:00Z">
              <w:rPr>
                <w:color w:val="808080"/>
              </w:rPr>
            </w:rPrChange>
          </w:rPr>
          <w:t>-- Cond MoreThanTwoRLC</w:t>
        </w:r>
      </w:ins>
    </w:p>
    <w:p w14:paraId="34B43C00" w14:textId="07E938D3" w:rsidR="00A06B34" w:rsidRPr="004072B1" w:rsidRDefault="00A06B34" w:rsidP="00A06B34">
      <w:pPr>
        <w:pStyle w:val="PL"/>
        <w:rPr>
          <w:ins w:id="105537" w:author="CR#1498r1" w:date="2020-03-28T12:16:00Z"/>
          <w:rPrChange w:id="105538" w:author="Draft version 2" w:date="2020-04-03T01:44:00Z">
            <w:rPr>
              <w:ins w:id="105539" w:author="CR#1498r1" w:date="2020-03-28T12:16:00Z"/>
              <w:color w:val="993366"/>
            </w:rPr>
          </w:rPrChange>
        </w:rPr>
      </w:pPr>
      <w:ins w:id="105540" w:author="CR#1498r1" w:date="2020-03-28T12:16:00Z">
        <w:r w:rsidRPr="004072B1">
          <w:rPr>
            <w:rPrChange w:id="105541" w:author="Draft version 2" w:date="2020-04-03T01:44:00Z">
              <w:rPr/>
            </w:rPrChange>
          </w:rPr>
          <w:t xml:space="preserve">    ethernetHeaderCompression-r16  </w:t>
        </w:r>
        <w:r w:rsidRPr="004072B1">
          <w:rPr>
            <w:rPrChange w:id="105542" w:author="Draft version 2" w:date="2020-04-03T01:44:00Z">
              <w:rPr>
                <w:color w:val="993366"/>
              </w:rPr>
            </w:rPrChange>
          </w:rPr>
          <w:t>CHOICE {</w:t>
        </w:r>
      </w:ins>
    </w:p>
    <w:p w14:paraId="016EACA9" w14:textId="59629079" w:rsidR="00A06B34" w:rsidRPr="004072B1" w:rsidRDefault="00A06B34" w:rsidP="00A06B34">
      <w:pPr>
        <w:pStyle w:val="PL"/>
        <w:rPr>
          <w:ins w:id="105543" w:author="CR#1498r1" w:date="2020-03-28T12:16:00Z"/>
          <w:rPrChange w:id="105544" w:author="Draft version 2" w:date="2020-04-03T01:44:00Z">
            <w:rPr>
              <w:ins w:id="105545" w:author="CR#1498r1" w:date="2020-03-28T12:16:00Z"/>
            </w:rPr>
          </w:rPrChange>
        </w:rPr>
      </w:pPr>
      <w:ins w:id="105546" w:author="CR#1498r1" w:date="2020-03-28T12:16:00Z">
        <w:r w:rsidRPr="004072B1">
          <w:rPr>
            <w:rPrChange w:id="105547" w:author="Draft version 2" w:date="2020-04-03T01:44:00Z">
              <w:rPr/>
            </w:rPrChange>
          </w:rPr>
          <w:t xml:space="preserve">        notUsed                </w:t>
        </w:r>
      </w:ins>
      <w:ins w:id="105548" w:author="CR#1498r1" w:date="2020-03-28T12:17:00Z">
        <w:r w:rsidRPr="004072B1">
          <w:rPr>
            <w:rPrChange w:id="105549" w:author="Draft version 2" w:date="2020-04-03T01:44:00Z">
              <w:rPr/>
            </w:rPrChange>
          </w:rPr>
          <w:t xml:space="preserve"> </w:t>
        </w:r>
      </w:ins>
      <w:ins w:id="105550" w:author="CR#1498r1" w:date="2020-03-28T12:16:00Z">
        <w:r w:rsidRPr="004072B1">
          <w:rPr>
            <w:rPrChange w:id="105551" w:author="Draft version 2" w:date="2020-04-03T01:44:00Z">
              <w:rPr>
                <w:color w:val="993366"/>
              </w:rPr>
            </w:rPrChange>
          </w:rPr>
          <w:t>NULL</w:t>
        </w:r>
        <w:r w:rsidRPr="004072B1">
          <w:rPr>
            <w:rPrChange w:id="105552" w:author="Draft version 2" w:date="2020-04-03T01:44:00Z">
              <w:rPr/>
            </w:rPrChange>
          </w:rPr>
          <w:t>,</w:t>
        </w:r>
      </w:ins>
    </w:p>
    <w:p w14:paraId="0DE28F03" w14:textId="397999CB" w:rsidR="00A06B34" w:rsidRPr="004072B1" w:rsidRDefault="00A06B34" w:rsidP="00A06B34">
      <w:pPr>
        <w:pStyle w:val="PL"/>
        <w:rPr>
          <w:ins w:id="105553" w:author="CR#1498r1" w:date="2020-03-28T12:16:00Z"/>
          <w:rPrChange w:id="105554" w:author="Draft version 2" w:date="2020-04-03T01:44:00Z">
            <w:rPr>
              <w:ins w:id="105555" w:author="CR#1498r1" w:date="2020-03-28T12:16:00Z"/>
            </w:rPr>
          </w:rPrChange>
        </w:rPr>
      </w:pPr>
      <w:ins w:id="105556" w:author="CR#1498r1" w:date="2020-03-28T12:16:00Z">
        <w:r w:rsidRPr="004072B1">
          <w:rPr>
            <w:rPrChange w:id="105557" w:author="Draft version 2" w:date="2020-04-03T01:44:00Z">
              <w:rPr/>
            </w:rPrChange>
          </w:rPr>
          <w:t xml:space="preserve">        ehc                    </w:t>
        </w:r>
      </w:ins>
      <w:ins w:id="105558" w:author="CR#1498r1" w:date="2020-03-28T12:17:00Z">
        <w:r w:rsidRPr="004072B1">
          <w:rPr>
            <w:rPrChange w:id="105559" w:author="Draft version 2" w:date="2020-04-03T01:44:00Z">
              <w:rPr/>
            </w:rPrChange>
          </w:rPr>
          <w:t xml:space="preserve"> </w:t>
        </w:r>
      </w:ins>
      <w:ins w:id="105560" w:author="CR#1498r1" w:date="2020-03-28T12:16:00Z">
        <w:r w:rsidRPr="004072B1">
          <w:rPr>
            <w:rPrChange w:id="105561" w:author="Draft version 2" w:date="2020-04-03T01:44:00Z">
              <w:rPr>
                <w:color w:val="993366"/>
              </w:rPr>
            </w:rPrChange>
          </w:rPr>
          <w:t>SEQUENCE</w:t>
        </w:r>
        <w:r w:rsidRPr="004072B1">
          <w:rPr>
            <w:rPrChange w:id="105562" w:author="Draft version 2" w:date="2020-04-03T01:44:00Z">
              <w:rPr/>
            </w:rPrChange>
          </w:rPr>
          <w:t xml:space="preserve"> {</w:t>
        </w:r>
      </w:ins>
    </w:p>
    <w:p w14:paraId="479521BC" w14:textId="32D43A94" w:rsidR="00A06B34" w:rsidRPr="004072B1" w:rsidRDefault="00A06B34" w:rsidP="00A06B34">
      <w:pPr>
        <w:pStyle w:val="PL"/>
        <w:rPr>
          <w:ins w:id="105563" w:author="CR#1498r1" w:date="2020-03-28T12:16:00Z"/>
          <w:rPrChange w:id="105564" w:author="Draft version 2" w:date="2020-04-03T01:44:00Z">
            <w:rPr>
              <w:ins w:id="105565" w:author="CR#1498r1" w:date="2020-03-28T12:16:00Z"/>
            </w:rPr>
          </w:rPrChange>
        </w:rPr>
      </w:pPr>
      <w:ins w:id="105566" w:author="CR#1498r1" w:date="2020-03-28T12:16:00Z">
        <w:r w:rsidRPr="004072B1">
          <w:rPr>
            <w:rPrChange w:id="105567" w:author="Draft version 2" w:date="2020-04-03T01:44:00Z">
              <w:rPr/>
            </w:rPrChange>
          </w:rPr>
          <w:t xml:space="preserve">       </w:t>
        </w:r>
      </w:ins>
      <w:ins w:id="105568" w:author="CR#1498r1" w:date="2020-03-28T12:17:00Z">
        <w:r w:rsidRPr="004072B1">
          <w:rPr>
            <w:rPrChange w:id="105569" w:author="Draft version 2" w:date="2020-04-03T01:44:00Z">
              <w:rPr/>
            </w:rPrChange>
          </w:rPr>
          <w:t xml:space="preserve"> </w:t>
        </w:r>
      </w:ins>
      <w:ins w:id="105570" w:author="CR#1498r1" w:date="2020-03-28T12:18:00Z">
        <w:r w:rsidRPr="004072B1">
          <w:rPr>
            <w:rPrChange w:id="105571" w:author="Draft version 2" w:date="2020-04-03T01:44:00Z">
              <w:rPr/>
            </w:rPrChange>
          </w:rPr>
          <w:t xml:space="preserve">    </w:t>
        </w:r>
      </w:ins>
      <w:ins w:id="105572" w:author="CR#1498r1" w:date="2020-03-28T12:16:00Z">
        <w:r w:rsidRPr="004072B1">
          <w:rPr>
            <w:rPrChange w:id="105573" w:author="Draft version 2" w:date="2020-04-03T01:44:00Z">
              <w:rPr/>
            </w:rPrChange>
          </w:rPr>
          <w:t xml:space="preserve">ehc-Common </w:t>
        </w:r>
      </w:ins>
      <w:ins w:id="105574" w:author="CR#1498r1" w:date="2020-03-28T12:18:00Z">
        <w:r w:rsidRPr="004072B1">
          <w:rPr>
            <w:rPrChange w:id="105575" w:author="Draft version 2" w:date="2020-04-03T01:44:00Z">
              <w:rPr/>
            </w:rPrChange>
          </w:rPr>
          <w:t xml:space="preserve">             </w:t>
        </w:r>
      </w:ins>
      <w:ins w:id="105576" w:author="CR#1498r1" w:date="2020-03-28T12:16:00Z">
        <w:r w:rsidRPr="004072B1">
          <w:rPr>
            <w:rPrChange w:id="105577" w:author="Draft version 2" w:date="2020-04-03T01:44:00Z">
              <w:rPr>
                <w:color w:val="993366"/>
              </w:rPr>
            </w:rPrChange>
          </w:rPr>
          <w:t>SEQUENCE</w:t>
        </w:r>
        <w:r w:rsidRPr="004072B1">
          <w:rPr>
            <w:rPrChange w:id="105578" w:author="Draft version 2" w:date="2020-04-03T01:44:00Z">
              <w:rPr/>
            </w:rPrChange>
          </w:rPr>
          <w:t xml:space="preserve"> {</w:t>
        </w:r>
      </w:ins>
    </w:p>
    <w:p w14:paraId="3F3BFEC1" w14:textId="232D9691" w:rsidR="00A06B34" w:rsidRPr="004072B1" w:rsidRDefault="00A06B34" w:rsidP="00A06B34">
      <w:pPr>
        <w:pStyle w:val="PL"/>
        <w:rPr>
          <w:ins w:id="105579" w:author="CR#1498r1" w:date="2020-03-28T12:16:00Z"/>
          <w:rPrChange w:id="105580" w:author="Draft version 2" w:date="2020-04-03T01:44:00Z">
            <w:rPr>
              <w:ins w:id="105581" w:author="CR#1498r1" w:date="2020-03-28T12:16:00Z"/>
            </w:rPr>
          </w:rPrChange>
        </w:rPr>
      </w:pPr>
      <w:ins w:id="105582" w:author="CR#1498r1" w:date="2020-03-28T12:18:00Z">
        <w:r w:rsidRPr="004072B1">
          <w:rPr>
            <w:rPrChange w:id="105583" w:author="Draft version 2" w:date="2020-04-03T01:44:00Z">
              <w:rPr/>
            </w:rPrChange>
          </w:rPr>
          <w:t xml:space="preserve">    </w:t>
        </w:r>
      </w:ins>
      <w:ins w:id="105584" w:author="CR#1498r1" w:date="2020-03-28T12:16:00Z">
        <w:r w:rsidRPr="004072B1">
          <w:rPr>
            <w:rPrChange w:id="105585" w:author="Draft version 2" w:date="2020-04-03T01:44:00Z">
              <w:rPr/>
            </w:rPrChange>
          </w:rPr>
          <w:t xml:space="preserve">            </w:t>
        </w:r>
        <w:r w:rsidRPr="004072B1">
          <w:rPr>
            <w:rPrChange w:id="105586" w:author="Draft version 2" w:date="2020-04-03T01:44:00Z">
              <w:rPr>
                <w:color w:val="808080"/>
              </w:rPr>
            </w:rPrChange>
          </w:rPr>
          <w:t xml:space="preserve">ehc-HeaderSize          </w:t>
        </w:r>
        <w:r w:rsidRPr="004072B1">
          <w:rPr>
            <w:rPrChange w:id="105587" w:author="Draft version 2" w:date="2020-04-03T01:44:00Z">
              <w:rPr>
                <w:color w:val="993366"/>
              </w:rPr>
            </w:rPrChange>
          </w:rPr>
          <w:t>ENUMERATED</w:t>
        </w:r>
        <w:r w:rsidRPr="004072B1">
          <w:rPr>
            <w:rPrChange w:id="105588" w:author="Draft version 2" w:date="2020-04-03T01:44:00Z">
              <w:rPr/>
            </w:rPrChange>
          </w:rPr>
          <w:t xml:space="preserve"> { byte1, byte2 },</w:t>
        </w:r>
      </w:ins>
    </w:p>
    <w:p w14:paraId="7BA8FEFD" w14:textId="68E542F6" w:rsidR="00A06B34" w:rsidRPr="004072B1" w:rsidRDefault="00A06B34" w:rsidP="00A06B34">
      <w:pPr>
        <w:pStyle w:val="PL"/>
        <w:rPr>
          <w:ins w:id="105589" w:author="CR#1498r1" w:date="2020-03-28T12:16:00Z"/>
          <w:rPrChange w:id="105590" w:author="Draft version 2" w:date="2020-04-03T01:44:00Z">
            <w:rPr>
              <w:ins w:id="105591" w:author="CR#1498r1" w:date="2020-03-28T12:16:00Z"/>
            </w:rPr>
          </w:rPrChange>
        </w:rPr>
      </w:pPr>
      <w:ins w:id="105592" w:author="CR#1498r1" w:date="2020-03-28T12:18:00Z">
        <w:r w:rsidRPr="004072B1">
          <w:rPr>
            <w:rPrChange w:id="105593" w:author="Draft version 2" w:date="2020-04-03T01:44:00Z">
              <w:rPr/>
            </w:rPrChange>
          </w:rPr>
          <w:t xml:space="preserve">                </w:t>
        </w:r>
      </w:ins>
      <w:ins w:id="105594" w:author="CR#1498r1" w:date="2020-03-28T12:16:00Z">
        <w:r w:rsidRPr="004072B1">
          <w:rPr>
            <w:rPrChange w:id="105595" w:author="Draft version 2" w:date="2020-04-03T01:44:00Z">
              <w:rPr/>
            </w:rPrChange>
          </w:rPr>
          <w:t>...</w:t>
        </w:r>
      </w:ins>
    </w:p>
    <w:p w14:paraId="1D4B17B0" w14:textId="0FCD0C34" w:rsidR="00A06B34" w:rsidRPr="004072B1" w:rsidRDefault="00A06B34" w:rsidP="00A06B34">
      <w:pPr>
        <w:pStyle w:val="PL"/>
        <w:rPr>
          <w:ins w:id="105596" w:author="CR#1498r1" w:date="2020-03-28T12:16:00Z"/>
          <w:rPrChange w:id="105597" w:author="Draft version 2" w:date="2020-04-03T01:44:00Z">
            <w:rPr>
              <w:ins w:id="105598" w:author="CR#1498r1" w:date="2020-03-28T12:16:00Z"/>
              <w:color w:val="808080"/>
            </w:rPr>
          </w:rPrChange>
        </w:rPr>
      </w:pPr>
      <w:ins w:id="105599" w:author="CR#1498r1" w:date="2020-03-28T12:19:00Z">
        <w:r w:rsidRPr="004072B1">
          <w:rPr>
            <w:rPrChange w:id="105600" w:author="Draft version 2" w:date="2020-04-03T01:44:00Z">
              <w:rPr/>
            </w:rPrChange>
          </w:rPr>
          <w:t xml:space="preserve">            </w:t>
        </w:r>
      </w:ins>
      <w:ins w:id="105601" w:author="CR#1498r1" w:date="2020-03-28T12:16:00Z">
        <w:r w:rsidRPr="004072B1">
          <w:rPr>
            <w:rPrChange w:id="105602" w:author="Draft version 2" w:date="2020-04-03T01:44:00Z">
              <w:rPr/>
            </w:rPrChange>
          </w:rPr>
          <w:t>},</w:t>
        </w:r>
      </w:ins>
    </w:p>
    <w:p w14:paraId="64D88471" w14:textId="6646D611" w:rsidR="00A06B34" w:rsidRPr="004072B1" w:rsidRDefault="00A06B34" w:rsidP="00A06B34">
      <w:pPr>
        <w:pStyle w:val="PL"/>
        <w:rPr>
          <w:ins w:id="105603" w:author="CR#1498r1" w:date="2020-03-28T12:16:00Z"/>
          <w:rPrChange w:id="105604" w:author="Draft version 2" w:date="2020-04-03T01:44:00Z">
            <w:rPr>
              <w:ins w:id="105605" w:author="CR#1498r1" w:date="2020-03-28T12:16:00Z"/>
            </w:rPr>
          </w:rPrChange>
        </w:rPr>
      </w:pPr>
      <w:ins w:id="105606" w:author="CR#1498r1" w:date="2020-03-28T12:19:00Z">
        <w:r w:rsidRPr="004072B1">
          <w:rPr>
            <w:rPrChange w:id="105607" w:author="Draft version 2" w:date="2020-04-03T01:44:00Z">
              <w:rPr/>
            </w:rPrChange>
          </w:rPr>
          <w:lastRenderedPageBreak/>
          <w:t xml:space="preserve">            </w:t>
        </w:r>
      </w:ins>
      <w:ins w:id="105608" w:author="CR#1498r1" w:date="2020-03-28T12:16:00Z">
        <w:r w:rsidRPr="004072B1">
          <w:rPr>
            <w:rPrChange w:id="105609" w:author="Draft version 2" w:date="2020-04-03T01:44:00Z">
              <w:rPr/>
            </w:rPrChange>
          </w:rPr>
          <w:t xml:space="preserve">ehc-Downlink  </w:t>
        </w:r>
      </w:ins>
      <w:ins w:id="105610" w:author="CR#1498r1" w:date="2020-03-28T12:22:00Z">
        <w:r w:rsidRPr="004072B1">
          <w:rPr>
            <w:rPrChange w:id="105611" w:author="Draft version 2" w:date="2020-04-03T01:44:00Z">
              <w:rPr/>
            </w:rPrChange>
          </w:rPr>
          <w:t xml:space="preserve">          </w:t>
        </w:r>
      </w:ins>
      <w:ins w:id="105612" w:author="CR#1498r1" w:date="2020-03-28T12:16:00Z">
        <w:r w:rsidRPr="004072B1">
          <w:rPr>
            <w:rPrChange w:id="105613" w:author="Draft version 2" w:date="2020-04-03T01:44:00Z">
              <w:rPr>
                <w:color w:val="993366"/>
              </w:rPr>
            </w:rPrChange>
          </w:rPr>
          <w:t>SEQUENCE</w:t>
        </w:r>
        <w:r w:rsidRPr="004072B1">
          <w:rPr>
            <w:rPrChange w:id="105614" w:author="Draft version 2" w:date="2020-04-03T01:44:00Z">
              <w:rPr/>
            </w:rPrChange>
          </w:rPr>
          <w:t xml:space="preserve"> {</w:t>
        </w:r>
      </w:ins>
    </w:p>
    <w:p w14:paraId="615DC428" w14:textId="270C8D37" w:rsidR="00A06B34" w:rsidRPr="004072B1" w:rsidRDefault="00A06B34" w:rsidP="00A06B34">
      <w:pPr>
        <w:pStyle w:val="PL"/>
        <w:rPr>
          <w:ins w:id="105615" w:author="CR#1498r1" w:date="2020-03-28T12:16:00Z"/>
          <w:rPrChange w:id="105616" w:author="Draft version 2" w:date="2020-04-03T01:44:00Z">
            <w:rPr>
              <w:ins w:id="105617" w:author="CR#1498r1" w:date="2020-03-28T12:16:00Z"/>
              <w:color w:val="808080"/>
            </w:rPr>
          </w:rPrChange>
        </w:rPr>
      </w:pPr>
      <w:ins w:id="105618" w:author="CR#1498r1" w:date="2020-03-28T12:19:00Z">
        <w:r w:rsidRPr="004072B1">
          <w:rPr>
            <w:rPrChange w:id="105619" w:author="Draft version 2" w:date="2020-04-03T01:44:00Z">
              <w:rPr/>
            </w:rPrChange>
          </w:rPr>
          <w:t xml:space="preserve">    </w:t>
        </w:r>
      </w:ins>
      <w:ins w:id="105620" w:author="CR#1498r1" w:date="2020-03-28T12:16:00Z">
        <w:r w:rsidRPr="004072B1">
          <w:rPr>
            <w:rPrChange w:id="105621" w:author="Draft version 2" w:date="2020-04-03T01:44:00Z">
              <w:rPr/>
            </w:rPrChange>
          </w:rPr>
          <w:t xml:space="preserve">            drb-ContinueEHC-DL  </w:t>
        </w:r>
      </w:ins>
      <w:ins w:id="105622" w:author="CR#1498r1" w:date="2020-03-28T12:22:00Z">
        <w:r w:rsidRPr="004072B1">
          <w:rPr>
            <w:rPrChange w:id="105623" w:author="Draft version 2" w:date="2020-04-03T01:44:00Z">
              <w:rPr/>
            </w:rPrChange>
          </w:rPr>
          <w:t xml:space="preserve">  </w:t>
        </w:r>
      </w:ins>
      <w:ins w:id="105624" w:author="CR#1498r1" w:date="2020-03-28T12:23:00Z">
        <w:r w:rsidRPr="004072B1">
          <w:rPr>
            <w:rPrChange w:id="105625" w:author="Draft version 2" w:date="2020-04-03T01:44:00Z">
              <w:rPr/>
            </w:rPrChange>
          </w:rPr>
          <w:t xml:space="preserve">  </w:t>
        </w:r>
      </w:ins>
      <w:ins w:id="105626" w:author="CR#1498r1" w:date="2020-03-28T12:16:00Z">
        <w:r w:rsidRPr="004072B1">
          <w:rPr>
            <w:rPrChange w:id="105627" w:author="Draft version 2" w:date="2020-04-03T01:44:00Z">
              <w:rPr>
                <w:color w:val="993366"/>
              </w:rPr>
            </w:rPrChange>
          </w:rPr>
          <w:t>ENUMERATED</w:t>
        </w:r>
        <w:r w:rsidRPr="004072B1">
          <w:rPr>
            <w:rPrChange w:id="105628" w:author="Draft version 2" w:date="2020-04-03T01:44:00Z">
              <w:rPr/>
            </w:rPrChange>
          </w:rPr>
          <w:t xml:space="preserve"> { true }       </w:t>
        </w:r>
      </w:ins>
      <w:ins w:id="105629" w:author="CR#1498r1" w:date="2020-03-28T12:19:00Z">
        <w:r w:rsidRPr="004072B1">
          <w:rPr>
            <w:rPrChange w:id="105630" w:author="Draft version 2" w:date="2020-04-03T01:44:00Z">
              <w:rPr/>
            </w:rPrChange>
          </w:rPr>
          <w:t xml:space="preserve">   </w:t>
        </w:r>
      </w:ins>
      <w:ins w:id="105631" w:author="CR#1498r1" w:date="2020-03-28T12:16:00Z">
        <w:r w:rsidRPr="004072B1">
          <w:rPr>
            <w:rPrChange w:id="105632" w:author="Draft version 2" w:date="2020-04-03T01:44:00Z">
              <w:rPr/>
            </w:rPrChange>
          </w:rPr>
          <w:t xml:space="preserve">                      </w:t>
        </w:r>
      </w:ins>
      <w:ins w:id="105633" w:author="CR#1498r1" w:date="2020-03-28T12:19:00Z">
        <w:r w:rsidRPr="004072B1">
          <w:rPr>
            <w:rPrChange w:id="105634" w:author="Draft version 2" w:date="2020-04-03T01:44:00Z">
              <w:rPr/>
            </w:rPrChange>
          </w:rPr>
          <w:t xml:space="preserve">     </w:t>
        </w:r>
      </w:ins>
      <w:ins w:id="105635" w:author="CR#1498r1" w:date="2020-03-28T12:16:00Z">
        <w:r w:rsidRPr="004072B1">
          <w:rPr>
            <w:rPrChange w:id="105636" w:author="Draft version 2" w:date="2020-04-03T01:44:00Z">
              <w:rPr>
                <w:color w:val="993366"/>
              </w:rPr>
            </w:rPrChange>
          </w:rPr>
          <w:t>OPTIONAL,</w:t>
        </w:r>
        <w:r w:rsidRPr="004072B1">
          <w:rPr>
            <w:rPrChange w:id="105637" w:author="Draft version 2" w:date="2020-04-03T01:44:00Z">
              <w:rPr/>
            </w:rPrChange>
          </w:rPr>
          <w:t xml:space="preserve">   </w:t>
        </w:r>
        <w:r w:rsidRPr="004072B1">
          <w:rPr>
            <w:rPrChange w:id="105638" w:author="Draft version 2" w:date="2020-04-03T01:44:00Z">
              <w:rPr>
                <w:color w:val="808080"/>
              </w:rPr>
            </w:rPrChange>
          </w:rPr>
          <w:t>-- Need N</w:t>
        </w:r>
      </w:ins>
    </w:p>
    <w:p w14:paraId="653B1BF4" w14:textId="2127ABEE" w:rsidR="00A06B34" w:rsidRPr="004072B1" w:rsidRDefault="00A06B34" w:rsidP="00A06B34">
      <w:pPr>
        <w:pStyle w:val="PL"/>
        <w:rPr>
          <w:ins w:id="105639" w:author="CR#1498r1" w:date="2020-03-28T12:16:00Z"/>
          <w:rPrChange w:id="105640" w:author="Draft version 2" w:date="2020-04-03T01:44:00Z">
            <w:rPr>
              <w:ins w:id="105641" w:author="CR#1498r1" w:date="2020-03-28T12:16:00Z"/>
              <w:color w:val="808080"/>
            </w:rPr>
          </w:rPrChange>
        </w:rPr>
      </w:pPr>
      <w:ins w:id="105642" w:author="CR#1498r1" w:date="2020-03-28T12:20:00Z">
        <w:r w:rsidRPr="004072B1">
          <w:rPr>
            <w:rPrChange w:id="105643" w:author="Draft version 2" w:date="2020-04-03T01:44:00Z">
              <w:rPr/>
            </w:rPrChange>
          </w:rPr>
          <w:t xml:space="preserve">                </w:t>
        </w:r>
      </w:ins>
      <w:ins w:id="105644" w:author="CR#1498r1" w:date="2020-03-28T12:16:00Z">
        <w:r w:rsidRPr="004072B1">
          <w:rPr>
            <w:rPrChange w:id="105645" w:author="Draft version 2" w:date="2020-04-03T01:44:00Z">
              <w:rPr/>
            </w:rPrChange>
          </w:rPr>
          <w:t>...</w:t>
        </w:r>
      </w:ins>
    </w:p>
    <w:p w14:paraId="27AC4F49" w14:textId="740103EE" w:rsidR="00A06B34" w:rsidRPr="004072B1" w:rsidRDefault="00A06B34" w:rsidP="00A06B34">
      <w:pPr>
        <w:pStyle w:val="PL"/>
        <w:rPr>
          <w:ins w:id="105646" w:author="CR#1498r1" w:date="2020-03-28T12:16:00Z"/>
          <w:rPrChange w:id="105647" w:author="Draft version 2" w:date="2020-04-03T01:44:00Z">
            <w:rPr>
              <w:ins w:id="105648" w:author="CR#1498r1" w:date="2020-03-28T12:16:00Z"/>
              <w:color w:val="808080"/>
            </w:rPr>
          </w:rPrChange>
        </w:rPr>
      </w:pPr>
      <w:ins w:id="105649" w:author="CR#1498r1" w:date="2020-03-28T12:20:00Z">
        <w:r w:rsidRPr="004072B1">
          <w:rPr>
            <w:rPrChange w:id="105650" w:author="Draft version 2" w:date="2020-04-03T01:44:00Z">
              <w:rPr/>
            </w:rPrChange>
          </w:rPr>
          <w:t xml:space="preserve">            </w:t>
        </w:r>
      </w:ins>
      <w:ins w:id="105651" w:author="CR#1498r1" w:date="2020-03-28T12:16:00Z">
        <w:r w:rsidRPr="004072B1">
          <w:rPr>
            <w:rPrChange w:id="105652" w:author="Draft version 2" w:date="2020-04-03T01:44:00Z">
              <w:rPr/>
            </w:rPrChange>
          </w:rPr>
          <w:t>}</w:t>
        </w:r>
      </w:ins>
      <w:ins w:id="105653" w:author="CR#1498r1" w:date="2020-03-28T12:20:00Z">
        <w:r w:rsidRPr="004072B1">
          <w:rPr>
            <w:rPrChange w:id="105654" w:author="Draft version 2" w:date="2020-04-03T01:44:00Z">
              <w:rPr/>
            </w:rPrChange>
          </w:rPr>
          <w:t xml:space="preserve">                                                                                   </w:t>
        </w:r>
      </w:ins>
      <w:ins w:id="105655" w:author="CR#1498r1" w:date="2020-03-28T12:16:00Z">
        <w:r w:rsidRPr="004072B1">
          <w:rPr>
            <w:rPrChange w:id="105656" w:author="Draft version 2" w:date="2020-04-03T01:44:00Z">
              <w:rPr>
                <w:color w:val="993366"/>
              </w:rPr>
            </w:rPrChange>
          </w:rPr>
          <w:t>OPTIONAL,</w:t>
        </w:r>
        <w:r w:rsidRPr="004072B1">
          <w:rPr>
            <w:rPrChange w:id="105657" w:author="Draft version 2" w:date="2020-04-03T01:44:00Z">
              <w:rPr/>
            </w:rPrChange>
          </w:rPr>
          <w:t xml:space="preserve">   </w:t>
        </w:r>
        <w:r w:rsidRPr="004072B1">
          <w:rPr>
            <w:rPrChange w:id="105658" w:author="Draft version 2" w:date="2020-04-03T01:44:00Z">
              <w:rPr>
                <w:color w:val="808080"/>
              </w:rPr>
            </w:rPrChange>
          </w:rPr>
          <w:t>-- Need N</w:t>
        </w:r>
      </w:ins>
    </w:p>
    <w:p w14:paraId="186A6FB9" w14:textId="77AF29A3" w:rsidR="00A06B34" w:rsidRPr="004072B1" w:rsidRDefault="00A06B34" w:rsidP="00A06B34">
      <w:pPr>
        <w:pStyle w:val="PL"/>
        <w:rPr>
          <w:ins w:id="105659" w:author="CR#1498r1" w:date="2020-03-28T12:16:00Z"/>
          <w:rPrChange w:id="105660" w:author="Draft version 2" w:date="2020-04-03T01:44:00Z">
            <w:rPr>
              <w:ins w:id="105661" w:author="CR#1498r1" w:date="2020-03-28T12:16:00Z"/>
            </w:rPr>
          </w:rPrChange>
        </w:rPr>
      </w:pPr>
      <w:ins w:id="105662" w:author="CR#1498r1" w:date="2020-03-28T12:21:00Z">
        <w:r w:rsidRPr="004072B1">
          <w:rPr>
            <w:rPrChange w:id="105663" w:author="Draft version 2" w:date="2020-04-03T01:44:00Z">
              <w:rPr/>
            </w:rPrChange>
          </w:rPr>
          <w:t xml:space="preserve">            </w:t>
        </w:r>
      </w:ins>
      <w:ins w:id="105664" w:author="CR#1498r1" w:date="2020-03-28T12:16:00Z">
        <w:r w:rsidRPr="004072B1">
          <w:rPr>
            <w:rPrChange w:id="105665" w:author="Draft version 2" w:date="2020-04-03T01:44:00Z">
              <w:rPr/>
            </w:rPrChange>
          </w:rPr>
          <w:t xml:space="preserve">ehc-Uplink  </w:t>
        </w:r>
      </w:ins>
      <w:ins w:id="105666" w:author="CR#1498r1" w:date="2020-03-28T12:22:00Z">
        <w:r w:rsidRPr="004072B1">
          <w:rPr>
            <w:rPrChange w:id="105667" w:author="Draft version 2" w:date="2020-04-03T01:44:00Z">
              <w:rPr/>
            </w:rPrChange>
          </w:rPr>
          <w:t xml:space="preserve">            </w:t>
        </w:r>
      </w:ins>
      <w:ins w:id="105668" w:author="CR#1498r1" w:date="2020-03-28T12:16:00Z">
        <w:r w:rsidRPr="004072B1">
          <w:rPr>
            <w:rPrChange w:id="105669" w:author="Draft version 2" w:date="2020-04-03T01:44:00Z">
              <w:rPr>
                <w:color w:val="993366"/>
              </w:rPr>
            </w:rPrChange>
          </w:rPr>
          <w:t>SEQUENCE</w:t>
        </w:r>
        <w:r w:rsidRPr="004072B1">
          <w:rPr>
            <w:rPrChange w:id="105670" w:author="Draft version 2" w:date="2020-04-03T01:44:00Z">
              <w:rPr/>
            </w:rPrChange>
          </w:rPr>
          <w:t xml:space="preserve"> {</w:t>
        </w:r>
      </w:ins>
    </w:p>
    <w:p w14:paraId="464CDBA2" w14:textId="4BD3E06E" w:rsidR="00A06B34" w:rsidRPr="004072B1" w:rsidRDefault="00A06B34" w:rsidP="00A06B34">
      <w:pPr>
        <w:pStyle w:val="PL"/>
        <w:rPr>
          <w:ins w:id="105671" w:author="CR#1498r1" w:date="2020-03-28T12:16:00Z"/>
          <w:rPrChange w:id="105672" w:author="Draft version 2" w:date="2020-04-03T01:44:00Z">
            <w:rPr>
              <w:ins w:id="105673" w:author="CR#1498r1" w:date="2020-03-28T12:16:00Z"/>
              <w:color w:val="808080"/>
            </w:rPr>
          </w:rPrChange>
        </w:rPr>
      </w:pPr>
      <w:ins w:id="105674" w:author="CR#1498r1" w:date="2020-03-28T12:22:00Z">
        <w:r w:rsidRPr="004072B1">
          <w:rPr>
            <w:rPrChange w:id="105675" w:author="Draft version 2" w:date="2020-04-03T01:44:00Z">
              <w:rPr/>
            </w:rPrChange>
          </w:rPr>
          <w:t xml:space="preserve">    </w:t>
        </w:r>
      </w:ins>
      <w:ins w:id="105676" w:author="CR#1498r1" w:date="2020-03-28T12:16:00Z">
        <w:r w:rsidRPr="004072B1">
          <w:rPr>
            <w:rPrChange w:id="105677" w:author="Draft version 2" w:date="2020-04-03T01:44:00Z">
              <w:rPr/>
            </w:rPrChange>
          </w:rPr>
          <w:t xml:space="preserve">            drb-ContinueEHC-UL      </w:t>
        </w:r>
        <w:r w:rsidRPr="004072B1">
          <w:rPr>
            <w:rPrChange w:id="105678" w:author="Draft version 2" w:date="2020-04-03T01:44:00Z">
              <w:rPr>
                <w:color w:val="993366"/>
              </w:rPr>
            </w:rPrChange>
          </w:rPr>
          <w:t>ENUMERATED</w:t>
        </w:r>
        <w:r w:rsidRPr="004072B1">
          <w:rPr>
            <w:rPrChange w:id="105679" w:author="Draft version 2" w:date="2020-04-03T01:44:00Z">
              <w:rPr/>
            </w:rPrChange>
          </w:rPr>
          <w:t xml:space="preserve"> { true }      </w:t>
        </w:r>
      </w:ins>
      <w:ins w:id="105680" w:author="CR#1498r1" w:date="2020-03-28T12:23:00Z">
        <w:r w:rsidRPr="004072B1">
          <w:rPr>
            <w:rPrChange w:id="105681" w:author="Draft version 2" w:date="2020-04-03T01:44:00Z">
              <w:rPr/>
            </w:rPrChange>
          </w:rPr>
          <w:t xml:space="preserve">    </w:t>
        </w:r>
      </w:ins>
      <w:ins w:id="105682" w:author="CR#1498r1" w:date="2020-03-28T12:16:00Z">
        <w:r w:rsidRPr="004072B1">
          <w:rPr>
            <w:rPrChange w:id="105683" w:author="Draft version 2" w:date="2020-04-03T01:44:00Z">
              <w:rPr/>
            </w:rPrChange>
          </w:rPr>
          <w:t xml:space="preserve">                           </w:t>
        </w:r>
        <w:r w:rsidRPr="004072B1">
          <w:rPr>
            <w:rPrChange w:id="105684" w:author="Draft version 2" w:date="2020-04-03T01:44:00Z">
              <w:rPr>
                <w:color w:val="993366"/>
              </w:rPr>
            </w:rPrChange>
          </w:rPr>
          <w:t>OPTIONAL,</w:t>
        </w:r>
        <w:r w:rsidRPr="004072B1">
          <w:rPr>
            <w:rPrChange w:id="105685" w:author="Draft version 2" w:date="2020-04-03T01:44:00Z">
              <w:rPr/>
            </w:rPrChange>
          </w:rPr>
          <w:t xml:space="preserve">   </w:t>
        </w:r>
        <w:r w:rsidRPr="004072B1">
          <w:rPr>
            <w:rPrChange w:id="105686" w:author="Draft version 2" w:date="2020-04-03T01:44:00Z">
              <w:rPr>
                <w:color w:val="808080"/>
              </w:rPr>
            </w:rPrChange>
          </w:rPr>
          <w:t>-- Need N</w:t>
        </w:r>
      </w:ins>
    </w:p>
    <w:p w14:paraId="0D929E03" w14:textId="3FF31CE0" w:rsidR="00A06B34" w:rsidRPr="004072B1" w:rsidRDefault="00A06B34" w:rsidP="00A06B34">
      <w:pPr>
        <w:pStyle w:val="PL"/>
        <w:rPr>
          <w:ins w:id="105687" w:author="CR#1498r1" w:date="2020-03-28T12:16:00Z"/>
          <w:rPrChange w:id="105688" w:author="Draft version 2" w:date="2020-04-03T01:44:00Z">
            <w:rPr>
              <w:ins w:id="105689" w:author="CR#1498r1" w:date="2020-03-28T12:16:00Z"/>
            </w:rPr>
          </w:rPrChange>
        </w:rPr>
      </w:pPr>
      <w:ins w:id="105690" w:author="CR#1498r1" w:date="2020-03-28T12:23:00Z">
        <w:r w:rsidRPr="004072B1">
          <w:rPr>
            <w:rPrChange w:id="105691" w:author="Draft version 2" w:date="2020-04-03T01:44:00Z">
              <w:rPr/>
            </w:rPrChange>
          </w:rPr>
          <w:t xml:space="preserve">                </w:t>
        </w:r>
      </w:ins>
      <w:ins w:id="105692" w:author="CR#1498r1" w:date="2020-03-28T12:16:00Z">
        <w:r w:rsidRPr="004072B1">
          <w:rPr>
            <w:rPrChange w:id="105693" w:author="Draft version 2" w:date="2020-04-03T01:44:00Z">
              <w:rPr/>
            </w:rPrChange>
          </w:rPr>
          <w:t>...</w:t>
        </w:r>
      </w:ins>
    </w:p>
    <w:p w14:paraId="4CC4897E" w14:textId="617B5E1B" w:rsidR="00A06B34" w:rsidRPr="004072B1" w:rsidRDefault="00A06B34" w:rsidP="00A06B34">
      <w:pPr>
        <w:pStyle w:val="PL"/>
        <w:rPr>
          <w:ins w:id="105694" w:author="CR#1498r1" w:date="2020-03-28T12:16:00Z"/>
          <w:rPrChange w:id="105695" w:author="Draft version 2" w:date="2020-04-03T01:44:00Z">
            <w:rPr>
              <w:ins w:id="105696" w:author="CR#1498r1" w:date="2020-03-28T12:16:00Z"/>
              <w:color w:val="808080"/>
            </w:rPr>
          </w:rPrChange>
        </w:rPr>
      </w:pPr>
      <w:ins w:id="105697" w:author="CR#1498r1" w:date="2020-03-28T12:23:00Z">
        <w:r w:rsidRPr="004072B1">
          <w:rPr>
            <w:rPrChange w:id="105698" w:author="Draft version 2" w:date="2020-04-03T01:44:00Z">
              <w:rPr/>
            </w:rPrChange>
          </w:rPr>
          <w:t xml:space="preserve"> </w:t>
        </w:r>
      </w:ins>
      <w:ins w:id="105699" w:author="CR#1498r1" w:date="2020-03-28T12:24:00Z">
        <w:r w:rsidRPr="004072B1">
          <w:rPr>
            <w:rPrChange w:id="105700" w:author="Draft version 2" w:date="2020-04-03T01:44:00Z">
              <w:rPr/>
            </w:rPrChange>
          </w:rPr>
          <w:t xml:space="preserve">           </w:t>
        </w:r>
      </w:ins>
      <w:ins w:id="105701" w:author="CR#1498r1" w:date="2020-03-28T12:16:00Z">
        <w:r w:rsidRPr="004072B1">
          <w:rPr>
            <w:rPrChange w:id="105702" w:author="Draft version 2" w:date="2020-04-03T01:44:00Z">
              <w:rPr/>
            </w:rPrChange>
          </w:rPr>
          <w:t>}</w:t>
        </w:r>
      </w:ins>
      <w:ins w:id="105703" w:author="CR#1498r1" w:date="2020-03-28T12:24:00Z">
        <w:r w:rsidRPr="004072B1">
          <w:rPr>
            <w:rPrChange w:id="105704" w:author="Draft version 2" w:date="2020-04-03T01:44:00Z">
              <w:rPr/>
            </w:rPrChange>
          </w:rPr>
          <w:t xml:space="preserve">                                                                                   </w:t>
        </w:r>
      </w:ins>
      <w:ins w:id="105705" w:author="CR#1498r1" w:date="2020-03-28T12:16:00Z">
        <w:r w:rsidRPr="004072B1">
          <w:rPr>
            <w:rPrChange w:id="105706" w:author="Draft version 2" w:date="2020-04-03T01:44:00Z">
              <w:rPr>
                <w:color w:val="993366"/>
              </w:rPr>
            </w:rPrChange>
          </w:rPr>
          <w:t>OPTIONAL,</w:t>
        </w:r>
        <w:r w:rsidRPr="004072B1">
          <w:rPr>
            <w:rPrChange w:id="105707" w:author="Draft version 2" w:date="2020-04-03T01:44:00Z">
              <w:rPr/>
            </w:rPrChange>
          </w:rPr>
          <w:t xml:space="preserve">   </w:t>
        </w:r>
        <w:r w:rsidRPr="004072B1">
          <w:rPr>
            <w:rPrChange w:id="105708" w:author="Draft version 2" w:date="2020-04-03T01:44:00Z">
              <w:rPr>
                <w:color w:val="808080"/>
              </w:rPr>
            </w:rPrChange>
          </w:rPr>
          <w:t>-- Need N</w:t>
        </w:r>
      </w:ins>
    </w:p>
    <w:p w14:paraId="2ADB8DA7" w14:textId="061C6826" w:rsidR="00A06B34" w:rsidRPr="004072B1" w:rsidRDefault="00A06B34" w:rsidP="00A06B34">
      <w:pPr>
        <w:pStyle w:val="PL"/>
        <w:rPr>
          <w:ins w:id="105709" w:author="CR#1498r1" w:date="2020-03-28T12:16:00Z"/>
          <w:rPrChange w:id="105710" w:author="Draft version 2" w:date="2020-04-03T01:44:00Z">
            <w:rPr>
              <w:ins w:id="105711" w:author="CR#1498r1" w:date="2020-03-28T12:16:00Z"/>
              <w:color w:val="808080"/>
            </w:rPr>
          </w:rPrChange>
        </w:rPr>
      </w:pPr>
      <w:ins w:id="105712" w:author="CR#1498r1" w:date="2020-03-28T12:24:00Z">
        <w:r w:rsidRPr="004072B1">
          <w:rPr>
            <w:rPrChange w:id="105713" w:author="Draft version 2" w:date="2020-04-03T01:44:00Z">
              <w:rPr>
                <w:color w:val="808080"/>
              </w:rPr>
            </w:rPrChange>
          </w:rPr>
          <w:t xml:space="preserve">            </w:t>
        </w:r>
      </w:ins>
      <w:ins w:id="105714" w:author="CR#1498r1" w:date="2020-03-28T12:16:00Z">
        <w:r w:rsidRPr="004072B1">
          <w:rPr>
            <w:rPrChange w:id="105715" w:author="Draft version 2" w:date="2020-04-03T01:44:00Z">
              <w:rPr>
                <w:color w:val="808080"/>
              </w:rPr>
            </w:rPrChange>
          </w:rPr>
          <w:t>...</w:t>
        </w:r>
      </w:ins>
    </w:p>
    <w:p w14:paraId="43D60234" w14:textId="77777777" w:rsidR="00A06B34" w:rsidRPr="004072B1" w:rsidRDefault="00A06B34" w:rsidP="00A06B34">
      <w:pPr>
        <w:pStyle w:val="PL"/>
        <w:rPr>
          <w:ins w:id="105716" w:author="CR#1498r1" w:date="2020-03-28T12:16:00Z"/>
          <w:rPrChange w:id="105717" w:author="Draft version 2" w:date="2020-04-03T01:44:00Z">
            <w:rPr>
              <w:ins w:id="105718" w:author="CR#1498r1" w:date="2020-03-28T12:16:00Z"/>
            </w:rPr>
          </w:rPrChange>
        </w:rPr>
      </w:pPr>
      <w:ins w:id="105719" w:author="CR#1498r1" w:date="2020-03-28T12:16:00Z">
        <w:r w:rsidRPr="004072B1">
          <w:rPr>
            <w:rPrChange w:id="105720" w:author="Draft version 2" w:date="2020-04-03T01:44:00Z">
              <w:rPr/>
            </w:rPrChange>
          </w:rPr>
          <w:t xml:space="preserve">        },</w:t>
        </w:r>
      </w:ins>
    </w:p>
    <w:p w14:paraId="041F6A1F" w14:textId="77777777" w:rsidR="00A06B34" w:rsidRPr="004072B1" w:rsidRDefault="00A06B34" w:rsidP="00A06B34">
      <w:pPr>
        <w:pStyle w:val="PL"/>
        <w:rPr>
          <w:ins w:id="105721" w:author="CR#1498r1" w:date="2020-03-28T12:16:00Z"/>
          <w:rPrChange w:id="105722" w:author="Draft version 2" w:date="2020-04-03T01:44:00Z">
            <w:rPr>
              <w:ins w:id="105723" w:author="CR#1498r1" w:date="2020-03-28T12:16:00Z"/>
            </w:rPr>
          </w:rPrChange>
        </w:rPr>
      </w:pPr>
      <w:ins w:id="105724" w:author="CR#1498r1" w:date="2020-03-28T12:16:00Z">
        <w:r w:rsidRPr="004072B1">
          <w:rPr>
            <w:rPrChange w:id="105725" w:author="Draft version 2" w:date="2020-04-03T01:44:00Z">
              <w:rPr/>
            </w:rPrChange>
          </w:rPr>
          <w:t xml:space="preserve">        ...</w:t>
        </w:r>
      </w:ins>
    </w:p>
    <w:p w14:paraId="4436E9F3" w14:textId="1FA2D5A6" w:rsidR="00A06B34" w:rsidRPr="004072B1" w:rsidRDefault="00A06B34" w:rsidP="00A06B34">
      <w:pPr>
        <w:pStyle w:val="PL"/>
        <w:rPr>
          <w:ins w:id="105726" w:author="CR#1498r1" w:date="2020-03-28T12:16:00Z"/>
          <w:rPrChange w:id="105727" w:author="Draft version 2" w:date="2020-04-03T01:44:00Z">
            <w:rPr>
              <w:ins w:id="105728" w:author="CR#1498r1" w:date="2020-03-28T12:16:00Z"/>
              <w:color w:val="808080"/>
            </w:rPr>
          </w:rPrChange>
        </w:rPr>
      </w:pPr>
      <w:ins w:id="105729" w:author="CR#1498r1" w:date="2020-03-28T12:21:00Z">
        <w:r w:rsidRPr="004072B1">
          <w:rPr>
            <w:rPrChange w:id="105730" w:author="Draft version 2" w:date="2020-04-03T01:44:00Z">
              <w:rPr/>
            </w:rPrChange>
          </w:rPr>
          <w:t xml:space="preserve">    </w:t>
        </w:r>
      </w:ins>
      <w:ins w:id="105731" w:author="CR#1498r1" w:date="2020-03-28T12:16:00Z">
        <w:r w:rsidRPr="004072B1">
          <w:rPr>
            <w:rPrChange w:id="105732" w:author="Draft version 2" w:date="2020-04-03T01:44:00Z">
              <w:rPr/>
            </w:rPrChange>
          </w:rPr>
          <w:t>}</w:t>
        </w:r>
      </w:ins>
      <w:ins w:id="105733" w:author="CR#1498r1" w:date="2020-03-28T12:25:00Z">
        <w:r w:rsidRPr="004072B1">
          <w:rPr>
            <w:rPrChange w:id="105734" w:author="Draft version 2" w:date="2020-04-03T01:44:00Z">
              <w:rPr/>
            </w:rPrChange>
          </w:rPr>
          <w:t xml:space="preserve">                                                                                           </w:t>
        </w:r>
      </w:ins>
      <w:ins w:id="105735" w:author="CR#1498r1" w:date="2020-03-28T12:16:00Z">
        <w:r w:rsidRPr="004072B1">
          <w:rPr>
            <w:rPrChange w:id="105736" w:author="Draft version 2" w:date="2020-04-03T01:44:00Z">
              <w:rPr>
                <w:color w:val="993366"/>
              </w:rPr>
            </w:rPrChange>
          </w:rPr>
          <w:t xml:space="preserve">OPTIONAL  </w:t>
        </w:r>
        <w:r w:rsidRPr="004072B1">
          <w:rPr>
            <w:rPrChange w:id="105737" w:author="Draft version 2" w:date="2020-04-03T01:44:00Z">
              <w:rPr/>
            </w:rPrChange>
          </w:rPr>
          <w:t xml:space="preserve">  </w:t>
        </w:r>
        <w:r w:rsidRPr="004072B1">
          <w:rPr>
            <w:rPrChange w:id="105738" w:author="Draft version 2" w:date="2020-04-03T01:44:00Z">
              <w:rPr>
                <w:color w:val="808080"/>
              </w:rPr>
            </w:rPrChange>
          </w:rPr>
          <w:t>-- Cond DRB</w:t>
        </w:r>
      </w:ins>
    </w:p>
    <w:p w14:paraId="12740EAF" w14:textId="0086AFAA" w:rsidR="00F95F2F" w:rsidRPr="004072B1" w:rsidRDefault="00130EFC" w:rsidP="00130EFC">
      <w:pPr>
        <w:pStyle w:val="PL"/>
        <w:rPr>
          <w:rPrChange w:id="105739" w:author="Draft version 2" w:date="2020-04-03T01:44:00Z">
            <w:rPr/>
          </w:rPrChange>
        </w:rPr>
      </w:pPr>
      <w:ins w:id="105740" w:author="CR#1487r1" w:date="2020-03-25T12:54:00Z">
        <w:r w:rsidRPr="004072B1">
          <w:rPr>
            <w:rPrChange w:id="105741" w:author="Draft version 2" w:date="2020-04-03T01:44:00Z">
              <w:rPr/>
            </w:rPrChange>
          </w:rPr>
          <w:t xml:space="preserve">    ]]</w:t>
        </w:r>
      </w:ins>
    </w:p>
    <w:p w14:paraId="5E73C8C5" w14:textId="77777777" w:rsidR="002C5D28" w:rsidRPr="004072B1" w:rsidRDefault="002C5D28" w:rsidP="0096519C">
      <w:pPr>
        <w:pStyle w:val="PL"/>
        <w:rPr>
          <w:rPrChange w:id="105742" w:author="Draft version 2" w:date="2020-04-03T01:44:00Z">
            <w:rPr/>
          </w:rPrChange>
        </w:rPr>
      </w:pPr>
      <w:r w:rsidRPr="004072B1">
        <w:rPr>
          <w:rPrChange w:id="105743" w:author="Draft version 2" w:date="2020-04-03T01:44:00Z">
            <w:rPr/>
          </w:rPrChange>
        </w:rPr>
        <w:t>}</w:t>
      </w:r>
    </w:p>
    <w:p w14:paraId="1AEA1B57" w14:textId="77777777" w:rsidR="002C5D28" w:rsidRPr="004072B1" w:rsidRDefault="002C5D28" w:rsidP="0096519C">
      <w:pPr>
        <w:pStyle w:val="PL"/>
        <w:rPr>
          <w:rPrChange w:id="105744" w:author="Draft version 2" w:date="2020-04-03T01:44:00Z">
            <w:rPr/>
          </w:rPrChange>
        </w:rPr>
      </w:pPr>
    </w:p>
    <w:bookmarkEnd w:id="105220"/>
    <w:p w14:paraId="2227900E" w14:textId="77777777" w:rsidR="00F95F2F" w:rsidRPr="004072B1" w:rsidRDefault="002C5D28" w:rsidP="0096519C">
      <w:pPr>
        <w:pStyle w:val="PL"/>
        <w:rPr>
          <w:rPrChange w:id="105745" w:author="Draft version 2" w:date="2020-04-03T01:44:00Z">
            <w:rPr/>
          </w:rPrChange>
        </w:rPr>
      </w:pPr>
      <w:r w:rsidRPr="004072B1">
        <w:rPr>
          <w:rPrChange w:id="105746" w:author="Draft version 2" w:date="2020-04-03T01:44:00Z">
            <w:rPr/>
          </w:rPrChange>
        </w:rPr>
        <w:t xml:space="preserve">UL-DataSplitThreshold ::= </w:t>
      </w:r>
      <w:r w:rsidRPr="004072B1">
        <w:rPr>
          <w:rPrChange w:id="105747" w:author="Draft version 2" w:date="2020-04-03T01:44:00Z">
            <w:rPr>
              <w:color w:val="993366"/>
            </w:rPr>
          </w:rPrChange>
        </w:rPr>
        <w:t>ENUMERATED</w:t>
      </w:r>
      <w:r w:rsidRPr="004072B1">
        <w:rPr>
          <w:rPrChange w:id="105748" w:author="Draft version 2" w:date="2020-04-03T01:44:00Z">
            <w:rPr/>
          </w:rPrChange>
        </w:rPr>
        <w:t xml:space="preserve"> {</w:t>
      </w:r>
    </w:p>
    <w:p w14:paraId="62CE2C72" w14:textId="77777777" w:rsidR="002C5D28" w:rsidRPr="004072B1" w:rsidRDefault="002C5D28" w:rsidP="0096519C">
      <w:pPr>
        <w:pStyle w:val="PL"/>
        <w:rPr>
          <w:rPrChange w:id="105749" w:author="Draft version 2" w:date="2020-04-03T01:44:00Z">
            <w:rPr/>
          </w:rPrChange>
        </w:rPr>
      </w:pPr>
      <w:r w:rsidRPr="004072B1">
        <w:rPr>
          <w:rPrChange w:id="105750" w:author="Draft version 2" w:date="2020-04-03T01:44:00Z">
            <w:rPr/>
          </w:rPrChange>
        </w:rPr>
        <w:t xml:space="preserve">                                            b0, b100, b200, b400, b800, b1600, b3200, b6400, b12800, b25600, b51200, b102400, b204800,</w:t>
      </w:r>
    </w:p>
    <w:p w14:paraId="1A8BF692" w14:textId="77777777" w:rsidR="002C5D28" w:rsidRPr="004072B1" w:rsidRDefault="002C5D28" w:rsidP="0096519C">
      <w:pPr>
        <w:pStyle w:val="PL"/>
        <w:rPr>
          <w:rPrChange w:id="105751" w:author="Draft version 2" w:date="2020-04-03T01:44:00Z">
            <w:rPr/>
          </w:rPrChange>
        </w:rPr>
      </w:pPr>
      <w:r w:rsidRPr="004072B1">
        <w:rPr>
          <w:rPrChange w:id="105752" w:author="Draft version 2" w:date="2020-04-03T01:44:00Z">
            <w:rPr/>
          </w:rPrChange>
        </w:rPr>
        <w:t xml:space="preserve">                                            b409600, b819200, b1228800, b1638400, b2457600, b3276800, b4096000, b4915200, b5734400,</w:t>
      </w:r>
    </w:p>
    <w:p w14:paraId="067EFAC3" w14:textId="77777777" w:rsidR="002C5D28" w:rsidRPr="004072B1" w:rsidRDefault="002C5D28" w:rsidP="0096519C">
      <w:pPr>
        <w:pStyle w:val="PL"/>
        <w:rPr>
          <w:rPrChange w:id="105753" w:author="Draft version 2" w:date="2020-04-03T01:44:00Z">
            <w:rPr/>
          </w:rPrChange>
        </w:rPr>
      </w:pPr>
      <w:r w:rsidRPr="004072B1">
        <w:rPr>
          <w:rPrChange w:id="105754" w:author="Draft version 2" w:date="2020-04-03T01:44:00Z">
            <w:rPr/>
          </w:rPrChange>
        </w:rPr>
        <w:t xml:space="preserve">                                            b6553600, infinity, spare8, spare7, spare6, spare5, spare4, spare3, spare2, spare1}</w:t>
      </w:r>
    </w:p>
    <w:p w14:paraId="5066B566" w14:textId="77777777" w:rsidR="002C5D28" w:rsidRPr="004072B1" w:rsidRDefault="002C5D28" w:rsidP="0096519C">
      <w:pPr>
        <w:pStyle w:val="PL"/>
        <w:rPr>
          <w:rPrChange w:id="105755" w:author="Draft version 2" w:date="2020-04-03T01:44:00Z">
            <w:rPr/>
          </w:rPrChange>
        </w:rPr>
      </w:pPr>
    </w:p>
    <w:p w14:paraId="0F49EA7E" w14:textId="77777777" w:rsidR="002C5D28" w:rsidRPr="004072B1" w:rsidRDefault="002C5D28" w:rsidP="0096519C">
      <w:pPr>
        <w:pStyle w:val="PL"/>
        <w:rPr>
          <w:rPrChange w:id="105756" w:author="Draft version 2" w:date="2020-04-03T01:44:00Z">
            <w:rPr>
              <w:color w:val="808080"/>
            </w:rPr>
          </w:rPrChange>
        </w:rPr>
      </w:pPr>
      <w:r w:rsidRPr="004072B1">
        <w:rPr>
          <w:rPrChange w:id="105757" w:author="Draft version 2" w:date="2020-04-03T01:44:00Z">
            <w:rPr>
              <w:color w:val="808080"/>
            </w:rPr>
          </w:rPrChange>
        </w:rPr>
        <w:t>-- TAG-PDCP-CONFIG-STOP</w:t>
      </w:r>
    </w:p>
    <w:p w14:paraId="21B58E7C" w14:textId="77777777" w:rsidR="002C5D28" w:rsidRPr="004072B1" w:rsidRDefault="002C5D28" w:rsidP="0096519C">
      <w:pPr>
        <w:pStyle w:val="PL"/>
        <w:rPr>
          <w:rPrChange w:id="105758" w:author="Draft version 2" w:date="2020-04-03T01:44:00Z">
            <w:rPr>
              <w:color w:val="808080"/>
            </w:rPr>
          </w:rPrChange>
        </w:rPr>
      </w:pPr>
      <w:r w:rsidRPr="004072B1">
        <w:rPr>
          <w:rPrChange w:id="105759" w:author="Draft version 2" w:date="2020-04-03T01:44:00Z">
            <w:rPr>
              <w:color w:val="808080"/>
            </w:rPr>
          </w:rPrChange>
        </w:rPr>
        <w:t>-- ASN1STOP</w:t>
      </w:r>
    </w:p>
    <w:p w14:paraId="4D27F30D" w14:textId="6D2451D4" w:rsidR="002C5D28" w:rsidRPr="004072B1" w:rsidRDefault="002C5D28" w:rsidP="002C5D28">
      <w:pPr>
        <w:rPr>
          <w:ins w:id="105760" w:author="CR#1478r2" w:date="2020-03-25T00:44:00Z"/>
          <w:rPrChange w:id="105761" w:author="Draft version 2" w:date="2020-04-03T01:44:00Z">
            <w:rPr>
              <w:ins w:id="105762" w:author="CR#1478r2" w:date="2020-03-25T00:44:00Z"/>
            </w:rPr>
          </w:rPrChange>
        </w:rPr>
      </w:pPr>
    </w:p>
    <w:p w14:paraId="24E67CB5" w14:textId="63099311" w:rsidR="00201BF8" w:rsidRPr="004072B1" w:rsidRDefault="00201BF8" w:rsidP="00201BF8">
      <w:pPr>
        <w:pStyle w:val="EditorsNote"/>
        <w:rPr>
          <w:ins w:id="105763" w:author="CR#1478r2" w:date="2020-03-25T00:44:00Z"/>
          <w:color w:val="auto"/>
          <w:rPrChange w:id="105764" w:author="Draft version 2" w:date="2020-04-03T01:44:00Z">
            <w:rPr>
              <w:ins w:id="105765" w:author="CR#1478r2" w:date="2020-03-25T00:44:00Z"/>
            </w:rPr>
          </w:rPrChange>
        </w:rPr>
      </w:pPr>
      <w:ins w:id="105766" w:author="CR#1478r2" w:date="2020-03-25T00:44:00Z">
        <w:r w:rsidRPr="004072B1">
          <w:rPr>
            <w:color w:val="auto"/>
            <w:rPrChange w:id="105767" w:author="Draft version 2" w:date="2020-04-03T01:44:00Z">
              <w:rPr/>
            </w:rPrChange>
          </w:rPr>
          <w:t xml:space="preserve">Editor’s note: FFS on </w:t>
        </w:r>
        <w:r w:rsidRPr="004072B1">
          <w:rPr>
            <w:color w:val="auto"/>
            <w:lang w:val="en-US"/>
            <w:rPrChange w:id="105768" w:author="Draft version 2" w:date="2020-04-03T01:44:00Z">
              <w:rPr>
                <w:lang w:val="en-US"/>
              </w:rPr>
            </w:rPrChange>
          </w:rPr>
          <w:t xml:space="preserve">moreThanonRLC </w:t>
        </w:r>
        <w:r w:rsidRPr="004072B1">
          <w:rPr>
            <w:color w:val="auto"/>
            <w:rPrChange w:id="105769" w:author="Draft version 2" w:date="2020-04-03T01:44:00Z">
              <w:rPr/>
            </w:rPrChange>
          </w:rPr>
          <w:t>in pdcp-Config.</w:t>
        </w:r>
      </w:ins>
    </w:p>
    <w:p w14:paraId="256414FF" w14:textId="77777777" w:rsidR="00201BF8" w:rsidRPr="004072B1" w:rsidRDefault="00201BF8" w:rsidP="002C5D28">
      <w:pPr>
        <w:rPr>
          <w:rPrChange w:id="105770" w:author="Draft version 2" w:date="2020-04-03T01:44:00Z">
            <w:rPr/>
          </w:rPrChange>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936420" w:rsidRPr="004072B1" w14:paraId="04C28821" w14:textId="77777777" w:rsidTr="006D357F">
        <w:trPr>
          <w:cantSplit/>
          <w:tblHeader/>
        </w:trPr>
        <w:tc>
          <w:tcPr>
            <w:tcW w:w="14062" w:type="dxa"/>
            <w:shd w:val="clear" w:color="auto" w:fill="auto"/>
          </w:tcPr>
          <w:p w14:paraId="10A428EB" w14:textId="77777777" w:rsidR="002C5D28" w:rsidRPr="004072B1" w:rsidRDefault="002C5D28" w:rsidP="00F43D0B">
            <w:pPr>
              <w:pStyle w:val="TAH"/>
              <w:rPr>
                <w:lang w:eastAsia="en-GB"/>
                <w:rPrChange w:id="105771" w:author="Draft version 2" w:date="2020-04-03T01:44:00Z">
                  <w:rPr>
                    <w:lang w:eastAsia="en-GB"/>
                  </w:rPr>
                </w:rPrChange>
              </w:rPr>
            </w:pPr>
            <w:r w:rsidRPr="004072B1">
              <w:rPr>
                <w:i/>
                <w:lang w:eastAsia="en-GB"/>
                <w:rPrChange w:id="105772" w:author="Draft version 2" w:date="2020-04-03T01:44:00Z">
                  <w:rPr>
                    <w:i/>
                    <w:lang w:eastAsia="en-GB"/>
                  </w:rPr>
                </w:rPrChange>
              </w:rPr>
              <w:lastRenderedPageBreak/>
              <w:t xml:space="preserve">PDCP-Config </w:t>
            </w:r>
            <w:r w:rsidRPr="004072B1">
              <w:rPr>
                <w:lang w:eastAsia="en-GB"/>
                <w:rPrChange w:id="105773" w:author="Draft version 2" w:date="2020-04-03T01:44:00Z">
                  <w:rPr>
                    <w:lang w:eastAsia="en-GB"/>
                  </w:rPr>
                </w:rPrChange>
              </w:rPr>
              <w:t>field descriptions</w:t>
            </w:r>
          </w:p>
        </w:tc>
      </w:tr>
      <w:tr w:rsidR="00936420" w:rsidRPr="004072B1" w14:paraId="5536FB6C" w14:textId="77777777" w:rsidTr="006D357F">
        <w:trPr>
          <w:cantSplit/>
          <w:trHeight w:val="52"/>
        </w:trPr>
        <w:tc>
          <w:tcPr>
            <w:tcW w:w="14062" w:type="dxa"/>
            <w:shd w:val="clear" w:color="auto" w:fill="auto"/>
          </w:tcPr>
          <w:p w14:paraId="35ED1BC7" w14:textId="77777777" w:rsidR="002C5D28" w:rsidRPr="004072B1" w:rsidRDefault="002C5D28" w:rsidP="00F43D0B">
            <w:pPr>
              <w:pStyle w:val="TAL"/>
              <w:rPr>
                <w:b/>
                <w:i/>
                <w:rPrChange w:id="105774" w:author="Draft version 2" w:date="2020-04-03T01:44:00Z">
                  <w:rPr>
                    <w:b/>
                    <w:i/>
                  </w:rPr>
                </w:rPrChange>
              </w:rPr>
            </w:pPr>
            <w:r w:rsidRPr="004072B1">
              <w:rPr>
                <w:b/>
                <w:i/>
                <w:rPrChange w:id="105775" w:author="Draft version 2" w:date="2020-04-03T01:44:00Z">
                  <w:rPr>
                    <w:b/>
                    <w:i/>
                  </w:rPr>
                </w:rPrChange>
              </w:rPr>
              <w:t>cipheringDisabled</w:t>
            </w:r>
          </w:p>
          <w:p w14:paraId="644F6733" w14:textId="09D96FD2" w:rsidR="002C5D28" w:rsidRPr="004072B1" w:rsidRDefault="002C5D28" w:rsidP="00F43D0B">
            <w:pPr>
              <w:pStyle w:val="TAL"/>
              <w:rPr>
                <w:rPrChange w:id="105776" w:author="Draft version 2" w:date="2020-04-03T01:44:00Z">
                  <w:rPr/>
                </w:rPrChange>
              </w:rPr>
            </w:pPr>
            <w:r w:rsidRPr="004072B1">
              <w:rPr>
                <w:rPrChange w:id="105777" w:author="Draft version 2" w:date="2020-04-03T01:44:00Z">
                  <w:rPr/>
                </w:rPrChang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4072B1">
              <w:rPr>
                <w:rPrChange w:id="105778" w:author="Draft version 2" w:date="2020-04-03T01:44:00Z">
                  <w:rPr/>
                </w:rPrChange>
              </w:rPr>
              <w:t xml:space="preserve"> The value for this field cannot be changed after the DRB is set up.</w:t>
            </w:r>
          </w:p>
        </w:tc>
      </w:tr>
      <w:tr w:rsidR="00936420" w:rsidRPr="004072B1" w14:paraId="41E2BB4E" w14:textId="77777777" w:rsidTr="006D357F">
        <w:trPr>
          <w:cantSplit/>
          <w:trHeight w:val="52"/>
        </w:trPr>
        <w:tc>
          <w:tcPr>
            <w:tcW w:w="14062" w:type="dxa"/>
            <w:shd w:val="clear" w:color="auto" w:fill="auto"/>
          </w:tcPr>
          <w:p w14:paraId="39584DA7" w14:textId="77777777" w:rsidR="002C5D28" w:rsidRPr="004072B1" w:rsidRDefault="002C5D28" w:rsidP="00F43D0B">
            <w:pPr>
              <w:pStyle w:val="TAL"/>
              <w:rPr>
                <w:b/>
                <w:bCs/>
                <w:i/>
                <w:lang w:eastAsia="en-GB"/>
                <w:rPrChange w:id="105779" w:author="Draft version 2" w:date="2020-04-03T01:44:00Z">
                  <w:rPr>
                    <w:b/>
                    <w:bCs/>
                    <w:i/>
                    <w:lang w:eastAsia="en-GB"/>
                  </w:rPr>
                </w:rPrChange>
              </w:rPr>
            </w:pPr>
            <w:r w:rsidRPr="004072B1">
              <w:rPr>
                <w:b/>
                <w:bCs/>
                <w:i/>
                <w:lang w:eastAsia="en-GB"/>
                <w:rPrChange w:id="105780" w:author="Draft version 2" w:date="2020-04-03T01:44:00Z">
                  <w:rPr>
                    <w:b/>
                    <w:bCs/>
                    <w:i/>
                    <w:lang w:eastAsia="en-GB"/>
                  </w:rPr>
                </w:rPrChange>
              </w:rPr>
              <w:t>discardTimer</w:t>
            </w:r>
          </w:p>
          <w:p w14:paraId="0BA7DD55" w14:textId="08371A7A" w:rsidR="002C5D28" w:rsidRPr="004072B1" w:rsidRDefault="002C5D28" w:rsidP="00F43D0B">
            <w:pPr>
              <w:pStyle w:val="TAL"/>
              <w:rPr>
                <w:b/>
                <w:bCs/>
                <w:i/>
                <w:lang w:eastAsia="en-GB"/>
                <w:rPrChange w:id="105781" w:author="Draft version 2" w:date="2020-04-03T01:44:00Z">
                  <w:rPr>
                    <w:b/>
                    <w:bCs/>
                    <w:i/>
                    <w:lang w:eastAsia="en-GB"/>
                  </w:rPr>
                </w:rPrChange>
              </w:rPr>
            </w:pPr>
            <w:r w:rsidRPr="004072B1">
              <w:rPr>
                <w:lang w:eastAsia="en-GB"/>
                <w:rPrChange w:id="105782" w:author="Draft version 2" w:date="2020-04-03T01:44:00Z">
                  <w:rPr>
                    <w:lang w:eastAsia="en-GB"/>
                  </w:rPr>
                </w:rPrChange>
              </w:rPr>
              <w:t xml:space="preserve">Value in ms of </w:t>
            </w:r>
            <w:r w:rsidRPr="004072B1">
              <w:rPr>
                <w:i/>
                <w:lang w:eastAsia="en-GB"/>
                <w:rPrChange w:id="105783" w:author="Draft version 2" w:date="2020-04-03T01:44:00Z">
                  <w:rPr>
                    <w:i/>
                    <w:lang w:eastAsia="en-GB"/>
                  </w:rPr>
                </w:rPrChange>
              </w:rPr>
              <w:t xml:space="preserve">discardTimer </w:t>
            </w:r>
            <w:r w:rsidRPr="004072B1">
              <w:rPr>
                <w:lang w:eastAsia="en-GB"/>
                <w:rPrChange w:id="105784" w:author="Draft version 2" w:date="2020-04-03T01:44:00Z">
                  <w:rPr>
                    <w:lang w:eastAsia="en-GB"/>
                  </w:rPr>
                </w:rPrChange>
              </w:rPr>
              <w:t xml:space="preserve">specified in TS 38.323 [5]. Value </w:t>
            </w:r>
            <w:r w:rsidRPr="004072B1">
              <w:rPr>
                <w:i/>
                <w:lang w:eastAsia="en-GB"/>
                <w:rPrChange w:id="105785" w:author="Draft version 2" w:date="2020-04-03T01:44:00Z">
                  <w:rPr>
                    <w:i/>
                    <w:lang w:eastAsia="en-GB"/>
                  </w:rPr>
                </w:rPrChange>
              </w:rPr>
              <w:t>ms</w:t>
            </w:r>
            <w:r w:rsidR="00906476" w:rsidRPr="004072B1">
              <w:rPr>
                <w:i/>
                <w:lang w:eastAsia="en-GB"/>
                <w:rPrChange w:id="105786" w:author="Draft version 2" w:date="2020-04-03T01:44:00Z">
                  <w:rPr>
                    <w:i/>
                    <w:lang w:eastAsia="en-GB"/>
                  </w:rPr>
                </w:rPrChange>
              </w:rPr>
              <w:t>1</w:t>
            </w:r>
            <w:r w:rsidRPr="004072B1">
              <w:rPr>
                <w:i/>
                <w:lang w:eastAsia="en-GB"/>
                <w:rPrChange w:id="105787" w:author="Draft version 2" w:date="2020-04-03T01:44:00Z">
                  <w:rPr>
                    <w:i/>
                    <w:lang w:eastAsia="en-GB"/>
                  </w:rPr>
                </w:rPrChange>
              </w:rPr>
              <w:t>0</w:t>
            </w:r>
            <w:r w:rsidRPr="004072B1">
              <w:rPr>
                <w:lang w:eastAsia="en-GB"/>
                <w:rPrChange w:id="105788" w:author="Draft version 2" w:date="2020-04-03T01:44:00Z">
                  <w:rPr>
                    <w:lang w:eastAsia="en-GB"/>
                  </w:rPr>
                </w:rPrChange>
              </w:rPr>
              <w:t xml:space="preserve"> corresponds to </w:t>
            </w:r>
            <w:r w:rsidR="00906476" w:rsidRPr="004072B1">
              <w:rPr>
                <w:lang w:eastAsia="en-GB"/>
                <w:rPrChange w:id="105789" w:author="Draft version 2" w:date="2020-04-03T01:44:00Z">
                  <w:rPr>
                    <w:lang w:eastAsia="en-GB"/>
                  </w:rPr>
                </w:rPrChange>
              </w:rPr>
              <w:t>1</w:t>
            </w:r>
            <w:r w:rsidRPr="004072B1">
              <w:rPr>
                <w:lang w:eastAsia="en-GB"/>
                <w:rPrChange w:id="105790" w:author="Draft version 2" w:date="2020-04-03T01:44:00Z">
                  <w:rPr>
                    <w:lang w:eastAsia="en-GB"/>
                  </w:rPr>
                </w:rPrChange>
              </w:rPr>
              <w:t>0 ms,</w:t>
            </w:r>
            <w:r w:rsidR="00CB7EFC" w:rsidRPr="004072B1">
              <w:rPr>
                <w:lang w:eastAsia="en-GB"/>
                <w:rPrChange w:id="105791" w:author="Draft version 2" w:date="2020-04-03T01:44:00Z">
                  <w:rPr>
                    <w:lang w:eastAsia="en-GB"/>
                  </w:rPr>
                </w:rPrChange>
              </w:rPr>
              <w:t xml:space="preserve"> value</w:t>
            </w:r>
            <w:r w:rsidRPr="004072B1">
              <w:rPr>
                <w:lang w:eastAsia="en-GB"/>
                <w:rPrChange w:id="105792" w:author="Draft version 2" w:date="2020-04-03T01:44:00Z">
                  <w:rPr>
                    <w:lang w:eastAsia="en-GB"/>
                  </w:rPr>
                </w:rPrChange>
              </w:rPr>
              <w:t xml:space="preserve"> </w:t>
            </w:r>
            <w:r w:rsidRPr="004072B1">
              <w:rPr>
                <w:i/>
                <w:lang w:eastAsia="en-GB"/>
                <w:rPrChange w:id="105793" w:author="Draft version 2" w:date="2020-04-03T01:44:00Z">
                  <w:rPr>
                    <w:i/>
                    <w:lang w:eastAsia="en-GB"/>
                  </w:rPr>
                </w:rPrChange>
              </w:rPr>
              <w:t>ms</w:t>
            </w:r>
            <w:r w:rsidR="00906476" w:rsidRPr="004072B1">
              <w:rPr>
                <w:i/>
                <w:lang w:eastAsia="en-GB"/>
                <w:rPrChange w:id="105794" w:author="Draft version 2" w:date="2020-04-03T01:44:00Z">
                  <w:rPr>
                    <w:i/>
                    <w:lang w:eastAsia="en-GB"/>
                  </w:rPr>
                </w:rPrChange>
              </w:rPr>
              <w:t>2</w:t>
            </w:r>
            <w:r w:rsidRPr="004072B1">
              <w:rPr>
                <w:i/>
                <w:lang w:eastAsia="en-GB"/>
                <w:rPrChange w:id="105795" w:author="Draft version 2" w:date="2020-04-03T01:44:00Z">
                  <w:rPr>
                    <w:i/>
                    <w:lang w:eastAsia="en-GB"/>
                  </w:rPr>
                </w:rPrChange>
              </w:rPr>
              <w:t>0</w:t>
            </w:r>
            <w:r w:rsidRPr="004072B1">
              <w:rPr>
                <w:lang w:eastAsia="en-GB"/>
                <w:rPrChange w:id="105796" w:author="Draft version 2" w:date="2020-04-03T01:44:00Z">
                  <w:rPr>
                    <w:lang w:eastAsia="en-GB"/>
                  </w:rPr>
                </w:rPrChange>
              </w:rPr>
              <w:t xml:space="preserve"> corresponds to </w:t>
            </w:r>
            <w:r w:rsidR="00906476" w:rsidRPr="004072B1">
              <w:rPr>
                <w:lang w:eastAsia="en-GB"/>
                <w:rPrChange w:id="105797" w:author="Draft version 2" w:date="2020-04-03T01:44:00Z">
                  <w:rPr>
                    <w:lang w:eastAsia="en-GB"/>
                  </w:rPr>
                </w:rPrChange>
              </w:rPr>
              <w:t>2</w:t>
            </w:r>
            <w:r w:rsidRPr="004072B1">
              <w:rPr>
                <w:lang w:eastAsia="en-GB"/>
                <w:rPrChange w:id="105798" w:author="Draft version 2" w:date="2020-04-03T01:44:00Z">
                  <w:rPr>
                    <w:lang w:eastAsia="en-GB"/>
                  </w:rPr>
                </w:rPrChange>
              </w:rPr>
              <w:t>0 ms and so on.</w:t>
            </w:r>
            <w:ins w:id="105799" w:author="CR#1478r2" w:date="2020-03-25T00:45:00Z">
              <w:r w:rsidR="00201BF8" w:rsidRPr="004072B1">
                <w:rPr>
                  <w:rPrChange w:id="105800" w:author="Draft version 2" w:date="2020-04-03T01:44:00Z">
                    <w:rPr/>
                  </w:rPrChange>
                </w:rPr>
                <w:t xml:space="preserve"> The value for this field cannot be changed </w:t>
              </w:r>
              <w:r w:rsidR="00201BF8" w:rsidRPr="004072B1">
                <w:rPr>
                  <w:rFonts w:cs="Arial"/>
                  <w:rPrChange w:id="105801" w:author="Draft version 2" w:date="2020-04-03T01:44:00Z">
                    <w:rPr>
                      <w:rFonts w:cs="Arial"/>
                    </w:rPr>
                  </w:rPrChange>
                </w:rPr>
                <w:t xml:space="preserve">in case of reconfiguration with sync, </w:t>
              </w:r>
              <w:r w:rsidR="00201BF8" w:rsidRPr="004072B1">
                <w:rPr>
                  <w:rPrChange w:id="105802" w:author="Draft version 2" w:date="2020-04-03T01:44:00Z">
                    <w:rPr/>
                  </w:rPrChange>
                </w:rPr>
                <w:t xml:space="preserve">if </w:t>
              </w:r>
              <w:r w:rsidR="00201BF8" w:rsidRPr="004072B1">
                <w:rPr>
                  <w:i/>
                  <w:rPrChange w:id="105803" w:author="Draft version 2" w:date="2020-04-03T01:44:00Z">
                    <w:rPr>
                      <w:i/>
                    </w:rPr>
                  </w:rPrChange>
                </w:rPr>
                <w:t>dapsConfig</w:t>
              </w:r>
              <w:r w:rsidR="00201BF8" w:rsidRPr="004072B1">
                <w:rPr>
                  <w:rPrChange w:id="105804" w:author="Draft version 2" w:date="2020-04-03T01:44:00Z">
                    <w:rPr/>
                  </w:rPrChange>
                </w:rPr>
                <w:t xml:space="preserve"> is configured for this bearer.</w:t>
              </w:r>
            </w:ins>
          </w:p>
        </w:tc>
      </w:tr>
      <w:tr w:rsidR="00936420" w:rsidRPr="004072B1" w14:paraId="49991928" w14:textId="77777777" w:rsidTr="006D357F">
        <w:trPr>
          <w:cantSplit/>
          <w:trHeight w:val="52"/>
          <w:ins w:id="105805" w:author="CR#1487r1" w:date="2020-03-25T12:55:00Z"/>
        </w:trPr>
        <w:tc>
          <w:tcPr>
            <w:tcW w:w="14062" w:type="dxa"/>
            <w:shd w:val="clear" w:color="auto" w:fill="auto"/>
          </w:tcPr>
          <w:p w14:paraId="10EDFF21" w14:textId="77777777" w:rsidR="00130EFC" w:rsidRPr="004072B1" w:rsidRDefault="00130EFC">
            <w:pPr>
              <w:pStyle w:val="TAL"/>
              <w:rPr>
                <w:ins w:id="105806" w:author="CR#1487r1" w:date="2020-03-25T12:55:00Z"/>
                <w:b/>
                <w:bCs/>
                <w:i/>
                <w:iCs/>
                <w:lang w:val="x-none" w:eastAsia="x-none"/>
                <w:rPrChange w:id="105807" w:author="Draft version 2" w:date="2020-04-03T01:44:00Z">
                  <w:rPr>
                    <w:ins w:id="105808" w:author="CR#1487r1" w:date="2020-03-25T12:55:00Z"/>
                  </w:rPr>
                </w:rPrChange>
              </w:rPr>
              <w:pPrChange w:id="105809" w:author="CR#1487r1" w:date="2020-03-25T12:55:00Z">
                <w:pPr>
                  <w:keepNext/>
                  <w:keepLines/>
                  <w:spacing w:after="0"/>
                </w:pPr>
              </w:pPrChange>
            </w:pPr>
            <w:ins w:id="105810" w:author="CR#1487r1" w:date="2020-03-25T12:55:00Z">
              <w:r w:rsidRPr="004072B1">
                <w:rPr>
                  <w:b/>
                  <w:bCs/>
                  <w:i/>
                  <w:iCs/>
                  <w:lang w:val="x-none" w:eastAsia="x-none"/>
                  <w:rPrChange w:id="105811" w:author="Draft version 2" w:date="2020-04-03T01:44:00Z">
                    <w:rPr/>
                  </w:rPrChange>
                </w:rPr>
                <w:t>discardTimerExt</w:t>
              </w:r>
            </w:ins>
          </w:p>
          <w:p w14:paraId="0D6728E9" w14:textId="15615C2C" w:rsidR="00130EFC" w:rsidRPr="004072B1" w:rsidRDefault="00130EFC" w:rsidP="00130EFC">
            <w:pPr>
              <w:pStyle w:val="TAL"/>
              <w:rPr>
                <w:ins w:id="105812" w:author="CR#1487r1" w:date="2020-03-25T12:55:00Z"/>
                <w:b/>
                <w:bCs/>
                <w:i/>
                <w:lang w:eastAsia="en-GB"/>
                <w:rPrChange w:id="105813" w:author="Draft version 2" w:date="2020-04-03T01:44:00Z">
                  <w:rPr>
                    <w:ins w:id="105814" w:author="CR#1487r1" w:date="2020-03-25T12:55:00Z"/>
                    <w:b/>
                    <w:bCs/>
                    <w:i/>
                    <w:lang w:eastAsia="en-GB"/>
                  </w:rPr>
                </w:rPrChange>
              </w:rPr>
            </w:pPr>
            <w:ins w:id="105815" w:author="CR#1487r1" w:date="2020-03-25T12:55:00Z">
              <w:r w:rsidRPr="004072B1">
                <w:rPr>
                  <w:lang w:eastAsia="en-GB"/>
                  <w:rPrChange w:id="105816" w:author="Draft version 2" w:date="2020-04-03T01:44:00Z">
                    <w:rPr>
                      <w:lang w:eastAsia="en-GB"/>
                    </w:rPr>
                  </w:rPrChange>
                </w:rPr>
                <w:t xml:space="preserve">Value in ms of </w:t>
              </w:r>
              <w:r w:rsidRPr="004072B1">
                <w:rPr>
                  <w:i/>
                  <w:lang w:eastAsia="en-GB"/>
                  <w:rPrChange w:id="105817" w:author="Draft version 2" w:date="2020-04-03T01:44:00Z">
                    <w:rPr>
                      <w:i/>
                      <w:lang w:eastAsia="en-GB"/>
                    </w:rPr>
                  </w:rPrChange>
                </w:rPr>
                <w:t>discardTimer</w:t>
              </w:r>
              <w:r w:rsidRPr="004072B1">
                <w:rPr>
                  <w:lang w:eastAsia="en-GB"/>
                  <w:rPrChange w:id="105818" w:author="Draft version 2" w:date="2020-04-03T01:44:00Z">
                    <w:rPr>
                      <w:lang w:eastAsia="en-GB"/>
                    </w:rPr>
                  </w:rPrChange>
                </w:rPr>
                <w:t xml:space="preserve"> specified in TS 38.323 [5]. Value </w:t>
              </w:r>
              <w:r w:rsidRPr="004072B1">
                <w:rPr>
                  <w:i/>
                  <w:lang w:eastAsia="en-GB"/>
                  <w:rPrChange w:id="105819" w:author="Draft version 2" w:date="2020-04-03T01:44:00Z">
                    <w:rPr>
                      <w:i/>
                      <w:lang w:eastAsia="en-GB"/>
                    </w:rPr>
                  </w:rPrChange>
                </w:rPr>
                <w:t>ms0dot5</w:t>
              </w:r>
              <w:r w:rsidRPr="004072B1">
                <w:rPr>
                  <w:lang w:eastAsia="en-GB"/>
                  <w:rPrChange w:id="105820" w:author="Draft version 2" w:date="2020-04-03T01:44:00Z">
                    <w:rPr>
                      <w:lang w:eastAsia="en-GB"/>
                    </w:rPr>
                  </w:rPrChange>
                </w:rPr>
                <w:t xml:space="preserve"> corresponds to 0.5 ms, value </w:t>
              </w:r>
              <w:r w:rsidRPr="004072B1">
                <w:rPr>
                  <w:i/>
                  <w:lang w:eastAsia="en-GB"/>
                  <w:rPrChange w:id="105821" w:author="Draft version 2" w:date="2020-04-03T01:44:00Z">
                    <w:rPr>
                      <w:i/>
                      <w:lang w:eastAsia="en-GB"/>
                    </w:rPr>
                  </w:rPrChange>
                </w:rPr>
                <w:t>ms1</w:t>
              </w:r>
              <w:r w:rsidRPr="004072B1">
                <w:rPr>
                  <w:lang w:eastAsia="en-GB"/>
                  <w:rPrChange w:id="105822" w:author="Draft version 2" w:date="2020-04-03T01:44:00Z">
                    <w:rPr>
                      <w:lang w:eastAsia="en-GB"/>
                    </w:rPr>
                  </w:rPrChange>
                </w:rPr>
                <w:t xml:space="preserve"> corresponds to 1ms and so on. If this field is present, the field </w:t>
              </w:r>
              <w:r w:rsidRPr="004072B1">
                <w:rPr>
                  <w:i/>
                  <w:lang w:eastAsia="en-GB"/>
                  <w:rPrChange w:id="105823" w:author="Draft version 2" w:date="2020-04-03T01:44:00Z">
                    <w:rPr>
                      <w:i/>
                      <w:lang w:eastAsia="en-GB"/>
                    </w:rPr>
                  </w:rPrChange>
                </w:rPr>
                <w:t>discardTimer</w:t>
              </w:r>
              <w:r w:rsidRPr="004072B1">
                <w:rPr>
                  <w:lang w:eastAsia="en-GB"/>
                  <w:rPrChange w:id="105824" w:author="Draft version 2" w:date="2020-04-03T01:44:00Z">
                    <w:rPr>
                      <w:lang w:eastAsia="en-GB"/>
                    </w:rPr>
                  </w:rPrChange>
                </w:rPr>
                <w:t xml:space="preserve"> is ignored and </w:t>
              </w:r>
              <w:r w:rsidRPr="004072B1">
                <w:rPr>
                  <w:i/>
                  <w:lang w:eastAsia="en-GB"/>
                  <w:rPrChange w:id="105825" w:author="Draft version 2" w:date="2020-04-03T01:44:00Z">
                    <w:rPr>
                      <w:i/>
                      <w:lang w:eastAsia="en-GB"/>
                    </w:rPr>
                  </w:rPrChange>
                </w:rPr>
                <w:t>discardTimerExt</w:t>
              </w:r>
              <w:r w:rsidRPr="004072B1">
                <w:rPr>
                  <w:lang w:eastAsia="en-GB"/>
                  <w:rPrChange w:id="105826" w:author="Draft version 2" w:date="2020-04-03T01:44:00Z">
                    <w:rPr>
                      <w:lang w:eastAsia="en-GB"/>
                    </w:rPr>
                  </w:rPrChange>
                </w:rPr>
                <w:t xml:space="preserve"> is used instead.</w:t>
              </w:r>
            </w:ins>
          </w:p>
        </w:tc>
      </w:tr>
      <w:tr w:rsidR="00936420" w:rsidRPr="004072B1" w14:paraId="4DF4A932" w14:textId="77777777" w:rsidTr="00192261">
        <w:trPr>
          <w:cantSplit/>
          <w:trHeight w:val="52"/>
          <w:ins w:id="105827" w:author="CR#1498r1" w:date="2020-03-28T13:32:00Z"/>
        </w:trPr>
        <w:tc>
          <w:tcPr>
            <w:tcW w:w="14062" w:type="dxa"/>
            <w:shd w:val="clear" w:color="auto" w:fill="auto"/>
          </w:tcPr>
          <w:p w14:paraId="18008839" w14:textId="77777777" w:rsidR="00A06B34" w:rsidRPr="004072B1" w:rsidRDefault="00A06B34" w:rsidP="00192261">
            <w:pPr>
              <w:pStyle w:val="TAL"/>
              <w:rPr>
                <w:ins w:id="105828" w:author="CR#1498r1" w:date="2020-03-28T13:32:00Z"/>
                <w:b/>
                <w:i/>
                <w:lang w:eastAsia="en-GB"/>
                <w:rPrChange w:id="105829" w:author="Draft version 2" w:date="2020-04-03T01:44:00Z">
                  <w:rPr>
                    <w:ins w:id="105830" w:author="CR#1498r1" w:date="2020-03-28T13:32:00Z"/>
                    <w:b/>
                    <w:i/>
                    <w:lang w:eastAsia="en-GB"/>
                  </w:rPr>
                </w:rPrChange>
              </w:rPr>
            </w:pPr>
            <w:bookmarkStart w:id="105831" w:name="_Hlk34209802"/>
            <w:ins w:id="105832" w:author="CR#1498r1" w:date="2020-03-28T13:32:00Z">
              <w:r w:rsidRPr="004072B1">
                <w:rPr>
                  <w:b/>
                  <w:i/>
                  <w:lang w:eastAsia="en-GB"/>
                  <w:rPrChange w:id="105833" w:author="Draft version 2" w:date="2020-04-03T01:44:00Z">
                    <w:rPr>
                      <w:b/>
                      <w:i/>
                      <w:lang w:eastAsia="en-GB"/>
                    </w:rPr>
                  </w:rPrChange>
                </w:rPr>
                <w:t>drb-ContinueEHC-DL, drb-ContinueEHC-UL</w:t>
              </w:r>
            </w:ins>
          </w:p>
          <w:bookmarkEnd w:id="105831"/>
          <w:p w14:paraId="6776A714" w14:textId="77777777" w:rsidR="00A06B34" w:rsidRPr="004072B1" w:rsidRDefault="00A06B34" w:rsidP="00192261">
            <w:pPr>
              <w:pStyle w:val="TAL"/>
              <w:rPr>
                <w:ins w:id="105834" w:author="CR#1498r1" w:date="2020-03-28T13:32:00Z"/>
                <w:b/>
                <w:lang w:eastAsia="en-GB"/>
                <w:rPrChange w:id="105835" w:author="Draft version 2" w:date="2020-04-03T01:44:00Z">
                  <w:rPr>
                    <w:ins w:id="105836" w:author="CR#1498r1" w:date="2020-03-28T13:32:00Z"/>
                    <w:b/>
                    <w:lang w:eastAsia="en-GB"/>
                  </w:rPr>
                </w:rPrChange>
              </w:rPr>
            </w:pPr>
            <w:ins w:id="105837" w:author="CR#1498r1" w:date="2020-03-28T13:32:00Z">
              <w:r w:rsidRPr="004072B1">
                <w:rPr>
                  <w:rFonts w:cs="Arial"/>
                  <w:rPrChange w:id="105838" w:author="Draft version 2" w:date="2020-04-03T01:44:00Z">
                    <w:rPr>
                      <w:rFonts w:cs="Arial"/>
                    </w:rPr>
                  </w:rPrChange>
                </w:rPr>
                <w:t>The fields</w:t>
              </w:r>
              <w:r w:rsidRPr="004072B1">
                <w:rPr>
                  <w:rFonts w:cs="Arial"/>
                  <w:i/>
                  <w:iCs/>
                  <w:rPrChange w:id="105839" w:author="Draft version 2" w:date="2020-04-03T01:44:00Z">
                    <w:rPr>
                      <w:rFonts w:cs="Arial"/>
                      <w:i/>
                      <w:iCs/>
                    </w:rPr>
                  </w:rPrChange>
                </w:rPr>
                <w:t xml:space="preserve"> </w:t>
              </w:r>
              <w:r w:rsidRPr="004072B1">
                <w:rPr>
                  <w:rFonts w:cs="Arial"/>
                  <w:rPrChange w:id="105840" w:author="Draft version 2" w:date="2020-04-03T01:44:00Z">
                    <w:rPr>
                      <w:rFonts w:cs="Arial"/>
                    </w:rPr>
                  </w:rPrChange>
                </w:rPr>
                <w:t xml:space="preserve">indicate whether the PDCP entity continues or resets the EHC header compression protocol during PDCP re-establishment, as specified in TS 38.323 [5]. The field </w:t>
              </w:r>
              <w:r w:rsidRPr="004072B1">
                <w:rPr>
                  <w:rFonts w:cs="Arial"/>
                  <w:i/>
                  <w:iCs/>
                  <w:rPrChange w:id="105841" w:author="Draft version 2" w:date="2020-04-03T01:44:00Z">
                    <w:rPr>
                      <w:rFonts w:cs="Arial"/>
                      <w:i/>
                      <w:iCs/>
                    </w:rPr>
                  </w:rPrChange>
                </w:rPr>
                <w:t xml:space="preserve">drb-ContinueEHC-DL </w:t>
              </w:r>
              <w:r w:rsidRPr="004072B1">
                <w:rPr>
                  <w:rFonts w:cs="Arial"/>
                  <w:rPrChange w:id="105842" w:author="Draft version 2" w:date="2020-04-03T01:44:00Z">
                    <w:rPr>
                      <w:rFonts w:cs="Arial"/>
                    </w:rPr>
                  </w:rPrChange>
                </w:rPr>
                <w:t xml:space="preserve">indicates whether the PDCP entity continues or resets for downlink and the field </w:t>
              </w:r>
              <w:r w:rsidRPr="004072B1">
                <w:rPr>
                  <w:rFonts w:cs="Arial"/>
                  <w:i/>
                  <w:iCs/>
                  <w:rPrChange w:id="105843" w:author="Draft version 2" w:date="2020-04-03T01:44:00Z">
                    <w:rPr>
                      <w:rFonts w:cs="Arial"/>
                      <w:i/>
                      <w:iCs/>
                    </w:rPr>
                  </w:rPrChange>
                </w:rPr>
                <w:t xml:space="preserve">drb-ContinueEHC-UL </w:t>
              </w:r>
              <w:r w:rsidRPr="004072B1">
                <w:rPr>
                  <w:rFonts w:cs="Arial"/>
                  <w:rPrChange w:id="105844" w:author="Draft version 2" w:date="2020-04-03T01:44:00Z">
                    <w:rPr>
                      <w:rFonts w:cs="Arial"/>
                    </w:rPr>
                  </w:rPrChange>
                </w:rPr>
                <w:t>indicates whether the PDCP entity continues or resets for uplink. These fields are</w:t>
              </w:r>
              <w:r w:rsidRPr="004072B1">
                <w:rPr>
                  <w:rFonts w:eastAsia="Yu Mincho" w:cs="Arial"/>
                  <w:rPrChange w:id="105845" w:author="Draft version 2" w:date="2020-04-03T01:44:00Z">
                    <w:rPr>
                      <w:rFonts w:eastAsia="Yu Mincho" w:cs="Arial"/>
                    </w:rPr>
                  </w:rPrChange>
                </w:rPr>
                <w:t xml:space="preserve"> </w:t>
              </w:r>
              <w:r w:rsidRPr="004072B1">
                <w:rPr>
                  <w:rFonts w:cs="Arial"/>
                  <w:rPrChange w:id="105846" w:author="Draft version 2" w:date="2020-04-03T01:44:00Z">
                    <w:rPr>
                      <w:rFonts w:cs="Arial"/>
                    </w:rPr>
                  </w:rPrChange>
                </w:rPr>
                <w:t xml:space="preserve">configured only in case of resuming an RRC connection or reconfiguration with sync, where the PDCP termination point is not changed and the </w:t>
              </w:r>
              <w:r w:rsidRPr="004072B1">
                <w:rPr>
                  <w:rFonts w:cs="Arial"/>
                  <w:i/>
                  <w:rPrChange w:id="105847" w:author="Draft version 2" w:date="2020-04-03T01:44:00Z">
                    <w:rPr>
                      <w:rFonts w:cs="Arial"/>
                      <w:i/>
                    </w:rPr>
                  </w:rPrChange>
                </w:rPr>
                <w:t>fullConfig</w:t>
              </w:r>
              <w:r w:rsidRPr="004072B1">
                <w:rPr>
                  <w:rFonts w:cs="Arial"/>
                  <w:rPrChange w:id="105848" w:author="Draft version 2" w:date="2020-04-03T01:44:00Z">
                    <w:rPr>
                      <w:rFonts w:cs="Arial"/>
                    </w:rPr>
                  </w:rPrChange>
                </w:rPr>
                <w:t xml:space="preserve"> is not indicated. </w:t>
              </w:r>
            </w:ins>
          </w:p>
        </w:tc>
      </w:tr>
      <w:tr w:rsidR="00936420" w:rsidRPr="004072B1" w14:paraId="202B17A7" w14:textId="77777777" w:rsidTr="006D357F">
        <w:trPr>
          <w:cantSplit/>
          <w:trHeight w:val="52"/>
        </w:trPr>
        <w:tc>
          <w:tcPr>
            <w:tcW w:w="14062" w:type="dxa"/>
            <w:shd w:val="clear" w:color="auto" w:fill="auto"/>
          </w:tcPr>
          <w:p w14:paraId="3238665E" w14:textId="77777777" w:rsidR="002C5D28" w:rsidRPr="004072B1" w:rsidRDefault="002C5D28" w:rsidP="00F43D0B">
            <w:pPr>
              <w:pStyle w:val="TAL"/>
              <w:rPr>
                <w:b/>
                <w:i/>
                <w:lang w:eastAsia="en-GB"/>
                <w:rPrChange w:id="105849" w:author="Draft version 2" w:date="2020-04-03T01:44:00Z">
                  <w:rPr>
                    <w:b/>
                    <w:i/>
                    <w:lang w:eastAsia="en-GB"/>
                  </w:rPr>
                </w:rPrChange>
              </w:rPr>
            </w:pPr>
            <w:r w:rsidRPr="004072B1">
              <w:rPr>
                <w:b/>
                <w:i/>
                <w:lang w:eastAsia="en-GB"/>
                <w:rPrChange w:id="105850" w:author="Draft version 2" w:date="2020-04-03T01:44:00Z">
                  <w:rPr>
                    <w:b/>
                    <w:i/>
                    <w:lang w:eastAsia="en-GB"/>
                  </w:rPr>
                </w:rPrChange>
              </w:rPr>
              <w:t>drb-ContinueROHC</w:t>
            </w:r>
          </w:p>
          <w:p w14:paraId="38BC057B" w14:textId="370E7DDE" w:rsidR="002C5D28" w:rsidRPr="004072B1" w:rsidRDefault="002C5D28" w:rsidP="00F43D0B">
            <w:pPr>
              <w:pStyle w:val="TAL"/>
              <w:rPr>
                <w:lang w:eastAsia="en-GB"/>
                <w:rPrChange w:id="105851" w:author="Draft version 2" w:date="2020-04-03T01:44:00Z">
                  <w:rPr>
                    <w:lang w:eastAsia="en-GB"/>
                  </w:rPr>
                </w:rPrChange>
              </w:rPr>
            </w:pPr>
            <w:r w:rsidRPr="004072B1">
              <w:rPr>
                <w:rFonts w:cs="Arial"/>
                <w:rPrChange w:id="105852" w:author="Draft version 2" w:date="2020-04-03T01:44:00Z">
                  <w:rPr>
                    <w:rFonts w:cs="Arial"/>
                  </w:rPr>
                </w:rPrChange>
              </w:rPr>
              <w:t xml:space="preserve">Indicates whether the PDCP entity continues or resets the ROHC header compression protocol during PDCP re-establishment, as specified in TS 38.323 [5]. This field </w:t>
            </w:r>
            <w:r w:rsidRPr="004072B1">
              <w:rPr>
                <w:rFonts w:eastAsia="Yu Mincho" w:cs="Arial"/>
                <w:rPrChange w:id="105853" w:author="Draft version 2" w:date="2020-04-03T01:44:00Z">
                  <w:rPr>
                    <w:rFonts w:eastAsia="Yu Mincho" w:cs="Arial"/>
                  </w:rPr>
                </w:rPrChange>
              </w:rPr>
              <w:t xml:space="preserve">is </w:t>
            </w:r>
            <w:r w:rsidRPr="004072B1">
              <w:rPr>
                <w:rFonts w:cs="Arial"/>
                <w:rPrChange w:id="105854" w:author="Draft version 2" w:date="2020-04-03T01:44:00Z">
                  <w:rPr>
                    <w:rFonts w:cs="Arial"/>
                  </w:rPr>
                </w:rPrChange>
              </w:rPr>
              <w:t xml:space="preserve">configured only in case of </w:t>
            </w:r>
            <w:r w:rsidR="004E2351" w:rsidRPr="004072B1">
              <w:rPr>
                <w:rFonts w:cs="Arial"/>
                <w:rPrChange w:id="105855" w:author="Draft version 2" w:date="2020-04-03T01:44:00Z">
                  <w:rPr>
                    <w:rFonts w:cs="Arial"/>
                  </w:rPr>
                </w:rPrChange>
              </w:rPr>
              <w:t xml:space="preserve">resuming an RRC connection or </w:t>
            </w:r>
            <w:r w:rsidRPr="004072B1">
              <w:rPr>
                <w:rFonts w:cs="Arial"/>
                <w:rPrChange w:id="105856" w:author="Draft version 2" w:date="2020-04-03T01:44:00Z">
                  <w:rPr>
                    <w:rFonts w:cs="Arial"/>
                  </w:rPr>
                </w:rPrChange>
              </w:rPr>
              <w:t>reconfiguration with sync</w:t>
            </w:r>
            <w:r w:rsidR="004E2351" w:rsidRPr="004072B1">
              <w:rPr>
                <w:rFonts w:cs="Arial"/>
                <w:rPrChange w:id="105857" w:author="Draft version 2" w:date="2020-04-03T01:44:00Z">
                  <w:rPr>
                    <w:rFonts w:cs="Arial"/>
                  </w:rPr>
                </w:rPrChange>
              </w:rPr>
              <w:t>,</w:t>
            </w:r>
            <w:r w:rsidRPr="004072B1">
              <w:rPr>
                <w:rFonts w:cs="Arial"/>
                <w:rPrChange w:id="105858" w:author="Draft version 2" w:date="2020-04-03T01:44:00Z">
                  <w:rPr>
                    <w:rFonts w:cs="Arial"/>
                  </w:rPr>
                </w:rPrChange>
              </w:rPr>
              <w:t xml:space="preserve"> where the PDCP termination point is not changed and the </w:t>
            </w:r>
            <w:r w:rsidRPr="004072B1">
              <w:rPr>
                <w:rFonts w:cs="Arial"/>
                <w:i/>
                <w:rPrChange w:id="105859" w:author="Draft version 2" w:date="2020-04-03T01:44:00Z">
                  <w:rPr>
                    <w:rFonts w:cs="Arial"/>
                    <w:i/>
                  </w:rPr>
                </w:rPrChange>
              </w:rPr>
              <w:t>fullConfig</w:t>
            </w:r>
            <w:r w:rsidRPr="004072B1">
              <w:rPr>
                <w:rFonts w:cs="Arial"/>
                <w:rPrChange w:id="105860" w:author="Draft version 2" w:date="2020-04-03T01:44:00Z">
                  <w:rPr>
                    <w:rFonts w:cs="Arial"/>
                  </w:rPr>
                </w:rPrChange>
              </w:rPr>
              <w:t xml:space="preserve"> is not indicated.</w:t>
            </w:r>
          </w:p>
        </w:tc>
      </w:tr>
      <w:tr w:rsidR="00936420" w:rsidRPr="004072B1" w14:paraId="124BF755" w14:textId="77777777" w:rsidTr="00192261">
        <w:trPr>
          <w:cantSplit/>
          <w:trHeight w:val="52"/>
          <w:ins w:id="105861" w:author="CR#1498r1" w:date="2020-03-28T13:32:00Z"/>
        </w:trPr>
        <w:tc>
          <w:tcPr>
            <w:tcW w:w="14062" w:type="dxa"/>
            <w:shd w:val="clear" w:color="auto" w:fill="auto"/>
          </w:tcPr>
          <w:p w14:paraId="17306B57" w14:textId="77777777" w:rsidR="00A06B34" w:rsidRPr="004072B1" w:rsidRDefault="00A06B34" w:rsidP="00192261">
            <w:pPr>
              <w:pStyle w:val="TAL"/>
              <w:rPr>
                <w:ins w:id="105862" w:author="CR#1498r1" w:date="2020-03-28T13:32:00Z"/>
                <w:b/>
                <w:i/>
                <w:lang w:eastAsia="en-GB"/>
                <w:rPrChange w:id="105863" w:author="Draft version 2" w:date="2020-04-03T01:44:00Z">
                  <w:rPr>
                    <w:ins w:id="105864" w:author="CR#1498r1" w:date="2020-03-28T13:32:00Z"/>
                    <w:b/>
                    <w:i/>
                    <w:lang w:eastAsia="en-GB"/>
                  </w:rPr>
                </w:rPrChange>
              </w:rPr>
            </w:pPr>
            <w:ins w:id="105865" w:author="CR#1498r1" w:date="2020-03-28T13:32:00Z">
              <w:r w:rsidRPr="004072B1">
                <w:rPr>
                  <w:b/>
                  <w:i/>
                  <w:lang w:eastAsia="en-GB"/>
                  <w:rPrChange w:id="105866" w:author="Draft version 2" w:date="2020-04-03T01:44:00Z">
                    <w:rPr>
                      <w:b/>
                      <w:i/>
                      <w:lang w:eastAsia="en-GB"/>
                    </w:rPr>
                  </w:rPrChange>
                </w:rPr>
                <w:t>duplicationState</w:t>
              </w:r>
            </w:ins>
          </w:p>
          <w:p w14:paraId="3792B58F" w14:textId="77777777" w:rsidR="00A06B34" w:rsidRPr="004072B1" w:rsidRDefault="00A06B34" w:rsidP="00192261">
            <w:pPr>
              <w:pStyle w:val="TAL"/>
              <w:rPr>
                <w:ins w:id="105867" w:author="CR#1498r1" w:date="2020-03-28T13:32:00Z"/>
                <w:b/>
                <w:bCs/>
                <w:i/>
                <w:lang w:eastAsia="en-GB"/>
                <w:rPrChange w:id="105868" w:author="Draft version 2" w:date="2020-04-03T01:44:00Z">
                  <w:rPr>
                    <w:ins w:id="105869" w:author="CR#1498r1" w:date="2020-03-28T13:32:00Z"/>
                    <w:b/>
                    <w:bCs/>
                    <w:i/>
                    <w:lang w:eastAsia="en-GB"/>
                  </w:rPr>
                </w:rPrChange>
              </w:rPr>
            </w:pPr>
            <w:ins w:id="105870" w:author="CR#1498r1" w:date="2020-03-28T13:32:00Z">
              <w:r w:rsidRPr="004072B1">
                <w:rPr>
                  <w:lang w:eastAsia="en-GB"/>
                  <w:rPrChange w:id="105871" w:author="Draft version 2" w:date="2020-04-03T01:44:00Z">
                    <w:rPr>
                      <w:lang w:eastAsia="en-GB"/>
                    </w:rPr>
                  </w:rPrChange>
                </w:rPr>
                <w:t xml:space="preserve">This field indicates the initial uplink PDCP duplication state for the associated RLC entities. If set to </w:t>
              </w:r>
              <w:r w:rsidRPr="004072B1">
                <w:rPr>
                  <w:i/>
                  <w:lang w:eastAsia="en-GB"/>
                  <w:rPrChange w:id="105872" w:author="Draft version 2" w:date="2020-04-03T01:44:00Z">
                    <w:rPr>
                      <w:i/>
                      <w:lang w:eastAsia="en-GB"/>
                    </w:rPr>
                  </w:rPrChange>
                </w:rPr>
                <w:t xml:space="preserve">true, </w:t>
              </w:r>
              <w:r w:rsidRPr="004072B1">
                <w:rPr>
                  <w:lang w:eastAsia="en-GB"/>
                  <w:rPrChange w:id="105873" w:author="Draft version 2" w:date="2020-04-03T01:44:00Z">
                    <w:rPr>
                      <w:lang w:eastAsia="en-GB"/>
                    </w:rPr>
                  </w:rPrChange>
                </w:rPr>
                <w:t>the initial PDCP duplication state is activated for the associated RLC entity. The index for the indication is determined by ascending order of logical channel ID of all RLC entities other than the primary RLC entity</w:t>
              </w:r>
              <w:r w:rsidRPr="004072B1">
                <w:rPr>
                  <w:i/>
                  <w:lang w:eastAsia="en-GB"/>
                  <w:rPrChange w:id="105874" w:author="Draft version 2" w:date="2020-04-03T01:44:00Z">
                    <w:rPr>
                      <w:i/>
                      <w:lang w:eastAsia="en-GB"/>
                    </w:rPr>
                  </w:rPrChange>
                </w:rPr>
                <w:t xml:space="preserve"> </w:t>
              </w:r>
              <w:r w:rsidRPr="004072B1">
                <w:rPr>
                  <w:lang w:eastAsia="en-GB"/>
                  <w:rPrChange w:id="105875" w:author="Draft version 2" w:date="2020-04-03T01:44:00Z">
                    <w:rPr>
                      <w:lang w:eastAsia="en-GB"/>
                    </w:rPr>
                  </w:rPrChange>
                </w:rPr>
                <w:t xml:space="preserve">indicated by </w:t>
              </w:r>
              <w:r w:rsidRPr="004072B1">
                <w:rPr>
                  <w:i/>
                  <w:lang w:eastAsia="en-GB"/>
                  <w:rPrChange w:id="105876" w:author="Draft version 2" w:date="2020-04-03T01:44:00Z">
                    <w:rPr>
                      <w:i/>
                      <w:lang w:eastAsia="en-GB"/>
                    </w:rPr>
                  </w:rPrChange>
                </w:rPr>
                <w:t xml:space="preserve">primaryPath </w:t>
              </w:r>
              <w:r w:rsidRPr="004072B1">
                <w:rPr>
                  <w:lang w:eastAsia="en-GB"/>
                  <w:rPrChange w:id="105877" w:author="Draft version 2" w:date="2020-04-03T01:44:00Z">
                    <w:rPr>
                      <w:lang w:eastAsia="en-GB"/>
                    </w:rPr>
                  </w:rPrChange>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ins>
          </w:p>
        </w:tc>
      </w:tr>
      <w:tr w:rsidR="00936420" w:rsidRPr="004072B1" w14:paraId="73FB1925" w14:textId="77777777" w:rsidTr="00192261">
        <w:trPr>
          <w:cantSplit/>
          <w:trHeight w:val="52"/>
          <w:ins w:id="105878" w:author="CR#1498r1" w:date="2020-03-28T13:33:00Z"/>
        </w:trPr>
        <w:tc>
          <w:tcPr>
            <w:tcW w:w="14062" w:type="dxa"/>
            <w:shd w:val="clear" w:color="auto" w:fill="auto"/>
          </w:tcPr>
          <w:p w14:paraId="707B124C" w14:textId="77777777" w:rsidR="00A06B34" w:rsidRPr="004072B1" w:rsidRDefault="00A06B34" w:rsidP="00192261">
            <w:pPr>
              <w:pStyle w:val="TAL"/>
              <w:rPr>
                <w:ins w:id="105879" w:author="CR#1498r1" w:date="2020-03-28T13:33:00Z"/>
                <w:b/>
                <w:i/>
                <w:lang w:eastAsia="en-GB"/>
                <w:rPrChange w:id="105880" w:author="Draft version 2" w:date="2020-04-03T01:44:00Z">
                  <w:rPr>
                    <w:ins w:id="105881" w:author="CR#1498r1" w:date="2020-03-28T13:33:00Z"/>
                    <w:b/>
                    <w:i/>
                    <w:lang w:eastAsia="en-GB"/>
                  </w:rPr>
                </w:rPrChange>
              </w:rPr>
            </w:pPr>
            <w:ins w:id="105882" w:author="CR#1498r1" w:date="2020-03-28T13:33:00Z">
              <w:r w:rsidRPr="004072B1">
                <w:rPr>
                  <w:b/>
                  <w:i/>
                  <w:lang w:eastAsia="en-GB"/>
                  <w:rPrChange w:id="105883" w:author="Draft version 2" w:date="2020-04-03T01:44:00Z">
                    <w:rPr>
                      <w:b/>
                      <w:i/>
                      <w:lang w:eastAsia="en-GB"/>
                    </w:rPr>
                  </w:rPrChange>
                </w:rPr>
                <w:t>ehc-HeaderSize</w:t>
              </w:r>
            </w:ins>
          </w:p>
          <w:p w14:paraId="3C79E844" w14:textId="77777777" w:rsidR="00A06B34" w:rsidRPr="004072B1" w:rsidRDefault="00A06B34" w:rsidP="00192261">
            <w:pPr>
              <w:pStyle w:val="TAL"/>
              <w:rPr>
                <w:ins w:id="105884" w:author="CR#1498r1" w:date="2020-03-28T13:33:00Z"/>
                <w:bCs/>
                <w:iCs/>
                <w:lang w:eastAsia="en-GB"/>
                <w:rPrChange w:id="105885" w:author="Draft version 2" w:date="2020-04-03T01:44:00Z">
                  <w:rPr>
                    <w:ins w:id="105886" w:author="CR#1498r1" w:date="2020-03-28T13:33:00Z"/>
                    <w:bCs/>
                    <w:iCs/>
                    <w:lang w:eastAsia="en-GB"/>
                  </w:rPr>
                </w:rPrChange>
              </w:rPr>
            </w:pPr>
            <w:ins w:id="105887" w:author="CR#1498r1" w:date="2020-03-28T13:33:00Z">
              <w:r w:rsidRPr="004072B1">
                <w:rPr>
                  <w:bCs/>
                  <w:iCs/>
                  <w:lang w:eastAsia="en-GB"/>
                  <w:rPrChange w:id="105888" w:author="Draft version 2" w:date="2020-04-03T01:44:00Z">
                    <w:rPr>
                      <w:bCs/>
                      <w:iCs/>
                      <w:lang w:eastAsia="en-GB"/>
                    </w:rPr>
                  </w:rPrChange>
                </w:rPr>
                <w:t>Indicates the size of the header for EHC packet.</w:t>
              </w:r>
            </w:ins>
          </w:p>
          <w:p w14:paraId="2BD05FE2" w14:textId="77777777" w:rsidR="00A06B34" w:rsidRPr="004072B1" w:rsidRDefault="00A06B34" w:rsidP="00192261">
            <w:pPr>
              <w:pStyle w:val="EditorsNote"/>
              <w:rPr>
                <w:ins w:id="105889" w:author="CR#1498r1" w:date="2020-03-28T13:33:00Z"/>
                <w:color w:val="auto"/>
                <w:lang w:val="sv-SE"/>
                <w:rPrChange w:id="105890" w:author="Draft version 2" w:date="2020-04-03T01:44:00Z">
                  <w:rPr>
                    <w:ins w:id="105891" w:author="CR#1498r1" w:date="2020-03-28T13:33:00Z"/>
                    <w:lang w:val="sv-SE"/>
                  </w:rPr>
                </w:rPrChange>
              </w:rPr>
            </w:pPr>
            <w:bookmarkStart w:id="105892" w:name="_Hlk34383583"/>
            <w:ins w:id="105893" w:author="CR#1498r1" w:date="2020-03-28T13:33:00Z">
              <w:r w:rsidRPr="004072B1">
                <w:rPr>
                  <w:color w:val="auto"/>
                  <w:lang w:val="sv-SE"/>
                  <w:rPrChange w:id="105894" w:author="Draft version 2" w:date="2020-04-03T01:44:00Z">
                    <w:rPr>
                      <w:lang w:val="sv-SE"/>
                    </w:rPr>
                  </w:rPrChange>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105892"/>
            </w:ins>
          </w:p>
        </w:tc>
      </w:tr>
      <w:tr w:rsidR="00936420" w:rsidRPr="004072B1" w14:paraId="779F6BCF" w14:textId="77777777" w:rsidTr="00192261">
        <w:trPr>
          <w:cantSplit/>
          <w:trHeight w:val="52"/>
          <w:ins w:id="105895" w:author="CR#1498r1" w:date="2020-03-28T13:33:00Z"/>
        </w:trPr>
        <w:tc>
          <w:tcPr>
            <w:tcW w:w="14062" w:type="dxa"/>
            <w:shd w:val="clear" w:color="auto" w:fill="auto"/>
          </w:tcPr>
          <w:p w14:paraId="03009B8D" w14:textId="77777777" w:rsidR="00A06B34" w:rsidRPr="004072B1" w:rsidRDefault="00A06B34" w:rsidP="00192261">
            <w:pPr>
              <w:pStyle w:val="TAL"/>
              <w:rPr>
                <w:ins w:id="105896" w:author="CR#1498r1" w:date="2020-03-28T13:33:00Z"/>
                <w:rFonts w:eastAsia="DengXian"/>
                <w:b/>
                <w:i/>
                <w:lang w:val="sv-SE" w:eastAsia="zh-CN"/>
                <w:rPrChange w:id="105897" w:author="Draft version 2" w:date="2020-04-03T01:44:00Z">
                  <w:rPr>
                    <w:ins w:id="105898" w:author="CR#1498r1" w:date="2020-03-28T13:33:00Z"/>
                    <w:rFonts w:eastAsia="DengXian"/>
                    <w:b/>
                    <w:i/>
                    <w:lang w:val="sv-SE" w:eastAsia="zh-CN"/>
                  </w:rPr>
                </w:rPrChange>
              </w:rPr>
            </w:pPr>
            <w:ins w:id="105899" w:author="CR#1498r1" w:date="2020-03-28T13:33:00Z">
              <w:r w:rsidRPr="004072B1">
                <w:rPr>
                  <w:b/>
                  <w:i/>
                  <w:lang w:eastAsia="en-GB"/>
                  <w:rPrChange w:id="105900" w:author="Draft version 2" w:date="2020-04-03T01:44:00Z">
                    <w:rPr>
                      <w:b/>
                      <w:i/>
                      <w:lang w:eastAsia="en-GB"/>
                    </w:rPr>
                  </w:rPrChange>
                </w:rPr>
                <w:t>ethernetHeaderCompression</w:t>
              </w:r>
            </w:ins>
          </w:p>
          <w:p w14:paraId="495C347B" w14:textId="77777777" w:rsidR="00A06B34" w:rsidRPr="004072B1" w:rsidRDefault="00A06B34" w:rsidP="00192261">
            <w:pPr>
              <w:pStyle w:val="TAL"/>
              <w:rPr>
                <w:ins w:id="105901" w:author="CR#1498r1" w:date="2020-03-28T13:33:00Z"/>
                <w:bCs/>
                <w:iCs/>
                <w:lang w:eastAsia="en-GB"/>
                <w:rPrChange w:id="105902" w:author="Draft version 2" w:date="2020-04-03T01:44:00Z">
                  <w:rPr>
                    <w:ins w:id="105903" w:author="CR#1498r1" w:date="2020-03-28T13:33:00Z"/>
                    <w:bCs/>
                    <w:iCs/>
                    <w:lang w:eastAsia="en-GB"/>
                  </w:rPr>
                </w:rPrChange>
              </w:rPr>
            </w:pPr>
            <w:ins w:id="105904" w:author="CR#1498r1" w:date="2020-03-28T13:33:00Z">
              <w:r w:rsidRPr="004072B1">
                <w:rPr>
                  <w:bCs/>
                  <w:iCs/>
                  <w:lang w:eastAsia="en-GB"/>
                  <w:rPrChange w:id="105905" w:author="Draft version 2" w:date="2020-04-03T01:44:00Z">
                    <w:rPr>
                      <w:bCs/>
                      <w:iCs/>
                      <w:lang w:eastAsia="en-GB"/>
                    </w:rPr>
                  </w:rPrChange>
                </w:rPr>
                <w:t xml:space="preserve">If </w:t>
              </w:r>
              <w:r w:rsidRPr="004072B1">
                <w:rPr>
                  <w:bCs/>
                  <w:i/>
                  <w:lang w:eastAsia="en-GB"/>
                  <w:rPrChange w:id="105906" w:author="Draft version 2" w:date="2020-04-03T01:44:00Z">
                    <w:rPr>
                      <w:bCs/>
                      <w:i/>
                      <w:lang w:eastAsia="en-GB"/>
                    </w:rPr>
                  </w:rPrChange>
                </w:rPr>
                <w:t xml:space="preserve">ehc-Downlink </w:t>
              </w:r>
              <w:r w:rsidRPr="004072B1">
                <w:rPr>
                  <w:bCs/>
                  <w:iCs/>
                  <w:lang w:eastAsia="en-GB"/>
                  <w:rPrChange w:id="105907" w:author="Draft version 2" w:date="2020-04-03T01:44:00Z">
                    <w:rPr>
                      <w:bCs/>
                      <w:iCs/>
                      <w:lang w:eastAsia="en-GB"/>
                    </w:rPr>
                  </w:rPrChange>
                </w:rPr>
                <w:t>is configured, then Ethernet header compression is configured for downlink. Otherwise, it is not configured for downlink.</w:t>
              </w:r>
            </w:ins>
          </w:p>
          <w:p w14:paraId="71563EBB" w14:textId="77777777" w:rsidR="00A06B34" w:rsidRPr="004072B1" w:rsidRDefault="00A06B34" w:rsidP="00192261">
            <w:pPr>
              <w:pStyle w:val="TAL"/>
              <w:rPr>
                <w:ins w:id="105908" w:author="CR#1498r1" w:date="2020-03-28T13:33:00Z"/>
                <w:bCs/>
                <w:iCs/>
                <w:lang w:eastAsia="en-GB"/>
                <w:rPrChange w:id="105909" w:author="Draft version 2" w:date="2020-04-03T01:44:00Z">
                  <w:rPr>
                    <w:ins w:id="105910" w:author="CR#1498r1" w:date="2020-03-28T13:33:00Z"/>
                    <w:bCs/>
                    <w:iCs/>
                    <w:lang w:eastAsia="en-GB"/>
                  </w:rPr>
                </w:rPrChange>
              </w:rPr>
            </w:pPr>
            <w:ins w:id="105911" w:author="CR#1498r1" w:date="2020-03-28T13:33:00Z">
              <w:r w:rsidRPr="004072B1">
                <w:rPr>
                  <w:bCs/>
                  <w:iCs/>
                  <w:lang w:eastAsia="en-GB"/>
                  <w:rPrChange w:id="105912" w:author="Draft version 2" w:date="2020-04-03T01:44:00Z">
                    <w:rPr>
                      <w:bCs/>
                      <w:iCs/>
                      <w:lang w:eastAsia="en-GB"/>
                    </w:rPr>
                  </w:rPrChange>
                </w:rPr>
                <w:t xml:space="preserve">If </w:t>
              </w:r>
              <w:r w:rsidRPr="004072B1">
                <w:rPr>
                  <w:bCs/>
                  <w:i/>
                  <w:lang w:eastAsia="en-GB"/>
                  <w:rPrChange w:id="105913" w:author="Draft version 2" w:date="2020-04-03T01:44:00Z">
                    <w:rPr>
                      <w:bCs/>
                      <w:i/>
                      <w:lang w:eastAsia="en-GB"/>
                    </w:rPr>
                  </w:rPrChange>
                </w:rPr>
                <w:t xml:space="preserve">ehc-Uplink </w:t>
              </w:r>
              <w:r w:rsidRPr="004072B1">
                <w:rPr>
                  <w:bCs/>
                  <w:iCs/>
                  <w:lang w:eastAsia="en-GB"/>
                  <w:rPrChange w:id="105914" w:author="Draft version 2" w:date="2020-04-03T01:44:00Z">
                    <w:rPr>
                      <w:bCs/>
                      <w:iCs/>
                      <w:lang w:eastAsia="en-GB"/>
                    </w:rPr>
                  </w:rPrChange>
                </w:rPr>
                <w:t>is configured, then Ethernet header compression is configured for uplink. Otherwise, it is not configured for uplink.</w:t>
              </w:r>
            </w:ins>
          </w:p>
          <w:p w14:paraId="14B179EE" w14:textId="77777777" w:rsidR="00A06B34" w:rsidRPr="004072B1" w:rsidRDefault="00A06B34" w:rsidP="00192261">
            <w:pPr>
              <w:pStyle w:val="TAL"/>
              <w:rPr>
                <w:ins w:id="105915" w:author="CR#1498r1" w:date="2020-03-28T13:33:00Z"/>
                <w:bCs/>
                <w:iCs/>
                <w:lang w:eastAsia="en-GB"/>
                <w:rPrChange w:id="105916" w:author="Draft version 2" w:date="2020-04-03T01:44:00Z">
                  <w:rPr>
                    <w:ins w:id="105917" w:author="CR#1498r1" w:date="2020-03-28T13:33:00Z"/>
                    <w:bCs/>
                    <w:iCs/>
                    <w:lang w:eastAsia="en-GB"/>
                  </w:rPr>
                </w:rPrChange>
              </w:rPr>
            </w:pPr>
            <w:ins w:id="105918" w:author="CR#1498r1" w:date="2020-03-28T13:33:00Z">
              <w:r w:rsidRPr="004072B1">
                <w:rPr>
                  <w:bCs/>
                  <w:iCs/>
                  <w:lang w:eastAsia="en-GB"/>
                  <w:rPrChange w:id="105919" w:author="Draft version 2" w:date="2020-04-03T01:44:00Z">
                    <w:rPr>
                      <w:bCs/>
                      <w:iCs/>
                      <w:lang w:eastAsia="en-GB"/>
                    </w:rPr>
                  </w:rPrChange>
                </w:rPr>
                <w:t xml:space="preserve">The fields in </w:t>
              </w:r>
              <w:r w:rsidRPr="004072B1">
                <w:rPr>
                  <w:i/>
                  <w:iCs/>
                  <w:rPrChange w:id="105920" w:author="Draft version 2" w:date="2020-04-03T01:44:00Z">
                    <w:rPr>
                      <w:i/>
                      <w:iCs/>
                    </w:rPr>
                  </w:rPrChange>
                </w:rPr>
                <w:t>ehc-Common</w:t>
              </w:r>
              <w:r w:rsidRPr="004072B1">
                <w:rPr>
                  <w:i/>
                  <w:iCs/>
                  <w:lang w:val="sv-SE"/>
                  <w:rPrChange w:id="105921" w:author="Draft version 2" w:date="2020-04-03T01:44:00Z">
                    <w:rPr>
                      <w:i/>
                      <w:iCs/>
                      <w:lang w:val="sv-SE"/>
                    </w:rPr>
                  </w:rPrChange>
                </w:rPr>
                <w:t xml:space="preserve"> </w:t>
              </w:r>
              <w:r w:rsidRPr="004072B1">
                <w:rPr>
                  <w:lang w:val="sv-SE"/>
                  <w:rPrChange w:id="105922" w:author="Draft version 2" w:date="2020-04-03T01:44:00Z">
                    <w:rPr>
                      <w:lang w:val="sv-SE"/>
                    </w:rPr>
                  </w:rPrChange>
                </w:rPr>
                <w:t xml:space="preserve">applies for both downlink and uplink once configured. </w:t>
              </w:r>
              <w:r w:rsidRPr="004072B1">
                <w:rPr>
                  <w:bCs/>
                  <w:iCs/>
                  <w:lang w:eastAsia="en-GB"/>
                  <w:rPrChange w:id="105923" w:author="Draft version 2" w:date="2020-04-03T01:44:00Z">
                    <w:rPr>
                      <w:bCs/>
                      <w:iCs/>
                      <w:lang w:eastAsia="en-GB"/>
                    </w:rPr>
                  </w:rPrChange>
                </w:rPr>
                <w:t>Ethernet Header compression can only be configured for DRB.</w:t>
              </w:r>
            </w:ins>
          </w:p>
        </w:tc>
      </w:tr>
      <w:tr w:rsidR="00936420" w:rsidRPr="004072B1" w14:paraId="21F39626" w14:textId="77777777" w:rsidTr="006D357F">
        <w:trPr>
          <w:cantSplit/>
          <w:trHeight w:val="52"/>
        </w:trPr>
        <w:tc>
          <w:tcPr>
            <w:tcW w:w="14062" w:type="dxa"/>
            <w:shd w:val="clear" w:color="auto" w:fill="auto"/>
          </w:tcPr>
          <w:p w14:paraId="30371E96" w14:textId="77777777" w:rsidR="002C5D28" w:rsidRPr="004072B1" w:rsidRDefault="002C5D28" w:rsidP="00F43D0B">
            <w:pPr>
              <w:pStyle w:val="TAL"/>
              <w:rPr>
                <w:b/>
                <w:i/>
                <w:lang w:eastAsia="en-GB"/>
                <w:rPrChange w:id="105924" w:author="Draft version 2" w:date="2020-04-03T01:44:00Z">
                  <w:rPr>
                    <w:b/>
                    <w:i/>
                    <w:lang w:eastAsia="en-GB"/>
                  </w:rPr>
                </w:rPrChange>
              </w:rPr>
            </w:pPr>
            <w:r w:rsidRPr="004072B1">
              <w:rPr>
                <w:b/>
                <w:i/>
                <w:lang w:eastAsia="en-GB"/>
                <w:rPrChange w:id="105925" w:author="Draft version 2" w:date="2020-04-03T01:44:00Z">
                  <w:rPr>
                    <w:b/>
                    <w:i/>
                    <w:lang w:eastAsia="en-GB"/>
                  </w:rPr>
                </w:rPrChange>
              </w:rPr>
              <w:t>headerCompression</w:t>
            </w:r>
          </w:p>
          <w:p w14:paraId="4D9D2DD1" w14:textId="2EE9B713" w:rsidR="002C5D28" w:rsidRPr="004072B1" w:rsidRDefault="002C5D28" w:rsidP="00F43D0B">
            <w:pPr>
              <w:pStyle w:val="TAL"/>
              <w:rPr>
                <w:lang w:eastAsia="zh-CN"/>
                <w:rPrChange w:id="105926" w:author="Draft version 2" w:date="2020-04-03T01:44:00Z">
                  <w:rPr>
                    <w:lang w:eastAsia="zh-CN"/>
                  </w:rPr>
                </w:rPrChange>
              </w:rPr>
            </w:pPr>
            <w:r w:rsidRPr="004072B1">
              <w:rPr>
                <w:lang w:eastAsia="zh-CN"/>
                <w:rPrChange w:id="105927" w:author="Draft version 2" w:date="2020-04-03T01:44:00Z">
                  <w:rPr>
                    <w:lang w:eastAsia="zh-CN"/>
                  </w:rPr>
                </w:rPrChange>
              </w:rPr>
              <w:t xml:space="preserve">If rohc is configured, the UE shall apply the configured ROHC profile(s) in both uplink and downlink. If </w:t>
            </w:r>
            <w:r w:rsidRPr="004072B1">
              <w:rPr>
                <w:i/>
                <w:lang w:eastAsia="zh-CN"/>
                <w:rPrChange w:id="105928" w:author="Draft version 2" w:date="2020-04-03T01:44:00Z">
                  <w:rPr>
                    <w:i/>
                    <w:lang w:eastAsia="zh-CN"/>
                  </w:rPr>
                </w:rPrChange>
              </w:rPr>
              <w:t>uplinkOnlyROHC</w:t>
            </w:r>
            <w:r w:rsidRPr="004072B1">
              <w:rPr>
                <w:lang w:eastAsia="zh-CN"/>
                <w:rPrChange w:id="105929" w:author="Draft version 2" w:date="2020-04-03T01:44:00Z">
                  <w:rPr>
                    <w:lang w:eastAsia="zh-CN"/>
                  </w:rPr>
                </w:rPrChange>
              </w:rPr>
              <w:t xml:space="preserve"> is configured, the UE shall apply the configure</w:t>
            </w:r>
            <w:r w:rsidR="00253CCC" w:rsidRPr="004072B1">
              <w:rPr>
                <w:lang w:eastAsia="zh-CN"/>
                <w:rPrChange w:id="105930" w:author="Draft version 2" w:date="2020-04-03T01:44:00Z">
                  <w:rPr>
                    <w:lang w:eastAsia="zh-CN"/>
                  </w:rPr>
                </w:rPrChange>
              </w:rPr>
              <w:t>d</w:t>
            </w:r>
            <w:r w:rsidRPr="004072B1">
              <w:rPr>
                <w:lang w:eastAsia="zh-CN"/>
                <w:rPrChange w:id="105931" w:author="Draft version 2" w:date="2020-04-03T01:44:00Z">
                  <w:rPr>
                    <w:lang w:eastAsia="zh-CN"/>
                  </w:rPr>
                </w:rPrChange>
              </w:rPr>
              <w:t xml:space="preserve"> ROHC profile(s) in uplink (there is no header compression in downlink). </w:t>
            </w:r>
            <w:r w:rsidRPr="004072B1">
              <w:rPr>
                <w:rPrChange w:id="105932" w:author="Draft version 2" w:date="2020-04-03T01:44:00Z">
                  <w:rPr/>
                </w:rPrChange>
              </w:rPr>
              <w:t xml:space="preserve">ROHC can be configured for any bearer type. </w:t>
            </w:r>
            <w:ins w:id="105933" w:author="CR#1498r1" w:date="2020-03-28T13:33:00Z">
              <w:r w:rsidR="00A06B34" w:rsidRPr="004072B1">
                <w:rPr>
                  <w:rPrChange w:id="105934" w:author="Draft version 2" w:date="2020-04-03T01:44:00Z">
                    <w:rPr/>
                  </w:rPrChange>
                </w:rPr>
                <w:t xml:space="preserve">ROHC and EHC can be both configured simultaneously for a DRB. </w:t>
              </w:r>
            </w:ins>
            <w:r w:rsidRPr="004072B1">
              <w:rPr>
                <w:rPrChange w:id="105935" w:author="Draft version 2" w:date="2020-04-03T01:44:00Z">
                  <w:rPr/>
                </w:rPrChange>
              </w:rPr>
              <w:t xml:space="preserve">The network reconfigures </w:t>
            </w:r>
            <w:r w:rsidRPr="004072B1">
              <w:rPr>
                <w:i/>
                <w:rPrChange w:id="105936" w:author="Draft version 2" w:date="2020-04-03T01:44:00Z">
                  <w:rPr>
                    <w:i/>
                  </w:rPr>
                </w:rPrChange>
              </w:rPr>
              <w:t>headerCompression</w:t>
            </w:r>
            <w:r w:rsidRPr="004072B1">
              <w:rPr>
                <w:rPrChange w:id="105937" w:author="Draft version 2" w:date="2020-04-03T01:44:00Z">
                  <w:rPr/>
                </w:rPrChange>
              </w:rPr>
              <w:t xml:space="preserve"> only upon reconfiguration involving PDCP re-establishment. Network configures </w:t>
            </w:r>
            <w:r w:rsidRPr="004072B1">
              <w:rPr>
                <w:i/>
                <w:rPrChange w:id="105938" w:author="Draft version 2" w:date="2020-04-03T01:44:00Z">
                  <w:rPr>
                    <w:i/>
                  </w:rPr>
                </w:rPrChange>
              </w:rPr>
              <w:t>headerCompression</w:t>
            </w:r>
            <w:r w:rsidRPr="004072B1">
              <w:rPr>
                <w:rPrChange w:id="105939" w:author="Draft version 2" w:date="2020-04-03T01:44:00Z">
                  <w:rPr/>
                </w:rPrChange>
              </w:rPr>
              <w:t xml:space="preserve"> to </w:t>
            </w:r>
            <w:r w:rsidRPr="004072B1">
              <w:rPr>
                <w:i/>
                <w:rPrChange w:id="105940" w:author="Draft version 2" w:date="2020-04-03T01:44:00Z">
                  <w:rPr>
                    <w:i/>
                  </w:rPr>
                </w:rPrChange>
              </w:rPr>
              <w:t>notUsed</w:t>
            </w:r>
            <w:r w:rsidRPr="004072B1">
              <w:rPr>
                <w:rPrChange w:id="105941" w:author="Draft version 2" w:date="2020-04-03T01:44:00Z">
                  <w:rPr/>
                </w:rPrChange>
              </w:rPr>
              <w:t xml:space="preserve"> when </w:t>
            </w:r>
            <w:r w:rsidRPr="004072B1">
              <w:rPr>
                <w:i/>
                <w:rPrChange w:id="105942" w:author="Draft version 2" w:date="2020-04-03T01:44:00Z">
                  <w:rPr>
                    <w:i/>
                  </w:rPr>
                </w:rPrChange>
              </w:rPr>
              <w:t>outOfOrderDelivery</w:t>
            </w:r>
            <w:r w:rsidRPr="004072B1">
              <w:rPr>
                <w:rPrChange w:id="105943" w:author="Draft version 2" w:date="2020-04-03T01:44:00Z">
                  <w:rPr/>
                </w:rPrChange>
              </w:rPr>
              <w:t xml:space="preserve"> is configured.</w:t>
            </w:r>
          </w:p>
        </w:tc>
      </w:tr>
      <w:tr w:rsidR="00936420" w:rsidRPr="004072B1" w14:paraId="5A5CA278" w14:textId="77777777" w:rsidTr="006D357F">
        <w:trPr>
          <w:cantSplit/>
          <w:trHeight w:val="52"/>
        </w:trPr>
        <w:tc>
          <w:tcPr>
            <w:tcW w:w="14062" w:type="dxa"/>
            <w:shd w:val="clear" w:color="auto" w:fill="auto"/>
          </w:tcPr>
          <w:p w14:paraId="18D406E0" w14:textId="77777777" w:rsidR="002C5D28" w:rsidRPr="004072B1" w:rsidRDefault="002C5D28" w:rsidP="00F43D0B">
            <w:pPr>
              <w:pStyle w:val="TAL"/>
              <w:rPr>
                <w:b/>
                <w:bCs/>
                <w:i/>
                <w:lang w:eastAsia="en-GB"/>
                <w:rPrChange w:id="105944" w:author="Draft version 2" w:date="2020-04-03T01:44:00Z">
                  <w:rPr>
                    <w:b/>
                    <w:bCs/>
                    <w:i/>
                    <w:lang w:eastAsia="en-GB"/>
                  </w:rPr>
                </w:rPrChange>
              </w:rPr>
            </w:pPr>
            <w:r w:rsidRPr="004072B1">
              <w:rPr>
                <w:b/>
                <w:bCs/>
                <w:i/>
                <w:lang w:eastAsia="en-GB"/>
                <w:rPrChange w:id="105945" w:author="Draft version 2" w:date="2020-04-03T01:44:00Z">
                  <w:rPr>
                    <w:b/>
                    <w:bCs/>
                    <w:i/>
                    <w:lang w:eastAsia="en-GB"/>
                  </w:rPr>
                </w:rPrChange>
              </w:rPr>
              <w:t>integrityProtection</w:t>
            </w:r>
          </w:p>
          <w:p w14:paraId="19187567" w14:textId="27117220" w:rsidR="002C5D28" w:rsidRPr="004072B1" w:rsidRDefault="002C5D28" w:rsidP="00717A7B">
            <w:pPr>
              <w:pStyle w:val="TAL"/>
              <w:rPr>
                <w:bCs/>
                <w:lang w:eastAsia="en-GB"/>
                <w:rPrChange w:id="105946" w:author="Draft version 2" w:date="2020-04-03T01:44:00Z">
                  <w:rPr>
                    <w:bCs/>
                    <w:lang w:eastAsia="en-GB"/>
                  </w:rPr>
                </w:rPrChange>
              </w:rPr>
            </w:pPr>
            <w:r w:rsidRPr="004072B1">
              <w:rPr>
                <w:bCs/>
                <w:lang w:eastAsia="en-GB"/>
                <w:rPrChange w:id="105947" w:author="Draft version 2" w:date="2020-04-03T01:44:00Z">
                  <w:rPr>
                    <w:bCs/>
                    <w:lang w:eastAsia="en-GB"/>
                  </w:rPr>
                </w:rPrChange>
              </w:rPr>
              <w:t>Indicates whether or not integrity protection is configured for this radio bearer</w:t>
            </w:r>
            <w:r w:rsidR="006B16CB" w:rsidRPr="004072B1">
              <w:rPr>
                <w:bCs/>
                <w:lang w:eastAsia="en-GB"/>
                <w:rPrChange w:id="105948" w:author="Draft version 2" w:date="2020-04-03T01:44:00Z">
                  <w:rPr>
                    <w:bCs/>
                    <w:lang w:eastAsia="en-GB"/>
                  </w:rPr>
                </w:rPrChange>
              </w:rPr>
              <w:t>.</w:t>
            </w:r>
            <w:r w:rsidR="00717A7B" w:rsidRPr="004072B1">
              <w:rPr>
                <w:bCs/>
                <w:lang w:eastAsia="en-GB"/>
                <w:rPrChange w:id="105949" w:author="Draft version 2" w:date="2020-04-03T01:44:00Z">
                  <w:rPr>
                    <w:bCs/>
                    <w:lang w:eastAsia="en-GB"/>
                  </w:rPr>
                </w:rPrChange>
              </w:rPr>
              <w:t xml:space="preserve"> The network configures all DRBs with the same PDU-session ID with same value for this field.</w:t>
            </w:r>
            <w:r w:rsidR="004E010F" w:rsidRPr="004072B1">
              <w:rPr>
                <w:bCs/>
                <w:lang w:eastAsia="en-GB"/>
                <w:rPrChange w:id="105950" w:author="Draft version 2" w:date="2020-04-03T01:44:00Z">
                  <w:rPr>
                    <w:bCs/>
                    <w:lang w:eastAsia="en-GB"/>
                  </w:rPr>
                </w:rPrChange>
              </w:rPr>
              <w:t xml:space="preserve"> </w:t>
            </w:r>
            <w:r w:rsidR="004E010F" w:rsidRPr="004072B1">
              <w:rPr>
                <w:rPrChange w:id="105951" w:author="Draft version 2" w:date="2020-04-03T01:44:00Z">
                  <w:rPr/>
                </w:rPrChange>
              </w:rPr>
              <w:t>The value for this field cannot be changed after the DRB is set up.</w:t>
            </w:r>
          </w:p>
        </w:tc>
      </w:tr>
      <w:tr w:rsidR="00936420" w:rsidRPr="004072B1" w14:paraId="151743A6" w14:textId="77777777" w:rsidTr="006D357F">
        <w:trPr>
          <w:cantSplit/>
          <w:trHeight w:val="52"/>
        </w:trPr>
        <w:tc>
          <w:tcPr>
            <w:tcW w:w="14062" w:type="dxa"/>
            <w:shd w:val="clear" w:color="auto" w:fill="auto"/>
          </w:tcPr>
          <w:p w14:paraId="2ED1BC52" w14:textId="77777777" w:rsidR="002C5D28" w:rsidRPr="004072B1" w:rsidRDefault="002C5D28" w:rsidP="00F43D0B">
            <w:pPr>
              <w:pStyle w:val="TAL"/>
              <w:rPr>
                <w:b/>
                <w:bCs/>
                <w:i/>
                <w:lang w:eastAsia="en-GB"/>
                <w:rPrChange w:id="105952" w:author="Draft version 2" w:date="2020-04-03T01:44:00Z">
                  <w:rPr>
                    <w:b/>
                    <w:bCs/>
                    <w:i/>
                    <w:lang w:eastAsia="en-GB"/>
                  </w:rPr>
                </w:rPrChange>
              </w:rPr>
            </w:pPr>
            <w:r w:rsidRPr="004072B1">
              <w:rPr>
                <w:b/>
                <w:bCs/>
                <w:i/>
                <w:lang w:eastAsia="en-GB"/>
                <w:rPrChange w:id="105953" w:author="Draft version 2" w:date="2020-04-03T01:44:00Z">
                  <w:rPr>
                    <w:b/>
                    <w:bCs/>
                    <w:i/>
                    <w:lang w:eastAsia="en-GB"/>
                  </w:rPr>
                </w:rPrChange>
              </w:rPr>
              <w:lastRenderedPageBreak/>
              <w:t>maxCID</w:t>
            </w:r>
          </w:p>
          <w:p w14:paraId="3F3270C1" w14:textId="77777777" w:rsidR="00717A7B" w:rsidRPr="004072B1" w:rsidRDefault="002C5D28" w:rsidP="00717A7B">
            <w:pPr>
              <w:pStyle w:val="TAL"/>
              <w:rPr>
                <w:lang w:eastAsia="en-GB"/>
                <w:rPrChange w:id="105954" w:author="Draft version 2" w:date="2020-04-03T01:44:00Z">
                  <w:rPr>
                    <w:lang w:eastAsia="en-GB"/>
                  </w:rPr>
                </w:rPrChange>
              </w:rPr>
            </w:pPr>
            <w:r w:rsidRPr="004072B1">
              <w:rPr>
                <w:lang w:eastAsia="en-GB"/>
                <w:rPrChange w:id="105955" w:author="Draft version 2" w:date="2020-04-03T01:44:00Z">
                  <w:rPr>
                    <w:lang w:eastAsia="en-GB"/>
                  </w:rPr>
                </w:rPrChange>
              </w:rPr>
              <w:t>Indicates the value of the MAX_CID parameter as specified in TS 38.323 [5]</w:t>
            </w:r>
            <w:r w:rsidR="00717A7B" w:rsidRPr="004072B1">
              <w:rPr>
                <w:lang w:eastAsia="en-GB"/>
                <w:rPrChange w:id="105956" w:author="Draft version 2" w:date="2020-04-03T01:44:00Z">
                  <w:rPr>
                    <w:lang w:eastAsia="en-GB"/>
                  </w:rPr>
                </w:rPrChange>
              </w:rPr>
              <w:t>.</w:t>
            </w:r>
          </w:p>
          <w:p w14:paraId="0D1C6339" w14:textId="34B9D765" w:rsidR="002C5D28" w:rsidRPr="004072B1" w:rsidRDefault="00717A7B" w:rsidP="00717A7B">
            <w:pPr>
              <w:pStyle w:val="TAL"/>
              <w:rPr>
                <w:lang w:eastAsia="ko-KR"/>
                <w:rPrChange w:id="105957" w:author="Draft version 2" w:date="2020-04-03T01:44:00Z">
                  <w:rPr>
                    <w:lang w:eastAsia="ko-KR"/>
                  </w:rPr>
                </w:rPrChange>
              </w:rPr>
            </w:pPr>
            <w:r w:rsidRPr="004072B1">
              <w:rPr>
                <w:lang w:eastAsia="en-GB"/>
                <w:rPrChange w:id="105958" w:author="Draft version 2" w:date="2020-04-03T01:44:00Z">
                  <w:rPr>
                    <w:lang w:eastAsia="en-GB"/>
                  </w:rPr>
                </w:rPrChange>
              </w:rPr>
              <w:t xml:space="preserve">The total value of MAX_CIDs across all bearers for the UE should be less than or equal to the value of </w:t>
            </w:r>
            <w:r w:rsidRPr="004072B1">
              <w:rPr>
                <w:i/>
                <w:lang w:eastAsia="en-GB"/>
                <w:rPrChange w:id="105959" w:author="Draft version 2" w:date="2020-04-03T01:44:00Z">
                  <w:rPr>
                    <w:i/>
                    <w:lang w:eastAsia="en-GB"/>
                  </w:rPr>
                </w:rPrChange>
              </w:rPr>
              <w:t>maxNumberROHC-ContextSessions</w:t>
            </w:r>
            <w:r w:rsidRPr="004072B1">
              <w:rPr>
                <w:lang w:eastAsia="en-GB"/>
                <w:rPrChange w:id="105960" w:author="Draft version 2" w:date="2020-04-03T01:44:00Z">
                  <w:rPr>
                    <w:lang w:eastAsia="en-GB"/>
                  </w:rPr>
                </w:rPrChange>
              </w:rPr>
              <w:t xml:space="preserve"> parameter as indicated by the UE.</w:t>
            </w:r>
          </w:p>
        </w:tc>
      </w:tr>
      <w:tr w:rsidR="00936420" w:rsidRPr="004072B1" w14:paraId="677374A6" w14:textId="77777777" w:rsidTr="006D357F">
        <w:trPr>
          <w:cantSplit/>
          <w:trHeight w:val="52"/>
        </w:trPr>
        <w:tc>
          <w:tcPr>
            <w:tcW w:w="14062" w:type="dxa"/>
            <w:shd w:val="clear" w:color="auto" w:fill="auto"/>
          </w:tcPr>
          <w:p w14:paraId="388AE4C9" w14:textId="77777777" w:rsidR="002C5D28" w:rsidRPr="004072B1" w:rsidRDefault="002C5D28" w:rsidP="00F43D0B">
            <w:pPr>
              <w:pStyle w:val="TAL"/>
              <w:rPr>
                <w:bCs/>
                <w:lang w:eastAsia="en-GB"/>
                <w:rPrChange w:id="105961" w:author="Draft version 2" w:date="2020-04-03T01:44:00Z">
                  <w:rPr>
                    <w:bCs/>
                    <w:lang w:eastAsia="en-GB"/>
                  </w:rPr>
                </w:rPrChange>
              </w:rPr>
            </w:pPr>
            <w:r w:rsidRPr="004072B1">
              <w:rPr>
                <w:b/>
                <w:bCs/>
                <w:i/>
                <w:lang w:eastAsia="en-GB"/>
                <w:rPrChange w:id="105962" w:author="Draft version 2" w:date="2020-04-03T01:44:00Z">
                  <w:rPr>
                    <w:b/>
                    <w:bCs/>
                    <w:i/>
                    <w:lang w:eastAsia="en-GB"/>
                  </w:rPr>
                </w:rPrChange>
              </w:rPr>
              <w:t>moreThanOneRLC</w:t>
            </w:r>
          </w:p>
          <w:p w14:paraId="4377D6AD" w14:textId="77777777" w:rsidR="002C5D28" w:rsidRPr="004072B1" w:rsidRDefault="00717A7B" w:rsidP="00717A7B">
            <w:pPr>
              <w:pStyle w:val="TAL"/>
              <w:rPr>
                <w:bCs/>
                <w:lang w:eastAsia="en-GB"/>
                <w:rPrChange w:id="105963" w:author="Draft version 2" w:date="2020-04-03T01:44:00Z">
                  <w:rPr>
                    <w:bCs/>
                    <w:lang w:eastAsia="en-GB"/>
                  </w:rPr>
                </w:rPrChange>
              </w:rPr>
            </w:pPr>
            <w:r w:rsidRPr="004072B1">
              <w:rPr>
                <w:bCs/>
                <w:lang w:eastAsia="en-GB"/>
                <w:rPrChange w:id="105964" w:author="Draft version 2" w:date="2020-04-03T01:44:00Z">
                  <w:rPr>
                    <w:bCs/>
                    <w:lang w:eastAsia="en-GB"/>
                  </w:rPr>
                </w:rPrChange>
              </w:rPr>
              <w:t>This field configures UL data transmission when more than one RLC entity is associated with the PDCP entity.</w:t>
            </w:r>
          </w:p>
        </w:tc>
      </w:tr>
      <w:tr w:rsidR="00936420" w:rsidRPr="004072B1" w14:paraId="24E3A159" w14:textId="77777777" w:rsidTr="00192261">
        <w:trPr>
          <w:cantSplit/>
          <w:trHeight w:val="52"/>
          <w:ins w:id="105965" w:author="CR#1498r1" w:date="2020-03-28T13:33:00Z"/>
        </w:trPr>
        <w:tc>
          <w:tcPr>
            <w:tcW w:w="14062" w:type="dxa"/>
            <w:shd w:val="clear" w:color="auto" w:fill="auto"/>
          </w:tcPr>
          <w:p w14:paraId="35D91347" w14:textId="77777777" w:rsidR="00A06B34" w:rsidRPr="004072B1" w:rsidRDefault="00A06B34" w:rsidP="00192261">
            <w:pPr>
              <w:pStyle w:val="TAL"/>
              <w:rPr>
                <w:ins w:id="105966" w:author="CR#1498r1" w:date="2020-03-28T13:33:00Z"/>
                <w:b/>
                <w:bCs/>
                <w:i/>
                <w:lang w:eastAsia="en-GB"/>
                <w:rPrChange w:id="105967" w:author="Draft version 2" w:date="2020-04-03T01:44:00Z">
                  <w:rPr>
                    <w:ins w:id="105968" w:author="CR#1498r1" w:date="2020-03-28T13:33:00Z"/>
                    <w:b/>
                    <w:bCs/>
                    <w:i/>
                    <w:lang w:eastAsia="en-GB"/>
                  </w:rPr>
                </w:rPrChange>
              </w:rPr>
            </w:pPr>
            <w:ins w:id="105969" w:author="CR#1498r1" w:date="2020-03-28T13:33:00Z">
              <w:r w:rsidRPr="004072B1">
                <w:rPr>
                  <w:b/>
                  <w:bCs/>
                  <w:i/>
                  <w:lang w:eastAsia="en-GB"/>
                  <w:rPrChange w:id="105970" w:author="Draft version 2" w:date="2020-04-03T01:44:00Z">
                    <w:rPr>
                      <w:b/>
                      <w:bCs/>
                      <w:i/>
                      <w:lang w:eastAsia="en-GB"/>
                    </w:rPr>
                  </w:rPrChange>
                </w:rPr>
                <w:t>moreThanTwoRLC</w:t>
              </w:r>
            </w:ins>
          </w:p>
          <w:p w14:paraId="63C55891" w14:textId="77777777" w:rsidR="00A06B34" w:rsidRPr="004072B1" w:rsidRDefault="00A06B34" w:rsidP="00192261">
            <w:pPr>
              <w:pStyle w:val="TAL"/>
              <w:rPr>
                <w:ins w:id="105971" w:author="CR#1498r1" w:date="2020-03-28T13:33:00Z"/>
                <w:b/>
                <w:bCs/>
                <w:i/>
                <w:lang w:eastAsia="en-GB"/>
                <w:rPrChange w:id="105972" w:author="Draft version 2" w:date="2020-04-03T01:44:00Z">
                  <w:rPr>
                    <w:ins w:id="105973" w:author="CR#1498r1" w:date="2020-03-28T13:33:00Z"/>
                    <w:b/>
                    <w:bCs/>
                    <w:i/>
                    <w:lang w:eastAsia="en-GB"/>
                  </w:rPr>
                </w:rPrChange>
              </w:rPr>
            </w:pPr>
            <w:ins w:id="105974" w:author="CR#1498r1" w:date="2020-03-28T13:33:00Z">
              <w:r w:rsidRPr="004072B1">
                <w:rPr>
                  <w:bCs/>
                  <w:lang w:eastAsia="en-GB"/>
                  <w:rPrChange w:id="105975" w:author="Draft version 2" w:date="2020-04-03T01:44:00Z">
                    <w:rPr>
                      <w:bCs/>
                      <w:lang w:eastAsia="en-GB"/>
                    </w:rPr>
                  </w:rPrChange>
                </w:rPr>
                <w:t>This field configures UL data transmission when more than two RLC entities are associated with the PDCP entity. The presence of this field indicates that PDCP duplication is configured. PDCP duplication is not configured for CA packet duplication of LTE RLC bearer.</w:t>
              </w:r>
            </w:ins>
          </w:p>
        </w:tc>
      </w:tr>
      <w:tr w:rsidR="00936420" w:rsidRPr="004072B1" w14:paraId="765D47A5" w14:textId="77777777" w:rsidTr="006D357F">
        <w:trPr>
          <w:cantSplit/>
          <w:trHeight w:val="52"/>
        </w:trPr>
        <w:tc>
          <w:tcPr>
            <w:tcW w:w="14062" w:type="dxa"/>
            <w:shd w:val="clear" w:color="auto" w:fill="auto"/>
          </w:tcPr>
          <w:p w14:paraId="534F0149" w14:textId="77777777" w:rsidR="002C5D28" w:rsidRPr="004072B1" w:rsidRDefault="002C5D28" w:rsidP="00F43D0B">
            <w:pPr>
              <w:pStyle w:val="TAL"/>
              <w:rPr>
                <w:b/>
                <w:bCs/>
                <w:i/>
                <w:lang w:eastAsia="en-GB"/>
                <w:rPrChange w:id="105976" w:author="Draft version 2" w:date="2020-04-03T01:44:00Z">
                  <w:rPr>
                    <w:b/>
                    <w:bCs/>
                    <w:i/>
                    <w:lang w:eastAsia="en-GB"/>
                  </w:rPr>
                </w:rPrChange>
              </w:rPr>
            </w:pPr>
            <w:r w:rsidRPr="004072B1">
              <w:rPr>
                <w:b/>
                <w:bCs/>
                <w:i/>
                <w:lang w:eastAsia="en-GB"/>
                <w:rPrChange w:id="105977" w:author="Draft version 2" w:date="2020-04-03T01:44:00Z">
                  <w:rPr>
                    <w:b/>
                    <w:bCs/>
                    <w:i/>
                    <w:lang w:eastAsia="en-GB"/>
                  </w:rPr>
                </w:rPrChange>
              </w:rPr>
              <w:t>outOfOrderDelivery</w:t>
            </w:r>
          </w:p>
          <w:p w14:paraId="18F12676" w14:textId="1EA90A76" w:rsidR="002C5D28" w:rsidRPr="004072B1" w:rsidRDefault="002C5D28" w:rsidP="00F43D0B">
            <w:pPr>
              <w:pStyle w:val="TAL"/>
              <w:rPr>
                <w:bCs/>
                <w:rPrChange w:id="105978" w:author="Draft version 2" w:date="2020-04-03T01:44:00Z">
                  <w:rPr>
                    <w:bCs/>
                  </w:rPr>
                </w:rPrChange>
              </w:rPr>
            </w:pPr>
            <w:r w:rsidRPr="004072B1">
              <w:rPr>
                <w:bCs/>
                <w:lang w:eastAsia="en-GB"/>
                <w:rPrChange w:id="105979" w:author="Draft version 2" w:date="2020-04-03T01:44:00Z">
                  <w:rPr>
                    <w:bCs/>
                    <w:lang w:eastAsia="en-GB"/>
                  </w:rPr>
                </w:rPrChange>
              </w:rPr>
              <w:t xml:space="preserve">Indicates whether or not </w:t>
            </w:r>
            <w:r w:rsidRPr="004072B1">
              <w:rPr>
                <w:i/>
                <w:lang w:eastAsia="ko-KR"/>
                <w:rPrChange w:id="105980" w:author="Draft version 2" w:date="2020-04-03T01:44:00Z">
                  <w:rPr>
                    <w:i/>
                    <w:lang w:eastAsia="ko-KR"/>
                  </w:rPr>
                </w:rPrChange>
              </w:rPr>
              <w:t>outOfOrderDelivery</w:t>
            </w:r>
            <w:r w:rsidRPr="004072B1">
              <w:rPr>
                <w:lang w:eastAsia="ko-KR"/>
                <w:rPrChange w:id="105981" w:author="Draft version 2" w:date="2020-04-03T01:44:00Z">
                  <w:rPr>
                    <w:lang w:eastAsia="ko-KR"/>
                  </w:rPr>
                </w:rPrChange>
              </w:rPr>
              <w:t xml:space="preserve"> specified in TS 38.323 [5] is configured.</w:t>
            </w:r>
            <w:r w:rsidRPr="004072B1">
              <w:rPr>
                <w:rPrChange w:id="105982" w:author="Draft version 2" w:date="2020-04-03T01:44:00Z">
                  <w:rPr/>
                </w:rPrChange>
              </w:rPr>
              <w:t xml:space="preserve"> </w:t>
            </w:r>
            <w:r w:rsidR="00825EA8" w:rsidRPr="004072B1">
              <w:rPr>
                <w:rFonts w:eastAsia="Malgun Gothic"/>
                <w:lang w:eastAsia="ko-KR"/>
                <w:rPrChange w:id="105983" w:author="Draft version 2" w:date="2020-04-03T01:44:00Z">
                  <w:rPr>
                    <w:rFonts w:eastAsia="Malgun Gothic"/>
                    <w:lang w:eastAsia="ko-KR"/>
                  </w:rPr>
                </w:rPrChange>
              </w:rPr>
              <w:t>This field</w:t>
            </w:r>
            <w:r w:rsidR="00825EA8" w:rsidRPr="004072B1">
              <w:rPr>
                <w:rPrChange w:id="105984" w:author="Draft version 2" w:date="2020-04-03T01:44:00Z">
                  <w:rPr/>
                </w:rPrChange>
              </w:rPr>
              <w:t xml:space="preserve"> should be either always present or always absent, </w:t>
            </w:r>
            <w:r w:rsidR="008429BC" w:rsidRPr="004072B1">
              <w:rPr>
                <w:rPrChange w:id="105985" w:author="Draft version 2" w:date="2020-04-03T01:44:00Z">
                  <w:rPr/>
                </w:rPrChange>
              </w:rPr>
              <w:t xml:space="preserve">after </w:t>
            </w:r>
            <w:r w:rsidRPr="004072B1">
              <w:rPr>
                <w:rPrChange w:id="105986" w:author="Draft version 2" w:date="2020-04-03T01:44:00Z">
                  <w:rPr/>
                </w:rPrChange>
              </w:rPr>
              <w:t>the radio bearer is established.</w:t>
            </w:r>
          </w:p>
        </w:tc>
      </w:tr>
      <w:tr w:rsidR="00936420" w:rsidRPr="004072B1" w14:paraId="6E043C53" w14:textId="77777777" w:rsidTr="006D357F">
        <w:trPr>
          <w:cantSplit/>
          <w:trHeight w:val="52"/>
        </w:trPr>
        <w:tc>
          <w:tcPr>
            <w:tcW w:w="14062" w:type="dxa"/>
            <w:shd w:val="clear" w:color="auto" w:fill="auto"/>
          </w:tcPr>
          <w:p w14:paraId="7392696B" w14:textId="77777777" w:rsidR="002C5D28" w:rsidRPr="004072B1" w:rsidRDefault="002C5D28" w:rsidP="00F43D0B">
            <w:pPr>
              <w:pStyle w:val="TAL"/>
              <w:rPr>
                <w:b/>
                <w:bCs/>
                <w:i/>
                <w:lang w:eastAsia="en-GB"/>
                <w:rPrChange w:id="105987" w:author="Draft version 2" w:date="2020-04-03T01:44:00Z">
                  <w:rPr>
                    <w:b/>
                    <w:bCs/>
                    <w:i/>
                    <w:lang w:eastAsia="en-GB"/>
                  </w:rPr>
                </w:rPrChange>
              </w:rPr>
            </w:pPr>
            <w:bookmarkStart w:id="105988" w:name="_Hlk515270963"/>
            <w:r w:rsidRPr="004072B1">
              <w:rPr>
                <w:b/>
                <w:bCs/>
                <w:i/>
                <w:lang w:eastAsia="en-GB"/>
                <w:rPrChange w:id="105989" w:author="Draft version 2" w:date="2020-04-03T01:44:00Z">
                  <w:rPr>
                    <w:b/>
                    <w:bCs/>
                    <w:i/>
                    <w:lang w:eastAsia="en-GB"/>
                  </w:rPr>
                </w:rPrChange>
              </w:rPr>
              <w:t>pdcp-</w:t>
            </w:r>
            <w:r w:rsidRPr="004072B1">
              <w:rPr>
                <w:rFonts w:eastAsia="Yu Mincho"/>
                <w:b/>
                <w:bCs/>
                <w:i/>
                <w:rPrChange w:id="105990" w:author="Draft version 2" w:date="2020-04-03T01:44:00Z">
                  <w:rPr>
                    <w:rFonts w:eastAsia="Yu Mincho"/>
                    <w:b/>
                    <w:bCs/>
                    <w:i/>
                  </w:rPr>
                </w:rPrChange>
              </w:rPr>
              <w:t>Duplication</w:t>
            </w:r>
          </w:p>
          <w:p w14:paraId="52E31E0A" w14:textId="76BC3468" w:rsidR="002C5D28" w:rsidRPr="004072B1" w:rsidRDefault="002C5D28" w:rsidP="00F43D0B">
            <w:pPr>
              <w:pStyle w:val="TAL"/>
              <w:rPr>
                <w:b/>
                <w:bCs/>
                <w:i/>
                <w:lang w:eastAsia="en-GB"/>
                <w:rPrChange w:id="105991" w:author="Draft version 2" w:date="2020-04-03T01:44:00Z">
                  <w:rPr>
                    <w:b/>
                    <w:bCs/>
                    <w:i/>
                    <w:lang w:eastAsia="en-GB"/>
                  </w:rPr>
                </w:rPrChange>
              </w:rPr>
            </w:pPr>
            <w:r w:rsidRPr="004072B1">
              <w:rPr>
                <w:rFonts w:eastAsia="Malgun Gothic"/>
                <w:lang w:eastAsia="ko-KR"/>
                <w:rPrChange w:id="105992" w:author="Draft version 2" w:date="2020-04-03T01:44:00Z">
                  <w:rPr>
                    <w:rFonts w:eastAsia="Malgun Gothic"/>
                    <w:lang w:eastAsia="ko-KR"/>
                  </w:rPr>
                </w:rPrChange>
              </w:rPr>
              <w:t>Indicates whether or not uplink duplication status at the time of receiving this IE is configured and activated</w:t>
            </w:r>
            <w:r w:rsidRPr="004072B1">
              <w:rPr>
                <w:rFonts w:eastAsia="Yu Mincho"/>
                <w:rPrChange w:id="105993" w:author="Draft version 2" w:date="2020-04-03T01:44:00Z">
                  <w:rPr>
                    <w:rFonts w:eastAsia="Yu Mincho"/>
                  </w:rPr>
                </w:rPrChange>
              </w:rPr>
              <w:t xml:space="preserve"> as specified in TS 38.323 [5]</w:t>
            </w:r>
            <w:r w:rsidRPr="004072B1">
              <w:rPr>
                <w:rFonts w:eastAsia="Malgun Gothic"/>
                <w:lang w:eastAsia="ko-KR"/>
                <w:rPrChange w:id="105994" w:author="Draft version 2" w:date="2020-04-03T01:44:00Z">
                  <w:rPr>
                    <w:rFonts w:eastAsia="Malgun Gothic"/>
                    <w:lang w:eastAsia="ko-KR"/>
                  </w:rPr>
                </w:rPrChange>
              </w:rPr>
              <w:t xml:space="preserve">. The presence of this field indicates </w:t>
            </w:r>
            <w:r w:rsidR="00906476" w:rsidRPr="004072B1">
              <w:rPr>
                <w:rFonts w:eastAsia="Malgun Gothic"/>
                <w:lang w:eastAsia="ko-KR"/>
                <w:rPrChange w:id="105995" w:author="Draft version 2" w:date="2020-04-03T01:44:00Z">
                  <w:rPr>
                    <w:rFonts w:eastAsia="Malgun Gothic"/>
                    <w:lang w:eastAsia="ko-KR"/>
                  </w:rPr>
                </w:rPrChange>
              </w:rPr>
              <w:t xml:space="preserve">that </w:t>
            </w:r>
            <w:r w:rsidRPr="004072B1">
              <w:rPr>
                <w:rFonts w:eastAsia="Malgun Gothic"/>
                <w:lang w:eastAsia="ko-KR"/>
                <w:rPrChange w:id="105996" w:author="Draft version 2" w:date="2020-04-03T01:44:00Z">
                  <w:rPr>
                    <w:rFonts w:eastAsia="Malgun Gothic"/>
                    <w:lang w:eastAsia="ko-KR"/>
                  </w:rPr>
                </w:rPrChange>
              </w:rPr>
              <w:t xml:space="preserve">duplication is configured. </w:t>
            </w:r>
            <w:r w:rsidRPr="004072B1">
              <w:rPr>
                <w:lang w:eastAsia="ko-KR"/>
                <w:rPrChange w:id="105997" w:author="Draft version 2" w:date="2020-04-03T01:44:00Z">
                  <w:rPr>
                    <w:lang w:eastAsia="ko-KR"/>
                  </w:rPr>
                </w:rPrChange>
              </w:rPr>
              <w:t xml:space="preserve">PDCP duplication is not configured for CA packet duplication of LTE RLC bearer. </w:t>
            </w:r>
            <w:r w:rsidRPr="004072B1">
              <w:rPr>
                <w:rFonts w:eastAsia="Malgun Gothic"/>
                <w:lang w:eastAsia="ko-KR"/>
                <w:rPrChange w:id="105998" w:author="Draft version 2" w:date="2020-04-03T01:44:00Z">
                  <w:rPr>
                    <w:rFonts w:eastAsia="Malgun Gothic"/>
                    <w:lang w:eastAsia="ko-KR"/>
                  </w:rPr>
                </w:rPrChange>
              </w:rPr>
              <w:t xml:space="preserve">The value of this field, when the field is present, indicates the initial state of the duplication. If set to </w:t>
            </w:r>
            <w:r w:rsidR="00413A89" w:rsidRPr="004072B1">
              <w:rPr>
                <w:i/>
                <w:iCs/>
                <w:lang w:eastAsia="en-GB"/>
                <w:rPrChange w:id="105999" w:author="Draft version 2" w:date="2020-04-03T01:44:00Z">
                  <w:rPr>
                    <w:i/>
                    <w:iCs/>
                    <w:lang w:eastAsia="en-GB"/>
                  </w:rPr>
                </w:rPrChange>
              </w:rPr>
              <w:t>true</w:t>
            </w:r>
            <w:r w:rsidRPr="004072B1">
              <w:rPr>
                <w:rFonts w:eastAsia="Malgun Gothic"/>
                <w:lang w:eastAsia="ko-KR"/>
                <w:rPrChange w:id="106000" w:author="Draft version 2" w:date="2020-04-03T01:44:00Z">
                  <w:rPr>
                    <w:rFonts w:eastAsia="Malgun Gothic"/>
                    <w:lang w:eastAsia="ko-KR"/>
                  </w:rPr>
                </w:rPrChange>
              </w:rPr>
              <w:t xml:space="preserve">, duplication is activated. The value of this field is always </w:t>
            </w:r>
            <w:r w:rsidR="00413A89" w:rsidRPr="004072B1">
              <w:rPr>
                <w:i/>
                <w:iCs/>
                <w:lang w:eastAsia="en-GB"/>
                <w:rPrChange w:id="106001" w:author="Draft version 2" w:date="2020-04-03T01:44:00Z">
                  <w:rPr>
                    <w:i/>
                    <w:iCs/>
                    <w:lang w:eastAsia="en-GB"/>
                  </w:rPr>
                </w:rPrChange>
              </w:rPr>
              <w:t>true</w:t>
            </w:r>
            <w:r w:rsidRPr="004072B1">
              <w:rPr>
                <w:rFonts w:eastAsia="Malgun Gothic"/>
                <w:lang w:eastAsia="ko-KR"/>
                <w:rPrChange w:id="106002" w:author="Draft version 2" w:date="2020-04-03T01:44:00Z">
                  <w:rPr>
                    <w:rFonts w:eastAsia="Malgun Gothic"/>
                    <w:lang w:eastAsia="ko-KR"/>
                  </w:rPr>
                </w:rPrChange>
              </w:rPr>
              <w:t>, when configured for a SRB.</w:t>
            </w:r>
            <w:bookmarkEnd w:id="105988"/>
            <w:ins w:id="106003" w:author="CR#1498r1" w:date="2020-03-28T13:34:00Z">
              <w:r w:rsidR="00A06B34" w:rsidRPr="004072B1">
                <w:rPr>
                  <w:rFonts w:eastAsia="Malgun Gothic"/>
                  <w:lang w:eastAsia="ko-KR"/>
                  <w:rPrChange w:id="106004" w:author="Draft version 2" w:date="2020-04-03T01:44:00Z">
                    <w:rPr>
                      <w:rFonts w:eastAsia="Malgun Gothic"/>
                      <w:lang w:eastAsia="ko-KR"/>
                    </w:rPr>
                  </w:rPrChange>
                </w:rPr>
                <w:t xml:space="preserve"> This field is absent, if the field </w:t>
              </w:r>
              <w:r w:rsidR="00A06B34" w:rsidRPr="004072B1">
                <w:rPr>
                  <w:rFonts w:eastAsia="Malgun Gothic"/>
                  <w:i/>
                  <w:lang w:eastAsia="ko-KR"/>
                  <w:rPrChange w:id="106005" w:author="Draft version 2" w:date="2020-04-03T01:44:00Z">
                    <w:rPr>
                      <w:rFonts w:eastAsia="Malgun Gothic"/>
                      <w:i/>
                      <w:lang w:eastAsia="ko-KR"/>
                    </w:rPr>
                  </w:rPrChange>
                </w:rPr>
                <w:t xml:space="preserve">moreThanTwoRLC </w:t>
              </w:r>
              <w:r w:rsidR="00A06B34" w:rsidRPr="004072B1">
                <w:rPr>
                  <w:rFonts w:eastAsia="Malgun Gothic"/>
                  <w:lang w:eastAsia="ko-KR"/>
                  <w:rPrChange w:id="106006" w:author="Draft version 2" w:date="2020-04-03T01:44:00Z">
                    <w:rPr>
                      <w:rFonts w:eastAsia="Malgun Gothic"/>
                      <w:lang w:eastAsia="ko-KR"/>
                    </w:rPr>
                  </w:rPrChange>
                </w:rPr>
                <w:t>is present.</w:t>
              </w:r>
            </w:ins>
          </w:p>
        </w:tc>
      </w:tr>
      <w:tr w:rsidR="00936420" w:rsidRPr="004072B1" w14:paraId="400ED873" w14:textId="77777777" w:rsidTr="006D357F">
        <w:trPr>
          <w:cantSplit/>
          <w:trHeight w:val="52"/>
        </w:trPr>
        <w:tc>
          <w:tcPr>
            <w:tcW w:w="14062" w:type="dxa"/>
            <w:shd w:val="clear" w:color="auto" w:fill="auto"/>
          </w:tcPr>
          <w:p w14:paraId="338B1C10" w14:textId="77777777" w:rsidR="002C5D28" w:rsidRPr="004072B1" w:rsidRDefault="002C5D28" w:rsidP="00F43D0B">
            <w:pPr>
              <w:pStyle w:val="TAL"/>
              <w:rPr>
                <w:b/>
                <w:bCs/>
                <w:lang w:eastAsia="en-GB"/>
                <w:rPrChange w:id="106007" w:author="Draft version 2" w:date="2020-04-03T01:44:00Z">
                  <w:rPr>
                    <w:b/>
                    <w:bCs/>
                    <w:lang w:eastAsia="en-GB"/>
                  </w:rPr>
                </w:rPrChange>
              </w:rPr>
            </w:pPr>
            <w:r w:rsidRPr="004072B1">
              <w:rPr>
                <w:b/>
                <w:bCs/>
                <w:i/>
                <w:lang w:eastAsia="en-GB"/>
                <w:rPrChange w:id="106008" w:author="Draft version 2" w:date="2020-04-03T01:44:00Z">
                  <w:rPr>
                    <w:b/>
                    <w:bCs/>
                    <w:i/>
                    <w:lang w:eastAsia="en-GB"/>
                  </w:rPr>
                </w:rPrChange>
              </w:rPr>
              <w:t>pdcp-SN-SizeDL</w:t>
            </w:r>
          </w:p>
          <w:p w14:paraId="7AC05877" w14:textId="2C9114D4" w:rsidR="002C5D28" w:rsidRPr="004072B1" w:rsidRDefault="002C5D28" w:rsidP="00E16E93">
            <w:pPr>
              <w:pStyle w:val="TAL"/>
              <w:rPr>
                <w:i/>
                <w:iCs/>
                <w:kern w:val="2"/>
                <w:rPrChange w:id="106009" w:author="Draft version 2" w:date="2020-04-03T01:44:00Z">
                  <w:rPr>
                    <w:i/>
                    <w:iCs/>
                    <w:kern w:val="2"/>
                  </w:rPr>
                </w:rPrChange>
              </w:rPr>
            </w:pPr>
            <w:r w:rsidRPr="004072B1">
              <w:rPr>
                <w:iCs/>
                <w:kern w:val="2"/>
                <w:rPrChange w:id="106010" w:author="Draft version 2" w:date="2020-04-03T01:44:00Z">
                  <w:rPr>
                    <w:iCs/>
                    <w:kern w:val="2"/>
                  </w:rPr>
                </w:rPrChange>
              </w:rPr>
              <w:t xml:space="preserve">PDCP sequence number size for downlink, 12 or 18 bits, as specified in TS 38.323 [5]. For SRBs only the value </w:t>
            </w:r>
            <w:r w:rsidR="00253CCC" w:rsidRPr="004072B1">
              <w:rPr>
                <w:i/>
                <w:iCs/>
                <w:kern w:val="2"/>
                <w:rPrChange w:id="106011" w:author="Draft version 2" w:date="2020-04-03T01:44:00Z">
                  <w:rPr>
                    <w:i/>
                    <w:iCs/>
                    <w:kern w:val="2"/>
                  </w:rPr>
                </w:rPrChange>
              </w:rPr>
              <w:t>len12bits</w:t>
            </w:r>
            <w:r w:rsidR="00253CCC" w:rsidRPr="004072B1" w:rsidDel="00253CCC">
              <w:rPr>
                <w:iCs/>
                <w:kern w:val="2"/>
                <w:rPrChange w:id="106012" w:author="Draft version 2" w:date="2020-04-03T01:44:00Z">
                  <w:rPr>
                    <w:iCs/>
                    <w:kern w:val="2"/>
                  </w:rPr>
                </w:rPrChange>
              </w:rPr>
              <w:t xml:space="preserve"> </w:t>
            </w:r>
            <w:r w:rsidRPr="004072B1">
              <w:rPr>
                <w:iCs/>
                <w:kern w:val="2"/>
                <w:rPrChange w:id="106013" w:author="Draft version 2" w:date="2020-04-03T01:44:00Z">
                  <w:rPr>
                    <w:iCs/>
                    <w:kern w:val="2"/>
                  </w:rPr>
                </w:rPrChange>
              </w:rPr>
              <w:t>is applicable.</w:t>
            </w:r>
            <w:ins w:id="106014" w:author="CR#1478r2" w:date="2020-03-25T00:45:00Z">
              <w:r w:rsidR="00201BF8" w:rsidRPr="004072B1">
                <w:rPr>
                  <w:rPrChange w:id="106015" w:author="Draft version 2" w:date="2020-04-03T01:44:00Z">
                    <w:rPr/>
                  </w:rPrChange>
                </w:rPr>
                <w:t xml:space="preserve"> The value for this field cannot be changed </w:t>
              </w:r>
              <w:r w:rsidR="00201BF8" w:rsidRPr="004072B1">
                <w:rPr>
                  <w:rFonts w:cs="Arial"/>
                  <w:rPrChange w:id="106016" w:author="Draft version 2" w:date="2020-04-03T01:44:00Z">
                    <w:rPr>
                      <w:rFonts w:cs="Arial"/>
                    </w:rPr>
                  </w:rPrChange>
                </w:rPr>
                <w:t xml:space="preserve">in case of reconfiguration with sync, </w:t>
              </w:r>
              <w:r w:rsidR="00201BF8" w:rsidRPr="004072B1">
                <w:rPr>
                  <w:rPrChange w:id="106017" w:author="Draft version 2" w:date="2020-04-03T01:44:00Z">
                    <w:rPr/>
                  </w:rPrChange>
                </w:rPr>
                <w:t xml:space="preserve">if </w:t>
              </w:r>
              <w:r w:rsidR="00201BF8" w:rsidRPr="004072B1">
                <w:rPr>
                  <w:i/>
                  <w:rPrChange w:id="106018" w:author="Draft version 2" w:date="2020-04-03T01:44:00Z">
                    <w:rPr>
                      <w:i/>
                    </w:rPr>
                  </w:rPrChange>
                </w:rPr>
                <w:t>dapsConfig</w:t>
              </w:r>
              <w:r w:rsidR="00201BF8" w:rsidRPr="004072B1">
                <w:rPr>
                  <w:rPrChange w:id="106019" w:author="Draft version 2" w:date="2020-04-03T01:44:00Z">
                    <w:rPr/>
                  </w:rPrChange>
                </w:rPr>
                <w:t xml:space="preserve"> is configured for this bearer.</w:t>
              </w:r>
            </w:ins>
          </w:p>
        </w:tc>
      </w:tr>
      <w:tr w:rsidR="00936420" w:rsidRPr="004072B1" w14:paraId="6ED1D85B" w14:textId="77777777" w:rsidTr="006D357F">
        <w:trPr>
          <w:cantSplit/>
          <w:trHeight w:val="52"/>
        </w:trPr>
        <w:tc>
          <w:tcPr>
            <w:tcW w:w="14062" w:type="dxa"/>
            <w:shd w:val="clear" w:color="auto" w:fill="auto"/>
          </w:tcPr>
          <w:p w14:paraId="14927A23" w14:textId="77777777" w:rsidR="002C5D28" w:rsidRPr="004072B1" w:rsidRDefault="002C5D28" w:rsidP="00F43D0B">
            <w:pPr>
              <w:pStyle w:val="TAL"/>
              <w:rPr>
                <w:b/>
                <w:bCs/>
                <w:i/>
                <w:lang w:eastAsia="en-GB"/>
                <w:rPrChange w:id="106020" w:author="Draft version 2" w:date="2020-04-03T01:44:00Z">
                  <w:rPr>
                    <w:b/>
                    <w:bCs/>
                    <w:i/>
                    <w:lang w:eastAsia="en-GB"/>
                  </w:rPr>
                </w:rPrChange>
              </w:rPr>
            </w:pPr>
            <w:r w:rsidRPr="004072B1">
              <w:rPr>
                <w:b/>
                <w:bCs/>
                <w:i/>
                <w:lang w:eastAsia="en-GB"/>
                <w:rPrChange w:id="106021" w:author="Draft version 2" w:date="2020-04-03T01:44:00Z">
                  <w:rPr>
                    <w:b/>
                    <w:bCs/>
                    <w:i/>
                    <w:lang w:eastAsia="en-GB"/>
                  </w:rPr>
                </w:rPrChange>
              </w:rPr>
              <w:t>pdcp-SN-SizeUL</w:t>
            </w:r>
          </w:p>
          <w:p w14:paraId="526459B2" w14:textId="7B7EA528" w:rsidR="002C5D28" w:rsidRPr="004072B1" w:rsidRDefault="002C5D28" w:rsidP="00E16E93">
            <w:pPr>
              <w:pStyle w:val="TAL"/>
              <w:rPr>
                <w:iCs/>
                <w:kern w:val="2"/>
                <w:rPrChange w:id="106022" w:author="Draft version 2" w:date="2020-04-03T01:44:00Z">
                  <w:rPr>
                    <w:iCs/>
                    <w:kern w:val="2"/>
                  </w:rPr>
                </w:rPrChange>
              </w:rPr>
            </w:pPr>
            <w:r w:rsidRPr="004072B1">
              <w:rPr>
                <w:iCs/>
                <w:kern w:val="2"/>
                <w:rPrChange w:id="106023" w:author="Draft version 2" w:date="2020-04-03T01:44:00Z">
                  <w:rPr>
                    <w:iCs/>
                    <w:kern w:val="2"/>
                  </w:rPr>
                </w:rPrChange>
              </w:rPr>
              <w:t xml:space="preserve">PDCP sequence number size for uplink, 12 or 18 bits, as specified in TS 38.323 [5]. For SRBs only the value </w:t>
            </w:r>
            <w:r w:rsidR="00253CCC" w:rsidRPr="004072B1">
              <w:rPr>
                <w:i/>
                <w:iCs/>
                <w:kern w:val="2"/>
                <w:rPrChange w:id="106024" w:author="Draft version 2" w:date="2020-04-03T01:44:00Z">
                  <w:rPr>
                    <w:i/>
                    <w:iCs/>
                    <w:kern w:val="2"/>
                  </w:rPr>
                </w:rPrChange>
              </w:rPr>
              <w:t>len12bits</w:t>
            </w:r>
            <w:r w:rsidR="00253CCC" w:rsidRPr="004072B1" w:rsidDel="00253CCC">
              <w:rPr>
                <w:iCs/>
                <w:kern w:val="2"/>
                <w:rPrChange w:id="106025" w:author="Draft version 2" w:date="2020-04-03T01:44:00Z">
                  <w:rPr>
                    <w:iCs/>
                    <w:kern w:val="2"/>
                  </w:rPr>
                </w:rPrChange>
              </w:rPr>
              <w:t xml:space="preserve"> </w:t>
            </w:r>
            <w:r w:rsidRPr="004072B1">
              <w:rPr>
                <w:iCs/>
                <w:kern w:val="2"/>
                <w:rPrChange w:id="106026" w:author="Draft version 2" w:date="2020-04-03T01:44:00Z">
                  <w:rPr>
                    <w:iCs/>
                    <w:kern w:val="2"/>
                  </w:rPr>
                </w:rPrChange>
              </w:rPr>
              <w:t>is applicable.</w:t>
            </w:r>
            <w:ins w:id="106027" w:author="CR#1478r2" w:date="2020-03-25T00:45:00Z">
              <w:r w:rsidR="00201BF8" w:rsidRPr="004072B1">
                <w:rPr>
                  <w:rPrChange w:id="106028" w:author="Draft version 2" w:date="2020-04-03T01:44:00Z">
                    <w:rPr/>
                  </w:rPrChange>
                </w:rPr>
                <w:t xml:space="preserve"> The value for this field cannot be changed </w:t>
              </w:r>
              <w:r w:rsidR="00201BF8" w:rsidRPr="004072B1">
                <w:rPr>
                  <w:rFonts w:cs="Arial"/>
                  <w:rPrChange w:id="106029" w:author="Draft version 2" w:date="2020-04-03T01:44:00Z">
                    <w:rPr>
                      <w:rFonts w:cs="Arial"/>
                    </w:rPr>
                  </w:rPrChange>
                </w:rPr>
                <w:t xml:space="preserve">in case of reconfiguration with sync, </w:t>
              </w:r>
              <w:r w:rsidR="00201BF8" w:rsidRPr="004072B1">
                <w:rPr>
                  <w:rPrChange w:id="106030" w:author="Draft version 2" w:date="2020-04-03T01:44:00Z">
                    <w:rPr/>
                  </w:rPrChange>
                </w:rPr>
                <w:t xml:space="preserve">if </w:t>
              </w:r>
              <w:r w:rsidR="00201BF8" w:rsidRPr="004072B1">
                <w:rPr>
                  <w:i/>
                  <w:rPrChange w:id="106031" w:author="Draft version 2" w:date="2020-04-03T01:44:00Z">
                    <w:rPr>
                      <w:i/>
                    </w:rPr>
                  </w:rPrChange>
                </w:rPr>
                <w:t>dapsConfig</w:t>
              </w:r>
              <w:r w:rsidR="00201BF8" w:rsidRPr="004072B1">
                <w:rPr>
                  <w:rPrChange w:id="106032" w:author="Draft version 2" w:date="2020-04-03T01:44:00Z">
                    <w:rPr/>
                  </w:rPrChange>
                </w:rPr>
                <w:t xml:space="preserve"> is configured for this bearer.</w:t>
              </w:r>
            </w:ins>
          </w:p>
        </w:tc>
      </w:tr>
      <w:tr w:rsidR="00936420" w:rsidRPr="004072B1" w14:paraId="6091249A" w14:textId="77777777" w:rsidTr="006D357F">
        <w:trPr>
          <w:cantSplit/>
          <w:trHeight w:val="52"/>
        </w:trPr>
        <w:tc>
          <w:tcPr>
            <w:tcW w:w="14062" w:type="dxa"/>
            <w:shd w:val="clear" w:color="auto" w:fill="auto"/>
          </w:tcPr>
          <w:p w14:paraId="0365FAF9" w14:textId="77777777" w:rsidR="002C5D28" w:rsidRPr="004072B1" w:rsidRDefault="002C5D28" w:rsidP="00F43D0B">
            <w:pPr>
              <w:pStyle w:val="TAL"/>
              <w:rPr>
                <w:b/>
                <w:i/>
                <w:iCs/>
                <w:lang w:eastAsia="en-GB"/>
                <w:rPrChange w:id="106033" w:author="Draft version 2" w:date="2020-04-03T01:44:00Z">
                  <w:rPr>
                    <w:b/>
                    <w:i/>
                    <w:iCs/>
                    <w:lang w:eastAsia="en-GB"/>
                  </w:rPr>
                </w:rPrChange>
              </w:rPr>
            </w:pPr>
            <w:r w:rsidRPr="004072B1">
              <w:rPr>
                <w:b/>
                <w:i/>
                <w:iCs/>
                <w:lang w:eastAsia="en-GB"/>
                <w:rPrChange w:id="106034" w:author="Draft version 2" w:date="2020-04-03T01:44:00Z">
                  <w:rPr>
                    <w:b/>
                    <w:i/>
                    <w:iCs/>
                    <w:lang w:eastAsia="en-GB"/>
                  </w:rPr>
                </w:rPrChange>
              </w:rPr>
              <w:t>primaryPath</w:t>
            </w:r>
          </w:p>
          <w:p w14:paraId="7A59C2BF" w14:textId="77777777" w:rsidR="002C5D28" w:rsidRPr="004072B1" w:rsidRDefault="002C5D28" w:rsidP="00F43D0B">
            <w:pPr>
              <w:pStyle w:val="TAL"/>
              <w:rPr>
                <w:b/>
                <w:bCs/>
                <w:i/>
                <w:lang w:eastAsia="en-GB"/>
                <w:rPrChange w:id="106035" w:author="Draft version 2" w:date="2020-04-03T01:44:00Z">
                  <w:rPr>
                    <w:b/>
                    <w:bCs/>
                    <w:i/>
                    <w:lang w:eastAsia="en-GB"/>
                  </w:rPr>
                </w:rPrChange>
              </w:rPr>
            </w:pPr>
            <w:r w:rsidRPr="004072B1">
              <w:rPr>
                <w:iCs/>
                <w:lang w:eastAsia="en-GB"/>
                <w:rPrChange w:id="106036" w:author="Draft version 2" w:date="2020-04-03T01:44:00Z">
                  <w:rPr>
                    <w:iCs/>
                    <w:lang w:eastAsia="en-GB"/>
                  </w:rPr>
                </w:rPrChange>
              </w:rPr>
              <w:t xml:space="preserve">Indicates the cell group ID and LCID of the primary RLC entity as specified in TS 38.323 </w:t>
            </w:r>
            <w:r w:rsidR="00717A7B" w:rsidRPr="004072B1">
              <w:rPr>
                <w:iCs/>
                <w:lang w:eastAsia="en-GB"/>
                <w:rPrChange w:id="106037" w:author="Draft version 2" w:date="2020-04-03T01:44:00Z">
                  <w:rPr>
                    <w:iCs/>
                    <w:lang w:eastAsia="en-GB"/>
                  </w:rPr>
                </w:rPrChange>
              </w:rPr>
              <w:t xml:space="preserve">[5], </w:t>
            </w:r>
            <w:r w:rsidRPr="004072B1">
              <w:rPr>
                <w:iCs/>
                <w:lang w:eastAsia="en-GB"/>
                <w:rPrChange w:id="106038" w:author="Draft version 2" w:date="2020-04-03T01:44:00Z">
                  <w:rPr>
                    <w:iCs/>
                    <w:lang w:eastAsia="en-GB"/>
                  </w:rPr>
                </w:rPrChange>
              </w:rPr>
              <w:t xml:space="preserve">clause 5.2.1 for UL data transmission when more than one RLC entity is associated with the PDCP entity. In this version of the specification, only cell group ID corresponding to MCG is supported for SRBs. The NW indicates </w:t>
            </w:r>
            <w:r w:rsidRPr="004072B1">
              <w:rPr>
                <w:i/>
                <w:iCs/>
                <w:lang w:eastAsia="en-GB"/>
                <w:rPrChange w:id="106039" w:author="Draft version 2" w:date="2020-04-03T01:44:00Z">
                  <w:rPr>
                    <w:i/>
                    <w:iCs/>
                    <w:lang w:eastAsia="en-GB"/>
                  </w:rPr>
                </w:rPrChange>
              </w:rPr>
              <w:t>cellGroup</w:t>
            </w:r>
            <w:r w:rsidRPr="004072B1">
              <w:rPr>
                <w:iCs/>
                <w:lang w:eastAsia="en-GB"/>
                <w:rPrChange w:id="106040" w:author="Draft version 2" w:date="2020-04-03T01:44:00Z">
                  <w:rPr>
                    <w:iCs/>
                    <w:lang w:eastAsia="en-GB"/>
                  </w:rPr>
                </w:rPrChange>
              </w:rPr>
              <w:t xml:space="preserve"> for split bearers using logical channels in different cell groups. The NW indicates </w:t>
            </w:r>
            <w:r w:rsidRPr="004072B1">
              <w:rPr>
                <w:i/>
                <w:iCs/>
                <w:lang w:eastAsia="en-GB"/>
                <w:rPrChange w:id="106041" w:author="Draft version 2" w:date="2020-04-03T01:44:00Z">
                  <w:rPr>
                    <w:i/>
                    <w:iCs/>
                    <w:lang w:eastAsia="en-GB"/>
                  </w:rPr>
                </w:rPrChange>
              </w:rPr>
              <w:t>logicalChannel</w:t>
            </w:r>
            <w:r w:rsidRPr="004072B1">
              <w:rPr>
                <w:iCs/>
                <w:lang w:eastAsia="en-GB"/>
                <w:rPrChange w:id="106042" w:author="Draft version 2" w:date="2020-04-03T01:44:00Z">
                  <w:rPr>
                    <w:iCs/>
                    <w:lang w:eastAsia="en-GB"/>
                  </w:rPr>
                </w:rPrChange>
              </w:rPr>
              <w:t xml:space="preserve"> for CA based PDCP duplication, i.e., if both logical channels terminate in the same cell group.</w:t>
            </w:r>
          </w:p>
        </w:tc>
      </w:tr>
      <w:tr w:rsidR="00936420" w:rsidRPr="004072B1" w14:paraId="6E61C8D8" w14:textId="77777777" w:rsidTr="00192261">
        <w:trPr>
          <w:cantSplit/>
          <w:trHeight w:val="52"/>
          <w:ins w:id="106043" w:author="CR#1498r1" w:date="2020-03-28T13:34:00Z"/>
        </w:trPr>
        <w:tc>
          <w:tcPr>
            <w:tcW w:w="14062" w:type="dxa"/>
            <w:shd w:val="clear" w:color="auto" w:fill="auto"/>
          </w:tcPr>
          <w:p w14:paraId="77EAA848" w14:textId="77777777" w:rsidR="00A06B34" w:rsidRPr="004072B1" w:rsidRDefault="00A06B34" w:rsidP="00192261">
            <w:pPr>
              <w:pStyle w:val="TAL"/>
              <w:rPr>
                <w:ins w:id="106044" w:author="CR#1498r1" w:date="2020-03-28T13:34:00Z"/>
                <w:b/>
                <w:i/>
                <w:iCs/>
                <w:lang w:eastAsia="en-GB"/>
                <w:rPrChange w:id="106045" w:author="Draft version 2" w:date="2020-04-03T01:44:00Z">
                  <w:rPr>
                    <w:ins w:id="106046" w:author="CR#1498r1" w:date="2020-03-28T13:34:00Z"/>
                    <w:b/>
                    <w:i/>
                    <w:iCs/>
                    <w:lang w:eastAsia="en-GB"/>
                  </w:rPr>
                </w:rPrChange>
              </w:rPr>
            </w:pPr>
            <w:ins w:id="106047" w:author="CR#1498r1" w:date="2020-03-28T13:34:00Z">
              <w:r w:rsidRPr="004072B1">
                <w:rPr>
                  <w:b/>
                  <w:i/>
                  <w:iCs/>
                  <w:lang w:eastAsia="en-GB"/>
                  <w:rPrChange w:id="106048" w:author="Draft version 2" w:date="2020-04-03T01:44:00Z">
                    <w:rPr>
                      <w:b/>
                      <w:i/>
                      <w:iCs/>
                      <w:lang w:eastAsia="en-GB"/>
                    </w:rPr>
                  </w:rPrChange>
                </w:rPr>
                <w:t>splitSecondaryPath</w:t>
              </w:r>
            </w:ins>
          </w:p>
          <w:p w14:paraId="0046C361" w14:textId="77777777" w:rsidR="00A06B34" w:rsidRPr="004072B1" w:rsidRDefault="00A06B34" w:rsidP="00192261">
            <w:pPr>
              <w:pStyle w:val="TAL"/>
              <w:rPr>
                <w:ins w:id="106049" w:author="CR#1498r1" w:date="2020-03-28T13:34:00Z"/>
                <w:rPrChange w:id="106050" w:author="Draft version 2" w:date="2020-04-03T01:44:00Z">
                  <w:rPr>
                    <w:ins w:id="106051" w:author="CR#1498r1" w:date="2020-03-28T13:34:00Z"/>
                  </w:rPr>
                </w:rPrChange>
              </w:rPr>
            </w:pPr>
            <w:ins w:id="106052" w:author="CR#1498r1" w:date="2020-03-28T13:34:00Z">
              <w:r w:rsidRPr="004072B1">
                <w:rPr>
                  <w:iCs/>
                  <w:lang w:eastAsia="en-GB"/>
                  <w:rPrChange w:id="106053" w:author="Draft version 2" w:date="2020-04-03T01:44:00Z">
                    <w:rPr>
                      <w:iCs/>
                      <w:lang w:eastAsia="en-GB"/>
                    </w:rPr>
                  </w:rPrChange>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4072B1">
                <w:rPr>
                  <w:i/>
                  <w:iCs/>
                  <w:lang w:eastAsia="en-GB"/>
                  <w:rPrChange w:id="106054" w:author="Draft version 2" w:date="2020-04-03T01:44:00Z">
                    <w:rPr>
                      <w:i/>
                      <w:iCs/>
                      <w:lang w:eastAsia="en-GB"/>
                    </w:rPr>
                  </w:rPrChange>
                </w:rPr>
                <w:t xml:space="preserve">cellGroup </w:t>
              </w:r>
              <w:r w:rsidRPr="004072B1">
                <w:rPr>
                  <w:iCs/>
                  <w:lang w:eastAsia="en-GB"/>
                  <w:rPrChange w:id="106055" w:author="Draft version 2" w:date="2020-04-03T01:44:00Z">
                    <w:rPr>
                      <w:iCs/>
                      <w:lang w:eastAsia="en-GB"/>
                    </w:rPr>
                  </w:rPrChange>
                </w:rPr>
                <w:t xml:space="preserve">in the field </w:t>
              </w:r>
              <w:r w:rsidRPr="004072B1">
                <w:rPr>
                  <w:i/>
                  <w:iCs/>
                  <w:lang w:eastAsia="en-GB"/>
                  <w:rPrChange w:id="106056" w:author="Draft version 2" w:date="2020-04-03T01:44:00Z">
                    <w:rPr>
                      <w:i/>
                      <w:iCs/>
                      <w:lang w:eastAsia="en-GB"/>
                    </w:rPr>
                  </w:rPrChange>
                </w:rPr>
                <w:t xml:space="preserve">primaryPath. </w:t>
              </w:r>
            </w:ins>
          </w:p>
          <w:p w14:paraId="35C1FF09" w14:textId="77777777" w:rsidR="00A06B34" w:rsidRPr="004072B1" w:rsidRDefault="00A06B34" w:rsidP="00192261">
            <w:pPr>
              <w:pStyle w:val="EditorsNote"/>
              <w:rPr>
                <w:ins w:id="106057" w:author="CR#1498r1" w:date="2020-03-28T13:34:00Z"/>
                <w:b/>
                <w:i/>
                <w:iCs/>
                <w:color w:val="auto"/>
                <w:lang w:eastAsia="en-GB"/>
                <w:rPrChange w:id="106058" w:author="Draft version 2" w:date="2020-04-03T01:44:00Z">
                  <w:rPr>
                    <w:ins w:id="106059" w:author="CR#1498r1" w:date="2020-03-28T13:34:00Z"/>
                    <w:b/>
                    <w:i/>
                    <w:iCs/>
                    <w:lang w:eastAsia="en-GB"/>
                  </w:rPr>
                </w:rPrChange>
              </w:rPr>
            </w:pPr>
            <w:ins w:id="106060" w:author="CR#1498r1" w:date="2020-03-28T13:34:00Z">
              <w:r w:rsidRPr="004072B1">
                <w:rPr>
                  <w:color w:val="auto"/>
                  <w:rPrChange w:id="106061" w:author="Draft version 2" w:date="2020-04-03T01:44:00Z">
                    <w:rPr/>
                  </w:rPrChange>
                </w:rPr>
                <w:t xml:space="preserve">Editor’s Note: The name </w:t>
              </w:r>
              <w:r w:rsidRPr="004072B1">
                <w:rPr>
                  <w:i/>
                  <w:iCs/>
                  <w:color w:val="auto"/>
                  <w:rPrChange w:id="106062" w:author="Draft version 2" w:date="2020-04-03T01:44:00Z">
                    <w:rPr>
                      <w:i/>
                      <w:iCs/>
                    </w:rPr>
                  </w:rPrChange>
                </w:rPr>
                <w:t>splitSecondaryPath</w:t>
              </w:r>
              <w:r w:rsidRPr="004072B1">
                <w:rPr>
                  <w:i/>
                  <w:iCs/>
                  <w:color w:val="auto"/>
                  <w:lang w:val="sv-SE"/>
                  <w:rPrChange w:id="106063" w:author="Draft version 2" w:date="2020-04-03T01:44:00Z">
                    <w:rPr>
                      <w:i/>
                      <w:iCs/>
                      <w:lang w:val="sv-SE"/>
                    </w:rPr>
                  </w:rPrChange>
                </w:rPr>
                <w:t xml:space="preserve"> </w:t>
              </w:r>
              <w:r w:rsidRPr="004072B1">
                <w:rPr>
                  <w:color w:val="auto"/>
                  <w:rPrChange w:id="106064" w:author="Draft version 2" w:date="2020-04-03T01:44:00Z">
                    <w:rPr/>
                  </w:rPrChange>
                </w:rPr>
                <w:t>needs to be confirmed</w:t>
              </w:r>
              <w:r w:rsidRPr="004072B1">
                <w:rPr>
                  <w:color w:val="auto"/>
                  <w:lang w:val="sv-SE"/>
                  <w:rPrChange w:id="106065" w:author="Draft version 2" w:date="2020-04-03T01:44:00Z">
                    <w:rPr>
                      <w:lang w:val="sv-SE"/>
                    </w:rPr>
                  </w:rPrChange>
                </w:rPr>
                <w:t>, and the impacts on the legacy split bearer operation (if any) may need to be considered</w:t>
              </w:r>
              <w:r w:rsidRPr="004072B1">
                <w:rPr>
                  <w:color w:val="auto"/>
                  <w:rPrChange w:id="106066" w:author="Draft version 2" w:date="2020-04-03T01:44:00Z">
                    <w:rPr/>
                  </w:rPrChange>
                </w:rPr>
                <w:t>.</w:t>
              </w:r>
            </w:ins>
          </w:p>
        </w:tc>
      </w:tr>
      <w:tr w:rsidR="00936420" w:rsidRPr="004072B1" w14:paraId="01D49524" w14:textId="77777777" w:rsidTr="006D357F">
        <w:trPr>
          <w:cantSplit/>
          <w:trHeight w:val="52"/>
        </w:trPr>
        <w:tc>
          <w:tcPr>
            <w:tcW w:w="14062" w:type="dxa"/>
            <w:shd w:val="clear" w:color="auto" w:fill="auto"/>
          </w:tcPr>
          <w:p w14:paraId="3B3614AB" w14:textId="77777777" w:rsidR="002C5D28" w:rsidRPr="004072B1" w:rsidRDefault="002C5D28" w:rsidP="00F43D0B">
            <w:pPr>
              <w:pStyle w:val="TAL"/>
              <w:rPr>
                <w:b/>
                <w:i/>
                <w:rPrChange w:id="106067" w:author="Draft version 2" w:date="2020-04-03T01:44:00Z">
                  <w:rPr>
                    <w:b/>
                    <w:i/>
                  </w:rPr>
                </w:rPrChange>
              </w:rPr>
            </w:pPr>
            <w:r w:rsidRPr="004072B1">
              <w:rPr>
                <w:b/>
                <w:i/>
                <w:rPrChange w:id="106068" w:author="Draft version 2" w:date="2020-04-03T01:44:00Z">
                  <w:rPr>
                    <w:b/>
                    <w:i/>
                  </w:rPr>
                </w:rPrChange>
              </w:rPr>
              <w:t>statusReportRequired</w:t>
            </w:r>
          </w:p>
          <w:p w14:paraId="24C3AD1A" w14:textId="77777777" w:rsidR="002C5D28" w:rsidRPr="004072B1" w:rsidRDefault="002C5D28" w:rsidP="005772A1">
            <w:pPr>
              <w:pStyle w:val="TAL"/>
              <w:rPr>
                <w:bCs/>
                <w:lang w:eastAsia="en-GB"/>
                <w:rPrChange w:id="106069" w:author="Draft version 2" w:date="2020-04-03T01:44:00Z">
                  <w:rPr>
                    <w:bCs/>
                    <w:lang w:eastAsia="en-GB"/>
                  </w:rPr>
                </w:rPrChange>
              </w:rPr>
            </w:pPr>
            <w:r w:rsidRPr="004072B1">
              <w:rPr>
                <w:bCs/>
                <w:lang w:eastAsia="en-GB"/>
                <w:rPrChange w:id="106070" w:author="Draft version 2" w:date="2020-04-03T01:44:00Z">
                  <w:rPr>
                    <w:bCs/>
                    <w:lang w:eastAsia="en-GB"/>
                  </w:rPr>
                </w:rPrChange>
              </w:rPr>
              <w:t>For AM DRBs, indicates whether the DRB is configured to send a PDCP status report in the uplink, as specified in TS 38.323 [5].</w:t>
            </w:r>
          </w:p>
        </w:tc>
      </w:tr>
      <w:tr w:rsidR="00936420" w:rsidRPr="004072B1" w14:paraId="5BF32B83" w14:textId="77777777" w:rsidTr="006D357F">
        <w:trPr>
          <w:cantSplit/>
          <w:trHeight w:val="52"/>
        </w:trPr>
        <w:tc>
          <w:tcPr>
            <w:tcW w:w="14062" w:type="dxa"/>
            <w:shd w:val="clear" w:color="auto" w:fill="auto"/>
          </w:tcPr>
          <w:p w14:paraId="536A3F9F" w14:textId="77777777" w:rsidR="002C5D28" w:rsidRPr="004072B1" w:rsidRDefault="002C5D28" w:rsidP="00F43D0B">
            <w:pPr>
              <w:pStyle w:val="TAL"/>
              <w:rPr>
                <w:b/>
                <w:bCs/>
                <w:i/>
                <w:lang w:eastAsia="en-GB"/>
                <w:rPrChange w:id="106071" w:author="Draft version 2" w:date="2020-04-03T01:44:00Z">
                  <w:rPr>
                    <w:b/>
                    <w:bCs/>
                    <w:i/>
                    <w:lang w:eastAsia="en-GB"/>
                  </w:rPr>
                </w:rPrChange>
              </w:rPr>
            </w:pPr>
            <w:r w:rsidRPr="004072B1">
              <w:rPr>
                <w:b/>
                <w:bCs/>
                <w:i/>
                <w:lang w:eastAsia="en-GB"/>
                <w:rPrChange w:id="106072" w:author="Draft version 2" w:date="2020-04-03T01:44:00Z">
                  <w:rPr>
                    <w:b/>
                    <w:bCs/>
                    <w:i/>
                    <w:lang w:eastAsia="en-GB"/>
                  </w:rPr>
                </w:rPrChange>
              </w:rPr>
              <w:t>t-Reordering</w:t>
            </w:r>
          </w:p>
          <w:p w14:paraId="2E17A3C9" w14:textId="1DCD705E" w:rsidR="002C5D28" w:rsidRPr="004072B1" w:rsidRDefault="002C5D28" w:rsidP="00F43D0B">
            <w:pPr>
              <w:pStyle w:val="TAL"/>
              <w:rPr>
                <w:bCs/>
                <w:lang w:eastAsia="en-GB"/>
                <w:rPrChange w:id="106073" w:author="Draft version 2" w:date="2020-04-03T01:44:00Z">
                  <w:rPr>
                    <w:bCs/>
                    <w:lang w:eastAsia="en-GB"/>
                  </w:rPr>
                </w:rPrChange>
              </w:rPr>
            </w:pPr>
            <w:r w:rsidRPr="004072B1">
              <w:rPr>
                <w:bCs/>
                <w:lang w:eastAsia="en-GB"/>
                <w:rPrChange w:id="106074" w:author="Draft version 2" w:date="2020-04-03T01:44:00Z">
                  <w:rPr>
                    <w:bCs/>
                    <w:lang w:eastAsia="en-GB"/>
                  </w:rPr>
                </w:rPrChange>
              </w:rPr>
              <w:t xml:space="preserve">Value in ms of t-Reordering specified in TS 38.323 [5]. Value </w:t>
            </w:r>
            <w:r w:rsidRPr="004072B1">
              <w:rPr>
                <w:bCs/>
                <w:i/>
                <w:lang w:eastAsia="en-GB"/>
                <w:rPrChange w:id="106075" w:author="Draft version 2" w:date="2020-04-03T01:44:00Z">
                  <w:rPr>
                    <w:bCs/>
                    <w:i/>
                    <w:lang w:eastAsia="en-GB"/>
                  </w:rPr>
                </w:rPrChange>
              </w:rPr>
              <w:t>ms0</w:t>
            </w:r>
            <w:r w:rsidRPr="004072B1">
              <w:rPr>
                <w:bCs/>
                <w:lang w:eastAsia="en-GB"/>
                <w:rPrChange w:id="106076" w:author="Draft version 2" w:date="2020-04-03T01:44:00Z">
                  <w:rPr>
                    <w:bCs/>
                    <w:lang w:eastAsia="en-GB"/>
                  </w:rPr>
                </w:rPrChange>
              </w:rPr>
              <w:t xml:space="preserve"> corresponds to 0</w:t>
            </w:r>
            <w:r w:rsidR="00717A7B" w:rsidRPr="004072B1">
              <w:rPr>
                <w:bCs/>
                <w:lang w:eastAsia="en-GB"/>
                <w:rPrChange w:id="106077" w:author="Draft version 2" w:date="2020-04-03T01:44:00Z">
                  <w:rPr>
                    <w:bCs/>
                    <w:lang w:eastAsia="en-GB"/>
                  </w:rPr>
                </w:rPrChange>
              </w:rPr>
              <w:t xml:space="preserve"> </w:t>
            </w:r>
            <w:r w:rsidRPr="004072B1">
              <w:rPr>
                <w:bCs/>
                <w:lang w:eastAsia="en-GB"/>
                <w:rPrChange w:id="106078" w:author="Draft version 2" w:date="2020-04-03T01:44:00Z">
                  <w:rPr>
                    <w:bCs/>
                    <w:lang w:eastAsia="en-GB"/>
                  </w:rPr>
                </w:rPrChange>
              </w:rPr>
              <w:t xml:space="preserve">ms, value </w:t>
            </w:r>
            <w:r w:rsidRPr="004072B1">
              <w:rPr>
                <w:bCs/>
                <w:i/>
                <w:lang w:eastAsia="en-GB"/>
                <w:rPrChange w:id="106079" w:author="Draft version 2" w:date="2020-04-03T01:44:00Z">
                  <w:rPr>
                    <w:bCs/>
                    <w:i/>
                    <w:lang w:eastAsia="en-GB"/>
                  </w:rPr>
                </w:rPrChange>
              </w:rPr>
              <w:t>ms20</w:t>
            </w:r>
            <w:r w:rsidRPr="004072B1">
              <w:rPr>
                <w:bCs/>
                <w:lang w:eastAsia="en-GB"/>
                <w:rPrChange w:id="106080" w:author="Draft version 2" w:date="2020-04-03T01:44:00Z">
                  <w:rPr>
                    <w:bCs/>
                    <w:lang w:eastAsia="en-GB"/>
                  </w:rPr>
                </w:rPrChange>
              </w:rPr>
              <w:t xml:space="preserve"> corresponds to 20</w:t>
            </w:r>
            <w:r w:rsidR="00717A7B" w:rsidRPr="004072B1">
              <w:rPr>
                <w:bCs/>
                <w:lang w:eastAsia="en-GB"/>
                <w:rPrChange w:id="106081" w:author="Draft version 2" w:date="2020-04-03T01:44:00Z">
                  <w:rPr>
                    <w:bCs/>
                    <w:lang w:eastAsia="en-GB"/>
                  </w:rPr>
                </w:rPrChange>
              </w:rPr>
              <w:t xml:space="preserve"> </w:t>
            </w:r>
            <w:r w:rsidRPr="004072B1">
              <w:rPr>
                <w:bCs/>
                <w:lang w:eastAsia="en-GB"/>
                <w:rPrChange w:id="106082" w:author="Draft version 2" w:date="2020-04-03T01:44:00Z">
                  <w:rPr>
                    <w:bCs/>
                    <w:lang w:eastAsia="en-GB"/>
                  </w:rPr>
                </w:rPrChange>
              </w:rPr>
              <w:t xml:space="preserve">ms, value </w:t>
            </w:r>
            <w:r w:rsidRPr="004072B1">
              <w:rPr>
                <w:bCs/>
                <w:i/>
                <w:lang w:eastAsia="en-GB"/>
                <w:rPrChange w:id="106083" w:author="Draft version 2" w:date="2020-04-03T01:44:00Z">
                  <w:rPr>
                    <w:bCs/>
                    <w:i/>
                    <w:lang w:eastAsia="en-GB"/>
                  </w:rPr>
                </w:rPrChange>
              </w:rPr>
              <w:t>ms40</w:t>
            </w:r>
            <w:r w:rsidRPr="004072B1">
              <w:rPr>
                <w:bCs/>
                <w:lang w:eastAsia="en-GB"/>
                <w:rPrChange w:id="106084" w:author="Draft version 2" w:date="2020-04-03T01:44:00Z">
                  <w:rPr>
                    <w:bCs/>
                    <w:lang w:eastAsia="en-GB"/>
                  </w:rPr>
                </w:rPrChange>
              </w:rPr>
              <w:t xml:space="preserve"> corresponds to 40</w:t>
            </w:r>
            <w:r w:rsidR="00717A7B" w:rsidRPr="004072B1">
              <w:rPr>
                <w:bCs/>
                <w:lang w:eastAsia="en-GB"/>
                <w:rPrChange w:id="106085" w:author="Draft version 2" w:date="2020-04-03T01:44:00Z">
                  <w:rPr>
                    <w:bCs/>
                    <w:lang w:eastAsia="en-GB"/>
                  </w:rPr>
                </w:rPrChange>
              </w:rPr>
              <w:t xml:space="preserve"> </w:t>
            </w:r>
            <w:r w:rsidRPr="004072B1">
              <w:rPr>
                <w:bCs/>
                <w:lang w:eastAsia="en-GB"/>
                <w:rPrChange w:id="106086" w:author="Draft version 2" w:date="2020-04-03T01:44:00Z">
                  <w:rPr>
                    <w:bCs/>
                    <w:lang w:eastAsia="en-GB"/>
                  </w:rPr>
                </w:rPrChange>
              </w:rPr>
              <w:t xml:space="preserve">ms, and so on.  When the field is absent the UE applies the value </w:t>
            </w:r>
            <w:r w:rsidRPr="004072B1">
              <w:rPr>
                <w:bCs/>
                <w:i/>
                <w:lang w:eastAsia="en-GB"/>
                <w:rPrChange w:id="106087" w:author="Draft version 2" w:date="2020-04-03T01:44:00Z">
                  <w:rPr>
                    <w:bCs/>
                    <w:i/>
                    <w:lang w:eastAsia="en-GB"/>
                  </w:rPr>
                </w:rPrChange>
              </w:rPr>
              <w:t>infinity</w:t>
            </w:r>
            <w:r w:rsidRPr="004072B1">
              <w:rPr>
                <w:bCs/>
                <w:lang w:eastAsia="en-GB"/>
                <w:rPrChange w:id="106088" w:author="Draft version 2" w:date="2020-04-03T01:44:00Z">
                  <w:rPr>
                    <w:bCs/>
                    <w:lang w:eastAsia="en-GB"/>
                  </w:rPr>
                </w:rPrChange>
              </w:rPr>
              <w:t>.</w:t>
            </w:r>
            <w:ins w:id="106089" w:author="CR#1478r2" w:date="2020-03-25T00:45:00Z">
              <w:r w:rsidR="00201BF8" w:rsidRPr="004072B1">
                <w:rPr>
                  <w:rPrChange w:id="106090" w:author="Draft version 2" w:date="2020-04-03T01:44:00Z">
                    <w:rPr/>
                  </w:rPrChange>
                </w:rPr>
                <w:t xml:space="preserve"> The value for this field cannot be changed </w:t>
              </w:r>
              <w:r w:rsidR="00201BF8" w:rsidRPr="004072B1">
                <w:rPr>
                  <w:rFonts w:cs="Arial"/>
                  <w:rPrChange w:id="106091" w:author="Draft version 2" w:date="2020-04-03T01:44:00Z">
                    <w:rPr>
                      <w:rFonts w:cs="Arial"/>
                    </w:rPr>
                  </w:rPrChange>
                </w:rPr>
                <w:t xml:space="preserve">in case of reconfiguration with sync, </w:t>
              </w:r>
              <w:r w:rsidR="00201BF8" w:rsidRPr="004072B1">
                <w:rPr>
                  <w:rPrChange w:id="106092" w:author="Draft version 2" w:date="2020-04-03T01:44:00Z">
                    <w:rPr/>
                  </w:rPrChange>
                </w:rPr>
                <w:t xml:space="preserve">if </w:t>
              </w:r>
              <w:r w:rsidR="00201BF8" w:rsidRPr="004072B1">
                <w:rPr>
                  <w:i/>
                  <w:rPrChange w:id="106093" w:author="Draft version 2" w:date="2020-04-03T01:44:00Z">
                    <w:rPr>
                      <w:i/>
                    </w:rPr>
                  </w:rPrChange>
                </w:rPr>
                <w:t>dapsConfig</w:t>
              </w:r>
              <w:r w:rsidR="00201BF8" w:rsidRPr="004072B1">
                <w:rPr>
                  <w:rPrChange w:id="106094" w:author="Draft version 2" w:date="2020-04-03T01:44:00Z">
                    <w:rPr/>
                  </w:rPrChange>
                </w:rPr>
                <w:t xml:space="preserve"> is configured for this bearer.</w:t>
              </w:r>
            </w:ins>
          </w:p>
        </w:tc>
      </w:tr>
      <w:tr w:rsidR="002C5D28" w:rsidRPr="004072B1" w14:paraId="225ADF24" w14:textId="77777777" w:rsidTr="006D357F">
        <w:trPr>
          <w:cantSplit/>
          <w:trHeight w:val="52"/>
        </w:trPr>
        <w:tc>
          <w:tcPr>
            <w:tcW w:w="14062" w:type="dxa"/>
            <w:shd w:val="clear" w:color="auto" w:fill="auto"/>
          </w:tcPr>
          <w:p w14:paraId="1AD92419" w14:textId="77777777" w:rsidR="002C5D28" w:rsidRPr="004072B1" w:rsidRDefault="002C5D28" w:rsidP="00F43D0B">
            <w:pPr>
              <w:pStyle w:val="TAL"/>
              <w:rPr>
                <w:rFonts w:eastAsia="Malgun Gothic"/>
                <w:b/>
                <w:i/>
                <w:lang w:eastAsia="ko-KR"/>
                <w:rPrChange w:id="106095" w:author="Draft version 2" w:date="2020-04-03T01:44:00Z">
                  <w:rPr>
                    <w:rFonts w:eastAsia="Malgun Gothic"/>
                    <w:b/>
                    <w:i/>
                    <w:lang w:eastAsia="ko-KR"/>
                  </w:rPr>
                </w:rPrChange>
              </w:rPr>
            </w:pPr>
            <w:r w:rsidRPr="004072B1">
              <w:rPr>
                <w:rFonts w:eastAsia="Malgun Gothic"/>
                <w:b/>
                <w:i/>
                <w:lang w:eastAsia="ko-KR"/>
                <w:rPrChange w:id="106096" w:author="Draft version 2" w:date="2020-04-03T01:44:00Z">
                  <w:rPr>
                    <w:rFonts w:eastAsia="Malgun Gothic"/>
                    <w:b/>
                    <w:i/>
                    <w:lang w:eastAsia="ko-KR"/>
                  </w:rPr>
                </w:rPrChange>
              </w:rPr>
              <w:t>ul-DataSplitThreshold</w:t>
            </w:r>
          </w:p>
          <w:p w14:paraId="174A8EF4" w14:textId="4CADB6EF" w:rsidR="002C5D28" w:rsidRPr="004072B1" w:rsidRDefault="002C5D28" w:rsidP="00F43D0B">
            <w:pPr>
              <w:pStyle w:val="TAL"/>
              <w:rPr>
                <w:bCs/>
                <w:lang w:eastAsia="en-GB"/>
                <w:rPrChange w:id="106097" w:author="Draft version 2" w:date="2020-04-03T01:44:00Z">
                  <w:rPr>
                    <w:bCs/>
                    <w:lang w:eastAsia="en-GB"/>
                  </w:rPr>
                </w:rPrChange>
              </w:rPr>
            </w:pPr>
            <w:r w:rsidRPr="004072B1">
              <w:rPr>
                <w:bCs/>
                <w:lang w:eastAsia="en-GB"/>
                <w:rPrChange w:id="106098" w:author="Draft version 2" w:date="2020-04-03T01:44:00Z">
                  <w:rPr>
                    <w:bCs/>
                    <w:lang w:eastAsia="en-GB"/>
                  </w:rPr>
                </w:rPrChange>
              </w:rPr>
              <w:t xml:space="preserve">Parameter specified in TS 38.323 [5]. Value </w:t>
            </w:r>
            <w:r w:rsidRPr="004072B1">
              <w:rPr>
                <w:bCs/>
                <w:i/>
                <w:lang w:eastAsia="en-GB"/>
                <w:rPrChange w:id="106099" w:author="Draft version 2" w:date="2020-04-03T01:44:00Z">
                  <w:rPr>
                    <w:bCs/>
                    <w:i/>
                    <w:lang w:eastAsia="en-GB"/>
                  </w:rPr>
                </w:rPrChange>
              </w:rPr>
              <w:t>b0</w:t>
            </w:r>
            <w:r w:rsidRPr="004072B1">
              <w:rPr>
                <w:bCs/>
                <w:lang w:eastAsia="en-GB"/>
                <w:rPrChange w:id="106100" w:author="Draft version 2" w:date="2020-04-03T01:44:00Z">
                  <w:rPr>
                    <w:bCs/>
                    <w:lang w:eastAsia="en-GB"/>
                  </w:rPr>
                </w:rPrChange>
              </w:rPr>
              <w:t xml:space="preserve"> corresponds to 0 bytes, value </w:t>
            </w:r>
            <w:r w:rsidRPr="004072B1">
              <w:rPr>
                <w:bCs/>
                <w:i/>
                <w:lang w:eastAsia="en-GB"/>
                <w:rPrChange w:id="106101" w:author="Draft version 2" w:date="2020-04-03T01:44:00Z">
                  <w:rPr>
                    <w:bCs/>
                    <w:i/>
                    <w:lang w:eastAsia="en-GB"/>
                  </w:rPr>
                </w:rPrChange>
              </w:rPr>
              <w:t>b100</w:t>
            </w:r>
            <w:r w:rsidRPr="004072B1">
              <w:rPr>
                <w:bCs/>
                <w:lang w:eastAsia="en-GB"/>
                <w:rPrChange w:id="106102" w:author="Draft version 2" w:date="2020-04-03T01:44:00Z">
                  <w:rPr>
                    <w:bCs/>
                    <w:lang w:eastAsia="en-GB"/>
                  </w:rPr>
                </w:rPrChange>
              </w:rPr>
              <w:t xml:space="preserve"> corresponds to 100 bytes, value </w:t>
            </w:r>
            <w:r w:rsidRPr="004072B1">
              <w:rPr>
                <w:bCs/>
                <w:i/>
                <w:lang w:eastAsia="en-GB"/>
                <w:rPrChange w:id="106103" w:author="Draft version 2" w:date="2020-04-03T01:44:00Z">
                  <w:rPr>
                    <w:bCs/>
                    <w:i/>
                    <w:lang w:eastAsia="en-GB"/>
                  </w:rPr>
                </w:rPrChange>
              </w:rPr>
              <w:t>b200</w:t>
            </w:r>
            <w:r w:rsidRPr="004072B1">
              <w:rPr>
                <w:bCs/>
                <w:lang w:eastAsia="en-GB"/>
                <w:rPrChange w:id="106104" w:author="Draft version 2" w:date="2020-04-03T01:44:00Z">
                  <w:rPr>
                    <w:bCs/>
                    <w:lang w:eastAsia="en-GB"/>
                  </w:rPr>
                </w:rPrChange>
              </w:rPr>
              <w:t xml:space="preserve"> corresponds to 200 bytes, and so on. The network sets this field to </w:t>
            </w:r>
            <w:r w:rsidRPr="004072B1">
              <w:rPr>
                <w:bCs/>
                <w:i/>
                <w:lang w:eastAsia="en-GB"/>
                <w:rPrChange w:id="106105" w:author="Draft version 2" w:date="2020-04-03T01:44:00Z">
                  <w:rPr>
                    <w:bCs/>
                    <w:i/>
                    <w:lang w:eastAsia="en-GB"/>
                  </w:rPr>
                </w:rPrChange>
              </w:rPr>
              <w:t>infinity</w:t>
            </w:r>
            <w:r w:rsidRPr="004072B1">
              <w:rPr>
                <w:bCs/>
                <w:lang w:eastAsia="en-GB"/>
                <w:rPrChange w:id="106106" w:author="Draft version 2" w:date="2020-04-03T01:44:00Z">
                  <w:rPr>
                    <w:bCs/>
                    <w:lang w:eastAsia="en-GB"/>
                  </w:rPr>
                </w:rPrChange>
              </w:rPr>
              <w:t xml:space="preserve"> for UEs not supporting </w:t>
            </w:r>
            <w:r w:rsidRPr="004072B1">
              <w:rPr>
                <w:bCs/>
                <w:i/>
                <w:lang w:eastAsia="en-GB"/>
                <w:rPrChange w:id="106107" w:author="Draft version 2" w:date="2020-04-03T01:44:00Z">
                  <w:rPr>
                    <w:bCs/>
                    <w:i/>
                    <w:lang w:eastAsia="en-GB"/>
                  </w:rPr>
                </w:rPrChange>
              </w:rPr>
              <w:t>splitDRB-withUL-Both-MCG-SCG</w:t>
            </w:r>
            <w:r w:rsidRPr="004072B1">
              <w:rPr>
                <w:bCs/>
                <w:lang w:eastAsia="en-GB"/>
                <w:rPrChange w:id="106108" w:author="Draft version 2" w:date="2020-04-03T01:44:00Z">
                  <w:rPr>
                    <w:bCs/>
                    <w:lang w:eastAsia="en-GB"/>
                  </w:rPr>
                </w:rPrChange>
              </w:rPr>
              <w:t>.</w:t>
            </w:r>
            <w:r w:rsidR="003B4775" w:rsidRPr="004072B1">
              <w:rPr>
                <w:bCs/>
                <w:lang w:eastAsia="en-GB"/>
                <w:rPrChange w:id="106109" w:author="Draft version 2" w:date="2020-04-03T01:44:00Z">
                  <w:rPr>
                    <w:bCs/>
                    <w:lang w:eastAsia="en-GB"/>
                  </w:rPr>
                </w:rPrChange>
              </w:rPr>
              <w:t xml:space="preserve"> If the field is absent when the split bearer is configured for the radio bearer first time, then the default value </w:t>
            </w:r>
            <w:r w:rsidR="003B4775" w:rsidRPr="004072B1">
              <w:rPr>
                <w:bCs/>
                <w:i/>
                <w:lang w:eastAsia="en-GB"/>
                <w:rPrChange w:id="106110" w:author="Draft version 2" w:date="2020-04-03T01:44:00Z">
                  <w:rPr>
                    <w:bCs/>
                    <w:i/>
                    <w:lang w:eastAsia="en-GB"/>
                  </w:rPr>
                </w:rPrChange>
              </w:rPr>
              <w:t>infinity</w:t>
            </w:r>
            <w:r w:rsidR="003B4775" w:rsidRPr="004072B1">
              <w:rPr>
                <w:bCs/>
                <w:lang w:eastAsia="en-GB"/>
                <w:rPrChange w:id="106111" w:author="Draft version 2" w:date="2020-04-03T01:44:00Z">
                  <w:rPr>
                    <w:bCs/>
                    <w:lang w:eastAsia="en-GB"/>
                  </w:rPr>
                </w:rPrChange>
              </w:rPr>
              <w:t xml:space="preserve"> is applied.</w:t>
            </w:r>
          </w:p>
        </w:tc>
      </w:tr>
    </w:tbl>
    <w:p w14:paraId="132F19E9" w14:textId="77777777" w:rsidR="002C5D28" w:rsidRPr="004072B1" w:rsidRDefault="002C5D28" w:rsidP="002C5D28">
      <w:pPr>
        <w:rPr>
          <w:rPrChange w:id="106112" w:author="Draft version 2" w:date="2020-04-03T01:44:00Z">
            <w:rPr/>
          </w:rPrChange>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936420" w:rsidRPr="004072B1" w14:paraId="191AD0EA" w14:textId="77777777" w:rsidTr="006D357F">
        <w:trPr>
          <w:cantSplit/>
          <w:tblHeader/>
        </w:trPr>
        <w:tc>
          <w:tcPr>
            <w:tcW w:w="2864" w:type="dxa"/>
            <w:shd w:val="clear" w:color="auto" w:fill="auto"/>
          </w:tcPr>
          <w:p w14:paraId="1101AB1B" w14:textId="77777777" w:rsidR="002C5D28" w:rsidRPr="004072B1" w:rsidRDefault="002C5D28" w:rsidP="00F43D0B">
            <w:pPr>
              <w:pStyle w:val="TAH"/>
              <w:rPr>
                <w:rPrChange w:id="106113" w:author="Draft version 2" w:date="2020-04-03T01:44:00Z">
                  <w:rPr/>
                </w:rPrChange>
              </w:rPr>
            </w:pPr>
            <w:r w:rsidRPr="004072B1">
              <w:rPr>
                <w:rPrChange w:id="106114" w:author="Draft version 2" w:date="2020-04-03T01:44:00Z">
                  <w:rPr/>
                </w:rPrChange>
              </w:rPr>
              <w:lastRenderedPageBreak/>
              <w:t>Conditional presence</w:t>
            </w:r>
          </w:p>
        </w:tc>
        <w:tc>
          <w:tcPr>
            <w:tcW w:w="11198" w:type="dxa"/>
            <w:shd w:val="clear" w:color="auto" w:fill="auto"/>
          </w:tcPr>
          <w:p w14:paraId="080DEBC6" w14:textId="77777777" w:rsidR="002C5D28" w:rsidRPr="004072B1" w:rsidRDefault="002C5D28" w:rsidP="00F43D0B">
            <w:pPr>
              <w:pStyle w:val="TAH"/>
              <w:rPr>
                <w:rPrChange w:id="106115" w:author="Draft version 2" w:date="2020-04-03T01:44:00Z">
                  <w:rPr/>
                </w:rPrChange>
              </w:rPr>
            </w:pPr>
            <w:r w:rsidRPr="004072B1">
              <w:rPr>
                <w:rPrChange w:id="106116" w:author="Draft version 2" w:date="2020-04-03T01:44:00Z">
                  <w:rPr/>
                </w:rPrChange>
              </w:rPr>
              <w:t>Explanation</w:t>
            </w:r>
          </w:p>
        </w:tc>
      </w:tr>
      <w:tr w:rsidR="00936420" w:rsidRPr="004072B1" w14:paraId="36CD95B7" w14:textId="77777777" w:rsidTr="006D357F">
        <w:trPr>
          <w:cantSplit/>
          <w:tblHeader/>
        </w:trPr>
        <w:tc>
          <w:tcPr>
            <w:tcW w:w="2864" w:type="dxa"/>
            <w:shd w:val="clear" w:color="auto" w:fill="auto"/>
          </w:tcPr>
          <w:p w14:paraId="34CD6D83" w14:textId="77777777" w:rsidR="002C5D28" w:rsidRPr="004072B1" w:rsidRDefault="002C5D28" w:rsidP="00F43D0B">
            <w:pPr>
              <w:pStyle w:val="TAL"/>
              <w:rPr>
                <w:i/>
                <w:rPrChange w:id="106117" w:author="Draft version 2" w:date="2020-04-03T01:44:00Z">
                  <w:rPr>
                    <w:i/>
                  </w:rPr>
                </w:rPrChange>
              </w:rPr>
            </w:pPr>
            <w:r w:rsidRPr="004072B1">
              <w:rPr>
                <w:i/>
                <w:rPrChange w:id="106118" w:author="Draft version 2" w:date="2020-04-03T01:44:00Z">
                  <w:rPr>
                    <w:i/>
                  </w:rPr>
                </w:rPrChange>
              </w:rPr>
              <w:t>DRB</w:t>
            </w:r>
          </w:p>
        </w:tc>
        <w:tc>
          <w:tcPr>
            <w:tcW w:w="11198" w:type="dxa"/>
            <w:shd w:val="clear" w:color="auto" w:fill="auto"/>
          </w:tcPr>
          <w:p w14:paraId="47EEFF86" w14:textId="3F4FCB10" w:rsidR="002C5D28" w:rsidRPr="004072B1" w:rsidRDefault="002C5D28" w:rsidP="00F43D0B">
            <w:pPr>
              <w:pStyle w:val="TAL"/>
              <w:rPr>
                <w:rPrChange w:id="106119" w:author="Draft version 2" w:date="2020-04-03T01:44:00Z">
                  <w:rPr/>
                </w:rPrChange>
              </w:rPr>
            </w:pPr>
            <w:r w:rsidRPr="004072B1">
              <w:rPr>
                <w:rPrChange w:id="106120" w:author="Draft version 2" w:date="2020-04-03T01:44:00Z">
                  <w:rPr/>
                </w:rPrChange>
              </w:rPr>
              <w:t xml:space="preserve">This field is mandatory present when the corresponding DRB is being set up, </w:t>
            </w:r>
            <w:r w:rsidR="009C0754" w:rsidRPr="004072B1">
              <w:rPr>
                <w:rPrChange w:id="106121" w:author="Draft version 2" w:date="2020-04-03T01:44:00Z">
                  <w:rPr/>
                </w:rPrChange>
              </w:rPr>
              <w:t>absent</w:t>
            </w:r>
            <w:r w:rsidRPr="004072B1">
              <w:rPr>
                <w:rPrChange w:id="106122" w:author="Draft version 2" w:date="2020-04-03T01:44:00Z">
                  <w:rPr/>
                </w:rPrChange>
              </w:rPr>
              <w:t xml:space="preserve"> for SRBs. Otherwise this field is optionally present, need M.</w:t>
            </w:r>
          </w:p>
        </w:tc>
      </w:tr>
      <w:tr w:rsidR="00936420" w:rsidRPr="004072B1" w14:paraId="647232AB" w14:textId="77777777" w:rsidTr="006D357F">
        <w:trPr>
          <w:cantSplit/>
          <w:tblHeader/>
          <w:ins w:id="106123" w:author="CR#1487r1" w:date="2020-03-25T12:55:00Z"/>
        </w:trPr>
        <w:tc>
          <w:tcPr>
            <w:tcW w:w="2864" w:type="dxa"/>
            <w:shd w:val="clear" w:color="auto" w:fill="auto"/>
          </w:tcPr>
          <w:p w14:paraId="72942BB7" w14:textId="26181716" w:rsidR="00130EFC" w:rsidRPr="004072B1" w:rsidRDefault="00130EFC" w:rsidP="00130EFC">
            <w:pPr>
              <w:pStyle w:val="TAL"/>
              <w:rPr>
                <w:ins w:id="106124" w:author="CR#1487r1" w:date="2020-03-25T12:55:00Z"/>
                <w:i/>
                <w:rPrChange w:id="106125" w:author="Draft version 2" w:date="2020-04-03T01:44:00Z">
                  <w:rPr>
                    <w:ins w:id="106126" w:author="CR#1487r1" w:date="2020-03-25T12:55:00Z"/>
                    <w:i/>
                  </w:rPr>
                </w:rPrChange>
              </w:rPr>
            </w:pPr>
            <w:ins w:id="106127" w:author="CR#1487r1" w:date="2020-03-25T12:56:00Z">
              <w:r w:rsidRPr="004072B1">
                <w:rPr>
                  <w:i/>
                  <w:lang w:eastAsia="zh-CN"/>
                  <w:rPrChange w:id="106128" w:author="Draft version 2" w:date="2020-04-03T01:44:00Z">
                    <w:rPr>
                      <w:i/>
                      <w:lang w:eastAsia="zh-CN"/>
                    </w:rPr>
                  </w:rPrChange>
                </w:rPr>
                <w:t>DRB-Only</w:t>
              </w:r>
            </w:ins>
          </w:p>
        </w:tc>
        <w:tc>
          <w:tcPr>
            <w:tcW w:w="11198" w:type="dxa"/>
            <w:shd w:val="clear" w:color="auto" w:fill="auto"/>
          </w:tcPr>
          <w:p w14:paraId="395DF44E" w14:textId="053A7A3E" w:rsidR="00130EFC" w:rsidRPr="004072B1" w:rsidRDefault="00130EFC" w:rsidP="00130EFC">
            <w:pPr>
              <w:pStyle w:val="TAL"/>
              <w:rPr>
                <w:ins w:id="106129" w:author="CR#1487r1" w:date="2020-03-25T12:55:00Z"/>
                <w:rPrChange w:id="106130" w:author="Draft version 2" w:date="2020-04-03T01:44:00Z">
                  <w:rPr>
                    <w:ins w:id="106131" w:author="CR#1487r1" w:date="2020-03-25T12:55:00Z"/>
                  </w:rPr>
                </w:rPrChange>
              </w:rPr>
            </w:pPr>
            <w:ins w:id="106132" w:author="CR#1487r1" w:date="2020-03-25T12:56:00Z">
              <w:r w:rsidRPr="004072B1">
                <w:rPr>
                  <w:lang w:eastAsia="zh-CN"/>
                  <w:rPrChange w:id="106133" w:author="Draft version 2" w:date="2020-04-03T01:44:00Z">
                    <w:rPr>
                      <w:lang w:eastAsia="zh-CN"/>
                    </w:rPr>
                  </w:rPrChange>
                </w:rPr>
                <w:t>This field is optionally present in case of DRB, need M. Otherwise, it is absent for SRBs.</w:t>
              </w:r>
            </w:ins>
          </w:p>
        </w:tc>
      </w:tr>
      <w:tr w:rsidR="00936420" w:rsidRPr="004072B1" w14:paraId="7203BBF1" w14:textId="77777777" w:rsidTr="006D357F">
        <w:trPr>
          <w:cantSplit/>
        </w:trPr>
        <w:tc>
          <w:tcPr>
            <w:tcW w:w="2864" w:type="dxa"/>
            <w:shd w:val="clear" w:color="auto" w:fill="auto"/>
          </w:tcPr>
          <w:p w14:paraId="07F565C0" w14:textId="77777777" w:rsidR="002C5D28" w:rsidRPr="004072B1" w:rsidRDefault="002C5D28" w:rsidP="00F43D0B">
            <w:pPr>
              <w:pStyle w:val="TAL"/>
              <w:rPr>
                <w:i/>
                <w:rPrChange w:id="106134" w:author="Draft version 2" w:date="2020-04-03T01:44:00Z">
                  <w:rPr>
                    <w:i/>
                  </w:rPr>
                </w:rPrChange>
              </w:rPr>
            </w:pPr>
            <w:r w:rsidRPr="004072B1">
              <w:rPr>
                <w:i/>
                <w:rPrChange w:id="106135" w:author="Draft version 2" w:date="2020-04-03T01:44:00Z">
                  <w:rPr>
                    <w:i/>
                  </w:rPr>
                </w:rPrChange>
              </w:rPr>
              <w:t>MoreThanOneRLC</w:t>
            </w:r>
          </w:p>
        </w:tc>
        <w:tc>
          <w:tcPr>
            <w:tcW w:w="11198" w:type="dxa"/>
            <w:shd w:val="clear" w:color="auto" w:fill="auto"/>
          </w:tcPr>
          <w:p w14:paraId="157CD3CC" w14:textId="1D18DD9B" w:rsidR="00A06B34" w:rsidRPr="004072B1" w:rsidRDefault="002C5D28" w:rsidP="00A06B34">
            <w:pPr>
              <w:pStyle w:val="TAL"/>
              <w:rPr>
                <w:ins w:id="106136" w:author="CR#1498r1" w:date="2020-03-28T13:35:00Z"/>
                <w:rPrChange w:id="106137" w:author="Draft version 2" w:date="2020-04-03T01:44:00Z">
                  <w:rPr>
                    <w:ins w:id="106138" w:author="CR#1498r1" w:date="2020-03-28T13:35:00Z"/>
                  </w:rPr>
                </w:rPrChange>
              </w:rPr>
            </w:pPr>
            <w:r w:rsidRPr="004072B1">
              <w:rPr>
                <w:rPrChange w:id="106139" w:author="Draft version 2" w:date="2020-04-03T01:44:00Z">
                  <w:rPr/>
                </w:rPrChange>
              </w:rPr>
              <w:t xml:space="preserve">This field is mandatory present upon RRC reconfiguration with setup of a PDCP entity for a radio bearer with more than one associated logical channel and upon RRC reconfiguration with the association of </w:t>
            </w:r>
            <w:del w:id="106140" w:author="CR#1498r1" w:date="2020-03-28T13:34:00Z">
              <w:r w:rsidRPr="004072B1" w:rsidDel="00A06B34">
                <w:rPr>
                  <w:rPrChange w:id="106141" w:author="Draft version 2" w:date="2020-04-03T01:44:00Z">
                    <w:rPr/>
                  </w:rPrChange>
                </w:rPr>
                <w:delText xml:space="preserve">an </w:delText>
              </w:r>
            </w:del>
            <w:r w:rsidRPr="004072B1">
              <w:rPr>
                <w:rPrChange w:id="106142" w:author="Draft version 2" w:date="2020-04-03T01:44:00Z">
                  <w:rPr/>
                </w:rPrChange>
              </w:rPr>
              <w:t>additional logical channel</w:t>
            </w:r>
            <w:ins w:id="106143" w:author="CR#1498r1" w:date="2020-03-28T13:34:00Z">
              <w:r w:rsidR="00A06B34" w:rsidRPr="004072B1">
                <w:rPr>
                  <w:rPrChange w:id="106144" w:author="Draft version 2" w:date="2020-04-03T01:44:00Z">
                    <w:rPr/>
                  </w:rPrChange>
                </w:rPr>
                <w:t>s</w:t>
              </w:r>
            </w:ins>
            <w:r w:rsidRPr="004072B1">
              <w:rPr>
                <w:rPrChange w:id="106145" w:author="Draft version 2" w:date="2020-04-03T01:44:00Z">
                  <w:rPr/>
                </w:rPrChange>
              </w:rPr>
              <w:t xml:space="preserve"> to the PDCP entity.</w:t>
            </w:r>
          </w:p>
          <w:p w14:paraId="6C4D292D" w14:textId="70D5F26D" w:rsidR="002C5D28" w:rsidRPr="004072B1" w:rsidRDefault="00A06B34" w:rsidP="00A06B34">
            <w:pPr>
              <w:pStyle w:val="TAL"/>
              <w:rPr>
                <w:rPrChange w:id="106146" w:author="Draft version 2" w:date="2020-04-03T01:44:00Z">
                  <w:rPr/>
                </w:rPrChange>
              </w:rPr>
            </w:pPr>
            <w:ins w:id="106147" w:author="CR#1498r1" w:date="2020-03-28T13:35:00Z">
              <w:r w:rsidRPr="004072B1">
                <w:rPr>
                  <w:rPrChange w:id="106148" w:author="Draft version 2" w:date="2020-04-03T01:44:00Z">
                    <w:rPr/>
                  </w:rPrChange>
                </w:rPr>
                <w:t xml:space="preserve">The field is also mandatory present in case the field </w:t>
              </w:r>
              <w:r w:rsidRPr="004072B1">
                <w:rPr>
                  <w:i/>
                  <w:rPrChange w:id="106149" w:author="Draft version 2" w:date="2020-04-03T01:44:00Z">
                    <w:rPr>
                      <w:i/>
                    </w:rPr>
                  </w:rPrChange>
                </w:rPr>
                <w:t>moreThanTwoRLC</w:t>
              </w:r>
              <w:r w:rsidRPr="004072B1">
                <w:rPr>
                  <w:rPrChange w:id="106150" w:author="Draft version 2" w:date="2020-04-03T01:44:00Z">
                    <w:rPr/>
                  </w:rPrChange>
                </w:rPr>
                <w:t xml:space="preserve"> is included in </w:t>
              </w:r>
              <w:r w:rsidRPr="004072B1">
                <w:rPr>
                  <w:i/>
                  <w:rPrChange w:id="106151" w:author="Draft version 2" w:date="2020-04-03T01:44:00Z">
                    <w:rPr>
                      <w:i/>
                    </w:rPr>
                  </w:rPrChange>
                </w:rPr>
                <w:t>PDCP-Config</w:t>
              </w:r>
              <w:r w:rsidRPr="004072B1">
                <w:rPr>
                  <w:rPrChange w:id="106152" w:author="Draft version 2" w:date="2020-04-03T01:44:00Z">
                    <w:rPr/>
                  </w:rPrChange>
                </w:rPr>
                <w:t>.</w:t>
              </w:r>
            </w:ins>
          </w:p>
          <w:p w14:paraId="6731868D" w14:textId="1891532B" w:rsidR="002C5D28" w:rsidRPr="004072B1" w:rsidRDefault="002C5D28" w:rsidP="00F43D0B">
            <w:pPr>
              <w:pStyle w:val="TAL"/>
              <w:rPr>
                <w:rPrChange w:id="106153" w:author="Draft version 2" w:date="2020-04-03T01:44:00Z">
                  <w:rPr/>
                </w:rPrChange>
              </w:rPr>
            </w:pPr>
            <w:r w:rsidRPr="004072B1">
              <w:rPr>
                <w:rPrChange w:id="106154" w:author="Draft version 2" w:date="2020-04-03T01:44:00Z">
                  <w:rPr/>
                </w:rPrChange>
              </w:rPr>
              <w:t>Upon RRC reconfiguration when a PDCP entity is associated with multiple logical channels, this field is optionally present need M. Otherwise, this field is absent.</w:t>
            </w:r>
            <w:r w:rsidR="00EA4B01" w:rsidRPr="004072B1">
              <w:rPr>
                <w:rPrChange w:id="106155" w:author="Draft version 2" w:date="2020-04-03T01:44:00Z">
                  <w:rPr/>
                </w:rPrChange>
              </w:rPr>
              <w:t xml:space="preserve"> Need </w:t>
            </w:r>
            <w:r w:rsidR="00774C99" w:rsidRPr="004072B1">
              <w:rPr>
                <w:rPrChange w:id="106156" w:author="Draft version 2" w:date="2020-04-03T01:44:00Z">
                  <w:rPr/>
                </w:rPrChange>
              </w:rPr>
              <w:t>R.</w:t>
            </w:r>
          </w:p>
        </w:tc>
      </w:tr>
      <w:tr w:rsidR="00936420" w:rsidRPr="004072B1" w14:paraId="2B0F5A1F" w14:textId="77777777" w:rsidTr="00192261">
        <w:trPr>
          <w:cantSplit/>
          <w:ins w:id="106157" w:author="CR#1498r1" w:date="2020-03-28T13:35:00Z"/>
        </w:trPr>
        <w:tc>
          <w:tcPr>
            <w:tcW w:w="2864" w:type="dxa"/>
            <w:shd w:val="clear" w:color="auto" w:fill="auto"/>
          </w:tcPr>
          <w:p w14:paraId="0E18C092" w14:textId="77777777" w:rsidR="00A06B34" w:rsidRPr="004072B1" w:rsidRDefault="00A06B34" w:rsidP="00192261">
            <w:pPr>
              <w:pStyle w:val="TAL"/>
              <w:rPr>
                <w:ins w:id="106158" w:author="CR#1498r1" w:date="2020-03-28T13:35:00Z"/>
                <w:i/>
                <w:rPrChange w:id="106159" w:author="Draft version 2" w:date="2020-04-03T01:44:00Z">
                  <w:rPr>
                    <w:ins w:id="106160" w:author="CR#1498r1" w:date="2020-03-28T13:35:00Z"/>
                    <w:i/>
                  </w:rPr>
                </w:rPrChange>
              </w:rPr>
            </w:pPr>
            <w:ins w:id="106161" w:author="CR#1498r1" w:date="2020-03-28T13:35:00Z">
              <w:r w:rsidRPr="004072B1">
                <w:rPr>
                  <w:i/>
                  <w:rPrChange w:id="106162" w:author="Draft version 2" w:date="2020-04-03T01:44:00Z">
                    <w:rPr>
                      <w:i/>
                    </w:rPr>
                  </w:rPrChange>
                </w:rPr>
                <w:t>MoreThanTwoRLC</w:t>
              </w:r>
            </w:ins>
          </w:p>
        </w:tc>
        <w:tc>
          <w:tcPr>
            <w:tcW w:w="11198" w:type="dxa"/>
            <w:shd w:val="clear" w:color="auto" w:fill="auto"/>
          </w:tcPr>
          <w:p w14:paraId="66A06958" w14:textId="77777777" w:rsidR="00A06B34" w:rsidRPr="004072B1" w:rsidRDefault="00A06B34" w:rsidP="00192261">
            <w:pPr>
              <w:pStyle w:val="TAL"/>
              <w:rPr>
                <w:ins w:id="106163" w:author="CR#1498r1" w:date="2020-03-28T13:35:00Z"/>
                <w:rPrChange w:id="106164" w:author="Draft version 2" w:date="2020-04-03T01:44:00Z">
                  <w:rPr>
                    <w:ins w:id="106165" w:author="CR#1498r1" w:date="2020-03-28T13:35:00Z"/>
                  </w:rPr>
                </w:rPrChange>
              </w:rPr>
            </w:pPr>
            <w:ins w:id="106166" w:author="CR#1498r1" w:date="2020-03-28T13:35:00Z">
              <w:r w:rsidRPr="004072B1">
                <w:rPr>
                  <w:rPrChange w:id="106167" w:author="Draft version 2" w:date="2020-04-03T01:44:00Z">
                    <w:rPr/>
                  </w:rPrChange>
                </w:rPr>
                <w:t>This field is mandatory present upon RRC reconfiguration with setup of a PDCP entity for a radio bearer with more than two associated logical channels and upon RRC reconfiguration with the association of more than one additional logical channel to the PDCP entity.</w:t>
              </w:r>
            </w:ins>
          </w:p>
          <w:p w14:paraId="32F639AC" w14:textId="77777777" w:rsidR="00A06B34" w:rsidRPr="004072B1" w:rsidRDefault="00A06B34" w:rsidP="00192261">
            <w:pPr>
              <w:pStyle w:val="TAL"/>
              <w:rPr>
                <w:ins w:id="106168" w:author="CR#1498r1" w:date="2020-03-28T13:35:00Z"/>
                <w:rPrChange w:id="106169" w:author="Draft version 2" w:date="2020-04-03T01:44:00Z">
                  <w:rPr>
                    <w:ins w:id="106170" w:author="CR#1498r1" w:date="2020-03-28T13:35:00Z"/>
                  </w:rPr>
                </w:rPrChange>
              </w:rPr>
            </w:pPr>
            <w:ins w:id="106171" w:author="CR#1498r1" w:date="2020-03-28T13:35:00Z">
              <w:r w:rsidRPr="004072B1">
                <w:rPr>
                  <w:rPrChange w:id="106172" w:author="Draft version 2" w:date="2020-04-03T01:44:00Z">
                    <w:rPr/>
                  </w:rPrChange>
                </w:rPr>
                <w:t>Upon RRC reconfiguration when none of the RLC entities is re-established, this field is optionally present, Need M. Otherwise, the field is absent, Need R.</w:t>
              </w:r>
            </w:ins>
          </w:p>
        </w:tc>
      </w:tr>
      <w:tr w:rsidR="00936420" w:rsidRPr="004072B1" w14:paraId="43A8BBC0" w14:textId="77777777" w:rsidTr="006D357F">
        <w:trPr>
          <w:cantSplit/>
        </w:trPr>
        <w:tc>
          <w:tcPr>
            <w:tcW w:w="2864" w:type="dxa"/>
            <w:shd w:val="clear" w:color="auto" w:fill="auto"/>
          </w:tcPr>
          <w:p w14:paraId="144DFBE6" w14:textId="77777777" w:rsidR="002C5D28" w:rsidRPr="004072B1" w:rsidRDefault="002C5D28" w:rsidP="00F43D0B">
            <w:pPr>
              <w:pStyle w:val="TAL"/>
              <w:rPr>
                <w:i/>
                <w:rPrChange w:id="106173" w:author="Draft version 2" w:date="2020-04-03T01:44:00Z">
                  <w:rPr>
                    <w:i/>
                  </w:rPr>
                </w:rPrChange>
              </w:rPr>
            </w:pPr>
            <w:r w:rsidRPr="004072B1">
              <w:rPr>
                <w:i/>
                <w:rPrChange w:id="106174" w:author="Draft version 2" w:date="2020-04-03T01:44:00Z">
                  <w:rPr>
                    <w:i/>
                  </w:rPr>
                </w:rPrChange>
              </w:rPr>
              <w:t>Rlc-AM</w:t>
            </w:r>
          </w:p>
        </w:tc>
        <w:tc>
          <w:tcPr>
            <w:tcW w:w="11198" w:type="dxa"/>
            <w:shd w:val="clear" w:color="auto" w:fill="auto"/>
          </w:tcPr>
          <w:p w14:paraId="0EC55709" w14:textId="1A305949" w:rsidR="002C5D28" w:rsidRPr="004072B1" w:rsidRDefault="002C5D28" w:rsidP="00F43D0B">
            <w:pPr>
              <w:pStyle w:val="TAL"/>
              <w:rPr>
                <w:rPrChange w:id="106175" w:author="Draft version 2" w:date="2020-04-03T01:44:00Z">
                  <w:rPr/>
                </w:rPrChange>
              </w:rPr>
            </w:pPr>
            <w:r w:rsidRPr="004072B1">
              <w:rPr>
                <w:rPrChange w:id="106176" w:author="Draft version 2" w:date="2020-04-03T01:44:00Z">
                  <w:rPr/>
                </w:rPrChange>
              </w:rPr>
              <w:t xml:space="preserve">For RLC AM, the field is optionally present, need R. Otherwise, the field is </w:t>
            </w:r>
            <w:r w:rsidR="009C0754" w:rsidRPr="004072B1">
              <w:rPr>
                <w:rPrChange w:id="106177" w:author="Draft version 2" w:date="2020-04-03T01:44:00Z">
                  <w:rPr/>
                </w:rPrChange>
              </w:rPr>
              <w:t>absent</w:t>
            </w:r>
            <w:r w:rsidRPr="004072B1">
              <w:rPr>
                <w:rPrChange w:id="106178" w:author="Draft version 2" w:date="2020-04-03T01:44:00Z">
                  <w:rPr/>
                </w:rPrChange>
              </w:rPr>
              <w:t>.</w:t>
            </w:r>
          </w:p>
        </w:tc>
      </w:tr>
      <w:tr w:rsidR="00936420" w:rsidRPr="004072B1" w14:paraId="128A6079" w14:textId="77777777" w:rsidTr="006D357F">
        <w:trPr>
          <w:cantSplit/>
        </w:trPr>
        <w:tc>
          <w:tcPr>
            <w:tcW w:w="2864" w:type="dxa"/>
            <w:shd w:val="clear" w:color="auto" w:fill="auto"/>
          </w:tcPr>
          <w:p w14:paraId="3B379987" w14:textId="77777777" w:rsidR="002C5D28" w:rsidRPr="004072B1" w:rsidRDefault="002C5D28" w:rsidP="00F43D0B">
            <w:pPr>
              <w:pStyle w:val="TAL"/>
              <w:rPr>
                <w:i/>
                <w:rPrChange w:id="106179" w:author="Draft version 2" w:date="2020-04-03T01:44:00Z">
                  <w:rPr>
                    <w:i/>
                  </w:rPr>
                </w:rPrChange>
              </w:rPr>
            </w:pPr>
            <w:r w:rsidRPr="004072B1">
              <w:rPr>
                <w:i/>
                <w:rPrChange w:id="106180" w:author="Draft version 2" w:date="2020-04-03T01:44:00Z">
                  <w:rPr>
                    <w:i/>
                  </w:rPr>
                </w:rPrChange>
              </w:rPr>
              <w:t>Setup</w:t>
            </w:r>
          </w:p>
        </w:tc>
        <w:tc>
          <w:tcPr>
            <w:tcW w:w="11198" w:type="dxa"/>
            <w:shd w:val="clear" w:color="auto" w:fill="auto"/>
          </w:tcPr>
          <w:p w14:paraId="5F09B5A5" w14:textId="77777777" w:rsidR="002C5D28" w:rsidRPr="004072B1" w:rsidRDefault="002C5D28" w:rsidP="00F43D0B">
            <w:pPr>
              <w:pStyle w:val="TAL"/>
              <w:rPr>
                <w:rPrChange w:id="106181" w:author="Draft version 2" w:date="2020-04-03T01:44:00Z">
                  <w:rPr/>
                </w:rPrChange>
              </w:rPr>
            </w:pPr>
            <w:r w:rsidRPr="004072B1">
              <w:rPr>
                <w:rPrChange w:id="106182" w:author="Draft version 2" w:date="2020-04-03T01:44:00Z">
                  <w:rPr/>
                </w:rPrChange>
              </w:rPr>
              <w:t>The field is mandatory present in case of radio bearer setup. Otherwise the field is optionally present, need M.</w:t>
            </w:r>
          </w:p>
        </w:tc>
      </w:tr>
      <w:tr w:rsidR="00936420" w:rsidRPr="004072B1" w14:paraId="08760324" w14:textId="77777777" w:rsidTr="006D357F">
        <w:trPr>
          <w:cantSplit/>
        </w:trPr>
        <w:tc>
          <w:tcPr>
            <w:tcW w:w="2864" w:type="dxa"/>
            <w:shd w:val="clear" w:color="auto" w:fill="auto"/>
          </w:tcPr>
          <w:p w14:paraId="61A3BA27" w14:textId="77777777" w:rsidR="002C5D28" w:rsidRPr="004072B1" w:rsidRDefault="002C5D28" w:rsidP="00F43D0B">
            <w:pPr>
              <w:pStyle w:val="TAL"/>
              <w:rPr>
                <w:i/>
                <w:rPrChange w:id="106183" w:author="Draft version 2" w:date="2020-04-03T01:44:00Z">
                  <w:rPr>
                    <w:i/>
                  </w:rPr>
                </w:rPrChange>
              </w:rPr>
            </w:pPr>
            <w:r w:rsidRPr="004072B1">
              <w:rPr>
                <w:i/>
                <w:rPrChange w:id="106184" w:author="Draft version 2" w:date="2020-04-03T01:44:00Z">
                  <w:rPr>
                    <w:i/>
                  </w:rPr>
                </w:rPrChange>
              </w:rPr>
              <w:t>SplitBearer</w:t>
            </w:r>
          </w:p>
        </w:tc>
        <w:tc>
          <w:tcPr>
            <w:tcW w:w="11198" w:type="dxa"/>
            <w:shd w:val="clear" w:color="auto" w:fill="auto"/>
          </w:tcPr>
          <w:p w14:paraId="61294CD9" w14:textId="77777777" w:rsidR="002C5D28" w:rsidRPr="004072B1" w:rsidRDefault="003B4775" w:rsidP="003B4775">
            <w:pPr>
              <w:pStyle w:val="TAL"/>
              <w:rPr>
                <w:rPrChange w:id="106185" w:author="Draft version 2" w:date="2020-04-03T01:44:00Z">
                  <w:rPr/>
                </w:rPrChange>
              </w:rPr>
            </w:pPr>
            <w:r w:rsidRPr="004072B1">
              <w:rPr>
                <w:lang w:eastAsia="en-GB"/>
                <w:rPrChange w:id="106186" w:author="Draft version 2" w:date="2020-04-03T01:44:00Z">
                  <w:rPr>
                    <w:lang w:eastAsia="en-GB"/>
                  </w:rPr>
                </w:rPrChange>
              </w:rPr>
              <w:t>The field is absent for SRBs. Otherwise, t</w:t>
            </w:r>
            <w:r w:rsidR="002C5D28" w:rsidRPr="004072B1">
              <w:rPr>
                <w:lang w:eastAsia="en-GB"/>
                <w:rPrChange w:id="106187" w:author="Draft version 2" w:date="2020-04-03T01:44:00Z">
                  <w:rPr>
                    <w:lang w:eastAsia="en-GB"/>
                  </w:rPr>
                </w:rPrChange>
              </w:rPr>
              <w:t xml:space="preserve">he field is optional present, need M, in case of radio bearer with </w:t>
            </w:r>
            <w:r w:rsidR="002C5D28" w:rsidRPr="004072B1">
              <w:rPr>
                <w:rPrChange w:id="106188" w:author="Draft version 2" w:date="2020-04-03T01:44:00Z">
                  <w:rPr/>
                </w:rPrChange>
              </w:rPr>
              <w:t>more than one associated RLC mapped to different cell groups.</w:t>
            </w:r>
          </w:p>
        </w:tc>
      </w:tr>
      <w:tr w:rsidR="00936420" w:rsidRPr="004072B1" w14:paraId="7BA7EA9A" w14:textId="77777777" w:rsidTr="00192261">
        <w:trPr>
          <w:cantSplit/>
          <w:ins w:id="106189" w:author="CR#1498r1" w:date="2020-03-28T13:35:00Z"/>
        </w:trPr>
        <w:tc>
          <w:tcPr>
            <w:tcW w:w="2864" w:type="dxa"/>
            <w:shd w:val="clear" w:color="auto" w:fill="auto"/>
          </w:tcPr>
          <w:p w14:paraId="053F5953" w14:textId="77777777" w:rsidR="00A06B34" w:rsidRPr="004072B1" w:rsidRDefault="00A06B34" w:rsidP="00192261">
            <w:pPr>
              <w:pStyle w:val="TAL"/>
              <w:rPr>
                <w:ins w:id="106190" w:author="CR#1498r1" w:date="2020-03-28T13:35:00Z"/>
                <w:i/>
                <w:rPrChange w:id="106191" w:author="Draft version 2" w:date="2020-04-03T01:44:00Z">
                  <w:rPr>
                    <w:ins w:id="106192" w:author="CR#1498r1" w:date="2020-03-28T13:35:00Z"/>
                    <w:i/>
                  </w:rPr>
                </w:rPrChange>
              </w:rPr>
            </w:pPr>
            <w:ins w:id="106193" w:author="CR#1498r1" w:date="2020-03-28T13:35:00Z">
              <w:r w:rsidRPr="004072B1">
                <w:rPr>
                  <w:i/>
                  <w:rPrChange w:id="106194" w:author="Draft version 2" w:date="2020-04-03T01:44:00Z">
                    <w:rPr>
                      <w:i/>
                    </w:rPr>
                  </w:rPrChange>
                </w:rPr>
                <w:t>SplitBearer2</w:t>
              </w:r>
            </w:ins>
          </w:p>
        </w:tc>
        <w:tc>
          <w:tcPr>
            <w:tcW w:w="11198" w:type="dxa"/>
            <w:shd w:val="clear" w:color="auto" w:fill="auto"/>
          </w:tcPr>
          <w:p w14:paraId="6A528AE9" w14:textId="77777777" w:rsidR="00A06B34" w:rsidRPr="004072B1" w:rsidRDefault="00A06B34" w:rsidP="00192261">
            <w:pPr>
              <w:pStyle w:val="TAL"/>
              <w:rPr>
                <w:ins w:id="106195" w:author="CR#1498r1" w:date="2020-03-28T13:35:00Z"/>
                <w:lang w:eastAsia="en-GB"/>
                <w:rPrChange w:id="106196" w:author="Draft version 2" w:date="2020-04-03T01:44:00Z">
                  <w:rPr>
                    <w:ins w:id="106197" w:author="CR#1498r1" w:date="2020-03-28T13:35:00Z"/>
                    <w:lang w:eastAsia="en-GB"/>
                  </w:rPr>
                </w:rPrChange>
              </w:rPr>
            </w:pPr>
            <w:bookmarkStart w:id="106198" w:name="_Hlk30403201"/>
            <w:ins w:id="106199" w:author="CR#1498r1" w:date="2020-03-28T13:35:00Z">
              <w:r w:rsidRPr="004072B1">
                <w:rPr>
                  <w:lang w:eastAsia="en-GB"/>
                  <w:rPrChange w:id="106200" w:author="Draft version 2" w:date="2020-04-03T01:44:00Z">
                    <w:rPr>
                      <w:lang w:eastAsia="en-GB"/>
                    </w:rPr>
                  </w:rPrChange>
                </w:rPr>
                <w:t>The field is mandatory present, in case of a split radio bearer. Otherwise the field is absent.</w:t>
              </w:r>
              <w:bookmarkEnd w:id="106198"/>
            </w:ins>
          </w:p>
        </w:tc>
      </w:tr>
      <w:tr w:rsidR="00936420" w:rsidRPr="004072B1" w14:paraId="4CC4E7DF" w14:textId="77777777" w:rsidTr="006D357F">
        <w:trPr>
          <w:cantSplit/>
          <w:trHeight w:val="188"/>
        </w:trPr>
        <w:tc>
          <w:tcPr>
            <w:tcW w:w="2864" w:type="dxa"/>
            <w:shd w:val="clear" w:color="auto" w:fill="auto"/>
          </w:tcPr>
          <w:p w14:paraId="32633B8B" w14:textId="77777777" w:rsidR="002C5D28" w:rsidRPr="004072B1" w:rsidRDefault="002C5D28" w:rsidP="00F43D0B">
            <w:pPr>
              <w:pStyle w:val="TAL"/>
              <w:rPr>
                <w:i/>
                <w:rPrChange w:id="106201" w:author="Draft version 2" w:date="2020-04-03T01:44:00Z">
                  <w:rPr>
                    <w:i/>
                  </w:rPr>
                </w:rPrChange>
              </w:rPr>
            </w:pPr>
            <w:r w:rsidRPr="004072B1">
              <w:rPr>
                <w:i/>
                <w:rPrChange w:id="106202" w:author="Draft version 2" w:date="2020-04-03T01:44:00Z">
                  <w:rPr>
                    <w:i/>
                  </w:rPr>
                </w:rPrChange>
              </w:rPr>
              <w:t>ConnectedTo5GC</w:t>
            </w:r>
          </w:p>
        </w:tc>
        <w:tc>
          <w:tcPr>
            <w:tcW w:w="11198" w:type="dxa"/>
            <w:shd w:val="clear" w:color="auto" w:fill="auto"/>
          </w:tcPr>
          <w:p w14:paraId="23F01791" w14:textId="77777777" w:rsidR="002C5D28" w:rsidRPr="004072B1" w:rsidRDefault="002C5D28" w:rsidP="00F43D0B">
            <w:pPr>
              <w:pStyle w:val="TAL"/>
              <w:rPr>
                <w:lang w:eastAsia="en-GB"/>
                <w:rPrChange w:id="106203" w:author="Draft version 2" w:date="2020-04-03T01:44:00Z">
                  <w:rPr>
                    <w:lang w:eastAsia="en-GB"/>
                  </w:rPr>
                </w:rPrChange>
              </w:rPr>
            </w:pPr>
            <w:r w:rsidRPr="004072B1">
              <w:rPr>
                <w:lang w:eastAsia="en-GB"/>
                <w:rPrChange w:id="106204" w:author="Draft version 2" w:date="2020-04-03T01:44:00Z">
                  <w:rPr>
                    <w:lang w:eastAsia="en-GB"/>
                  </w:rPr>
                </w:rPrChange>
              </w:rPr>
              <w:t>The field is optionally present, need R, if the UE is connected to 5GC. Otherwise the field is absent.</w:t>
            </w:r>
          </w:p>
        </w:tc>
      </w:tr>
      <w:tr w:rsidR="00936420" w:rsidRPr="004072B1" w14:paraId="113F0666" w14:textId="77777777" w:rsidTr="006D357F">
        <w:trPr>
          <w:cantSplit/>
          <w:trHeight w:val="188"/>
        </w:trPr>
        <w:tc>
          <w:tcPr>
            <w:tcW w:w="2864" w:type="dxa"/>
            <w:shd w:val="clear" w:color="auto" w:fill="auto"/>
          </w:tcPr>
          <w:p w14:paraId="7F9593DC" w14:textId="501D7B7C" w:rsidR="00A64504" w:rsidRPr="004072B1" w:rsidRDefault="00A64504" w:rsidP="00A64504">
            <w:pPr>
              <w:pStyle w:val="TAL"/>
              <w:rPr>
                <w:i/>
                <w:rPrChange w:id="106205" w:author="Draft version 2" w:date="2020-04-03T01:44:00Z">
                  <w:rPr>
                    <w:i/>
                  </w:rPr>
                </w:rPrChange>
              </w:rPr>
            </w:pPr>
            <w:r w:rsidRPr="004072B1">
              <w:rPr>
                <w:i/>
                <w:rPrChange w:id="106206" w:author="Draft version 2" w:date="2020-04-03T01:44:00Z">
                  <w:rPr>
                    <w:i/>
                  </w:rPr>
                </w:rPrChange>
              </w:rPr>
              <w:t>ConnectedTo5GC1</w:t>
            </w:r>
          </w:p>
        </w:tc>
        <w:tc>
          <w:tcPr>
            <w:tcW w:w="11198" w:type="dxa"/>
            <w:shd w:val="clear" w:color="auto" w:fill="auto"/>
          </w:tcPr>
          <w:p w14:paraId="28564919" w14:textId="16172F6C" w:rsidR="00A64504" w:rsidRPr="004072B1" w:rsidRDefault="00A64504" w:rsidP="00A64504">
            <w:pPr>
              <w:pStyle w:val="TAL"/>
              <w:rPr>
                <w:lang w:eastAsia="en-GB"/>
                <w:rPrChange w:id="106207" w:author="Draft version 2" w:date="2020-04-03T01:44:00Z">
                  <w:rPr>
                    <w:lang w:eastAsia="en-GB"/>
                  </w:rPr>
                </w:rPrChange>
              </w:rPr>
            </w:pPr>
            <w:r w:rsidRPr="004072B1">
              <w:rPr>
                <w:lang w:eastAsia="en-GB"/>
                <w:rPrChange w:id="106208" w:author="Draft version 2" w:date="2020-04-03T01:44:00Z">
                  <w:rPr>
                    <w:lang w:eastAsia="en-GB"/>
                  </w:rPr>
                </w:rPrChange>
              </w:rPr>
              <w:t>The field is optionally present, need R, if the UE is connected to NR/5GC. Otherwise the field is absent.</w:t>
            </w:r>
          </w:p>
        </w:tc>
      </w:tr>
      <w:tr w:rsidR="002C5D28" w:rsidRPr="004072B1" w14:paraId="7A89147E" w14:textId="77777777" w:rsidTr="006D357F">
        <w:trPr>
          <w:cantSplit/>
          <w:trHeight w:val="188"/>
        </w:trPr>
        <w:tc>
          <w:tcPr>
            <w:tcW w:w="2864" w:type="dxa"/>
            <w:shd w:val="clear" w:color="auto" w:fill="auto"/>
          </w:tcPr>
          <w:p w14:paraId="390039D1" w14:textId="77777777" w:rsidR="002C5D28" w:rsidRPr="004072B1" w:rsidRDefault="002C5D28" w:rsidP="00F43D0B">
            <w:pPr>
              <w:pStyle w:val="TAL"/>
              <w:rPr>
                <w:i/>
                <w:rPrChange w:id="106209" w:author="Draft version 2" w:date="2020-04-03T01:44:00Z">
                  <w:rPr>
                    <w:i/>
                  </w:rPr>
                </w:rPrChange>
              </w:rPr>
            </w:pPr>
            <w:r w:rsidRPr="004072B1">
              <w:rPr>
                <w:i/>
                <w:rPrChange w:id="106210" w:author="Draft version 2" w:date="2020-04-03T01:44:00Z">
                  <w:rPr>
                    <w:i/>
                  </w:rPr>
                </w:rPrChange>
              </w:rPr>
              <w:t>Setup2</w:t>
            </w:r>
          </w:p>
        </w:tc>
        <w:tc>
          <w:tcPr>
            <w:tcW w:w="11198" w:type="dxa"/>
            <w:shd w:val="clear" w:color="auto" w:fill="auto"/>
          </w:tcPr>
          <w:p w14:paraId="58B6DEAA" w14:textId="3DA463C7" w:rsidR="002C5D28" w:rsidRPr="004072B1" w:rsidRDefault="002C5D28" w:rsidP="00F43D0B">
            <w:pPr>
              <w:pStyle w:val="TAL"/>
              <w:rPr>
                <w:lang w:eastAsia="en-GB"/>
                <w:rPrChange w:id="106211" w:author="Draft version 2" w:date="2020-04-03T01:44:00Z">
                  <w:rPr>
                    <w:lang w:eastAsia="en-GB"/>
                  </w:rPr>
                </w:rPrChange>
              </w:rPr>
            </w:pPr>
            <w:r w:rsidRPr="004072B1">
              <w:rPr>
                <w:rPrChange w:id="106212" w:author="Draft version 2" w:date="2020-04-03T01:44:00Z">
                  <w:rPr/>
                </w:rPrChange>
              </w:rPr>
              <w:t xml:space="preserve">This field is mandatory present in case for radio bearer setup for RLC-AM and RLC-UM. Otherwise, this field is </w:t>
            </w:r>
            <w:r w:rsidR="009C0754" w:rsidRPr="004072B1">
              <w:rPr>
                <w:rPrChange w:id="106213" w:author="Draft version 2" w:date="2020-04-03T01:44:00Z">
                  <w:rPr/>
                </w:rPrChange>
              </w:rPr>
              <w:t>absent</w:t>
            </w:r>
            <w:r w:rsidR="00BE4264" w:rsidRPr="004072B1">
              <w:rPr>
                <w:rPrChange w:id="106214" w:author="Draft version 2" w:date="2020-04-03T01:44:00Z">
                  <w:rPr/>
                </w:rPrChange>
              </w:rPr>
              <w:t>,</w:t>
            </w:r>
            <w:r w:rsidR="00EA4B01" w:rsidRPr="004072B1">
              <w:rPr>
                <w:rPrChange w:id="106215" w:author="Draft version 2" w:date="2020-04-03T01:44:00Z">
                  <w:rPr/>
                </w:rPrChange>
              </w:rPr>
              <w:t xml:space="preserve"> Need M</w:t>
            </w:r>
            <w:r w:rsidR="00BE4264" w:rsidRPr="004072B1">
              <w:rPr>
                <w:rPrChange w:id="106216" w:author="Draft version 2" w:date="2020-04-03T01:44:00Z">
                  <w:rPr/>
                </w:rPrChange>
              </w:rPr>
              <w:t>.</w:t>
            </w:r>
          </w:p>
        </w:tc>
      </w:tr>
    </w:tbl>
    <w:p w14:paraId="77E425D3" w14:textId="77777777" w:rsidR="000B4A46" w:rsidRPr="004072B1" w:rsidRDefault="000B4A46" w:rsidP="000B4A46">
      <w:pPr>
        <w:rPr>
          <w:rPrChange w:id="106217" w:author="Draft version 2" w:date="2020-04-03T01:44:00Z">
            <w:rPr/>
          </w:rPrChange>
        </w:rPr>
      </w:pPr>
    </w:p>
    <w:p w14:paraId="068BF9D4" w14:textId="77777777" w:rsidR="002C5D28" w:rsidRPr="004072B1" w:rsidRDefault="002C5D28" w:rsidP="002C5D28">
      <w:pPr>
        <w:pStyle w:val="Heading4"/>
        <w:rPr>
          <w:rPrChange w:id="106218" w:author="Draft version 2" w:date="2020-04-03T01:44:00Z">
            <w:rPr/>
          </w:rPrChange>
        </w:rPr>
      </w:pPr>
      <w:bookmarkStart w:id="106219" w:name="_Toc20426037"/>
      <w:bookmarkStart w:id="106220" w:name="_Toc29321433"/>
      <w:bookmarkStart w:id="106221" w:name="_Toc36757203"/>
      <w:r w:rsidRPr="004072B1">
        <w:rPr>
          <w:rPrChange w:id="106222" w:author="Draft version 2" w:date="2020-04-03T01:44:00Z">
            <w:rPr/>
          </w:rPrChange>
        </w:rPr>
        <w:t>–</w:t>
      </w:r>
      <w:r w:rsidRPr="004072B1">
        <w:rPr>
          <w:rPrChange w:id="106223" w:author="Draft version 2" w:date="2020-04-03T01:44:00Z">
            <w:rPr/>
          </w:rPrChange>
        </w:rPr>
        <w:tab/>
      </w:r>
      <w:bookmarkStart w:id="106224" w:name="_Hlk513471280"/>
      <w:r w:rsidRPr="004072B1">
        <w:rPr>
          <w:i/>
          <w:rPrChange w:id="106225" w:author="Draft version 2" w:date="2020-04-03T01:44:00Z">
            <w:rPr>
              <w:i/>
            </w:rPr>
          </w:rPrChange>
        </w:rPr>
        <w:t>PDSCH-Config</w:t>
      </w:r>
      <w:bookmarkEnd w:id="106219"/>
      <w:bookmarkEnd w:id="106220"/>
      <w:bookmarkEnd w:id="106221"/>
      <w:bookmarkEnd w:id="106224"/>
    </w:p>
    <w:p w14:paraId="42FBFC54" w14:textId="77777777" w:rsidR="00F95F2F" w:rsidRPr="004072B1" w:rsidRDefault="002C5D28" w:rsidP="002C5D28">
      <w:pPr>
        <w:rPr>
          <w:rPrChange w:id="106226" w:author="Draft version 2" w:date="2020-04-03T01:44:00Z">
            <w:rPr/>
          </w:rPrChange>
        </w:rPr>
      </w:pPr>
      <w:r w:rsidRPr="004072B1">
        <w:rPr>
          <w:rPrChange w:id="106227" w:author="Draft version 2" w:date="2020-04-03T01:44:00Z">
            <w:rPr/>
          </w:rPrChange>
        </w:rPr>
        <w:t xml:space="preserve">The </w:t>
      </w:r>
      <w:r w:rsidRPr="004072B1">
        <w:rPr>
          <w:i/>
          <w:rPrChange w:id="106228" w:author="Draft version 2" w:date="2020-04-03T01:44:00Z">
            <w:rPr>
              <w:i/>
            </w:rPr>
          </w:rPrChange>
        </w:rPr>
        <w:t xml:space="preserve">PDSCH-Config </w:t>
      </w:r>
      <w:r w:rsidRPr="004072B1">
        <w:rPr>
          <w:rPrChange w:id="106229" w:author="Draft version 2" w:date="2020-04-03T01:44:00Z">
            <w:rPr/>
          </w:rPrChange>
        </w:rPr>
        <w:t>IE is used to configure the UE specific PDSCH parameters.</w:t>
      </w:r>
    </w:p>
    <w:p w14:paraId="580BF2D6" w14:textId="77777777" w:rsidR="002C5D28" w:rsidRPr="004072B1" w:rsidRDefault="002C5D28" w:rsidP="002C5D28">
      <w:pPr>
        <w:pStyle w:val="TH"/>
        <w:rPr>
          <w:rPrChange w:id="106230" w:author="Draft version 2" w:date="2020-04-03T01:44:00Z">
            <w:rPr/>
          </w:rPrChange>
        </w:rPr>
      </w:pPr>
      <w:r w:rsidRPr="004072B1">
        <w:rPr>
          <w:bCs/>
          <w:i/>
          <w:iCs/>
          <w:rPrChange w:id="106231" w:author="Draft version 2" w:date="2020-04-03T01:44:00Z">
            <w:rPr>
              <w:bCs/>
              <w:i/>
              <w:iCs/>
            </w:rPr>
          </w:rPrChange>
        </w:rPr>
        <w:t xml:space="preserve">PDSCH-Config </w:t>
      </w:r>
      <w:r w:rsidRPr="004072B1">
        <w:rPr>
          <w:rPrChange w:id="106232" w:author="Draft version 2" w:date="2020-04-03T01:44:00Z">
            <w:rPr/>
          </w:rPrChange>
        </w:rPr>
        <w:t>information element</w:t>
      </w:r>
    </w:p>
    <w:p w14:paraId="5D6FF127" w14:textId="77777777" w:rsidR="002C5D28" w:rsidRPr="004072B1" w:rsidRDefault="002C5D28" w:rsidP="0096519C">
      <w:pPr>
        <w:pStyle w:val="PL"/>
        <w:rPr>
          <w:rPrChange w:id="106233" w:author="Draft version 2" w:date="2020-04-03T01:44:00Z">
            <w:rPr>
              <w:color w:val="808080"/>
            </w:rPr>
          </w:rPrChange>
        </w:rPr>
      </w:pPr>
      <w:r w:rsidRPr="004072B1">
        <w:rPr>
          <w:rPrChange w:id="106234" w:author="Draft version 2" w:date="2020-04-03T01:44:00Z">
            <w:rPr>
              <w:color w:val="808080"/>
            </w:rPr>
          </w:rPrChange>
        </w:rPr>
        <w:t>-- ASN1START</w:t>
      </w:r>
    </w:p>
    <w:p w14:paraId="2A835736" w14:textId="77777777" w:rsidR="002C5D28" w:rsidRPr="004072B1" w:rsidRDefault="002C5D28" w:rsidP="0096519C">
      <w:pPr>
        <w:pStyle w:val="PL"/>
        <w:rPr>
          <w:rPrChange w:id="106235" w:author="Draft version 2" w:date="2020-04-03T01:44:00Z">
            <w:rPr>
              <w:color w:val="808080"/>
            </w:rPr>
          </w:rPrChange>
        </w:rPr>
      </w:pPr>
      <w:r w:rsidRPr="004072B1">
        <w:rPr>
          <w:rPrChange w:id="106236" w:author="Draft version 2" w:date="2020-04-03T01:44:00Z">
            <w:rPr>
              <w:color w:val="808080"/>
            </w:rPr>
          </w:rPrChange>
        </w:rPr>
        <w:t>-- TAG-PDSCH-CONFIG-START</w:t>
      </w:r>
    </w:p>
    <w:p w14:paraId="0BB577A1" w14:textId="77777777" w:rsidR="002C5D28" w:rsidRPr="004072B1" w:rsidRDefault="002C5D28" w:rsidP="0096519C">
      <w:pPr>
        <w:pStyle w:val="PL"/>
        <w:rPr>
          <w:rPrChange w:id="106237" w:author="Draft version 2" w:date="2020-04-03T01:44:00Z">
            <w:rPr/>
          </w:rPrChange>
        </w:rPr>
      </w:pPr>
    </w:p>
    <w:p w14:paraId="4BBB1A21" w14:textId="77777777" w:rsidR="002C5D28" w:rsidRPr="004072B1" w:rsidRDefault="002C5D28" w:rsidP="0096519C">
      <w:pPr>
        <w:pStyle w:val="PL"/>
        <w:rPr>
          <w:rPrChange w:id="106238" w:author="Draft version 2" w:date="2020-04-03T01:44:00Z">
            <w:rPr/>
          </w:rPrChange>
        </w:rPr>
      </w:pPr>
      <w:r w:rsidRPr="004072B1">
        <w:rPr>
          <w:rPrChange w:id="106239" w:author="Draft version 2" w:date="2020-04-03T01:44:00Z">
            <w:rPr/>
          </w:rPrChange>
        </w:rPr>
        <w:t xml:space="preserve">PDSCH-Config ::=                        </w:t>
      </w:r>
      <w:r w:rsidRPr="004072B1">
        <w:rPr>
          <w:rPrChange w:id="106240" w:author="Draft version 2" w:date="2020-04-03T01:44:00Z">
            <w:rPr>
              <w:color w:val="993366"/>
            </w:rPr>
          </w:rPrChange>
        </w:rPr>
        <w:t>SEQUENCE</w:t>
      </w:r>
      <w:r w:rsidRPr="004072B1">
        <w:rPr>
          <w:rPrChange w:id="106241" w:author="Draft version 2" w:date="2020-04-03T01:44:00Z">
            <w:rPr/>
          </w:rPrChange>
        </w:rPr>
        <w:t xml:space="preserve"> {</w:t>
      </w:r>
    </w:p>
    <w:p w14:paraId="63E63822" w14:textId="60401C6D" w:rsidR="002C5D28" w:rsidRPr="004072B1" w:rsidRDefault="002C5D28" w:rsidP="0096519C">
      <w:pPr>
        <w:pStyle w:val="PL"/>
        <w:rPr>
          <w:rPrChange w:id="106242" w:author="Draft version 2" w:date="2020-04-03T01:44:00Z">
            <w:rPr>
              <w:color w:val="808080"/>
            </w:rPr>
          </w:rPrChange>
        </w:rPr>
      </w:pPr>
      <w:r w:rsidRPr="004072B1">
        <w:rPr>
          <w:rPrChange w:id="106243" w:author="Draft version 2" w:date="2020-04-03T01:44:00Z">
            <w:rPr/>
          </w:rPrChange>
        </w:rPr>
        <w:t xml:space="preserve">    dataScramblingIdentityPDSCH             </w:t>
      </w:r>
      <w:r w:rsidRPr="004072B1">
        <w:rPr>
          <w:rPrChange w:id="106244" w:author="Draft version 2" w:date="2020-04-03T01:44:00Z">
            <w:rPr>
              <w:color w:val="993366"/>
            </w:rPr>
          </w:rPrChange>
        </w:rPr>
        <w:t>INTEGER</w:t>
      </w:r>
      <w:r w:rsidRPr="004072B1">
        <w:rPr>
          <w:rPrChange w:id="106245" w:author="Draft version 2" w:date="2020-04-03T01:44:00Z">
            <w:rPr/>
          </w:rPrChange>
        </w:rPr>
        <w:t xml:space="preserve"> (0..1023)                                                   </w:t>
      </w:r>
      <w:r w:rsidRPr="004072B1">
        <w:rPr>
          <w:rPrChange w:id="106246" w:author="Draft version 2" w:date="2020-04-03T01:44:00Z">
            <w:rPr>
              <w:color w:val="993366"/>
            </w:rPr>
          </w:rPrChange>
        </w:rPr>
        <w:t>OPTIONAL</w:t>
      </w:r>
      <w:r w:rsidRPr="004072B1">
        <w:rPr>
          <w:rPrChange w:id="106247" w:author="Draft version 2" w:date="2020-04-03T01:44:00Z">
            <w:rPr/>
          </w:rPrChange>
        </w:rPr>
        <w:t xml:space="preserve">,   </w:t>
      </w:r>
      <w:r w:rsidRPr="004072B1">
        <w:rPr>
          <w:rPrChange w:id="106248" w:author="Draft version 2" w:date="2020-04-03T01:44:00Z">
            <w:rPr>
              <w:color w:val="808080"/>
            </w:rPr>
          </w:rPrChange>
        </w:rPr>
        <w:t>-- Need S</w:t>
      </w:r>
    </w:p>
    <w:p w14:paraId="12044985" w14:textId="168F7D9B" w:rsidR="002C5D28" w:rsidRPr="004072B1" w:rsidRDefault="002C5D28" w:rsidP="0096519C">
      <w:pPr>
        <w:pStyle w:val="PL"/>
        <w:rPr>
          <w:rPrChange w:id="106249" w:author="Draft version 2" w:date="2020-04-03T01:44:00Z">
            <w:rPr>
              <w:color w:val="808080"/>
            </w:rPr>
          </w:rPrChange>
        </w:rPr>
      </w:pPr>
      <w:r w:rsidRPr="004072B1">
        <w:rPr>
          <w:rPrChange w:id="106250" w:author="Draft version 2" w:date="2020-04-03T01:44:00Z">
            <w:rPr/>
          </w:rPrChange>
        </w:rPr>
        <w:t xml:space="preserve">    dmrs-DownlinkForPDSCH-MappingTypeA      SetupRelease { DMRS-DownlinkConfig }                                </w:t>
      </w:r>
      <w:r w:rsidRPr="004072B1">
        <w:rPr>
          <w:rPrChange w:id="106251" w:author="Draft version 2" w:date="2020-04-03T01:44:00Z">
            <w:rPr>
              <w:color w:val="993366"/>
            </w:rPr>
          </w:rPrChange>
        </w:rPr>
        <w:t>OPTIONAL</w:t>
      </w:r>
      <w:r w:rsidRPr="004072B1">
        <w:rPr>
          <w:rPrChange w:id="106252" w:author="Draft version 2" w:date="2020-04-03T01:44:00Z">
            <w:rPr/>
          </w:rPrChange>
        </w:rPr>
        <w:t xml:space="preserve">,   </w:t>
      </w:r>
      <w:r w:rsidRPr="004072B1">
        <w:rPr>
          <w:rPrChange w:id="106253" w:author="Draft version 2" w:date="2020-04-03T01:44:00Z">
            <w:rPr>
              <w:color w:val="808080"/>
            </w:rPr>
          </w:rPrChange>
        </w:rPr>
        <w:t>-- Need M</w:t>
      </w:r>
    </w:p>
    <w:p w14:paraId="49852CA3" w14:textId="19D26E64" w:rsidR="002C5D28" w:rsidRPr="004072B1" w:rsidRDefault="002C5D28" w:rsidP="0096519C">
      <w:pPr>
        <w:pStyle w:val="PL"/>
        <w:rPr>
          <w:rPrChange w:id="106254" w:author="Draft version 2" w:date="2020-04-03T01:44:00Z">
            <w:rPr>
              <w:color w:val="808080"/>
            </w:rPr>
          </w:rPrChange>
        </w:rPr>
      </w:pPr>
      <w:r w:rsidRPr="004072B1">
        <w:rPr>
          <w:rPrChange w:id="106255" w:author="Draft version 2" w:date="2020-04-03T01:44:00Z">
            <w:rPr/>
          </w:rPrChange>
        </w:rPr>
        <w:t xml:space="preserve">    dmrs-DownlinkForPDSCH-MappingTypeB      SetupRelease { DMRS-DownlinkConfig }                                </w:t>
      </w:r>
      <w:r w:rsidRPr="004072B1">
        <w:rPr>
          <w:rPrChange w:id="106256" w:author="Draft version 2" w:date="2020-04-03T01:44:00Z">
            <w:rPr>
              <w:color w:val="993366"/>
            </w:rPr>
          </w:rPrChange>
        </w:rPr>
        <w:t>OPTIONAL</w:t>
      </w:r>
      <w:r w:rsidRPr="004072B1">
        <w:rPr>
          <w:rPrChange w:id="106257" w:author="Draft version 2" w:date="2020-04-03T01:44:00Z">
            <w:rPr/>
          </w:rPrChange>
        </w:rPr>
        <w:t xml:space="preserve">,   </w:t>
      </w:r>
      <w:r w:rsidRPr="004072B1">
        <w:rPr>
          <w:rPrChange w:id="106258" w:author="Draft version 2" w:date="2020-04-03T01:44:00Z">
            <w:rPr>
              <w:color w:val="808080"/>
            </w:rPr>
          </w:rPrChange>
        </w:rPr>
        <w:t>-- Need M</w:t>
      </w:r>
    </w:p>
    <w:p w14:paraId="150E4155" w14:textId="77777777" w:rsidR="002C5D28" w:rsidRPr="004072B1" w:rsidRDefault="002C5D28" w:rsidP="0096519C">
      <w:pPr>
        <w:pStyle w:val="PL"/>
        <w:rPr>
          <w:rPrChange w:id="106259" w:author="Draft version 2" w:date="2020-04-03T01:44:00Z">
            <w:rPr/>
          </w:rPrChange>
        </w:rPr>
      </w:pPr>
    </w:p>
    <w:p w14:paraId="5EED24BB" w14:textId="38E1A5F4" w:rsidR="002C5D28" w:rsidRPr="004072B1" w:rsidRDefault="002C5D28" w:rsidP="0096519C">
      <w:pPr>
        <w:pStyle w:val="PL"/>
        <w:rPr>
          <w:rPrChange w:id="106260" w:author="Draft version 2" w:date="2020-04-03T01:44:00Z">
            <w:rPr>
              <w:color w:val="808080"/>
            </w:rPr>
          </w:rPrChange>
        </w:rPr>
      </w:pPr>
      <w:r w:rsidRPr="004072B1">
        <w:rPr>
          <w:rPrChange w:id="106261" w:author="Draft version 2" w:date="2020-04-03T01:44:00Z">
            <w:rPr/>
          </w:rPrChange>
        </w:rPr>
        <w:t xml:space="preserve">    tci-StatesToAddModList                  </w:t>
      </w:r>
      <w:r w:rsidRPr="004072B1">
        <w:rPr>
          <w:rPrChange w:id="106262" w:author="Draft version 2" w:date="2020-04-03T01:44:00Z">
            <w:rPr>
              <w:color w:val="993366"/>
            </w:rPr>
          </w:rPrChange>
        </w:rPr>
        <w:t>SEQUENCE</w:t>
      </w:r>
      <w:r w:rsidRPr="004072B1">
        <w:rPr>
          <w:rPrChange w:id="106263" w:author="Draft version 2" w:date="2020-04-03T01:44:00Z">
            <w:rPr/>
          </w:rPrChange>
        </w:rPr>
        <w:t xml:space="preserve"> (</w:t>
      </w:r>
      <w:r w:rsidRPr="004072B1">
        <w:rPr>
          <w:rPrChange w:id="106264" w:author="Draft version 2" w:date="2020-04-03T01:44:00Z">
            <w:rPr>
              <w:color w:val="993366"/>
            </w:rPr>
          </w:rPrChange>
        </w:rPr>
        <w:t>SIZE</w:t>
      </w:r>
      <w:r w:rsidRPr="004072B1">
        <w:rPr>
          <w:rPrChange w:id="106265" w:author="Draft version 2" w:date="2020-04-03T01:44:00Z">
            <w:rPr/>
          </w:rPrChange>
        </w:rPr>
        <w:t>(1..maxNrofTCI-States))</w:t>
      </w:r>
      <w:r w:rsidRPr="004072B1">
        <w:rPr>
          <w:rPrChange w:id="106266" w:author="Draft version 2" w:date="2020-04-03T01:44:00Z">
            <w:rPr>
              <w:color w:val="993366"/>
            </w:rPr>
          </w:rPrChange>
        </w:rPr>
        <w:t xml:space="preserve"> OF</w:t>
      </w:r>
      <w:r w:rsidRPr="004072B1">
        <w:rPr>
          <w:rPrChange w:id="106267" w:author="Draft version 2" w:date="2020-04-03T01:44:00Z">
            <w:rPr/>
          </w:rPrChange>
        </w:rPr>
        <w:t xml:space="preserve"> TCI-State                  </w:t>
      </w:r>
      <w:r w:rsidRPr="004072B1">
        <w:rPr>
          <w:rPrChange w:id="106268" w:author="Draft version 2" w:date="2020-04-03T01:44:00Z">
            <w:rPr>
              <w:color w:val="993366"/>
            </w:rPr>
          </w:rPrChange>
        </w:rPr>
        <w:t>OPTIONAL</w:t>
      </w:r>
      <w:r w:rsidRPr="004072B1">
        <w:rPr>
          <w:rPrChange w:id="106269" w:author="Draft version 2" w:date="2020-04-03T01:44:00Z">
            <w:rPr/>
          </w:rPrChange>
        </w:rPr>
        <w:t xml:space="preserve">,   </w:t>
      </w:r>
      <w:r w:rsidRPr="004072B1">
        <w:rPr>
          <w:rPrChange w:id="106270" w:author="Draft version 2" w:date="2020-04-03T01:44:00Z">
            <w:rPr>
              <w:color w:val="808080"/>
            </w:rPr>
          </w:rPrChange>
        </w:rPr>
        <w:t>-- Need N</w:t>
      </w:r>
    </w:p>
    <w:p w14:paraId="4AA70561" w14:textId="43A86140" w:rsidR="002C5D28" w:rsidRPr="004072B1" w:rsidRDefault="002C5D28" w:rsidP="0096519C">
      <w:pPr>
        <w:pStyle w:val="PL"/>
        <w:rPr>
          <w:rPrChange w:id="106271" w:author="Draft version 2" w:date="2020-04-03T01:44:00Z">
            <w:rPr>
              <w:color w:val="808080"/>
            </w:rPr>
          </w:rPrChange>
        </w:rPr>
      </w:pPr>
      <w:r w:rsidRPr="004072B1">
        <w:rPr>
          <w:rPrChange w:id="106272" w:author="Draft version 2" w:date="2020-04-03T01:44:00Z">
            <w:rPr/>
          </w:rPrChange>
        </w:rPr>
        <w:t xml:space="preserve">    tci-StatesToReleaseList                 </w:t>
      </w:r>
      <w:r w:rsidRPr="004072B1">
        <w:rPr>
          <w:rPrChange w:id="106273" w:author="Draft version 2" w:date="2020-04-03T01:44:00Z">
            <w:rPr>
              <w:color w:val="993366"/>
            </w:rPr>
          </w:rPrChange>
        </w:rPr>
        <w:t>SEQUENCE</w:t>
      </w:r>
      <w:r w:rsidRPr="004072B1">
        <w:rPr>
          <w:rPrChange w:id="106274" w:author="Draft version 2" w:date="2020-04-03T01:44:00Z">
            <w:rPr/>
          </w:rPrChange>
        </w:rPr>
        <w:t xml:space="preserve"> (</w:t>
      </w:r>
      <w:r w:rsidRPr="004072B1">
        <w:rPr>
          <w:rPrChange w:id="106275" w:author="Draft version 2" w:date="2020-04-03T01:44:00Z">
            <w:rPr>
              <w:color w:val="993366"/>
            </w:rPr>
          </w:rPrChange>
        </w:rPr>
        <w:t>SIZE</w:t>
      </w:r>
      <w:r w:rsidRPr="004072B1">
        <w:rPr>
          <w:rPrChange w:id="106276" w:author="Draft version 2" w:date="2020-04-03T01:44:00Z">
            <w:rPr/>
          </w:rPrChange>
        </w:rPr>
        <w:t>(1..maxNrofTCI-States))</w:t>
      </w:r>
      <w:r w:rsidRPr="004072B1">
        <w:rPr>
          <w:rPrChange w:id="106277" w:author="Draft version 2" w:date="2020-04-03T01:44:00Z">
            <w:rPr>
              <w:color w:val="993366"/>
            </w:rPr>
          </w:rPrChange>
        </w:rPr>
        <w:t xml:space="preserve"> OF</w:t>
      </w:r>
      <w:r w:rsidRPr="004072B1">
        <w:rPr>
          <w:rPrChange w:id="106278" w:author="Draft version 2" w:date="2020-04-03T01:44:00Z">
            <w:rPr/>
          </w:rPrChange>
        </w:rPr>
        <w:t xml:space="preserve"> TCI-StateId                </w:t>
      </w:r>
      <w:r w:rsidRPr="004072B1">
        <w:rPr>
          <w:rPrChange w:id="106279" w:author="Draft version 2" w:date="2020-04-03T01:44:00Z">
            <w:rPr>
              <w:color w:val="993366"/>
            </w:rPr>
          </w:rPrChange>
        </w:rPr>
        <w:t>OPTIONAL</w:t>
      </w:r>
      <w:r w:rsidRPr="004072B1">
        <w:rPr>
          <w:rPrChange w:id="106280" w:author="Draft version 2" w:date="2020-04-03T01:44:00Z">
            <w:rPr/>
          </w:rPrChange>
        </w:rPr>
        <w:t xml:space="preserve">,   </w:t>
      </w:r>
      <w:r w:rsidRPr="004072B1">
        <w:rPr>
          <w:rPrChange w:id="106281" w:author="Draft version 2" w:date="2020-04-03T01:44:00Z">
            <w:rPr>
              <w:color w:val="808080"/>
            </w:rPr>
          </w:rPrChange>
        </w:rPr>
        <w:t>-- Need N</w:t>
      </w:r>
    </w:p>
    <w:p w14:paraId="04864637" w14:textId="2DA7A566" w:rsidR="002C5D28" w:rsidRPr="004072B1" w:rsidRDefault="002C5D28" w:rsidP="0096519C">
      <w:pPr>
        <w:pStyle w:val="PL"/>
        <w:rPr>
          <w:rPrChange w:id="106282" w:author="Draft version 2" w:date="2020-04-03T01:44:00Z">
            <w:rPr>
              <w:color w:val="808080"/>
            </w:rPr>
          </w:rPrChange>
        </w:rPr>
      </w:pPr>
      <w:r w:rsidRPr="004072B1">
        <w:rPr>
          <w:rPrChange w:id="106283" w:author="Draft version 2" w:date="2020-04-03T01:44:00Z">
            <w:rPr/>
          </w:rPrChange>
        </w:rPr>
        <w:t xml:space="preserve">    vrb-ToPRB-Interleaver                   </w:t>
      </w:r>
      <w:r w:rsidRPr="004072B1">
        <w:rPr>
          <w:rPrChange w:id="106284" w:author="Draft version 2" w:date="2020-04-03T01:44:00Z">
            <w:rPr>
              <w:color w:val="993366"/>
            </w:rPr>
          </w:rPrChange>
        </w:rPr>
        <w:t>ENUMERATED</w:t>
      </w:r>
      <w:r w:rsidRPr="004072B1">
        <w:rPr>
          <w:rPrChange w:id="106285" w:author="Draft version 2" w:date="2020-04-03T01:44:00Z">
            <w:rPr/>
          </w:rPrChange>
        </w:rPr>
        <w:t xml:space="preserve"> {n2, n4}                                                 </w:t>
      </w:r>
      <w:r w:rsidRPr="004072B1">
        <w:rPr>
          <w:rPrChange w:id="106286" w:author="Draft version 2" w:date="2020-04-03T01:44:00Z">
            <w:rPr>
              <w:color w:val="993366"/>
            </w:rPr>
          </w:rPrChange>
        </w:rPr>
        <w:t>OPTIONAL</w:t>
      </w:r>
      <w:r w:rsidRPr="004072B1">
        <w:rPr>
          <w:rPrChange w:id="106287" w:author="Draft version 2" w:date="2020-04-03T01:44:00Z">
            <w:rPr/>
          </w:rPrChange>
        </w:rPr>
        <w:t xml:space="preserve">,   </w:t>
      </w:r>
      <w:r w:rsidRPr="004072B1">
        <w:rPr>
          <w:rPrChange w:id="106288" w:author="Draft version 2" w:date="2020-04-03T01:44:00Z">
            <w:rPr>
              <w:color w:val="808080"/>
            </w:rPr>
          </w:rPrChange>
        </w:rPr>
        <w:t>-- Need S</w:t>
      </w:r>
    </w:p>
    <w:p w14:paraId="2E4055A4" w14:textId="77777777" w:rsidR="002C5D28" w:rsidRPr="004072B1" w:rsidRDefault="002C5D28" w:rsidP="0096519C">
      <w:pPr>
        <w:pStyle w:val="PL"/>
        <w:rPr>
          <w:rPrChange w:id="106289" w:author="Draft version 2" w:date="2020-04-03T01:44:00Z">
            <w:rPr/>
          </w:rPrChange>
        </w:rPr>
      </w:pPr>
      <w:r w:rsidRPr="004072B1">
        <w:rPr>
          <w:rPrChange w:id="106290" w:author="Draft version 2" w:date="2020-04-03T01:44:00Z">
            <w:rPr/>
          </w:rPrChange>
        </w:rPr>
        <w:t xml:space="preserve">    resourceAllocation                      </w:t>
      </w:r>
      <w:r w:rsidRPr="004072B1">
        <w:rPr>
          <w:rPrChange w:id="106291" w:author="Draft version 2" w:date="2020-04-03T01:44:00Z">
            <w:rPr>
              <w:color w:val="993366"/>
            </w:rPr>
          </w:rPrChange>
        </w:rPr>
        <w:t>ENUMERATED</w:t>
      </w:r>
      <w:r w:rsidRPr="004072B1">
        <w:rPr>
          <w:rPrChange w:id="106292" w:author="Draft version 2" w:date="2020-04-03T01:44:00Z">
            <w:rPr/>
          </w:rPrChange>
        </w:rPr>
        <w:t xml:space="preserve"> { resourceAllocationType0, resourceAllocationType1, dynamicSwitch},</w:t>
      </w:r>
    </w:p>
    <w:p w14:paraId="75224E1D" w14:textId="13810908" w:rsidR="002C5D28" w:rsidRPr="004072B1" w:rsidRDefault="002C5D28" w:rsidP="0096519C">
      <w:pPr>
        <w:pStyle w:val="PL"/>
        <w:rPr>
          <w:rPrChange w:id="106293" w:author="Draft version 2" w:date="2020-04-03T01:44:00Z">
            <w:rPr>
              <w:color w:val="808080"/>
            </w:rPr>
          </w:rPrChange>
        </w:rPr>
      </w:pPr>
      <w:r w:rsidRPr="004072B1">
        <w:rPr>
          <w:rPrChange w:id="106294" w:author="Draft version 2" w:date="2020-04-03T01:44:00Z">
            <w:rPr/>
          </w:rPrChange>
        </w:rPr>
        <w:t xml:space="preserve">    pdsch-TimeDomainAllocationList          SetupRelease { PDSCH-TimeDomainResourceAllocationList }             </w:t>
      </w:r>
      <w:r w:rsidRPr="004072B1">
        <w:rPr>
          <w:rPrChange w:id="106295" w:author="Draft version 2" w:date="2020-04-03T01:44:00Z">
            <w:rPr>
              <w:color w:val="993366"/>
            </w:rPr>
          </w:rPrChange>
        </w:rPr>
        <w:t>OPTIONAL</w:t>
      </w:r>
      <w:r w:rsidRPr="004072B1">
        <w:rPr>
          <w:rPrChange w:id="106296" w:author="Draft version 2" w:date="2020-04-03T01:44:00Z">
            <w:rPr/>
          </w:rPrChange>
        </w:rPr>
        <w:t xml:space="preserve">,   </w:t>
      </w:r>
      <w:r w:rsidRPr="004072B1">
        <w:rPr>
          <w:rPrChange w:id="106297" w:author="Draft version 2" w:date="2020-04-03T01:44:00Z">
            <w:rPr>
              <w:color w:val="808080"/>
            </w:rPr>
          </w:rPrChange>
        </w:rPr>
        <w:t>-- Need M</w:t>
      </w:r>
    </w:p>
    <w:p w14:paraId="401BB110" w14:textId="58443C9D" w:rsidR="002C5D28" w:rsidRPr="004072B1" w:rsidRDefault="002C5D28" w:rsidP="0096519C">
      <w:pPr>
        <w:pStyle w:val="PL"/>
        <w:rPr>
          <w:rPrChange w:id="106298" w:author="Draft version 2" w:date="2020-04-03T01:44:00Z">
            <w:rPr>
              <w:color w:val="808080"/>
            </w:rPr>
          </w:rPrChange>
        </w:rPr>
      </w:pPr>
      <w:r w:rsidRPr="004072B1">
        <w:rPr>
          <w:rPrChange w:id="106299" w:author="Draft version 2" w:date="2020-04-03T01:44:00Z">
            <w:rPr/>
          </w:rPrChange>
        </w:rPr>
        <w:t xml:space="preserve">    pdsch-AggregationFactor                 </w:t>
      </w:r>
      <w:r w:rsidRPr="004072B1">
        <w:rPr>
          <w:rPrChange w:id="106300" w:author="Draft version 2" w:date="2020-04-03T01:44:00Z">
            <w:rPr>
              <w:color w:val="993366"/>
            </w:rPr>
          </w:rPrChange>
        </w:rPr>
        <w:t>ENUMERATED</w:t>
      </w:r>
      <w:r w:rsidRPr="004072B1">
        <w:rPr>
          <w:rPrChange w:id="106301" w:author="Draft version 2" w:date="2020-04-03T01:44:00Z">
            <w:rPr/>
          </w:rPrChange>
        </w:rPr>
        <w:t xml:space="preserve"> { n2, n4, n8 }                                           </w:t>
      </w:r>
      <w:r w:rsidRPr="004072B1">
        <w:rPr>
          <w:rPrChange w:id="106302" w:author="Draft version 2" w:date="2020-04-03T01:44:00Z">
            <w:rPr>
              <w:color w:val="993366"/>
            </w:rPr>
          </w:rPrChange>
        </w:rPr>
        <w:t>OPTIONAL</w:t>
      </w:r>
      <w:r w:rsidRPr="004072B1">
        <w:rPr>
          <w:rPrChange w:id="106303" w:author="Draft version 2" w:date="2020-04-03T01:44:00Z">
            <w:rPr/>
          </w:rPrChange>
        </w:rPr>
        <w:t xml:space="preserve">,   </w:t>
      </w:r>
      <w:r w:rsidRPr="004072B1">
        <w:rPr>
          <w:rPrChange w:id="106304" w:author="Draft version 2" w:date="2020-04-03T01:44:00Z">
            <w:rPr>
              <w:color w:val="808080"/>
            </w:rPr>
          </w:rPrChange>
        </w:rPr>
        <w:t>-- Need S</w:t>
      </w:r>
    </w:p>
    <w:p w14:paraId="0164767A" w14:textId="4CD64287" w:rsidR="002C5D28" w:rsidRPr="004072B1" w:rsidRDefault="002C5D28" w:rsidP="0096519C">
      <w:pPr>
        <w:pStyle w:val="PL"/>
        <w:rPr>
          <w:rPrChange w:id="106305" w:author="Draft version 2" w:date="2020-04-03T01:44:00Z">
            <w:rPr>
              <w:color w:val="808080"/>
            </w:rPr>
          </w:rPrChange>
        </w:rPr>
      </w:pPr>
      <w:r w:rsidRPr="004072B1">
        <w:rPr>
          <w:rPrChange w:id="106306" w:author="Draft version 2" w:date="2020-04-03T01:44:00Z">
            <w:rPr/>
          </w:rPrChange>
        </w:rPr>
        <w:t xml:space="preserve">    rateMatchPatternToAddModList            </w:t>
      </w:r>
      <w:r w:rsidRPr="004072B1">
        <w:rPr>
          <w:rPrChange w:id="106307" w:author="Draft version 2" w:date="2020-04-03T01:44:00Z">
            <w:rPr>
              <w:color w:val="993366"/>
            </w:rPr>
          </w:rPrChange>
        </w:rPr>
        <w:t>SEQUENCE</w:t>
      </w:r>
      <w:r w:rsidRPr="004072B1">
        <w:rPr>
          <w:rPrChange w:id="106308" w:author="Draft version 2" w:date="2020-04-03T01:44:00Z">
            <w:rPr/>
          </w:rPrChange>
        </w:rPr>
        <w:t xml:space="preserve"> (</w:t>
      </w:r>
      <w:r w:rsidRPr="004072B1">
        <w:rPr>
          <w:rPrChange w:id="106309" w:author="Draft version 2" w:date="2020-04-03T01:44:00Z">
            <w:rPr>
              <w:color w:val="993366"/>
            </w:rPr>
          </w:rPrChange>
        </w:rPr>
        <w:t>SIZE</w:t>
      </w:r>
      <w:r w:rsidRPr="004072B1">
        <w:rPr>
          <w:rPrChange w:id="106310" w:author="Draft version 2" w:date="2020-04-03T01:44:00Z">
            <w:rPr/>
          </w:rPrChange>
        </w:rPr>
        <w:t xml:space="preserve"> (1..maxNrofRateMatchPatterns))</w:t>
      </w:r>
      <w:r w:rsidRPr="004072B1">
        <w:rPr>
          <w:rPrChange w:id="106311" w:author="Draft version 2" w:date="2020-04-03T01:44:00Z">
            <w:rPr>
              <w:color w:val="993366"/>
            </w:rPr>
          </w:rPrChange>
        </w:rPr>
        <w:t xml:space="preserve"> OF</w:t>
      </w:r>
      <w:r w:rsidRPr="004072B1">
        <w:rPr>
          <w:rPrChange w:id="106312" w:author="Draft version 2" w:date="2020-04-03T01:44:00Z">
            <w:rPr/>
          </w:rPrChange>
        </w:rPr>
        <w:t xml:space="preserve"> RateMatchPattern   </w:t>
      </w:r>
      <w:r w:rsidRPr="004072B1">
        <w:rPr>
          <w:rPrChange w:id="106313" w:author="Draft version 2" w:date="2020-04-03T01:44:00Z">
            <w:rPr>
              <w:color w:val="993366"/>
            </w:rPr>
          </w:rPrChange>
        </w:rPr>
        <w:t>OPTIONAL</w:t>
      </w:r>
      <w:r w:rsidRPr="004072B1">
        <w:rPr>
          <w:rPrChange w:id="106314" w:author="Draft version 2" w:date="2020-04-03T01:44:00Z">
            <w:rPr/>
          </w:rPrChange>
        </w:rPr>
        <w:t xml:space="preserve">,   </w:t>
      </w:r>
      <w:r w:rsidRPr="004072B1">
        <w:rPr>
          <w:rPrChange w:id="106315" w:author="Draft version 2" w:date="2020-04-03T01:44:00Z">
            <w:rPr>
              <w:color w:val="808080"/>
            </w:rPr>
          </w:rPrChange>
        </w:rPr>
        <w:t>-- Need N</w:t>
      </w:r>
    </w:p>
    <w:p w14:paraId="0621DAA0" w14:textId="52C319AC" w:rsidR="002C5D28" w:rsidRPr="004072B1" w:rsidRDefault="002C5D28" w:rsidP="0096519C">
      <w:pPr>
        <w:pStyle w:val="PL"/>
        <w:rPr>
          <w:rPrChange w:id="106316" w:author="Draft version 2" w:date="2020-04-03T01:44:00Z">
            <w:rPr>
              <w:color w:val="808080"/>
            </w:rPr>
          </w:rPrChange>
        </w:rPr>
      </w:pPr>
      <w:r w:rsidRPr="004072B1">
        <w:rPr>
          <w:rPrChange w:id="106317" w:author="Draft version 2" w:date="2020-04-03T01:44:00Z">
            <w:rPr/>
          </w:rPrChange>
        </w:rPr>
        <w:t xml:space="preserve">    rateMatchPatternToReleaseList           </w:t>
      </w:r>
      <w:r w:rsidRPr="004072B1">
        <w:rPr>
          <w:rPrChange w:id="106318" w:author="Draft version 2" w:date="2020-04-03T01:44:00Z">
            <w:rPr>
              <w:color w:val="993366"/>
            </w:rPr>
          </w:rPrChange>
        </w:rPr>
        <w:t>SEQUENCE</w:t>
      </w:r>
      <w:r w:rsidRPr="004072B1">
        <w:rPr>
          <w:rPrChange w:id="106319" w:author="Draft version 2" w:date="2020-04-03T01:44:00Z">
            <w:rPr/>
          </w:rPrChange>
        </w:rPr>
        <w:t xml:space="preserve"> (</w:t>
      </w:r>
      <w:r w:rsidRPr="004072B1">
        <w:rPr>
          <w:rPrChange w:id="106320" w:author="Draft version 2" w:date="2020-04-03T01:44:00Z">
            <w:rPr>
              <w:color w:val="993366"/>
            </w:rPr>
          </w:rPrChange>
        </w:rPr>
        <w:t>SIZE</w:t>
      </w:r>
      <w:r w:rsidRPr="004072B1">
        <w:rPr>
          <w:rPrChange w:id="106321" w:author="Draft version 2" w:date="2020-04-03T01:44:00Z">
            <w:rPr/>
          </w:rPrChange>
        </w:rPr>
        <w:t xml:space="preserve"> (1..maxNrofRateMatchPatterns))</w:t>
      </w:r>
      <w:r w:rsidRPr="004072B1">
        <w:rPr>
          <w:rPrChange w:id="106322" w:author="Draft version 2" w:date="2020-04-03T01:44:00Z">
            <w:rPr>
              <w:color w:val="993366"/>
            </w:rPr>
          </w:rPrChange>
        </w:rPr>
        <w:t xml:space="preserve"> OF</w:t>
      </w:r>
      <w:r w:rsidRPr="004072B1">
        <w:rPr>
          <w:rPrChange w:id="106323" w:author="Draft version 2" w:date="2020-04-03T01:44:00Z">
            <w:rPr/>
          </w:rPrChange>
        </w:rPr>
        <w:t xml:space="preserve"> RateMatchPatternId </w:t>
      </w:r>
      <w:r w:rsidRPr="004072B1">
        <w:rPr>
          <w:rPrChange w:id="106324" w:author="Draft version 2" w:date="2020-04-03T01:44:00Z">
            <w:rPr>
              <w:color w:val="993366"/>
            </w:rPr>
          </w:rPrChange>
        </w:rPr>
        <w:t>OPTIONAL</w:t>
      </w:r>
      <w:r w:rsidRPr="004072B1">
        <w:rPr>
          <w:rPrChange w:id="106325" w:author="Draft version 2" w:date="2020-04-03T01:44:00Z">
            <w:rPr/>
          </w:rPrChange>
        </w:rPr>
        <w:t xml:space="preserve">,   </w:t>
      </w:r>
      <w:r w:rsidRPr="004072B1">
        <w:rPr>
          <w:rPrChange w:id="106326" w:author="Draft version 2" w:date="2020-04-03T01:44:00Z">
            <w:rPr>
              <w:color w:val="808080"/>
            </w:rPr>
          </w:rPrChange>
        </w:rPr>
        <w:t>-- Need N</w:t>
      </w:r>
    </w:p>
    <w:p w14:paraId="5BCCD75C" w14:textId="21BCB327" w:rsidR="002C5D28" w:rsidRPr="004072B1" w:rsidRDefault="002C5D28" w:rsidP="0096519C">
      <w:pPr>
        <w:pStyle w:val="PL"/>
        <w:rPr>
          <w:rPrChange w:id="106327" w:author="Draft version 2" w:date="2020-04-03T01:44:00Z">
            <w:rPr>
              <w:color w:val="808080"/>
            </w:rPr>
          </w:rPrChange>
        </w:rPr>
      </w:pPr>
      <w:r w:rsidRPr="004072B1">
        <w:rPr>
          <w:rPrChange w:id="106328" w:author="Draft version 2" w:date="2020-04-03T01:44:00Z">
            <w:rPr/>
          </w:rPrChange>
        </w:rPr>
        <w:t xml:space="preserve">    rateMatchPatternGroup1                  RateMatchPatternGroup       </w:t>
      </w:r>
      <w:r w:rsidR="00536F61" w:rsidRPr="004072B1">
        <w:rPr>
          <w:rPrChange w:id="106329" w:author="Draft version 2" w:date="2020-04-03T01:44:00Z">
            <w:rPr/>
          </w:rPrChange>
        </w:rPr>
        <w:t xml:space="preserve">                                        </w:t>
      </w:r>
      <w:r w:rsidRPr="004072B1">
        <w:rPr>
          <w:rPrChange w:id="106330" w:author="Draft version 2" w:date="2020-04-03T01:44:00Z">
            <w:rPr>
              <w:color w:val="993366"/>
            </w:rPr>
          </w:rPrChange>
        </w:rPr>
        <w:t>OPTIONAL</w:t>
      </w:r>
      <w:r w:rsidRPr="004072B1">
        <w:rPr>
          <w:rPrChange w:id="106331" w:author="Draft version 2" w:date="2020-04-03T01:44:00Z">
            <w:rPr/>
          </w:rPrChange>
        </w:rPr>
        <w:t xml:space="preserve">,   </w:t>
      </w:r>
      <w:r w:rsidRPr="004072B1">
        <w:rPr>
          <w:rPrChange w:id="106332" w:author="Draft version 2" w:date="2020-04-03T01:44:00Z">
            <w:rPr>
              <w:color w:val="808080"/>
            </w:rPr>
          </w:rPrChange>
        </w:rPr>
        <w:t>-- Need R</w:t>
      </w:r>
    </w:p>
    <w:p w14:paraId="5C6EC257" w14:textId="5F31A693" w:rsidR="002C5D28" w:rsidRPr="004072B1" w:rsidRDefault="002C5D28" w:rsidP="0096519C">
      <w:pPr>
        <w:pStyle w:val="PL"/>
        <w:rPr>
          <w:rPrChange w:id="106333" w:author="Draft version 2" w:date="2020-04-03T01:44:00Z">
            <w:rPr>
              <w:color w:val="808080"/>
            </w:rPr>
          </w:rPrChange>
        </w:rPr>
      </w:pPr>
      <w:r w:rsidRPr="004072B1">
        <w:rPr>
          <w:rPrChange w:id="106334" w:author="Draft version 2" w:date="2020-04-03T01:44:00Z">
            <w:rPr/>
          </w:rPrChange>
        </w:rPr>
        <w:t xml:space="preserve">    rateMatchPatternGroup2                  RateMatchPatternGroup       </w:t>
      </w:r>
      <w:r w:rsidR="00536F61" w:rsidRPr="004072B1">
        <w:rPr>
          <w:rPrChange w:id="106335" w:author="Draft version 2" w:date="2020-04-03T01:44:00Z">
            <w:rPr/>
          </w:rPrChange>
        </w:rPr>
        <w:t xml:space="preserve">                                        </w:t>
      </w:r>
      <w:r w:rsidRPr="004072B1">
        <w:rPr>
          <w:rPrChange w:id="106336" w:author="Draft version 2" w:date="2020-04-03T01:44:00Z">
            <w:rPr>
              <w:color w:val="993366"/>
            </w:rPr>
          </w:rPrChange>
        </w:rPr>
        <w:t>OPTIONAL</w:t>
      </w:r>
      <w:r w:rsidRPr="004072B1">
        <w:rPr>
          <w:rPrChange w:id="106337" w:author="Draft version 2" w:date="2020-04-03T01:44:00Z">
            <w:rPr/>
          </w:rPrChange>
        </w:rPr>
        <w:t xml:space="preserve">,   </w:t>
      </w:r>
      <w:r w:rsidRPr="004072B1">
        <w:rPr>
          <w:rPrChange w:id="106338" w:author="Draft version 2" w:date="2020-04-03T01:44:00Z">
            <w:rPr>
              <w:color w:val="808080"/>
            </w:rPr>
          </w:rPrChange>
        </w:rPr>
        <w:t>-- Need R</w:t>
      </w:r>
    </w:p>
    <w:p w14:paraId="20225CFF" w14:textId="77777777" w:rsidR="002C5D28" w:rsidRPr="004072B1" w:rsidRDefault="002C5D28" w:rsidP="0096519C">
      <w:pPr>
        <w:pStyle w:val="PL"/>
        <w:rPr>
          <w:rPrChange w:id="106339" w:author="Draft version 2" w:date="2020-04-03T01:44:00Z">
            <w:rPr/>
          </w:rPrChange>
        </w:rPr>
      </w:pPr>
    </w:p>
    <w:p w14:paraId="615670DC" w14:textId="77777777" w:rsidR="002C5D28" w:rsidRPr="004072B1" w:rsidRDefault="002C5D28" w:rsidP="0096519C">
      <w:pPr>
        <w:pStyle w:val="PL"/>
        <w:rPr>
          <w:rPrChange w:id="106340" w:author="Draft version 2" w:date="2020-04-03T01:44:00Z">
            <w:rPr/>
          </w:rPrChange>
        </w:rPr>
      </w:pPr>
      <w:r w:rsidRPr="004072B1">
        <w:rPr>
          <w:rPrChange w:id="106341" w:author="Draft version 2" w:date="2020-04-03T01:44:00Z">
            <w:rPr/>
          </w:rPrChange>
        </w:rPr>
        <w:t xml:space="preserve">    rbg-Size                                </w:t>
      </w:r>
      <w:r w:rsidRPr="004072B1">
        <w:rPr>
          <w:rPrChange w:id="106342" w:author="Draft version 2" w:date="2020-04-03T01:44:00Z">
            <w:rPr>
              <w:color w:val="993366"/>
            </w:rPr>
          </w:rPrChange>
        </w:rPr>
        <w:t>ENUMERATED</w:t>
      </w:r>
      <w:r w:rsidRPr="004072B1">
        <w:rPr>
          <w:rPrChange w:id="106343" w:author="Draft version 2" w:date="2020-04-03T01:44:00Z">
            <w:rPr/>
          </w:rPrChange>
        </w:rPr>
        <w:t xml:space="preserve"> {config1, config2},</w:t>
      </w:r>
    </w:p>
    <w:p w14:paraId="4C349A0A" w14:textId="0ED03337" w:rsidR="002C5D28" w:rsidRPr="004072B1" w:rsidRDefault="002C5D28" w:rsidP="0096519C">
      <w:pPr>
        <w:pStyle w:val="PL"/>
        <w:rPr>
          <w:rPrChange w:id="106344" w:author="Draft version 2" w:date="2020-04-03T01:44:00Z">
            <w:rPr>
              <w:color w:val="808080"/>
            </w:rPr>
          </w:rPrChange>
        </w:rPr>
      </w:pPr>
      <w:r w:rsidRPr="004072B1">
        <w:rPr>
          <w:rPrChange w:id="106345" w:author="Draft version 2" w:date="2020-04-03T01:44:00Z">
            <w:rPr/>
          </w:rPrChange>
        </w:rPr>
        <w:t xml:space="preserve">    mcs-Table                               </w:t>
      </w:r>
      <w:r w:rsidRPr="004072B1">
        <w:rPr>
          <w:rPrChange w:id="106346" w:author="Draft version 2" w:date="2020-04-03T01:44:00Z">
            <w:rPr>
              <w:color w:val="993366"/>
            </w:rPr>
          </w:rPrChange>
        </w:rPr>
        <w:t>ENUMERATED</w:t>
      </w:r>
      <w:r w:rsidRPr="004072B1">
        <w:rPr>
          <w:rPrChange w:id="106347" w:author="Draft version 2" w:date="2020-04-03T01:44:00Z">
            <w:rPr/>
          </w:rPrChange>
        </w:rPr>
        <w:t xml:space="preserve"> {qam256, qam64LowSE}                                 </w:t>
      </w:r>
      <w:r w:rsidR="00536F61" w:rsidRPr="004072B1">
        <w:rPr>
          <w:rPrChange w:id="106348" w:author="Draft version 2" w:date="2020-04-03T01:44:00Z">
            <w:rPr/>
          </w:rPrChange>
        </w:rPr>
        <w:t xml:space="preserve">    </w:t>
      </w:r>
      <w:r w:rsidRPr="004072B1">
        <w:rPr>
          <w:rPrChange w:id="106349" w:author="Draft version 2" w:date="2020-04-03T01:44:00Z">
            <w:rPr>
              <w:color w:val="993366"/>
            </w:rPr>
          </w:rPrChange>
        </w:rPr>
        <w:t>OPTIONAL</w:t>
      </w:r>
      <w:r w:rsidRPr="004072B1">
        <w:rPr>
          <w:rPrChange w:id="106350" w:author="Draft version 2" w:date="2020-04-03T01:44:00Z">
            <w:rPr/>
          </w:rPrChange>
        </w:rPr>
        <w:t xml:space="preserve">,   </w:t>
      </w:r>
      <w:r w:rsidRPr="004072B1">
        <w:rPr>
          <w:rPrChange w:id="106351" w:author="Draft version 2" w:date="2020-04-03T01:44:00Z">
            <w:rPr>
              <w:color w:val="808080"/>
            </w:rPr>
          </w:rPrChange>
        </w:rPr>
        <w:t>-- Need S</w:t>
      </w:r>
    </w:p>
    <w:p w14:paraId="19063D9D" w14:textId="64498857" w:rsidR="002C5D28" w:rsidRPr="004072B1" w:rsidRDefault="002C5D28" w:rsidP="0096519C">
      <w:pPr>
        <w:pStyle w:val="PL"/>
        <w:rPr>
          <w:rPrChange w:id="106352" w:author="Draft version 2" w:date="2020-04-03T01:44:00Z">
            <w:rPr>
              <w:color w:val="808080"/>
            </w:rPr>
          </w:rPrChange>
        </w:rPr>
      </w:pPr>
      <w:r w:rsidRPr="004072B1">
        <w:rPr>
          <w:rPrChange w:id="106353" w:author="Draft version 2" w:date="2020-04-03T01:44:00Z">
            <w:rPr/>
          </w:rPrChange>
        </w:rPr>
        <w:t xml:space="preserve">    maxNrofCodeWordsScheduledByDCI          </w:t>
      </w:r>
      <w:r w:rsidRPr="004072B1">
        <w:rPr>
          <w:rPrChange w:id="106354" w:author="Draft version 2" w:date="2020-04-03T01:44:00Z">
            <w:rPr>
              <w:color w:val="993366"/>
            </w:rPr>
          </w:rPrChange>
        </w:rPr>
        <w:t>ENUMERATED</w:t>
      </w:r>
      <w:r w:rsidRPr="004072B1">
        <w:rPr>
          <w:rPrChange w:id="106355" w:author="Draft version 2" w:date="2020-04-03T01:44:00Z">
            <w:rPr/>
          </w:rPrChange>
        </w:rPr>
        <w:t xml:space="preserve"> {n1, n2}                                                 </w:t>
      </w:r>
      <w:r w:rsidRPr="004072B1">
        <w:rPr>
          <w:rPrChange w:id="106356" w:author="Draft version 2" w:date="2020-04-03T01:44:00Z">
            <w:rPr>
              <w:color w:val="993366"/>
            </w:rPr>
          </w:rPrChange>
        </w:rPr>
        <w:t>OPTIONAL</w:t>
      </w:r>
      <w:r w:rsidRPr="004072B1">
        <w:rPr>
          <w:rPrChange w:id="106357" w:author="Draft version 2" w:date="2020-04-03T01:44:00Z">
            <w:rPr/>
          </w:rPrChange>
        </w:rPr>
        <w:t xml:space="preserve">,   </w:t>
      </w:r>
      <w:r w:rsidRPr="004072B1">
        <w:rPr>
          <w:rPrChange w:id="106358" w:author="Draft version 2" w:date="2020-04-03T01:44:00Z">
            <w:rPr>
              <w:color w:val="808080"/>
            </w:rPr>
          </w:rPrChange>
        </w:rPr>
        <w:t>-- Need R</w:t>
      </w:r>
    </w:p>
    <w:p w14:paraId="1F766A8E" w14:textId="77777777" w:rsidR="002C5D28" w:rsidRPr="004072B1" w:rsidRDefault="002C5D28" w:rsidP="0096519C">
      <w:pPr>
        <w:pStyle w:val="PL"/>
        <w:rPr>
          <w:rPrChange w:id="106359" w:author="Draft version 2" w:date="2020-04-03T01:44:00Z">
            <w:rPr/>
          </w:rPrChange>
        </w:rPr>
      </w:pPr>
    </w:p>
    <w:p w14:paraId="1CE29E1C" w14:textId="77777777" w:rsidR="002C5D28" w:rsidRPr="004072B1" w:rsidRDefault="002C5D28" w:rsidP="0096519C">
      <w:pPr>
        <w:pStyle w:val="PL"/>
        <w:rPr>
          <w:rPrChange w:id="106360" w:author="Draft version 2" w:date="2020-04-03T01:44:00Z">
            <w:rPr/>
          </w:rPrChange>
        </w:rPr>
      </w:pPr>
      <w:r w:rsidRPr="004072B1">
        <w:rPr>
          <w:rPrChange w:id="106361" w:author="Draft version 2" w:date="2020-04-03T01:44:00Z">
            <w:rPr/>
          </w:rPrChange>
        </w:rPr>
        <w:t xml:space="preserve">    prb-BundlingType                        </w:t>
      </w:r>
      <w:r w:rsidRPr="004072B1">
        <w:rPr>
          <w:rPrChange w:id="106362" w:author="Draft version 2" w:date="2020-04-03T01:44:00Z">
            <w:rPr>
              <w:color w:val="993366"/>
            </w:rPr>
          </w:rPrChange>
        </w:rPr>
        <w:t>CHOICE</w:t>
      </w:r>
      <w:r w:rsidRPr="004072B1">
        <w:rPr>
          <w:rPrChange w:id="106363" w:author="Draft version 2" w:date="2020-04-03T01:44:00Z">
            <w:rPr/>
          </w:rPrChange>
        </w:rPr>
        <w:t xml:space="preserve"> {</w:t>
      </w:r>
    </w:p>
    <w:p w14:paraId="3CD84774" w14:textId="77777777" w:rsidR="002C5D28" w:rsidRPr="004072B1" w:rsidRDefault="002C5D28" w:rsidP="0096519C">
      <w:pPr>
        <w:pStyle w:val="PL"/>
        <w:rPr>
          <w:rPrChange w:id="106364" w:author="Draft version 2" w:date="2020-04-03T01:44:00Z">
            <w:rPr/>
          </w:rPrChange>
        </w:rPr>
      </w:pPr>
      <w:r w:rsidRPr="004072B1">
        <w:rPr>
          <w:rPrChange w:id="106365" w:author="Draft version 2" w:date="2020-04-03T01:44:00Z">
            <w:rPr/>
          </w:rPrChange>
        </w:rPr>
        <w:t xml:space="preserve">        staticBundling                          </w:t>
      </w:r>
      <w:r w:rsidRPr="004072B1">
        <w:rPr>
          <w:rPrChange w:id="106366" w:author="Draft version 2" w:date="2020-04-03T01:44:00Z">
            <w:rPr>
              <w:color w:val="993366"/>
            </w:rPr>
          </w:rPrChange>
        </w:rPr>
        <w:t>SEQUENCE</w:t>
      </w:r>
      <w:r w:rsidRPr="004072B1">
        <w:rPr>
          <w:rPrChange w:id="106367" w:author="Draft version 2" w:date="2020-04-03T01:44:00Z">
            <w:rPr/>
          </w:rPrChange>
        </w:rPr>
        <w:t xml:space="preserve"> {</w:t>
      </w:r>
    </w:p>
    <w:p w14:paraId="5039F838" w14:textId="740056C1" w:rsidR="002C5D28" w:rsidRPr="004072B1" w:rsidRDefault="002C5D28" w:rsidP="0096519C">
      <w:pPr>
        <w:pStyle w:val="PL"/>
        <w:rPr>
          <w:rPrChange w:id="106368" w:author="Draft version 2" w:date="2020-04-03T01:44:00Z">
            <w:rPr>
              <w:color w:val="808080"/>
            </w:rPr>
          </w:rPrChange>
        </w:rPr>
      </w:pPr>
      <w:r w:rsidRPr="004072B1">
        <w:rPr>
          <w:rPrChange w:id="106369" w:author="Draft version 2" w:date="2020-04-03T01:44:00Z">
            <w:rPr/>
          </w:rPrChange>
        </w:rPr>
        <w:t xml:space="preserve">            bundleSize                              </w:t>
      </w:r>
      <w:r w:rsidRPr="004072B1">
        <w:rPr>
          <w:rPrChange w:id="106370" w:author="Draft version 2" w:date="2020-04-03T01:44:00Z">
            <w:rPr>
              <w:color w:val="993366"/>
            </w:rPr>
          </w:rPrChange>
        </w:rPr>
        <w:t>ENUMERATED</w:t>
      </w:r>
      <w:r w:rsidRPr="004072B1">
        <w:rPr>
          <w:rPrChange w:id="106371" w:author="Draft version 2" w:date="2020-04-03T01:44:00Z">
            <w:rPr/>
          </w:rPrChange>
        </w:rPr>
        <w:t xml:space="preserve"> { n4, wideband }                                 </w:t>
      </w:r>
      <w:r w:rsidRPr="004072B1">
        <w:rPr>
          <w:rPrChange w:id="106372" w:author="Draft version 2" w:date="2020-04-03T01:44:00Z">
            <w:rPr>
              <w:color w:val="993366"/>
            </w:rPr>
          </w:rPrChange>
        </w:rPr>
        <w:t>OPTIONAL</w:t>
      </w:r>
      <w:r w:rsidR="00536F61" w:rsidRPr="004072B1">
        <w:rPr>
          <w:rPrChange w:id="106373" w:author="Draft version 2" w:date="2020-04-03T01:44:00Z">
            <w:rPr/>
          </w:rPrChange>
        </w:rPr>
        <w:t xml:space="preserve">    </w:t>
      </w:r>
      <w:r w:rsidRPr="004072B1">
        <w:rPr>
          <w:rPrChange w:id="106374" w:author="Draft version 2" w:date="2020-04-03T01:44:00Z">
            <w:rPr>
              <w:color w:val="808080"/>
            </w:rPr>
          </w:rPrChange>
        </w:rPr>
        <w:t>-- Need S</w:t>
      </w:r>
    </w:p>
    <w:p w14:paraId="5AF45655" w14:textId="77777777" w:rsidR="002C5D28" w:rsidRPr="004072B1" w:rsidRDefault="002C5D28" w:rsidP="0096519C">
      <w:pPr>
        <w:pStyle w:val="PL"/>
        <w:rPr>
          <w:rPrChange w:id="106375" w:author="Draft version 2" w:date="2020-04-03T01:44:00Z">
            <w:rPr/>
          </w:rPrChange>
        </w:rPr>
      </w:pPr>
      <w:r w:rsidRPr="004072B1">
        <w:rPr>
          <w:rPrChange w:id="106376" w:author="Draft version 2" w:date="2020-04-03T01:44:00Z">
            <w:rPr/>
          </w:rPrChange>
        </w:rPr>
        <w:t xml:space="preserve">        },</w:t>
      </w:r>
    </w:p>
    <w:p w14:paraId="6AA0DA7C" w14:textId="77777777" w:rsidR="002C5D28" w:rsidRPr="004072B1" w:rsidRDefault="002C5D28" w:rsidP="0096519C">
      <w:pPr>
        <w:pStyle w:val="PL"/>
        <w:rPr>
          <w:rPrChange w:id="106377" w:author="Draft version 2" w:date="2020-04-03T01:44:00Z">
            <w:rPr/>
          </w:rPrChange>
        </w:rPr>
      </w:pPr>
      <w:r w:rsidRPr="004072B1">
        <w:rPr>
          <w:rPrChange w:id="106378" w:author="Draft version 2" w:date="2020-04-03T01:44:00Z">
            <w:rPr/>
          </w:rPrChange>
        </w:rPr>
        <w:t xml:space="preserve">        dynamicBundling                     </w:t>
      </w:r>
      <w:r w:rsidRPr="004072B1">
        <w:rPr>
          <w:rPrChange w:id="106379" w:author="Draft version 2" w:date="2020-04-03T01:44:00Z">
            <w:rPr>
              <w:color w:val="993366"/>
            </w:rPr>
          </w:rPrChange>
        </w:rPr>
        <w:t>SEQUENCE</w:t>
      </w:r>
      <w:r w:rsidRPr="004072B1">
        <w:rPr>
          <w:rPrChange w:id="106380" w:author="Draft version 2" w:date="2020-04-03T01:44:00Z">
            <w:rPr/>
          </w:rPrChange>
        </w:rPr>
        <w:t xml:space="preserve"> {</w:t>
      </w:r>
    </w:p>
    <w:p w14:paraId="37EABE8F" w14:textId="2FC4D83F" w:rsidR="002C5D28" w:rsidRPr="004072B1" w:rsidRDefault="002C5D28" w:rsidP="0096519C">
      <w:pPr>
        <w:pStyle w:val="PL"/>
        <w:rPr>
          <w:rPrChange w:id="106381" w:author="Draft version 2" w:date="2020-04-03T01:44:00Z">
            <w:rPr>
              <w:color w:val="808080"/>
            </w:rPr>
          </w:rPrChange>
        </w:rPr>
      </w:pPr>
      <w:r w:rsidRPr="004072B1">
        <w:rPr>
          <w:rPrChange w:id="106382" w:author="Draft version 2" w:date="2020-04-03T01:44:00Z">
            <w:rPr/>
          </w:rPrChange>
        </w:rPr>
        <w:t xml:space="preserve">            bundleSizeSet1                      </w:t>
      </w:r>
      <w:r w:rsidRPr="004072B1">
        <w:rPr>
          <w:rPrChange w:id="106383" w:author="Draft version 2" w:date="2020-04-03T01:44:00Z">
            <w:rPr>
              <w:color w:val="993366"/>
            </w:rPr>
          </w:rPrChange>
        </w:rPr>
        <w:t>ENUMERATED</w:t>
      </w:r>
      <w:r w:rsidRPr="004072B1">
        <w:rPr>
          <w:rPrChange w:id="106384" w:author="Draft version 2" w:date="2020-04-03T01:44:00Z">
            <w:rPr/>
          </w:rPrChange>
        </w:rPr>
        <w:t xml:space="preserve"> { n4, wideband, n2-wideband, n4-wideband }  </w:t>
      </w:r>
      <w:r w:rsidR="007806BB" w:rsidRPr="004072B1">
        <w:rPr>
          <w:rPrChange w:id="106385" w:author="Draft version 2" w:date="2020-04-03T01:44:00Z">
            <w:rPr/>
          </w:rPrChange>
        </w:rPr>
        <w:t xml:space="preserve">    </w:t>
      </w:r>
      <w:r w:rsidRPr="004072B1">
        <w:rPr>
          <w:rPrChange w:id="106386" w:author="Draft version 2" w:date="2020-04-03T01:44:00Z">
            <w:rPr/>
          </w:rPrChange>
        </w:rPr>
        <w:t xml:space="preserve">     </w:t>
      </w:r>
      <w:r w:rsidRPr="004072B1">
        <w:rPr>
          <w:rPrChange w:id="106387" w:author="Draft version 2" w:date="2020-04-03T01:44:00Z">
            <w:rPr>
              <w:color w:val="993366"/>
            </w:rPr>
          </w:rPrChange>
        </w:rPr>
        <w:t>OPTIONAL</w:t>
      </w:r>
      <w:r w:rsidRPr="004072B1">
        <w:rPr>
          <w:rPrChange w:id="106388" w:author="Draft version 2" w:date="2020-04-03T01:44:00Z">
            <w:rPr/>
          </w:rPrChange>
        </w:rPr>
        <w:t xml:space="preserve">,   </w:t>
      </w:r>
      <w:r w:rsidRPr="004072B1">
        <w:rPr>
          <w:rPrChange w:id="106389" w:author="Draft version 2" w:date="2020-04-03T01:44:00Z">
            <w:rPr>
              <w:color w:val="808080"/>
            </w:rPr>
          </w:rPrChange>
        </w:rPr>
        <w:t>-- Need S</w:t>
      </w:r>
    </w:p>
    <w:p w14:paraId="439D42EC" w14:textId="20A1F912" w:rsidR="002C5D28" w:rsidRPr="004072B1" w:rsidRDefault="002C5D28" w:rsidP="0096519C">
      <w:pPr>
        <w:pStyle w:val="PL"/>
        <w:rPr>
          <w:rPrChange w:id="106390" w:author="Draft version 2" w:date="2020-04-03T01:44:00Z">
            <w:rPr>
              <w:color w:val="808080"/>
            </w:rPr>
          </w:rPrChange>
        </w:rPr>
      </w:pPr>
      <w:r w:rsidRPr="004072B1">
        <w:rPr>
          <w:rPrChange w:id="106391" w:author="Draft version 2" w:date="2020-04-03T01:44:00Z">
            <w:rPr/>
          </w:rPrChange>
        </w:rPr>
        <w:t xml:space="preserve">            bundleSizeSet2                      </w:t>
      </w:r>
      <w:r w:rsidRPr="004072B1">
        <w:rPr>
          <w:rPrChange w:id="106392" w:author="Draft version 2" w:date="2020-04-03T01:44:00Z">
            <w:rPr>
              <w:color w:val="993366"/>
            </w:rPr>
          </w:rPrChange>
        </w:rPr>
        <w:t>ENUMERATED</w:t>
      </w:r>
      <w:r w:rsidRPr="004072B1">
        <w:rPr>
          <w:rPrChange w:id="106393" w:author="Draft version 2" w:date="2020-04-03T01:44:00Z">
            <w:rPr/>
          </w:rPrChange>
        </w:rPr>
        <w:t xml:space="preserve"> { n4, wideband }                           </w:t>
      </w:r>
      <w:r w:rsidR="007806BB" w:rsidRPr="004072B1">
        <w:rPr>
          <w:rPrChange w:id="106394" w:author="Draft version 2" w:date="2020-04-03T01:44:00Z">
            <w:rPr/>
          </w:rPrChange>
        </w:rPr>
        <w:t xml:space="preserve">    </w:t>
      </w:r>
      <w:r w:rsidRPr="004072B1">
        <w:rPr>
          <w:rPrChange w:id="106395" w:author="Draft version 2" w:date="2020-04-03T01:44:00Z">
            <w:rPr/>
          </w:rPrChange>
        </w:rPr>
        <w:t xml:space="preserve">      </w:t>
      </w:r>
      <w:r w:rsidRPr="004072B1">
        <w:rPr>
          <w:rPrChange w:id="106396" w:author="Draft version 2" w:date="2020-04-03T01:44:00Z">
            <w:rPr>
              <w:color w:val="993366"/>
            </w:rPr>
          </w:rPrChange>
        </w:rPr>
        <w:t>OPTIONAL</w:t>
      </w:r>
      <w:r w:rsidRPr="004072B1">
        <w:rPr>
          <w:rPrChange w:id="106397" w:author="Draft version 2" w:date="2020-04-03T01:44:00Z">
            <w:rPr/>
          </w:rPrChange>
        </w:rPr>
        <w:t xml:space="preserve">    </w:t>
      </w:r>
      <w:r w:rsidRPr="004072B1">
        <w:rPr>
          <w:rPrChange w:id="106398" w:author="Draft version 2" w:date="2020-04-03T01:44:00Z">
            <w:rPr>
              <w:color w:val="808080"/>
            </w:rPr>
          </w:rPrChange>
        </w:rPr>
        <w:t>-- Need S</w:t>
      </w:r>
    </w:p>
    <w:p w14:paraId="031D42D0" w14:textId="77777777" w:rsidR="002C5D28" w:rsidRPr="004072B1" w:rsidRDefault="002C5D28" w:rsidP="0096519C">
      <w:pPr>
        <w:pStyle w:val="PL"/>
        <w:rPr>
          <w:rPrChange w:id="106399" w:author="Draft version 2" w:date="2020-04-03T01:44:00Z">
            <w:rPr/>
          </w:rPrChange>
        </w:rPr>
      </w:pPr>
      <w:r w:rsidRPr="004072B1">
        <w:rPr>
          <w:rPrChange w:id="106400" w:author="Draft version 2" w:date="2020-04-03T01:44:00Z">
            <w:rPr/>
          </w:rPrChange>
        </w:rPr>
        <w:t xml:space="preserve">        }</w:t>
      </w:r>
    </w:p>
    <w:p w14:paraId="1498C855" w14:textId="77777777" w:rsidR="002C5D28" w:rsidRPr="004072B1" w:rsidRDefault="002C5D28" w:rsidP="0096519C">
      <w:pPr>
        <w:pStyle w:val="PL"/>
        <w:rPr>
          <w:rPrChange w:id="106401" w:author="Draft version 2" w:date="2020-04-03T01:44:00Z">
            <w:rPr/>
          </w:rPrChange>
        </w:rPr>
      </w:pPr>
      <w:r w:rsidRPr="004072B1">
        <w:rPr>
          <w:rPrChange w:id="106402" w:author="Draft version 2" w:date="2020-04-03T01:44:00Z">
            <w:rPr/>
          </w:rPrChange>
        </w:rPr>
        <w:t xml:space="preserve">    },</w:t>
      </w:r>
    </w:p>
    <w:p w14:paraId="444A2326" w14:textId="77777777" w:rsidR="00536F61" w:rsidRPr="004072B1" w:rsidRDefault="002C5D28" w:rsidP="0096519C">
      <w:pPr>
        <w:pStyle w:val="PL"/>
        <w:rPr>
          <w:rPrChange w:id="106403" w:author="Draft version 2" w:date="2020-04-03T01:44:00Z">
            <w:rPr/>
          </w:rPrChange>
        </w:rPr>
      </w:pPr>
      <w:r w:rsidRPr="004072B1">
        <w:rPr>
          <w:rPrChange w:id="106404" w:author="Draft version 2" w:date="2020-04-03T01:44:00Z">
            <w:rPr/>
          </w:rPrChange>
        </w:rPr>
        <w:t xml:space="preserve">    zp-CSI-RS-ResourceToAddModList                  </w:t>
      </w:r>
      <w:r w:rsidRPr="004072B1">
        <w:rPr>
          <w:rPrChange w:id="106405" w:author="Draft version 2" w:date="2020-04-03T01:44:00Z">
            <w:rPr>
              <w:color w:val="993366"/>
            </w:rPr>
          </w:rPrChange>
        </w:rPr>
        <w:t>SEQUENCE</w:t>
      </w:r>
      <w:r w:rsidRPr="004072B1">
        <w:rPr>
          <w:rPrChange w:id="106406" w:author="Draft version 2" w:date="2020-04-03T01:44:00Z">
            <w:rPr/>
          </w:rPrChange>
        </w:rPr>
        <w:t xml:space="preserve"> (</w:t>
      </w:r>
      <w:r w:rsidRPr="004072B1">
        <w:rPr>
          <w:rPrChange w:id="106407" w:author="Draft version 2" w:date="2020-04-03T01:44:00Z">
            <w:rPr>
              <w:color w:val="993366"/>
            </w:rPr>
          </w:rPrChange>
        </w:rPr>
        <w:t>SIZE</w:t>
      </w:r>
      <w:r w:rsidRPr="004072B1">
        <w:rPr>
          <w:rPrChange w:id="106408" w:author="Draft version 2" w:date="2020-04-03T01:44:00Z">
            <w:rPr/>
          </w:rPrChange>
        </w:rPr>
        <w:t xml:space="preserve"> (1..maxNrofZP-CSI-RS-Resources))</w:t>
      </w:r>
      <w:r w:rsidRPr="004072B1">
        <w:rPr>
          <w:rPrChange w:id="106409" w:author="Draft version 2" w:date="2020-04-03T01:44:00Z">
            <w:rPr>
              <w:color w:val="993366"/>
            </w:rPr>
          </w:rPrChange>
        </w:rPr>
        <w:t xml:space="preserve"> OF</w:t>
      </w:r>
      <w:r w:rsidRPr="004072B1">
        <w:rPr>
          <w:rPrChange w:id="106410" w:author="Draft version 2" w:date="2020-04-03T01:44:00Z">
            <w:rPr/>
          </w:rPrChange>
        </w:rPr>
        <w:t xml:space="preserve"> ZP-CSI-RS-Resource</w:t>
      </w:r>
    </w:p>
    <w:p w14:paraId="6B33311C" w14:textId="4E1BF351" w:rsidR="002C5D28" w:rsidRPr="004072B1" w:rsidRDefault="00536F61" w:rsidP="0096519C">
      <w:pPr>
        <w:pStyle w:val="PL"/>
        <w:rPr>
          <w:rPrChange w:id="106411" w:author="Draft version 2" w:date="2020-04-03T01:44:00Z">
            <w:rPr>
              <w:color w:val="808080"/>
            </w:rPr>
          </w:rPrChange>
        </w:rPr>
      </w:pPr>
      <w:r w:rsidRPr="004072B1">
        <w:rPr>
          <w:rPrChange w:id="106412" w:author="Draft version 2" w:date="2020-04-03T01:44:00Z">
            <w:rPr/>
          </w:rPrChange>
        </w:rPr>
        <w:t xml:space="preserve">                                                                                                                </w:t>
      </w:r>
      <w:r w:rsidR="002C5D28" w:rsidRPr="004072B1">
        <w:rPr>
          <w:rPrChange w:id="106413" w:author="Draft version 2" w:date="2020-04-03T01:44:00Z">
            <w:rPr>
              <w:color w:val="993366"/>
            </w:rPr>
          </w:rPrChange>
        </w:rPr>
        <w:t>OPTIONAL</w:t>
      </w:r>
      <w:r w:rsidR="002C5D28" w:rsidRPr="004072B1">
        <w:rPr>
          <w:rPrChange w:id="106414" w:author="Draft version 2" w:date="2020-04-03T01:44:00Z">
            <w:rPr/>
          </w:rPrChange>
        </w:rPr>
        <w:t>,</w:t>
      </w:r>
      <w:r w:rsidRPr="004072B1">
        <w:rPr>
          <w:rPrChange w:id="106415" w:author="Draft version 2" w:date="2020-04-03T01:44:00Z">
            <w:rPr/>
          </w:rPrChange>
        </w:rPr>
        <w:t xml:space="preserve">  </w:t>
      </w:r>
      <w:r w:rsidR="002C5D28" w:rsidRPr="004072B1">
        <w:rPr>
          <w:rPrChange w:id="106416" w:author="Draft version 2" w:date="2020-04-03T01:44:00Z">
            <w:rPr/>
          </w:rPrChange>
        </w:rPr>
        <w:t xml:space="preserve"> </w:t>
      </w:r>
      <w:r w:rsidR="002C5D28" w:rsidRPr="004072B1">
        <w:rPr>
          <w:rPrChange w:id="106417" w:author="Draft version 2" w:date="2020-04-03T01:44:00Z">
            <w:rPr>
              <w:color w:val="808080"/>
            </w:rPr>
          </w:rPrChange>
        </w:rPr>
        <w:t>-- Need N</w:t>
      </w:r>
    </w:p>
    <w:p w14:paraId="25EFE3E1" w14:textId="77777777" w:rsidR="00536F61" w:rsidRPr="004072B1" w:rsidRDefault="002C5D28" w:rsidP="0096519C">
      <w:pPr>
        <w:pStyle w:val="PL"/>
        <w:rPr>
          <w:rPrChange w:id="106418" w:author="Draft version 2" w:date="2020-04-03T01:44:00Z">
            <w:rPr/>
          </w:rPrChange>
        </w:rPr>
      </w:pPr>
      <w:r w:rsidRPr="004072B1">
        <w:rPr>
          <w:rPrChange w:id="106419" w:author="Draft version 2" w:date="2020-04-03T01:44:00Z">
            <w:rPr/>
          </w:rPrChange>
        </w:rPr>
        <w:t xml:space="preserve">    zp-CSI-RS-ResourceToReleaseList                 </w:t>
      </w:r>
      <w:r w:rsidRPr="004072B1">
        <w:rPr>
          <w:rPrChange w:id="106420" w:author="Draft version 2" w:date="2020-04-03T01:44:00Z">
            <w:rPr>
              <w:color w:val="993366"/>
            </w:rPr>
          </w:rPrChange>
        </w:rPr>
        <w:t>SEQUENCE</w:t>
      </w:r>
      <w:r w:rsidRPr="004072B1">
        <w:rPr>
          <w:rPrChange w:id="106421" w:author="Draft version 2" w:date="2020-04-03T01:44:00Z">
            <w:rPr/>
          </w:rPrChange>
        </w:rPr>
        <w:t xml:space="preserve"> (</w:t>
      </w:r>
      <w:r w:rsidRPr="004072B1">
        <w:rPr>
          <w:rPrChange w:id="106422" w:author="Draft version 2" w:date="2020-04-03T01:44:00Z">
            <w:rPr>
              <w:color w:val="993366"/>
            </w:rPr>
          </w:rPrChange>
        </w:rPr>
        <w:t>SIZE</w:t>
      </w:r>
      <w:r w:rsidRPr="004072B1">
        <w:rPr>
          <w:rPrChange w:id="106423" w:author="Draft version 2" w:date="2020-04-03T01:44:00Z">
            <w:rPr/>
          </w:rPrChange>
        </w:rPr>
        <w:t xml:space="preserve"> (1..maxNrofZP-CSI-RS-Resources))</w:t>
      </w:r>
      <w:r w:rsidRPr="004072B1">
        <w:rPr>
          <w:rPrChange w:id="106424" w:author="Draft version 2" w:date="2020-04-03T01:44:00Z">
            <w:rPr>
              <w:color w:val="993366"/>
            </w:rPr>
          </w:rPrChange>
        </w:rPr>
        <w:t xml:space="preserve"> OF</w:t>
      </w:r>
      <w:r w:rsidRPr="004072B1">
        <w:rPr>
          <w:rPrChange w:id="106425" w:author="Draft version 2" w:date="2020-04-03T01:44:00Z">
            <w:rPr/>
          </w:rPrChange>
        </w:rPr>
        <w:t xml:space="preserve"> ZP-CSI-RS-ResourceId</w:t>
      </w:r>
    </w:p>
    <w:p w14:paraId="7F05E702" w14:textId="21523761" w:rsidR="002C5D28" w:rsidRPr="004072B1" w:rsidRDefault="00536F61" w:rsidP="0096519C">
      <w:pPr>
        <w:pStyle w:val="PL"/>
        <w:rPr>
          <w:rPrChange w:id="106426" w:author="Draft version 2" w:date="2020-04-03T01:44:00Z">
            <w:rPr>
              <w:color w:val="808080"/>
            </w:rPr>
          </w:rPrChange>
        </w:rPr>
      </w:pPr>
      <w:r w:rsidRPr="004072B1">
        <w:rPr>
          <w:rPrChange w:id="106427" w:author="Draft version 2" w:date="2020-04-03T01:44:00Z">
            <w:rPr/>
          </w:rPrChange>
        </w:rPr>
        <w:t xml:space="preserve">                                                                                                                </w:t>
      </w:r>
      <w:r w:rsidR="002C5D28" w:rsidRPr="004072B1">
        <w:rPr>
          <w:rPrChange w:id="106428" w:author="Draft version 2" w:date="2020-04-03T01:44:00Z">
            <w:rPr>
              <w:color w:val="993366"/>
            </w:rPr>
          </w:rPrChange>
        </w:rPr>
        <w:t>OPTIONAL</w:t>
      </w:r>
      <w:r w:rsidR="002C5D28" w:rsidRPr="004072B1">
        <w:rPr>
          <w:rPrChange w:id="106429" w:author="Draft version 2" w:date="2020-04-03T01:44:00Z">
            <w:rPr/>
          </w:rPrChange>
        </w:rPr>
        <w:t>,</w:t>
      </w:r>
      <w:r w:rsidRPr="004072B1">
        <w:rPr>
          <w:rPrChange w:id="106430" w:author="Draft version 2" w:date="2020-04-03T01:44:00Z">
            <w:rPr/>
          </w:rPrChange>
        </w:rPr>
        <w:t xml:space="preserve">  </w:t>
      </w:r>
      <w:r w:rsidR="002C5D28" w:rsidRPr="004072B1">
        <w:rPr>
          <w:rPrChange w:id="106431" w:author="Draft version 2" w:date="2020-04-03T01:44:00Z">
            <w:rPr/>
          </w:rPrChange>
        </w:rPr>
        <w:t xml:space="preserve"> </w:t>
      </w:r>
      <w:r w:rsidR="002C5D28" w:rsidRPr="004072B1">
        <w:rPr>
          <w:rPrChange w:id="106432" w:author="Draft version 2" w:date="2020-04-03T01:44:00Z">
            <w:rPr>
              <w:color w:val="808080"/>
            </w:rPr>
          </w:rPrChange>
        </w:rPr>
        <w:t>-- Need N</w:t>
      </w:r>
    </w:p>
    <w:p w14:paraId="207C2161" w14:textId="77777777" w:rsidR="00536F61" w:rsidRPr="004072B1" w:rsidRDefault="002C5D28" w:rsidP="0096519C">
      <w:pPr>
        <w:pStyle w:val="PL"/>
        <w:rPr>
          <w:rPrChange w:id="106433" w:author="Draft version 2" w:date="2020-04-03T01:44:00Z">
            <w:rPr/>
          </w:rPrChange>
        </w:rPr>
      </w:pPr>
      <w:r w:rsidRPr="004072B1">
        <w:rPr>
          <w:rPrChange w:id="106434" w:author="Draft version 2" w:date="2020-04-03T01:44:00Z">
            <w:rPr/>
          </w:rPrChange>
        </w:rPr>
        <w:t xml:space="preserve">    aperiodic-ZP-CSI-RS-ResourceSetsToAddModList    </w:t>
      </w:r>
      <w:r w:rsidRPr="004072B1">
        <w:rPr>
          <w:rPrChange w:id="106435" w:author="Draft version 2" w:date="2020-04-03T01:44:00Z">
            <w:rPr>
              <w:color w:val="993366"/>
            </w:rPr>
          </w:rPrChange>
        </w:rPr>
        <w:t>SEQUENCE</w:t>
      </w:r>
      <w:r w:rsidRPr="004072B1">
        <w:rPr>
          <w:rPrChange w:id="106436" w:author="Draft version 2" w:date="2020-04-03T01:44:00Z">
            <w:rPr/>
          </w:rPrChange>
        </w:rPr>
        <w:t xml:space="preserve"> (</w:t>
      </w:r>
      <w:r w:rsidRPr="004072B1">
        <w:rPr>
          <w:rPrChange w:id="106437" w:author="Draft version 2" w:date="2020-04-03T01:44:00Z">
            <w:rPr>
              <w:color w:val="993366"/>
            </w:rPr>
          </w:rPrChange>
        </w:rPr>
        <w:t>SIZE</w:t>
      </w:r>
      <w:r w:rsidRPr="004072B1">
        <w:rPr>
          <w:rPrChange w:id="106438" w:author="Draft version 2" w:date="2020-04-03T01:44:00Z">
            <w:rPr/>
          </w:rPrChange>
        </w:rPr>
        <w:t xml:space="preserve"> (1..maxNrofZP-CSI-RS-ResourceSets))</w:t>
      </w:r>
      <w:r w:rsidRPr="004072B1">
        <w:rPr>
          <w:rPrChange w:id="106439" w:author="Draft version 2" w:date="2020-04-03T01:44:00Z">
            <w:rPr>
              <w:color w:val="993366"/>
            </w:rPr>
          </w:rPrChange>
        </w:rPr>
        <w:t xml:space="preserve"> OF</w:t>
      </w:r>
      <w:r w:rsidRPr="004072B1">
        <w:rPr>
          <w:rPrChange w:id="106440" w:author="Draft version 2" w:date="2020-04-03T01:44:00Z">
            <w:rPr/>
          </w:rPrChange>
        </w:rPr>
        <w:t xml:space="preserve"> ZP-CSI-RS-ResourceSet</w:t>
      </w:r>
    </w:p>
    <w:p w14:paraId="55193E35" w14:textId="6A234C9E" w:rsidR="002C5D28" w:rsidRPr="004072B1" w:rsidRDefault="00536F61" w:rsidP="0096519C">
      <w:pPr>
        <w:pStyle w:val="PL"/>
        <w:rPr>
          <w:rPrChange w:id="106441" w:author="Draft version 2" w:date="2020-04-03T01:44:00Z">
            <w:rPr>
              <w:color w:val="808080"/>
            </w:rPr>
          </w:rPrChange>
        </w:rPr>
      </w:pPr>
      <w:r w:rsidRPr="004072B1">
        <w:rPr>
          <w:rPrChange w:id="106442" w:author="Draft version 2" w:date="2020-04-03T01:44:00Z">
            <w:rPr/>
          </w:rPrChange>
        </w:rPr>
        <w:t xml:space="preserve">                                                                                                                </w:t>
      </w:r>
      <w:r w:rsidR="002C5D28" w:rsidRPr="004072B1">
        <w:rPr>
          <w:rPrChange w:id="106443" w:author="Draft version 2" w:date="2020-04-03T01:44:00Z">
            <w:rPr>
              <w:color w:val="993366"/>
            </w:rPr>
          </w:rPrChange>
        </w:rPr>
        <w:t>OPTIONAL</w:t>
      </w:r>
      <w:r w:rsidR="002C5D28" w:rsidRPr="004072B1">
        <w:rPr>
          <w:rPrChange w:id="106444" w:author="Draft version 2" w:date="2020-04-03T01:44:00Z">
            <w:rPr/>
          </w:rPrChange>
        </w:rPr>
        <w:t xml:space="preserve">, </w:t>
      </w:r>
      <w:r w:rsidRPr="004072B1">
        <w:rPr>
          <w:rPrChange w:id="106445" w:author="Draft version 2" w:date="2020-04-03T01:44:00Z">
            <w:rPr/>
          </w:rPrChange>
        </w:rPr>
        <w:t xml:space="preserve">  </w:t>
      </w:r>
      <w:r w:rsidR="002C5D28" w:rsidRPr="004072B1">
        <w:rPr>
          <w:rPrChange w:id="106446" w:author="Draft version 2" w:date="2020-04-03T01:44:00Z">
            <w:rPr>
              <w:color w:val="808080"/>
            </w:rPr>
          </w:rPrChange>
        </w:rPr>
        <w:t>-- Need N</w:t>
      </w:r>
    </w:p>
    <w:p w14:paraId="44746B65" w14:textId="77777777" w:rsidR="00536F61" w:rsidRPr="004072B1" w:rsidRDefault="002C5D28" w:rsidP="0096519C">
      <w:pPr>
        <w:pStyle w:val="PL"/>
        <w:rPr>
          <w:rPrChange w:id="106447" w:author="Draft version 2" w:date="2020-04-03T01:44:00Z">
            <w:rPr/>
          </w:rPrChange>
        </w:rPr>
      </w:pPr>
      <w:r w:rsidRPr="004072B1">
        <w:rPr>
          <w:rPrChange w:id="106448" w:author="Draft version 2" w:date="2020-04-03T01:44:00Z">
            <w:rPr/>
          </w:rPrChange>
        </w:rPr>
        <w:t xml:space="preserve">    aperiodic-ZP-CSI</w:t>
      </w:r>
      <w:r w:rsidR="00536F61" w:rsidRPr="004072B1">
        <w:rPr>
          <w:rPrChange w:id="106449" w:author="Draft version 2" w:date="2020-04-03T01:44:00Z">
            <w:rPr/>
          </w:rPrChange>
        </w:rPr>
        <w:t xml:space="preserve">-RS-ResourceSetsToReleaseList </w:t>
      </w:r>
      <w:r w:rsidRPr="004072B1">
        <w:rPr>
          <w:rPrChange w:id="106450" w:author="Draft version 2" w:date="2020-04-03T01:44:00Z">
            <w:rPr>
              <w:color w:val="993366"/>
            </w:rPr>
          </w:rPrChange>
        </w:rPr>
        <w:t>SEQUENCE</w:t>
      </w:r>
      <w:r w:rsidRPr="004072B1">
        <w:rPr>
          <w:rPrChange w:id="106451" w:author="Draft version 2" w:date="2020-04-03T01:44:00Z">
            <w:rPr/>
          </w:rPrChange>
        </w:rPr>
        <w:t xml:space="preserve"> (</w:t>
      </w:r>
      <w:r w:rsidRPr="004072B1">
        <w:rPr>
          <w:rPrChange w:id="106452" w:author="Draft version 2" w:date="2020-04-03T01:44:00Z">
            <w:rPr>
              <w:color w:val="993366"/>
            </w:rPr>
          </w:rPrChange>
        </w:rPr>
        <w:t>SIZE</w:t>
      </w:r>
      <w:r w:rsidRPr="004072B1">
        <w:rPr>
          <w:rPrChange w:id="106453" w:author="Draft version 2" w:date="2020-04-03T01:44:00Z">
            <w:rPr/>
          </w:rPrChange>
        </w:rPr>
        <w:t xml:space="preserve"> (1..maxNrofZP-CSI-RS-ResourceSets))</w:t>
      </w:r>
      <w:r w:rsidRPr="004072B1">
        <w:rPr>
          <w:rPrChange w:id="106454" w:author="Draft version 2" w:date="2020-04-03T01:44:00Z">
            <w:rPr>
              <w:color w:val="993366"/>
            </w:rPr>
          </w:rPrChange>
        </w:rPr>
        <w:t xml:space="preserve"> OF</w:t>
      </w:r>
      <w:r w:rsidRPr="004072B1">
        <w:rPr>
          <w:rPrChange w:id="106455" w:author="Draft version 2" w:date="2020-04-03T01:44:00Z">
            <w:rPr/>
          </w:rPrChange>
        </w:rPr>
        <w:t xml:space="preserve"> ZP-CSI-RS-ResourceSetId</w:t>
      </w:r>
    </w:p>
    <w:p w14:paraId="4148C9FF" w14:textId="673F3511" w:rsidR="002C5D28" w:rsidRPr="004072B1" w:rsidRDefault="00536F61" w:rsidP="0096519C">
      <w:pPr>
        <w:pStyle w:val="PL"/>
        <w:rPr>
          <w:rPrChange w:id="106456" w:author="Draft version 2" w:date="2020-04-03T01:44:00Z">
            <w:rPr>
              <w:color w:val="808080"/>
            </w:rPr>
          </w:rPrChange>
        </w:rPr>
      </w:pPr>
      <w:r w:rsidRPr="004072B1">
        <w:rPr>
          <w:rPrChange w:id="106457" w:author="Draft version 2" w:date="2020-04-03T01:44:00Z">
            <w:rPr/>
          </w:rPrChange>
        </w:rPr>
        <w:t xml:space="preserve">                                                                                                                </w:t>
      </w:r>
      <w:r w:rsidR="002C5D28" w:rsidRPr="004072B1">
        <w:rPr>
          <w:rPrChange w:id="106458" w:author="Draft version 2" w:date="2020-04-03T01:44:00Z">
            <w:rPr>
              <w:color w:val="993366"/>
            </w:rPr>
          </w:rPrChange>
        </w:rPr>
        <w:t>OPTIONAL</w:t>
      </w:r>
      <w:r w:rsidR="002C5D28" w:rsidRPr="004072B1">
        <w:rPr>
          <w:rPrChange w:id="106459" w:author="Draft version 2" w:date="2020-04-03T01:44:00Z">
            <w:rPr/>
          </w:rPrChange>
        </w:rPr>
        <w:t>,</w:t>
      </w:r>
      <w:r w:rsidRPr="004072B1">
        <w:rPr>
          <w:rPrChange w:id="106460" w:author="Draft version 2" w:date="2020-04-03T01:44:00Z">
            <w:rPr/>
          </w:rPrChange>
        </w:rPr>
        <w:t xml:space="preserve">   </w:t>
      </w:r>
      <w:r w:rsidR="002C5D28" w:rsidRPr="004072B1">
        <w:rPr>
          <w:rPrChange w:id="106461" w:author="Draft version 2" w:date="2020-04-03T01:44:00Z">
            <w:rPr>
              <w:color w:val="808080"/>
            </w:rPr>
          </w:rPrChange>
        </w:rPr>
        <w:t>-- Need</w:t>
      </w:r>
      <w:r w:rsidRPr="004072B1">
        <w:rPr>
          <w:rPrChange w:id="106462" w:author="Draft version 2" w:date="2020-04-03T01:44:00Z">
            <w:rPr>
              <w:color w:val="808080"/>
            </w:rPr>
          </w:rPrChange>
        </w:rPr>
        <w:t xml:space="preserve"> </w:t>
      </w:r>
      <w:r w:rsidR="002C5D28" w:rsidRPr="004072B1">
        <w:rPr>
          <w:rPrChange w:id="106463" w:author="Draft version 2" w:date="2020-04-03T01:44:00Z">
            <w:rPr>
              <w:color w:val="808080"/>
            </w:rPr>
          </w:rPrChange>
        </w:rPr>
        <w:t>N</w:t>
      </w:r>
    </w:p>
    <w:p w14:paraId="207A2058" w14:textId="77777777" w:rsidR="00536F61" w:rsidRPr="004072B1" w:rsidRDefault="002C5D28" w:rsidP="0096519C">
      <w:pPr>
        <w:pStyle w:val="PL"/>
        <w:rPr>
          <w:rPrChange w:id="106464" w:author="Draft version 2" w:date="2020-04-03T01:44:00Z">
            <w:rPr/>
          </w:rPrChange>
        </w:rPr>
      </w:pPr>
      <w:r w:rsidRPr="004072B1">
        <w:rPr>
          <w:rPrChange w:id="106465" w:author="Draft version 2" w:date="2020-04-03T01:44:00Z">
            <w:rPr/>
          </w:rPrChange>
        </w:rPr>
        <w:t xml:space="preserve">    sp-ZP-CSI-RS-ResourceSetsToAddModList   </w:t>
      </w:r>
      <w:r w:rsidRPr="004072B1">
        <w:rPr>
          <w:rPrChange w:id="106466" w:author="Draft version 2" w:date="2020-04-03T01:44:00Z">
            <w:rPr>
              <w:color w:val="993366"/>
            </w:rPr>
          </w:rPrChange>
        </w:rPr>
        <w:t>SEQUENCE</w:t>
      </w:r>
      <w:r w:rsidRPr="004072B1">
        <w:rPr>
          <w:rPrChange w:id="106467" w:author="Draft version 2" w:date="2020-04-03T01:44:00Z">
            <w:rPr/>
          </w:rPrChange>
        </w:rPr>
        <w:t xml:space="preserve"> (</w:t>
      </w:r>
      <w:r w:rsidRPr="004072B1">
        <w:rPr>
          <w:rPrChange w:id="106468" w:author="Draft version 2" w:date="2020-04-03T01:44:00Z">
            <w:rPr>
              <w:color w:val="993366"/>
            </w:rPr>
          </w:rPrChange>
        </w:rPr>
        <w:t>SIZE</w:t>
      </w:r>
      <w:r w:rsidRPr="004072B1">
        <w:rPr>
          <w:rPrChange w:id="106469" w:author="Draft version 2" w:date="2020-04-03T01:44:00Z">
            <w:rPr/>
          </w:rPrChange>
        </w:rPr>
        <w:t xml:space="preserve"> (1..maxNrofZP-CSI-RS-ResourceSets))</w:t>
      </w:r>
      <w:r w:rsidRPr="004072B1">
        <w:rPr>
          <w:rPrChange w:id="106470" w:author="Draft version 2" w:date="2020-04-03T01:44:00Z">
            <w:rPr>
              <w:color w:val="993366"/>
            </w:rPr>
          </w:rPrChange>
        </w:rPr>
        <w:t xml:space="preserve"> OF</w:t>
      </w:r>
      <w:r w:rsidR="00536F61" w:rsidRPr="004072B1">
        <w:rPr>
          <w:rPrChange w:id="106471" w:author="Draft version 2" w:date="2020-04-03T01:44:00Z">
            <w:rPr/>
          </w:rPrChange>
        </w:rPr>
        <w:t xml:space="preserve"> ZP-CSI-RS-ResourceSet</w:t>
      </w:r>
    </w:p>
    <w:p w14:paraId="0837883E" w14:textId="7EE3CE0D" w:rsidR="002C5D28" w:rsidRPr="004072B1" w:rsidRDefault="00536F61" w:rsidP="0096519C">
      <w:pPr>
        <w:pStyle w:val="PL"/>
        <w:rPr>
          <w:rPrChange w:id="106472" w:author="Draft version 2" w:date="2020-04-03T01:44:00Z">
            <w:rPr>
              <w:color w:val="808080"/>
            </w:rPr>
          </w:rPrChange>
        </w:rPr>
      </w:pPr>
      <w:r w:rsidRPr="004072B1">
        <w:rPr>
          <w:rPrChange w:id="106473" w:author="Draft version 2" w:date="2020-04-03T01:44:00Z">
            <w:rPr/>
          </w:rPrChange>
        </w:rPr>
        <w:t xml:space="preserve">                                                                                                                </w:t>
      </w:r>
      <w:r w:rsidR="002C5D28" w:rsidRPr="004072B1">
        <w:rPr>
          <w:rPrChange w:id="106474" w:author="Draft version 2" w:date="2020-04-03T01:44:00Z">
            <w:rPr>
              <w:color w:val="993366"/>
            </w:rPr>
          </w:rPrChange>
        </w:rPr>
        <w:t>OPTIONAL</w:t>
      </w:r>
      <w:r w:rsidR="002C5D28" w:rsidRPr="004072B1">
        <w:rPr>
          <w:rPrChange w:id="106475" w:author="Draft version 2" w:date="2020-04-03T01:44:00Z">
            <w:rPr/>
          </w:rPrChange>
        </w:rPr>
        <w:t xml:space="preserve">,   </w:t>
      </w:r>
      <w:r w:rsidR="002C5D28" w:rsidRPr="004072B1">
        <w:rPr>
          <w:rPrChange w:id="106476" w:author="Draft version 2" w:date="2020-04-03T01:44:00Z">
            <w:rPr>
              <w:color w:val="808080"/>
            </w:rPr>
          </w:rPrChange>
        </w:rPr>
        <w:t>-- Need N</w:t>
      </w:r>
    </w:p>
    <w:p w14:paraId="557275CF" w14:textId="77777777" w:rsidR="00536F61" w:rsidRPr="004072B1" w:rsidRDefault="002C5D28" w:rsidP="0096519C">
      <w:pPr>
        <w:pStyle w:val="PL"/>
        <w:rPr>
          <w:rPrChange w:id="106477" w:author="Draft version 2" w:date="2020-04-03T01:44:00Z">
            <w:rPr/>
          </w:rPrChange>
        </w:rPr>
      </w:pPr>
      <w:r w:rsidRPr="004072B1">
        <w:rPr>
          <w:rPrChange w:id="106478" w:author="Draft version 2" w:date="2020-04-03T01:44:00Z">
            <w:rPr/>
          </w:rPrChange>
        </w:rPr>
        <w:t xml:space="preserve">    sp-ZP-CSI-RS-ResourceSetsToReleaseList  </w:t>
      </w:r>
      <w:r w:rsidRPr="004072B1">
        <w:rPr>
          <w:rPrChange w:id="106479" w:author="Draft version 2" w:date="2020-04-03T01:44:00Z">
            <w:rPr>
              <w:color w:val="993366"/>
            </w:rPr>
          </w:rPrChange>
        </w:rPr>
        <w:t>SEQUENCE</w:t>
      </w:r>
      <w:r w:rsidRPr="004072B1">
        <w:rPr>
          <w:rPrChange w:id="106480" w:author="Draft version 2" w:date="2020-04-03T01:44:00Z">
            <w:rPr/>
          </w:rPrChange>
        </w:rPr>
        <w:t xml:space="preserve"> (</w:t>
      </w:r>
      <w:r w:rsidRPr="004072B1">
        <w:rPr>
          <w:rPrChange w:id="106481" w:author="Draft version 2" w:date="2020-04-03T01:44:00Z">
            <w:rPr>
              <w:color w:val="993366"/>
            </w:rPr>
          </w:rPrChange>
        </w:rPr>
        <w:t>SIZE</w:t>
      </w:r>
      <w:r w:rsidRPr="004072B1">
        <w:rPr>
          <w:rPrChange w:id="106482" w:author="Draft version 2" w:date="2020-04-03T01:44:00Z">
            <w:rPr/>
          </w:rPrChange>
        </w:rPr>
        <w:t xml:space="preserve"> (1..maxNrofZP-CSI-RS-ResourceSets))</w:t>
      </w:r>
      <w:r w:rsidRPr="004072B1">
        <w:rPr>
          <w:rPrChange w:id="106483" w:author="Draft version 2" w:date="2020-04-03T01:44:00Z">
            <w:rPr>
              <w:color w:val="993366"/>
            </w:rPr>
          </w:rPrChange>
        </w:rPr>
        <w:t xml:space="preserve"> OF</w:t>
      </w:r>
      <w:r w:rsidR="00536F61" w:rsidRPr="004072B1">
        <w:rPr>
          <w:rPrChange w:id="106484" w:author="Draft version 2" w:date="2020-04-03T01:44:00Z">
            <w:rPr/>
          </w:rPrChange>
        </w:rPr>
        <w:t xml:space="preserve"> ZP-CSI-RS-ResourceSetId</w:t>
      </w:r>
    </w:p>
    <w:p w14:paraId="231E6463" w14:textId="0464B2C0" w:rsidR="002C5D28" w:rsidRPr="004072B1" w:rsidRDefault="00536F61" w:rsidP="0096519C">
      <w:pPr>
        <w:pStyle w:val="PL"/>
        <w:rPr>
          <w:rPrChange w:id="106485" w:author="Draft version 2" w:date="2020-04-03T01:44:00Z">
            <w:rPr>
              <w:color w:val="808080"/>
            </w:rPr>
          </w:rPrChange>
        </w:rPr>
      </w:pPr>
      <w:r w:rsidRPr="004072B1">
        <w:rPr>
          <w:rPrChange w:id="106486" w:author="Draft version 2" w:date="2020-04-03T01:44:00Z">
            <w:rPr/>
          </w:rPrChange>
        </w:rPr>
        <w:t xml:space="preserve">                                                                                                                </w:t>
      </w:r>
      <w:r w:rsidR="002C5D28" w:rsidRPr="004072B1">
        <w:rPr>
          <w:rPrChange w:id="106487" w:author="Draft version 2" w:date="2020-04-03T01:44:00Z">
            <w:rPr>
              <w:color w:val="993366"/>
            </w:rPr>
          </w:rPrChange>
        </w:rPr>
        <w:t>OPTIONAL</w:t>
      </w:r>
      <w:r w:rsidR="002C5D28" w:rsidRPr="004072B1">
        <w:rPr>
          <w:rPrChange w:id="106488" w:author="Draft version 2" w:date="2020-04-03T01:44:00Z">
            <w:rPr/>
          </w:rPrChange>
        </w:rPr>
        <w:t xml:space="preserve">,   </w:t>
      </w:r>
      <w:r w:rsidR="002C5D28" w:rsidRPr="004072B1">
        <w:rPr>
          <w:rPrChange w:id="106489" w:author="Draft version 2" w:date="2020-04-03T01:44:00Z">
            <w:rPr>
              <w:color w:val="808080"/>
            </w:rPr>
          </w:rPrChange>
        </w:rPr>
        <w:t>-- Need N</w:t>
      </w:r>
    </w:p>
    <w:p w14:paraId="5FFDE9CD" w14:textId="77777777" w:rsidR="00536F61" w:rsidRPr="004072B1" w:rsidRDefault="002C5D28" w:rsidP="0096519C">
      <w:pPr>
        <w:pStyle w:val="PL"/>
        <w:rPr>
          <w:rPrChange w:id="106490" w:author="Draft version 2" w:date="2020-04-03T01:44:00Z">
            <w:rPr/>
          </w:rPrChange>
        </w:rPr>
      </w:pPr>
      <w:r w:rsidRPr="004072B1">
        <w:rPr>
          <w:rPrChange w:id="106491" w:author="Draft version 2" w:date="2020-04-03T01:44:00Z">
            <w:rPr/>
          </w:rPrChange>
        </w:rPr>
        <w:t xml:space="preserve">    p-ZP-CSI-RS-ResourceSet                 SetupRelease { ZP-CS</w:t>
      </w:r>
      <w:r w:rsidR="00536F61" w:rsidRPr="004072B1">
        <w:rPr>
          <w:rPrChange w:id="106492" w:author="Draft version 2" w:date="2020-04-03T01:44:00Z">
            <w:rPr/>
          </w:rPrChange>
        </w:rPr>
        <w:t>I-RS-ResourceSet }</w:t>
      </w:r>
    </w:p>
    <w:p w14:paraId="2AFF5463" w14:textId="262A2420" w:rsidR="002C5D28" w:rsidRPr="004072B1" w:rsidRDefault="00536F61" w:rsidP="0096519C">
      <w:pPr>
        <w:pStyle w:val="PL"/>
        <w:rPr>
          <w:rPrChange w:id="106493" w:author="Draft version 2" w:date="2020-04-03T01:44:00Z">
            <w:rPr>
              <w:color w:val="808080"/>
            </w:rPr>
          </w:rPrChange>
        </w:rPr>
      </w:pPr>
      <w:r w:rsidRPr="004072B1">
        <w:rPr>
          <w:rPrChange w:id="106494" w:author="Draft version 2" w:date="2020-04-03T01:44:00Z">
            <w:rPr/>
          </w:rPrChange>
        </w:rPr>
        <w:t xml:space="preserve">                                                                                                                </w:t>
      </w:r>
      <w:r w:rsidR="002C5D28" w:rsidRPr="004072B1">
        <w:rPr>
          <w:rPrChange w:id="106495" w:author="Draft version 2" w:date="2020-04-03T01:44:00Z">
            <w:rPr>
              <w:color w:val="993366"/>
            </w:rPr>
          </w:rPrChange>
        </w:rPr>
        <w:t>OPTIONAL</w:t>
      </w:r>
      <w:r w:rsidR="002C5D28" w:rsidRPr="004072B1">
        <w:rPr>
          <w:rPrChange w:id="106496" w:author="Draft version 2" w:date="2020-04-03T01:44:00Z">
            <w:rPr/>
          </w:rPrChange>
        </w:rPr>
        <w:t xml:space="preserve">,   </w:t>
      </w:r>
      <w:r w:rsidR="002C5D28" w:rsidRPr="004072B1">
        <w:rPr>
          <w:rPrChange w:id="106497" w:author="Draft version 2" w:date="2020-04-03T01:44:00Z">
            <w:rPr>
              <w:color w:val="808080"/>
            </w:rPr>
          </w:rPrChange>
        </w:rPr>
        <w:t>-- Need M</w:t>
      </w:r>
    </w:p>
    <w:p w14:paraId="4F1BA69C" w14:textId="76E191CB" w:rsidR="00E67BE7" w:rsidRPr="004072B1" w:rsidRDefault="002C5D28" w:rsidP="00E67BE7">
      <w:pPr>
        <w:pStyle w:val="PL"/>
        <w:rPr>
          <w:ins w:id="106498" w:author="CR#1469r3" w:date="2020-03-21T00:08:00Z"/>
          <w:rPrChange w:id="106499" w:author="Draft version 2" w:date="2020-04-03T01:44:00Z">
            <w:rPr>
              <w:ins w:id="106500" w:author="CR#1469r3" w:date="2020-03-21T00:08:00Z"/>
            </w:rPr>
          </w:rPrChange>
        </w:rPr>
      </w:pPr>
      <w:r w:rsidRPr="004072B1">
        <w:rPr>
          <w:rPrChange w:id="106501" w:author="Draft version 2" w:date="2020-04-03T01:44:00Z">
            <w:rPr/>
          </w:rPrChange>
        </w:rPr>
        <w:t xml:space="preserve">    ...</w:t>
      </w:r>
      <w:ins w:id="106502" w:author="CR#1469r3" w:date="2020-03-21T00:08:00Z">
        <w:r w:rsidR="00E67BE7" w:rsidRPr="004072B1">
          <w:rPr>
            <w:rPrChange w:id="106503" w:author="Draft version 2" w:date="2020-04-03T01:44:00Z">
              <w:rPr/>
            </w:rPrChange>
          </w:rPr>
          <w:t>,</w:t>
        </w:r>
      </w:ins>
    </w:p>
    <w:p w14:paraId="72D37FD1" w14:textId="77777777" w:rsidR="00E67BE7" w:rsidRPr="004072B1" w:rsidRDefault="00E67BE7" w:rsidP="00E67BE7">
      <w:pPr>
        <w:pStyle w:val="PL"/>
        <w:rPr>
          <w:ins w:id="106504" w:author="CR#1469r3" w:date="2020-03-21T00:08:00Z"/>
          <w:rPrChange w:id="106505" w:author="Draft version 2" w:date="2020-04-03T01:44:00Z">
            <w:rPr>
              <w:ins w:id="106506" w:author="CR#1469r3" w:date="2020-03-21T00:08:00Z"/>
            </w:rPr>
          </w:rPrChange>
        </w:rPr>
      </w:pPr>
      <w:ins w:id="106507" w:author="CR#1469r3" w:date="2020-03-21T00:08:00Z">
        <w:r w:rsidRPr="004072B1">
          <w:rPr>
            <w:rPrChange w:id="106508" w:author="Draft version 2" w:date="2020-04-03T01:44:00Z">
              <w:rPr/>
            </w:rPrChange>
          </w:rPr>
          <w:t xml:space="preserve">    [[</w:t>
        </w:r>
      </w:ins>
    </w:p>
    <w:p w14:paraId="36DB6A44" w14:textId="77777777" w:rsidR="00E67BE7" w:rsidRPr="004072B1" w:rsidRDefault="00E67BE7" w:rsidP="00E67BE7">
      <w:pPr>
        <w:pStyle w:val="PL"/>
        <w:rPr>
          <w:ins w:id="106509" w:author="CR#1469r3" w:date="2020-03-21T00:08:00Z"/>
          <w:rPrChange w:id="106510" w:author="Draft version 2" w:date="2020-04-03T01:44:00Z">
            <w:rPr>
              <w:ins w:id="106511" w:author="CR#1469r3" w:date="2020-03-21T00:08:00Z"/>
              <w:color w:val="808080"/>
            </w:rPr>
          </w:rPrChange>
        </w:rPr>
      </w:pPr>
      <w:ins w:id="106512" w:author="CR#1469r3" w:date="2020-03-21T00:08:00Z">
        <w:r w:rsidRPr="004072B1">
          <w:rPr>
            <w:rPrChange w:id="106513" w:author="Draft version 2" w:date="2020-04-03T01:44:00Z">
              <w:rPr/>
            </w:rPrChange>
          </w:rPr>
          <w:t xml:space="preserve">    maxMIMO-Layers-r16                      </w:t>
        </w:r>
        <w:r w:rsidRPr="004072B1">
          <w:rPr>
            <w:rPrChange w:id="106514" w:author="Draft version 2" w:date="2020-04-03T01:44:00Z">
              <w:rPr>
                <w:color w:val="993366"/>
              </w:rPr>
            </w:rPrChange>
          </w:rPr>
          <w:t>INTEGER</w:t>
        </w:r>
        <w:r w:rsidRPr="004072B1">
          <w:rPr>
            <w:rPrChange w:id="106515" w:author="Draft version 2" w:date="2020-04-03T01:44:00Z">
              <w:rPr/>
            </w:rPrChange>
          </w:rPr>
          <w:t xml:space="preserve"> (1..8)                                                      </w:t>
        </w:r>
        <w:r w:rsidRPr="004072B1">
          <w:rPr>
            <w:rPrChange w:id="106516" w:author="Draft version 2" w:date="2020-04-03T01:44:00Z">
              <w:rPr>
                <w:color w:val="993366"/>
              </w:rPr>
            </w:rPrChange>
          </w:rPr>
          <w:t>OPTIONAL</w:t>
        </w:r>
        <w:r w:rsidRPr="004072B1">
          <w:rPr>
            <w:rPrChange w:id="106517" w:author="Draft version 2" w:date="2020-04-03T01:44:00Z">
              <w:rPr/>
            </w:rPrChange>
          </w:rPr>
          <w:t xml:space="preserve">,   </w:t>
        </w:r>
        <w:r w:rsidRPr="004072B1">
          <w:rPr>
            <w:rPrChange w:id="106518" w:author="Draft version 2" w:date="2020-04-03T01:44:00Z">
              <w:rPr>
                <w:color w:val="808080"/>
              </w:rPr>
            </w:rPrChange>
          </w:rPr>
          <w:t>-- Need M</w:t>
        </w:r>
      </w:ins>
    </w:p>
    <w:p w14:paraId="1A887791" w14:textId="3D70C07D" w:rsidR="00E67BE7" w:rsidRPr="004072B1" w:rsidRDefault="00E67BE7" w:rsidP="00E67BE7">
      <w:pPr>
        <w:pStyle w:val="PL"/>
        <w:rPr>
          <w:ins w:id="106519" w:author="CR#1469r3" w:date="2020-03-21T00:08:00Z"/>
          <w:rPrChange w:id="106520" w:author="Draft version 2" w:date="2020-04-03T01:44:00Z">
            <w:rPr>
              <w:ins w:id="106521" w:author="CR#1469r3" w:date="2020-03-21T00:08:00Z"/>
              <w:color w:val="808080"/>
            </w:rPr>
          </w:rPrChange>
        </w:rPr>
      </w:pPr>
      <w:ins w:id="106522" w:author="CR#1469r3" w:date="2020-03-21T00:08:00Z">
        <w:r w:rsidRPr="004072B1">
          <w:rPr>
            <w:rPrChange w:id="106523" w:author="Draft version 2" w:date="2020-04-03T01:44:00Z">
              <w:rPr/>
            </w:rPrChange>
          </w:rPr>
          <w:t xml:space="preserve">    minimumSchedulingOffsetK0-r16           SetupRelease { MinSchedulingOffsetK0-Values-r16 }                   </w:t>
        </w:r>
        <w:r w:rsidRPr="004072B1">
          <w:rPr>
            <w:rPrChange w:id="106524" w:author="Draft version 2" w:date="2020-04-03T01:44:00Z">
              <w:rPr>
                <w:color w:val="993366"/>
              </w:rPr>
            </w:rPrChange>
          </w:rPr>
          <w:t>OPTIONAL</w:t>
        </w:r>
      </w:ins>
      <w:ins w:id="106525" w:author="Draft version 2" w:date="2020-04-02T22:46:00Z">
        <w:r w:rsidR="00D1794C" w:rsidRPr="004072B1">
          <w:rPr>
            <w:rPrChange w:id="106526" w:author="Draft version 2" w:date="2020-04-03T01:44:00Z">
              <w:rPr/>
            </w:rPrChange>
          </w:rPr>
          <w:t>,</w:t>
        </w:r>
      </w:ins>
      <w:ins w:id="106527" w:author="CR#1469r3" w:date="2020-03-21T00:08:00Z">
        <w:del w:id="106528" w:author="Draft version 2" w:date="2020-04-02T22:46:00Z">
          <w:r w:rsidRPr="004072B1" w:rsidDel="00D1794C">
            <w:rPr>
              <w:rPrChange w:id="106529" w:author="Draft version 2" w:date="2020-04-03T01:44:00Z">
                <w:rPr>
                  <w:color w:val="993366"/>
                </w:rPr>
              </w:rPrChange>
            </w:rPr>
            <w:delText xml:space="preserve"> </w:delText>
          </w:r>
        </w:del>
        <w:r w:rsidRPr="004072B1">
          <w:rPr>
            <w:rPrChange w:id="106530" w:author="Draft version 2" w:date="2020-04-03T01:44:00Z">
              <w:rPr/>
            </w:rPrChange>
          </w:rPr>
          <w:t xml:space="preserve">   </w:t>
        </w:r>
        <w:r w:rsidRPr="004072B1">
          <w:rPr>
            <w:rPrChange w:id="106531" w:author="Draft version 2" w:date="2020-04-03T01:44:00Z">
              <w:rPr>
                <w:color w:val="808080"/>
              </w:rPr>
            </w:rPrChange>
          </w:rPr>
          <w:t>-- Need M</w:t>
        </w:r>
      </w:ins>
    </w:p>
    <w:p w14:paraId="340A07A7" w14:textId="77777777" w:rsidR="00130EFC" w:rsidRPr="004072B1" w:rsidRDefault="00130EFC" w:rsidP="00130EFC">
      <w:pPr>
        <w:pStyle w:val="PL"/>
        <w:rPr>
          <w:ins w:id="106532" w:author="CR#1487r1" w:date="2020-03-25T12:56:00Z"/>
          <w:rPrChange w:id="106533" w:author="Draft version 2" w:date="2020-04-03T01:44:00Z">
            <w:rPr>
              <w:ins w:id="106534" w:author="CR#1487r1" w:date="2020-03-25T12:56:00Z"/>
            </w:rPr>
          </w:rPrChange>
        </w:rPr>
      </w:pPr>
      <w:ins w:id="106535" w:author="CR#1487r1" w:date="2020-03-25T12:56:00Z">
        <w:r w:rsidRPr="004072B1">
          <w:rPr>
            <w:rPrChange w:id="106536" w:author="Draft version 2" w:date="2020-04-03T01:44:00Z">
              <w:rPr/>
            </w:rPrChange>
          </w:rPr>
          <w:t xml:space="preserve">    prb-BundlingTypeForDCI-Format1-2-r16    CHOICE {</w:t>
        </w:r>
      </w:ins>
    </w:p>
    <w:p w14:paraId="7FD465CF" w14:textId="77777777" w:rsidR="00130EFC" w:rsidRPr="004072B1" w:rsidRDefault="00130EFC" w:rsidP="00130EFC">
      <w:pPr>
        <w:pStyle w:val="PL"/>
        <w:rPr>
          <w:ins w:id="106537" w:author="CR#1487r1" w:date="2020-03-25T12:56:00Z"/>
          <w:rPrChange w:id="106538" w:author="Draft version 2" w:date="2020-04-03T01:44:00Z">
            <w:rPr>
              <w:ins w:id="106539" w:author="CR#1487r1" w:date="2020-03-25T12:56:00Z"/>
            </w:rPr>
          </w:rPrChange>
        </w:rPr>
      </w:pPr>
      <w:ins w:id="106540" w:author="CR#1487r1" w:date="2020-03-25T12:56:00Z">
        <w:r w:rsidRPr="004072B1">
          <w:rPr>
            <w:rPrChange w:id="106541" w:author="Draft version 2" w:date="2020-04-03T01:44:00Z">
              <w:rPr/>
            </w:rPrChange>
          </w:rPr>
          <w:t xml:space="preserve">        staticBundling-r16                      SEQUENCE {</w:t>
        </w:r>
      </w:ins>
    </w:p>
    <w:p w14:paraId="1252B5BB" w14:textId="77777777" w:rsidR="00130EFC" w:rsidRPr="004072B1" w:rsidRDefault="00130EFC" w:rsidP="00130EFC">
      <w:pPr>
        <w:pStyle w:val="PL"/>
        <w:rPr>
          <w:ins w:id="106542" w:author="CR#1487r1" w:date="2020-03-25T12:56:00Z"/>
          <w:rPrChange w:id="106543" w:author="Draft version 2" w:date="2020-04-03T01:44:00Z">
            <w:rPr>
              <w:ins w:id="106544" w:author="CR#1487r1" w:date="2020-03-25T12:56:00Z"/>
            </w:rPr>
          </w:rPrChange>
        </w:rPr>
      </w:pPr>
      <w:ins w:id="106545" w:author="CR#1487r1" w:date="2020-03-25T12:56:00Z">
        <w:r w:rsidRPr="004072B1">
          <w:rPr>
            <w:rPrChange w:id="106546" w:author="Draft version 2" w:date="2020-04-03T01:44:00Z">
              <w:rPr/>
            </w:rPrChange>
          </w:rPr>
          <w:t xml:space="preserve">            bundleSize-r16                          ENUMERATED { n4, wideband }                                 OPTIONAL    -- Need S</w:t>
        </w:r>
      </w:ins>
    </w:p>
    <w:p w14:paraId="0A128068" w14:textId="77777777" w:rsidR="00130EFC" w:rsidRPr="004072B1" w:rsidRDefault="00130EFC" w:rsidP="00130EFC">
      <w:pPr>
        <w:pStyle w:val="PL"/>
        <w:rPr>
          <w:ins w:id="106547" w:author="CR#1487r1" w:date="2020-03-25T12:56:00Z"/>
          <w:rPrChange w:id="106548" w:author="Draft version 2" w:date="2020-04-03T01:44:00Z">
            <w:rPr>
              <w:ins w:id="106549" w:author="CR#1487r1" w:date="2020-03-25T12:56:00Z"/>
            </w:rPr>
          </w:rPrChange>
        </w:rPr>
      </w:pPr>
      <w:ins w:id="106550" w:author="CR#1487r1" w:date="2020-03-25T12:56:00Z">
        <w:r w:rsidRPr="004072B1">
          <w:rPr>
            <w:rPrChange w:id="106551" w:author="Draft version 2" w:date="2020-04-03T01:44:00Z">
              <w:rPr/>
            </w:rPrChange>
          </w:rPr>
          <w:t xml:space="preserve">        },</w:t>
        </w:r>
      </w:ins>
    </w:p>
    <w:p w14:paraId="02D4D579" w14:textId="77777777" w:rsidR="00130EFC" w:rsidRPr="004072B1" w:rsidRDefault="00130EFC" w:rsidP="00130EFC">
      <w:pPr>
        <w:pStyle w:val="PL"/>
        <w:rPr>
          <w:ins w:id="106552" w:author="CR#1487r1" w:date="2020-03-25T12:56:00Z"/>
          <w:rPrChange w:id="106553" w:author="Draft version 2" w:date="2020-04-03T01:44:00Z">
            <w:rPr>
              <w:ins w:id="106554" w:author="CR#1487r1" w:date="2020-03-25T12:56:00Z"/>
            </w:rPr>
          </w:rPrChange>
        </w:rPr>
      </w:pPr>
      <w:ins w:id="106555" w:author="CR#1487r1" w:date="2020-03-25T12:56:00Z">
        <w:r w:rsidRPr="004072B1">
          <w:rPr>
            <w:rPrChange w:id="106556" w:author="Draft version 2" w:date="2020-04-03T01:44:00Z">
              <w:rPr/>
            </w:rPrChange>
          </w:rPr>
          <w:t xml:space="preserve">        dynamicBundling-r16                     SEQUENCE {</w:t>
        </w:r>
      </w:ins>
    </w:p>
    <w:p w14:paraId="3A0E4592" w14:textId="77777777" w:rsidR="00130EFC" w:rsidRPr="004072B1" w:rsidRDefault="00130EFC" w:rsidP="00130EFC">
      <w:pPr>
        <w:pStyle w:val="PL"/>
        <w:rPr>
          <w:ins w:id="106557" w:author="CR#1487r1" w:date="2020-03-25T12:56:00Z"/>
          <w:rPrChange w:id="106558" w:author="Draft version 2" w:date="2020-04-03T01:44:00Z">
            <w:rPr>
              <w:ins w:id="106559" w:author="CR#1487r1" w:date="2020-03-25T12:56:00Z"/>
            </w:rPr>
          </w:rPrChange>
        </w:rPr>
      </w:pPr>
      <w:ins w:id="106560" w:author="CR#1487r1" w:date="2020-03-25T12:56:00Z">
        <w:r w:rsidRPr="004072B1">
          <w:rPr>
            <w:rPrChange w:id="106561" w:author="Draft version 2" w:date="2020-04-03T01:44:00Z">
              <w:rPr/>
            </w:rPrChange>
          </w:rPr>
          <w:t xml:space="preserve">            bundleSizeSet1-r16                      ENUMERATED { n4, wideband, n2-wideband, n4-wideband }       OPTIONAL,   -- Need S</w:t>
        </w:r>
      </w:ins>
    </w:p>
    <w:p w14:paraId="508FB7E0" w14:textId="77777777" w:rsidR="00130EFC" w:rsidRPr="004072B1" w:rsidRDefault="00130EFC" w:rsidP="00130EFC">
      <w:pPr>
        <w:pStyle w:val="PL"/>
        <w:rPr>
          <w:ins w:id="106562" w:author="CR#1487r1" w:date="2020-03-25T12:56:00Z"/>
          <w:rPrChange w:id="106563" w:author="Draft version 2" w:date="2020-04-03T01:44:00Z">
            <w:rPr>
              <w:ins w:id="106564" w:author="CR#1487r1" w:date="2020-03-25T12:56:00Z"/>
            </w:rPr>
          </w:rPrChange>
        </w:rPr>
      </w:pPr>
      <w:ins w:id="106565" w:author="CR#1487r1" w:date="2020-03-25T12:56:00Z">
        <w:r w:rsidRPr="004072B1">
          <w:rPr>
            <w:rPrChange w:id="106566" w:author="Draft version 2" w:date="2020-04-03T01:44:00Z">
              <w:rPr/>
            </w:rPrChange>
          </w:rPr>
          <w:t xml:space="preserve">            bundleSizeSet2-r16                      ENUMERATED { n4, wideband }                                 OPTIONAL    -- Need S</w:t>
        </w:r>
      </w:ins>
    </w:p>
    <w:p w14:paraId="348DE1F2" w14:textId="77777777" w:rsidR="00130EFC" w:rsidRPr="004072B1" w:rsidRDefault="00130EFC" w:rsidP="00130EFC">
      <w:pPr>
        <w:pStyle w:val="PL"/>
        <w:rPr>
          <w:ins w:id="106567" w:author="CR#1487r1" w:date="2020-03-25T12:56:00Z"/>
          <w:rPrChange w:id="106568" w:author="Draft version 2" w:date="2020-04-03T01:44:00Z">
            <w:rPr>
              <w:ins w:id="106569" w:author="CR#1487r1" w:date="2020-03-25T12:56:00Z"/>
            </w:rPr>
          </w:rPrChange>
        </w:rPr>
      </w:pPr>
      <w:ins w:id="106570" w:author="CR#1487r1" w:date="2020-03-25T12:56:00Z">
        <w:r w:rsidRPr="004072B1">
          <w:rPr>
            <w:rPrChange w:id="106571" w:author="Draft version 2" w:date="2020-04-03T01:44:00Z">
              <w:rPr/>
            </w:rPrChange>
          </w:rPr>
          <w:t xml:space="preserve">        }</w:t>
        </w:r>
      </w:ins>
    </w:p>
    <w:p w14:paraId="4221C506" w14:textId="77777777" w:rsidR="00130EFC" w:rsidRPr="004072B1" w:rsidRDefault="00130EFC" w:rsidP="00130EFC">
      <w:pPr>
        <w:pStyle w:val="PL"/>
        <w:rPr>
          <w:ins w:id="106572" w:author="CR#1487r1" w:date="2020-03-25T12:56:00Z"/>
          <w:rPrChange w:id="106573" w:author="Draft version 2" w:date="2020-04-03T01:44:00Z">
            <w:rPr>
              <w:ins w:id="106574" w:author="CR#1487r1" w:date="2020-03-25T12:56:00Z"/>
            </w:rPr>
          </w:rPrChange>
        </w:rPr>
      </w:pPr>
      <w:ins w:id="106575" w:author="CR#1487r1" w:date="2020-03-25T12:56:00Z">
        <w:r w:rsidRPr="004072B1">
          <w:rPr>
            <w:rPrChange w:id="106576" w:author="Draft version 2" w:date="2020-04-03T01:44:00Z">
              <w:rPr/>
            </w:rPrChange>
          </w:rPr>
          <w:t xml:space="preserve">    }                                                                                                           OPTIONAL,   -- Need M</w:t>
        </w:r>
      </w:ins>
    </w:p>
    <w:p w14:paraId="2490554B" w14:textId="3B66AF92" w:rsidR="00130EFC" w:rsidRPr="004072B1" w:rsidRDefault="00130EFC" w:rsidP="00130EFC">
      <w:pPr>
        <w:pStyle w:val="PL"/>
        <w:rPr>
          <w:ins w:id="106577" w:author="CR#1487r1" w:date="2020-03-25T12:56:00Z"/>
          <w:rPrChange w:id="106578" w:author="Draft version 2" w:date="2020-04-03T01:44:00Z">
            <w:rPr>
              <w:ins w:id="106579" w:author="CR#1487r1" w:date="2020-03-25T12:56:00Z"/>
            </w:rPr>
          </w:rPrChange>
        </w:rPr>
      </w:pPr>
      <w:ins w:id="106580" w:author="CR#1487r1" w:date="2020-03-25T12:56:00Z">
        <w:r w:rsidRPr="004072B1">
          <w:rPr>
            <w:rPrChange w:id="106581" w:author="Draft version 2" w:date="2020-04-03T01:44:00Z">
              <w:rPr/>
            </w:rPrChange>
          </w:rPr>
          <w:t xml:space="preserve">    rateMatchPatternGroup1ForDCI-Format1-2-r16  RateMatchPatternGroup            </w:t>
        </w:r>
      </w:ins>
      <w:ins w:id="106582" w:author="CR#1487r1" w:date="2020-03-25T13:01:00Z">
        <w:r w:rsidRPr="004072B1">
          <w:rPr>
            <w:rPrChange w:id="106583" w:author="Draft version 2" w:date="2020-04-03T01:44:00Z">
              <w:rPr/>
            </w:rPrChange>
          </w:rPr>
          <w:t xml:space="preserve">   </w:t>
        </w:r>
      </w:ins>
      <w:ins w:id="106584" w:author="CR#1487r1" w:date="2020-03-25T12:56:00Z">
        <w:r w:rsidRPr="004072B1">
          <w:rPr>
            <w:rPrChange w:id="106585" w:author="Draft version 2" w:date="2020-04-03T01:44:00Z">
              <w:rPr/>
            </w:rPrChange>
          </w:rPr>
          <w:t xml:space="preserve"> </w:t>
        </w:r>
      </w:ins>
      <w:ins w:id="106586" w:author="CR#1487r1" w:date="2020-03-25T13:01:00Z">
        <w:r w:rsidRPr="004072B1">
          <w:rPr>
            <w:rPrChange w:id="106587" w:author="Draft version 2" w:date="2020-04-03T01:44:00Z">
              <w:rPr/>
            </w:rPrChange>
          </w:rPr>
          <w:t xml:space="preserve"> </w:t>
        </w:r>
      </w:ins>
      <w:ins w:id="106588" w:author="CR#1487r1" w:date="2020-03-25T12:56:00Z">
        <w:r w:rsidRPr="004072B1">
          <w:rPr>
            <w:rPrChange w:id="106589" w:author="Draft version 2" w:date="2020-04-03T01:44:00Z">
              <w:rPr/>
            </w:rPrChange>
          </w:rPr>
          <w:t xml:space="preserve">                          OPTIONAL,   -- Need R</w:t>
        </w:r>
      </w:ins>
    </w:p>
    <w:p w14:paraId="5024D71E" w14:textId="4F6045E8" w:rsidR="00130EFC" w:rsidRPr="004072B1" w:rsidRDefault="00130EFC" w:rsidP="00130EFC">
      <w:pPr>
        <w:pStyle w:val="PL"/>
        <w:rPr>
          <w:ins w:id="106590" w:author="CR#1487r1" w:date="2020-03-25T12:56:00Z"/>
          <w:rPrChange w:id="106591" w:author="Draft version 2" w:date="2020-04-03T01:44:00Z">
            <w:rPr>
              <w:ins w:id="106592" w:author="CR#1487r1" w:date="2020-03-25T12:56:00Z"/>
            </w:rPr>
          </w:rPrChange>
        </w:rPr>
      </w:pPr>
      <w:ins w:id="106593" w:author="CR#1487r1" w:date="2020-03-25T12:57:00Z">
        <w:r w:rsidRPr="004072B1">
          <w:rPr>
            <w:rPrChange w:id="106594" w:author="Draft version 2" w:date="2020-04-03T01:44:00Z">
              <w:rPr/>
            </w:rPrChange>
          </w:rPr>
          <w:t xml:space="preserve">    </w:t>
        </w:r>
      </w:ins>
      <w:ins w:id="106595" w:author="CR#1487r1" w:date="2020-03-25T12:56:00Z">
        <w:r w:rsidRPr="004072B1">
          <w:rPr>
            <w:rPrChange w:id="106596" w:author="Draft version 2" w:date="2020-04-03T01:44:00Z">
              <w:rPr/>
            </w:rPrChange>
          </w:rPr>
          <w:t xml:space="preserve">rateMatchPatternGroup2ForDCI-Format1-2-r16  RateMatchPatternGroup         </w:t>
        </w:r>
      </w:ins>
      <w:ins w:id="106597" w:author="CR#1487r1" w:date="2020-03-25T13:01:00Z">
        <w:r w:rsidRPr="004072B1">
          <w:rPr>
            <w:rPrChange w:id="106598" w:author="Draft version 2" w:date="2020-04-03T01:44:00Z">
              <w:rPr/>
            </w:rPrChange>
          </w:rPr>
          <w:t xml:space="preserve">   </w:t>
        </w:r>
      </w:ins>
      <w:ins w:id="106599" w:author="CR#1487r1" w:date="2020-03-25T12:56:00Z">
        <w:r w:rsidRPr="004072B1">
          <w:rPr>
            <w:rPrChange w:id="106600" w:author="Draft version 2" w:date="2020-04-03T01:44:00Z">
              <w:rPr/>
            </w:rPrChange>
          </w:rPr>
          <w:t xml:space="preserve">   </w:t>
        </w:r>
      </w:ins>
      <w:ins w:id="106601" w:author="CR#1487r1" w:date="2020-03-25T13:01:00Z">
        <w:r w:rsidRPr="004072B1">
          <w:rPr>
            <w:rPrChange w:id="106602" w:author="Draft version 2" w:date="2020-04-03T01:44:00Z">
              <w:rPr/>
            </w:rPrChange>
          </w:rPr>
          <w:t xml:space="preserve"> </w:t>
        </w:r>
      </w:ins>
      <w:ins w:id="106603" w:author="CR#1487r1" w:date="2020-03-25T12:56:00Z">
        <w:r w:rsidRPr="004072B1">
          <w:rPr>
            <w:rPrChange w:id="106604" w:author="Draft version 2" w:date="2020-04-03T01:44:00Z">
              <w:rPr/>
            </w:rPrChange>
          </w:rPr>
          <w:t xml:space="preserve">                           OPTIONAL,   -- Need R</w:t>
        </w:r>
      </w:ins>
    </w:p>
    <w:p w14:paraId="0B679442" w14:textId="482656D0" w:rsidR="00130EFC" w:rsidRPr="004072B1" w:rsidRDefault="00130EFC" w:rsidP="00130EFC">
      <w:pPr>
        <w:pStyle w:val="PL"/>
        <w:rPr>
          <w:ins w:id="106605" w:author="CR#1487r1" w:date="2020-03-25T12:56:00Z"/>
          <w:rPrChange w:id="106606" w:author="Draft version 2" w:date="2020-04-03T01:44:00Z">
            <w:rPr>
              <w:ins w:id="106607" w:author="CR#1487r1" w:date="2020-03-25T12:56:00Z"/>
            </w:rPr>
          </w:rPrChange>
        </w:rPr>
      </w:pPr>
      <w:ins w:id="106608" w:author="CR#1487r1" w:date="2020-03-25T12:56:00Z">
        <w:r w:rsidRPr="004072B1">
          <w:rPr>
            <w:rPrChange w:id="106609" w:author="Draft version 2" w:date="2020-04-03T01:44:00Z">
              <w:rPr/>
            </w:rPrChange>
          </w:rPr>
          <w:t xml:space="preserve">    aperiodicZP-CSI-RS-ResourceSetsToAddModListForDCI-Format1-2-r16  SEQUENCE (SIZE (1..maxNrofZP-CSI-RS-ResourceSets)) OF ZP-CSI-RS-ResourceSet                                                                                                     OPTIONAL,   -- Need N</w:t>
        </w:r>
      </w:ins>
    </w:p>
    <w:p w14:paraId="27A1884D" w14:textId="14C84FC8" w:rsidR="00130EFC" w:rsidRPr="004072B1" w:rsidRDefault="00130EFC" w:rsidP="00130EFC">
      <w:pPr>
        <w:pStyle w:val="PL"/>
        <w:rPr>
          <w:ins w:id="106610" w:author="CR#1487r1" w:date="2020-03-25T12:56:00Z"/>
          <w:rPrChange w:id="106611" w:author="Draft version 2" w:date="2020-04-03T01:44:00Z">
            <w:rPr>
              <w:ins w:id="106612" w:author="CR#1487r1" w:date="2020-03-25T12:56:00Z"/>
            </w:rPr>
          </w:rPrChange>
        </w:rPr>
      </w:pPr>
      <w:ins w:id="106613" w:author="CR#1487r1" w:date="2020-03-25T12:56:00Z">
        <w:r w:rsidRPr="004072B1">
          <w:rPr>
            <w:rPrChange w:id="106614" w:author="Draft version 2" w:date="2020-04-03T01:44:00Z">
              <w:rPr/>
            </w:rPrChange>
          </w:rPr>
          <w:t xml:space="preserve">    aperiodicZP-CSI-RS-ResourceSetsToReleaseListForDCI-Format1-2-r16 SEQUENCE (SIZE (1..maxNrofZP-CSI-RS-ResourceSets)) OF ZP-CSI-RS-ResourceSetId                                                                                                   OPTIONAL,   -- Need N</w:t>
        </w:r>
      </w:ins>
    </w:p>
    <w:p w14:paraId="7AF6CA89" w14:textId="1CC9D723" w:rsidR="00130EFC" w:rsidRPr="004072B1" w:rsidRDefault="00130EFC" w:rsidP="00130EFC">
      <w:pPr>
        <w:pStyle w:val="PL"/>
        <w:rPr>
          <w:ins w:id="106615" w:author="CR#1487r1" w:date="2020-03-25T12:56:00Z"/>
          <w:rPrChange w:id="106616" w:author="Draft version 2" w:date="2020-04-03T01:44:00Z">
            <w:rPr>
              <w:ins w:id="106617" w:author="CR#1487r1" w:date="2020-03-25T12:56:00Z"/>
            </w:rPr>
          </w:rPrChange>
        </w:rPr>
      </w:pPr>
      <w:ins w:id="106618" w:author="CR#1487r1" w:date="2020-03-25T12:56:00Z">
        <w:r w:rsidRPr="004072B1">
          <w:rPr>
            <w:rPrChange w:id="106619" w:author="Draft version 2" w:date="2020-04-03T01:44:00Z">
              <w:rPr/>
            </w:rPrChange>
          </w:rPr>
          <w:t xml:space="preserve">    pdsch-TimeDomainAllocationListForDCI-Format1-2-r16         SetupRelease { PDSCH-TimeDomainResourceAllocationList }</w:t>
        </w:r>
      </w:ins>
    </w:p>
    <w:p w14:paraId="68C4DE6E" w14:textId="77777777" w:rsidR="00130EFC" w:rsidRPr="004072B1" w:rsidRDefault="00130EFC" w:rsidP="00130EFC">
      <w:pPr>
        <w:pStyle w:val="PL"/>
        <w:rPr>
          <w:ins w:id="106620" w:author="CR#1487r1" w:date="2020-03-25T12:56:00Z"/>
          <w:rPrChange w:id="106621" w:author="Draft version 2" w:date="2020-04-03T01:44:00Z">
            <w:rPr>
              <w:ins w:id="106622" w:author="CR#1487r1" w:date="2020-03-25T12:56:00Z"/>
            </w:rPr>
          </w:rPrChange>
        </w:rPr>
      </w:pPr>
      <w:ins w:id="106623" w:author="CR#1487r1" w:date="2020-03-25T12:56:00Z">
        <w:r w:rsidRPr="004072B1">
          <w:rPr>
            <w:rPrChange w:id="106624" w:author="Draft version 2" w:date="2020-04-03T01:44:00Z">
              <w:rPr/>
            </w:rPrChange>
          </w:rPr>
          <w:t xml:space="preserve">                                                                                                                OPTIONAL,   -- Need M</w:t>
        </w:r>
      </w:ins>
    </w:p>
    <w:p w14:paraId="63961B1E" w14:textId="0B1E5509" w:rsidR="00130EFC" w:rsidRPr="004072B1" w:rsidRDefault="00130EFC" w:rsidP="00130EFC">
      <w:pPr>
        <w:pStyle w:val="PL"/>
        <w:rPr>
          <w:ins w:id="106625" w:author="CR#1487r1" w:date="2020-03-25T12:56:00Z"/>
          <w:rPrChange w:id="106626" w:author="Draft version 2" w:date="2020-04-03T01:44:00Z">
            <w:rPr>
              <w:ins w:id="106627" w:author="CR#1487r1" w:date="2020-03-25T12:56:00Z"/>
            </w:rPr>
          </w:rPrChange>
        </w:rPr>
      </w:pPr>
      <w:ins w:id="106628" w:author="CR#1487r1" w:date="2020-03-25T12:56:00Z">
        <w:r w:rsidRPr="004072B1">
          <w:rPr>
            <w:rPrChange w:id="106629" w:author="Draft version 2" w:date="2020-04-03T01:44:00Z">
              <w:rPr/>
            </w:rPrChange>
          </w:rPr>
          <w:t xml:space="preserve">    configurableFieldForDCI-Format1-2               SEQUENCE {</w:t>
        </w:r>
      </w:ins>
    </w:p>
    <w:p w14:paraId="109B4317" w14:textId="4D33AE91" w:rsidR="00130EFC" w:rsidRPr="004072B1" w:rsidRDefault="00130EFC" w:rsidP="00130EFC">
      <w:pPr>
        <w:pStyle w:val="PL"/>
        <w:rPr>
          <w:ins w:id="106630" w:author="CR#1487r1" w:date="2020-03-25T12:56:00Z"/>
          <w:rPrChange w:id="106631" w:author="Draft version 2" w:date="2020-04-03T01:44:00Z">
            <w:rPr>
              <w:ins w:id="106632" w:author="CR#1487r1" w:date="2020-03-25T12:56:00Z"/>
            </w:rPr>
          </w:rPrChange>
        </w:rPr>
      </w:pPr>
      <w:ins w:id="106633" w:author="CR#1487r1" w:date="2020-03-25T12:56:00Z">
        <w:r w:rsidRPr="004072B1">
          <w:rPr>
            <w:rPrChange w:id="106634" w:author="Draft version 2" w:date="2020-04-03T01:44:00Z">
              <w:rPr/>
            </w:rPrChange>
          </w:rPr>
          <w:t xml:space="preserve">        harq-ProcessNumberSizeForDCI-Format1-2-r16      INTEGER (0..4)                                          OPTIONAL,   -- Need M</w:t>
        </w:r>
      </w:ins>
    </w:p>
    <w:p w14:paraId="2F698021" w14:textId="2DBF109C" w:rsidR="00130EFC" w:rsidRPr="004072B1" w:rsidRDefault="00130EFC" w:rsidP="00130EFC">
      <w:pPr>
        <w:pStyle w:val="PL"/>
        <w:rPr>
          <w:ins w:id="106635" w:author="CR#1487r1" w:date="2020-03-25T12:56:00Z"/>
          <w:rPrChange w:id="106636" w:author="Draft version 2" w:date="2020-04-03T01:44:00Z">
            <w:rPr>
              <w:ins w:id="106637" w:author="CR#1487r1" w:date="2020-03-25T12:56:00Z"/>
            </w:rPr>
          </w:rPrChange>
        </w:rPr>
      </w:pPr>
      <w:ins w:id="106638" w:author="CR#1487r1" w:date="2020-03-25T12:57:00Z">
        <w:r w:rsidRPr="004072B1">
          <w:rPr>
            <w:rPrChange w:id="106639" w:author="Draft version 2" w:date="2020-04-03T01:44:00Z">
              <w:rPr/>
            </w:rPrChange>
          </w:rPr>
          <w:t xml:space="preserve">   </w:t>
        </w:r>
      </w:ins>
      <w:ins w:id="106640" w:author="CR#1487r1" w:date="2020-03-25T12:56:00Z">
        <w:r w:rsidRPr="004072B1">
          <w:rPr>
            <w:rPrChange w:id="106641" w:author="Draft version 2" w:date="2020-04-03T01:44:00Z">
              <w:rPr/>
            </w:rPrChange>
          </w:rPr>
          <w:t xml:space="preserve">     dmrs-SequenceInitializationForDCI-Format1-2-r16 ENUMERATED {enabled}                                    OPTIONAL,   -- Need S</w:t>
        </w:r>
      </w:ins>
    </w:p>
    <w:p w14:paraId="7D65435B" w14:textId="055BF935" w:rsidR="00130EFC" w:rsidRPr="004072B1" w:rsidRDefault="00130EFC" w:rsidP="00130EFC">
      <w:pPr>
        <w:pStyle w:val="PL"/>
        <w:rPr>
          <w:ins w:id="106642" w:author="CR#1487r1" w:date="2020-03-25T12:56:00Z"/>
          <w:rPrChange w:id="106643" w:author="Draft version 2" w:date="2020-04-03T01:44:00Z">
            <w:rPr>
              <w:ins w:id="106644" w:author="CR#1487r1" w:date="2020-03-25T12:56:00Z"/>
            </w:rPr>
          </w:rPrChange>
        </w:rPr>
      </w:pPr>
      <w:ins w:id="106645" w:author="CR#1487r1" w:date="2020-03-25T12:58:00Z">
        <w:r w:rsidRPr="004072B1">
          <w:rPr>
            <w:rPrChange w:id="106646" w:author="Draft version 2" w:date="2020-04-03T01:44:00Z">
              <w:rPr/>
            </w:rPrChange>
          </w:rPr>
          <w:lastRenderedPageBreak/>
          <w:t xml:space="preserve">   </w:t>
        </w:r>
      </w:ins>
      <w:ins w:id="106647" w:author="CR#1487r1" w:date="2020-03-25T12:56:00Z">
        <w:r w:rsidRPr="004072B1">
          <w:rPr>
            <w:rPrChange w:id="106648" w:author="Draft version 2" w:date="2020-04-03T01:44:00Z">
              <w:rPr/>
            </w:rPrChange>
          </w:rPr>
          <w:t xml:space="preserve">     numberOfBitsForRV-ForDCI-Format1-2-r16          INTEGER (0..2)                                          OPTIONAL,   -- Need M</w:t>
        </w:r>
      </w:ins>
    </w:p>
    <w:p w14:paraId="30D6044D" w14:textId="5EA9DFFA" w:rsidR="00130EFC" w:rsidRPr="004072B1" w:rsidRDefault="00130EFC" w:rsidP="00130EFC">
      <w:pPr>
        <w:pStyle w:val="PL"/>
        <w:rPr>
          <w:ins w:id="106649" w:author="CR#1487r1" w:date="2020-03-25T12:56:00Z"/>
          <w:rPrChange w:id="106650" w:author="Draft version 2" w:date="2020-04-03T01:44:00Z">
            <w:rPr>
              <w:ins w:id="106651" w:author="CR#1487r1" w:date="2020-03-25T12:56:00Z"/>
            </w:rPr>
          </w:rPrChange>
        </w:rPr>
      </w:pPr>
      <w:ins w:id="106652" w:author="CR#1487r1" w:date="2020-03-25T12:56:00Z">
        <w:r w:rsidRPr="004072B1">
          <w:rPr>
            <w:rPrChange w:id="106653" w:author="Draft version 2" w:date="2020-04-03T01:44:00Z">
              <w:rPr/>
            </w:rPrChange>
          </w:rPr>
          <w:t xml:space="preserve">        ...</w:t>
        </w:r>
      </w:ins>
    </w:p>
    <w:p w14:paraId="6774CFB2" w14:textId="57F5CA23" w:rsidR="00130EFC" w:rsidRPr="004072B1" w:rsidRDefault="00130EFC" w:rsidP="00130EFC">
      <w:pPr>
        <w:pStyle w:val="PL"/>
        <w:rPr>
          <w:ins w:id="106654" w:author="CR#1487r1" w:date="2020-03-25T12:56:00Z"/>
          <w:rPrChange w:id="106655" w:author="Draft version 2" w:date="2020-04-03T01:44:00Z">
            <w:rPr>
              <w:ins w:id="106656" w:author="CR#1487r1" w:date="2020-03-25T12:56:00Z"/>
            </w:rPr>
          </w:rPrChange>
        </w:rPr>
      </w:pPr>
      <w:ins w:id="106657" w:author="CR#1487r1" w:date="2020-03-25T12:56:00Z">
        <w:r w:rsidRPr="004072B1">
          <w:rPr>
            <w:rPrChange w:id="106658" w:author="Draft version 2" w:date="2020-04-03T01:44:00Z">
              <w:rPr/>
            </w:rPrChange>
          </w:rPr>
          <w:t xml:space="preserve">    },</w:t>
        </w:r>
      </w:ins>
    </w:p>
    <w:p w14:paraId="0750DBF9" w14:textId="50A7A14F" w:rsidR="00130EFC" w:rsidRPr="004072B1" w:rsidRDefault="00130EFC" w:rsidP="00130EFC">
      <w:pPr>
        <w:pStyle w:val="PL"/>
        <w:rPr>
          <w:ins w:id="106659" w:author="CR#1487r1" w:date="2020-03-25T12:56:00Z"/>
          <w:rPrChange w:id="106660" w:author="Draft version 2" w:date="2020-04-03T01:44:00Z">
            <w:rPr>
              <w:ins w:id="106661" w:author="CR#1487r1" w:date="2020-03-25T12:56:00Z"/>
            </w:rPr>
          </w:rPrChange>
        </w:rPr>
      </w:pPr>
      <w:ins w:id="106662" w:author="CR#1487r1" w:date="2020-03-25T12:56:00Z">
        <w:r w:rsidRPr="004072B1">
          <w:rPr>
            <w:rPrChange w:id="106663" w:author="Draft version 2" w:date="2020-04-03T01:44:00Z">
              <w:rPr/>
            </w:rPrChange>
          </w:rPr>
          <w:t xml:space="preserve">    resourceAllocationType1GranularityForDCI-Format1-2-r16</w:t>
        </w:r>
      </w:ins>
      <w:ins w:id="106664" w:author="CR#1487r1" w:date="2020-03-25T13:02:00Z">
        <w:r w:rsidRPr="004072B1">
          <w:rPr>
            <w:rPrChange w:id="106665" w:author="Draft version 2" w:date="2020-04-03T01:44:00Z">
              <w:rPr/>
            </w:rPrChange>
          </w:rPr>
          <w:t xml:space="preserve"> </w:t>
        </w:r>
      </w:ins>
      <w:ins w:id="106666" w:author="CR#1487r1" w:date="2020-03-25T12:56:00Z">
        <w:r w:rsidRPr="004072B1">
          <w:rPr>
            <w:rPrChange w:id="106667" w:author="Draft version 2" w:date="2020-04-03T01:44:00Z">
              <w:rPr/>
            </w:rPrChange>
          </w:rPr>
          <w:t xml:space="preserve"> ENUMERATED {n2,n4,n8,n16}                   </w:t>
        </w:r>
      </w:ins>
      <w:ins w:id="106668" w:author="CR#1487r1" w:date="2020-03-25T13:02:00Z">
        <w:r w:rsidRPr="004072B1">
          <w:rPr>
            <w:rPrChange w:id="106669" w:author="Draft version 2" w:date="2020-04-03T01:44:00Z">
              <w:rPr/>
            </w:rPrChange>
          </w:rPr>
          <w:t xml:space="preserve"> </w:t>
        </w:r>
      </w:ins>
      <w:ins w:id="106670" w:author="CR#1487r1" w:date="2020-03-25T12:56:00Z">
        <w:r w:rsidRPr="004072B1">
          <w:rPr>
            <w:rPrChange w:id="106671" w:author="Draft version 2" w:date="2020-04-03T01:44:00Z">
              <w:rPr/>
            </w:rPrChange>
          </w:rPr>
          <w:t xml:space="preserve">       OPTIONAL,   -- Need S</w:t>
        </w:r>
      </w:ins>
    </w:p>
    <w:p w14:paraId="4413A00C" w14:textId="63FAD8E4" w:rsidR="00130EFC" w:rsidRPr="004072B1" w:rsidRDefault="00130EFC" w:rsidP="00130EFC">
      <w:pPr>
        <w:pStyle w:val="PL"/>
        <w:rPr>
          <w:ins w:id="106672" w:author="CR#1487r1" w:date="2020-03-25T12:56:00Z"/>
          <w:rPrChange w:id="106673" w:author="Draft version 2" w:date="2020-04-03T01:44:00Z">
            <w:rPr>
              <w:ins w:id="106674" w:author="CR#1487r1" w:date="2020-03-25T12:56:00Z"/>
            </w:rPr>
          </w:rPrChange>
        </w:rPr>
      </w:pPr>
      <w:ins w:id="106675" w:author="CR#1487r1" w:date="2020-03-25T12:58:00Z">
        <w:r w:rsidRPr="004072B1">
          <w:rPr>
            <w:rPrChange w:id="106676" w:author="Draft version 2" w:date="2020-04-03T01:44:00Z">
              <w:rPr/>
            </w:rPrChange>
          </w:rPr>
          <w:t xml:space="preserve">   </w:t>
        </w:r>
      </w:ins>
      <w:ins w:id="106677" w:author="CR#1487r1" w:date="2020-03-25T12:56:00Z">
        <w:r w:rsidRPr="004072B1">
          <w:rPr>
            <w:rPrChange w:id="106678" w:author="Draft version 2" w:date="2020-04-03T01:44:00Z">
              <w:rPr/>
            </w:rPrChange>
          </w:rPr>
          <w:t xml:space="preserve"> vrb-ToPRB-InterleaverForDCI-Format1-2-r16       ENUMERATED {n2, n4}                                  </w:t>
        </w:r>
      </w:ins>
      <w:ins w:id="106679" w:author="CR#1487r1" w:date="2020-03-25T13:02:00Z">
        <w:r w:rsidRPr="004072B1">
          <w:rPr>
            <w:rPrChange w:id="106680" w:author="Draft version 2" w:date="2020-04-03T01:44:00Z">
              <w:rPr/>
            </w:rPrChange>
          </w:rPr>
          <w:t xml:space="preserve"> </w:t>
        </w:r>
      </w:ins>
      <w:ins w:id="106681" w:author="CR#1487r1" w:date="2020-03-25T12:56:00Z">
        <w:r w:rsidRPr="004072B1">
          <w:rPr>
            <w:rPrChange w:id="106682" w:author="Draft version 2" w:date="2020-04-03T01:44:00Z">
              <w:rPr/>
            </w:rPrChange>
          </w:rPr>
          <w:t xml:space="preserve">      OPTIONAL,   -- Need S</w:t>
        </w:r>
      </w:ins>
    </w:p>
    <w:p w14:paraId="3FEFB5DD" w14:textId="295F8416" w:rsidR="00130EFC" w:rsidRPr="004072B1" w:rsidRDefault="00130EFC" w:rsidP="00130EFC">
      <w:pPr>
        <w:pStyle w:val="PL"/>
        <w:rPr>
          <w:ins w:id="106683" w:author="CR#1487r1" w:date="2020-03-25T12:56:00Z"/>
          <w:rPrChange w:id="106684" w:author="Draft version 2" w:date="2020-04-03T01:44:00Z">
            <w:rPr>
              <w:ins w:id="106685" w:author="CR#1487r1" w:date="2020-03-25T12:56:00Z"/>
            </w:rPr>
          </w:rPrChange>
        </w:rPr>
      </w:pPr>
      <w:ins w:id="106686" w:author="CR#1487r1" w:date="2020-03-25T12:56:00Z">
        <w:r w:rsidRPr="004072B1">
          <w:rPr>
            <w:rPrChange w:id="106687" w:author="Draft version 2" w:date="2020-04-03T01:44:00Z">
              <w:rPr/>
            </w:rPrChange>
          </w:rPr>
          <w:t xml:space="preserve">    dmrs-DownlinkForPDSCH-MappingTypeAForDCI-Format1-2-r16     SetupRelease { DMRS-DownlinkConfig }       </w:t>
        </w:r>
      </w:ins>
      <w:ins w:id="106688" w:author="CR#1487r1" w:date="2020-03-25T13:02:00Z">
        <w:r w:rsidRPr="004072B1">
          <w:rPr>
            <w:rPrChange w:id="106689" w:author="Draft version 2" w:date="2020-04-03T01:44:00Z">
              <w:rPr/>
            </w:rPrChange>
          </w:rPr>
          <w:t xml:space="preserve"> </w:t>
        </w:r>
      </w:ins>
      <w:ins w:id="106690" w:author="CR#1487r1" w:date="2020-03-25T12:56:00Z">
        <w:r w:rsidRPr="004072B1">
          <w:rPr>
            <w:rPrChange w:id="106691" w:author="Draft version 2" w:date="2020-04-03T01:44:00Z">
              <w:rPr/>
            </w:rPrChange>
          </w:rPr>
          <w:t xml:space="preserve">     OPTIONAL,   -- Need M</w:t>
        </w:r>
      </w:ins>
    </w:p>
    <w:p w14:paraId="6A20C064" w14:textId="49E44703" w:rsidR="00130EFC" w:rsidRPr="004072B1" w:rsidRDefault="00130EFC" w:rsidP="00130EFC">
      <w:pPr>
        <w:pStyle w:val="PL"/>
        <w:rPr>
          <w:ins w:id="106692" w:author="CR#1487r1" w:date="2020-03-25T12:56:00Z"/>
          <w:rPrChange w:id="106693" w:author="Draft version 2" w:date="2020-04-03T01:44:00Z">
            <w:rPr>
              <w:ins w:id="106694" w:author="CR#1487r1" w:date="2020-03-25T12:56:00Z"/>
            </w:rPr>
          </w:rPrChange>
        </w:rPr>
      </w:pPr>
      <w:ins w:id="106695" w:author="CR#1487r1" w:date="2020-03-25T12:58:00Z">
        <w:r w:rsidRPr="004072B1">
          <w:rPr>
            <w:rPrChange w:id="106696" w:author="Draft version 2" w:date="2020-04-03T01:44:00Z">
              <w:rPr/>
            </w:rPrChange>
          </w:rPr>
          <w:t xml:space="preserve">   </w:t>
        </w:r>
      </w:ins>
      <w:ins w:id="106697" w:author="CR#1487r1" w:date="2020-03-25T12:56:00Z">
        <w:r w:rsidRPr="004072B1">
          <w:rPr>
            <w:rPrChange w:id="106698" w:author="Draft version 2" w:date="2020-04-03T01:44:00Z">
              <w:rPr/>
            </w:rPrChange>
          </w:rPr>
          <w:t xml:space="preserve"> dmrs-DownlinkForPDSCH-MappingTypeBForDCI-Format1-2-r16     SetupRelease { DMRS-DownlinkConfig }    </w:t>
        </w:r>
      </w:ins>
      <w:ins w:id="106699" w:author="CR#1487r1" w:date="2020-03-25T13:02:00Z">
        <w:r w:rsidRPr="004072B1">
          <w:rPr>
            <w:rPrChange w:id="106700" w:author="Draft version 2" w:date="2020-04-03T01:44:00Z">
              <w:rPr/>
            </w:rPrChange>
          </w:rPr>
          <w:t xml:space="preserve"> </w:t>
        </w:r>
      </w:ins>
      <w:ins w:id="106701" w:author="CR#1487r1" w:date="2020-03-25T12:56:00Z">
        <w:r w:rsidRPr="004072B1">
          <w:rPr>
            <w:rPrChange w:id="106702" w:author="Draft version 2" w:date="2020-04-03T01:44:00Z">
              <w:rPr/>
            </w:rPrChange>
          </w:rPr>
          <w:t xml:space="preserve">        OPTIONAL,   -- Need M</w:t>
        </w:r>
      </w:ins>
    </w:p>
    <w:p w14:paraId="0581A5C2" w14:textId="55852CD5" w:rsidR="00130EFC" w:rsidRPr="004072B1" w:rsidRDefault="00130EFC" w:rsidP="00130EFC">
      <w:pPr>
        <w:pStyle w:val="PL"/>
        <w:rPr>
          <w:ins w:id="106703" w:author="CR#1487r1" w:date="2020-03-25T12:56:00Z"/>
          <w:rPrChange w:id="106704" w:author="Draft version 2" w:date="2020-04-03T01:44:00Z">
            <w:rPr>
              <w:ins w:id="106705" w:author="CR#1487r1" w:date="2020-03-25T12:56:00Z"/>
            </w:rPr>
          </w:rPrChange>
        </w:rPr>
      </w:pPr>
      <w:ins w:id="106706" w:author="CR#1487r1" w:date="2020-03-25T12:58:00Z">
        <w:r w:rsidRPr="004072B1">
          <w:rPr>
            <w:rPrChange w:id="106707" w:author="Draft version 2" w:date="2020-04-03T01:44:00Z">
              <w:rPr/>
            </w:rPrChange>
          </w:rPr>
          <w:t xml:space="preserve">   </w:t>
        </w:r>
      </w:ins>
      <w:ins w:id="106708" w:author="CR#1487r1" w:date="2020-03-25T12:56:00Z">
        <w:r w:rsidRPr="004072B1">
          <w:rPr>
            <w:rPrChange w:id="106709" w:author="Draft version 2" w:date="2020-04-03T01:44:00Z">
              <w:rPr/>
            </w:rPrChange>
          </w:rPr>
          <w:t xml:space="preserve"> referenceOfSLIVForDCI-Format1-2-r16             ENUMERATED {enabled}                                </w:t>
        </w:r>
      </w:ins>
      <w:ins w:id="106710" w:author="CR#1487r1" w:date="2020-03-25T13:02:00Z">
        <w:r w:rsidRPr="004072B1">
          <w:rPr>
            <w:rPrChange w:id="106711" w:author="Draft version 2" w:date="2020-04-03T01:44:00Z">
              <w:rPr/>
            </w:rPrChange>
          </w:rPr>
          <w:t xml:space="preserve"> </w:t>
        </w:r>
      </w:ins>
      <w:ins w:id="106712" w:author="CR#1487r1" w:date="2020-03-25T12:56:00Z">
        <w:r w:rsidRPr="004072B1">
          <w:rPr>
            <w:rPrChange w:id="106713" w:author="Draft version 2" w:date="2020-04-03T01:44:00Z">
              <w:rPr/>
            </w:rPrChange>
          </w:rPr>
          <w:t xml:space="preserve">       OPTIONAL,   -- Need S</w:t>
        </w:r>
      </w:ins>
    </w:p>
    <w:p w14:paraId="59C0A664" w14:textId="7115D30C" w:rsidR="00130EFC" w:rsidRPr="004072B1" w:rsidRDefault="00130EFC" w:rsidP="00130EFC">
      <w:pPr>
        <w:pStyle w:val="PL"/>
        <w:rPr>
          <w:ins w:id="106714" w:author="CR#1487r1" w:date="2020-03-25T12:56:00Z"/>
          <w:rPrChange w:id="106715" w:author="Draft version 2" w:date="2020-04-03T01:44:00Z">
            <w:rPr>
              <w:ins w:id="106716" w:author="CR#1487r1" w:date="2020-03-25T12:56:00Z"/>
            </w:rPr>
          </w:rPrChange>
        </w:rPr>
      </w:pPr>
      <w:ins w:id="106717" w:author="CR#1487r1" w:date="2020-03-25T12:56:00Z">
        <w:r w:rsidRPr="004072B1">
          <w:rPr>
            <w:rPrChange w:id="106718" w:author="Draft version 2" w:date="2020-04-03T01:44:00Z">
              <w:rPr/>
            </w:rPrChange>
          </w:rPr>
          <w:t xml:space="preserve">    mcs-TableForDCI-Format1-2-r16                   ENUMERATED {qam256, qam64LowSE}                      </w:t>
        </w:r>
      </w:ins>
      <w:ins w:id="106719" w:author="CR#1487r1" w:date="2020-03-25T13:02:00Z">
        <w:r w:rsidRPr="004072B1">
          <w:rPr>
            <w:rPrChange w:id="106720" w:author="Draft version 2" w:date="2020-04-03T01:44:00Z">
              <w:rPr/>
            </w:rPrChange>
          </w:rPr>
          <w:t xml:space="preserve"> </w:t>
        </w:r>
      </w:ins>
      <w:ins w:id="106721" w:author="CR#1487r1" w:date="2020-03-25T12:56:00Z">
        <w:r w:rsidRPr="004072B1">
          <w:rPr>
            <w:rPrChange w:id="106722" w:author="Draft version 2" w:date="2020-04-03T01:44:00Z">
              <w:rPr/>
            </w:rPrChange>
          </w:rPr>
          <w:t xml:space="preserve">      OPTIONAL,   -- Need S</w:t>
        </w:r>
      </w:ins>
    </w:p>
    <w:p w14:paraId="2678EC9E" w14:textId="5A925385" w:rsidR="00130EFC" w:rsidRPr="004072B1" w:rsidRDefault="00130EFC" w:rsidP="00130EFC">
      <w:pPr>
        <w:pStyle w:val="PL"/>
        <w:rPr>
          <w:ins w:id="106723" w:author="CR#1487r1" w:date="2020-03-25T12:56:00Z"/>
          <w:rPrChange w:id="106724" w:author="Draft version 2" w:date="2020-04-03T01:44:00Z">
            <w:rPr>
              <w:ins w:id="106725" w:author="CR#1487r1" w:date="2020-03-25T12:56:00Z"/>
            </w:rPr>
          </w:rPrChange>
        </w:rPr>
      </w:pPr>
      <w:ins w:id="106726" w:author="CR#1487r1" w:date="2020-03-25T12:56:00Z">
        <w:r w:rsidRPr="004072B1">
          <w:rPr>
            <w:rPrChange w:id="106727" w:author="Draft version 2" w:date="2020-04-03T01:44:00Z">
              <w:rPr/>
            </w:rPrChange>
          </w:rPr>
          <w:t xml:space="preserve">    resourceAllocationForDCI-Format1-2-r16          ENUMERATED { resourceAllocationType0, resourceAllocationType1, dynamicSwitch},</w:t>
        </w:r>
      </w:ins>
    </w:p>
    <w:p w14:paraId="081A318F" w14:textId="3CBE4B62" w:rsidR="00130EFC" w:rsidRPr="004072B1" w:rsidRDefault="00130EFC" w:rsidP="00130EFC">
      <w:pPr>
        <w:pStyle w:val="PL"/>
        <w:rPr>
          <w:ins w:id="106728" w:author="CR#1487r1" w:date="2020-03-25T12:56:00Z"/>
          <w:rPrChange w:id="106729" w:author="Draft version 2" w:date="2020-04-03T01:44:00Z">
            <w:rPr>
              <w:ins w:id="106730" w:author="CR#1487r1" w:date="2020-03-25T12:56:00Z"/>
            </w:rPr>
          </w:rPrChange>
        </w:rPr>
      </w:pPr>
      <w:ins w:id="106731" w:author="CR#1487r1" w:date="2020-03-25T12:56:00Z">
        <w:r w:rsidRPr="004072B1">
          <w:rPr>
            <w:rPrChange w:id="106732" w:author="Draft version 2" w:date="2020-04-03T01:44:00Z">
              <w:rPr/>
            </w:rPrChange>
          </w:rPr>
          <w:t xml:space="preserve">    priorityIndicator                               SEQUENCE {</w:t>
        </w:r>
      </w:ins>
    </w:p>
    <w:p w14:paraId="6FEBEB5A" w14:textId="6D4E743C" w:rsidR="00130EFC" w:rsidRPr="004072B1" w:rsidRDefault="00130EFC" w:rsidP="00130EFC">
      <w:pPr>
        <w:pStyle w:val="PL"/>
        <w:rPr>
          <w:ins w:id="106733" w:author="CR#1487r1" w:date="2020-03-25T12:56:00Z"/>
          <w:rPrChange w:id="106734" w:author="Draft version 2" w:date="2020-04-03T01:44:00Z">
            <w:rPr>
              <w:ins w:id="106735" w:author="CR#1487r1" w:date="2020-03-25T12:56:00Z"/>
            </w:rPr>
          </w:rPrChange>
        </w:rPr>
      </w:pPr>
      <w:ins w:id="106736" w:author="CR#1487r1" w:date="2020-03-25T12:58:00Z">
        <w:r w:rsidRPr="004072B1">
          <w:rPr>
            <w:rPrChange w:id="106737" w:author="Draft version 2" w:date="2020-04-03T01:44:00Z">
              <w:rPr/>
            </w:rPrChange>
          </w:rPr>
          <w:t xml:space="preserve">    </w:t>
        </w:r>
      </w:ins>
      <w:ins w:id="106738" w:author="CR#1487r1" w:date="2020-03-25T12:59:00Z">
        <w:r w:rsidRPr="004072B1">
          <w:rPr>
            <w:rPrChange w:id="106739" w:author="Draft version 2" w:date="2020-04-03T01:44:00Z">
              <w:rPr/>
            </w:rPrChange>
          </w:rPr>
          <w:t xml:space="preserve">    </w:t>
        </w:r>
      </w:ins>
      <w:ins w:id="106740" w:author="CR#1487r1" w:date="2020-03-25T12:56:00Z">
        <w:r w:rsidRPr="004072B1">
          <w:rPr>
            <w:rPrChange w:id="106741" w:author="Draft version 2" w:date="2020-04-03T01:44:00Z">
              <w:rPr/>
            </w:rPrChange>
          </w:rPr>
          <w:t xml:space="preserve">priorityIndicatorForDCI-Format1-2-r16           ENUMERATED {enabled}                              </w:t>
        </w:r>
      </w:ins>
      <w:ins w:id="106742" w:author="CR#1487r1" w:date="2020-03-25T13:02:00Z">
        <w:r w:rsidRPr="004072B1">
          <w:rPr>
            <w:rPrChange w:id="106743" w:author="Draft version 2" w:date="2020-04-03T01:44:00Z">
              <w:rPr/>
            </w:rPrChange>
          </w:rPr>
          <w:t xml:space="preserve"> </w:t>
        </w:r>
      </w:ins>
      <w:ins w:id="106744" w:author="CR#1487r1" w:date="2020-03-25T12:56:00Z">
        <w:r w:rsidRPr="004072B1">
          <w:rPr>
            <w:rPrChange w:id="106745" w:author="Draft version 2" w:date="2020-04-03T01:44:00Z">
              <w:rPr/>
            </w:rPrChange>
          </w:rPr>
          <w:t xml:space="preserve">     OPTIONAL,   -- Need S</w:t>
        </w:r>
      </w:ins>
    </w:p>
    <w:p w14:paraId="48B0C292" w14:textId="793E9442" w:rsidR="00130EFC" w:rsidRPr="004072B1" w:rsidRDefault="00130EFC" w:rsidP="00130EFC">
      <w:pPr>
        <w:pStyle w:val="PL"/>
        <w:rPr>
          <w:ins w:id="106746" w:author="CR#1487r1" w:date="2020-03-25T12:56:00Z"/>
          <w:rPrChange w:id="106747" w:author="Draft version 2" w:date="2020-04-03T01:44:00Z">
            <w:rPr>
              <w:ins w:id="106748" w:author="CR#1487r1" w:date="2020-03-25T12:56:00Z"/>
            </w:rPr>
          </w:rPrChange>
        </w:rPr>
      </w:pPr>
      <w:ins w:id="106749" w:author="CR#1487r1" w:date="2020-03-25T12:56:00Z">
        <w:r w:rsidRPr="004072B1">
          <w:rPr>
            <w:rPrChange w:id="106750" w:author="Draft version 2" w:date="2020-04-03T01:44:00Z">
              <w:rPr/>
            </w:rPrChange>
          </w:rPr>
          <w:t xml:space="preserve">    </w:t>
        </w:r>
      </w:ins>
      <w:ins w:id="106751" w:author="CR#1487r1" w:date="2020-03-25T12:59:00Z">
        <w:r w:rsidRPr="004072B1">
          <w:rPr>
            <w:rPrChange w:id="106752" w:author="Draft version 2" w:date="2020-04-03T01:44:00Z">
              <w:rPr/>
            </w:rPrChange>
          </w:rPr>
          <w:t xml:space="preserve">    </w:t>
        </w:r>
      </w:ins>
      <w:ins w:id="106753" w:author="CR#1487r1" w:date="2020-03-25T12:56:00Z">
        <w:r w:rsidRPr="004072B1">
          <w:rPr>
            <w:rPrChange w:id="106754" w:author="Draft version 2" w:date="2020-04-03T01:44:00Z">
              <w:rPr/>
            </w:rPrChange>
          </w:rPr>
          <w:t>priorityIndicatorForDCI-Format1-1-r16</w:t>
        </w:r>
      </w:ins>
      <w:ins w:id="106755" w:author="CR#1487r1" w:date="2020-03-25T12:59:00Z">
        <w:r w:rsidRPr="004072B1">
          <w:rPr>
            <w:rPrChange w:id="106756" w:author="Draft version 2" w:date="2020-04-03T01:44:00Z">
              <w:rPr/>
            </w:rPrChange>
          </w:rPr>
          <w:t xml:space="preserve">           </w:t>
        </w:r>
      </w:ins>
      <w:ins w:id="106757" w:author="CR#1487r1" w:date="2020-03-25T12:56:00Z">
        <w:r w:rsidRPr="004072B1">
          <w:rPr>
            <w:rPrChange w:id="106758" w:author="Draft version 2" w:date="2020-04-03T01:44:00Z">
              <w:rPr/>
            </w:rPrChange>
          </w:rPr>
          <w:t xml:space="preserve">ENUMERATED {enabled}                               </w:t>
        </w:r>
      </w:ins>
      <w:ins w:id="106759" w:author="CR#1487r1" w:date="2020-03-25T13:02:00Z">
        <w:r w:rsidRPr="004072B1">
          <w:rPr>
            <w:rPrChange w:id="106760" w:author="Draft version 2" w:date="2020-04-03T01:44:00Z">
              <w:rPr/>
            </w:rPrChange>
          </w:rPr>
          <w:t xml:space="preserve"> </w:t>
        </w:r>
      </w:ins>
      <w:ins w:id="106761" w:author="CR#1487r1" w:date="2020-03-25T12:56:00Z">
        <w:r w:rsidRPr="004072B1">
          <w:rPr>
            <w:rPrChange w:id="106762" w:author="Draft version 2" w:date="2020-04-03T01:44:00Z">
              <w:rPr/>
            </w:rPrChange>
          </w:rPr>
          <w:t xml:space="preserve">    OPTIONAL</w:t>
        </w:r>
      </w:ins>
      <w:ins w:id="106763" w:author="CR#1500r2" w:date="2020-03-28T19:00:00Z">
        <w:r w:rsidR="00E65946" w:rsidRPr="004072B1">
          <w:rPr>
            <w:rPrChange w:id="106764" w:author="Draft version 2" w:date="2020-04-03T01:44:00Z">
              <w:rPr/>
            </w:rPrChange>
          </w:rPr>
          <w:t xml:space="preserve"> </w:t>
        </w:r>
      </w:ins>
      <w:ins w:id="106765" w:author="CR#1487r1" w:date="2020-03-25T12:56:00Z">
        <w:r w:rsidRPr="004072B1">
          <w:rPr>
            <w:rPrChange w:id="106766" w:author="Draft version 2" w:date="2020-04-03T01:44:00Z">
              <w:rPr/>
            </w:rPrChange>
          </w:rPr>
          <w:t xml:space="preserve">   -- Need S</w:t>
        </w:r>
      </w:ins>
    </w:p>
    <w:p w14:paraId="1461FC68" w14:textId="43A62130" w:rsidR="00130EFC" w:rsidRPr="004072B1" w:rsidRDefault="00130EFC" w:rsidP="00130EFC">
      <w:pPr>
        <w:pStyle w:val="PL"/>
        <w:rPr>
          <w:ins w:id="106767" w:author="CR#1487r1" w:date="2020-03-25T12:59:00Z"/>
          <w:rPrChange w:id="106768" w:author="Draft version 2" w:date="2020-04-03T01:44:00Z">
            <w:rPr>
              <w:ins w:id="106769" w:author="CR#1487r1" w:date="2020-03-25T12:59:00Z"/>
            </w:rPr>
          </w:rPrChange>
        </w:rPr>
      </w:pPr>
      <w:ins w:id="106770" w:author="CR#1487r1" w:date="2020-03-25T12:56:00Z">
        <w:r w:rsidRPr="004072B1">
          <w:rPr>
            <w:rPrChange w:id="106771" w:author="Draft version 2" w:date="2020-04-03T01:44:00Z">
              <w:rPr/>
            </w:rPrChange>
          </w:rPr>
          <w:t xml:space="preserve">     }</w:t>
        </w:r>
      </w:ins>
      <w:ins w:id="106772" w:author="CR#1487r1" w:date="2020-03-25T12:59:00Z">
        <w:r w:rsidRPr="004072B1">
          <w:rPr>
            <w:rPrChange w:id="106773" w:author="Draft version 2" w:date="2020-04-03T01:44:00Z">
              <w:rPr/>
            </w:rPrChange>
          </w:rPr>
          <w:t xml:space="preserve">                                                                       </w:t>
        </w:r>
      </w:ins>
      <w:ins w:id="106774" w:author="CR#1487r1" w:date="2020-03-25T13:00:00Z">
        <w:r w:rsidRPr="004072B1">
          <w:rPr>
            <w:rPrChange w:id="106775" w:author="Draft version 2" w:date="2020-04-03T01:44:00Z">
              <w:rPr/>
            </w:rPrChange>
          </w:rPr>
          <w:t xml:space="preserve">                               </w:t>
        </w:r>
      </w:ins>
      <w:ins w:id="106776" w:author="CR#1487r1" w:date="2020-03-25T13:02:00Z">
        <w:r w:rsidRPr="004072B1">
          <w:rPr>
            <w:rPrChange w:id="106777" w:author="Draft version 2" w:date="2020-04-03T01:44:00Z">
              <w:rPr/>
            </w:rPrChange>
          </w:rPr>
          <w:t xml:space="preserve"> </w:t>
        </w:r>
      </w:ins>
      <w:ins w:id="106778" w:author="CR#1487r1" w:date="2020-03-25T13:00:00Z">
        <w:r w:rsidRPr="004072B1">
          <w:rPr>
            <w:rPrChange w:id="106779" w:author="Draft version 2" w:date="2020-04-03T01:44:00Z">
              <w:rPr/>
            </w:rPrChange>
          </w:rPr>
          <w:t xml:space="preserve">  </w:t>
        </w:r>
      </w:ins>
      <w:ins w:id="106780" w:author="CR#1487r1" w:date="2020-03-25T12:59:00Z">
        <w:r w:rsidRPr="004072B1">
          <w:rPr>
            <w:rPrChange w:id="106781" w:author="Draft version 2" w:date="2020-04-03T01:44:00Z">
              <w:rPr/>
            </w:rPrChange>
          </w:rPr>
          <w:t xml:space="preserve"> </w:t>
        </w:r>
      </w:ins>
      <w:ins w:id="106782" w:author="CR#1487r1" w:date="2020-03-25T12:56:00Z">
        <w:r w:rsidRPr="004072B1">
          <w:rPr>
            <w:rPrChange w:id="106783" w:author="Draft version 2" w:date="2020-04-03T01:44:00Z">
              <w:rPr/>
            </w:rPrChange>
          </w:rPr>
          <w:t>OPTIONAL</w:t>
        </w:r>
      </w:ins>
      <w:ins w:id="106784" w:author="CR#1500r2" w:date="2020-03-28T18:59:00Z">
        <w:r w:rsidR="00E65946" w:rsidRPr="004072B1">
          <w:rPr>
            <w:rPrChange w:id="106785" w:author="Draft version 2" w:date="2020-04-03T01:44:00Z">
              <w:rPr/>
            </w:rPrChange>
          </w:rPr>
          <w:t>,</w:t>
        </w:r>
      </w:ins>
      <w:ins w:id="106786" w:author="CR#1487r1" w:date="2020-03-25T13:00:00Z">
        <w:r w:rsidRPr="004072B1">
          <w:rPr>
            <w:rPrChange w:id="106787" w:author="Draft version 2" w:date="2020-04-03T01:44:00Z">
              <w:rPr/>
            </w:rPrChange>
          </w:rPr>
          <w:t xml:space="preserve"> </w:t>
        </w:r>
      </w:ins>
      <w:ins w:id="106788" w:author="CR#1487r1" w:date="2020-03-25T12:56:00Z">
        <w:r w:rsidRPr="004072B1">
          <w:rPr>
            <w:rPrChange w:id="106789" w:author="Draft version 2" w:date="2020-04-03T01:44:00Z">
              <w:rPr/>
            </w:rPrChange>
          </w:rPr>
          <w:t xml:space="preserve">  -- Need N</w:t>
        </w:r>
      </w:ins>
    </w:p>
    <w:p w14:paraId="62231EAE" w14:textId="77777777" w:rsidR="00E65946" w:rsidRPr="004072B1" w:rsidRDefault="00E65946" w:rsidP="00E65946">
      <w:pPr>
        <w:pStyle w:val="PL"/>
        <w:rPr>
          <w:ins w:id="106790" w:author="CR#1500r2" w:date="2020-03-28T18:59:00Z"/>
          <w:szCs w:val="16"/>
          <w:rPrChange w:id="106791" w:author="Draft version 2" w:date="2020-04-03T01:44:00Z">
            <w:rPr>
              <w:ins w:id="106792" w:author="CR#1500r2" w:date="2020-03-28T18:59:00Z"/>
              <w:szCs w:val="16"/>
            </w:rPr>
          </w:rPrChange>
        </w:rPr>
      </w:pPr>
      <w:ins w:id="106793" w:author="CR#1500r2" w:date="2020-03-28T18:59:00Z">
        <w:r w:rsidRPr="004072B1">
          <w:rPr>
            <w:szCs w:val="16"/>
            <w:rPrChange w:id="106794" w:author="Draft version 2" w:date="2020-04-03T01:44:00Z">
              <w:rPr>
                <w:szCs w:val="16"/>
              </w:rPr>
            </w:rPrChange>
          </w:rPr>
          <w:t xml:space="preserve">    dataScramblingIdentityPDSCH2-r16         INTEGER (0..1023)                                                  OPTIONAL,   -- Need R</w:t>
        </w:r>
      </w:ins>
    </w:p>
    <w:p w14:paraId="785CD25F" w14:textId="1E29BFA9" w:rsidR="00E65946" w:rsidRPr="004072B1" w:rsidRDefault="00E65946" w:rsidP="00E65946">
      <w:pPr>
        <w:pStyle w:val="PL"/>
        <w:rPr>
          <w:ins w:id="106795" w:author="CR#1500r2" w:date="2020-03-28T18:59:00Z"/>
          <w:szCs w:val="16"/>
          <w:rPrChange w:id="106796" w:author="Draft version 2" w:date="2020-04-03T01:44:00Z">
            <w:rPr>
              <w:ins w:id="106797" w:author="CR#1500r2" w:date="2020-03-28T18:59:00Z"/>
              <w:color w:val="808080"/>
              <w:szCs w:val="16"/>
            </w:rPr>
          </w:rPrChange>
        </w:rPr>
      </w:pPr>
      <w:ins w:id="106798" w:author="CR#1500r2" w:date="2020-03-28T18:59:00Z">
        <w:r w:rsidRPr="004072B1">
          <w:rPr>
            <w:szCs w:val="16"/>
            <w:rPrChange w:id="106799" w:author="Draft version 2" w:date="2020-04-03T01:44:00Z">
              <w:rPr>
                <w:szCs w:val="16"/>
              </w:rPr>
            </w:rPrChange>
          </w:rPr>
          <w:t xml:space="preserve">    pdsch-TimeDomainAllocationList-v1600     SetupRelease { PDSCH-TimeDomainResourceAllocationList-v16</w:t>
        </w:r>
      </w:ins>
      <w:ins w:id="106800" w:author="CR#1500r2" w:date="2020-03-28T19:00:00Z">
        <w:r w:rsidRPr="004072B1">
          <w:rPr>
            <w:szCs w:val="16"/>
            <w:rPrChange w:id="106801" w:author="Draft version 2" w:date="2020-04-03T01:44:00Z">
              <w:rPr>
                <w:szCs w:val="16"/>
              </w:rPr>
            </w:rPrChange>
          </w:rPr>
          <w:t>00</w:t>
        </w:r>
      </w:ins>
      <w:ins w:id="106802" w:author="CR#1500r2" w:date="2020-03-28T18:59:00Z">
        <w:r w:rsidRPr="004072B1">
          <w:rPr>
            <w:szCs w:val="16"/>
            <w:rPrChange w:id="106803" w:author="Draft version 2" w:date="2020-04-03T01:44:00Z">
              <w:rPr>
                <w:szCs w:val="16"/>
              </w:rPr>
            </w:rPrChange>
          </w:rPr>
          <w:t xml:space="preserve"> }</w:t>
        </w:r>
        <w:r w:rsidRPr="004072B1">
          <w:rPr>
            <w:szCs w:val="16"/>
            <w:rPrChange w:id="106804" w:author="Draft version 2" w:date="2020-04-03T01:44:00Z">
              <w:rPr>
                <w:color w:val="993366"/>
                <w:szCs w:val="16"/>
              </w:rPr>
            </w:rPrChange>
          </w:rPr>
          <w:t xml:space="preserve">      OPTIONAL</w:t>
        </w:r>
      </w:ins>
      <w:ins w:id="106805" w:author="CR#1500r2" w:date="2020-03-28T19:00:00Z">
        <w:r w:rsidRPr="004072B1">
          <w:rPr>
            <w:szCs w:val="16"/>
            <w:rPrChange w:id="106806" w:author="Draft version 2" w:date="2020-04-03T01:44:00Z">
              <w:rPr>
                <w:color w:val="993366"/>
                <w:szCs w:val="16"/>
              </w:rPr>
            </w:rPrChange>
          </w:rPr>
          <w:t>,</w:t>
        </w:r>
      </w:ins>
      <w:ins w:id="106807" w:author="CR#1500r2" w:date="2020-03-28T18:59:00Z">
        <w:r w:rsidRPr="004072B1">
          <w:rPr>
            <w:szCs w:val="16"/>
            <w:rPrChange w:id="106808" w:author="Draft version 2" w:date="2020-04-03T01:44:00Z">
              <w:rPr>
                <w:szCs w:val="16"/>
              </w:rPr>
            </w:rPrChange>
          </w:rPr>
          <w:t xml:space="preserve">   </w:t>
        </w:r>
        <w:r w:rsidRPr="004072B1">
          <w:rPr>
            <w:szCs w:val="16"/>
            <w:rPrChange w:id="106809" w:author="Draft version 2" w:date="2020-04-03T01:44:00Z">
              <w:rPr>
                <w:color w:val="808080"/>
                <w:szCs w:val="16"/>
              </w:rPr>
            </w:rPrChange>
          </w:rPr>
          <w:t>-- Need M</w:t>
        </w:r>
      </w:ins>
    </w:p>
    <w:p w14:paraId="1BFF8C90" w14:textId="77777777" w:rsidR="00E65946" w:rsidRPr="004072B1" w:rsidRDefault="00E65946" w:rsidP="00E65946">
      <w:pPr>
        <w:pStyle w:val="PL"/>
        <w:rPr>
          <w:ins w:id="106810" w:author="CR#1500r2" w:date="2020-03-28T18:59:00Z"/>
          <w:szCs w:val="16"/>
          <w:rPrChange w:id="106811" w:author="Draft version 2" w:date="2020-04-03T01:44:00Z">
            <w:rPr>
              <w:ins w:id="106812" w:author="CR#1500r2" w:date="2020-03-28T18:59:00Z"/>
              <w:szCs w:val="16"/>
            </w:rPr>
          </w:rPrChange>
        </w:rPr>
      </w:pPr>
      <w:ins w:id="106813" w:author="CR#1500r2" w:date="2020-03-28T18:59:00Z">
        <w:r w:rsidRPr="004072B1">
          <w:rPr>
            <w:szCs w:val="16"/>
            <w:rPrChange w:id="106814" w:author="Draft version 2" w:date="2020-04-03T01:44:00Z">
              <w:rPr>
                <w:color w:val="808080"/>
                <w:szCs w:val="16"/>
              </w:rPr>
            </w:rPrChange>
          </w:rPr>
          <w:t xml:space="preserve">    </w:t>
        </w:r>
        <w:r w:rsidRPr="004072B1">
          <w:rPr>
            <w:szCs w:val="16"/>
            <w:rPrChange w:id="106815" w:author="Draft version 2" w:date="2020-04-03T01:44:00Z">
              <w:rPr>
                <w:szCs w:val="16"/>
              </w:rPr>
            </w:rPrChange>
          </w:rPr>
          <w:t xml:space="preserve">repetitionSchemeConfig-r16               SetupRelease { RepetitionSchemeConfig-r16}                         OPTIONAL    -- Need M                            </w:t>
        </w:r>
      </w:ins>
    </w:p>
    <w:p w14:paraId="2055178F" w14:textId="2F0CAD52" w:rsidR="002C5D28" w:rsidRPr="004072B1" w:rsidRDefault="00E67BE7" w:rsidP="00130EFC">
      <w:pPr>
        <w:pStyle w:val="PL"/>
        <w:rPr>
          <w:rPrChange w:id="106816" w:author="Draft version 2" w:date="2020-04-03T01:44:00Z">
            <w:rPr/>
          </w:rPrChange>
        </w:rPr>
      </w:pPr>
      <w:ins w:id="106817" w:author="CR#1469r3" w:date="2020-03-21T00:08:00Z">
        <w:r w:rsidRPr="004072B1">
          <w:rPr>
            <w:rPrChange w:id="106818" w:author="Draft version 2" w:date="2020-04-03T01:44:00Z">
              <w:rPr/>
            </w:rPrChange>
          </w:rPr>
          <w:t xml:space="preserve">    ]]</w:t>
        </w:r>
      </w:ins>
    </w:p>
    <w:p w14:paraId="7B758843" w14:textId="53EB6E6B" w:rsidR="002C5D28" w:rsidRPr="004072B1" w:rsidRDefault="002C5D28" w:rsidP="0096519C">
      <w:pPr>
        <w:pStyle w:val="PL"/>
        <w:rPr>
          <w:ins w:id="106819" w:author="CR#1469r3" w:date="2020-03-21T00:09:00Z"/>
          <w:rPrChange w:id="106820" w:author="Draft version 2" w:date="2020-04-03T01:44:00Z">
            <w:rPr>
              <w:ins w:id="106821" w:author="CR#1469r3" w:date="2020-03-21T00:09:00Z"/>
            </w:rPr>
          </w:rPrChange>
        </w:rPr>
      </w:pPr>
      <w:r w:rsidRPr="004072B1">
        <w:rPr>
          <w:rPrChange w:id="106822" w:author="Draft version 2" w:date="2020-04-03T01:44:00Z">
            <w:rPr/>
          </w:rPrChange>
        </w:rPr>
        <w:t>}</w:t>
      </w:r>
    </w:p>
    <w:p w14:paraId="09F7E35B" w14:textId="77777777" w:rsidR="00E67BE7" w:rsidRPr="004072B1" w:rsidRDefault="00E67BE7" w:rsidP="0096519C">
      <w:pPr>
        <w:pStyle w:val="PL"/>
        <w:rPr>
          <w:rPrChange w:id="106823" w:author="Draft version 2" w:date="2020-04-03T01:44:00Z">
            <w:rPr/>
          </w:rPrChange>
        </w:rPr>
      </w:pPr>
    </w:p>
    <w:p w14:paraId="66F95ED5" w14:textId="77777777" w:rsidR="002C5D28" w:rsidRPr="004072B1" w:rsidRDefault="002C5D28" w:rsidP="0096519C">
      <w:pPr>
        <w:pStyle w:val="PL"/>
        <w:rPr>
          <w:rPrChange w:id="106824" w:author="Draft version 2" w:date="2020-04-03T01:44:00Z">
            <w:rPr/>
          </w:rPrChange>
        </w:rPr>
      </w:pPr>
      <w:r w:rsidRPr="004072B1">
        <w:rPr>
          <w:rPrChange w:id="106825" w:author="Draft version 2" w:date="2020-04-03T01:44:00Z">
            <w:rPr/>
          </w:rPrChange>
        </w:rPr>
        <w:t xml:space="preserve">RateMatchPatternGroup ::=               </w:t>
      </w:r>
      <w:r w:rsidRPr="004072B1">
        <w:rPr>
          <w:rPrChange w:id="106826" w:author="Draft version 2" w:date="2020-04-03T01:44:00Z">
            <w:rPr>
              <w:color w:val="993366"/>
            </w:rPr>
          </w:rPrChange>
        </w:rPr>
        <w:t>SEQUENCE</w:t>
      </w:r>
      <w:r w:rsidRPr="004072B1">
        <w:rPr>
          <w:rPrChange w:id="106827" w:author="Draft version 2" w:date="2020-04-03T01:44:00Z">
            <w:rPr/>
          </w:rPrChange>
        </w:rPr>
        <w:t xml:space="preserve"> (</w:t>
      </w:r>
      <w:r w:rsidRPr="004072B1">
        <w:rPr>
          <w:rPrChange w:id="106828" w:author="Draft version 2" w:date="2020-04-03T01:44:00Z">
            <w:rPr>
              <w:color w:val="993366"/>
            </w:rPr>
          </w:rPrChange>
        </w:rPr>
        <w:t>SIZE</w:t>
      </w:r>
      <w:r w:rsidRPr="004072B1">
        <w:rPr>
          <w:rPrChange w:id="106829" w:author="Draft version 2" w:date="2020-04-03T01:44:00Z">
            <w:rPr/>
          </w:rPrChange>
        </w:rPr>
        <w:t xml:space="preserve"> (1..maxNrofRateMatchPatternsPerGroup))</w:t>
      </w:r>
      <w:r w:rsidRPr="004072B1">
        <w:rPr>
          <w:rPrChange w:id="106830" w:author="Draft version 2" w:date="2020-04-03T01:44:00Z">
            <w:rPr>
              <w:color w:val="993366"/>
            </w:rPr>
          </w:rPrChange>
        </w:rPr>
        <w:t xml:space="preserve"> OF</w:t>
      </w:r>
      <w:r w:rsidRPr="004072B1">
        <w:rPr>
          <w:rPrChange w:id="106831" w:author="Draft version 2" w:date="2020-04-03T01:44:00Z">
            <w:rPr/>
          </w:rPrChange>
        </w:rPr>
        <w:t xml:space="preserve"> </w:t>
      </w:r>
      <w:r w:rsidRPr="004072B1">
        <w:rPr>
          <w:rPrChange w:id="106832" w:author="Draft version 2" w:date="2020-04-03T01:44:00Z">
            <w:rPr>
              <w:color w:val="993366"/>
            </w:rPr>
          </w:rPrChange>
        </w:rPr>
        <w:t>CHOICE</w:t>
      </w:r>
      <w:r w:rsidRPr="004072B1">
        <w:rPr>
          <w:rPrChange w:id="106833" w:author="Draft version 2" w:date="2020-04-03T01:44:00Z">
            <w:rPr/>
          </w:rPrChange>
        </w:rPr>
        <w:t xml:space="preserve"> {</w:t>
      </w:r>
    </w:p>
    <w:p w14:paraId="07B8122F" w14:textId="77777777" w:rsidR="002C5D28" w:rsidRPr="004072B1" w:rsidRDefault="002C5D28" w:rsidP="0096519C">
      <w:pPr>
        <w:pStyle w:val="PL"/>
        <w:rPr>
          <w:rPrChange w:id="106834" w:author="Draft version 2" w:date="2020-04-03T01:44:00Z">
            <w:rPr/>
          </w:rPrChange>
        </w:rPr>
      </w:pPr>
      <w:r w:rsidRPr="004072B1">
        <w:rPr>
          <w:rPrChange w:id="106835" w:author="Draft version 2" w:date="2020-04-03T01:44:00Z">
            <w:rPr/>
          </w:rPrChange>
        </w:rPr>
        <w:t xml:space="preserve">    cellLevel                               RateMatchPatternId,</w:t>
      </w:r>
    </w:p>
    <w:p w14:paraId="3B9E51C4" w14:textId="77777777" w:rsidR="002C5D28" w:rsidRPr="004072B1" w:rsidRDefault="002C5D28" w:rsidP="0096519C">
      <w:pPr>
        <w:pStyle w:val="PL"/>
        <w:rPr>
          <w:rPrChange w:id="106836" w:author="Draft version 2" w:date="2020-04-03T01:44:00Z">
            <w:rPr/>
          </w:rPrChange>
        </w:rPr>
      </w:pPr>
      <w:r w:rsidRPr="004072B1">
        <w:rPr>
          <w:rPrChange w:id="106837" w:author="Draft version 2" w:date="2020-04-03T01:44:00Z">
            <w:rPr/>
          </w:rPrChange>
        </w:rPr>
        <w:t xml:space="preserve">    bwpLevel                                RateMatchPatternId</w:t>
      </w:r>
    </w:p>
    <w:p w14:paraId="43B3AAFD" w14:textId="77777777" w:rsidR="002C5D28" w:rsidRPr="004072B1" w:rsidRDefault="002C5D28" w:rsidP="0096519C">
      <w:pPr>
        <w:pStyle w:val="PL"/>
        <w:rPr>
          <w:rPrChange w:id="106838" w:author="Draft version 2" w:date="2020-04-03T01:44:00Z">
            <w:rPr/>
          </w:rPrChange>
        </w:rPr>
      </w:pPr>
      <w:r w:rsidRPr="004072B1">
        <w:rPr>
          <w:rPrChange w:id="106839" w:author="Draft version 2" w:date="2020-04-03T01:44:00Z">
            <w:rPr/>
          </w:rPrChange>
        </w:rPr>
        <w:t>}</w:t>
      </w:r>
    </w:p>
    <w:p w14:paraId="718DE1F2" w14:textId="77777777" w:rsidR="00E67BE7" w:rsidRPr="004072B1" w:rsidRDefault="00E67BE7" w:rsidP="00E67BE7">
      <w:pPr>
        <w:pStyle w:val="PL"/>
        <w:rPr>
          <w:ins w:id="106840" w:author="CR#1469r3" w:date="2020-03-21T00:09:00Z"/>
          <w:rPrChange w:id="106841" w:author="Draft version 2" w:date="2020-04-03T01:44:00Z">
            <w:rPr>
              <w:ins w:id="106842" w:author="CR#1469r3" w:date="2020-03-21T00:09:00Z"/>
            </w:rPr>
          </w:rPrChange>
        </w:rPr>
      </w:pPr>
    </w:p>
    <w:p w14:paraId="6B21FCC5" w14:textId="77777777" w:rsidR="00E67BE7" w:rsidRPr="004072B1" w:rsidRDefault="00E67BE7" w:rsidP="00E67BE7">
      <w:pPr>
        <w:pStyle w:val="PL"/>
        <w:rPr>
          <w:ins w:id="106843" w:author="CR#1469r3" w:date="2020-03-21T00:09:00Z"/>
          <w:rPrChange w:id="106844" w:author="Draft version 2" w:date="2020-04-03T01:44:00Z">
            <w:rPr>
              <w:ins w:id="106845" w:author="CR#1469r3" w:date="2020-03-21T00:09:00Z"/>
            </w:rPr>
          </w:rPrChange>
        </w:rPr>
      </w:pPr>
      <w:ins w:id="106846" w:author="CR#1469r3" w:date="2020-03-21T00:09:00Z">
        <w:r w:rsidRPr="004072B1">
          <w:rPr>
            <w:rPrChange w:id="106847" w:author="Draft version 2" w:date="2020-04-03T01:44:00Z">
              <w:rPr/>
            </w:rPrChange>
          </w:rPr>
          <w:t xml:space="preserve">MinSchedulingOffsetK0-Values-r16 ::=    </w:t>
        </w:r>
        <w:r w:rsidRPr="004072B1">
          <w:rPr>
            <w:rPrChange w:id="106848" w:author="Draft version 2" w:date="2020-04-03T01:44:00Z">
              <w:rPr>
                <w:color w:val="993366"/>
              </w:rPr>
            </w:rPrChange>
          </w:rPr>
          <w:t>SEQUENCE</w:t>
        </w:r>
        <w:r w:rsidRPr="004072B1">
          <w:rPr>
            <w:rPrChange w:id="106849" w:author="Draft version 2" w:date="2020-04-03T01:44:00Z">
              <w:rPr/>
            </w:rPrChange>
          </w:rPr>
          <w:t xml:space="preserve"> (</w:t>
        </w:r>
        <w:r w:rsidRPr="004072B1">
          <w:rPr>
            <w:rPrChange w:id="106850" w:author="Draft version 2" w:date="2020-04-03T01:44:00Z">
              <w:rPr>
                <w:color w:val="993366"/>
              </w:rPr>
            </w:rPrChange>
          </w:rPr>
          <w:t>SIZE</w:t>
        </w:r>
        <w:r w:rsidRPr="004072B1">
          <w:rPr>
            <w:rPrChange w:id="106851" w:author="Draft version 2" w:date="2020-04-03T01:44:00Z">
              <w:rPr/>
            </w:rPrChange>
          </w:rPr>
          <w:t xml:space="preserve"> (1..maxNrOfMinSchedulingOffsetValues-r16))</w:t>
        </w:r>
        <w:r w:rsidRPr="004072B1">
          <w:rPr>
            <w:rPrChange w:id="106852" w:author="Draft version 2" w:date="2020-04-03T01:44:00Z">
              <w:rPr>
                <w:color w:val="993366"/>
              </w:rPr>
            </w:rPrChange>
          </w:rPr>
          <w:t xml:space="preserve"> OF</w:t>
        </w:r>
        <w:r w:rsidRPr="004072B1">
          <w:rPr>
            <w:rPrChange w:id="106853" w:author="Draft version 2" w:date="2020-04-03T01:44:00Z">
              <w:rPr/>
            </w:rPrChange>
          </w:rPr>
          <w:t xml:space="preserve"> </w:t>
        </w:r>
        <w:r w:rsidRPr="004072B1">
          <w:rPr>
            <w:rPrChange w:id="106854" w:author="Draft version 2" w:date="2020-04-03T01:44:00Z">
              <w:rPr>
                <w:color w:val="993366"/>
              </w:rPr>
            </w:rPrChange>
          </w:rPr>
          <w:t>INTEGER</w:t>
        </w:r>
        <w:r w:rsidRPr="004072B1">
          <w:rPr>
            <w:rPrChange w:id="106855" w:author="Draft version 2" w:date="2020-04-03T01:44:00Z">
              <w:rPr/>
            </w:rPrChange>
          </w:rPr>
          <w:t xml:space="preserve"> (0..maxK0-SchedulingOffset-r16)</w:t>
        </w:r>
      </w:ins>
    </w:p>
    <w:p w14:paraId="5EB37D22" w14:textId="77777777" w:rsidR="002C5D28" w:rsidRPr="004072B1" w:rsidRDefault="002C5D28" w:rsidP="0096519C">
      <w:pPr>
        <w:pStyle w:val="PL"/>
        <w:rPr>
          <w:rPrChange w:id="106856" w:author="Draft version 2" w:date="2020-04-03T01:44:00Z">
            <w:rPr/>
          </w:rPrChange>
        </w:rPr>
      </w:pPr>
    </w:p>
    <w:p w14:paraId="26D4574C" w14:textId="77777777" w:rsidR="002C5D28" w:rsidRPr="004072B1" w:rsidRDefault="002C5D28" w:rsidP="0096519C">
      <w:pPr>
        <w:pStyle w:val="PL"/>
        <w:rPr>
          <w:rPrChange w:id="106857" w:author="Draft version 2" w:date="2020-04-03T01:44:00Z">
            <w:rPr>
              <w:color w:val="808080"/>
            </w:rPr>
          </w:rPrChange>
        </w:rPr>
      </w:pPr>
      <w:r w:rsidRPr="004072B1">
        <w:rPr>
          <w:rPrChange w:id="106858" w:author="Draft version 2" w:date="2020-04-03T01:44:00Z">
            <w:rPr>
              <w:color w:val="808080"/>
            </w:rPr>
          </w:rPrChange>
        </w:rPr>
        <w:t>-- TAG-PDSCH-CONFIG-STOP</w:t>
      </w:r>
    </w:p>
    <w:p w14:paraId="3B25BF33" w14:textId="77777777" w:rsidR="002C5D28" w:rsidRPr="004072B1" w:rsidRDefault="002C5D28" w:rsidP="0096519C">
      <w:pPr>
        <w:pStyle w:val="PL"/>
        <w:rPr>
          <w:rPrChange w:id="106859" w:author="Draft version 2" w:date="2020-04-03T01:44:00Z">
            <w:rPr>
              <w:color w:val="808080"/>
            </w:rPr>
          </w:rPrChange>
        </w:rPr>
      </w:pPr>
      <w:r w:rsidRPr="004072B1">
        <w:rPr>
          <w:rPrChange w:id="106860" w:author="Draft version 2" w:date="2020-04-03T01:44:00Z">
            <w:rPr>
              <w:color w:val="808080"/>
            </w:rPr>
          </w:rPrChange>
        </w:rPr>
        <w:t>-- ASN1STOP</w:t>
      </w:r>
    </w:p>
    <w:p w14:paraId="3224D108" w14:textId="77777777" w:rsidR="002C5D28" w:rsidRPr="004072B1" w:rsidRDefault="002C5D28" w:rsidP="002C5D28">
      <w:pPr>
        <w:rPr>
          <w:rPrChange w:id="10686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257B985" w14:textId="77777777" w:rsidTr="006D357F">
        <w:tc>
          <w:tcPr>
            <w:tcW w:w="14173" w:type="dxa"/>
            <w:shd w:val="clear" w:color="auto" w:fill="auto"/>
          </w:tcPr>
          <w:p w14:paraId="49740103" w14:textId="77777777" w:rsidR="002C5D28" w:rsidRPr="004072B1" w:rsidRDefault="002C5D28" w:rsidP="00F43D0B">
            <w:pPr>
              <w:pStyle w:val="TAH"/>
              <w:rPr>
                <w:szCs w:val="22"/>
                <w:rPrChange w:id="106862" w:author="Draft version 2" w:date="2020-04-03T01:44:00Z">
                  <w:rPr>
                    <w:szCs w:val="22"/>
                  </w:rPr>
                </w:rPrChange>
              </w:rPr>
            </w:pPr>
            <w:r w:rsidRPr="004072B1">
              <w:rPr>
                <w:i/>
                <w:szCs w:val="22"/>
                <w:rPrChange w:id="106863" w:author="Draft version 2" w:date="2020-04-03T01:44:00Z">
                  <w:rPr>
                    <w:i/>
                    <w:szCs w:val="22"/>
                  </w:rPr>
                </w:rPrChange>
              </w:rPr>
              <w:lastRenderedPageBreak/>
              <w:t xml:space="preserve">PDSCH-Config </w:t>
            </w:r>
            <w:r w:rsidRPr="004072B1">
              <w:rPr>
                <w:szCs w:val="22"/>
                <w:rPrChange w:id="106864" w:author="Draft version 2" w:date="2020-04-03T01:44:00Z">
                  <w:rPr>
                    <w:szCs w:val="22"/>
                  </w:rPr>
                </w:rPrChange>
              </w:rPr>
              <w:t>field descriptions</w:t>
            </w:r>
          </w:p>
        </w:tc>
      </w:tr>
      <w:tr w:rsidR="00936420" w:rsidRPr="004072B1" w14:paraId="43D0BE6D" w14:textId="77777777" w:rsidTr="006D357F">
        <w:tc>
          <w:tcPr>
            <w:tcW w:w="14173" w:type="dxa"/>
            <w:shd w:val="clear" w:color="auto" w:fill="auto"/>
          </w:tcPr>
          <w:p w14:paraId="7A74C63B" w14:textId="3ADA3871" w:rsidR="002C5D28" w:rsidRPr="004072B1" w:rsidRDefault="002C5D28" w:rsidP="00F43D0B">
            <w:pPr>
              <w:pStyle w:val="TAL"/>
              <w:rPr>
                <w:szCs w:val="22"/>
                <w:rPrChange w:id="106865" w:author="Draft version 2" w:date="2020-04-03T01:44:00Z">
                  <w:rPr>
                    <w:szCs w:val="22"/>
                  </w:rPr>
                </w:rPrChange>
              </w:rPr>
            </w:pPr>
            <w:r w:rsidRPr="004072B1">
              <w:rPr>
                <w:b/>
                <w:i/>
                <w:szCs w:val="22"/>
                <w:rPrChange w:id="106866" w:author="Draft version 2" w:date="2020-04-03T01:44:00Z">
                  <w:rPr>
                    <w:b/>
                    <w:i/>
                    <w:szCs w:val="22"/>
                  </w:rPr>
                </w:rPrChange>
              </w:rPr>
              <w:t>aperiodic-ZP-CSI-RS-ResourceSetsToAddModList</w:t>
            </w:r>
            <w:ins w:id="106867" w:author="CR#1487r1" w:date="2020-03-25T13:04:00Z">
              <w:r w:rsidR="00130EFC" w:rsidRPr="004072B1">
                <w:rPr>
                  <w:b/>
                  <w:i/>
                  <w:szCs w:val="22"/>
                  <w:rPrChange w:id="106868" w:author="Draft version 2" w:date="2020-04-03T01:44:00Z">
                    <w:rPr>
                      <w:b/>
                      <w:i/>
                      <w:szCs w:val="22"/>
                    </w:rPr>
                  </w:rPrChange>
                </w:rPr>
                <w:t>, aperiodic-ZP-CSI-RS-ResourceSetsToAddModListForDCI-Format1-2</w:t>
              </w:r>
            </w:ins>
          </w:p>
          <w:p w14:paraId="6CE5B800" w14:textId="1042AFB5" w:rsidR="002C5D28" w:rsidRPr="004072B1" w:rsidRDefault="002C5D28" w:rsidP="00E53190">
            <w:pPr>
              <w:pStyle w:val="TAL"/>
              <w:rPr>
                <w:szCs w:val="22"/>
                <w:rPrChange w:id="106869" w:author="Draft version 2" w:date="2020-04-03T01:44:00Z">
                  <w:rPr>
                    <w:szCs w:val="22"/>
                  </w:rPr>
                </w:rPrChange>
              </w:rPr>
            </w:pPr>
            <w:r w:rsidRPr="004072B1">
              <w:rPr>
                <w:szCs w:val="22"/>
                <w:rPrChange w:id="106870" w:author="Draft version 2" w:date="2020-04-03T01:44:00Z">
                  <w:rPr>
                    <w:szCs w:val="22"/>
                  </w:rPr>
                </w:rPrChange>
              </w:rPr>
              <w:t>A</w:t>
            </w:r>
            <w:r w:rsidRPr="004072B1">
              <w:rPr>
                <w:rPrChange w:id="106871" w:author="Draft version 2" w:date="2020-04-03T01:44:00Z">
                  <w:rPr/>
                </w:rPrChange>
              </w:rPr>
              <w:t>ddMod/Release</w:t>
            </w:r>
            <w:r w:rsidRPr="004072B1">
              <w:rPr>
                <w:szCs w:val="22"/>
                <w:rPrChange w:id="106872" w:author="Draft version 2" w:date="2020-04-03T01:44:00Z">
                  <w:rPr>
                    <w:szCs w:val="22"/>
                  </w:rPr>
                </w:rPrChange>
              </w:rPr>
              <w:t xml:space="preserve"> lists </w:t>
            </w:r>
            <w:r w:rsidRPr="004072B1">
              <w:rPr>
                <w:rPrChange w:id="106873" w:author="Draft version 2" w:date="2020-04-03T01:44:00Z">
                  <w:rPr/>
                </w:rPrChange>
              </w:rPr>
              <w:t xml:space="preserve">for configuring aperiodically triggered zero-power CSI-RS resource </w:t>
            </w:r>
            <w:r w:rsidRPr="004072B1">
              <w:rPr>
                <w:szCs w:val="22"/>
                <w:rPrChange w:id="106874" w:author="Draft version 2" w:date="2020-04-03T01:44:00Z">
                  <w:rPr>
                    <w:szCs w:val="22"/>
                  </w:rPr>
                </w:rPrChange>
              </w:rPr>
              <w:t xml:space="preserve">sets. Each set contains a </w:t>
            </w:r>
            <w:r w:rsidRPr="004072B1">
              <w:rPr>
                <w:i/>
                <w:rPrChange w:id="106875" w:author="Draft version 2" w:date="2020-04-03T01:44:00Z">
                  <w:rPr>
                    <w:i/>
                  </w:rPr>
                </w:rPrChange>
              </w:rPr>
              <w:t>ZP-CSI-RS-ResourceSetId</w:t>
            </w:r>
            <w:r w:rsidRPr="004072B1">
              <w:rPr>
                <w:szCs w:val="22"/>
                <w:rPrChange w:id="106876" w:author="Draft version 2" w:date="2020-04-03T01:44:00Z">
                  <w:rPr>
                    <w:szCs w:val="22"/>
                  </w:rPr>
                </w:rPrChange>
              </w:rPr>
              <w:t xml:space="preserve"> and the IDs of one or more </w:t>
            </w:r>
            <w:r w:rsidRPr="004072B1">
              <w:rPr>
                <w:i/>
                <w:szCs w:val="22"/>
                <w:rPrChange w:id="106877" w:author="Draft version 2" w:date="2020-04-03T01:44:00Z">
                  <w:rPr>
                    <w:i/>
                    <w:szCs w:val="22"/>
                  </w:rPr>
                </w:rPrChange>
              </w:rPr>
              <w:t>ZP-CSI-RS-Resources</w:t>
            </w:r>
            <w:r w:rsidRPr="004072B1">
              <w:rPr>
                <w:szCs w:val="22"/>
                <w:rPrChange w:id="106878" w:author="Draft version 2" w:date="2020-04-03T01:44:00Z">
                  <w:rPr>
                    <w:szCs w:val="22"/>
                  </w:rPr>
                </w:rPrChange>
              </w:rPr>
              <w:t xml:space="preserve"> (the actual resources are defined in the </w:t>
            </w:r>
            <w:r w:rsidRPr="004072B1">
              <w:rPr>
                <w:i/>
                <w:szCs w:val="22"/>
                <w:rPrChange w:id="106879" w:author="Draft version 2" w:date="2020-04-03T01:44:00Z">
                  <w:rPr>
                    <w:i/>
                    <w:szCs w:val="22"/>
                  </w:rPr>
                </w:rPrChange>
              </w:rPr>
              <w:t>zp-CSI-RS-ResourceToAddModList</w:t>
            </w:r>
            <w:r w:rsidRPr="004072B1">
              <w:rPr>
                <w:szCs w:val="22"/>
                <w:rPrChange w:id="106880" w:author="Draft version 2" w:date="2020-04-03T01:44:00Z">
                  <w:rPr>
                    <w:szCs w:val="22"/>
                  </w:rPr>
                </w:rPrChange>
              </w:rPr>
              <w:t xml:space="preserve">). The network configures the UE with at most 3 aperiodic </w:t>
            </w:r>
            <w:r w:rsidRPr="004072B1">
              <w:rPr>
                <w:i/>
                <w:szCs w:val="22"/>
                <w:rPrChange w:id="106881" w:author="Draft version 2" w:date="2020-04-03T01:44:00Z">
                  <w:rPr>
                    <w:i/>
                    <w:szCs w:val="22"/>
                  </w:rPr>
                </w:rPrChange>
              </w:rPr>
              <w:t>ZP-CSI-RS-ResourceSets</w:t>
            </w:r>
            <w:r w:rsidRPr="004072B1">
              <w:rPr>
                <w:szCs w:val="22"/>
                <w:rPrChange w:id="106882" w:author="Draft version 2" w:date="2020-04-03T01:44:00Z">
                  <w:rPr>
                    <w:szCs w:val="22"/>
                  </w:rPr>
                </w:rPrChange>
              </w:rPr>
              <w:t xml:space="preserve"> and it uses only the </w:t>
            </w:r>
            <w:r w:rsidRPr="004072B1">
              <w:rPr>
                <w:i/>
                <w:szCs w:val="22"/>
                <w:rPrChange w:id="106883" w:author="Draft version 2" w:date="2020-04-03T01:44:00Z">
                  <w:rPr>
                    <w:i/>
                    <w:szCs w:val="22"/>
                  </w:rPr>
                </w:rPrChange>
              </w:rPr>
              <w:t>ZP-CSI-RS-ResourceSetId</w:t>
            </w:r>
            <w:r w:rsidRPr="004072B1">
              <w:rPr>
                <w:szCs w:val="22"/>
                <w:rPrChange w:id="106884" w:author="Draft version 2" w:date="2020-04-03T01:44:00Z">
                  <w:rPr>
                    <w:szCs w:val="22"/>
                  </w:rPr>
                </w:rPrChange>
              </w:rPr>
              <w:t xml:space="preserve"> 1 to 3. The network triggers a set by indicating its </w:t>
            </w:r>
            <w:r w:rsidRPr="004072B1">
              <w:rPr>
                <w:i/>
                <w:szCs w:val="22"/>
                <w:rPrChange w:id="106885" w:author="Draft version 2" w:date="2020-04-03T01:44:00Z">
                  <w:rPr>
                    <w:i/>
                    <w:szCs w:val="22"/>
                  </w:rPr>
                </w:rPrChange>
              </w:rPr>
              <w:t>ZP-CSI-RS-ResourceSetId</w:t>
            </w:r>
            <w:r w:rsidRPr="004072B1">
              <w:rPr>
                <w:szCs w:val="22"/>
                <w:rPrChange w:id="106886" w:author="Draft version 2" w:date="2020-04-03T01:44:00Z">
                  <w:rPr>
                    <w:szCs w:val="22"/>
                  </w:rPr>
                </w:rPrChange>
              </w:rPr>
              <w:t xml:space="preserve"> in the DCI payload. The DCI codepoint '01' triggers the resource set with </w:t>
            </w:r>
            <w:r w:rsidRPr="004072B1">
              <w:rPr>
                <w:i/>
                <w:szCs w:val="22"/>
                <w:rPrChange w:id="106887" w:author="Draft version 2" w:date="2020-04-03T01:44:00Z">
                  <w:rPr>
                    <w:i/>
                    <w:szCs w:val="22"/>
                  </w:rPr>
                </w:rPrChange>
              </w:rPr>
              <w:t>ZP-CSI-RS-ResourceSetId</w:t>
            </w:r>
            <w:r w:rsidRPr="004072B1">
              <w:rPr>
                <w:szCs w:val="22"/>
                <w:rPrChange w:id="106888" w:author="Draft version 2" w:date="2020-04-03T01:44:00Z">
                  <w:rPr>
                    <w:szCs w:val="22"/>
                  </w:rPr>
                </w:rPrChange>
              </w:rPr>
              <w:t xml:space="preserve"> 1, the DCI codepoint '10' triggers the resource set with </w:t>
            </w:r>
            <w:r w:rsidRPr="004072B1">
              <w:rPr>
                <w:i/>
                <w:szCs w:val="22"/>
                <w:rPrChange w:id="106889" w:author="Draft version 2" w:date="2020-04-03T01:44:00Z">
                  <w:rPr>
                    <w:i/>
                    <w:szCs w:val="22"/>
                  </w:rPr>
                </w:rPrChange>
              </w:rPr>
              <w:t>ZP-CSI-RS-ResourceSetId 2</w:t>
            </w:r>
            <w:r w:rsidRPr="004072B1">
              <w:rPr>
                <w:szCs w:val="22"/>
                <w:rPrChange w:id="106890" w:author="Draft version 2" w:date="2020-04-03T01:44:00Z">
                  <w:rPr>
                    <w:szCs w:val="22"/>
                  </w:rPr>
                </w:rPrChange>
              </w:rPr>
              <w:t xml:space="preserve">, and the DCI codepoint '11' triggers the resource set with </w:t>
            </w:r>
            <w:r w:rsidRPr="004072B1">
              <w:rPr>
                <w:i/>
                <w:szCs w:val="22"/>
                <w:rPrChange w:id="106891" w:author="Draft version 2" w:date="2020-04-03T01:44:00Z">
                  <w:rPr>
                    <w:i/>
                    <w:szCs w:val="22"/>
                  </w:rPr>
                </w:rPrChange>
              </w:rPr>
              <w:t>ZP-CSI-RS-ResourceSetId</w:t>
            </w:r>
            <w:r w:rsidRPr="004072B1">
              <w:rPr>
                <w:szCs w:val="22"/>
                <w:rPrChange w:id="106892" w:author="Draft version 2" w:date="2020-04-03T01:44:00Z">
                  <w:rPr>
                    <w:szCs w:val="22"/>
                  </w:rPr>
                </w:rPrChange>
              </w:rPr>
              <w:t xml:space="preserve"> 3 (see </w:t>
            </w:r>
            <w:r w:rsidR="001634A6" w:rsidRPr="004072B1">
              <w:rPr>
                <w:szCs w:val="22"/>
                <w:rPrChange w:id="106893" w:author="Draft version 2" w:date="2020-04-03T01:44:00Z">
                  <w:rPr>
                    <w:szCs w:val="22"/>
                  </w:rPr>
                </w:rPrChange>
              </w:rPr>
              <w:t>TS 38.214 [19]</w:t>
            </w:r>
            <w:r w:rsidRPr="004072B1">
              <w:rPr>
                <w:szCs w:val="22"/>
                <w:rPrChange w:id="106894" w:author="Draft version 2" w:date="2020-04-03T01:44:00Z">
                  <w:rPr>
                    <w:szCs w:val="22"/>
                  </w:rPr>
                </w:rPrChange>
              </w:rPr>
              <w:t xml:space="preserve">, </w:t>
            </w:r>
            <w:r w:rsidR="00581EBE" w:rsidRPr="004072B1">
              <w:rPr>
                <w:szCs w:val="22"/>
                <w:rPrChange w:id="106895" w:author="Draft version 2" w:date="2020-04-03T01:44:00Z">
                  <w:rPr>
                    <w:szCs w:val="22"/>
                  </w:rPr>
                </w:rPrChange>
              </w:rPr>
              <w:t>clause</w:t>
            </w:r>
            <w:r w:rsidRPr="004072B1">
              <w:rPr>
                <w:szCs w:val="22"/>
                <w:rPrChange w:id="106896" w:author="Draft version 2" w:date="2020-04-03T01:44:00Z">
                  <w:rPr>
                    <w:szCs w:val="22"/>
                  </w:rPr>
                </w:rPrChange>
              </w:rPr>
              <w:t xml:space="preserve"> 5.1.4.2)</w:t>
            </w:r>
            <w:ins w:id="106897" w:author="CR#1487r1" w:date="2020-03-25T13:04:00Z">
              <w:r w:rsidR="00130EFC" w:rsidRPr="004072B1">
                <w:rPr>
                  <w:szCs w:val="22"/>
                  <w:rPrChange w:id="106898" w:author="Draft version 2" w:date="2020-04-03T01:44:00Z">
                    <w:rPr>
                      <w:szCs w:val="22"/>
                    </w:rPr>
                  </w:rPrChange>
                </w:rPr>
                <w:t xml:space="preserve">. The field </w:t>
              </w:r>
              <w:r w:rsidR="00130EFC" w:rsidRPr="004072B1">
                <w:rPr>
                  <w:i/>
                  <w:szCs w:val="22"/>
                  <w:rPrChange w:id="106899" w:author="Draft version 2" w:date="2020-04-03T01:44:00Z">
                    <w:rPr>
                      <w:i/>
                      <w:szCs w:val="22"/>
                    </w:rPr>
                  </w:rPrChange>
                </w:rPr>
                <w:t xml:space="preserve">aperiodic-ZP-CSI-RS-ResourceSetsToAddModList </w:t>
              </w:r>
              <w:r w:rsidR="00130EFC" w:rsidRPr="004072B1">
                <w:rPr>
                  <w:szCs w:val="22"/>
                  <w:rPrChange w:id="106900" w:author="Draft version 2" w:date="2020-04-03T01:44:00Z">
                    <w:rPr>
                      <w:szCs w:val="22"/>
                    </w:rPr>
                  </w:rPrChange>
                </w:rPr>
                <w:t xml:space="preserve">refers to DCI format 1_1 and the field </w:t>
              </w:r>
              <w:r w:rsidR="00130EFC" w:rsidRPr="004072B1">
                <w:rPr>
                  <w:i/>
                  <w:szCs w:val="22"/>
                  <w:rPrChange w:id="106901" w:author="Draft version 2" w:date="2020-04-03T01:44:00Z">
                    <w:rPr>
                      <w:i/>
                      <w:szCs w:val="22"/>
                    </w:rPr>
                  </w:rPrChange>
                </w:rPr>
                <w:t>aperiodic-ZP-CSI-RS-ResourceSetsToAddModListForDCI-Format1-2</w:t>
              </w:r>
              <w:r w:rsidR="00130EFC" w:rsidRPr="004072B1">
                <w:rPr>
                  <w:szCs w:val="22"/>
                  <w:rPrChange w:id="106902" w:author="Draft version 2" w:date="2020-04-03T01:44:00Z">
                    <w:rPr>
                      <w:szCs w:val="22"/>
                    </w:rPr>
                  </w:rPrChange>
                </w:rPr>
                <w:t xml:space="preserve"> refers to DCI format 1_2, respectively (see TS 38.214 [19], clause 5.1.4.2 and TS 38.212 [17] clause 7.3.1).</w:t>
              </w:r>
            </w:ins>
          </w:p>
        </w:tc>
      </w:tr>
      <w:tr w:rsidR="00936420" w:rsidRPr="004072B1" w14:paraId="74C0B8C0" w14:textId="77777777" w:rsidTr="006D357F">
        <w:tc>
          <w:tcPr>
            <w:tcW w:w="14173" w:type="dxa"/>
            <w:shd w:val="clear" w:color="auto" w:fill="auto"/>
          </w:tcPr>
          <w:p w14:paraId="3A264120" w14:textId="1B4270FF" w:rsidR="002C5D28" w:rsidRPr="004072B1" w:rsidRDefault="002C5D28" w:rsidP="00F43D0B">
            <w:pPr>
              <w:pStyle w:val="TAL"/>
              <w:rPr>
                <w:szCs w:val="22"/>
                <w:rPrChange w:id="106903" w:author="Draft version 2" w:date="2020-04-03T01:44:00Z">
                  <w:rPr>
                    <w:szCs w:val="22"/>
                  </w:rPr>
                </w:rPrChange>
              </w:rPr>
            </w:pPr>
            <w:r w:rsidRPr="004072B1">
              <w:rPr>
                <w:b/>
                <w:i/>
                <w:szCs w:val="22"/>
                <w:rPrChange w:id="106904" w:author="Draft version 2" w:date="2020-04-03T01:44:00Z">
                  <w:rPr>
                    <w:b/>
                    <w:i/>
                    <w:szCs w:val="22"/>
                  </w:rPr>
                </w:rPrChange>
              </w:rPr>
              <w:t>dataScramblingIdentityPDSCH</w:t>
            </w:r>
            <w:ins w:id="106905" w:author="CR#1500r2" w:date="2020-03-28T19:01:00Z">
              <w:r w:rsidR="00E65946" w:rsidRPr="004072B1">
                <w:rPr>
                  <w:b/>
                  <w:i/>
                  <w:szCs w:val="22"/>
                  <w:rPrChange w:id="106906" w:author="Draft version 2" w:date="2020-04-03T01:44:00Z">
                    <w:rPr>
                      <w:b/>
                      <w:i/>
                      <w:szCs w:val="22"/>
                    </w:rPr>
                  </w:rPrChange>
                </w:rPr>
                <w:t>, dataScramblingIdentity</w:t>
              </w:r>
              <w:r w:rsidR="00E65946" w:rsidRPr="004072B1">
                <w:rPr>
                  <w:b/>
                  <w:i/>
                  <w:szCs w:val="22"/>
                  <w:lang w:val="en-US"/>
                  <w:rPrChange w:id="106907" w:author="Draft version 2" w:date="2020-04-03T01:44:00Z">
                    <w:rPr>
                      <w:b/>
                      <w:i/>
                      <w:szCs w:val="22"/>
                      <w:lang w:val="en-US"/>
                    </w:rPr>
                  </w:rPrChange>
                </w:rPr>
                <w:t>PDSCH2</w:t>
              </w:r>
            </w:ins>
          </w:p>
          <w:p w14:paraId="689D472F" w14:textId="3EA91499" w:rsidR="002C5D28" w:rsidRPr="004072B1" w:rsidRDefault="002C5D28" w:rsidP="00F43D0B">
            <w:pPr>
              <w:pStyle w:val="TAL"/>
              <w:rPr>
                <w:szCs w:val="22"/>
                <w:rPrChange w:id="106908" w:author="Draft version 2" w:date="2020-04-03T01:44:00Z">
                  <w:rPr>
                    <w:szCs w:val="22"/>
                  </w:rPr>
                </w:rPrChange>
              </w:rPr>
            </w:pPr>
            <w:r w:rsidRPr="004072B1">
              <w:rPr>
                <w:szCs w:val="22"/>
                <w:rPrChange w:id="106909" w:author="Draft version 2" w:date="2020-04-03T01:44:00Z">
                  <w:rPr>
                    <w:szCs w:val="22"/>
                  </w:rPr>
                </w:rPrChange>
              </w:rPr>
              <w:t>Identifier</w:t>
            </w:r>
            <w:ins w:id="106910" w:author="CR#1500r2" w:date="2020-03-28T19:01:00Z">
              <w:r w:rsidR="00E65946" w:rsidRPr="004072B1">
                <w:rPr>
                  <w:szCs w:val="22"/>
                  <w:rPrChange w:id="106911" w:author="Draft version 2" w:date="2020-04-03T01:44:00Z">
                    <w:rPr>
                      <w:szCs w:val="22"/>
                    </w:rPr>
                  </w:rPrChange>
                </w:rPr>
                <w:t>(s)</w:t>
              </w:r>
            </w:ins>
            <w:r w:rsidRPr="004072B1">
              <w:rPr>
                <w:szCs w:val="22"/>
                <w:rPrChange w:id="106912" w:author="Draft version 2" w:date="2020-04-03T01:44:00Z">
                  <w:rPr>
                    <w:szCs w:val="22"/>
                  </w:rPr>
                </w:rPrChange>
              </w:rPr>
              <w:t xml:space="preserve"> used to initialize data scrambling (c_init) for PDSCH</w:t>
            </w:r>
            <w:ins w:id="106913" w:author="CR#1500r2" w:date="2020-03-28T19:02:00Z">
              <w:r w:rsidR="00E65946" w:rsidRPr="004072B1">
                <w:rPr>
                  <w:szCs w:val="22"/>
                  <w:rPrChange w:id="106914" w:author="Draft version 2" w:date="2020-04-03T01:44:00Z">
                    <w:rPr>
                      <w:szCs w:val="22"/>
                    </w:rPr>
                  </w:rPrChange>
                </w:rPr>
                <w:t xml:space="preserve"> as specified in</w:t>
              </w:r>
            </w:ins>
            <w:del w:id="106915" w:author="CR#1500r2" w:date="2020-03-28T19:02:00Z">
              <w:r w:rsidRPr="004072B1" w:rsidDel="00E65946">
                <w:rPr>
                  <w:szCs w:val="22"/>
                  <w:rPrChange w:id="106916" w:author="Draft version 2" w:date="2020-04-03T01:44:00Z">
                    <w:rPr>
                      <w:szCs w:val="22"/>
                    </w:rPr>
                  </w:rPrChange>
                </w:rPr>
                <w:delText>. If the field is absent, the UE applies the physical cell ID. (see</w:delText>
              </w:r>
            </w:del>
            <w:r w:rsidRPr="004072B1">
              <w:rPr>
                <w:szCs w:val="22"/>
                <w:rPrChange w:id="106917" w:author="Draft version 2" w:date="2020-04-03T01:44:00Z">
                  <w:rPr>
                    <w:szCs w:val="22"/>
                  </w:rPr>
                </w:rPrChange>
              </w:rPr>
              <w:t xml:space="preserve"> </w:t>
            </w:r>
            <w:r w:rsidR="00F93181" w:rsidRPr="004072B1">
              <w:rPr>
                <w:szCs w:val="22"/>
                <w:rPrChange w:id="106918" w:author="Draft version 2" w:date="2020-04-03T01:44:00Z">
                  <w:rPr>
                    <w:szCs w:val="22"/>
                  </w:rPr>
                </w:rPrChange>
              </w:rPr>
              <w:t>TS 38.211 [16]</w:t>
            </w:r>
            <w:r w:rsidRPr="004072B1">
              <w:rPr>
                <w:szCs w:val="22"/>
                <w:rPrChange w:id="106919" w:author="Draft version 2" w:date="2020-04-03T01:44:00Z">
                  <w:rPr>
                    <w:szCs w:val="22"/>
                  </w:rPr>
                </w:rPrChange>
              </w:rPr>
              <w:t xml:space="preserve">, </w:t>
            </w:r>
            <w:r w:rsidR="00581EBE" w:rsidRPr="004072B1">
              <w:rPr>
                <w:szCs w:val="22"/>
                <w:rPrChange w:id="106920" w:author="Draft version 2" w:date="2020-04-03T01:44:00Z">
                  <w:rPr>
                    <w:szCs w:val="22"/>
                  </w:rPr>
                </w:rPrChange>
              </w:rPr>
              <w:t>clause</w:t>
            </w:r>
            <w:r w:rsidRPr="004072B1">
              <w:rPr>
                <w:szCs w:val="22"/>
                <w:rPrChange w:id="106921" w:author="Draft version 2" w:date="2020-04-03T01:44:00Z">
                  <w:rPr>
                    <w:szCs w:val="22"/>
                  </w:rPr>
                </w:rPrChange>
              </w:rPr>
              <w:t xml:space="preserve"> 7.3.1.1</w:t>
            </w:r>
            <w:del w:id="106922" w:author="CR#1500r2" w:date="2020-03-28T19:03:00Z">
              <w:r w:rsidRPr="004072B1" w:rsidDel="00E65946">
                <w:rPr>
                  <w:szCs w:val="22"/>
                  <w:rPrChange w:id="106923" w:author="Draft version 2" w:date="2020-04-03T01:44:00Z">
                    <w:rPr>
                      <w:szCs w:val="22"/>
                    </w:rPr>
                  </w:rPrChange>
                </w:rPr>
                <w:delText>)</w:delText>
              </w:r>
            </w:del>
            <w:r w:rsidRPr="004072B1">
              <w:rPr>
                <w:szCs w:val="22"/>
                <w:rPrChange w:id="106924" w:author="Draft version 2" w:date="2020-04-03T01:44:00Z">
                  <w:rPr>
                    <w:szCs w:val="22"/>
                  </w:rPr>
                </w:rPrChange>
              </w:rPr>
              <w:t>.</w:t>
            </w:r>
            <w:ins w:id="106925" w:author="CR#1500r2" w:date="2020-03-28T19:03:00Z">
              <w:r w:rsidR="00E65946" w:rsidRPr="004072B1">
                <w:rPr>
                  <w:rPrChange w:id="106926" w:author="Draft version 2" w:date="2020-04-03T01:44:00Z">
                    <w:rPr/>
                  </w:rPrChange>
                </w:rPr>
                <w:t xml:space="preserve"> </w:t>
              </w:r>
              <w:r w:rsidR="00E65946" w:rsidRPr="004072B1">
                <w:rPr>
                  <w:szCs w:val="22"/>
                  <w:rPrChange w:id="106927" w:author="Draft version 2" w:date="2020-04-03T01:44:00Z">
                    <w:rPr>
                      <w:szCs w:val="22"/>
                    </w:rPr>
                  </w:rPrChange>
                </w:rPr>
                <w:t xml:space="preserve">The </w:t>
              </w:r>
              <w:r w:rsidR="00E65946" w:rsidRPr="004072B1">
                <w:rPr>
                  <w:i/>
                  <w:iCs/>
                  <w:szCs w:val="22"/>
                  <w:rPrChange w:id="106928" w:author="Draft version 2" w:date="2020-04-03T01:44:00Z">
                    <w:rPr>
                      <w:i/>
                      <w:iCs/>
                      <w:szCs w:val="22"/>
                    </w:rPr>
                  </w:rPrChange>
                </w:rPr>
                <w:t>dataScramblingIdentityPDSCH2</w:t>
              </w:r>
              <w:r w:rsidR="00E65946" w:rsidRPr="004072B1">
                <w:rPr>
                  <w:szCs w:val="22"/>
                  <w:rPrChange w:id="106929" w:author="Draft version 2" w:date="2020-04-03T01:44:00Z">
                    <w:rPr>
                      <w:szCs w:val="22"/>
                    </w:rPr>
                  </w:rPrChange>
                </w:rPr>
                <w:t xml:space="preserve"> is configured if </w:t>
              </w:r>
              <w:r w:rsidR="00E65946" w:rsidRPr="004072B1">
                <w:rPr>
                  <w:i/>
                  <w:iCs/>
                  <w:szCs w:val="22"/>
                  <w:rPrChange w:id="106930" w:author="Draft version 2" w:date="2020-04-03T01:44:00Z">
                    <w:rPr>
                      <w:i/>
                      <w:iCs/>
                      <w:szCs w:val="22"/>
                    </w:rPr>
                  </w:rPrChange>
                </w:rPr>
                <w:t>coresetPoolIndex</w:t>
              </w:r>
              <w:r w:rsidR="00E65946" w:rsidRPr="004072B1">
                <w:rPr>
                  <w:szCs w:val="22"/>
                  <w:rPrChange w:id="106931" w:author="Draft version 2" w:date="2020-04-03T01:44:00Z">
                    <w:rPr>
                      <w:szCs w:val="22"/>
                    </w:rPr>
                  </w:rPrChange>
                </w:rPr>
                <w:t xml:space="preserve"> is configured with 1 for at least one CORESET in the same BWP.</w:t>
              </w:r>
            </w:ins>
          </w:p>
        </w:tc>
      </w:tr>
      <w:tr w:rsidR="00936420" w:rsidRPr="004072B1" w14:paraId="226A7319" w14:textId="77777777" w:rsidTr="006D357F">
        <w:tc>
          <w:tcPr>
            <w:tcW w:w="14173" w:type="dxa"/>
            <w:shd w:val="clear" w:color="auto" w:fill="auto"/>
          </w:tcPr>
          <w:p w14:paraId="207CA66C" w14:textId="6C177773" w:rsidR="002C5D28" w:rsidRPr="004072B1" w:rsidRDefault="002C5D28" w:rsidP="00F43D0B">
            <w:pPr>
              <w:pStyle w:val="TAL"/>
              <w:rPr>
                <w:szCs w:val="22"/>
                <w:rPrChange w:id="106932" w:author="Draft version 2" w:date="2020-04-03T01:44:00Z">
                  <w:rPr>
                    <w:szCs w:val="22"/>
                  </w:rPr>
                </w:rPrChange>
              </w:rPr>
            </w:pPr>
            <w:r w:rsidRPr="004072B1">
              <w:rPr>
                <w:b/>
                <w:i/>
                <w:szCs w:val="22"/>
                <w:rPrChange w:id="106933" w:author="Draft version 2" w:date="2020-04-03T01:44:00Z">
                  <w:rPr>
                    <w:b/>
                    <w:i/>
                    <w:szCs w:val="22"/>
                  </w:rPr>
                </w:rPrChange>
              </w:rPr>
              <w:t>dmrs-DownlinkForPDSCH-MappingTypeA</w:t>
            </w:r>
            <w:ins w:id="106934" w:author="CR#1487r1" w:date="2020-03-25T13:04:00Z">
              <w:r w:rsidR="00130EFC" w:rsidRPr="004072B1">
                <w:rPr>
                  <w:b/>
                  <w:i/>
                  <w:szCs w:val="22"/>
                  <w:rPrChange w:id="106935" w:author="Draft version 2" w:date="2020-04-03T01:44:00Z">
                    <w:rPr>
                      <w:b/>
                      <w:i/>
                      <w:szCs w:val="22"/>
                    </w:rPr>
                  </w:rPrChange>
                </w:rPr>
                <w:t>, dmrs-DownlinkForPDSCH-MappingTypeAForDCI-Format1-2</w:t>
              </w:r>
            </w:ins>
          </w:p>
          <w:p w14:paraId="69093CB2" w14:textId="424EF6AA" w:rsidR="002C5D28" w:rsidRPr="004072B1" w:rsidRDefault="002C5D28" w:rsidP="00F43D0B">
            <w:pPr>
              <w:pStyle w:val="TAL"/>
              <w:rPr>
                <w:szCs w:val="22"/>
                <w:rPrChange w:id="106936" w:author="Draft version 2" w:date="2020-04-03T01:44:00Z">
                  <w:rPr>
                    <w:szCs w:val="22"/>
                  </w:rPr>
                </w:rPrChange>
              </w:rPr>
            </w:pPr>
            <w:r w:rsidRPr="004072B1">
              <w:rPr>
                <w:szCs w:val="22"/>
                <w:rPrChange w:id="106937" w:author="Draft version 2" w:date="2020-04-03T01:44:00Z">
                  <w:rPr>
                    <w:szCs w:val="22"/>
                  </w:rPr>
                </w:rPrChange>
              </w:rPr>
              <w:t xml:space="preserve">DMRS configuration for PDSCH transmissions using PDSCH mapping type A (chosen dynamically via </w:t>
            </w:r>
            <w:r w:rsidRPr="004072B1">
              <w:rPr>
                <w:i/>
                <w:szCs w:val="22"/>
                <w:rPrChange w:id="106938" w:author="Draft version 2" w:date="2020-04-03T01:44:00Z">
                  <w:rPr>
                    <w:i/>
                    <w:szCs w:val="22"/>
                  </w:rPr>
                </w:rPrChange>
              </w:rPr>
              <w:t>PDSCH-TimeDomainResourceAllocation</w:t>
            </w:r>
            <w:r w:rsidRPr="004072B1">
              <w:rPr>
                <w:szCs w:val="22"/>
                <w:rPrChange w:id="106939" w:author="Draft version 2" w:date="2020-04-03T01:44:00Z">
                  <w:rPr>
                    <w:szCs w:val="22"/>
                  </w:rPr>
                </w:rPrChange>
              </w:rPr>
              <w:t xml:space="preserve">). Only the fields </w:t>
            </w:r>
            <w:r w:rsidRPr="004072B1">
              <w:rPr>
                <w:i/>
                <w:szCs w:val="22"/>
                <w:rPrChange w:id="106940" w:author="Draft version 2" w:date="2020-04-03T01:44:00Z">
                  <w:rPr>
                    <w:i/>
                    <w:szCs w:val="22"/>
                  </w:rPr>
                </w:rPrChange>
              </w:rPr>
              <w:t>dmrs-Type</w:t>
            </w:r>
            <w:r w:rsidRPr="004072B1">
              <w:rPr>
                <w:szCs w:val="22"/>
                <w:rPrChange w:id="106941" w:author="Draft version 2" w:date="2020-04-03T01:44:00Z">
                  <w:rPr>
                    <w:szCs w:val="22"/>
                  </w:rPr>
                </w:rPrChange>
              </w:rPr>
              <w:t xml:space="preserve">, </w:t>
            </w:r>
            <w:r w:rsidRPr="004072B1">
              <w:rPr>
                <w:i/>
                <w:szCs w:val="22"/>
                <w:rPrChange w:id="106942" w:author="Draft version 2" w:date="2020-04-03T01:44:00Z">
                  <w:rPr>
                    <w:i/>
                    <w:szCs w:val="22"/>
                  </w:rPr>
                </w:rPrChange>
              </w:rPr>
              <w:t>dmrs-AdditionalPosition</w:t>
            </w:r>
            <w:r w:rsidRPr="004072B1">
              <w:rPr>
                <w:szCs w:val="22"/>
                <w:rPrChange w:id="106943" w:author="Draft version 2" w:date="2020-04-03T01:44:00Z">
                  <w:rPr>
                    <w:szCs w:val="22"/>
                  </w:rPr>
                </w:rPrChange>
              </w:rPr>
              <w:t xml:space="preserve"> and </w:t>
            </w:r>
            <w:r w:rsidRPr="004072B1">
              <w:rPr>
                <w:i/>
                <w:szCs w:val="22"/>
                <w:rPrChange w:id="106944" w:author="Draft version 2" w:date="2020-04-03T01:44:00Z">
                  <w:rPr>
                    <w:i/>
                    <w:szCs w:val="22"/>
                  </w:rPr>
                </w:rPrChange>
              </w:rPr>
              <w:t>maxLength</w:t>
            </w:r>
            <w:r w:rsidRPr="004072B1">
              <w:rPr>
                <w:szCs w:val="22"/>
                <w:rPrChange w:id="106945" w:author="Draft version 2" w:date="2020-04-03T01:44:00Z">
                  <w:rPr>
                    <w:szCs w:val="22"/>
                  </w:rPr>
                </w:rPrChange>
              </w:rPr>
              <w:t xml:space="preserve"> may be set differently for mapping type A and B.</w:t>
            </w:r>
            <w:ins w:id="106946" w:author="CR#1487r1" w:date="2020-03-25T13:04:00Z">
              <w:r w:rsidR="00130EFC" w:rsidRPr="004072B1">
                <w:rPr>
                  <w:szCs w:val="22"/>
                  <w:rPrChange w:id="106947" w:author="Draft version 2" w:date="2020-04-03T01:44:00Z">
                    <w:rPr>
                      <w:szCs w:val="22"/>
                    </w:rPr>
                  </w:rPrChange>
                </w:rPr>
                <w:t xml:space="preserve"> The field </w:t>
              </w:r>
              <w:r w:rsidR="00130EFC" w:rsidRPr="004072B1">
                <w:rPr>
                  <w:i/>
                  <w:szCs w:val="22"/>
                  <w:rPrChange w:id="106948" w:author="Draft version 2" w:date="2020-04-03T01:44:00Z">
                    <w:rPr>
                      <w:i/>
                      <w:szCs w:val="22"/>
                    </w:rPr>
                  </w:rPrChange>
                </w:rPr>
                <w:t xml:space="preserve">dmrs-DownlinkForPDSCH-MappingTypeA </w:t>
              </w:r>
              <w:r w:rsidR="00130EFC" w:rsidRPr="004072B1">
                <w:rPr>
                  <w:szCs w:val="22"/>
                  <w:rPrChange w:id="106949" w:author="Draft version 2" w:date="2020-04-03T01:44:00Z">
                    <w:rPr>
                      <w:szCs w:val="22"/>
                    </w:rPr>
                  </w:rPrChange>
                </w:rPr>
                <w:t xml:space="preserve">refers to DCI format 1_1 and the field </w:t>
              </w:r>
              <w:r w:rsidR="00130EFC" w:rsidRPr="004072B1">
                <w:rPr>
                  <w:i/>
                  <w:szCs w:val="22"/>
                  <w:rPrChange w:id="106950" w:author="Draft version 2" w:date="2020-04-03T01:44:00Z">
                    <w:rPr>
                      <w:i/>
                      <w:szCs w:val="22"/>
                    </w:rPr>
                  </w:rPrChange>
                </w:rPr>
                <w:t>dmrs-DownlinkForPDSCH-MappingTypeAForDCI-Format1-2</w:t>
              </w:r>
              <w:r w:rsidR="00130EFC" w:rsidRPr="004072B1">
                <w:rPr>
                  <w:szCs w:val="22"/>
                  <w:rPrChange w:id="106951" w:author="Draft version 2" w:date="2020-04-03T01:44:00Z">
                    <w:rPr>
                      <w:szCs w:val="22"/>
                    </w:rPr>
                  </w:rPrChange>
                </w:rPr>
                <w:t xml:space="preserve"> refers to DCI format 1_2, respectively (see TS 38.212 [17], clause 7.3.1).</w:t>
              </w:r>
            </w:ins>
          </w:p>
        </w:tc>
      </w:tr>
      <w:tr w:rsidR="00936420" w:rsidRPr="004072B1" w14:paraId="39B4E853" w14:textId="77777777" w:rsidTr="006D357F">
        <w:tc>
          <w:tcPr>
            <w:tcW w:w="14173" w:type="dxa"/>
            <w:shd w:val="clear" w:color="auto" w:fill="auto"/>
          </w:tcPr>
          <w:p w14:paraId="68CE5847" w14:textId="6C16E492" w:rsidR="002C5D28" w:rsidRPr="004072B1" w:rsidRDefault="002C5D28" w:rsidP="00F43D0B">
            <w:pPr>
              <w:pStyle w:val="TAL"/>
              <w:rPr>
                <w:szCs w:val="22"/>
                <w:rPrChange w:id="106952" w:author="Draft version 2" w:date="2020-04-03T01:44:00Z">
                  <w:rPr>
                    <w:szCs w:val="22"/>
                  </w:rPr>
                </w:rPrChange>
              </w:rPr>
            </w:pPr>
            <w:r w:rsidRPr="004072B1">
              <w:rPr>
                <w:b/>
                <w:i/>
                <w:szCs w:val="22"/>
                <w:rPrChange w:id="106953" w:author="Draft version 2" w:date="2020-04-03T01:44:00Z">
                  <w:rPr>
                    <w:b/>
                    <w:i/>
                    <w:szCs w:val="22"/>
                  </w:rPr>
                </w:rPrChange>
              </w:rPr>
              <w:t>dmrs-DownlinkForPDSCH-MappingTypeB</w:t>
            </w:r>
            <w:ins w:id="106954" w:author="CR#1487r1" w:date="2020-03-25T13:04:00Z">
              <w:r w:rsidR="00130EFC" w:rsidRPr="004072B1">
                <w:rPr>
                  <w:b/>
                  <w:i/>
                  <w:szCs w:val="22"/>
                  <w:rPrChange w:id="106955" w:author="Draft version 2" w:date="2020-04-03T01:44:00Z">
                    <w:rPr>
                      <w:b/>
                      <w:i/>
                      <w:szCs w:val="22"/>
                    </w:rPr>
                  </w:rPrChange>
                </w:rPr>
                <w:t>, dmrs-DownlinkForPDSCH-MappingTypeBForDCI-Format1-2</w:t>
              </w:r>
            </w:ins>
          </w:p>
          <w:p w14:paraId="4F1D7F99" w14:textId="3C6CE920" w:rsidR="002C5D28" w:rsidRPr="004072B1" w:rsidRDefault="002C5D28" w:rsidP="00F43D0B">
            <w:pPr>
              <w:pStyle w:val="TAL"/>
              <w:rPr>
                <w:szCs w:val="22"/>
                <w:rPrChange w:id="106956" w:author="Draft version 2" w:date="2020-04-03T01:44:00Z">
                  <w:rPr>
                    <w:szCs w:val="22"/>
                  </w:rPr>
                </w:rPrChange>
              </w:rPr>
            </w:pPr>
            <w:r w:rsidRPr="004072B1">
              <w:rPr>
                <w:szCs w:val="22"/>
                <w:rPrChange w:id="106957" w:author="Draft version 2" w:date="2020-04-03T01:44:00Z">
                  <w:rPr>
                    <w:szCs w:val="22"/>
                  </w:rPr>
                </w:rPrChange>
              </w:rPr>
              <w:t xml:space="preserve">DMRS configuration for PDSCH transmissions using PDSCH mapping type B (chosen dynamically via </w:t>
            </w:r>
            <w:r w:rsidRPr="004072B1">
              <w:rPr>
                <w:i/>
                <w:szCs w:val="22"/>
                <w:rPrChange w:id="106958" w:author="Draft version 2" w:date="2020-04-03T01:44:00Z">
                  <w:rPr>
                    <w:i/>
                    <w:szCs w:val="22"/>
                  </w:rPr>
                </w:rPrChange>
              </w:rPr>
              <w:t>PDSCH-TimeDomainResourceAllocation</w:t>
            </w:r>
            <w:r w:rsidRPr="004072B1">
              <w:rPr>
                <w:szCs w:val="22"/>
                <w:rPrChange w:id="106959" w:author="Draft version 2" w:date="2020-04-03T01:44:00Z">
                  <w:rPr>
                    <w:szCs w:val="22"/>
                  </w:rPr>
                </w:rPrChange>
              </w:rPr>
              <w:t xml:space="preserve">). Only the fields </w:t>
            </w:r>
            <w:r w:rsidRPr="004072B1">
              <w:rPr>
                <w:i/>
                <w:szCs w:val="22"/>
                <w:rPrChange w:id="106960" w:author="Draft version 2" w:date="2020-04-03T01:44:00Z">
                  <w:rPr>
                    <w:i/>
                    <w:szCs w:val="22"/>
                  </w:rPr>
                </w:rPrChange>
              </w:rPr>
              <w:t>dmrs-Type</w:t>
            </w:r>
            <w:r w:rsidRPr="004072B1">
              <w:rPr>
                <w:szCs w:val="22"/>
                <w:rPrChange w:id="106961" w:author="Draft version 2" w:date="2020-04-03T01:44:00Z">
                  <w:rPr>
                    <w:szCs w:val="22"/>
                  </w:rPr>
                </w:rPrChange>
              </w:rPr>
              <w:t xml:space="preserve">, </w:t>
            </w:r>
            <w:r w:rsidRPr="004072B1">
              <w:rPr>
                <w:i/>
                <w:szCs w:val="22"/>
                <w:rPrChange w:id="106962" w:author="Draft version 2" w:date="2020-04-03T01:44:00Z">
                  <w:rPr>
                    <w:i/>
                    <w:szCs w:val="22"/>
                  </w:rPr>
                </w:rPrChange>
              </w:rPr>
              <w:t>dmrs-AdditionalPosition</w:t>
            </w:r>
            <w:r w:rsidRPr="004072B1">
              <w:rPr>
                <w:szCs w:val="22"/>
                <w:rPrChange w:id="106963" w:author="Draft version 2" w:date="2020-04-03T01:44:00Z">
                  <w:rPr>
                    <w:szCs w:val="22"/>
                  </w:rPr>
                </w:rPrChange>
              </w:rPr>
              <w:t xml:space="preserve"> and </w:t>
            </w:r>
            <w:r w:rsidRPr="004072B1">
              <w:rPr>
                <w:i/>
                <w:szCs w:val="22"/>
                <w:rPrChange w:id="106964" w:author="Draft version 2" w:date="2020-04-03T01:44:00Z">
                  <w:rPr>
                    <w:i/>
                    <w:szCs w:val="22"/>
                  </w:rPr>
                </w:rPrChange>
              </w:rPr>
              <w:t>maxLength</w:t>
            </w:r>
            <w:r w:rsidRPr="004072B1">
              <w:rPr>
                <w:szCs w:val="22"/>
                <w:rPrChange w:id="106965" w:author="Draft version 2" w:date="2020-04-03T01:44:00Z">
                  <w:rPr>
                    <w:szCs w:val="22"/>
                  </w:rPr>
                </w:rPrChange>
              </w:rPr>
              <w:t xml:space="preserve"> may be set differently for mapping type A and B.</w:t>
            </w:r>
            <w:ins w:id="106966" w:author="CR#1487r1" w:date="2020-03-25T13:05:00Z">
              <w:r w:rsidR="00130EFC" w:rsidRPr="004072B1">
                <w:rPr>
                  <w:szCs w:val="22"/>
                  <w:rPrChange w:id="106967" w:author="Draft version 2" w:date="2020-04-03T01:44:00Z">
                    <w:rPr>
                      <w:szCs w:val="22"/>
                    </w:rPr>
                  </w:rPrChange>
                </w:rPr>
                <w:t xml:space="preserve"> The field </w:t>
              </w:r>
              <w:r w:rsidR="00130EFC" w:rsidRPr="004072B1">
                <w:rPr>
                  <w:i/>
                  <w:szCs w:val="22"/>
                  <w:rPrChange w:id="106968" w:author="Draft version 2" w:date="2020-04-03T01:44:00Z">
                    <w:rPr>
                      <w:i/>
                      <w:szCs w:val="22"/>
                    </w:rPr>
                  </w:rPrChange>
                </w:rPr>
                <w:t xml:space="preserve">dmrs-DownlinkForPDSCH-MappingTypeB </w:t>
              </w:r>
              <w:r w:rsidR="00130EFC" w:rsidRPr="004072B1">
                <w:rPr>
                  <w:szCs w:val="22"/>
                  <w:rPrChange w:id="106969" w:author="Draft version 2" w:date="2020-04-03T01:44:00Z">
                    <w:rPr>
                      <w:szCs w:val="22"/>
                    </w:rPr>
                  </w:rPrChange>
                </w:rPr>
                <w:t xml:space="preserve">refers to DCI format 1_1 and the field </w:t>
              </w:r>
              <w:r w:rsidR="00130EFC" w:rsidRPr="004072B1">
                <w:rPr>
                  <w:i/>
                  <w:szCs w:val="22"/>
                  <w:rPrChange w:id="106970" w:author="Draft version 2" w:date="2020-04-03T01:44:00Z">
                    <w:rPr>
                      <w:i/>
                      <w:szCs w:val="22"/>
                    </w:rPr>
                  </w:rPrChange>
                </w:rPr>
                <w:t>dmrs-DownlinkForPDSCH-MappingTypeBForDCI-Format1-2</w:t>
              </w:r>
              <w:r w:rsidR="00130EFC" w:rsidRPr="004072B1">
                <w:rPr>
                  <w:szCs w:val="22"/>
                  <w:rPrChange w:id="106971" w:author="Draft version 2" w:date="2020-04-03T01:44:00Z">
                    <w:rPr>
                      <w:szCs w:val="22"/>
                    </w:rPr>
                  </w:rPrChange>
                </w:rPr>
                <w:t xml:space="preserve"> refers to DCI format 1_2, respectively (see TS 38.212 [17], clause 7.3.1).</w:t>
              </w:r>
            </w:ins>
          </w:p>
        </w:tc>
      </w:tr>
      <w:tr w:rsidR="00936420" w:rsidRPr="004072B1" w:rsidDel="00936420" w14:paraId="0C1663D0" w14:textId="59DBB437" w:rsidTr="00A2540A">
        <w:trPr>
          <w:ins w:id="106972" w:author="CR#1469r3" w:date="2020-03-21T00:09:00Z"/>
        </w:trPr>
        <w:tc>
          <w:tcPr>
            <w:tcW w:w="14173" w:type="dxa"/>
            <w:shd w:val="clear" w:color="auto" w:fill="auto"/>
          </w:tcPr>
          <w:p w14:paraId="75B4662C" w14:textId="7484A2FB" w:rsidR="00E67BE7" w:rsidRPr="004072B1" w:rsidDel="00936420" w:rsidRDefault="00E67BE7" w:rsidP="00A2540A">
            <w:pPr>
              <w:pStyle w:val="TAL"/>
              <w:rPr>
                <w:ins w:id="106973" w:author="CR#1469r3" w:date="2020-03-21T00:09:00Z"/>
                <w:moveFrom w:id="106974" w:author="Draft version 2" w:date="2020-04-02T18:52:00Z"/>
                <w:b/>
                <w:i/>
                <w:szCs w:val="22"/>
                <w:rPrChange w:id="106975" w:author="Draft version 2" w:date="2020-04-03T01:44:00Z">
                  <w:rPr>
                    <w:ins w:id="106976" w:author="CR#1469r3" w:date="2020-03-21T00:09:00Z"/>
                    <w:moveFrom w:id="106977" w:author="Draft version 2" w:date="2020-04-02T18:52:00Z"/>
                    <w:b/>
                    <w:i/>
                    <w:szCs w:val="22"/>
                  </w:rPr>
                </w:rPrChange>
              </w:rPr>
            </w:pPr>
            <w:moveFromRangeStart w:id="106978" w:author="Draft version 2" w:date="2020-04-02T18:52:00Z" w:name="move36745970"/>
            <w:moveFrom w:id="106979" w:author="Draft version 2" w:date="2020-04-02T18:52:00Z">
              <w:ins w:id="106980" w:author="CR#1469r3" w:date="2020-03-21T00:09:00Z">
                <w:r w:rsidRPr="004072B1" w:rsidDel="00936420">
                  <w:rPr>
                    <w:b/>
                    <w:i/>
                    <w:szCs w:val="22"/>
                    <w:rPrChange w:id="106981" w:author="Draft version 2" w:date="2020-04-03T01:44:00Z">
                      <w:rPr>
                        <w:b/>
                        <w:i/>
                        <w:szCs w:val="22"/>
                      </w:rPr>
                    </w:rPrChange>
                  </w:rPr>
                  <w:t>maxMIMO-Layers</w:t>
                </w:r>
              </w:ins>
            </w:moveFrom>
          </w:p>
          <w:p w14:paraId="24C09B66" w14:textId="532F54F9" w:rsidR="00E67BE7" w:rsidRPr="004072B1" w:rsidDel="00936420" w:rsidRDefault="00E67BE7" w:rsidP="00A2540A">
            <w:pPr>
              <w:pStyle w:val="TAL"/>
              <w:rPr>
                <w:ins w:id="106982" w:author="CR#1469r3" w:date="2020-03-21T00:09:00Z"/>
                <w:moveFrom w:id="106983" w:author="Draft version 2" w:date="2020-04-02T18:52:00Z"/>
                <w:szCs w:val="22"/>
                <w:rPrChange w:id="106984" w:author="Draft version 2" w:date="2020-04-03T01:44:00Z">
                  <w:rPr>
                    <w:ins w:id="106985" w:author="CR#1469r3" w:date="2020-03-21T00:09:00Z"/>
                    <w:moveFrom w:id="106986" w:author="Draft version 2" w:date="2020-04-02T18:52:00Z"/>
                    <w:szCs w:val="22"/>
                  </w:rPr>
                </w:rPrChange>
              </w:rPr>
            </w:pPr>
            <w:moveFrom w:id="106987" w:author="Draft version 2" w:date="2020-04-02T18:52:00Z">
              <w:ins w:id="106988" w:author="CR#1469r3" w:date="2020-03-21T00:09:00Z">
                <w:r w:rsidRPr="004072B1" w:rsidDel="00936420">
                  <w:rPr>
                    <w:szCs w:val="22"/>
                    <w:rPrChange w:id="106989" w:author="Draft version 2" w:date="2020-04-03T01:44:00Z">
                      <w:rPr>
                        <w:szCs w:val="22"/>
                      </w:rPr>
                    </w:rPrChange>
                  </w:rPr>
                  <w:t xml:space="preserve">Indicates the maximum MIMO layer configuration for a DL BWP. If present, this value overrides the </w:t>
                </w:r>
                <w:r w:rsidRPr="004072B1" w:rsidDel="00936420">
                  <w:rPr>
                    <w:i/>
                    <w:szCs w:val="22"/>
                    <w:rPrChange w:id="106990" w:author="Draft version 2" w:date="2020-04-03T01:44:00Z">
                      <w:rPr>
                        <w:i/>
                        <w:szCs w:val="22"/>
                      </w:rPr>
                    </w:rPrChange>
                  </w:rPr>
                  <w:t>maxMIMO-Layers</w:t>
                </w:r>
                <w:r w:rsidRPr="004072B1" w:rsidDel="00936420">
                  <w:rPr>
                    <w:szCs w:val="22"/>
                    <w:rPrChange w:id="106991" w:author="Draft version 2" w:date="2020-04-03T01:44:00Z">
                      <w:rPr>
                        <w:szCs w:val="22"/>
                      </w:rPr>
                    </w:rPrChange>
                  </w:rPr>
                  <w:t xml:space="preserve"> configuration in IE </w:t>
                </w:r>
                <w:r w:rsidRPr="004072B1" w:rsidDel="00936420">
                  <w:rPr>
                    <w:i/>
                    <w:rPrChange w:id="106992" w:author="Draft version 2" w:date="2020-04-03T01:44:00Z">
                      <w:rPr>
                        <w:i/>
                      </w:rPr>
                    </w:rPrChange>
                  </w:rPr>
                  <w:t>PDSCH-ServingCellConfig</w:t>
                </w:r>
                <w:r w:rsidRPr="004072B1" w:rsidDel="00936420">
                  <w:rPr>
                    <w:szCs w:val="22"/>
                    <w:rPrChange w:id="106993" w:author="Draft version 2" w:date="2020-04-03T01:44:00Z">
                      <w:rPr>
                        <w:szCs w:val="22"/>
                      </w:rPr>
                    </w:rPrChange>
                  </w:rPr>
                  <w:t xml:space="preserve"> when the UE operates in this BWP. If absent, the UE uses the </w:t>
                </w:r>
                <w:r w:rsidRPr="004072B1" w:rsidDel="00936420">
                  <w:rPr>
                    <w:i/>
                    <w:szCs w:val="22"/>
                    <w:rPrChange w:id="106994" w:author="Draft version 2" w:date="2020-04-03T01:44:00Z">
                      <w:rPr>
                        <w:i/>
                        <w:szCs w:val="22"/>
                      </w:rPr>
                    </w:rPrChange>
                  </w:rPr>
                  <w:t>maxMIMO-Layers</w:t>
                </w:r>
                <w:r w:rsidRPr="004072B1" w:rsidDel="00936420">
                  <w:rPr>
                    <w:szCs w:val="22"/>
                    <w:rPrChange w:id="106995" w:author="Draft version 2" w:date="2020-04-03T01:44:00Z">
                      <w:rPr>
                        <w:szCs w:val="22"/>
                      </w:rPr>
                    </w:rPrChange>
                  </w:rPr>
                  <w:t xml:space="preserve"> configuration in IE </w:t>
                </w:r>
                <w:r w:rsidRPr="004072B1" w:rsidDel="00936420">
                  <w:rPr>
                    <w:i/>
                    <w:rPrChange w:id="106996" w:author="Draft version 2" w:date="2020-04-03T01:44:00Z">
                      <w:rPr>
                        <w:i/>
                      </w:rPr>
                    </w:rPrChange>
                  </w:rPr>
                  <w:t>PDSCH-ServingCellConfig</w:t>
                </w:r>
                <w:r w:rsidRPr="004072B1" w:rsidDel="00936420">
                  <w:rPr>
                    <w:szCs w:val="22"/>
                    <w:rPrChange w:id="106997" w:author="Draft version 2" w:date="2020-04-03T01:44:00Z">
                      <w:rPr>
                        <w:szCs w:val="22"/>
                      </w:rPr>
                    </w:rPrChange>
                  </w:rPr>
                  <w:t xml:space="preserve"> when the UE operates in this BWP. The value of </w:t>
                </w:r>
                <w:r w:rsidRPr="004072B1" w:rsidDel="00936420">
                  <w:rPr>
                    <w:i/>
                    <w:szCs w:val="22"/>
                    <w:rPrChange w:id="106998" w:author="Draft version 2" w:date="2020-04-03T01:44:00Z">
                      <w:rPr>
                        <w:i/>
                        <w:szCs w:val="22"/>
                      </w:rPr>
                    </w:rPrChange>
                  </w:rPr>
                  <w:t>maxMIMO-Layers</w:t>
                </w:r>
                <w:r w:rsidRPr="004072B1" w:rsidDel="00936420">
                  <w:rPr>
                    <w:szCs w:val="22"/>
                    <w:rPrChange w:id="106999" w:author="Draft version 2" w:date="2020-04-03T01:44:00Z">
                      <w:rPr>
                        <w:szCs w:val="22"/>
                      </w:rPr>
                    </w:rPrChange>
                  </w:rPr>
                  <w:t xml:space="preserve"> for a DL BWP shall be smaller than or equal to the value of </w:t>
                </w:r>
                <w:r w:rsidRPr="004072B1" w:rsidDel="00936420">
                  <w:rPr>
                    <w:i/>
                    <w:szCs w:val="22"/>
                    <w:rPrChange w:id="107000" w:author="Draft version 2" w:date="2020-04-03T01:44:00Z">
                      <w:rPr>
                        <w:i/>
                        <w:szCs w:val="22"/>
                      </w:rPr>
                    </w:rPrChange>
                  </w:rPr>
                  <w:t>maxMIMO-Layers</w:t>
                </w:r>
                <w:r w:rsidRPr="004072B1" w:rsidDel="00936420">
                  <w:rPr>
                    <w:szCs w:val="22"/>
                    <w:rPrChange w:id="107001" w:author="Draft version 2" w:date="2020-04-03T01:44:00Z">
                      <w:rPr>
                        <w:szCs w:val="22"/>
                      </w:rPr>
                    </w:rPrChange>
                  </w:rPr>
                  <w:t xml:space="preserve"> configured in IE </w:t>
                </w:r>
                <w:r w:rsidRPr="004072B1" w:rsidDel="00936420">
                  <w:rPr>
                    <w:i/>
                    <w:rPrChange w:id="107002" w:author="Draft version 2" w:date="2020-04-03T01:44:00Z">
                      <w:rPr>
                        <w:i/>
                      </w:rPr>
                    </w:rPrChange>
                  </w:rPr>
                  <w:t>PDSCH-ServingCellConfig</w:t>
                </w:r>
                <w:r w:rsidRPr="004072B1" w:rsidDel="00936420">
                  <w:rPr>
                    <w:szCs w:val="22"/>
                    <w:rPrChange w:id="107003" w:author="Draft version 2" w:date="2020-04-03T01:44:00Z">
                      <w:rPr>
                        <w:szCs w:val="22"/>
                      </w:rPr>
                    </w:rPrChange>
                  </w:rPr>
                  <w:t xml:space="preserve"> (if present).</w:t>
                </w:r>
              </w:ins>
            </w:moveFrom>
          </w:p>
        </w:tc>
      </w:tr>
      <w:moveFromRangeEnd w:id="106978"/>
      <w:tr w:rsidR="00936420" w:rsidRPr="004072B1" w14:paraId="3E2F2213" w14:textId="77777777" w:rsidTr="00A2540A">
        <w:trPr>
          <w:ins w:id="107004" w:author="CR#1487r1" w:date="2020-03-25T13:05:00Z"/>
        </w:trPr>
        <w:tc>
          <w:tcPr>
            <w:tcW w:w="14173" w:type="dxa"/>
            <w:shd w:val="clear" w:color="auto" w:fill="auto"/>
          </w:tcPr>
          <w:p w14:paraId="60C6D728" w14:textId="463A1429" w:rsidR="00130EFC" w:rsidRPr="004072B1" w:rsidRDefault="00130EFC" w:rsidP="00130EFC">
            <w:pPr>
              <w:pStyle w:val="TAL"/>
              <w:rPr>
                <w:ins w:id="107005" w:author="CR#1487r1" w:date="2020-03-25T13:05:00Z"/>
                <w:b/>
                <w:i/>
                <w:szCs w:val="22"/>
                <w:rPrChange w:id="107006" w:author="Draft version 2" w:date="2020-04-03T01:44:00Z">
                  <w:rPr>
                    <w:ins w:id="107007" w:author="CR#1487r1" w:date="2020-03-25T13:05:00Z"/>
                    <w:b/>
                    <w:i/>
                    <w:szCs w:val="22"/>
                  </w:rPr>
                </w:rPrChange>
              </w:rPr>
            </w:pPr>
            <w:ins w:id="107008" w:author="CR#1487r1" w:date="2020-03-25T13:05:00Z">
              <w:r w:rsidRPr="004072B1">
                <w:rPr>
                  <w:b/>
                  <w:i/>
                  <w:szCs w:val="22"/>
                  <w:rPrChange w:id="107009" w:author="Draft version 2" w:date="2020-04-03T01:44:00Z">
                    <w:rPr>
                      <w:b/>
                      <w:i/>
                      <w:szCs w:val="22"/>
                    </w:rPr>
                  </w:rPrChange>
                </w:rPr>
                <w:t>dmrs-SequenceInitializationForDCI-Format1_2</w:t>
              </w:r>
            </w:ins>
          </w:p>
          <w:p w14:paraId="5E820CBA" w14:textId="4738FF0F" w:rsidR="00130EFC" w:rsidRPr="004072B1" w:rsidRDefault="00130EFC" w:rsidP="00130EFC">
            <w:pPr>
              <w:pStyle w:val="TAL"/>
              <w:rPr>
                <w:ins w:id="107010" w:author="CR#1487r1" w:date="2020-03-25T13:05:00Z"/>
                <w:b/>
                <w:i/>
                <w:szCs w:val="22"/>
                <w:rPrChange w:id="107011" w:author="Draft version 2" w:date="2020-04-03T01:44:00Z">
                  <w:rPr>
                    <w:ins w:id="107012" w:author="CR#1487r1" w:date="2020-03-25T13:05:00Z"/>
                    <w:b/>
                    <w:i/>
                    <w:szCs w:val="22"/>
                  </w:rPr>
                </w:rPrChange>
              </w:rPr>
            </w:pPr>
            <w:ins w:id="107013" w:author="CR#1487r1" w:date="2020-03-25T13:05:00Z">
              <w:r w:rsidRPr="004072B1">
                <w:rPr>
                  <w:szCs w:val="22"/>
                  <w:rPrChange w:id="107014" w:author="Draft version 2" w:date="2020-04-03T01:44:00Z">
                    <w:rPr>
                      <w:szCs w:val="22"/>
                    </w:rPr>
                  </w:rPrChang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ins>
          </w:p>
        </w:tc>
      </w:tr>
      <w:tr w:rsidR="00936420" w:rsidRPr="004072B1" w14:paraId="5C016FAE" w14:textId="77777777" w:rsidTr="00A2540A">
        <w:trPr>
          <w:ins w:id="107015" w:author="CR#1487r1" w:date="2020-03-25T13:05:00Z"/>
        </w:trPr>
        <w:tc>
          <w:tcPr>
            <w:tcW w:w="14173" w:type="dxa"/>
            <w:shd w:val="clear" w:color="auto" w:fill="auto"/>
          </w:tcPr>
          <w:p w14:paraId="709DC102" w14:textId="77777777" w:rsidR="00130EFC" w:rsidRPr="004072B1" w:rsidRDefault="00130EFC" w:rsidP="00130EFC">
            <w:pPr>
              <w:pStyle w:val="TAL"/>
              <w:rPr>
                <w:ins w:id="107016" w:author="CR#1487r1" w:date="2020-03-25T13:05:00Z"/>
                <w:b/>
                <w:i/>
                <w:szCs w:val="22"/>
                <w:rPrChange w:id="107017" w:author="Draft version 2" w:date="2020-04-03T01:44:00Z">
                  <w:rPr>
                    <w:ins w:id="107018" w:author="CR#1487r1" w:date="2020-03-25T13:05:00Z"/>
                    <w:b/>
                    <w:i/>
                    <w:szCs w:val="22"/>
                  </w:rPr>
                </w:rPrChange>
              </w:rPr>
            </w:pPr>
            <w:ins w:id="107019" w:author="CR#1487r1" w:date="2020-03-25T13:05:00Z">
              <w:r w:rsidRPr="004072B1">
                <w:rPr>
                  <w:b/>
                  <w:i/>
                  <w:szCs w:val="22"/>
                  <w:rPrChange w:id="107020" w:author="Draft version 2" w:date="2020-04-03T01:44:00Z">
                    <w:rPr>
                      <w:b/>
                      <w:i/>
                      <w:szCs w:val="22"/>
                    </w:rPr>
                  </w:rPrChange>
                </w:rPr>
                <w:t>harq-ProcessNumberSizeForDCI-Format1-2</w:t>
              </w:r>
            </w:ins>
          </w:p>
          <w:p w14:paraId="523BD259" w14:textId="6F024C68" w:rsidR="00130EFC" w:rsidRPr="004072B1" w:rsidRDefault="00130EFC" w:rsidP="00130EFC">
            <w:pPr>
              <w:pStyle w:val="TAL"/>
              <w:rPr>
                <w:ins w:id="107021" w:author="CR#1487r1" w:date="2020-03-25T13:05:00Z"/>
                <w:b/>
                <w:i/>
                <w:szCs w:val="22"/>
                <w:rPrChange w:id="107022" w:author="Draft version 2" w:date="2020-04-03T01:44:00Z">
                  <w:rPr>
                    <w:ins w:id="107023" w:author="CR#1487r1" w:date="2020-03-25T13:05:00Z"/>
                    <w:b/>
                    <w:i/>
                    <w:szCs w:val="22"/>
                  </w:rPr>
                </w:rPrChange>
              </w:rPr>
            </w:pPr>
            <w:ins w:id="107024" w:author="CR#1487r1" w:date="2020-03-25T13:05:00Z">
              <w:r w:rsidRPr="004072B1">
                <w:rPr>
                  <w:szCs w:val="22"/>
                  <w:rPrChange w:id="107025" w:author="Draft version 2" w:date="2020-04-03T01:44:00Z">
                    <w:rPr>
                      <w:szCs w:val="22"/>
                    </w:rPr>
                  </w:rPrChange>
                </w:rPr>
                <w:t>Configure the number of bits for the field “HARQ process number” in DCI format 1_2 (see TS 38.212 [17], clause 7.3.1).</w:t>
              </w:r>
            </w:ins>
          </w:p>
        </w:tc>
      </w:tr>
      <w:tr w:rsidR="00936420" w:rsidRPr="004072B1" w14:paraId="2E8614A6" w14:textId="77777777" w:rsidTr="009726BA">
        <w:tc>
          <w:tcPr>
            <w:tcW w:w="14173" w:type="dxa"/>
            <w:shd w:val="clear" w:color="auto" w:fill="auto"/>
          </w:tcPr>
          <w:p w14:paraId="324B976B" w14:textId="77777777" w:rsidR="00936420" w:rsidRPr="004072B1" w:rsidRDefault="00936420" w:rsidP="009726BA">
            <w:pPr>
              <w:pStyle w:val="TAL"/>
              <w:rPr>
                <w:moveTo w:id="107026" w:author="Draft version 2" w:date="2020-04-02T18:52:00Z"/>
                <w:b/>
                <w:i/>
                <w:szCs w:val="22"/>
                <w:rPrChange w:id="107027" w:author="Draft version 2" w:date="2020-04-03T01:44:00Z">
                  <w:rPr>
                    <w:moveTo w:id="107028" w:author="Draft version 2" w:date="2020-04-02T18:52:00Z"/>
                    <w:b/>
                    <w:i/>
                    <w:szCs w:val="22"/>
                  </w:rPr>
                </w:rPrChange>
              </w:rPr>
            </w:pPr>
            <w:moveToRangeStart w:id="107029" w:author="Draft version 2" w:date="2020-04-02T18:52:00Z" w:name="move36745970"/>
            <w:moveTo w:id="107030" w:author="Draft version 2" w:date="2020-04-02T18:52:00Z">
              <w:r w:rsidRPr="004072B1">
                <w:rPr>
                  <w:b/>
                  <w:i/>
                  <w:szCs w:val="22"/>
                  <w:rPrChange w:id="107031" w:author="Draft version 2" w:date="2020-04-03T01:44:00Z">
                    <w:rPr>
                      <w:b/>
                      <w:i/>
                      <w:szCs w:val="22"/>
                    </w:rPr>
                  </w:rPrChange>
                </w:rPr>
                <w:t>maxMIMO-Layers</w:t>
              </w:r>
            </w:moveTo>
          </w:p>
          <w:p w14:paraId="18FC9FAB" w14:textId="77777777" w:rsidR="00936420" w:rsidRPr="004072B1" w:rsidRDefault="00936420" w:rsidP="009726BA">
            <w:pPr>
              <w:pStyle w:val="TAL"/>
              <w:rPr>
                <w:moveTo w:id="107032" w:author="Draft version 2" w:date="2020-04-02T18:52:00Z"/>
                <w:szCs w:val="22"/>
                <w:rPrChange w:id="107033" w:author="Draft version 2" w:date="2020-04-03T01:44:00Z">
                  <w:rPr>
                    <w:moveTo w:id="107034" w:author="Draft version 2" w:date="2020-04-02T18:52:00Z"/>
                    <w:szCs w:val="22"/>
                  </w:rPr>
                </w:rPrChange>
              </w:rPr>
            </w:pPr>
            <w:moveTo w:id="107035" w:author="Draft version 2" w:date="2020-04-02T18:52:00Z">
              <w:r w:rsidRPr="004072B1">
                <w:rPr>
                  <w:szCs w:val="22"/>
                  <w:rPrChange w:id="107036" w:author="Draft version 2" w:date="2020-04-03T01:44:00Z">
                    <w:rPr>
                      <w:szCs w:val="22"/>
                    </w:rPr>
                  </w:rPrChange>
                </w:rPr>
                <w:t xml:space="preserve">Indicates the maximum MIMO layer configuration for a DL BWP. If present, this value overrides the </w:t>
              </w:r>
              <w:r w:rsidRPr="004072B1">
                <w:rPr>
                  <w:i/>
                  <w:szCs w:val="22"/>
                  <w:rPrChange w:id="107037" w:author="Draft version 2" w:date="2020-04-03T01:44:00Z">
                    <w:rPr>
                      <w:i/>
                      <w:szCs w:val="22"/>
                    </w:rPr>
                  </w:rPrChange>
                </w:rPr>
                <w:t>maxMIMO-Layers</w:t>
              </w:r>
              <w:r w:rsidRPr="004072B1">
                <w:rPr>
                  <w:szCs w:val="22"/>
                  <w:rPrChange w:id="107038" w:author="Draft version 2" w:date="2020-04-03T01:44:00Z">
                    <w:rPr>
                      <w:szCs w:val="22"/>
                    </w:rPr>
                  </w:rPrChange>
                </w:rPr>
                <w:t xml:space="preserve"> configuration in IE </w:t>
              </w:r>
              <w:r w:rsidRPr="004072B1">
                <w:rPr>
                  <w:i/>
                  <w:rPrChange w:id="107039" w:author="Draft version 2" w:date="2020-04-03T01:44:00Z">
                    <w:rPr>
                      <w:i/>
                    </w:rPr>
                  </w:rPrChange>
                </w:rPr>
                <w:t>PDSCH-ServingCellConfig</w:t>
              </w:r>
              <w:r w:rsidRPr="004072B1">
                <w:rPr>
                  <w:szCs w:val="22"/>
                  <w:rPrChange w:id="107040" w:author="Draft version 2" w:date="2020-04-03T01:44:00Z">
                    <w:rPr>
                      <w:szCs w:val="22"/>
                    </w:rPr>
                  </w:rPrChange>
                </w:rPr>
                <w:t xml:space="preserve"> when the UE operates in this BWP. If absent, the UE uses the </w:t>
              </w:r>
              <w:r w:rsidRPr="004072B1">
                <w:rPr>
                  <w:i/>
                  <w:szCs w:val="22"/>
                  <w:rPrChange w:id="107041" w:author="Draft version 2" w:date="2020-04-03T01:44:00Z">
                    <w:rPr>
                      <w:i/>
                      <w:szCs w:val="22"/>
                    </w:rPr>
                  </w:rPrChange>
                </w:rPr>
                <w:t>maxMIMO-Layers</w:t>
              </w:r>
              <w:r w:rsidRPr="004072B1">
                <w:rPr>
                  <w:szCs w:val="22"/>
                  <w:rPrChange w:id="107042" w:author="Draft version 2" w:date="2020-04-03T01:44:00Z">
                    <w:rPr>
                      <w:szCs w:val="22"/>
                    </w:rPr>
                  </w:rPrChange>
                </w:rPr>
                <w:t xml:space="preserve"> configuration in IE </w:t>
              </w:r>
              <w:r w:rsidRPr="004072B1">
                <w:rPr>
                  <w:i/>
                  <w:rPrChange w:id="107043" w:author="Draft version 2" w:date="2020-04-03T01:44:00Z">
                    <w:rPr>
                      <w:i/>
                    </w:rPr>
                  </w:rPrChange>
                </w:rPr>
                <w:t>PDSCH-ServingCellConfig</w:t>
              </w:r>
              <w:r w:rsidRPr="004072B1">
                <w:rPr>
                  <w:szCs w:val="22"/>
                  <w:rPrChange w:id="107044" w:author="Draft version 2" w:date="2020-04-03T01:44:00Z">
                    <w:rPr>
                      <w:szCs w:val="22"/>
                    </w:rPr>
                  </w:rPrChange>
                </w:rPr>
                <w:t xml:space="preserve"> when the UE operates in this BWP. The value of </w:t>
              </w:r>
              <w:r w:rsidRPr="004072B1">
                <w:rPr>
                  <w:i/>
                  <w:szCs w:val="22"/>
                  <w:rPrChange w:id="107045" w:author="Draft version 2" w:date="2020-04-03T01:44:00Z">
                    <w:rPr>
                      <w:i/>
                      <w:szCs w:val="22"/>
                    </w:rPr>
                  </w:rPrChange>
                </w:rPr>
                <w:t>maxMIMO-Layers</w:t>
              </w:r>
              <w:r w:rsidRPr="004072B1">
                <w:rPr>
                  <w:szCs w:val="22"/>
                  <w:rPrChange w:id="107046" w:author="Draft version 2" w:date="2020-04-03T01:44:00Z">
                    <w:rPr>
                      <w:szCs w:val="22"/>
                    </w:rPr>
                  </w:rPrChange>
                </w:rPr>
                <w:t xml:space="preserve"> for a DL BWP shall be smaller than or equal to the value of </w:t>
              </w:r>
              <w:r w:rsidRPr="004072B1">
                <w:rPr>
                  <w:i/>
                  <w:szCs w:val="22"/>
                  <w:rPrChange w:id="107047" w:author="Draft version 2" w:date="2020-04-03T01:44:00Z">
                    <w:rPr>
                      <w:i/>
                      <w:szCs w:val="22"/>
                    </w:rPr>
                  </w:rPrChange>
                </w:rPr>
                <w:t>maxMIMO-Layers</w:t>
              </w:r>
              <w:r w:rsidRPr="004072B1">
                <w:rPr>
                  <w:szCs w:val="22"/>
                  <w:rPrChange w:id="107048" w:author="Draft version 2" w:date="2020-04-03T01:44:00Z">
                    <w:rPr>
                      <w:szCs w:val="22"/>
                    </w:rPr>
                  </w:rPrChange>
                </w:rPr>
                <w:t xml:space="preserve"> configured in IE </w:t>
              </w:r>
              <w:r w:rsidRPr="004072B1">
                <w:rPr>
                  <w:i/>
                  <w:rPrChange w:id="107049" w:author="Draft version 2" w:date="2020-04-03T01:44:00Z">
                    <w:rPr>
                      <w:i/>
                    </w:rPr>
                  </w:rPrChange>
                </w:rPr>
                <w:t>PDSCH-ServingCellConfig</w:t>
              </w:r>
              <w:r w:rsidRPr="004072B1">
                <w:rPr>
                  <w:szCs w:val="22"/>
                  <w:rPrChange w:id="107050" w:author="Draft version 2" w:date="2020-04-03T01:44:00Z">
                    <w:rPr>
                      <w:szCs w:val="22"/>
                    </w:rPr>
                  </w:rPrChange>
                </w:rPr>
                <w:t xml:space="preserve"> (if present).</w:t>
              </w:r>
            </w:moveTo>
          </w:p>
        </w:tc>
      </w:tr>
      <w:moveToRangeEnd w:id="107029"/>
      <w:tr w:rsidR="00936420" w:rsidRPr="004072B1" w14:paraId="38856A1C" w14:textId="77777777" w:rsidTr="006D357F">
        <w:tc>
          <w:tcPr>
            <w:tcW w:w="14173" w:type="dxa"/>
            <w:shd w:val="clear" w:color="auto" w:fill="auto"/>
          </w:tcPr>
          <w:p w14:paraId="6C418686" w14:textId="77777777" w:rsidR="002C5D28" w:rsidRPr="004072B1" w:rsidRDefault="002C5D28" w:rsidP="00F43D0B">
            <w:pPr>
              <w:pStyle w:val="TAL"/>
              <w:rPr>
                <w:szCs w:val="22"/>
                <w:rPrChange w:id="107051" w:author="Draft version 2" w:date="2020-04-03T01:44:00Z">
                  <w:rPr>
                    <w:szCs w:val="22"/>
                  </w:rPr>
                </w:rPrChange>
              </w:rPr>
            </w:pPr>
            <w:r w:rsidRPr="004072B1">
              <w:rPr>
                <w:b/>
                <w:i/>
                <w:szCs w:val="22"/>
                <w:rPrChange w:id="107052" w:author="Draft version 2" w:date="2020-04-03T01:44:00Z">
                  <w:rPr>
                    <w:b/>
                    <w:i/>
                    <w:szCs w:val="22"/>
                  </w:rPr>
                </w:rPrChange>
              </w:rPr>
              <w:t>maxNrofCodeWordsScheduledByDCI</w:t>
            </w:r>
          </w:p>
          <w:p w14:paraId="28D2C2BC" w14:textId="77777777" w:rsidR="002C5D28" w:rsidRPr="004072B1" w:rsidRDefault="002C5D28" w:rsidP="00F43D0B">
            <w:pPr>
              <w:pStyle w:val="TAL"/>
              <w:rPr>
                <w:szCs w:val="22"/>
                <w:rPrChange w:id="107053" w:author="Draft version 2" w:date="2020-04-03T01:44:00Z">
                  <w:rPr>
                    <w:szCs w:val="22"/>
                  </w:rPr>
                </w:rPrChange>
              </w:rPr>
            </w:pPr>
            <w:r w:rsidRPr="004072B1">
              <w:rPr>
                <w:szCs w:val="22"/>
                <w:rPrChange w:id="107054" w:author="Draft version 2" w:date="2020-04-03T01:44:00Z">
                  <w:rPr>
                    <w:szCs w:val="22"/>
                  </w:rPr>
                </w:rPrChange>
              </w:rPr>
              <w:t>Maximum number of code words that a single DCI may schedule. This changes the number of MCS/RV/NDI bits in the DCI message from 1 to 2.</w:t>
            </w:r>
          </w:p>
        </w:tc>
      </w:tr>
      <w:tr w:rsidR="00936420" w:rsidRPr="004072B1" w14:paraId="3418F8BF" w14:textId="77777777" w:rsidTr="006D357F">
        <w:tc>
          <w:tcPr>
            <w:tcW w:w="14173" w:type="dxa"/>
            <w:shd w:val="clear" w:color="auto" w:fill="auto"/>
          </w:tcPr>
          <w:p w14:paraId="71447668" w14:textId="35FB171F" w:rsidR="002C5D28" w:rsidRPr="004072B1" w:rsidRDefault="002C5D28" w:rsidP="00F43D0B">
            <w:pPr>
              <w:pStyle w:val="TAL"/>
              <w:rPr>
                <w:szCs w:val="22"/>
                <w:rPrChange w:id="107055" w:author="Draft version 2" w:date="2020-04-03T01:44:00Z">
                  <w:rPr>
                    <w:szCs w:val="22"/>
                  </w:rPr>
                </w:rPrChange>
              </w:rPr>
            </w:pPr>
            <w:r w:rsidRPr="004072B1">
              <w:rPr>
                <w:b/>
                <w:i/>
                <w:szCs w:val="22"/>
                <w:rPrChange w:id="107056" w:author="Draft version 2" w:date="2020-04-03T01:44:00Z">
                  <w:rPr>
                    <w:b/>
                    <w:i/>
                    <w:szCs w:val="22"/>
                  </w:rPr>
                </w:rPrChange>
              </w:rPr>
              <w:t>mcs-Table</w:t>
            </w:r>
            <w:ins w:id="107057" w:author="CR#1487r1" w:date="2020-03-25T13:05:00Z">
              <w:r w:rsidR="00130EFC" w:rsidRPr="004072B1">
                <w:rPr>
                  <w:b/>
                  <w:i/>
                  <w:szCs w:val="22"/>
                  <w:rPrChange w:id="107058" w:author="Draft version 2" w:date="2020-04-03T01:44:00Z">
                    <w:rPr>
                      <w:b/>
                      <w:i/>
                      <w:szCs w:val="22"/>
                    </w:rPr>
                  </w:rPrChange>
                </w:rPr>
                <w:t>, mcs-TableForDCI-Format1-2</w:t>
              </w:r>
            </w:ins>
          </w:p>
          <w:p w14:paraId="6A7F637F" w14:textId="74DB70F5" w:rsidR="002C5D28" w:rsidRPr="004072B1" w:rsidRDefault="002C5D28" w:rsidP="00F43D0B">
            <w:pPr>
              <w:pStyle w:val="TAL"/>
              <w:rPr>
                <w:szCs w:val="22"/>
                <w:rPrChange w:id="107059" w:author="Draft version 2" w:date="2020-04-03T01:44:00Z">
                  <w:rPr>
                    <w:szCs w:val="22"/>
                  </w:rPr>
                </w:rPrChange>
              </w:rPr>
            </w:pPr>
            <w:r w:rsidRPr="004072B1">
              <w:rPr>
                <w:szCs w:val="22"/>
                <w:rPrChange w:id="107060" w:author="Draft version 2" w:date="2020-04-03T01:44:00Z">
                  <w:rPr>
                    <w:szCs w:val="22"/>
                  </w:rPr>
                </w:rPrChange>
              </w:rPr>
              <w:t xml:space="preserve">Indicates which MCS table the UE shall use for PDSCH. (see </w:t>
            </w:r>
            <w:r w:rsidR="001634A6" w:rsidRPr="004072B1">
              <w:rPr>
                <w:szCs w:val="22"/>
                <w:rPrChange w:id="107061" w:author="Draft version 2" w:date="2020-04-03T01:44:00Z">
                  <w:rPr>
                    <w:szCs w:val="22"/>
                  </w:rPr>
                </w:rPrChange>
              </w:rPr>
              <w:t>TS 38.214 [19]</w:t>
            </w:r>
            <w:r w:rsidRPr="004072B1">
              <w:rPr>
                <w:szCs w:val="22"/>
                <w:rPrChange w:id="107062" w:author="Draft version 2" w:date="2020-04-03T01:44:00Z">
                  <w:rPr>
                    <w:szCs w:val="22"/>
                  </w:rPr>
                </w:rPrChange>
              </w:rPr>
              <w:t xml:space="preserve">, </w:t>
            </w:r>
            <w:r w:rsidR="00581EBE" w:rsidRPr="004072B1">
              <w:rPr>
                <w:szCs w:val="22"/>
                <w:rPrChange w:id="107063" w:author="Draft version 2" w:date="2020-04-03T01:44:00Z">
                  <w:rPr>
                    <w:szCs w:val="22"/>
                  </w:rPr>
                </w:rPrChange>
              </w:rPr>
              <w:t>clause</w:t>
            </w:r>
            <w:r w:rsidRPr="004072B1">
              <w:rPr>
                <w:szCs w:val="22"/>
                <w:rPrChange w:id="107064" w:author="Draft version 2" w:date="2020-04-03T01:44:00Z">
                  <w:rPr>
                    <w:szCs w:val="22"/>
                  </w:rPr>
                </w:rPrChange>
              </w:rPr>
              <w:t xml:space="preserve"> 5.1.3.1). If the field is absent the UE applies the value 64QAM.</w:t>
            </w:r>
            <w:ins w:id="107065" w:author="CR#1487r1" w:date="2020-03-25T13:06:00Z">
              <w:r w:rsidR="00130EFC" w:rsidRPr="004072B1">
                <w:rPr>
                  <w:szCs w:val="22"/>
                  <w:rPrChange w:id="107066" w:author="Draft version 2" w:date="2020-04-03T01:44:00Z">
                    <w:rPr>
                      <w:szCs w:val="22"/>
                    </w:rPr>
                  </w:rPrChange>
                </w:rPr>
                <w:t xml:space="preserve"> The field </w:t>
              </w:r>
              <w:r w:rsidR="00130EFC" w:rsidRPr="004072B1">
                <w:rPr>
                  <w:i/>
                  <w:szCs w:val="22"/>
                  <w:rPrChange w:id="107067" w:author="Draft version 2" w:date="2020-04-03T01:44:00Z">
                    <w:rPr>
                      <w:i/>
                      <w:szCs w:val="22"/>
                    </w:rPr>
                  </w:rPrChange>
                </w:rPr>
                <w:t xml:space="preserve">mcs-Table </w:t>
              </w:r>
              <w:r w:rsidR="00130EFC" w:rsidRPr="004072B1">
                <w:rPr>
                  <w:szCs w:val="22"/>
                  <w:rPrChange w:id="107068" w:author="Draft version 2" w:date="2020-04-03T01:44:00Z">
                    <w:rPr>
                      <w:szCs w:val="22"/>
                    </w:rPr>
                  </w:rPrChange>
                </w:rPr>
                <w:t xml:space="preserve">refers to DCI format 1_0 or DCI format 1_1, and the field </w:t>
              </w:r>
              <w:r w:rsidR="00130EFC" w:rsidRPr="004072B1">
                <w:rPr>
                  <w:i/>
                  <w:szCs w:val="22"/>
                  <w:rPrChange w:id="107069" w:author="Draft version 2" w:date="2020-04-03T01:44:00Z">
                    <w:rPr>
                      <w:i/>
                      <w:szCs w:val="22"/>
                    </w:rPr>
                  </w:rPrChange>
                </w:rPr>
                <w:t>mcs-TableForDCI-Format1-2</w:t>
              </w:r>
              <w:r w:rsidR="00130EFC" w:rsidRPr="004072B1">
                <w:rPr>
                  <w:szCs w:val="22"/>
                  <w:rPrChange w:id="107070" w:author="Draft version 2" w:date="2020-04-03T01:44:00Z">
                    <w:rPr>
                      <w:szCs w:val="22"/>
                    </w:rPr>
                  </w:rPrChange>
                </w:rPr>
                <w:t xml:space="preserve"> refers to DCI format 1_2, respectively (see TS 38.214 [19], clause 5.1.3.1).</w:t>
              </w:r>
            </w:ins>
          </w:p>
        </w:tc>
      </w:tr>
      <w:tr w:rsidR="00936420" w:rsidRPr="004072B1" w14:paraId="34CAE7E2" w14:textId="77777777" w:rsidTr="00A2540A">
        <w:trPr>
          <w:ins w:id="107071" w:author="CR#1469r3" w:date="2020-03-21T00:09:00Z"/>
        </w:trPr>
        <w:tc>
          <w:tcPr>
            <w:tcW w:w="14173" w:type="dxa"/>
            <w:shd w:val="clear" w:color="auto" w:fill="auto"/>
          </w:tcPr>
          <w:p w14:paraId="58A695B7" w14:textId="77777777" w:rsidR="00E67BE7" w:rsidRPr="004072B1" w:rsidRDefault="00E67BE7" w:rsidP="00A2540A">
            <w:pPr>
              <w:pStyle w:val="TAL"/>
              <w:rPr>
                <w:ins w:id="107072" w:author="CR#1469r3" w:date="2020-03-21T00:09:00Z"/>
                <w:b/>
                <w:i/>
                <w:szCs w:val="22"/>
                <w:rPrChange w:id="107073" w:author="Draft version 2" w:date="2020-04-03T01:44:00Z">
                  <w:rPr>
                    <w:ins w:id="107074" w:author="CR#1469r3" w:date="2020-03-21T00:09:00Z"/>
                    <w:b/>
                    <w:i/>
                    <w:szCs w:val="22"/>
                  </w:rPr>
                </w:rPrChange>
              </w:rPr>
            </w:pPr>
            <w:ins w:id="107075" w:author="CR#1469r3" w:date="2020-03-21T00:09:00Z">
              <w:r w:rsidRPr="004072B1">
                <w:rPr>
                  <w:b/>
                  <w:i/>
                  <w:szCs w:val="22"/>
                  <w:rPrChange w:id="107076" w:author="Draft version 2" w:date="2020-04-03T01:44:00Z">
                    <w:rPr>
                      <w:b/>
                      <w:i/>
                      <w:szCs w:val="22"/>
                    </w:rPr>
                  </w:rPrChange>
                </w:rPr>
                <w:t>minimumSchedulingOffsetK0</w:t>
              </w:r>
            </w:ins>
          </w:p>
          <w:p w14:paraId="09CA6680" w14:textId="77777777" w:rsidR="00E67BE7" w:rsidRPr="004072B1" w:rsidRDefault="00E67BE7" w:rsidP="00A2540A">
            <w:pPr>
              <w:pStyle w:val="TAL"/>
              <w:rPr>
                <w:ins w:id="107077" w:author="CR#1469r3" w:date="2020-03-21T00:09:00Z"/>
                <w:b/>
                <w:i/>
                <w:szCs w:val="22"/>
                <w:rPrChange w:id="107078" w:author="Draft version 2" w:date="2020-04-03T01:44:00Z">
                  <w:rPr>
                    <w:ins w:id="107079" w:author="CR#1469r3" w:date="2020-03-21T00:09:00Z"/>
                    <w:b/>
                    <w:i/>
                    <w:szCs w:val="22"/>
                  </w:rPr>
                </w:rPrChange>
              </w:rPr>
            </w:pPr>
            <w:ins w:id="107080" w:author="CR#1469r3" w:date="2020-03-21T00:09:00Z">
              <w:r w:rsidRPr="004072B1">
                <w:rPr>
                  <w:szCs w:val="22"/>
                  <w:rPrChange w:id="107081" w:author="Draft version 2" w:date="2020-04-03T01:44:00Z">
                    <w:rPr>
                      <w:szCs w:val="22"/>
                    </w:rPr>
                  </w:rPrChange>
                </w:rPr>
                <w:t>List of minimum K0 values.</w:t>
              </w:r>
              <w:r w:rsidRPr="004072B1">
                <w:rPr>
                  <w:rPrChange w:id="107082" w:author="Draft version 2" w:date="2020-04-03T01:44:00Z">
                    <w:rPr/>
                  </w:rPrChange>
                </w:rPr>
                <w:t xml:space="preserve"> </w:t>
              </w:r>
              <w:r w:rsidRPr="004072B1">
                <w:rPr>
                  <w:szCs w:val="22"/>
                  <w:rPrChange w:id="107083" w:author="Draft version 2" w:date="2020-04-03T01:44:00Z">
                    <w:rPr>
                      <w:szCs w:val="22"/>
                    </w:rPr>
                  </w:rPrChange>
                </w:rPr>
                <w:t>Minimum K0 parameter denotes minimum applicable value(s) for the TDRA table for PDSCH and for A-CSI RS triggering Offset(s) (see TS 38.214 [19], clause 5.3.1).</w:t>
              </w:r>
            </w:ins>
          </w:p>
        </w:tc>
      </w:tr>
      <w:tr w:rsidR="00936420" w:rsidRPr="004072B1" w14:paraId="4F0EF989" w14:textId="77777777" w:rsidTr="00A2540A">
        <w:trPr>
          <w:ins w:id="107084" w:author="CR#1487r1" w:date="2020-03-25T13:06:00Z"/>
        </w:trPr>
        <w:tc>
          <w:tcPr>
            <w:tcW w:w="14173" w:type="dxa"/>
            <w:shd w:val="clear" w:color="auto" w:fill="auto"/>
          </w:tcPr>
          <w:p w14:paraId="30B28405" w14:textId="77777777" w:rsidR="00130EFC" w:rsidRPr="004072B1" w:rsidRDefault="00130EFC" w:rsidP="00130EFC">
            <w:pPr>
              <w:pStyle w:val="TAL"/>
              <w:rPr>
                <w:ins w:id="107085" w:author="CR#1487r1" w:date="2020-03-25T13:06:00Z"/>
                <w:b/>
                <w:i/>
                <w:szCs w:val="22"/>
                <w:rPrChange w:id="107086" w:author="Draft version 2" w:date="2020-04-03T01:44:00Z">
                  <w:rPr>
                    <w:ins w:id="107087" w:author="CR#1487r1" w:date="2020-03-25T13:06:00Z"/>
                    <w:b/>
                    <w:i/>
                    <w:szCs w:val="22"/>
                  </w:rPr>
                </w:rPrChange>
              </w:rPr>
            </w:pPr>
            <w:ins w:id="107088" w:author="CR#1487r1" w:date="2020-03-25T13:06:00Z">
              <w:r w:rsidRPr="004072B1">
                <w:rPr>
                  <w:b/>
                  <w:i/>
                  <w:szCs w:val="22"/>
                  <w:rPrChange w:id="107089" w:author="Draft version 2" w:date="2020-04-03T01:44:00Z">
                    <w:rPr>
                      <w:b/>
                      <w:i/>
                      <w:szCs w:val="22"/>
                    </w:rPr>
                  </w:rPrChange>
                </w:rPr>
                <w:t>numberOfBitsForRV-ForDCI-Format1-2</w:t>
              </w:r>
            </w:ins>
          </w:p>
          <w:p w14:paraId="05274858" w14:textId="4B7F7634" w:rsidR="00130EFC" w:rsidRPr="004072B1" w:rsidRDefault="00130EFC" w:rsidP="00130EFC">
            <w:pPr>
              <w:pStyle w:val="TAL"/>
              <w:rPr>
                <w:ins w:id="107090" w:author="CR#1487r1" w:date="2020-03-25T13:06:00Z"/>
                <w:b/>
                <w:i/>
                <w:szCs w:val="22"/>
                <w:rPrChange w:id="107091" w:author="Draft version 2" w:date="2020-04-03T01:44:00Z">
                  <w:rPr>
                    <w:ins w:id="107092" w:author="CR#1487r1" w:date="2020-03-25T13:06:00Z"/>
                    <w:b/>
                    <w:i/>
                    <w:szCs w:val="22"/>
                  </w:rPr>
                </w:rPrChange>
              </w:rPr>
            </w:pPr>
            <w:ins w:id="107093" w:author="CR#1487r1" w:date="2020-03-25T13:06:00Z">
              <w:r w:rsidRPr="004072B1">
                <w:rPr>
                  <w:szCs w:val="22"/>
                  <w:rPrChange w:id="107094" w:author="Draft version 2" w:date="2020-04-03T01:44:00Z">
                    <w:rPr>
                      <w:szCs w:val="22"/>
                    </w:rPr>
                  </w:rPrChange>
                </w:rPr>
                <w:t>Configures the number of bits for “Redundancy version” in the DCI format 1_2 (see TS 38.212 [17], clause 7.3.1 and TS 38.214 [19], clause 5.1.2.1).</w:t>
              </w:r>
            </w:ins>
          </w:p>
        </w:tc>
      </w:tr>
      <w:tr w:rsidR="00936420" w:rsidRPr="004072B1" w14:paraId="489F9E75" w14:textId="77777777" w:rsidTr="006D357F">
        <w:tc>
          <w:tcPr>
            <w:tcW w:w="14173" w:type="dxa"/>
            <w:shd w:val="clear" w:color="auto" w:fill="auto"/>
          </w:tcPr>
          <w:p w14:paraId="3D0B89A9" w14:textId="77777777" w:rsidR="00130EFC" w:rsidRPr="004072B1" w:rsidRDefault="00130EFC" w:rsidP="00130EFC">
            <w:pPr>
              <w:pStyle w:val="TAL"/>
              <w:rPr>
                <w:szCs w:val="22"/>
                <w:rPrChange w:id="107095" w:author="Draft version 2" w:date="2020-04-03T01:44:00Z">
                  <w:rPr>
                    <w:szCs w:val="22"/>
                  </w:rPr>
                </w:rPrChange>
              </w:rPr>
            </w:pPr>
            <w:r w:rsidRPr="004072B1">
              <w:rPr>
                <w:b/>
                <w:i/>
                <w:szCs w:val="22"/>
                <w:rPrChange w:id="107096" w:author="Draft version 2" w:date="2020-04-03T01:44:00Z">
                  <w:rPr>
                    <w:b/>
                    <w:i/>
                    <w:szCs w:val="22"/>
                  </w:rPr>
                </w:rPrChange>
              </w:rPr>
              <w:t>pdsch-AggregationFactor</w:t>
            </w:r>
          </w:p>
          <w:p w14:paraId="7EACDCCD" w14:textId="58DBB336" w:rsidR="00130EFC" w:rsidRPr="004072B1" w:rsidRDefault="00130EFC" w:rsidP="00130EFC">
            <w:pPr>
              <w:pStyle w:val="TAL"/>
              <w:rPr>
                <w:szCs w:val="22"/>
                <w:rPrChange w:id="107097" w:author="Draft version 2" w:date="2020-04-03T01:44:00Z">
                  <w:rPr>
                    <w:szCs w:val="22"/>
                  </w:rPr>
                </w:rPrChange>
              </w:rPr>
            </w:pPr>
            <w:r w:rsidRPr="004072B1">
              <w:rPr>
                <w:szCs w:val="22"/>
                <w:rPrChange w:id="107098" w:author="Draft version 2" w:date="2020-04-03T01:44:00Z">
                  <w:rPr>
                    <w:szCs w:val="22"/>
                  </w:rPr>
                </w:rPrChange>
              </w:rPr>
              <w:t>Number of repetitions for data (see TS 38.214 [19], clause 5.1.2.1). When the field is absent the UE applies the value 1.</w:t>
            </w:r>
          </w:p>
        </w:tc>
      </w:tr>
      <w:tr w:rsidR="00936420" w:rsidRPr="004072B1" w14:paraId="3ECB9A26" w14:textId="77777777" w:rsidTr="006D357F">
        <w:tc>
          <w:tcPr>
            <w:tcW w:w="14173" w:type="dxa"/>
            <w:shd w:val="clear" w:color="auto" w:fill="auto"/>
          </w:tcPr>
          <w:p w14:paraId="2E8EBD41" w14:textId="2877C9FA" w:rsidR="00130EFC" w:rsidRPr="004072B1" w:rsidRDefault="00130EFC" w:rsidP="00130EFC">
            <w:pPr>
              <w:pStyle w:val="TAL"/>
              <w:rPr>
                <w:szCs w:val="22"/>
                <w:rPrChange w:id="107099" w:author="Draft version 2" w:date="2020-04-03T01:44:00Z">
                  <w:rPr>
                    <w:szCs w:val="22"/>
                  </w:rPr>
                </w:rPrChange>
              </w:rPr>
            </w:pPr>
            <w:r w:rsidRPr="004072B1">
              <w:rPr>
                <w:b/>
                <w:i/>
                <w:szCs w:val="22"/>
                <w:rPrChange w:id="107100" w:author="Draft version 2" w:date="2020-04-03T01:44:00Z">
                  <w:rPr>
                    <w:b/>
                    <w:i/>
                    <w:szCs w:val="22"/>
                  </w:rPr>
                </w:rPrChange>
              </w:rPr>
              <w:lastRenderedPageBreak/>
              <w:t>pdsch-TimeDomainAllocationList</w:t>
            </w:r>
            <w:ins w:id="107101" w:author="CR#1487r1" w:date="2020-03-25T13:06:00Z">
              <w:r w:rsidRPr="004072B1">
                <w:rPr>
                  <w:b/>
                  <w:i/>
                  <w:szCs w:val="22"/>
                  <w:rPrChange w:id="107102" w:author="Draft version 2" w:date="2020-04-03T01:44:00Z">
                    <w:rPr>
                      <w:b/>
                      <w:i/>
                      <w:szCs w:val="22"/>
                    </w:rPr>
                  </w:rPrChange>
                </w:rPr>
                <w:t>, pdsch-TimeDomainAllocationListForDCI-Format1-2</w:t>
              </w:r>
            </w:ins>
          </w:p>
          <w:p w14:paraId="6AFCA495" w14:textId="2380CF3F" w:rsidR="00E65946" w:rsidRPr="004072B1" w:rsidRDefault="00130EFC" w:rsidP="00E65946">
            <w:pPr>
              <w:pStyle w:val="TAL"/>
              <w:rPr>
                <w:ins w:id="107103" w:author="CR#1500r2" w:date="2020-03-28T19:03:00Z"/>
                <w:szCs w:val="22"/>
                <w:rPrChange w:id="107104" w:author="Draft version 2" w:date="2020-04-03T01:44:00Z">
                  <w:rPr>
                    <w:ins w:id="107105" w:author="CR#1500r2" w:date="2020-03-28T19:03:00Z"/>
                    <w:szCs w:val="22"/>
                  </w:rPr>
                </w:rPrChange>
              </w:rPr>
            </w:pPr>
            <w:r w:rsidRPr="004072B1">
              <w:rPr>
                <w:szCs w:val="22"/>
                <w:rPrChange w:id="107106" w:author="Draft version 2" w:date="2020-04-03T01:44:00Z">
                  <w:rPr>
                    <w:szCs w:val="22"/>
                  </w:rPr>
                </w:rPrChange>
              </w:rPr>
              <w:t>List of time-domain configurations for timing of DL assignment to DL data (see table 5.1.2.1.1-1 in TS 38.214 [19]).</w:t>
            </w:r>
            <w:ins w:id="107107" w:author="CR#1487r1" w:date="2020-03-25T13:06:00Z">
              <w:r w:rsidRPr="004072B1">
                <w:rPr>
                  <w:szCs w:val="22"/>
                  <w:rPrChange w:id="107108" w:author="Draft version 2" w:date="2020-04-03T01:44:00Z">
                    <w:rPr>
                      <w:szCs w:val="22"/>
                    </w:rPr>
                  </w:rPrChange>
                </w:rPr>
                <w:t xml:space="preserve"> The field </w:t>
              </w:r>
              <w:r w:rsidRPr="004072B1">
                <w:rPr>
                  <w:i/>
                  <w:szCs w:val="22"/>
                  <w:rPrChange w:id="107109" w:author="Draft version 2" w:date="2020-04-03T01:44:00Z">
                    <w:rPr>
                      <w:i/>
                      <w:szCs w:val="22"/>
                    </w:rPr>
                  </w:rPrChange>
                </w:rPr>
                <w:t xml:space="preserve">pdsch-TimeDomainAllocationList </w:t>
              </w:r>
              <w:r w:rsidRPr="004072B1">
                <w:rPr>
                  <w:szCs w:val="22"/>
                  <w:rPrChange w:id="107110" w:author="Draft version 2" w:date="2020-04-03T01:44:00Z">
                    <w:rPr>
                      <w:szCs w:val="22"/>
                    </w:rPr>
                  </w:rPrChange>
                </w:rPr>
                <w:t xml:space="preserve">refers to DCI format 1_0 or DCI format 1_1, and the field </w:t>
              </w:r>
              <w:r w:rsidRPr="004072B1">
                <w:rPr>
                  <w:i/>
                  <w:szCs w:val="22"/>
                  <w:rPrChange w:id="107111" w:author="Draft version 2" w:date="2020-04-03T01:44:00Z">
                    <w:rPr>
                      <w:i/>
                      <w:szCs w:val="22"/>
                    </w:rPr>
                  </w:rPrChange>
                </w:rPr>
                <w:t>pdsch-TimeDomainAllocationListForDCI-Format1-2</w:t>
              </w:r>
              <w:r w:rsidRPr="004072B1">
                <w:rPr>
                  <w:szCs w:val="22"/>
                  <w:rPrChange w:id="107112" w:author="Draft version 2" w:date="2020-04-03T01:44:00Z">
                    <w:rPr>
                      <w:szCs w:val="22"/>
                    </w:rPr>
                  </w:rPrChange>
                </w:rPr>
                <w:t xml:space="preserve"> refers to DCI format 1_2, respectively (see table 5.1.2.1.1-1A in TS 38.214 [19]).</w:t>
              </w:r>
            </w:ins>
          </w:p>
          <w:p w14:paraId="34FF3CC8" w14:textId="2D5C7F9B" w:rsidR="00130EFC" w:rsidRPr="004072B1" w:rsidRDefault="00E65946" w:rsidP="00E65946">
            <w:pPr>
              <w:pStyle w:val="TAL"/>
              <w:rPr>
                <w:szCs w:val="22"/>
                <w:rPrChange w:id="107113" w:author="Draft version 2" w:date="2020-04-03T01:44:00Z">
                  <w:rPr>
                    <w:szCs w:val="22"/>
                  </w:rPr>
                </w:rPrChange>
              </w:rPr>
            </w:pPr>
            <w:ins w:id="107114" w:author="CR#1500r2" w:date="2020-03-28T19:03:00Z">
              <w:r w:rsidRPr="004072B1">
                <w:rPr>
                  <w:szCs w:val="22"/>
                  <w:rPrChange w:id="107115" w:author="Draft version 2" w:date="2020-04-03T01:44:00Z">
                    <w:rPr>
                      <w:szCs w:val="22"/>
                    </w:rPr>
                  </w:rPrChange>
                </w:rPr>
                <w:t xml:space="preserve">If the </w:t>
              </w:r>
              <w:r w:rsidRPr="004072B1">
                <w:rPr>
                  <w:i/>
                  <w:szCs w:val="22"/>
                  <w:rPrChange w:id="107116" w:author="Draft version 2" w:date="2020-04-03T01:44:00Z">
                    <w:rPr>
                      <w:i/>
                      <w:szCs w:val="22"/>
                    </w:rPr>
                  </w:rPrChange>
                </w:rPr>
                <w:t>pdsch-TimeDomainAllocationList-v16</w:t>
              </w:r>
            </w:ins>
            <w:ins w:id="107117" w:author="CR#1500r2" w:date="2020-03-28T19:04:00Z">
              <w:r w:rsidRPr="004072B1">
                <w:rPr>
                  <w:i/>
                  <w:szCs w:val="22"/>
                  <w:rPrChange w:id="107118" w:author="Draft version 2" w:date="2020-04-03T01:44:00Z">
                    <w:rPr>
                      <w:i/>
                      <w:szCs w:val="22"/>
                    </w:rPr>
                  </w:rPrChange>
                </w:rPr>
                <w:t>00</w:t>
              </w:r>
            </w:ins>
            <w:ins w:id="107119" w:author="CR#1500r2" w:date="2020-03-28T19:03:00Z">
              <w:r w:rsidRPr="004072B1">
                <w:rPr>
                  <w:szCs w:val="22"/>
                  <w:rPrChange w:id="107120" w:author="Draft version 2" w:date="2020-04-03T01:44:00Z">
                    <w:rPr>
                      <w:szCs w:val="22"/>
                    </w:rPr>
                  </w:rPrChange>
                </w:rPr>
                <w:t xml:space="preserve"> is present, it shall contain the same number of entries, listed in the same order as in the </w:t>
              </w:r>
              <w:r w:rsidRPr="004072B1">
                <w:rPr>
                  <w:i/>
                  <w:szCs w:val="22"/>
                  <w:rPrChange w:id="107121" w:author="Draft version 2" w:date="2020-04-03T01:44:00Z">
                    <w:rPr>
                      <w:i/>
                      <w:szCs w:val="22"/>
                    </w:rPr>
                  </w:rPrChange>
                </w:rPr>
                <w:t>pdsch-TimeDomainAllocationList</w:t>
              </w:r>
              <w:r w:rsidRPr="004072B1">
                <w:rPr>
                  <w:szCs w:val="22"/>
                  <w:rPrChange w:id="107122" w:author="Draft version 2" w:date="2020-04-03T01:44:00Z">
                    <w:rPr>
                      <w:szCs w:val="22"/>
                    </w:rPr>
                  </w:rPrChange>
                </w:rPr>
                <w:t xml:space="preserve"> (without suffix).</w:t>
              </w:r>
            </w:ins>
          </w:p>
        </w:tc>
      </w:tr>
      <w:tr w:rsidR="00936420" w:rsidRPr="004072B1" w14:paraId="7B5D6051" w14:textId="77777777" w:rsidTr="006D357F">
        <w:tc>
          <w:tcPr>
            <w:tcW w:w="14173" w:type="dxa"/>
            <w:shd w:val="clear" w:color="auto" w:fill="auto"/>
          </w:tcPr>
          <w:p w14:paraId="23E58750" w14:textId="1923E660" w:rsidR="00130EFC" w:rsidRPr="004072B1" w:rsidRDefault="00130EFC" w:rsidP="00130EFC">
            <w:pPr>
              <w:pStyle w:val="TAL"/>
              <w:rPr>
                <w:szCs w:val="22"/>
                <w:rPrChange w:id="107123" w:author="Draft version 2" w:date="2020-04-03T01:44:00Z">
                  <w:rPr>
                    <w:szCs w:val="22"/>
                  </w:rPr>
                </w:rPrChange>
              </w:rPr>
            </w:pPr>
            <w:r w:rsidRPr="004072B1">
              <w:rPr>
                <w:b/>
                <w:i/>
                <w:szCs w:val="22"/>
                <w:rPrChange w:id="107124" w:author="Draft version 2" w:date="2020-04-03T01:44:00Z">
                  <w:rPr>
                    <w:b/>
                    <w:i/>
                    <w:szCs w:val="22"/>
                  </w:rPr>
                </w:rPrChange>
              </w:rPr>
              <w:t>prb-BundlingType</w:t>
            </w:r>
            <w:ins w:id="107125" w:author="CR#1487r1" w:date="2020-03-25T13:06:00Z">
              <w:r w:rsidRPr="004072B1">
                <w:rPr>
                  <w:b/>
                  <w:i/>
                  <w:szCs w:val="22"/>
                  <w:rPrChange w:id="107126" w:author="Draft version 2" w:date="2020-04-03T01:44:00Z">
                    <w:rPr>
                      <w:b/>
                      <w:i/>
                      <w:szCs w:val="22"/>
                    </w:rPr>
                  </w:rPrChange>
                </w:rPr>
                <w:t>,</w:t>
              </w:r>
              <w:r w:rsidRPr="004072B1">
                <w:rPr>
                  <w:rPrChange w:id="107127" w:author="Draft version 2" w:date="2020-04-03T01:44:00Z">
                    <w:rPr/>
                  </w:rPrChange>
                </w:rPr>
                <w:t xml:space="preserve"> </w:t>
              </w:r>
              <w:r w:rsidRPr="004072B1">
                <w:rPr>
                  <w:b/>
                  <w:i/>
                  <w:szCs w:val="22"/>
                  <w:rPrChange w:id="107128" w:author="Draft version 2" w:date="2020-04-03T01:44:00Z">
                    <w:rPr>
                      <w:b/>
                      <w:i/>
                      <w:szCs w:val="22"/>
                    </w:rPr>
                  </w:rPrChange>
                </w:rPr>
                <w:t>prb-BundlingTypeForDCI-Format1-2</w:t>
              </w:r>
            </w:ins>
          </w:p>
          <w:p w14:paraId="3784C3EE" w14:textId="72F12C11" w:rsidR="00130EFC" w:rsidRPr="004072B1" w:rsidRDefault="00130EFC" w:rsidP="00130EFC">
            <w:pPr>
              <w:pStyle w:val="TAL"/>
              <w:rPr>
                <w:szCs w:val="22"/>
                <w:rPrChange w:id="107129" w:author="Draft version 2" w:date="2020-04-03T01:44:00Z">
                  <w:rPr>
                    <w:szCs w:val="22"/>
                  </w:rPr>
                </w:rPrChange>
              </w:rPr>
            </w:pPr>
            <w:r w:rsidRPr="004072B1">
              <w:rPr>
                <w:szCs w:val="22"/>
                <w:rPrChange w:id="107130" w:author="Draft version 2" w:date="2020-04-03T01:44:00Z">
                  <w:rPr>
                    <w:szCs w:val="22"/>
                  </w:rPr>
                </w:rPrChange>
              </w:rPr>
              <w:t xml:space="preserve">Indicates the PRB bundle type and bundle size(s) (see TS 38.214 [19], clause 5.1.2.3). If </w:t>
            </w:r>
            <w:r w:rsidRPr="004072B1">
              <w:rPr>
                <w:i/>
                <w:szCs w:val="22"/>
                <w:rPrChange w:id="107131" w:author="Draft version 2" w:date="2020-04-03T01:44:00Z">
                  <w:rPr>
                    <w:i/>
                    <w:szCs w:val="22"/>
                  </w:rPr>
                </w:rPrChange>
              </w:rPr>
              <w:t>dynamic</w:t>
            </w:r>
            <w:r w:rsidRPr="004072B1">
              <w:rPr>
                <w:szCs w:val="22"/>
                <w:rPrChange w:id="107132" w:author="Draft version 2" w:date="2020-04-03T01:44:00Z">
                  <w:rPr>
                    <w:szCs w:val="22"/>
                  </w:rPr>
                </w:rPrChange>
              </w:rPr>
              <w:t xml:space="preserve"> is chosen, the actual </w:t>
            </w:r>
            <w:r w:rsidRPr="004072B1">
              <w:rPr>
                <w:i/>
                <w:szCs w:val="22"/>
                <w:rPrChange w:id="107133" w:author="Draft version 2" w:date="2020-04-03T01:44:00Z">
                  <w:rPr>
                    <w:i/>
                    <w:szCs w:val="22"/>
                  </w:rPr>
                </w:rPrChange>
              </w:rPr>
              <w:t>bundleSizeSet1 or bundleSizeSet2</w:t>
            </w:r>
            <w:r w:rsidRPr="004072B1">
              <w:rPr>
                <w:szCs w:val="22"/>
                <w:rPrChange w:id="107134" w:author="Draft version 2" w:date="2020-04-03T01:44:00Z">
                  <w:rPr>
                    <w:szCs w:val="22"/>
                  </w:rPr>
                </w:rPrChange>
              </w:rPr>
              <w:t xml:space="preserve"> to use is indicated via DCI. Constraints on </w:t>
            </w:r>
            <w:r w:rsidRPr="004072B1">
              <w:rPr>
                <w:i/>
                <w:szCs w:val="22"/>
                <w:rPrChange w:id="107135" w:author="Draft version 2" w:date="2020-04-03T01:44:00Z">
                  <w:rPr>
                    <w:i/>
                    <w:szCs w:val="22"/>
                  </w:rPr>
                </w:rPrChange>
              </w:rPr>
              <w:t>bundleSize(Set)</w:t>
            </w:r>
            <w:r w:rsidRPr="004072B1">
              <w:rPr>
                <w:szCs w:val="22"/>
                <w:rPrChange w:id="107136" w:author="Draft version 2" w:date="2020-04-03T01:44:00Z">
                  <w:rPr>
                    <w:szCs w:val="22"/>
                  </w:rPr>
                </w:rPrChange>
              </w:rPr>
              <w:t xml:space="preserve"> setting depending on </w:t>
            </w:r>
            <w:r w:rsidRPr="004072B1">
              <w:rPr>
                <w:i/>
                <w:szCs w:val="22"/>
                <w:rPrChange w:id="107137" w:author="Draft version 2" w:date="2020-04-03T01:44:00Z">
                  <w:rPr>
                    <w:i/>
                    <w:szCs w:val="22"/>
                  </w:rPr>
                </w:rPrChange>
              </w:rPr>
              <w:t>vrb-ToPRB-Interleaver</w:t>
            </w:r>
            <w:r w:rsidRPr="004072B1">
              <w:rPr>
                <w:szCs w:val="22"/>
                <w:rPrChange w:id="107138" w:author="Draft version 2" w:date="2020-04-03T01:44:00Z">
                  <w:rPr>
                    <w:szCs w:val="22"/>
                  </w:rPr>
                </w:rPrChange>
              </w:rPr>
              <w:t xml:space="preserve"> and </w:t>
            </w:r>
            <w:r w:rsidRPr="004072B1">
              <w:rPr>
                <w:i/>
                <w:szCs w:val="22"/>
                <w:rPrChange w:id="107139" w:author="Draft version 2" w:date="2020-04-03T01:44:00Z">
                  <w:rPr>
                    <w:i/>
                    <w:szCs w:val="22"/>
                  </w:rPr>
                </w:rPrChange>
              </w:rPr>
              <w:t>rbg-Size</w:t>
            </w:r>
            <w:r w:rsidRPr="004072B1">
              <w:rPr>
                <w:szCs w:val="22"/>
                <w:rPrChange w:id="107140" w:author="Draft version 2" w:date="2020-04-03T01:44:00Z">
                  <w:rPr>
                    <w:szCs w:val="22"/>
                  </w:rPr>
                </w:rPrChange>
              </w:rPr>
              <w:t xml:space="preserve"> settings are described in TS 38.214 [19], clause 5.1.2.3. If a </w:t>
            </w:r>
            <w:r w:rsidRPr="004072B1">
              <w:rPr>
                <w:i/>
                <w:szCs w:val="22"/>
                <w:rPrChange w:id="107141" w:author="Draft version 2" w:date="2020-04-03T01:44:00Z">
                  <w:rPr>
                    <w:i/>
                    <w:szCs w:val="22"/>
                  </w:rPr>
                </w:rPrChange>
              </w:rPr>
              <w:t>bundleSize(Set)</w:t>
            </w:r>
            <w:r w:rsidRPr="004072B1">
              <w:rPr>
                <w:szCs w:val="22"/>
                <w:rPrChange w:id="107142" w:author="Draft version 2" w:date="2020-04-03T01:44:00Z">
                  <w:rPr>
                    <w:szCs w:val="22"/>
                  </w:rPr>
                </w:rPrChange>
              </w:rPr>
              <w:t xml:space="preserve"> value is absent, the UE applies the value </w:t>
            </w:r>
            <w:r w:rsidRPr="004072B1">
              <w:rPr>
                <w:i/>
                <w:szCs w:val="22"/>
                <w:rPrChange w:id="107143" w:author="Draft version 2" w:date="2020-04-03T01:44:00Z">
                  <w:rPr>
                    <w:i/>
                    <w:szCs w:val="22"/>
                  </w:rPr>
                </w:rPrChange>
              </w:rPr>
              <w:t>n2</w:t>
            </w:r>
            <w:r w:rsidRPr="004072B1">
              <w:rPr>
                <w:szCs w:val="22"/>
                <w:rPrChange w:id="107144" w:author="Draft version 2" w:date="2020-04-03T01:44:00Z">
                  <w:rPr>
                    <w:szCs w:val="22"/>
                  </w:rPr>
                </w:rPrChange>
              </w:rPr>
              <w:t xml:space="preserve">. </w:t>
            </w:r>
            <w:ins w:id="107145" w:author="CR#1487r1" w:date="2020-03-25T13:06:00Z">
              <w:r w:rsidRPr="004072B1">
                <w:rPr>
                  <w:szCs w:val="22"/>
                  <w:rPrChange w:id="107146" w:author="Draft version 2" w:date="2020-04-03T01:44:00Z">
                    <w:rPr>
                      <w:szCs w:val="22"/>
                    </w:rPr>
                  </w:rPrChange>
                </w:rPr>
                <w:t xml:space="preserve">The field </w:t>
              </w:r>
              <w:r w:rsidRPr="004072B1">
                <w:rPr>
                  <w:i/>
                  <w:szCs w:val="22"/>
                  <w:rPrChange w:id="107147" w:author="Draft version 2" w:date="2020-04-03T01:44:00Z">
                    <w:rPr>
                      <w:i/>
                      <w:szCs w:val="22"/>
                    </w:rPr>
                  </w:rPrChange>
                </w:rPr>
                <w:t xml:space="preserve">prb-BundlingType </w:t>
              </w:r>
              <w:r w:rsidRPr="004072B1">
                <w:rPr>
                  <w:szCs w:val="22"/>
                  <w:rPrChange w:id="107148" w:author="Draft version 2" w:date="2020-04-03T01:44:00Z">
                    <w:rPr>
                      <w:szCs w:val="22"/>
                    </w:rPr>
                  </w:rPrChange>
                </w:rPr>
                <w:t xml:space="preserve">refers to DCI format 1_1, and the field </w:t>
              </w:r>
              <w:r w:rsidRPr="004072B1">
                <w:rPr>
                  <w:i/>
                  <w:szCs w:val="22"/>
                  <w:rPrChange w:id="107149" w:author="Draft version 2" w:date="2020-04-03T01:44:00Z">
                    <w:rPr>
                      <w:i/>
                      <w:szCs w:val="22"/>
                    </w:rPr>
                  </w:rPrChange>
                </w:rPr>
                <w:t>prb-BundlingTypeForDCI-Format1-2</w:t>
              </w:r>
              <w:r w:rsidRPr="004072B1">
                <w:rPr>
                  <w:szCs w:val="22"/>
                  <w:rPrChange w:id="107150" w:author="Draft version 2" w:date="2020-04-03T01:44:00Z">
                    <w:rPr>
                      <w:szCs w:val="22"/>
                    </w:rPr>
                  </w:rPrChange>
                </w:rPr>
                <w:t xml:space="preserve"> refers to DCI format 1_2, respectively (see TS 38.212 [17], clause 7.3.1 and TS 38.214 [19], clause 5.1.2.3).</w:t>
              </w:r>
            </w:ins>
          </w:p>
        </w:tc>
      </w:tr>
      <w:tr w:rsidR="00936420" w:rsidRPr="004072B1" w14:paraId="4DBFEF66" w14:textId="77777777" w:rsidTr="006D357F">
        <w:trPr>
          <w:ins w:id="107151" w:author="CR#1487r1" w:date="2020-03-25T13:06:00Z"/>
        </w:trPr>
        <w:tc>
          <w:tcPr>
            <w:tcW w:w="14173" w:type="dxa"/>
            <w:shd w:val="clear" w:color="auto" w:fill="auto"/>
          </w:tcPr>
          <w:p w14:paraId="6FB890B7" w14:textId="77777777" w:rsidR="00130EFC" w:rsidRPr="004072B1" w:rsidRDefault="00130EFC" w:rsidP="00130EFC">
            <w:pPr>
              <w:pStyle w:val="TAL"/>
              <w:rPr>
                <w:ins w:id="107152" w:author="CR#1487r1" w:date="2020-03-25T13:07:00Z"/>
                <w:rFonts w:eastAsia="MS Mincho"/>
                <w:szCs w:val="22"/>
                <w:rPrChange w:id="107153" w:author="Draft version 2" w:date="2020-04-03T01:44:00Z">
                  <w:rPr>
                    <w:ins w:id="107154" w:author="CR#1487r1" w:date="2020-03-25T13:07:00Z"/>
                    <w:rFonts w:eastAsia="MS Mincho"/>
                    <w:szCs w:val="22"/>
                  </w:rPr>
                </w:rPrChange>
              </w:rPr>
            </w:pPr>
            <w:ins w:id="107155" w:author="CR#1487r1" w:date="2020-03-25T13:07:00Z">
              <w:r w:rsidRPr="004072B1">
                <w:rPr>
                  <w:b/>
                  <w:i/>
                  <w:szCs w:val="22"/>
                  <w:rPrChange w:id="107156" w:author="Draft version 2" w:date="2020-04-03T01:44:00Z">
                    <w:rPr>
                      <w:b/>
                      <w:i/>
                      <w:szCs w:val="22"/>
                    </w:rPr>
                  </w:rPrChange>
                </w:rPr>
                <w:t>priorityIndicatorForDCI-Format1-1, priorityIndicatorForDCI-Format1-2</w:t>
              </w:r>
            </w:ins>
          </w:p>
          <w:p w14:paraId="1E80C987" w14:textId="1694AFF3" w:rsidR="00130EFC" w:rsidRPr="004072B1" w:rsidRDefault="00130EFC" w:rsidP="00130EFC">
            <w:pPr>
              <w:pStyle w:val="TAL"/>
              <w:rPr>
                <w:ins w:id="107157" w:author="CR#1487r1" w:date="2020-03-25T13:06:00Z"/>
                <w:b/>
                <w:i/>
                <w:szCs w:val="22"/>
                <w:rPrChange w:id="107158" w:author="Draft version 2" w:date="2020-04-03T01:44:00Z">
                  <w:rPr>
                    <w:ins w:id="107159" w:author="CR#1487r1" w:date="2020-03-25T13:06:00Z"/>
                    <w:b/>
                    <w:i/>
                    <w:szCs w:val="22"/>
                  </w:rPr>
                </w:rPrChange>
              </w:rPr>
            </w:pPr>
            <w:ins w:id="107160" w:author="CR#1487r1" w:date="2020-03-25T13:07:00Z">
              <w:r w:rsidRPr="004072B1">
                <w:rPr>
                  <w:szCs w:val="22"/>
                  <w:rPrChange w:id="107161" w:author="Draft version 2" w:date="2020-04-03T01:44:00Z">
                    <w:rPr>
                      <w:szCs w:val="22"/>
                    </w:rPr>
                  </w:rPrChange>
                </w:rPr>
                <w:t xml:space="preserve">Configure the presence of "priority indicator" in DCI format 1_1/1_2. When the field is absent in the IE, then 0 bit for "priority indicator" in DCI format 1_1/1_2. The field </w:t>
              </w:r>
              <w:r w:rsidRPr="004072B1">
                <w:rPr>
                  <w:i/>
                  <w:szCs w:val="22"/>
                  <w:rPrChange w:id="107162" w:author="Draft version 2" w:date="2020-04-03T01:44:00Z">
                    <w:rPr>
                      <w:i/>
                      <w:szCs w:val="22"/>
                    </w:rPr>
                  </w:rPrChange>
                </w:rPr>
                <w:t xml:space="preserve">priorityIndicatorForDCI-Format1-1 </w:t>
              </w:r>
              <w:r w:rsidRPr="004072B1">
                <w:rPr>
                  <w:szCs w:val="22"/>
                  <w:rPrChange w:id="107163" w:author="Draft version 2" w:date="2020-04-03T01:44:00Z">
                    <w:rPr>
                      <w:szCs w:val="22"/>
                    </w:rPr>
                  </w:rPrChange>
                </w:rPr>
                <w:t xml:space="preserve">refers to DCI format 1_1 and the field </w:t>
              </w:r>
              <w:r w:rsidRPr="004072B1">
                <w:rPr>
                  <w:i/>
                  <w:szCs w:val="22"/>
                  <w:rPrChange w:id="107164" w:author="Draft version 2" w:date="2020-04-03T01:44:00Z">
                    <w:rPr>
                      <w:i/>
                      <w:szCs w:val="22"/>
                    </w:rPr>
                  </w:rPrChange>
                </w:rPr>
                <w:t>priorityIndicatorForDCI-Format1-2</w:t>
              </w:r>
              <w:r w:rsidRPr="004072B1">
                <w:rPr>
                  <w:szCs w:val="22"/>
                  <w:rPrChange w:id="107165" w:author="Draft version 2" w:date="2020-04-03T01:44:00Z">
                    <w:rPr>
                      <w:szCs w:val="22"/>
                    </w:rPr>
                  </w:rPrChange>
                </w:rPr>
                <w:t xml:space="preserve"> refers to DCI format 1_2, respectively (see TS 38.212 [17], clause 7.3.1 and TS 38.213 [13] clause 9).</w:t>
              </w:r>
            </w:ins>
          </w:p>
        </w:tc>
      </w:tr>
      <w:tr w:rsidR="00936420" w:rsidRPr="004072B1" w14:paraId="67C7098F" w14:textId="77777777" w:rsidTr="006D357F">
        <w:tc>
          <w:tcPr>
            <w:tcW w:w="14173" w:type="dxa"/>
            <w:shd w:val="clear" w:color="auto" w:fill="auto"/>
          </w:tcPr>
          <w:p w14:paraId="484501FB" w14:textId="77777777" w:rsidR="00130EFC" w:rsidRPr="004072B1" w:rsidRDefault="00130EFC" w:rsidP="00130EFC">
            <w:pPr>
              <w:pStyle w:val="TAL"/>
              <w:rPr>
                <w:b/>
                <w:i/>
                <w:szCs w:val="22"/>
                <w:rPrChange w:id="107166" w:author="Draft version 2" w:date="2020-04-03T01:44:00Z">
                  <w:rPr>
                    <w:b/>
                    <w:i/>
                    <w:szCs w:val="22"/>
                  </w:rPr>
                </w:rPrChange>
              </w:rPr>
            </w:pPr>
            <w:r w:rsidRPr="004072B1">
              <w:rPr>
                <w:b/>
                <w:i/>
                <w:szCs w:val="22"/>
                <w:rPrChange w:id="107167" w:author="Draft version 2" w:date="2020-04-03T01:44:00Z">
                  <w:rPr>
                    <w:b/>
                    <w:i/>
                    <w:szCs w:val="22"/>
                  </w:rPr>
                </w:rPrChange>
              </w:rPr>
              <w:t>p-ZP-CSI-RS-ResourceSet</w:t>
            </w:r>
          </w:p>
          <w:p w14:paraId="1A69CC15" w14:textId="77777777" w:rsidR="00130EFC" w:rsidRPr="004072B1" w:rsidRDefault="00130EFC" w:rsidP="00130EFC">
            <w:pPr>
              <w:pStyle w:val="TAL"/>
              <w:rPr>
                <w:b/>
                <w:i/>
                <w:szCs w:val="22"/>
                <w:rPrChange w:id="107168" w:author="Draft version 2" w:date="2020-04-03T01:44:00Z">
                  <w:rPr>
                    <w:b/>
                    <w:i/>
                    <w:szCs w:val="22"/>
                  </w:rPr>
                </w:rPrChange>
              </w:rPr>
            </w:pPr>
            <w:r w:rsidRPr="004072B1">
              <w:rPr>
                <w:szCs w:val="22"/>
                <w:rPrChange w:id="107169" w:author="Draft version 2" w:date="2020-04-03T01:44:00Z">
                  <w:rPr>
                    <w:szCs w:val="22"/>
                  </w:rPr>
                </w:rPrChange>
              </w:rPr>
              <w:t>A set of periodically occurring ZP-CSI-RS-Resources (the actual resources are defined in the zp-CSI-RS-ResourceToAddModList). The network uses the ZP-CSI-RS-ResourceSetId=0 for this set.</w:t>
            </w:r>
          </w:p>
        </w:tc>
      </w:tr>
      <w:tr w:rsidR="00936420" w:rsidRPr="004072B1" w14:paraId="1A2FA47C" w14:textId="77777777" w:rsidTr="006D357F">
        <w:tc>
          <w:tcPr>
            <w:tcW w:w="14173" w:type="dxa"/>
            <w:shd w:val="clear" w:color="auto" w:fill="auto"/>
          </w:tcPr>
          <w:p w14:paraId="59C69B2C" w14:textId="14F917E1" w:rsidR="00130EFC" w:rsidRPr="004072B1" w:rsidRDefault="00130EFC" w:rsidP="00130EFC">
            <w:pPr>
              <w:pStyle w:val="TAL"/>
              <w:rPr>
                <w:szCs w:val="22"/>
                <w:rPrChange w:id="107170" w:author="Draft version 2" w:date="2020-04-03T01:44:00Z">
                  <w:rPr>
                    <w:szCs w:val="22"/>
                  </w:rPr>
                </w:rPrChange>
              </w:rPr>
            </w:pPr>
            <w:r w:rsidRPr="004072B1">
              <w:rPr>
                <w:b/>
                <w:i/>
                <w:szCs w:val="22"/>
                <w:rPrChange w:id="107171" w:author="Draft version 2" w:date="2020-04-03T01:44:00Z">
                  <w:rPr>
                    <w:b/>
                    <w:i/>
                    <w:szCs w:val="22"/>
                  </w:rPr>
                </w:rPrChange>
              </w:rPr>
              <w:t>rateMatchPatternGroup1</w:t>
            </w:r>
            <w:ins w:id="107172" w:author="CR#1487r1" w:date="2020-03-25T13:07:00Z">
              <w:r w:rsidRPr="004072B1">
                <w:rPr>
                  <w:b/>
                  <w:i/>
                  <w:szCs w:val="22"/>
                  <w:rPrChange w:id="107173" w:author="Draft version 2" w:date="2020-04-03T01:44:00Z">
                    <w:rPr>
                      <w:b/>
                      <w:i/>
                      <w:szCs w:val="22"/>
                    </w:rPr>
                  </w:rPrChange>
                </w:rPr>
                <w:t>, rateMatchPatternGroup1ForDCI-Format1-2</w:t>
              </w:r>
            </w:ins>
          </w:p>
          <w:p w14:paraId="333BDA3A" w14:textId="092DAC37" w:rsidR="00130EFC" w:rsidRPr="004072B1" w:rsidRDefault="00130EFC" w:rsidP="00130EFC">
            <w:pPr>
              <w:pStyle w:val="TAL"/>
              <w:rPr>
                <w:szCs w:val="22"/>
                <w:rPrChange w:id="107174" w:author="Draft version 2" w:date="2020-04-03T01:44:00Z">
                  <w:rPr>
                    <w:szCs w:val="22"/>
                  </w:rPr>
                </w:rPrChange>
              </w:rPr>
            </w:pPr>
            <w:r w:rsidRPr="004072B1">
              <w:rPr>
                <w:szCs w:val="22"/>
                <w:rPrChange w:id="107175" w:author="Draft version 2" w:date="2020-04-03T01:44:00Z">
                  <w:rPr>
                    <w:szCs w:val="22"/>
                  </w:rPr>
                </w:rPrChange>
              </w:rPr>
              <w:t xml:space="preserve">The IDs of a first group of </w:t>
            </w:r>
            <w:r w:rsidRPr="004072B1">
              <w:rPr>
                <w:i/>
                <w:szCs w:val="22"/>
                <w:rPrChange w:id="107176" w:author="Draft version 2" w:date="2020-04-03T01:44:00Z">
                  <w:rPr>
                    <w:i/>
                    <w:szCs w:val="22"/>
                  </w:rPr>
                </w:rPrChange>
              </w:rPr>
              <w:t>RateMatchPatterns</w:t>
            </w:r>
            <w:r w:rsidRPr="004072B1">
              <w:rPr>
                <w:szCs w:val="22"/>
                <w:rPrChange w:id="107177" w:author="Draft version 2" w:date="2020-04-03T01:44:00Z">
                  <w:rPr>
                    <w:szCs w:val="22"/>
                  </w:rPr>
                </w:rPrChange>
              </w:rPr>
              <w:t xml:space="preserve"> defined in </w:t>
            </w:r>
            <w:r w:rsidRPr="004072B1">
              <w:rPr>
                <w:i/>
                <w:rPrChange w:id="107178" w:author="Draft version 2" w:date="2020-04-03T01:44:00Z">
                  <w:rPr>
                    <w:i/>
                  </w:rPr>
                </w:rPrChange>
              </w:rPr>
              <w:t>PDSCH-Config</w:t>
            </w:r>
            <w:r w:rsidRPr="004072B1">
              <w:rPr>
                <w:szCs w:val="22"/>
                <w:rPrChange w:id="107179" w:author="Draft version 2" w:date="2020-04-03T01:44:00Z">
                  <w:rPr>
                    <w:szCs w:val="22"/>
                  </w:rPr>
                </w:rPrChange>
              </w:rPr>
              <w:t>-&gt;</w:t>
            </w:r>
            <w:r w:rsidRPr="004072B1">
              <w:rPr>
                <w:i/>
                <w:szCs w:val="22"/>
                <w:rPrChange w:id="107180" w:author="Draft version 2" w:date="2020-04-03T01:44:00Z">
                  <w:rPr>
                    <w:i/>
                    <w:szCs w:val="22"/>
                  </w:rPr>
                </w:rPrChange>
              </w:rPr>
              <w:t>rateMatchPatternToAddModList</w:t>
            </w:r>
            <w:r w:rsidRPr="004072B1">
              <w:rPr>
                <w:szCs w:val="22"/>
                <w:rPrChange w:id="107181" w:author="Draft version 2" w:date="2020-04-03T01:44:00Z">
                  <w:rPr>
                    <w:szCs w:val="22"/>
                  </w:rPr>
                </w:rPrChange>
              </w:rPr>
              <w:t xml:space="preserve"> (BWP level) or in </w:t>
            </w:r>
            <w:r w:rsidRPr="004072B1">
              <w:rPr>
                <w:i/>
                <w:szCs w:val="22"/>
                <w:rPrChange w:id="107182" w:author="Draft version 2" w:date="2020-04-03T01:44:00Z">
                  <w:rPr>
                    <w:i/>
                    <w:szCs w:val="22"/>
                  </w:rPr>
                </w:rPrChange>
              </w:rPr>
              <w:t>ServingCellConfig</w:t>
            </w:r>
            <w:r w:rsidRPr="004072B1">
              <w:rPr>
                <w:szCs w:val="22"/>
                <w:rPrChange w:id="107183" w:author="Draft version 2" w:date="2020-04-03T01:44:00Z">
                  <w:rPr>
                    <w:szCs w:val="22"/>
                  </w:rPr>
                </w:rPrChange>
              </w:rPr>
              <w:t xml:space="preserve"> -&gt;</w:t>
            </w:r>
            <w:r w:rsidRPr="004072B1">
              <w:rPr>
                <w:i/>
                <w:szCs w:val="22"/>
                <w:rPrChange w:id="107184" w:author="Draft version 2" w:date="2020-04-03T01:44:00Z">
                  <w:rPr>
                    <w:i/>
                    <w:szCs w:val="22"/>
                  </w:rPr>
                </w:rPrChange>
              </w:rPr>
              <w:t>rateMatchPatternToAddModLis</w:t>
            </w:r>
            <w:r w:rsidRPr="004072B1">
              <w:rPr>
                <w:szCs w:val="22"/>
                <w:rPrChange w:id="107185" w:author="Draft version 2" w:date="2020-04-03T01:44:00Z">
                  <w:rPr>
                    <w:szCs w:val="22"/>
                  </w:rPr>
                </w:rPrChange>
              </w:rPr>
              <w:t>t (cell level). These patterns can be activated dynamically by DCI (see TS 38.214 [19], clause 5.1.4.1).</w:t>
            </w:r>
            <w:ins w:id="107186" w:author="CR#1487r1" w:date="2020-03-25T13:07:00Z">
              <w:r w:rsidRPr="004072B1">
                <w:rPr>
                  <w:szCs w:val="22"/>
                  <w:rPrChange w:id="107187" w:author="Draft version 2" w:date="2020-04-03T01:44:00Z">
                    <w:rPr>
                      <w:szCs w:val="22"/>
                    </w:rPr>
                  </w:rPrChange>
                </w:rPr>
                <w:t xml:space="preserve"> The field </w:t>
              </w:r>
              <w:r w:rsidRPr="004072B1">
                <w:rPr>
                  <w:i/>
                  <w:szCs w:val="22"/>
                  <w:rPrChange w:id="107188" w:author="Draft version 2" w:date="2020-04-03T01:44:00Z">
                    <w:rPr>
                      <w:i/>
                      <w:szCs w:val="22"/>
                    </w:rPr>
                  </w:rPrChange>
                </w:rPr>
                <w:t xml:space="preserve">rateMatchPatternGroup1 </w:t>
              </w:r>
              <w:r w:rsidRPr="004072B1">
                <w:rPr>
                  <w:szCs w:val="22"/>
                  <w:rPrChange w:id="107189" w:author="Draft version 2" w:date="2020-04-03T01:44:00Z">
                    <w:rPr>
                      <w:szCs w:val="22"/>
                    </w:rPr>
                  </w:rPrChange>
                </w:rPr>
                <w:t xml:space="preserve">refers to DCI format 1_1, and the field </w:t>
              </w:r>
              <w:r w:rsidRPr="004072B1">
                <w:rPr>
                  <w:i/>
                  <w:szCs w:val="22"/>
                  <w:rPrChange w:id="107190" w:author="Draft version 2" w:date="2020-04-03T01:44:00Z">
                    <w:rPr>
                      <w:i/>
                      <w:szCs w:val="22"/>
                    </w:rPr>
                  </w:rPrChange>
                </w:rPr>
                <w:t>rateMatchPatternGroup1ForDCI-Format1-2</w:t>
              </w:r>
              <w:r w:rsidRPr="004072B1">
                <w:rPr>
                  <w:szCs w:val="22"/>
                  <w:rPrChange w:id="107191" w:author="Draft version 2" w:date="2020-04-03T01:44:00Z">
                    <w:rPr>
                      <w:szCs w:val="22"/>
                    </w:rPr>
                  </w:rPrChange>
                </w:rPr>
                <w:t xml:space="preserve"> refers to DCI format 1_2, respectively (see TS 38.214 [19], clause 5.1.4.1).</w:t>
              </w:r>
            </w:ins>
          </w:p>
        </w:tc>
      </w:tr>
      <w:tr w:rsidR="00936420" w:rsidRPr="004072B1" w14:paraId="118ED20D" w14:textId="77777777" w:rsidTr="006D357F">
        <w:tc>
          <w:tcPr>
            <w:tcW w:w="14173" w:type="dxa"/>
            <w:shd w:val="clear" w:color="auto" w:fill="auto"/>
          </w:tcPr>
          <w:p w14:paraId="30C5F27A" w14:textId="1C29F7F8" w:rsidR="00130EFC" w:rsidRPr="004072B1" w:rsidRDefault="00130EFC" w:rsidP="00130EFC">
            <w:pPr>
              <w:pStyle w:val="TAL"/>
              <w:rPr>
                <w:szCs w:val="22"/>
                <w:rPrChange w:id="107192" w:author="Draft version 2" w:date="2020-04-03T01:44:00Z">
                  <w:rPr>
                    <w:szCs w:val="22"/>
                  </w:rPr>
                </w:rPrChange>
              </w:rPr>
            </w:pPr>
            <w:r w:rsidRPr="004072B1">
              <w:rPr>
                <w:b/>
                <w:i/>
                <w:szCs w:val="22"/>
                <w:rPrChange w:id="107193" w:author="Draft version 2" w:date="2020-04-03T01:44:00Z">
                  <w:rPr>
                    <w:b/>
                    <w:i/>
                    <w:szCs w:val="22"/>
                  </w:rPr>
                </w:rPrChange>
              </w:rPr>
              <w:t>rateMatchPatternGroup2</w:t>
            </w:r>
            <w:ins w:id="107194" w:author="CR#1487r1" w:date="2020-03-25T13:07:00Z">
              <w:r w:rsidRPr="004072B1">
                <w:rPr>
                  <w:b/>
                  <w:i/>
                  <w:szCs w:val="22"/>
                  <w:rPrChange w:id="107195" w:author="Draft version 2" w:date="2020-04-03T01:44:00Z">
                    <w:rPr>
                      <w:b/>
                      <w:i/>
                      <w:szCs w:val="22"/>
                    </w:rPr>
                  </w:rPrChange>
                </w:rPr>
                <w:t>, rateMatchPatternGroup2ForDCI-Format1-2</w:t>
              </w:r>
            </w:ins>
          </w:p>
          <w:p w14:paraId="34F40C76" w14:textId="71D520EE" w:rsidR="00130EFC" w:rsidRPr="004072B1" w:rsidRDefault="00130EFC" w:rsidP="00130EFC">
            <w:pPr>
              <w:pStyle w:val="TAL"/>
              <w:rPr>
                <w:szCs w:val="22"/>
                <w:rPrChange w:id="107196" w:author="Draft version 2" w:date="2020-04-03T01:44:00Z">
                  <w:rPr>
                    <w:szCs w:val="22"/>
                  </w:rPr>
                </w:rPrChange>
              </w:rPr>
            </w:pPr>
            <w:r w:rsidRPr="004072B1">
              <w:rPr>
                <w:szCs w:val="22"/>
                <w:rPrChange w:id="107197" w:author="Draft version 2" w:date="2020-04-03T01:44:00Z">
                  <w:rPr>
                    <w:szCs w:val="22"/>
                  </w:rPr>
                </w:rPrChange>
              </w:rPr>
              <w:t xml:space="preserve">The IDs of a second group of </w:t>
            </w:r>
            <w:r w:rsidRPr="004072B1">
              <w:rPr>
                <w:i/>
                <w:szCs w:val="22"/>
                <w:rPrChange w:id="107198" w:author="Draft version 2" w:date="2020-04-03T01:44:00Z">
                  <w:rPr>
                    <w:i/>
                    <w:szCs w:val="22"/>
                  </w:rPr>
                </w:rPrChange>
              </w:rPr>
              <w:t>RateMatchPatterns</w:t>
            </w:r>
            <w:r w:rsidRPr="004072B1">
              <w:rPr>
                <w:szCs w:val="22"/>
                <w:rPrChange w:id="107199" w:author="Draft version 2" w:date="2020-04-03T01:44:00Z">
                  <w:rPr>
                    <w:szCs w:val="22"/>
                  </w:rPr>
                </w:rPrChange>
              </w:rPr>
              <w:t xml:space="preserve"> defined in </w:t>
            </w:r>
            <w:r w:rsidRPr="004072B1">
              <w:rPr>
                <w:i/>
                <w:rPrChange w:id="107200" w:author="Draft version 2" w:date="2020-04-03T01:44:00Z">
                  <w:rPr>
                    <w:i/>
                  </w:rPr>
                </w:rPrChange>
              </w:rPr>
              <w:t>PDSCH-Config</w:t>
            </w:r>
            <w:r w:rsidRPr="004072B1">
              <w:rPr>
                <w:szCs w:val="22"/>
                <w:rPrChange w:id="107201" w:author="Draft version 2" w:date="2020-04-03T01:44:00Z">
                  <w:rPr>
                    <w:szCs w:val="22"/>
                  </w:rPr>
                </w:rPrChange>
              </w:rPr>
              <w:t>-&gt;</w:t>
            </w:r>
            <w:r w:rsidRPr="004072B1">
              <w:rPr>
                <w:i/>
                <w:szCs w:val="22"/>
                <w:rPrChange w:id="107202" w:author="Draft version 2" w:date="2020-04-03T01:44:00Z">
                  <w:rPr>
                    <w:i/>
                    <w:szCs w:val="22"/>
                  </w:rPr>
                </w:rPrChange>
              </w:rPr>
              <w:t>rateMatchPatternToAddModList</w:t>
            </w:r>
            <w:r w:rsidRPr="004072B1">
              <w:rPr>
                <w:szCs w:val="22"/>
                <w:rPrChange w:id="107203" w:author="Draft version 2" w:date="2020-04-03T01:44:00Z">
                  <w:rPr>
                    <w:szCs w:val="22"/>
                  </w:rPr>
                </w:rPrChange>
              </w:rPr>
              <w:t xml:space="preserve"> (BWP level) or in </w:t>
            </w:r>
            <w:r w:rsidRPr="004072B1">
              <w:rPr>
                <w:i/>
                <w:szCs w:val="22"/>
                <w:rPrChange w:id="107204" w:author="Draft version 2" w:date="2020-04-03T01:44:00Z">
                  <w:rPr>
                    <w:i/>
                    <w:szCs w:val="22"/>
                  </w:rPr>
                </w:rPrChange>
              </w:rPr>
              <w:t>ServingCellConfig</w:t>
            </w:r>
            <w:r w:rsidRPr="004072B1">
              <w:rPr>
                <w:szCs w:val="22"/>
                <w:rPrChange w:id="107205" w:author="Draft version 2" w:date="2020-04-03T01:44:00Z">
                  <w:rPr>
                    <w:szCs w:val="22"/>
                  </w:rPr>
                </w:rPrChange>
              </w:rPr>
              <w:t xml:space="preserve"> -&gt;</w:t>
            </w:r>
            <w:r w:rsidRPr="004072B1">
              <w:rPr>
                <w:i/>
                <w:szCs w:val="22"/>
                <w:rPrChange w:id="107206" w:author="Draft version 2" w:date="2020-04-03T01:44:00Z">
                  <w:rPr>
                    <w:i/>
                    <w:szCs w:val="22"/>
                  </w:rPr>
                </w:rPrChange>
              </w:rPr>
              <w:t>rateMatchPatternToAddModLis</w:t>
            </w:r>
            <w:r w:rsidRPr="004072B1">
              <w:rPr>
                <w:szCs w:val="22"/>
                <w:rPrChange w:id="107207" w:author="Draft version 2" w:date="2020-04-03T01:44:00Z">
                  <w:rPr>
                    <w:szCs w:val="22"/>
                  </w:rPr>
                </w:rPrChange>
              </w:rPr>
              <w:t>t (cell level). These patterns can be activated dynamically by DCI (see TS 38.214 [19], clause 5.1.4.1).</w:t>
            </w:r>
            <w:ins w:id="107208" w:author="CR#1487r1" w:date="2020-03-25T13:07:00Z">
              <w:r w:rsidRPr="004072B1">
                <w:rPr>
                  <w:szCs w:val="22"/>
                  <w:rPrChange w:id="107209" w:author="Draft version 2" w:date="2020-04-03T01:44:00Z">
                    <w:rPr>
                      <w:szCs w:val="22"/>
                    </w:rPr>
                  </w:rPrChange>
                </w:rPr>
                <w:t xml:space="preserve"> The field </w:t>
              </w:r>
              <w:r w:rsidRPr="004072B1">
                <w:rPr>
                  <w:i/>
                  <w:szCs w:val="22"/>
                  <w:rPrChange w:id="107210" w:author="Draft version 2" w:date="2020-04-03T01:44:00Z">
                    <w:rPr>
                      <w:i/>
                      <w:szCs w:val="22"/>
                    </w:rPr>
                  </w:rPrChange>
                </w:rPr>
                <w:t xml:space="preserve">rateMatchPatternGroup2 </w:t>
              </w:r>
              <w:r w:rsidRPr="004072B1">
                <w:rPr>
                  <w:szCs w:val="22"/>
                  <w:rPrChange w:id="107211" w:author="Draft version 2" w:date="2020-04-03T01:44:00Z">
                    <w:rPr>
                      <w:szCs w:val="22"/>
                    </w:rPr>
                  </w:rPrChange>
                </w:rPr>
                <w:t xml:space="preserve">refers to DCI format 1_1, and the field </w:t>
              </w:r>
              <w:r w:rsidRPr="004072B1">
                <w:rPr>
                  <w:i/>
                  <w:szCs w:val="22"/>
                  <w:rPrChange w:id="107212" w:author="Draft version 2" w:date="2020-04-03T01:44:00Z">
                    <w:rPr>
                      <w:i/>
                      <w:szCs w:val="22"/>
                    </w:rPr>
                  </w:rPrChange>
                </w:rPr>
                <w:t>rateMatchPatternGroup2ForDCI-Format1-2</w:t>
              </w:r>
              <w:r w:rsidRPr="004072B1">
                <w:rPr>
                  <w:szCs w:val="22"/>
                  <w:rPrChange w:id="107213" w:author="Draft version 2" w:date="2020-04-03T01:44:00Z">
                    <w:rPr>
                      <w:szCs w:val="22"/>
                    </w:rPr>
                  </w:rPrChange>
                </w:rPr>
                <w:t xml:space="preserve"> refers to DCI format 1_2, respectively (see TS 38.214 [19], clause 5.1.4.1).</w:t>
              </w:r>
            </w:ins>
          </w:p>
        </w:tc>
      </w:tr>
      <w:tr w:rsidR="00936420" w:rsidRPr="004072B1" w14:paraId="189A18A6" w14:textId="77777777" w:rsidTr="006D357F">
        <w:tc>
          <w:tcPr>
            <w:tcW w:w="14173" w:type="dxa"/>
            <w:shd w:val="clear" w:color="auto" w:fill="auto"/>
          </w:tcPr>
          <w:p w14:paraId="2F1D05A1" w14:textId="77777777" w:rsidR="00130EFC" w:rsidRPr="004072B1" w:rsidRDefault="00130EFC" w:rsidP="00130EFC">
            <w:pPr>
              <w:pStyle w:val="TAL"/>
              <w:rPr>
                <w:szCs w:val="22"/>
                <w:rPrChange w:id="107214" w:author="Draft version 2" w:date="2020-04-03T01:44:00Z">
                  <w:rPr>
                    <w:szCs w:val="22"/>
                  </w:rPr>
                </w:rPrChange>
              </w:rPr>
            </w:pPr>
            <w:r w:rsidRPr="004072B1">
              <w:rPr>
                <w:b/>
                <w:i/>
                <w:szCs w:val="22"/>
                <w:rPrChange w:id="107215" w:author="Draft version 2" w:date="2020-04-03T01:44:00Z">
                  <w:rPr>
                    <w:b/>
                    <w:i/>
                    <w:szCs w:val="22"/>
                  </w:rPr>
                </w:rPrChange>
              </w:rPr>
              <w:t>rateMatchPatternToAddModList</w:t>
            </w:r>
          </w:p>
          <w:p w14:paraId="076DC137" w14:textId="4152E366" w:rsidR="00130EFC" w:rsidRPr="004072B1" w:rsidRDefault="00130EFC" w:rsidP="00130EFC">
            <w:pPr>
              <w:pStyle w:val="TAL"/>
              <w:rPr>
                <w:szCs w:val="22"/>
                <w:rPrChange w:id="107216" w:author="Draft version 2" w:date="2020-04-03T01:44:00Z">
                  <w:rPr>
                    <w:szCs w:val="22"/>
                  </w:rPr>
                </w:rPrChange>
              </w:rPr>
            </w:pPr>
            <w:r w:rsidRPr="004072B1">
              <w:rPr>
                <w:szCs w:val="22"/>
                <w:rPrChange w:id="107217" w:author="Draft version 2" w:date="2020-04-03T01:44:00Z">
                  <w:rPr>
                    <w:szCs w:val="22"/>
                  </w:rPr>
                </w:rPrChange>
              </w:rPr>
              <w:t>Resources patterns which the UE should rate match PDSCH around. The UE rate matches around the union of all resources indicated in the rate match patterns (see TS 38.214 [19], clause 5.1.4.1).</w:t>
            </w:r>
          </w:p>
        </w:tc>
      </w:tr>
      <w:tr w:rsidR="00936420" w:rsidRPr="004072B1" w14:paraId="53748776" w14:textId="77777777" w:rsidTr="006D357F">
        <w:tc>
          <w:tcPr>
            <w:tcW w:w="14173" w:type="dxa"/>
            <w:shd w:val="clear" w:color="auto" w:fill="auto"/>
          </w:tcPr>
          <w:p w14:paraId="6AB05E96" w14:textId="77777777" w:rsidR="00130EFC" w:rsidRPr="004072B1" w:rsidRDefault="00130EFC" w:rsidP="00130EFC">
            <w:pPr>
              <w:pStyle w:val="TAL"/>
              <w:rPr>
                <w:szCs w:val="22"/>
                <w:rPrChange w:id="107218" w:author="Draft version 2" w:date="2020-04-03T01:44:00Z">
                  <w:rPr>
                    <w:szCs w:val="22"/>
                  </w:rPr>
                </w:rPrChange>
              </w:rPr>
            </w:pPr>
            <w:r w:rsidRPr="004072B1">
              <w:rPr>
                <w:b/>
                <w:i/>
                <w:szCs w:val="22"/>
                <w:rPrChange w:id="107219" w:author="Draft version 2" w:date="2020-04-03T01:44:00Z">
                  <w:rPr>
                    <w:b/>
                    <w:i/>
                    <w:szCs w:val="22"/>
                  </w:rPr>
                </w:rPrChange>
              </w:rPr>
              <w:t>rbg-Size</w:t>
            </w:r>
          </w:p>
          <w:p w14:paraId="0B2988DF" w14:textId="77777777" w:rsidR="00130EFC" w:rsidRPr="004072B1" w:rsidRDefault="00130EFC" w:rsidP="00130EFC">
            <w:pPr>
              <w:pStyle w:val="TAL"/>
              <w:rPr>
                <w:szCs w:val="22"/>
                <w:rPrChange w:id="107220" w:author="Draft version 2" w:date="2020-04-03T01:44:00Z">
                  <w:rPr>
                    <w:szCs w:val="22"/>
                  </w:rPr>
                </w:rPrChange>
              </w:rPr>
            </w:pPr>
            <w:r w:rsidRPr="004072B1">
              <w:rPr>
                <w:szCs w:val="22"/>
                <w:rPrChange w:id="107221" w:author="Draft version 2" w:date="2020-04-03T01:44:00Z">
                  <w:rPr>
                    <w:szCs w:val="22"/>
                  </w:rPr>
                </w:rPrChange>
              </w:rPr>
              <w:t xml:space="preserve">Selection between config 1 and config 2 for RBG size for PDSCH. The UE ignores this field if </w:t>
            </w:r>
            <w:r w:rsidRPr="004072B1">
              <w:rPr>
                <w:i/>
                <w:szCs w:val="22"/>
                <w:rPrChange w:id="107222" w:author="Draft version 2" w:date="2020-04-03T01:44:00Z">
                  <w:rPr>
                    <w:i/>
                    <w:szCs w:val="22"/>
                  </w:rPr>
                </w:rPrChange>
              </w:rPr>
              <w:t>resourceAllocation</w:t>
            </w:r>
            <w:r w:rsidRPr="004072B1">
              <w:rPr>
                <w:szCs w:val="22"/>
                <w:rPrChange w:id="107223" w:author="Draft version 2" w:date="2020-04-03T01:44:00Z">
                  <w:rPr>
                    <w:szCs w:val="22"/>
                  </w:rPr>
                </w:rPrChange>
              </w:rPr>
              <w:t xml:space="preserve"> is set to </w:t>
            </w:r>
            <w:r w:rsidRPr="004072B1">
              <w:rPr>
                <w:i/>
                <w:szCs w:val="22"/>
                <w:rPrChange w:id="107224" w:author="Draft version 2" w:date="2020-04-03T01:44:00Z">
                  <w:rPr>
                    <w:i/>
                    <w:szCs w:val="22"/>
                  </w:rPr>
                </w:rPrChange>
              </w:rPr>
              <w:t>resourceAllocationType1</w:t>
            </w:r>
            <w:r w:rsidRPr="004072B1">
              <w:rPr>
                <w:szCs w:val="22"/>
                <w:rPrChange w:id="107225" w:author="Draft version 2" w:date="2020-04-03T01:44:00Z">
                  <w:rPr>
                    <w:szCs w:val="22"/>
                  </w:rPr>
                </w:rPrChange>
              </w:rPr>
              <w:t xml:space="preserve"> (see TS 38.214 [19], clause 5.1.2.2.1).</w:t>
            </w:r>
          </w:p>
        </w:tc>
      </w:tr>
      <w:tr w:rsidR="00936420" w:rsidRPr="004072B1" w14:paraId="4FA3C0D6" w14:textId="77777777" w:rsidTr="006D357F">
        <w:trPr>
          <w:ins w:id="107226" w:author="CR#1487r1" w:date="2020-03-25T13:07:00Z"/>
        </w:trPr>
        <w:tc>
          <w:tcPr>
            <w:tcW w:w="14173" w:type="dxa"/>
            <w:shd w:val="clear" w:color="auto" w:fill="auto"/>
          </w:tcPr>
          <w:p w14:paraId="6FA373D0" w14:textId="77777777" w:rsidR="00130EFC" w:rsidRPr="004072B1" w:rsidRDefault="00130EFC" w:rsidP="00130EFC">
            <w:pPr>
              <w:pStyle w:val="TAL"/>
              <w:rPr>
                <w:ins w:id="107227" w:author="CR#1487r1" w:date="2020-03-25T13:07:00Z"/>
                <w:b/>
                <w:i/>
                <w:szCs w:val="22"/>
                <w:rPrChange w:id="107228" w:author="Draft version 2" w:date="2020-04-03T01:44:00Z">
                  <w:rPr>
                    <w:ins w:id="107229" w:author="CR#1487r1" w:date="2020-03-25T13:07:00Z"/>
                    <w:b/>
                    <w:i/>
                    <w:szCs w:val="22"/>
                  </w:rPr>
                </w:rPrChange>
              </w:rPr>
            </w:pPr>
            <w:ins w:id="107230" w:author="CR#1487r1" w:date="2020-03-25T13:07:00Z">
              <w:r w:rsidRPr="004072B1">
                <w:rPr>
                  <w:b/>
                  <w:i/>
                  <w:szCs w:val="22"/>
                  <w:rPrChange w:id="107231" w:author="Draft version 2" w:date="2020-04-03T01:44:00Z">
                    <w:rPr>
                      <w:b/>
                      <w:i/>
                      <w:szCs w:val="22"/>
                    </w:rPr>
                  </w:rPrChange>
                </w:rPr>
                <w:t>referenceOfSLIVForDCI-Format1-2</w:t>
              </w:r>
            </w:ins>
          </w:p>
          <w:p w14:paraId="61D5517B" w14:textId="6C9EE0EE" w:rsidR="00130EFC" w:rsidRPr="004072B1" w:rsidRDefault="00130EFC" w:rsidP="00130EFC">
            <w:pPr>
              <w:pStyle w:val="TAL"/>
              <w:rPr>
                <w:ins w:id="107232" w:author="CR#1487r1" w:date="2020-03-25T13:07:00Z"/>
                <w:b/>
                <w:i/>
                <w:szCs w:val="22"/>
                <w:rPrChange w:id="107233" w:author="Draft version 2" w:date="2020-04-03T01:44:00Z">
                  <w:rPr>
                    <w:ins w:id="107234" w:author="CR#1487r1" w:date="2020-03-25T13:07:00Z"/>
                    <w:b/>
                    <w:i/>
                    <w:szCs w:val="22"/>
                  </w:rPr>
                </w:rPrChange>
              </w:rPr>
            </w:pPr>
            <w:ins w:id="107235" w:author="CR#1487r1" w:date="2020-03-25T13:07:00Z">
              <w:r w:rsidRPr="004072B1">
                <w:rPr>
                  <w:szCs w:val="22"/>
                  <w:rPrChange w:id="107236" w:author="Draft version 2" w:date="2020-04-03T01:44:00Z">
                    <w:rPr>
                      <w:szCs w:val="22"/>
                    </w:rPr>
                  </w:rPrChang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ins>
          </w:p>
        </w:tc>
      </w:tr>
      <w:tr w:rsidR="00936420" w:rsidRPr="004072B1" w14:paraId="649C7442" w14:textId="77777777" w:rsidTr="00192261">
        <w:trPr>
          <w:ins w:id="107237" w:author="CR#1500r2" w:date="2020-03-28T19:04:00Z"/>
        </w:trPr>
        <w:tc>
          <w:tcPr>
            <w:tcW w:w="14173" w:type="dxa"/>
            <w:shd w:val="clear" w:color="auto" w:fill="auto"/>
          </w:tcPr>
          <w:p w14:paraId="605948D4" w14:textId="77777777" w:rsidR="00E65946" w:rsidRPr="004072B1" w:rsidRDefault="00E65946" w:rsidP="00192261">
            <w:pPr>
              <w:pStyle w:val="TAL"/>
              <w:rPr>
                <w:ins w:id="107238" w:author="CR#1500r2" w:date="2020-03-28T19:04:00Z"/>
                <w:b/>
                <w:i/>
                <w:szCs w:val="22"/>
                <w:rPrChange w:id="107239" w:author="Draft version 2" w:date="2020-04-03T01:44:00Z">
                  <w:rPr>
                    <w:ins w:id="107240" w:author="CR#1500r2" w:date="2020-03-28T19:04:00Z"/>
                    <w:b/>
                    <w:i/>
                    <w:szCs w:val="22"/>
                  </w:rPr>
                </w:rPrChange>
              </w:rPr>
            </w:pPr>
            <w:ins w:id="107241" w:author="CR#1500r2" w:date="2020-03-28T19:04:00Z">
              <w:r w:rsidRPr="004072B1">
                <w:rPr>
                  <w:b/>
                  <w:i/>
                  <w:szCs w:val="22"/>
                  <w:rPrChange w:id="107242" w:author="Draft version 2" w:date="2020-04-03T01:44:00Z">
                    <w:rPr>
                      <w:b/>
                      <w:i/>
                      <w:szCs w:val="22"/>
                    </w:rPr>
                  </w:rPrChange>
                </w:rPr>
                <w:t>repetitionSchemeConfig</w:t>
              </w:r>
            </w:ins>
          </w:p>
          <w:p w14:paraId="5C4BD7A3" w14:textId="77777777" w:rsidR="00E65946" w:rsidRPr="004072B1" w:rsidRDefault="00E65946" w:rsidP="00192261">
            <w:pPr>
              <w:pStyle w:val="TAL"/>
              <w:rPr>
                <w:ins w:id="107243" w:author="CR#1500r2" w:date="2020-03-28T19:04:00Z"/>
                <w:b/>
                <w:i/>
                <w:szCs w:val="22"/>
                <w:rPrChange w:id="107244" w:author="Draft version 2" w:date="2020-04-03T01:44:00Z">
                  <w:rPr>
                    <w:ins w:id="107245" w:author="CR#1500r2" w:date="2020-03-28T19:04:00Z"/>
                    <w:b/>
                    <w:i/>
                    <w:szCs w:val="22"/>
                  </w:rPr>
                </w:rPrChange>
              </w:rPr>
            </w:pPr>
            <w:ins w:id="107246" w:author="CR#1500r2" w:date="2020-03-28T19:04:00Z">
              <w:r w:rsidRPr="004072B1">
                <w:rPr>
                  <w:lang w:val="en-US"/>
                  <w:rPrChange w:id="107247" w:author="Draft version 2" w:date="2020-04-03T01:44:00Z">
                    <w:rPr>
                      <w:lang w:val="en-US"/>
                    </w:rPr>
                  </w:rPrChange>
                </w:rPr>
                <w:t>C</w:t>
              </w:r>
              <w:r w:rsidRPr="004072B1">
                <w:rPr>
                  <w:rPrChange w:id="107248" w:author="Draft version 2" w:date="2020-04-03T01:44:00Z">
                    <w:rPr/>
                  </w:rPrChange>
                </w:rPr>
                <w:t>onfigure the UE with repetition schemes</w:t>
              </w:r>
            </w:ins>
          </w:p>
        </w:tc>
      </w:tr>
      <w:tr w:rsidR="00936420" w:rsidRPr="004072B1" w14:paraId="606C96AD" w14:textId="77777777" w:rsidTr="006D357F">
        <w:tc>
          <w:tcPr>
            <w:tcW w:w="14173" w:type="dxa"/>
            <w:shd w:val="clear" w:color="auto" w:fill="auto"/>
          </w:tcPr>
          <w:p w14:paraId="387D9967" w14:textId="7BEB5573" w:rsidR="00130EFC" w:rsidRPr="004072B1" w:rsidRDefault="00130EFC" w:rsidP="00130EFC">
            <w:pPr>
              <w:pStyle w:val="TAL"/>
              <w:rPr>
                <w:szCs w:val="22"/>
                <w:rPrChange w:id="107249" w:author="Draft version 2" w:date="2020-04-03T01:44:00Z">
                  <w:rPr>
                    <w:szCs w:val="22"/>
                  </w:rPr>
                </w:rPrChange>
              </w:rPr>
            </w:pPr>
            <w:r w:rsidRPr="004072B1">
              <w:rPr>
                <w:b/>
                <w:i/>
                <w:szCs w:val="22"/>
                <w:rPrChange w:id="107250" w:author="Draft version 2" w:date="2020-04-03T01:44:00Z">
                  <w:rPr>
                    <w:b/>
                    <w:i/>
                    <w:szCs w:val="22"/>
                  </w:rPr>
                </w:rPrChange>
              </w:rPr>
              <w:t>resourceAllocation</w:t>
            </w:r>
            <w:ins w:id="107251" w:author="CR#1487r1" w:date="2020-03-25T13:07:00Z">
              <w:r w:rsidRPr="004072B1">
                <w:rPr>
                  <w:b/>
                  <w:i/>
                  <w:szCs w:val="22"/>
                  <w:rPrChange w:id="107252" w:author="Draft version 2" w:date="2020-04-03T01:44:00Z">
                    <w:rPr>
                      <w:b/>
                      <w:i/>
                      <w:szCs w:val="22"/>
                    </w:rPr>
                  </w:rPrChange>
                </w:rPr>
                <w:t>, resourceAllocationForDCI-Format1-2</w:t>
              </w:r>
            </w:ins>
          </w:p>
          <w:p w14:paraId="4572CE99" w14:textId="6BB11474" w:rsidR="00130EFC" w:rsidRPr="004072B1" w:rsidRDefault="00130EFC" w:rsidP="00130EFC">
            <w:pPr>
              <w:pStyle w:val="TAL"/>
              <w:rPr>
                <w:szCs w:val="22"/>
                <w:rPrChange w:id="107253" w:author="Draft version 2" w:date="2020-04-03T01:44:00Z">
                  <w:rPr>
                    <w:szCs w:val="22"/>
                  </w:rPr>
                </w:rPrChange>
              </w:rPr>
            </w:pPr>
            <w:r w:rsidRPr="004072B1">
              <w:rPr>
                <w:szCs w:val="22"/>
                <w:rPrChange w:id="107254" w:author="Draft version 2" w:date="2020-04-03T01:44:00Z">
                  <w:rPr>
                    <w:szCs w:val="22"/>
                  </w:rPr>
                </w:rPrChange>
              </w:rPr>
              <w:t>Configuration of resource allocation type 0 and resource allocation type 1 for non-fallback DCI (see TS 38.214 [19], clause 5.1.2.2).</w:t>
            </w:r>
            <w:ins w:id="107255" w:author="CR#1487r1" w:date="2020-03-25T13:08:00Z">
              <w:r w:rsidRPr="004072B1">
                <w:rPr>
                  <w:szCs w:val="22"/>
                  <w:rPrChange w:id="107256" w:author="Draft version 2" w:date="2020-04-03T01:44:00Z">
                    <w:rPr>
                      <w:szCs w:val="22"/>
                    </w:rPr>
                  </w:rPrChange>
                </w:rPr>
                <w:t xml:space="preserve"> The field </w:t>
              </w:r>
              <w:r w:rsidRPr="004072B1">
                <w:rPr>
                  <w:i/>
                  <w:szCs w:val="22"/>
                  <w:rPrChange w:id="107257" w:author="Draft version 2" w:date="2020-04-03T01:44:00Z">
                    <w:rPr>
                      <w:i/>
                      <w:szCs w:val="22"/>
                    </w:rPr>
                  </w:rPrChange>
                </w:rPr>
                <w:t xml:space="preserve">resourceAllocation </w:t>
              </w:r>
              <w:r w:rsidRPr="004072B1">
                <w:rPr>
                  <w:szCs w:val="22"/>
                  <w:rPrChange w:id="107258" w:author="Draft version 2" w:date="2020-04-03T01:44:00Z">
                    <w:rPr>
                      <w:szCs w:val="22"/>
                    </w:rPr>
                  </w:rPrChange>
                </w:rPr>
                <w:t xml:space="preserve">refers to DCI format 1_1, and the field </w:t>
              </w:r>
              <w:r w:rsidRPr="004072B1">
                <w:rPr>
                  <w:i/>
                  <w:szCs w:val="22"/>
                  <w:rPrChange w:id="107259" w:author="Draft version 2" w:date="2020-04-03T01:44:00Z">
                    <w:rPr>
                      <w:i/>
                      <w:szCs w:val="22"/>
                    </w:rPr>
                  </w:rPrChange>
                </w:rPr>
                <w:t>resourceAllocationForDCI-Format1-2</w:t>
              </w:r>
              <w:r w:rsidRPr="004072B1">
                <w:rPr>
                  <w:szCs w:val="22"/>
                  <w:rPrChange w:id="107260" w:author="Draft version 2" w:date="2020-04-03T01:44:00Z">
                    <w:rPr>
                      <w:szCs w:val="22"/>
                    </w:rPr>
                  </w:rPrChange>
                </w:rPr>
                <w:t xml:space="preserve"> refers to DCI format 1_2, respectively (see TS 38.214 [19], clause 5.1.2.2).</w:t>
              </w:r>
            </w:ins>
          </w:p>
        </w:tc>
      </w:tr>
      <w:tr w:rsidR="00936420" w:rsidRPr="004072B1" w14:paraId="64F931BA" w14:textId="77777777" w:rsidTr="006D357F">
        <w:trPr>
          <w:ins w:id="107261" w:author="CR#1487r1" w:date="2020-03-25T13:08:00Z"/>
        </w:trPr>
        <w:tc>
          <w:tcPr>
            <w:tcW w:w="14173" w:type="dxa"/>
            <w:shd w:val="clear" w:color="auto" w:fill="auto"/>
          </w:tcPr>
          <w:p w14:paraId="64B2A802" w14:textId="77777777" w:rsidR="00130EFC" w:rsidRPr="004072B1" w:rsidRDefault="00130EFC" w:rsidP="00130EFC">
            <w:pPr>
              <w:pStyle w:val="TAL"/>
              <w:rPr>
                <w:ins w:id="107262" w:author="CR#1487r1" w:date="2020-03-25T13:08:00Z"/>
                <w:b/>
                <w:i/>
                <w:szCs w:val="22"/>
                <w:rPrChange w:id="107263" w:author="Draft version 2" w:date="2020-04-03T01:44:00Z">
                  <w:rPr>
                    <w:ins w:id="107264" w:author="CR#1487r1" w:date="2020-03-25T13:08:00Z"/>
                    <w:b/>
                    <w:i/>
                    <w:szCs w:val="22"/>
                  </w:rPr>
                </w:rPrChange>
              </w:rPr>
            </w:pPr>
            <w:ins w:id="107265" w:author="CR#1487r1" w:date="2020-03-25T13:08:00Z">
              <w:r w:rsidRPr="004072B1">
                <w:rPr>
                  <w:b/>
                  <w:i/>
                  <w:szCs w:val="22"/>
                  <w:rPrChange w:id="107266" w:author="Draft version 2" w:date="2020-04-03T01:44:00Z">
                    <w:rPr>
                      <w:b/>
                      <w:i/>
                      <w:szCs w:val="22"/>
                    </w:rPr>
                  </w:rPrChange>
                </w:rPr>
                <w:lastRenderedPageBreak/>
                <w:t>resourceAllocationType1GranularityForDCI-Format1-2</w:t>
              </w:r>
            </w:ins>
          </w:p>
          <w:p w14:paraId="4FA76C79" w14:textId="34E44D23" w:rsidR="00130EFC" w:rsidRPr="004072B1" w:rsidRDefault="00130EFC" w:rsidP="00130EFC">
            <w:pPr>
              <w:pStyle w:val="TAL"/>
              <w:rPr>
                <w:ins w:id="107267" w:author="CR#1487r1" w:date="2020-03-25T13:08:00Z"/>
                <w:b/>
                <w:i/>
                <w:szCs w:val="22"/>
                <w:rPrChange w:id="107268" w:author="Draft version 2" w:date="2020-04-03T01:44:00Z">
                  <w:rPr>
                    <w:ins w:id="107269" w:author="CR#1487r1" w:date="2020-03-25T13:08:00Z"/>
                    <w:b/>
                    <w:i/>
                    <w:szCs w:val="22"/>
                  </w:rPr>
                </w:rPrChange>
              </w:rPr>
            </w:pPr>
            <w:ins w:id="107270" w:author="CR#1487r1" w:date="2020-03-25T13:08:00Z">
              <w:r w:rsidRPr="004072B1">
                <w:rPr>
                  <w:szCs w:val="22"/>
                  <w:rPrChange w:id="107271" w:author="Draft version 2" w:date="2020-04-03T01:44:00Z">
                    <w:rPr>
                      <w:szCs w:val="22"/>
                    </w:rPr>
                  </w:rPrChange>
                </w:rPr>
                <w:t>Configure the scheduling granularity applicable for both the starting point and length indication for resource allocation type 1 in DCI format 1_2. If this field is absent, the granularity is 1 PRB (see TS 38.214 [19], clause 5.1.2.2.2).</w:t>
              </w:r>
            </w:ins>
          </w:p>
        </w:tc>
      </w:tr>
      <w:tr w:rsidR="00936420" w:rsidRPr="004072B1" w14:paraId="3A787C76" w14:textId="77777777" w:rsidTr="006D357F">
        <w:tc>
          <w:tcPr>
            <w:tcW w:w="14173" w:type="dxa"/>
            <w:shd w:val="clear" w:color="auto" w:fill="auto"/>
          </w:tcPr>
          <w:p w14:paraId="40DD558C" w14:textId="77777777" w:rsidR="00130EFC" w:rsidRPr="004072B1" w:rsidRDefault="00130EFC" w:rsidP="00130EFC">
            <w:pPr>
              <w:pStyle w:val="TAL"/>
              <w:rPr>
                <w:szCs w:val="22"/>
                <w:rPrChange w:id="107272" w:author="Draft version 2" w:date="2020-04-03T01:44:00Z">
                  <w:rPr>
                    <w:szCs w:val="22"/>
                  </w:rPr>
                </w:rPrChange>
              </w:rPr>
            </w:pPr>
            <w:r w:rsidRPr="004072B1">
              <w:rPr>
                <w:b/>
                <w:i/>
                <w:szCs w:val="22"/>
                <w:rPrChange w:id="107273" w:author="Draft version 2" w:date="2020-04-03T01:44:00Z">
                  <w:rPr>
                    <w:b/>
                    <w:i/>
                    <w:szCs w:val="22"/>
                  </w:rPr>
                </w:rPrChange>
              </w:rPr>
              <w:t>sp-ZP-CSI-RS-ResourceSetsToAddModList</w:t>
            </w:r>
          </w:p>
          <w:p w14:paraId="0627A884" w14:textId="77777777" w:rsidR="00130EFC" w:rsidRPr="004072B1" w:rsidRDefault="00130EFC" w:rsidP="00130EFC">
            <w:pPr>
              <w:pStyle w:val="TAL"/>
              <w:rPr>
                <w:b/>
                <w:i/>
                <w:szCs w:val="22"/>
                <w:rPrChange w:id="107274" w:author="Draft version 2" w:date="2020-04-03T01:44:00Z">
                  <w:rPr>
                    <w:b/>
                    <w:i/>
                    <w:szCs w:val="22"/>
                  </w:rPr>
                </w:rPrChange>
              </w:rPr>
            </w:pPr>
            <w:r w:rsidRPr="004072B1">
              <w:rPr>
                <w:rPrChange w:id="107275" w:author="Draft version 2" w:date="2020-04-03T01:44:00Z">
                  <w:rPr/>
                </w:rPrChange>
              </w:rPr>
              <w:t xml:space="preserve">AddMod/Release lists for configuring semi-persistent zero-power CSI-RS resource sets. Each set contains a </w:t>
            </w:r>
            <w:r w:rsidRPr="004072B1">
              <w:rPr>
                <w:i/>
                <w:iCs/>
                <w:rPrChange w:id="107276" w:author="Draft version 2" w:date="2020-04-03T01:44:00Z">
                  <w:rPr>
                    <w:i/>
                    <w:iCs/>
                  </w:rPr>
                </w:rPrChange>
              </w:rPr>
              <w:t>ZP-CSI-RS-ResourceSetId</w:t>
            </w:r>
            <w:r w:rsidRPr="004072B1">
              <w:rPr>
                <w:rPrChange w:id="107277" w:author="Draft version 2" w:date="2020-04-03T01:44:00Z">
                  <w:rPr/>
                </w:rPrChange>
              </w:rPr>
              <w:t xml:space="preserve"> and the IDs of one or more </w:t>
            </w:r>
            <w:r w:rsidRPr="004072B1">
              <w:rPr>
                <w:i/>
                <w:iCs/>
                <w:rPrChange w:id="107278" w:author="Draft version 2" w:date="2020-04-03T01:44:00Z">
                  <w:rPr>
                    <w:i/>
                    <w:iCs/>
                  </w:rPr>
                </w:rPrChange>
              </w:rPr>
              <w:t>ZP-CSI-RS-Resources</w:t>
            </w:r>
            <w:r w:rsidRPr="004072B1">
              <w:rPr>
                <w:rPrChange w:id="107279" w:author="Draft version 2" w:date="2020-04-03T01:44:00Z">
                  <w:rPr/>
                </w:rPrChange>
              </w:rPr>
              <w:t xml:space="preserve"> (the actual resources are defined in the </w:t>
            </w:r>
            <w:r w:rsidRPr="004072B1">
              <w:rPr>
                <w:i/>
                <w:iCs/>
                <w:rPrChange w:id="107280" w:author="Draft version 2" w:date="2020-04-03T01:44:00Z">
                  <w:rPr>
                    <w:i/>
                    <w:iCs/>
                  </w:rPr>
                </w:rPrChange>
              </w:rPr>
              <w:t>zp-CSI-RS-ResourceToAddModList</w:t>
            </w:r>
            <w:r w:rsidRPr="004072B1">
              <w:rPr>
                <w:rPrChange w:id="107281" w:author="Draft version 2" w:date="2020-04-03T01:44:00Z">
                  <w:rPr/>
                </w:rPrChange>
              </w:rPr>
              <w:t>) (see TS 38.214 [19], clause 5.1.4.2).</w:t>
            </w:r>
          </w:p>
        </w:tc>
      </w:tr>
      <w:tr w:rsidR="00936420" w:rsidRPr="004072B1" w14:paraId="6A2699E4" w14:textId="77777777" w:rsidTr="006D357F">
        <w:tc>
          <w:tcPr>
            <w:tcW w:w="14173" w:type="dxa"/>
            <w:shd w:val="clear" w:color="auto" w:fill="auto"/>
          </w:tcPr>
          <w:p w14:paraId="3B4B90A9" w14:textId="77777777" w:rsidR="00130EFC" w:rsidRPr="004072B1" w:rsidRDefault="00130EFC" w:rsidP="00130EFC">
            <w:pPr>
              <w:pStyle w:val="TAL"/>
              <w:rPr>
                <w:szCs w:val="22"/>
                <w:rPrChange w:id="107282" w:author="Draft version 2" w:date="2020-04-03T01:44:00Z">
                  <w:rPr>
                    <w:szCs w:val="22"/>
                  </w:rPr>
                </w:rPrChange>
              </w:rPr>
            </w:pPr>
            <w:r w:rsidRPr="004072B1">
              <w:rPr>
                <w:b/>
                <w:i/>
                <w:szCs w:val="22"/>
                <w:rPrChange w:id="107283" w:author="Draft version 2" w:date="2020-04-03T01:44:00Z">
                  <w:rPr>
                    <w:b/>
                    <w:i/>
                    <w:szCs w:val="22"/>
                  </w:rPr>
                </w:rPrChange>
              </w:rPr>
              <w:t>tci-StatesToAddModList</w:t>
            </w:r>
          </w:p>
          <w:p w14:paraId="5CF97C68" w14:textId="250A5FA8" w:rsidR="00130EFC" w:rsidRPr="004072B1" w:rsidRDefault="00130EFC" w:rsidP="00130EFC">
            <w:pPr>
              <w:pStyle w:val="TAL"/>
              <w:rPr>
                <w:szCs w:val="22"/>
                <w:rPrChange w:id="107284" w:author="Draft version 2" w:date="2020-04-03T01:44:00Z">
                  <w:rPr>
                    <w:szCs w:val="22"/>
                  </w:rPr>
                </w:rPrChange>
              </w:rPr>
            </w:pPr>
            <w:r w:rsidRPr="004072B1">
              <w:rPr>
                <w:szCs w:val="22"/>
                <w:rPrChange w:id="107285" w:author="Draft version 2" w:date="2020-04-03T01:44:00Z">
                  <w:rPr>
                    <w:szCs w:val="22"/>
                  </w:rPr>
                </w:rPrChange>
              </w:rPr>
              <w:t>A list of Transmission Configuration Indicator (TCI) states indicating a transmission configuration which includes QCL-relationships between the DL RSs in one RS set and the PDSCH DMRS ports (see TS 38.214 [19], clause 5.1.5).</w:t>
            </w:r>
          </w:p>
        </w:tc>
      </w:tr>
      <w:tr w:rsidR="00936420" w:rsidRPr="004072B1" w14:paraId="05FD6FA1" w14:textId="77777777" w:rsidTr="006D357F">
        <w:tc>
          <w:tcPr>
            <w:tcW w:w="14173" w:type="dxa"/>
            <w:shd w:val="clear" w:color="auto" w:fill="auto"/>
          </w:tcPr>
          <w:p w14:paraId="65EAA02F" w14:textId="26C5ED1D" w:rsidR="00130EFC" w:rsidRPr="004072B1" w:rsidRDefault="00130EFC" w:rsidP="00130EFC">
            <w:pPr>
              <w:pStyle w:val="TAL"/>
              <w:rPr>
                <w:szCs w:val="22"/>
                <w:rPrChange w:id="107286" w:author="Draft version 2" w:date="2020-04-03T01:44:00Z">
                  <w:rPr>
                    <w:szCs w:val="22"/>
                  </w:rPr>
                </w:rPrChange>
              </w:rPr>
            </w:pPr>
            <w:r w:rsidRPr="004072B1">
              <w:rPr>
                <w:b/>
                <w:i/>
                <w:szCs w:val="22"/>
                <w:rPrChange w:id="107287" w:author="Draft version 2" w:date="2020-04-03T01:44:00Z">
                  <w:rPr>
                    <w:b/>
                    <w:i/>
                    <w:szCs w:val="22"/>
                  </w:rPr>
                </w:rPrChange>
              </w:rPr>
              <w:t>vrb-ToPRB-Interleaver</w:t>
            </w:r>
            <w:ins w:id="107288" w:author="CR#1487r1" w:date="2020-03-25T13:08:00Z">
              <w:r w:rsidRPr="004072B1">
                <w:rPr>
                  <w:b/>
                  <w:i/>
                  <w:szCs w:val="22"/>
                  <w:rPrChange w:id="107289" w:author="Draft version 2" w:date="2020-04-03T01:44:00Z">
                    <w:rPr>
                      <w:b/>
                      <w:i/>
                      <w:szCs w:val="22"/>
                    </w:rPr>
                  </w:rPrChange>
                </w:rPr>
                <w:t>, vrb-ToPRB-InterleaverForDCI-Format1-2</w:t>
              </w:r>
            </w:ins>
          </w:p>
          <w:p w14:paraId="75101B8A" w14:textId="3D8256ED" w:rsidR="00130EFC" w:rsidRPr="004072B1" w:rsidRDefault="00130EFC" w:rsidP="00130EFC">
            <w:pPr>
              <w:pStyle w:val="TAL"/>
              <w:rPr>
                <w:szCs w:val="22"/>
                <w:rPrChange w:id="107290" w:author="Draft version 2" w:date="2020-04-03T01:44:00Z">
                  <w:rPr>
                    <w:szCs w:val="22"/>
                  </w:rPr>
                </w:rPrChange>
              </w:rPr>
            </w:pPr>
            <w:r w:rsidRPr="004072B1">
              <w:rPr>
                <w:szCs w:val="22"/>
                <w:rPrChange w:id="107291" w:author="Draft version 2" w:date="2020-04-03T01:44:00Z">
                  <w:rPr>
                    <w:szCs w:val="22"/>
                  </w:rPr>
                </w:rPrChange>
              </w:rPr>
              <w:t>Interleaving unit configurable between 2 and 4 PRBs (see TS 38.211 [16], clause 7.3.1.6). When the field is absent, the UE performs non-interleaved VRB-to-PRB mapping.</w:t>
            </w:r>
            <w:ins w:id="107292" w:author="CR#1487r1" w:date="2020-03-25T13:08:00Z">
              <w:r w:rsidRPr="004072B1">
                <w:rPr>
                  <w:szCs w:val="22"/>
                  <w:rPrChange w:id="107293" w:author="Draft version 2" w:date="2020-04-03T01:44:00Z">
                    <w:rPr>
                      <w:szCs w:val="22"/>
                    </w:rPr>
                  </w:rPrChange>
                </w:rPr>
                <w:t xml:space="preserve"> The field </w:t>
              </w:r>
              <w:r w:rsidRPr="004072B1">
                <w:rPr>
                  <w:i/>
                  <w:szCs w:val="22"/>
                  <w:rPrChange w:id="107294" w:author="Draft version 2" w:date="2020-04-03T01:44:00Z">
                    <w:rPr>
                      <w:i/>
                      <w:szCs w:val="22"/>
                    </w:rPr>
                  </w:rPrChange>
                </w:rPr>
                <w:t xml:space="preserve">vrb-ToPRB-Interleaver </w:t>
              </w:r>
              <w:r w:rsidRPr="004072B1">
                <w:rPr>
                  <w:szCs w:val="22"/>
                  <w:rPrChange w:id="107295" w:author="Draft version 2" w:date="2020-04-03T01:44:00Z">
                    <w:rPr>
                      <w:szCs w:val="22"/>
                    </w:rPr>
                  </w:rPrChange>
                </w:rPr>
                <w:t xml:space="preserve">refers to DCI format 1_1, and the field </w:t>
              </w:r>
              <w:r w:rsidRPr="004072B1">
                <w:rPr>
                  <w:i/>
                  <w:szCs w:val="22"/>
                  <w:rPrChange w:id="107296" w:author="Draft version 2" w:date="2020-04-03T01:44:00Z">
                    <w:rPr>
                      <w:i/>
                      <w:szCs w:val="22"/>
                    </w:rPr>
                  </w:rPrChange>
                </w:rPr>
                <w:t>vrb-ToPRB-InterleaverForDCI-Format1-2</w:t>
              </w:r>
              <w:r w:rsidRPr="004072B1">
                <w:rPr>
                  <w:szCs w:val="22"/>
                  <w:rPrChange w:id="107297" w:author="Draft version 2" w:date="2020-04-03T01:44:00Z">
                    <w:rPr>
                      <w:szCs w:val="22"/>
                    </w:rPr>
                  </w:rPrChange>
                </w:rPr>
                <w:t xml:space="preserve"> refers to DCI format 1_2, respectively (see TS 38.211 [16], clause 7.3.1.6).</w:t>
              </w:r>
            </w:ins>
          </w:p>
        </w:tc>
      </w:tr>
      <w:tr w:rsidR="00130EFC" w:rsidRPr="004072B1" w14:paraId="7860892C" w14:textId="77777777" w:rsidTr="006D357F">
        <w:tc>
          <w:tcPr>
            <w:tcW w:w="14173" w:type="dxa"/>
            <w:shd w:val="clear" w:color="auto" w:fill="auto"/>
          </w:tcPr>
          <w:p w14:paraId="66B01594" w14:textId="77777777" w:rsidR="00130EFC" w:rsidRPr="004072B1" w:rsidRDefault="00130EFC" w:rsidP="00130EFC">
            <w:pPr>
              <w:pStyle w:val="TAL"/>
              <w:rPr>
                <w:szCs w:val="22"/>
                <w:rPrChange w:id="107298" w:author="Draft version 2" w:date="2020-04-03T01:44:00Z">
                  <w:rPr>
                    <w:szCs w:val="22"/>
                  </w:rPr>
                </w:rPrChange>
              </w:rPr>
            </w:pPr>
            <w:r w:rsidRPr="004072B1">
              <w:rPr>
                <w:b/>
                <w:i/>
                <w:szCs w:val="22"/>
                <w:rPrChange w:id="107299" w:author="Draft version 2" w:date="2020-04-03T01:44:00Z">
                  <w:rPr>
                    <w:b/>
                    <w:i/>
                    <w:szCs w:val="22"/>
                  </w:rPr>
                </w:rPrChange>
              </w:rPr>
              <w:t>zp-CSI-RS-ResourceToAddModList</w:t>
            </w:r>
          </w:p>
          <w:p w14:paraId="0C38C169" w14:textId="77777777" w:rsidR="00130EFC" w:rsidRPr="004072B1" w:rsidRDefault="00130EFC" w:rsidP="00130EFC">
            <w:pPr>
              <w:pStyle w:val="TAL"/>
              <w:rPr>
                <w:szCs w:val="22"/>
                <w:rPrChange w:id="107300" w:author="Draft version 2" w:date="2020-04-03T01:44:00Z">
                  <w:rPr>
                    <w:szCs w:val="22"/>
                  </w:rPr>
                </w:rPrChange>
              </w:rPr>
            </w:pPr>
            <w:r w:rsidRPr="004072B1">
              <w:rPr>
                <w:szCs w:val="22"/>
                <w:rPrChange w:id="107301" w:author="Draft version 2" w:date="2020-04-03T01:44:00Z">
                  <w:rPr>
                    <w:szCs w:val="22"/>
                  </w:rPr>
                </w:rPrChange>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4072B1" w:rsidRDefault="000B4A46" w:rsidP="000B4A46">
      <w:pPr>
        <w:rPr>
          <w:rPrChange w:id="107302" w:author="Draft version 2" w:date="2020-04-03T01:44:00Z">
            <w:rPr/>
          </w:rPrChange>
        </w:rPr>
      </w:pPr>
    </w:p>
    <w:p w14:paraId="566E51BE" w14:textId="77777777" w:rsidR="002C5D28" w:rsidRPr="004072B1" w:rsidRDefault="002C5D28" w:rsidP="002C5D28">
      <w:pPr>
        <w:pStyle w:val="Heading4"/>
        <w:rPr>
          <w:rPrChange w:id="107303" w:author="Draft version 2" w:date="2020-04-03T01:44:00Z">
            <w:rPr/>
          </w:rPrChange>
        </w:rPr>
      </w:pPr>
      <w:bookmarkStart w:id="107304" w:name="_Toc20426038"/>
      <w:bookmarkStart w:id="107305" w:name="_Toc29321434"/>
      <w:bookmarkStart w:id="107306" w:name="_Toc36757204"/>
      <w:r w:rsidRPr="004072B1">
        <w:rPr>
          <w:rPrChange w:id="107307" w:author="Draft version 2" w:date="2020-04-03T01:44:00Z">
            <w:rPr/>
          </w:rPrChange>
        </w:rPr>
        <w:t>–</w:t>
      </w:r>
      <w:r w:rsidRPr="004072B1">
        <w:rPr>
          <w:rPrChange w:id="107308" w:author="Draft version 2" w:date="2020-04-03T01:44:00Z">
            <w:rPr/>
          </w:rPrChange>
        </w:rPr>
        <w:tab/>
      </w:r>
      <w:r w:rsidRPr="004072B1">
        <w:rPr>
          <w:i/>
          <w:rPrChange w:id="107309" w:author="Draft version 2" w:date="2020-04-03T01:44:00Z">
            <w:rPr>
              <w:i/>
            </w:rPr>
          </w:rPrChange>
        </w:rPr>
        <w:t>PDSCH-ConfigCommon</w:t>
      </w:r>
      <w:bookmarkEnd w:id="107304"/>
      <w:bookmarkEnd w:id="107305"/>
      <w:bookmarkEnd w:id="107306"/>
    </w:p>
    <w:p w14:paraId="6142C960" w14:textId="77777777" w:rsidR="002C5D28" w:rsidRPr="004072B1" w:rsidRDefault="002C5D28" w:rsidP="002C5D28">
      <w:pPr>
        <w:rPr>
          <w:rPrChange w:id="107310" w:author="Draft version 2" w:date="2020-04-03T01:44:00Z">
            <w:rPr/>
          </w:rPrChange>
        </w:rPr>
      </w:pPr>
      <w:r w:rsidRPr="004072B1">
        <w:rPr>
          <w:rPrChange w:id="107311" w:author="Draft version 2" w:date="2020-04-03T01:44:00Z">
            <w:rPr/>
          </w:rPrChange>
        </w:rPr>
        <w:t xml:space="preserve">The IE </w:t>
      </w:r>
      <w:r w:rsidRPr="004072B1">
        <w:rPr>
          <w:i/>
          <w:rPrChange w:id="107312" w:author="Draft version 2" w:date="2020-04-03T01:44:00Z">
            <w:rPr>
              <w:i/>
            </w:rPr>
          </w:rPrChange>
        </w:rPr>
        <w:t>PDSCH-ConfigCommon</w:t>
      </w:r>
      <w:r w:rsidRPr="004072B1">
        <w:rPr>
          <w:rPrChange w:id="107313" w:author="Draft version 2" w:date="2020-04-03T01:44:00Z">
            <w:rPr/>
          </w:rPrChange>
        </w:rPr>
        <w:t xml:space="preserve"> is used to configure </w:t>
      </w:r>
      <w:r w:rsidR="001C74DD" w:rsidRPr="004072B1">
        <w:rPr>
          <w:rPrChange w:id="107314" w:author="Draft version 2" w:date="2020-04-03T01:44:00Z">
            <w:rPr/>
          </w:rPrChange>
        </w:rPr>
        <w:t>cell specific PDSCH parameters.</w:t>
      </w:r>
    </w:p>
    <w:p w14:paraId="5A346288" w14:textId="77777777" w:rsidR="002C5D28" w:rsidRPr="004072B1" w:rsidRDefault="002C5D28" w:rsidP="002C5D28">
      <w:pPr>
        <w:pStyle w:val="TH"/>
        <w:rPr>
          <w:rPrChange w:id="107315" w:author="Draft version 2" w:date="2020-04-03T01:44:00Z">
            <w:rPr/>
          </w:rPrChange>
        </w:rPr>
      </w:pPr>
      <w:r w:rsidRPr="004072B1">
        <w:rPr>
          <w:i/>
          <w:rPrChange w:id="107316" w:author="Draft version 2" w:date="2020-04-03T01:44:00Z">
            <w:rPr>
              <w:i/>
            </w:rPr>
          </w:rPrChange>
        </w:rPr>
        <w:t>PDSCH-ConfigCommon</w:t>
      </w:r>
      <w:r w:rsidRPr="004072B1">
        <w:rPr>
          <w:rPrChange w:id="107317" w:author="Draft version 2" w:date="2020-04-03T01:44:00Z">
            <w:rPr/>
          </w:rPrChange>
        </w:rPr>
        <w:t xml:space="preserve"> information element</w:t>
      </w:r>
    </w:p>
    <w:p w14:paraId="26B4E282" w14:textId="77777777" w:rsidR="002C5D28" w:rsidRPr="004072B1" w:rsidRDefault="002C5D28" w:rsidP="0096519C">
      <w:pPr>
        <w:pStyle w:val="PL"/>
        <w:rPr>
          <w:rPrChange w:id="107318" w:author="Draft version 2" w:date="2020-04-03T01:44:00Z">
            <w:rPr>
              <w:color w:val="808080"/>
            </w:rPr>
          </w:rPrChange>
        </w:rPr>
      </w:pPr>
      <w:r w:rsidRPr="004072B1">
        <w:rPr>
          <w:rPrChange w:id="107319" w:author="Draft version 2" w:date="2020-04-03T01:44:00Z">
            <w:rPr>
              <w:color w:val="808080"/>
            </w:rPr>
          </w:rPrChange>
        </w:rPr>
        <w:t>-- ASN1START</w:t>
      </w:r>
    </w:p>
    <w:p w14:paraId="04626CAC" w14:textId="77777777" w:rsidR="002C5D28" w:rsidRPr="004072B1" w:rsidRDefault="002C5D28" w:rsidP="0096519C">
      <w:pPr>
        <w:pStyle w:val="PL"/>
        <w:rPr>
          <w:rPrChange w:id="107320" w:author="Draft version 2" w:date="2020-04-03T01:44:00Z">
            <w:rPr>
              <w:color w:val="808080"/>
            </w:rPr>
          </w:rPrChange>
        </w:rPr>
      </w:pPr>
      <w:r w:rsidRPr="004072B1">
        <w:rPr>
          <w:rPrChange w:id="107321" w:author="Draft version 2" w:date="2020-04-03T01:44:00Z">
            <w:rPr>
              <w:color w:val="808080"/>
            </w:rPr>
          </w:rPrChange>
        </w:rPr>
        <w:t>-- TAG-PDSCH-CONFIGCOMMON-START</w:t>
      </w:r>
    </w:p>
    <w:p w14:paraId="4EEFB4FC" w14:textId="77777777" w:rsidR="002C5D28" w:rsidRPr="004072B1" w:rsidRDefault="002C5D28" w:rsidP="0096519C">
      <w:pPr>
        <w:pStyle w:val="PL"/>
        <w:rPr>
          <w:rPrChange w:id="107322" w:author="Draft version 2" w:date="2020-04-03T01:44:00Z">
            <w:rPr/>
          </w:rPrChange>
        </w:rPr>
      </w:pPr>
    </w:p>
    <w:p w14:paraId="5CFF11B8" w14:textId="77777777" w:rsidR="002C5D28" w:rsidRPr="004072B1" w:rsidRDefault="002C5D28" w:rsidP="0096519C">
      <w:pPr>
        <w:pStyle w:val="PL"/>
        <w:rPr>
          <w:rPrChange w:id="107323" w:author="Draft version 2" w:date="2020-04-03T01:44:00Z">
            <w:rPr/>
          </w:rPrChange>
        </w:rPr>
      </w:pPr>
      <w:r w:rsidRPr="004072B1">
        <w:rPr>
          <w:rPrChange w:id="107324" w:author="Draft version 2" w:date="2020-04-03T01:44:00Z">
            <w:rPr/>
          </w:rPrChange>
        </w:rPr>
        <w:t xml:space="preserve">PDSCH-ConfigCommon ::=                  </w:t>
      </w:r>
      <w:r w:rsidRPr="004072B1">
        <w:rPr>
          <w:rPrChange w:id="107325" w:author="Draft version 2" w:date="2020-04-03T01:44:00Z">
            <w:rPr>
              <w:color w:val="993366"/>
            </w:rPr>
          </w:rPrChange>
        </w:rPr>
        <w:t>SEQUENCE</w:t>
      </w:r>
      <w:r w:rsidRPr="004072B1">
        <w:rPr>
          <w:rPrChange w:id="107326" w:author="Draft version 2" w:date="2020-04-03T01:44:00Z">
            <w:rPr/>
          </w:rPrChange>
        </w:rPr>
        <w:t xml:space="preserve"> {</w:t>
      </w:r>
    </w:p>
    <w:p w14:paraId="4057A872" w14:textId="77777777" w:rsidR="002C5D28" w:rsidRPr="004072B1" w:rsidRDefault="002C5D28" w:rsidP="0096519C">
      <w:pPr>
        <w:pStyle w:val="PL"/>
        <w:rPr>
          <w:rPrChange w:id="107327" w:author="Draft version 2" w:date="2020-04-03T01:44:00Z">
            <w:rPr>
              <w:color w:val="808080"/>
            </w:rPr>
          </w:rPrChange>
        </w:rPr>
      </w:pPr>
      <w:r w:rsidRPr="004072B1">
        <w:rPr>
          <w:rPrChange w:id="107328" w:author="Draft version 2" w:date="2020-04-03T01:44:00Z">
            <w:rPr/>
          </w:rPrChange>
        </w:rPr>
        <w:t xml:space="preserve">    pdsch-TimeDomainAllocationList                  PDSCH-TimeDomainResourceAllocationList          </w:t>
      </w:r>
      <w:r w:rsidRPr="004072B1">
        <w:rPr>
          <w:rPrChange w:id="107329" w:author="Draft version 2" w:date="2020-04-03T01:44:00Z">
            <w:rPr>
              <w:color w:val="993366"/>
            </w:rPr>
          </w:rPrChange>
        </w:rPr>
        <w:t>OPTIONAL</w:t>
      </w:r>
      <w:r w:rsidRPr="004072B1">
        <w:rPr>
          <w:rPrChange w:id="107330" w:author="Draft version 2" w:date="2020-04-03T01:44:00Z">
            <w:rPr/>
          </w:rPrChange>
        </w:rPr>
        <w:t xml:space="preserve">,   </w:t>
      </w:r>
      <w:r w:rsidRPr="004072B1">
        <w:rPr>
          <w:rPrChange w:id="107331" w:author="Draft version 2" w:date="2020-04-03T01:44:00Z">
            <w:rPr>
              <w:color w:val="808080"/>
            </w:rPr>
          </w:rPrChange>
        </w:rPr>
        <w:t>-- Need R</w:t>
      </w:r>
    </w:p>
    <w:p w14:paraId="7DE5E6C4" w14:textId="77777777" w:rsidR="002C5D28" w:rsidRPr="004072B1" w:rsidRDefault="002C5D28" w:rsidP="0096519C">
      <w:pPr>
        <w:pStyle w:val="PL"/>
        <w:rPr>
          <w:rPrChange w:id="107332" w:author="Draft version 2" w:date="2020-04-03T01:44:00Z">
            <w:rPr/>
          </w:rPrChange>
        </w:rPr>
      </w:pPr>
      <w:r w:rsidRPr="004072B1">
        <w:rPr>
          <w:rPrChange w:id="107333" w:author="Draft version 2" w:date="2020-04-03T01:44:00Z">
            <w:rPr/>
          </w:rPrChange>
        </w:rPr>
        <w:t xml:space="preserve">    ...</w:t>
      </w:r>
    </w:p>
    <w:p w14:paraId="77D2E6BC" w14:textId="77777777" w:rsidR="002C5D28" w:rsidRPr="004072B1" w:rsidRDefault="002C5D28" w:rsidP="0096519C">
      <w:pPr>
        <w:pStyle w:val="PL"/>
        <w:rPr>
          <w:rPrChange w:id="107334" w:author="Draft version 2" w:date="2020-04-03T01:44:00Z">
            <w:rPr/>
          </w:rPrChange>
        </w:rPr>
      </w:pPr>
      <w:r w:rsidRPr="004072B1">
        <w:rPr>
          <w:rPrChange w:id="107335" w:author="Draft version 2" w:date="2020-04-03T01:44:00Z">
            <w:rPr/>
          </w:rPrChange>
        </w:rPr>
        <w:t>}</w:t>
      </w:r>
    </w:p>
    <w:p w14:paraId="70EAAC1C" w14:textId="77777777" w:rsidR="002C5D28" w:rsidRPr="004072B1" w:rsidRDefault="002C5D28" w:rsidP="0096519C">
      <w:pPr>
        <w:pStyle w:val="PL"/>
        <w:rPr>
          <w:rPrChange w:id="107336" w:author="Draft version 2" w:date="2020-04-03T01:44:00Z">
            <w:rPr/>
          </w:rPrChange>
        </w:rPr>
      </w:pPr>
    </w:p>
    <w:p w14:paraId="75D9AB13" w14:textId="77777777" w:rsidR="002C5D28" w:rsidRPr="004072B1" w:rsidRDefault="002C5D28" w:rsidP="0096519C">
      <w:pPr>
        <w:pStyle w:val="PL"/>
        <w:rPr>
          <w:rPrChange w:id="107337" w:author="Draft version 2" w:date="2020-04-03T01:44:00Z">
            <w:rPr>
              <w:color w:val="808080"/>
            </w:rPr>
          </w:rPrChange>
        </w:rPr>
      </w:pPr>
      <w:r w:rsidRPr="004072B1">
        <w:rPr>
          <w:rPrChange w:id="107338" w:author="Draft version 2" w:date="2020-04-03T01:44:00Z">
            <w:rPr>
              <w:color w:val="808080"/>
            </w:rPr>
          </w:rPrChange>
        </w:rPr>
        <w:t>-- TAG-PDSCH-CONFIGCOMMON-STOP</w:t>
      </w:r>
    </w:p>
    <w:p w14:paraId="3A84F050" w14:textId="77777777" w:rsidR="002C5D28" w:rsidRPr="004072B1" w:rsidRDefault="002C5D28" w:rsidP="0096519C">
      <w:pPr>
        <w:pStyle w:val="PL"/>
        <w:rPr>
          <w:rPrChange w:id="107339" w:author="Draft version 2" w:date="2020-04-03T01:44:00Z">
            <w:rPr>
              <w:color w:val="808080"/>
            </w:rPr>
          </w:rPrChange>
        </w:rPr>
      </w:pPr>
      <w:r w:rsidRPr="004072B1">
        <w:rPr>
          <w:rPrChange w:id="107340" w:author="Draft version 2" w:date="2020-04-03T01:44:00Z">
            <w:rPr>
              <w:color w:val="808080"/>
            </w:rPr>
          </w:rPrChange>
        </w:rPr>
        <w:t>-- ASN1STOP</w:t>
      </w:r>
    </w:p>
    <w:p w14:paraId="19040302" w14:textId="77777777" w:rsidR="002C5D28" w:rsidRPr="004072B1" w:rsidRDefault="002C5D28" w:rsidP="002C5D28">
      <w:pPr>
        <w:rPr>
          <w:rPrChange w:id="10734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62200EE" w14:textId="77777777" w:rsidTr="006D357F">
        <w:tc>
          <w:tcPr>
            <w:tcW w:w="14173" w:type="dxa"/>
            <w:shd w:val="clear" w:color="auto" w:fill="auto"/>
          </w:tcPr>
          <w:p w14:paraId="49F42451" w14:textId="77777777" w:rsidR="002C5D28" w:rsidRPr="004072B1" w:rsidRDefault="002C5D28" w:rsidP="00F43D0B">
            <w:pPr>
              <w:pStyle w:val="TAH"/>
              <w:rPr>
                <w:szCs w:val="22"/>
                <w:rPrChange w:id="107342" w:author="Draft version 2" w:date="2020-04-03T01:44:00Z">
                  <w:rPr>
                    <w:szCs w:val="22"/>
                  </w:rPr>
                </w:rPrChange>
              </w:rPr>
            </w:pPr>
            <w:r w:rsidRPr="004072B1">
              <w:rPr>
                <w:i/>
                <w:szCs w:val="22"/>
                <w:rPrChange w:id="107343" w:author="Draft version 2" w:date="2020-04-03T01:44:00Z">
                  <w:rPr>
                    <w:i/>
                    <w:szCs w:val="22"/>
                  </w:rPr>
                </w:rPrChange>
              </w:rPr>
              <w:t xml:space="preserve">PDSCH-ConfigCommon </w:t>
            </w:r>
            <w:r w:rsidRPr="004072B1">
              <w:rPr>
                <w:szCs w:val="22"/>
                <w:rPrChange w:id="107344" w:author="Draft version 2" w:date="2020-04-03T01:44:00Z">
                  <w:rPr>
                    <w:szCs w:val="22"/>
                  </w:rPr>
                </w:rPrChange>
              </w:rPr>
              <w:t>field descriptions</w:t>
            </w:r>
          </w:p>
        </w:tc>
      </w:tr>
      <w:tr w:rsidR="002C5D28" w:rsidRPr="004072B1" w14:paraId="1E6465BA" w14:textId="77777777" w:rsidTr="006D357F">
        <w:tc>
          <w:tcPr>
            <w:tcW w:w="14173" w:type="dxa"/>
            <w:shd w:val="clear" w:color="auto" w:fill="auto"/>
          </w:tcPr>
          <w:p w14:paraId="518A8B91" w14:textId="77777777" w:rsidR="002C5D28" w:rsidRPr="004072B1" w:rsidRDefault="002C5D28" w:rsidP="00F43D0B">
            <w:pPr>
              <w:pStyle w:val="TAL"/>
              <w:rPr>
                <w:szCs w:val="22"/>
                <w:rPrChange w:id="107345" w:author="Draft version 2" w:date="2020-04-03T01:44:00Z">
                  <w:rPr>
                    <w:szCs w:val="22"/>
                  </w:rPr>
                </w:rPrChange>
              </w:rPr>
            </w:pPr>
            <w:r w:rsidRPr="004072B1">
              <w:rPr>
                <w:b/>
                <w:i/>
                <w:szCs w:val="22"/>
                <w:rPrChange w:id="107346" w:author="Draft version 2" w:date="2020-04-03T01:44:00Z">
                  <w:rPr>
                    <w:b/>
                    <w:i/>
                    <w:szCs w:val="22"/>
                  </w:rPr>
                </w:rPrChange>
              </w:rPr>
              <w:t>pdsch-</w:t>
            </w:r>
            <w:r w:rsidR="001C74DD" w:rsidRPr="004072B1">
              <w:rPr>
                <w:b/>
                <w:i/>
                <w:szCs w:val="22"/>
                <w:rPrChange w:id="107347" w:author="Draft version 2" w:date="2020-04-03T01:44:00Z">
                  <w:rPr>
                    <w:b/>
                    <w:i/>
                    <w:szCs w:val="22"/>
                  </w:rPr>
                </w:rPrChange>
              </w:rPr>
              <w:t>TimeDomain</w:t>
            </w:r>
            <w:r w:rsidRPr="004072B1">
              <w:rPr>
                <w:b/>
                <w:i/>
                <w:szCs w:val="22"/>
                <w:rPrChange w:id="107348" w:author="Draft version 2" w:date="2020-04-03T01:44:00Z">
                  <w:rPr>
                    <w:b/>
                    <w:i/>
                    <w:szCs w:val="22"/>
                  </w:rPr>
                </w:rPrChange>
              </w:rPr>
              <w:t>AllocationList</w:t>
            </w:r>
          </w:p>
          <w:p w14:paraId="4B192319" w14:textId="77777777" w:rsidR="002C5D28" w:rsidRPr="004072B1" w:rsidRDefault="002C5D28" w:rsidP="00F43D0B">
            <w:pPr>
              <w:pStyle w:val="TAL"/>
              <w:rPr>
                <w:szCs w:val="22"/>
                <w:rPrChange w:id="107349" w:author="Draft version 2" w:date="2020-04-03T01:44:00Z">
                  <w:rPr>
                    <w:szCs w:val="22"/>
                  </w:rPr>
                </w:rPrChange>
              </w:rPr>
            </w:pPr>
            <w:r w:rsidRPr="004072B1">
              <w:rPr>
                <w:szCs w:val="22"/>
                <w:rPrChange w:id="107350" w:author="Draft version 2" w:date="2020-04-03T01:44:00Z">
                  <w:rPr>
                    <w:szCs w:val="22"/>
                  </w:rPr>
                </w:rPrChange>
              </w:rPr>
              <w:t>List of time-domain configurations for timing of DL assignment to DL data</w:t>
            </w:r>
            <w:r w:rsidR="00632133" w:rsidRPr="004072B1">
              <w:rPr>
                <w:szCs w:val="22"/>
                <w:rPrChange w:id="107351" w:author="Draft version 2" w:date="2020-04-03T01:44:00Z">
                  <w:rPr>
                    <w:szCs w:val="22"/>
                  </w:rPr>
                </w:rPrChange>
              </w:rPr>
              <w:t xml:space="preserve"> (see table 5.1.2.1.1-1 in TS 38.214 [19])</w:t>
            </w:r>
            <w:r w:rsidRPr="004072B1">
              <w:rPr>
                <w:szCs w:val="22"/>
                <w:rPrChange w:id="107352" w:author="Draft version 2" w:date="2020-04-03T01:44:00Z">
                  <w:rPr>
                    <w:szCs w:val="22"/>
                  </w:rPr>
                </w:rPrChange>
              </w:rPr>
              <w:t>.</w:t>
            </w:r>
          </w:p>
        </w:tc>
      </w:tr>
    </w:tbl>
    <w:p w14:paraId="0C9F5CC7" w14:textId="77777777" w:rsidR="000B4A46" w:rsidRPr="004072B1" w:rsidRDefault="000B4A46" w:rsidP="000B4A46">
      <w:pPr>
        <w:rPr>
          <w:rPrChange w:id="107353" w:author="Draft version 2" w:date="2020-04-03T01:44:00Z">
            <w:rPr/>
          </w:rPrChange>
        </w:rPr>
      </w:pPr>
    </w:p>
    <w:p w14:paraId="58B6E75A" w14:textId="77777777" w:rsidR="002C5D28" w:rsidRPr="004072B1" w:rsidRDefault="002C5D28" w:rsidP="002C5D28">
      <w:pPr>
        <w:pStyle w:val="Heading4"/>
        <w:rPr>
          <w:rPrChange w:id="107354" w:author="Draft version 2" w:date="2020-04-03T01:44:00Z">
            <w:rPr/>
          </w:rPrChange>
        </w:rPr>
      </w:pPr>
      <w:bookmarkStart w:id="107355" w:name="_Toc20426039"/>
      <w:bookmarkStart w:id="107356" w:name="_Toc29321435"/>
      <w:bookmarkStart w:id="107357" w:name="_Toc36757205"/>
      <w:r w:rsidRPr="004072B1">
        <w:rPr>
          <w:rPrChange w:id="107358" w:author="Draft version 2" w:date="2020-04-03T01:44:00Z">
            <w:rPr/>
          </w:rPrChange>
        </w:rPr>
        <w:t>–</w:t>
      </w:r>
      <w:r w:rsidRPr="004072B1">
        <w:rPr>
          <w:rPrChange w:id="107359" w:author="Draft version 2" w:date="2020-04-03T01:44:00Z">
            <w:rPr/>
          </w:rPrChange>
        </w:rPr>
        <w:tab/>
      </w:r>
      <w:r w:rsidRPr="004072B1">
        <w:rPr>
          <w:i/>
          <w:rPrChange w:id="107360" w:author="Draft version 2" w:date="2020-04-03T01:44:00Z">
            <w:rPr>
              <w:i/>
            </w:rPr>
          </w:rPrChange>
        </w:rPr>
        <w:t>PDSCH-ServingCellConfig</w:t>
      </w:r>
      <w:bookmarkEnd w:id="107355"/>
      <w:bookmarkEnd w:id="107356"/>
      <w:bookmarkEnd w:id="107357"/>
    </w:p>
    <w:p w14:paraId="7BD65636" w14:textId="77777777" w:rsidR="00F95F2F" w:rsidRPr="004072B1" w:rsidRDefault="002C5D28" w:rsidP="002C5D28">
      <w:pPr>
        <w:rPr>
          <w:rPrChange w:id="107361" w:author="Draft version 2" w:date="2020-04-03T01:44:00Z">
            <w:rPr/>
          </w:rPrChange>
        </w:rPr>
      </w:pPr>
      <w:r w:rsidRPr="004072B1">
        <w:rPr>
          <w:rPrChange w:id="107362" w:author="Draft version 2" w:date="2020-04-03T01:44:00Z">
            <w:rPr/>
          </w:rPrChange>
        </w:rPr>
        <w:t xml:space="preserve">The IE </w:t>
      </w:r>
      <w:r w:rsidRPr="004072B1">
        <w:rPr>
          <w:i/>
          <w:rPrChange w:id="107363" w:author="Draft version 2" w:date="2020-04-03T01:44:00Z">
            <w:rPr>
              <w:i/>
            </w:rPr>
          </w:rPrChange>
        </w:rPr>
        <w:t>PDSCH-ServingCellConfig</w:t>
      </w:r>
      <w:r w:rsidRPr="004072B1">
        <w:rPr>
          <w:rPrChange w:id="107364" w:author="Draft version 2" w:date="2020-04-03T01:44:00Z">
            <w:rPr/>
          </w:rPrChange>
        </w:rPr>
        <w:t xml:space="preserve"> is used to configure UE specific PDSCH parameters that are common across the UE's BWPs of one serving cell.</w:t>
      </w:r>
    </w:p>
    <w:p w14:paraId="68B652BF" w14:textId="77777777" w:rsidR="002C5D28" w:rsidRPr="004072B1" w:rsidRDefault="002C5D28" w:rsidP="002C5D28">
      <w:pPr>
        <w:pStyle w:val="TH"/>
        <w:rPr>
          <w:rPrChange w:id="107365" w:author="Draft version 2" w:date="2020-04-03T01:44:00Z">
            <w:rPr/>
          </w:rPrChange>
        </w:rPr>
      </w:pPr>
      <w:r w:rsidRPr="004072B1">
        <w:rPr>
          <w:i/>
          <w:rPrChange w:id="107366" w:author="Draft version 2" w:date="2020-04-03T01:44:00Z">
            <w:rPr>
              <w:i/>
            </w:rPr>
          </w:rPrChange>
        </w:rPr>
        <w:lastRenderedPageBreak/>
        <w:t>PDSCH-ServingCellConfig</w:t>
      </w:r>
      <w:r w:rsidRPr="004072B1">
        <w:rPr>
          <w:rPrChange w:id="107367" w:author="Draft version 2" w:date="2020-04-03T01:44:00Z">
            <w:rPr/>
          </w:rPrChange>
        </w:rPr>
        <w:t xml:space="preserve"> information element</w:t>
      </w:r>
    </w:p>
    <w:p w14:paraId="3591506A" w14:textId="77777777" w:rsidR="002C5D28" w:rsidRPr="004072B1" w:rsidRDefault="002C5D28" w:rsidP="0096519C">
      <w:pPr>
        <w:pStyle w:val="PL"/>
        <w:rPr>
          <w:rPrChange w:id="107368" w:author="Draft version 2" w:date="2020-04-03T01:44:00Z">
            <w:rPr>
              <w:color w:val="808080"/>
            </w:rPr>
          </w:rPrChange>
        </w:rPr>
      </w:pPr>
      <w:r w:rsidRPr="004072B1">
        <w:rPr>
          <w:rPrChange w:id="107369" w:author="Draft version 2" w:date="2020-04-03T01:44:00Z">
            <w:rPr>
              <w:color w:val="808080"/>
            </w:rPr>
          </w:rPrChange>
        </w:rPr>
        <w:t>-- ASN1START</w:t>
      </w:r>
    </w:p>
    <w:p w14:paraId="22C6C2FC" w14:textId="77777777" w:rsidR="002C5D28" w:rsidRPr="004072B1" w:rsidRDefault="002C5D28" w:rsidP="0096519C">
      <w:pPr>
        <w:pStyle w:val="PL"/>
        <w:rPr>
          <w:rPrChange w:id="107370" w:author="Draft version 2" w:date="2020-04-03T01:44:00Z">
            <w:rPr>
              <w:color w:val="808080"/>
            </w:rPr>
          </w:rPrChange>
        </w:rPr>
      </w:pPr>
      <w:r w:rsidRPr="004072B1">
        <w:rPr>
          <w:rPrChange w:id="107371" w:author="Draft version 2" w:date="2020-04-03T01:44:00Z">
            <w:rPr>
              <w:color w:val="808080"/>
            </w:rPr>
          </w:rPrChange>
        </w:rPr>
        <w:t>-- TAG-PDSCH-SERVINGCELLCONFIG-START</w:t>
      </w:r>
    </w:p>
    <w:p w14:paraId="3E32F42C" w14:textId="77777777" w:rsidR="002C5D28" w:rsidRPr="004072B1" w:rsidRDefault="002C5D28" w:rsidP="0096519C">
      <w:pPr>
        <w:pStyle w:val="PL"/>
        <w:rPr>
          <w:rPrChange w:id="107372" w:author="Draft version 2" w:date="2020-04-03T01:44:00Z">
            <w:rPr/>
          </w:rPrChange>
        </w:rPr>
      </w:pPr>
    </w:p>
    <w:p w14:paraId="43CDFF6C" w14:textId="77777777" w:rsidR="002C5D28" w:rsidRPr="004072B1" w:rsidRDefault="002C5D28" w:rsidP="0096519C">
      <w:pPr>
        <w:pStyle w:val="PL"/>
        <w:rPr>
          <w:rPrChange w:id="107373" w:author="Draft version 2" w:date="2020-04-03T01:44:00Z">
            <w:rPr/>
          </w:rPrChange>
        </w:rPr>
      </w:pPr>
      <w:r w:rsidRPr="004072B1">
        <w:rPr>
          <w:rPrChange w:id="107374" w:author="Draft version 2" w:date="2020-04-03T01:44:00Z">
            <w:rPr/>
          </w:rPrChange>
        </w:rPr>
        <w:t xml:space="preserve">PDSCH-ServingCellConfig ::=             </w:t>
      </w:r>
      <w:r w:rsidRPr="004072B1">
        <w:rPr>
          <w:rPrChange w:id="107375" w:author="Draft version 2" w:date="2020-04-03T01:44:00Z">
            <w:rPr>
              <w:color w:val="993366"/>
            </w:rPr>
          </w:rPrChange>
        </w:rPr>
        <w:t>SEQUENCE</w:t>
      </w:r>
      <w:r w:rsidRPr="004072B1">
        <w:rPr>
          <w:rPrChange w:id="107376" w:author="Draft version 2" w:date="2020-04-03T01:44:00Z">
            <w:rPr/>
          </w:rPrChange>
        </w:rPr>
        <w:t xml:space="preserve"> {</w:t>
      </w:r>
    </w:p>
    <w:p w14:paraId="50CC97FE" w14:textId="77777777" w:rsidR="002C5D28" w:rsidRPr="004072B1" w:rsidRDefault="002C5D28" w:rsidP="0096519C">
      <w:pPr>
        <w:pStyle w:val="PL"/>
        <w:rPr>
          <w:rPrChange w:id="107377" w:author="Draft version 2" w:date="2020-04-03T01:44:00Z">
            <w:rPr>
              <w:color w:val="808080"/>
            </w:rPr>
          </w:rPrChange>
        </w:rPr>
      </w:pPr>
      <w:r w:rsidRPr="004072B1">
        <w:rPr>
          <w:rPrChange w:id="107378" w:author="Draft version 2" w:date="2020-04-03T01:44:00Z">
            <w:rPr/>
          </w:rPrChange>
        </w:rPr>
        <w:t xml:space="preserve">    codeBlockGroupTransmission              SetupRelease { PDSCH-CodeBlockGroupTransmission }       </w:t>
      </w:r>
      <w:r w:rsidRPr="004072B1">
        <w:rPr>
          <w:rPrChange w:id="107379" w:author="Draft version 2" w:date="2020-04-03T01:44:00Z">
            <w:rPr>
              <w:color w:val="993366"/>
            </w:rPr>
          </w:rPrChange>
        </w:rPr>
        <w:t>OPTIONAL</w:t>
      </w:r>
      <w:r w:rsidRPr="004072B1">
        <w:rPr>
          <w:rPrChange w:id="107380" w:author="Draft version 2" w:date="2020-04-03T01:44:00Z">
            <w:rPr/>
          </w:rPrChange>
        </w:rPr>
        <w:t xml:space="preserve">,   </w:t>
      </w:r>
      <w:r w:rsidRPr="004072B1">
        <w:rPr>
          <w:rPrChange w:id="107381" w:author="Draft version 2" w:date="2020-04-03T01:44:00Z">
            <w:rPr>
              <w:color w:val="808080"/>
            </w:rPr>
          </w:rPrChange>
        </w:rPr>
        <w:t>-- Need M</w:t>
      </w:r>
    </w:p>
    <w:p w14:paraId="53EFC93C" w14:textId="77777777" w:rsidR="002C5D28" w:rsidRPr="004072B1" w:rsidRDefault="002C5D28" w:rsidP="0096519C">
      <w:pPr>
        <w:pStyle w:val="PL"/>
        <w:rPr>
          <w:rPrChange w:id="107382" w:author="Draft version 2" w:date="2020-04-03T01:44:00Z">
            <w:rPr>
              <w:color w:val="808080"/>
            </w:rPr>
          </w:rPrChange>
        </w:rPr>
      </w:pPr>
      <w:r w:rsidRPr="004072B1">
        <w:rPr>
          <w:rPrChange w:id="107383" w:author="Draft version 2" w:date="2020-04-03T01:44:00Z">
            <w:rPr/>
          </w:rPrChange>
        </w:rPr>
        <w:t xml:space="preserve">    xOverhead                               </w:t>
      </w:r>
      <w:r w:rsidRPr="004072B1">
        <w:rPr>
          <w:rPrChange w:id="107384" w:author="Draft version 2" w:date="2020-04-03T01:44:00Z">
            <w:rPr>
              <w:color w:val="993366"/>
            </w:rPr>
          </w:rPrChange>
        </w:rPr>
        <w:t>ENUMERATED</w:t>
      </w:r>
      <w:r w:rsidRPr="004072B1">
        <w:rPr>
          <w:rPrChange w:id="107385" w:author="Draft version 2" w:date="2020-04-03T01:44:00Z">
            <w:rPr/>
          </w:rPrChange>
        </w:rPr>
        <w:t xml:space="preserve"> { xOh6, xOh12, xOh18 }                       </w:t>
      </w:r>
      <w:r w:rsidRPr="004072B1">
        <w:rPr>
          <w:rPrChange w:id="107386" w:author="Draft version 2" w:date="2020-04-03T01:44:00Z">
            <w:rPr>
              <w:color w:val="993366"/>
            </w:rPr>
          </w:rPrChange>
        </w:rPr>
        <w:t>OPTIONAL</w:t>
      </w:r>
      <w:r w:rsidRPr="004072B1">
        <w:rPr>
          <w:rPrChange w:id="107387" w:author="Draft version 2" w:date="2020-04-03T01:44:00Z">
            <w:rPr/>
          </w:rPrChange>
        </w:rPr>
        <w:t xml:space="preserve">,   </w:t>
      </w:r>
      <w:r w:rsidRPr="004072B1">
        <w:rPr>
          <w:rPrChange w:id="107388" w:author="Draft version 2" w:date="2020-04-03T01:44:00Z">
            <w:rPr>
              <w:color w:val="808080"/>
            </w:rPr>
          </w:rPrChange>
        </w:rPr>
        <w:t>-- Need S</w:t>
      </w:r>
    </w:p>
    <w:p w14:paraId="3107D418" w14:textId="77777777" w:rsidR="002C5D28" w:rsidRPr="004072B1" w:rsidRDefault="002C5D28" w:rsidP="0096519C">
      <w:pPr>
        <w:pStyle w:val="PL"/>
        <w:rPr>
          <w:rPrChange w:id="107389" w:author="Draft version 2" w:date="2020-04-03T01:44:00Z">
            <w:rPr>
              <w:color w:val="808080"/>
            </w:rPr>
          </w:rPrChange>
        </w:rPr>
      </w:pPr>
      <w:r w:rsidRPr="004072B1">
        <w:rPr>
          <w:rPrChange w:id="107390" w:author="Draft version 2" w:date="2020-04-03T01:44:00Z">
            <w:rPr/>
          </w:rPrChange>
        </w:rPr>
        <w:t xml:space="preserve">    nrofHARQ-ProcessesForPDSCH              </w:t>
      </w:r>
      <w:r w:rsidRPr="004072B1">
        <w:rPr>
          <w:rPrChange w:id="107391" w:author="Draft version 2" w:date="2020-04-03T01:44:00Z">
            <w:rPr>
              <w:color w:val="993366"/>
            </w:rPr>
          </w:rPrChange>
        </w:rPr>
        <w:t>ENUMERATED</w:t>
      </w:r>
      <w:r w:rsidRPr="004072B1">
        <w:rPr>
          <w:rPrChange w:id="107392" w:author="Draft version 2" w:date="2020-04-03T01:44:00Z">
            <w:rPr/>
          </w:rPrChange>
        </w:rPr>
        <w:t xml:space="preserve"> {n2, n4, n6, n10, n12, n16}                  </w:t>
      </w:r>
      <w:r w:rsidRPr="004072B1">
        <w:rPr>
          <w:rPrChange w:id="107393" w:author="Draft version 2" w:date="2020-04-03T01:44:00Z">
            <w:rPr>
              <w:color w:val="993366"/>
            </w:rPr>
          </w:rPrChange>
        </w:rPr>
        <w:t>OPTIONAL</w:t>
      </w:r>
      <w:r w:rsidRPr="004072B1">
        <w:rPr>
          <w:rPrChange w:id="107394" w:author="Draft version 2" w:date="2020-04-03T01:44:00Z">
            <w:rPr/>
          </w:rPrChange>
        </w:rPr>
        <w:t xml:space="preserve">,   </w:t>
      </w:r>
      <w:r w:rsidRPr="004072B1">
        <w:rPr>
          <w:rPrChange w:id="107395" w:author="Draft version 2" w:date="2020-04-03T01:44:00Z">
            <w:rPr>
              <w:color w:val="808080"/>
            </w:rPr>
          </w:rPrChange>
        </w:rPr>
        <w:t>-- Need S</w:t>
      </w:r>
    </w:p>
    <w:p w14:paraId="146079A2" w14:textId="77777777" w:rsidR="002C5D28" w:rsidRPr="004072B1" w:rsidRDefault="002C5D28" w:rsidP="0096519C">
      <w:pPr>
        <w:pStyle w:val="PL"/>
        <w:rPr>
          <w:rPrChange w:id="107396" w:author="Draft version 2" w:date="2020-04-03T01:44:00Z">
            <w:rPr>
              <w:color w:val="808080"/>
            </w:rPr>
          </w:rPrChange>
        </w:rPr>
      </w:pPr>
      <w:r w:rsidRPr="004072B1">
        <w:rPr>
          <w:rPrChange w:id="107397" w:author="Draft version 2" w:date="2020-04-03T01:44:00Z">
            <w:rPr/>
          </w:rPrChange>
        </w:rPr>
        <w:t xml:space="preserve">    pucch-Cell                              ServCellIndex                                           </w:t>
      </w:r>
      <w:r w:rsidRPr="004072B1">
        <w:rPr>
          <w:rPrChange w:id="107398" w:author="Draft version 2" w:date="2020-04-03T01:44:00Z">
            <w:rPr>
              <w:color w:val="993366"/>
            </w:rPr>
          </w:rPrChange>
        </w:rPr>
        <w:t>OPTIONAL</w:t>
      </w:r>
      <w:r w:rsidRPr="004072B1">
        <w:rPr>
          <w:rPrChange w:id="107399" w:author="Draft version 2" w:date="2020-04-03T01:44:00Z">
            <w:rPr/>
          </w:rPrChange>
        </w:rPr>
        <w:t xml:space="preserve">,   </w:t>
      </w:r>
      <w:r w:rsidRPr="004072B1">
        <w:rPr>
          <w:rPrChange w:id="107400" w:author="Draft version 2" w:date="2020-04-03T01:44:00Z">
            <w:rPr>
              <w:color w:val="808080"/>
            </w:rPr>
          </w:rPrChange>
        </w:rPr>
        <w:t>-- Cond SCellAddOnly</w:t>
      </w:r>
    </w:p>
    <w:p w14:paraId="5426F851" w14:textId="77777777" w:rsidR="003164AD" w:rsidRPr="004072B1" w:rsidRDefault="002C5D28" w:rsidP="0096519C">
      <w:pPr>
        <w:pStyle w:val="PL"/>
        <w:rPr>
          <w:rPrChange w:id="107401" w:author="Draft version 2" w:date="2020-04-03T01:44:00Z">
            <w:rPr/>
          </w:rPrChange>
        </w:rPr>
      </w:pPr>
      <w:r w:rsidRPr="004072B1">
        <w:rPr>
          <w:rPrChange w:id="107402" w:author="Draft version 2" w:date="2020-04-03T01:44:00Z">
            <w:rPr/>
          </w:rPrChange>
        </w:rPr>
        <w:t xml:space="preserve">    ...</w:t>
      </w:r>
      <w:r w:rsidR="003164AD" w:rsidRPr="004072B1">
        <w:rPr>
          <w:rPrChange w:id="107403" w:author="Draft version 2" w:date="2020-04-03T01:44:00Z">
            <w:rPr/>
          </w:rPrChange>
        </w:rPr>
        <w:t>,</w:t>
      </w:r>
    </w:p>
    <w:p w14:paraId="76112BAA" w14:textId="77777777" w:rsidR="00692E8B" w:rsidRPr="004072B1" w:rsidRDefault="003164AD" w:rsidP="0096519C">
      <w:pPr>
        <w:pStyle w:val="PL"/>
        <w:rPr>
          <w:rPrChange w:id="107404" w:author="Draft version 2" w:date="2020-04-03T01:44:00Z">
            <w:rPr/>
          </w:rPrChange>
        </w:rPr>
      </w:pPr>
      <w:r w:rsidRPr="004072B1">
        <w:rPr>
          <w:rPrChange w:id="107405" w:author="Draft version 2" w:date="2020-04-03T01:44:00Z">
            <w:rPr/>
          </w:rPrChange>
        </w:rPr>
        <w:t xml:space="preserve">    [[</w:t>
      </w:r>
    </w:p>
    <w:p w14:paraId="0BC51CB6" w14:textId="77777777" w:rsidR="003164AD" w:rsidRPr="004072B1" w:rsidRDefault="003164AD" w:rsidP="0096519C">
      <w:pPr>
        <w:pStyle w:val="PL"/>
        <w:rPr>
          <w:rPrChange w:id="107406" w:author="Draft version 2" w:date="2020-04-03T01:44:00Z">
            <w:rPr>
              <w:color w:val="808080"/>
            </w:rPr>
          </w:rPrChange>
        </w:rPr>
      </w:pPr>
      <w:r w:rsidRPr="004072B1">
        <w:rPr>
          <w:rPrChange w:id="107407" w:author="Draft version 2" w:date="2020-04-03T01:44:00Z">
            <w:rPr/>
          </w:rPrChange>
        </w:rPr>
        <w:t xml:space="preserve">    maxMIMO-Layers                </w:t>
      </w:r>
      <w:r w:rsidR="00692E8B" w:rsidRPr="004072B1">
        <w:rPr>
          <w:rPrChange w:id="107408" w:author="Draft version 2" w:date="2020-04-03T01:44:00Z">
            <w:rPr/>
          </w:rPrChange>
        </w:rPr>
        <w:t xml:space="preserve">          </w:t>
      </w:r>
      <w:r w:rsidRPr="004072B1">
        <w:rPr>
          <w:rPrChange w:id="107409" w:author="Draft version 2" w:date="2020-04-03T01:44:00Z">
            <w:rPr>
              <w:color w:val="993366"/>
            </w:rPr>
          </w:rPrChange>
        </w:rPr>
        <w:t>INTEGER</w:t>
      </w:r>
      <w:r w:rsidRPr="004072B1">
        <w:rPr>
          <w:rPrChange w:id="107410" w:author="Draft version 2" w:date="2020-04-03T01:44:00Z">
            <w:rPr/>
          </w:rPrChange>
        </w:rPr>
        <w:t xml:space="preserve"> (1..8)                                          </w:t>
      </w:r>
      <w:r w:rsidRPr="004072B1">
        <w:rPr>
          <w:rPrChange w:id="107411" w:author="Draft version 2" w:date="2020-04-03T01:44:00Z">
            <w:rPr>
              <w:color w:val="993366"/>
            </w:rPr>
          </w:rPrChange>
        </w:rPr>
        <w:t>OPTIONAL</w:t>
      </w:r>
      <w:r w:rsidR="004F60B7" w:rsidRPr="004072B1">
        <w:rPr>
          <w:rPrChange w:id="107412" w:author="Draft version 2" w:date="2020-04-03T01:44:00Z">
            <w:rPr/>
          </w:rPrChange>
        </w:rPr>
        <w:t>,</w:t>
      </w:r>
      <w:r w:rsidRPr="004072B1">
        <w:rPr>
          <w:rPrChange w:id="107413" w:author="Draft version 2" w:date="2020-04-03T01:44:00Z">
            <w:rPr/>
          </w:rPrChange>
        </w:rPr>
        <w:t xml:space="preserve">  </w:t>
      </w:r>
      <w:r w:rsidRPr="004072B1">
        <w:rPr>
          <w:rPrChange w:id="107414" w:author="Draft version 2" w:date="2020-04-03T01:44:00Z">
            <w:rPr>
              <w:color w:val="808080"/>
            </w:rPr>
          </w:rPrChange>
        </w:rPr>
        <w:t>-- Need M</w:t>
      </w:r>
    </w:p>
    <w:p w14:paraId="23EB20A6" w14:textId="77777777" w:rsidR="00692E8B" w:rsidRPr="004072B1" w:rsidRDefault="00692E8B" w:rsidP="0096519C">
      <w:pPr>
        <w:pStyle w:val="PL"/>
        <w:rPr>
          <w:rPrChange w:id="107415" w:author="Draft version 2" w:date="2020-04-03T01:44:00Z">
            <w:rPr>
              <w:color w:val="808080"/>
            </w:rPr>
          </w:rPrChange>
        </w:rPr>
      </w:pPr>
      <w:r w:rsidRPr="004072B1">
        <w:rPr>
          <w:rPrChange w:id="107416" w:author="Draft version 2" w:date="2020-04-03T01:44:00Z">
            <w:rPr/>
          </w:rPrChange>
        </w:rPr>
        <w:t xml:space="preserve">    processingType2Enabled                  </w:t>
      </w:r>
      <w:r w:rsidRPr="004072B1">
        <w:rPr>
          <w:rPrChange w:id="107417" w:author="Draft version 2" w:date="2020-04-03T01:44:00Z">
            <w:rPr>
              <w:color w:val="993366"/>
            </w:rPr>
          </w:rPrChange>
        </w:rPr>
        <w:t>BOOLEAN</w:t>
      </w:r>
      <w:r w:rsidRPr="004072B1">
        <w:rPr>
          <w:rPrChange w:id="107418" w:author="Draft version 2" w:date="2020-04-03T01:44:00Z">
            <w:rPr/>
          </w:rPrChange>
        </w:rPr>
        <w:t xml:space="preserve">                                                 </w:t>
      </w:r>
      <w:r w:rsidRPr="004072B1">
        <w:rPr>
          <w:rPrChange w:id="107419" w:author="Draft version 2" w:date="2020-04-03T01:44:00Z">
            <w:rPr>
              <w:color w:val="993366"/>
            </w:rPr>
          </w:rPrChange>
        </w:rPr>
        <w:t>OPTIONAL</w:t>
      </w:r>
      <w:r w:rsidRPr="004072B1">
        <w:rPr>
          <w:rPrChange w:id="107420" w:author="Draft version 2" w:date="2020-04-03T01:44:00Z">
            <w:rPr/>
          </w:rPrChange>
        </w:rPr>
        <w:t xml:space="preserve">   </w:t>
      </w:r>
      <w:r w:rsidRPr="004072B1">
        <w:rPr>
          <w:rPrChange w:id="107421" w:author="Draft version 2" w:date="2020-04-03T01:44:00Z">
            <w:rPr>
              <w:color w:val="808080"/>
            </w:rPr>
          </w:rPrChange>
        </w:rPr>
        <w:t>-- Need M</w:t>
      </w:r>
    </w:p>
    <w:p w14:paraId="628A5528" w14:textId="7D0DDBF2" w:rsidR="00B644E7" w:rsidRPr="004072B1" w:rsidRDefault="003164AD" w:rsidP="00B644E7">
      <w:pPr>
        <w:pStyle w:val="PL"/>
        <w:rPr>
          <w:ins w:id="107422" w:author="CR#1487r1" w:date="2020-03-25T18:07:00Z"/>
          <w:rPrChange w:id="107423" w:author="Draft version 2" w:date="2020-04-03T01:44:00Z">
            <w:rPr>
              <w:ins w:id="107424" w:author="CR#1487r1" w:date="2020-03-25T18:07:00Z"/>
            </w:rPr>
          </w:rPrChange>
        </w:rPr>
      </w:pPr>
      <w:r w:rsidRPr="004072B1">
        <w:rPr>
          <w:rPrChange w:id="107425" w:author="Draft version 2" w:date="2020-04-03T01:44:00Z">
            <w:rPr/>
          </w:rPrChange>
        </w:rPr>
        <w:t xml:space="preserve">    ]]</w:t>
      </w:r>
      <w:ins w:id="107426" w:author="CR#1487r1" w:date="2020-03-25T18:07:00Z">
        <w:r w:rsidR="00B644E7" w:rsidRPr="004072B1">
          <w:rPr>
            <w:rPrChange w:id="107427" w:author="Draft version 2" w:date="2020-04-03T01:44:00Z">
              <w:rPr/>
            </w:rPrChange>
          </w:rPr>
          <w:t>,</w:t>
        </w:r>
      </w:ins>
    </w:p>
    <w:p w14:paraId="6FF1D65D" w14:textId="77777777" w:rsidR="00B644E7" w:rsidRPr="004072B1" w:rsidRDefault="00B644E7" w:rsidP="00B644E7">
      <w:pPr>
        <w:pStyle w:val="PL"/>
        <w:rPr>
          <w:ins w:id="107428" w:author="CR#1487r1" w:date="2020-03-25T18:07:00Z"/>
          <w:rPrChange w:id="107429" w:author="Draft version 2" w:date="2020-04-03T01:44:00Z">
            <w:rPr>
              <w:ins w:id="107430" w:author="CR#1487r1" w:date="2020-03-25T18:07:00Z"/>
            </w:rPr>
          </w:rPrChange>
        </w:rPr>
      </w:pPr>
      <w:ins w:id="107431" w:author="CR#1487r1" w:date="2020-03-25T18:07:00Z">
        <w:r w:rsidRPr="004072B1">
          <w:rPr>
            <w:rPrChange w:id="107432" w:author="Draft version 2" w:date="2020-04-03T01:44:00Z">
              <w:rPr/>
            </w:rPrChange>
          </w:rPr>
          <w:t xml:space="preserve">    [[</w:t>
        </w:r>
      </w:ins>
    </w:p>
    <w:p w14:paraId="2BB9B123" w14:textId="2F1A210E" w:rsidR="00B644E7" w:rsidRPr="004072B1" w:rsidRDefault="00B644E7" w:rsidP="00B644E7">
      <w:pPr>
        <w:pStyle w:val="PL"/>
        <w:rPr>
          <w:ins w:id="107433" w:author="CR#1487r1" w:date="2020-03-25T18:07:00Z"/>
          <w:rPrChange w:id="107434" w:author="Draft version 2" w:date="2020-04-03T01:44:00Z">
            <w:rPr>
              <w:ins w:id="107435" w:author="CR#1487r1" w:date="2020-03-25T18:07:00Z"/>
            </w:rPr>
          </w:rPrChange>
        </w:rPr>
      </w:pPr>
      <w:ins w:id="107436" w:author="CR#1487r1" w:date="2020-03-25T18:08:00Z">
        <w:r w:rsidRPr="004072B1">
          <w:rPr>
            <w:rPrChange w:id="107437" w:author="Draft version 2" w:date="2020-04-03T01:44:00Z">
              <w:rPr/>
            </w:rPrChange>
          </w:rPr>
          <w:t xml:space="preserve">    </w:t>
        </w:r>
      </w:ins>
      <w:ins w:id="107438" w:author="CR#1487r1" w:date="2020-03-25T18:07:00Z">
        <w:r w:rsidRPr="004072B1">
          <w:rPr>
            <w:rPrChange w:id="107439" w:author="Draft version 2" w:date="2020-04-03T01:44:00Z">
              <w:rPr/>
            </w:rPrChange>
          </w:rPr>
          <w:t>pdsch-CodeBlockGroupTransmissionList-r16 SetupRelease { PDSCH-CodeBlockGroupTransmissionList-r16 }  OPTIONAL   -- Need M</w:t>
        </w:r>
      </w:ins>
    </w:p>
    <w:p w14:paraId="0E50526E" w14:textId="4D1BF61A" w:rsidR="002C5D28" w:rsidRPr="004072B1" w:rsidRDefault="00B644E7" w:rsidP="00B644E7">
      <w:pPr>
        <w:pStyle w:val="PL"/>
        <w:rPr>
          <w:rPrChange w:id="107440" w:author="Draft version 2" w:date="2020-04-03T01:44:00Z">
            <w:rPr/>
          </w:rPrChange>
        </w:rPr>
      </w:pPr>
      <w:ins w:id="107441" w:author="CR#1487r1" w:date="2020-03-25T18:08:00Z">
        <w:r w:rsidRPr="004072B1">
          <w:rPr>
            <w:rPrChange w:id="107442" w:author="Draft version 2" w:date="2020-04-03T01:44:00Z">
              <w:rPr/>
            </w:rPrChange>
          </w:rPr>
          <w:t xml:space="preserve">    </w:t>
        </w:r>
      </w:ins>
      <w:ins w:id="107443" w:author="CR#1487r1" w:date="2020-03-25T18:07:00Z">
        <w:r w:rsidRPr="004072B1">
          <w:rPr>
            <w:rPrChange w:id="107444" w:author="Draft version 2" w:date="2020-04-03T01:44:00Z">
              <w:rPr/>
            </w:rPrChange>
          </w:rPr>
          <w:t>]]</w:t>
        </w:r>
      </w:ins>
    </w:p>
    <w:p w14:paraId="3A76FC6F" w14:textId="77777777" w:rsidR="002C5D28" w:rsidRPr="004072B1" w:rsidRDefault="002C5D28" w:rsidP="0096519C">
      <w:pPr>
        <w:pStyle w:val="PL"/>
        <w:rPr>
          <w:rPrChange w:id="107445" w:author="Draft version 2" w:date="2020-04-03T01:44:00Z">
            <w:rPr/>
          </w:rPrChange>
        </w:rPr>
      </w:pPr>
      <w:r w:rsidRPr="004072B1">
        <w:rPr>
          <w:rPrChange w:id="107446" w:author="Draft version 2" w:date="2020-04-03T01:44:00Z">
            <w:rPr/>
          </w:rPrChange>
        </w:rPr>
        <w:t>}</w:t>
      </w:r>
    </w:p>
    <w:p w14:paraId="01BF0A31" w14:textId="77777777" w:rsidR="002C5D28" w:rsidRPr="004072B1" w:rsidRDefault="002C5D28" w:rsidP="0096519C">
      <w:pPr>
        <w:pStyle w:val="PL"/>
        <w:rPr>
          <w:rPrChange w:id="107447" w:author="Draft version 2" w:date="2020-04-03T01:44:00Z">
            <w:rPr/>
          </w:rPrChange>
        </w:rPr>
      </w:pPr>
    </w:p>
    <w:p w14:paraId="18F6A171" w14:textId="77777777" w:rsidR="002C5D28" w:rsidRPr="004072B1" w:rsidRDefault="002C5D28" w:rsidP="0096519C">
      <w:pPr>
        <w:pStyle w:val="PL"/>
        <w:rPr>
          <w:rPrChange w:id="107448" w:author="Draft version 2" w:date="2020-04-03T01:44:00Z">
            <w:rPr/>
          </w:rPrChange>
        </w:rPr>
      </w:pPr>
      <w:r w:rsidRPr="004072B1">
        <w:rPr>
          <w:rPrChange w:id="107449" w:author="Draft version 2" w:date="2020-04-03T01:44:00Z">
            <w:rPr/>
          </w:rPrChange>
        </w:rPr>
        <w:t xml:space="preserve">PDSCH-CodeBlockGroupTransmission ::=    </w:t>
      </w:r>
      <w:r w:rsidRPr="004072B1">
        <w:rPr>
          <w:rPrChange w:id="107450" w:author="Draft version 2" w:date="2020-04-03T01:44:00Z">
            <w:rPr>
              <w:color w:val="993366"/>
            </w:rPr>
          </w:rPrChange>
        </w:rPr>
        <w:t>SEQUENCE</w:t>
      </w:r>
      <w:r w:rsidRPr="004072B1">
        <w:rPr>
          <w:rPrChange w:id="107451" w:author="Draft version 2" w:date="2020-04-03T01:44:00Z">
            <w:rPr/>
          </w:rPrChange>
        </w:rPr>
        <w:t xml:space="preserve"> {</w:t>
      </w:r>
    </w:p>
    <w:p w14:paraId="489C22E7" w14:textId="77777777" w:rsidR="002C5D28" w:rsidRPr="004072B1" w:rsidRDefault="002C5D28" w:rsidP="0096519C">
      <w:pPr>
        <w:pStyle w:val="PL"/>
        <w:rPr>
          <w:rPrChange w:id="107452" w:author="Draft version 2" w:date="2020-04-03T01:44:00Z">
            <w:rPr/>
          </w:rPrChange>
        </w:rPr>
      </w:pPr>
      <w:r w:rsidRPr="004072B1">
        <w:rPr>
          <w:rPrChange w:id="107453" w:author="Draft version 2" w:date="2020-04-03T01:44:00Z">
            <w:rPr/>
          </w:rPrChange>
        </w:rPr>
        <w:t xml:space="preserve">    maxCodeBlockGroupsPerTransportBlock     </w:t>
      </w:r>
      <w:r w:rsidRPr="004072B1">
        <w:rPr>
          <w:rPrChange w:id="107454" w:author="Draft version 2" w:date="2020-04-03T01:44:00Z">
            <w:rPr>
              <w:color w:val="993366"/>
            </w:rPr>
          </w:rPrChange>
        </w:rPr>
        <w:t>ENUMERATED</w:t>
      </w:r>
      <w:r w:rsidRPr="004072B1">
        <w:rPr>
          <w:rPrChange w:id="107455" w:author="Draft version 2" w:date="2020-04-03T01:44:00Z">
            <w:rPr/>
          </w:rPrChange>
        </w:rPr>
        <w:t xml:space="preserve"> {n2, n4, n6, n8},</w:t>
      </w:r>
    </w:p>
    <w:p w14:paraId="28F3C0E6" w14:textId="77777777" w:rsidR="002C5D28" w:rsidRPr="004072B1" w:rsidRDefault="002C5D28" w:rsidP="0096519C">
      <w:pPr>
        <w:pStyle w:val="PL"/>
        <w:rPr>
          <w:rPrChange w:id="107456" w:author="Draft version 2" w:date="2020-04-03T01:44:00Z">
            <w:rPr/>
          </w:rPrChange>
        </w:rPr>
      </w:pPr>
      <w:r w:rsidRPr="004072B1">
        <w:rPr>
          <w:rPrChange w:id="107457" w:author="Draft version 2" w:date="2020-04-03T01:44:00Z">
            <w:rPr/>
          </w:rPrChange>
        </w:rPr>
        <w:t xml:space="preserve">    codeBlockGroupFlushIndicator            </w:t>
      </w:r>
      <w:r w:rsidRPr="004072B1">
        <w:rPr>
          <w:rPrChange w:id="107458" w:author="Draft version 2" w:date="2020-04-03T01:44:00Z">
            <w:rPr>
              <w:color w:val="993366"/>
            </w:rPr>
          </w:rPrChange>
        </w:rPr>
        <w:t>BOOLEAN</w:t>
      </w:r>
      <w:r w:rsidRPr="004072B1">
        <w:rPr>
          <w:rPrChange w:id="107459" w:author="Draft version 2" w:date="2020-04-03T01:44:00Z">
            <w:rPr/>
          </w:rPrChange>
        </w:rPr>
        <w:t>,</w:t>
      </w:r>
    </w:p>
    <w:p w14:paraId="2A3C0E40" w14:textId="77777777" w:rsidR="002C5D28" w:rsidRPr="004072B1" w:rsidRDefault="002C5D28" w:rsidP="0096519C">
      <w:pPr>
        <w:pStyle w:val="PL"/>
        <w:rPr>
          <w:rPrChange w:id="107460" w:author="Draft version 2" w:date="2020-04-03T01:44:00Z">
            <w:rPr/>
          </w:rPrChange>
        </w:rPr>
      </w:pPr>
      <w:r w:rsidRPr="004072B1">
        <w:rPr>
          <w:rPrChange w:id="107461" w:author="Draft version 2" w:date="2020-04-03T01:44:00Z">
            <w:rPr/>
          </w:rPrChange>
        </w:rPr>
        <w:t xml:space="preserve">    ...</w:t>
      </w:r>
    </w:p>
    <w:p w14:paraId="5CFB66CB" w14:textId="77777777" w:rsidR="002C5D28" w:rsidRPr="004072B1" w:rsidRDefault="002C5D28" w:rsidP="0096519C">
      <w:pPr>
        <w:pStyle w:val="PL"/>
        <w:rPr>
          <w:rPrChange w:id="107462" w:author="Draft version 2" w:date="2020-04-03T01:44:00Z">
            <w:rPr/>
          </w:rPrChange>
        </w:rPr>
      </w:pPr>
      <w:r w:rsidRPr="004072B1">
        <w:rPr>
          <w:rPrChange w:id="107463" w:author="Draft version 2" w:date="2020-04-03T01:44:00Z">
            <w:rPr/>
          </w:rPrChange>
        </w:rPr>
        <w:t>}</w:t>
      </w:r>
    </w:p>
    <w:p w14:paraId="33A366C5" w14:textId="783B3614" w:rsidR="002C5D28" w:rsidRPr="004072B1" w:rsidRDefault="002C5D28" w:rsidP="0096519C">
      <w:pPr>
        <w:pStyle w:val="PL"/>
        <w:rPr>
          <w:ins w:id="107464" w:author="CR#1487r1" w:date="2020-03-25T18:08:00Z"/>
          <w:rPrChange w:id="107465" w:author="Draft version 2" w:date="2020-04-03T01:44:00Z">
            <w:rPr>
              <w:ins w:id="107466" w:author="CR#1487r1" w:date="2020-03-25T18:08:00Z"/>
            </w:rPr>
          </w:rPrChange>
        </w:rPr>
      </w:pPr>
    </w:p>
    <w:p w14:paraId="043461C5" w14:textId="014B0A48" w:rsidR="00B644E7" w:rsidRPr="004072B1" w:rsidRDefault="00B644E7">
      <w:pPr>
        <w:pStyle w:val="PL"/>
        <w:rPr>
          <w:ins w:id="107467" w:author="CR#1487r1" w:date="2020-03-25T18:08:00Z"/>
          <w:rPrChange w:id="107468" w:author="Draft version 2" w:date="2020-04-03T01:44:00Z">
            <w:rPr>
              <w:ins w:id="107469" w:author="CR#1487r1" w:date="2020-03-25T18:08:00Z"/>
              <w:rFonts w:ascii="Courier New" w:hAnsi="Courier New"/>
              <w:noProof/>
              <w:sz w:val="16"/>
              <w:lang w:eastAsia="en-GB"/>
            </w:rPr>
          </w:rPrChange>
        </w:rPr>
        <w:pPrChange w:id="107470" w:author="CR#1487r1" w:date="2020-03-25T18:09:00Z">
          <w:pPr/>
        </w:pPrChange>
      </w:pPr>
      <w:ins w:id="107471" w:author="CR#1487r1" w:date="2020-03-25T18:08:00Z">
        <w:r w:rsidRPr="004072B1">
          <w:rPr>
            <w:rPrChange w:id="107472" w:author="Draft version 2" w:date="2020-04-03T01:44:00Z">
              <w:rPr>
                <w:rFonts w:ascii="Courier New" w:hAnsi="Courier New"/>
                <w:noProof/>
                <w:sz w:val="16"/>
                <w:lang w:eastAsia="en-GB"/>
              </w:rPr>
            </w:rPrChange>
          </w:rPr>
          <w:t>PDSCH-CodeBlockGroupTransmissionList-r16 ::=    SEQUENCE (SIZE (1..2)) OF PDSCH-CodeBlockGroupTransmission</w:t>
        </w:r>
      </w:ins>
    </w:p>
    <w:p w14:paraId="129694DB" w14:textId="77777777" w:rsidR="00B644E7" w:rsidRPr="004072B1" w:rsidRDefault="00B644E7" w:rsidP="0096519C">
      <w:pPr>
        <w:pStyle w:val="PL"/>
        <w:rPr>
          <w:rPrChange w:id="107473" w:author="Draft version 2" w:date="2020-04-03T01:44:00Z">
            <w:rPr/>
          </w:rPrChange>
        </w:rPr>
      </w:pPr>
    </w:p>
    <w:p w14:paraId="1EAA520F" w14:textId="77777777" w:rsidR="002C5D28" w:rsidRPr="004072B1" w:rsidRDefault="002C5D28" w:rsidP="0096519C">
      <w:pPr>
        <w:pStyle w:val="PL"/>
        <w:rPr>
          <w:rPrChange w:id="107474" w:author="Draft version 2" w:date="2020-04-03T01:44:00Z">
            <w:rPr>
              <w:color w:val="808080"/>
            </w:rPr>
          </w:rPrChange>
        </w:rPr>
      </w:pPr>
      <w:r w:rsidRPr="004072B1">
        <w:rPr>
          <w:rPrChange w:id="107475" w:author="Draft version 2" w:date="2020-04-03T01:44:00Z">
            <w:rPr>
              <w:color w:val="808080"/>
            </w:rPr>
          </w:rPrChange>
        </w:rPr>
        <w:t>-- TAG-PDSCH-SERVINGCELLCONFIG-STOP</w:t>
      </w:r>
    </w:p>
    <w:p w14:paraId="071ACFA9" w14:textId="77777777" w:rsidR="002C5D28" w:rsidRPr="004072B1" w:rsidRDefault="002C5D28" w:rsidP="0096519C">
      <w:pPr>
        <w:pStyle w:val="PL"/>
        <w:rPr>
          <w:rPrChange w:id="107476" w:author="Draft version 2" w:date="2020-04-03T01:44:00Z">
            <w:rPr>
              <w:color w:val="808080"/>
            </w:rPr>
          </w:rPrChange>
        </w:rPr>
      </w:pPr>
      <w:r w:rsidRPr="004072B1">
        <w:rPr>
          <w:rPrChange w:id="107477" w:author="Draft version 2" w:date="2020-04-03T01:44:00Z">
            <w:rPr>
              <w:color w:val="808080"/>
            </w:rPr>
          </w:rPrChange>
        </w:rPr>
        <w:t>-- ASN1STOP</w:t>
      </w:r>
    </w:p>
    <w:p w14:paraId="2A9D4171" w14:textId="77777777" w:rsidR="002C5D28" w:rsidRPr="004072B1" w:rsidRDefault="002C5D28" w:rsidP="002C5D28">
      <w:pPr>
        <w:rPr>
          <w:rPrChange w:id="10747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92966EB" w14:textId="77777777" w:rsidTr="006D357F">
        <w:tc>
          <w:tcPr>
            <w:tcW w:w="14507" w:type="dxa"/>
            <w:shd w:val="clear" w:color="auto" w:fill="auto"/>
          </w:tcPr>
          <w:p w14:paraId="6DE4449F" w14:textId="77777777" w:rsidR="002C5D28" w:rsidRPr="004072B1" w:rsidRDefault="002C5D28" w:rsidP="00F43D0B">
            <w:pPr>
              <w:pStyle w:val="TAH"/>
              <w:rPr>
                <w:szCs w:val="22"/>
                <w:rPrChange w:id="107479" w:author="Draft version 2" w:date="2020-04-03T01:44:00Z">
                  <w:rPr>
                    <w:szCs w:val="22"/>
                  </w:rPr>
                </w:rPrChange>
              </w:rPr>
            </w:pPr>
            <w:r w:rsidRPr="004072B1">
              <w:rPr>
                <w:i/>
                <w:szCs w:val="22"/>
                <w:rPrChange w:id="107480" w:author="Draft version 2" w:date="2020-04-03T01:44:00Z">
                  <w:rPr>
                    <w:i/>
                    <w:szCs w:val="22"/>
                  </w:rPr>
                </w:rPrChange>
              </w:rPr>
              <w:t xml:space="preserve">PDSCH-CodeBlockGroupTransmission </w:t>
            </w:r>
            <w:r w:rsidRPr="004072B1">
              <w:rPr>
                <w:szCs w:val="22"/>
                <w:rPrChange w:id="107481" w:author="Draft version 2" w:date="2020-04-03T01:44:00Z">
                  <w:rPr>
                    <w:szCs w:val="22"/>
                  </w:rPr>
                </w:rPrChange>
              </w:rPr>
              <w:t>field descriptions</w:t>
            </w:r>
          </w:p>
        </w:tc>
      </w:tr>
      <w:tr w:rsidR="00936420" w:rsidRPr="004072B1" w14:paraId="28E185F0" w14:textId="77777777" w:rsidTr="006D357F">
        <w:tc>
          <w:tcPr>
            <w:tcW w:w="14507" w:type="dxa"/>
            <w:shd w:val="clear" w:color="auto" w:fill="auto"/>
          </w:tcPr>
          <w:p w14:paraId="745E3995" w14:textId="77777777" w:rsidR="002C5D28" w:rsidRPr="004072B1" w:rsidRDefault="002C5D28" w:rsidP="00F43D0B">
            <w:pPr>
              <w:pStyle w:val="TAL"/>
              <w:rPr>
                <w:szCs w:val="22"/>
                <w:rPrChange w:id="107482" w:author="Draft version 2" w:date="2020-04-03T01:44:00Z">
                  <w:rPr>
                    <w:szCs w:val="22"/>
                  </w:rPr>
                </w:rPrChange>
              </w:rPr>
            </w:pPr>
            <w:r w:rsidRPr="004072B1">
              <w:rPr>
                <w:b/>
                <w:i/>
                <w:szCs w:val="22"/>
                <w:rPrChange w:id="107483" w:author="Draft version 2" w:date="2020-04-03T01:44:00Z">
                  <w:rPr>
                    <w:b/>
                    <w:i/>
                    <w:szCs w:val="22"/>
                  </w:rPr>
                </w:rPrChange>
              </w:rPr>
              <w:t>codeBlockGroupFlushIndicator</w:t>
            </w:r>
          </w:p>
          <w:p w14:paraId="5DD3FEC4" w14:textId="15458E3A" w:rsidR="002C5D28" w:rsidRPr="004072B1" w:rsidRDefault="002C5D28" w:rsidP="00F43D0B">
            <w:pPr>
              <w:pStyle w:val="TAL"/>
              <w:rPr>
                <w:szCs w:val="22"/>
                <w:rPrChange w:id="107484" w:author="Draft version 2" w:date="2020-04-03T01:44:00Z">
                  <w:rPr>
                    <w:szCs w:val="22"/>
                  </w:rPr>
                </w:rPrChange>
              </w:rPr>
            </w:pPr>
            <w:r w:rsidRPr="004072B1">
              <w:rPr>
                <w:szCs w:val="22"/>
                <w:rPrChange w:id="107485" w:author="Draft version 2" w:date="2020-04-03T01:44:00Z">
                  <w:rPr>
                    <w:szCs w:val="22"/>
                  </w:rPr>
                </w:rPrChange>
              </w:rPr>
              <w:t xml:space="preserve">Indicates whether CBGFI for CBG based (re)transmission in DL is enabled (true). (see </w:t>
            </w:r>
            <w:r w:rsidR="00F93181" w:rsidRPr="004072B1">
              <w:rPr>
                <w:szCs w:val="22"/>
                <w:rPrChange w:id="107486" w:author="Draft version 2" w:date="2020-04-03T01:44:00Z">
                  <w:rPr>
                    <w:szCs w:val="22"/>
                  </w:rPr>
                </w:rPrChange>
              </w:rPr>
              <w:t>TS 38.212 [17]</w:t>
            </w:r>
            <w:r w:rsidRPr="004072B1">
              <w:rPr>
                <w:szCs w:val="22"/>
                <w:rPrChange w:id="107487" w:author="Draft version 2" w:date="2020-04-03T01:44:00Z">
                  <w:rPr>
                    <w:szCs w:val="22"/>
                  </w:rPr>
                </w:rPrChange>
              </w:rPr>
              <w:t xml:space="preserve">, </w:t>
            </w:r>
            <w:r w:rsidR="00581EBE" w:rsidRPr="004072B1">
              <w:rPr>
                <w:szCs w:val="22"/>
                <w:rPrChange w:id="107488" w:author="Draft version 2" w:date="2020-04-03T01:44:00Z">
                  <w:rPr>
                    <w:szCs w:val="22"/>
                  </w:rPr>
                </w:rPrChange>
              </w:rPr>
              <w:t>clause</w:t>
            </w:r>
            <w:r w:rsidRPr="004072B1">
              <w:rPr>
                <w:szCs w:val="22"/>
                <w:rPrChange w:id="107489" w:author="Draft version 2" w:date="2020-04-03T01:44:00Z">
                  <w:rPr>
                    <w:szCs w:val="22"/>
                  </w:rPr>
                </w:rPrChange>
              </w:rPr>
              <w:t xml:space="preserve"> 7.3.1.2.2)</w:t>
            </w:r>
            <w:r w:rsidR="00D63A82" w:rsidRPr="004072B1">
              <w:rPr>
                <w:szCs w:val="22"/>
                <w:rPrChange w:id="107490" w:author="Draft version 2" w:date="2020-04-03T01:44:00Z">
                  <w:rPr>
                    <w:szCs w:val="22"/>
                  </w:rPr>
                </w:rPrChange>
              </w:rPr>
              <w:t>.</w:t>
            </w:r>
          </w:p>
        </w:tc>
      </w:tr>
      <w:tr w:rsidR="002C5D28" w:rsidRPr="004072B1" w14:paraId="3753218C" w14:textId="77777777" w:rsidTr="006D357F">
        <w:tc>
          <w:tcPr>
            <w:tcW w:w="14507" w:type="dxa"/>
            <w:shd w:val="clear" w:color="auto" w:fill="auto"/>
          </w:tcPr>
          <w:p w14:paraId="6EDC0EC4" w14:textId="77777777" w:rsidR="002C5D28" w:rsidRPr="004072B1" w:rsidRDefault="002C5D28" w:rsidP="00F43D0B">
            <w:pPr>
              <w:pStyle w:val="TAL"/>
              <w:rPr>
                <w:szCs w:val="22"/>
                <w:rPrChange w:id="107491" w:author="Draft version 2" w:date="2020-04-03T01:44:00Z">
                  <w:rPr>
                    <w:szCs w:val="22"/>
                  </w:rPr>
                </w:rPrChange>
              </w:rPr>
            </w:pPr>
            <w:r w:rsidRPr="004072B1">
              <w:rPr>
                <w:b/>
                <w:i/>
                <w:szCs w:val="22"/>
                <w:rPrChange w:id="107492" w:author="Draft version 2" w:date="2020-04-03T01:44:00Z">
                  <w:rPr>
                    <w:b/>
                    <w:i/>
                    <w:szCs w:val="22"/>
                  </w:rPr>
                </w:rPrChange>
              </w:rPr>
              <w:t>maxCodeBlockGroupsPerTransportBlock</w:t>
            </w:r>
          </w:p>
          <w:p w14:paraId="0B2F7975" w14:textId="286DFF58" w:rsidR="002C5D28" w:rsidRPr="004072B1" w:rsidRDefault="002C5D28" w:rsidP="00F43D0B">
            <w:pPr>
              <w:pStyle w:val="TAL"/>
              <w:rPr>
                <w:szCs w:val="22"/>
                <w:rPrChange w:id="107493" w:author="Draft version 2" w:date="2020-04-03T01:44:00Z">
                  <w:rPr>
                    <w:szCs w:val="22"/>
                  </w:rPr>
                </w:rPrChange>
              </w:rPr>
            </w:pPr>
            <w:r w:rsidRPr="004072B1">
              <w:rPr>
                <w:szCs w:val="22"/>
                <w:rPrChange w:id="107494" w:author="Draft version 2" w:date="2020-04-03T01:44:00Z">
                  <w:rPr>
                    <w:szCs w:val="22"/>
                  </w:rPr>
                </w:rPrChange>
              </w:rPr>
              <w:t xml:space="preserve">Maximum number of code-block-groups (CBGs) per TB. In case of multiple CW, the maximum CBG is 4 (see </w:t>
            </w:r>
            <w:r w:rsidR="00A87238" w:rsidRPr="004072B1">
              <w:rPr>
                <w:szCs w:val="22"/>
                <w:rPrChange w:id="107495" w:author="Draft version 2" w:date="2020-04-03T01:44:00Z">
                  <w:rPr>
                    <w:szCs w:val="22"/>
                  </w:rPr>
                </w:rPrChange>
              </w:rPr>
              <w:t>TS 38.213 [13]</w:t>
            </w:r>
            <w:r w:rsidRPr="004072B1">
              <w:rPr>
                <w:szCs w:val="22"/>
                <w:rPrChange w:id="107496" w:author="Draft version 2" w:date="2020-04-03T01:44:00Z">
                  <w:rPr>
                    <w:szCs w:val="22"/>
                  </w:rPr>
                </w:rPrChange>
              </w:rPr>
              <w:t xml:space="preserve">, </w:t>
            </w:r>
            <w:r w:rsidR="00581EBE" w:rsidRPr="004072B1">
              <w:rPr>
                <w:szCs w:val="22"/>
                <w:rPrChange w:id="107497" w:author="Draft version 2" w:date="2020-04-03T01:44:00Z">
                  <w:rPr>
                    <w:szCs w:val="22"/>
                  </w:rPr>
                </w:rPrChange>
              </w:rPr>
              <w:t>clause</w:t>
            </w:r>
            <w:r w:rsidRPr="004072B1">
              <w:rPr>
                <w:szCs w:val="22"/>
                <w:rPrChange w:id="107498" w:author="Draft version 2" w:date="2020-04-03T01:44:00Z">
                  <w:rPr>
                    <w:szCs w:val="22"/>
                  </w:rPr>
                </w:rPrChange>
              </w:rPr>
              <w:t xml:space="preserve"> 9.1.1)</w:t>
            </w:r>
            <w:r w:rsidR="00D63A82" w:rsidRPr="004072B1">
              <w:rPr>
                <w:szCs w:val="22"/>
                <w:rPrChange w:id="107499" w:author="Draft version 2" w:date="2020-04-03T01:44:00Z">
                  <w:rPr>
                    <w:szCs w:val="22"/>
                  </w:rPr>
                </w:rPrChange>
              </w:rPr>
              <w:t>.</w:t>
            </w:r>
          </w:p>
        </w:tc>
      </w:tr>
    </w:tbl>
    <w:p w14:paraId="0B3AB980" w14:textId="77777777" w:rsidR="002C5D28" w:rsidRPr="004072B1" w:rsidRDefault="002C5D28" w:rsidP="002C5D28">
      <w:pPr>
        <w:rPr>
          <w:rPrChange w:id="10750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489BEBB" w14:textId="77777777" w:rsidTr="006D357F">
        <w:tc>
          <w:tcPr>
            <w:tcW w:w="14173" w:type="dxa"/>
            <w:shd w:val="clear" w:color="auto" w:fill="auto"/>
          </w:tcPr>
          <w:p w14:paraId="66EB1B78" w14:textId="77777777" w:rsidR="002C5D28" w:rsidRPr="004072B1" w:rsidRDefault="002C5D28" w:rsidP="00F43D0B">
            <w:pPr>
              <w:pStyle w:val="TAH"/>
              <w:rPr>
                <w:szCs w:val="22"/>
                <w:rPrChange w:id="107501" w:author="Draft version 2" w:date="2020-04-03T01:44:00Z">
                  <w:rPr>
                    <w:szCs w:val="22"/>
                  </w:rPr>
                </w:rPrChange>
              </w:rPr>
            </w:pPr>
            <w:r w:rsidRPr="004072B1">
              <w:rPr>
                <w:i/>
                <w:szCs w:val="22"/>
                <w:rPrChange w:id="107502" w:author="Draft version 2" w:date="2020-04-03T01:44:00Z">
                  <w:rPr>
                    <w:i/>
                    <w:szCs w:val="22"/>
                  </w:rPr>
                </w:rPrChange>
              </w:rPr>
              <w:lastRenderedPageBreak/>
              <w:t xml:space="preserve">PDSCH-ServingCellConfig </w:t>
            </w:r>
            <w:r w:rsidRPr="004072B1">
              <w:rPr>
                <w:szCs w:val="22"/>
                <w:rPrChange w:id="107503" w:author="Draft version 2" w:date="2020-04-03T01:44:00Z">
                  <w:rPr>
                    <w:szCs w:val="22"/>
                  </w:rPr>
                </w:rPrChange>
              </w:rPr>
              <w:t>field descriptions</w:t>
            </w:r>
          </w:p>
        </w:tc>
      </w:tr>
      <w:tr w:rsidR="00936420" w:rsidRPr="004072B1" w14:paraId="167320F1" w14:textId="77777777" w:rsidTr="006D357F">
        <w:tc>
          <w:tcPr>
            <w:tcW w:w="14173" w:type="dxa"/>
            <w:shd w:val="clear" w:color="auto" w:fill="auto"/>
          </w:tcPr>
          <w:p w14:paraId="1366FA9B" w14:textId="77777777" w:rsidR="002C5D28" w:rsidRPr="004072B1" w:rsidRDefault="002C5D28" w:rsidP="00F43D0B">
            <w:pPr>
              <w:pStyle w:val="TAL"/>
              <w:rPr>
                <w:szCs w:val="22"/>
                <w:rPrChange w:id="107504" w:author="Draft version 2" w:date="2020-04-03T01:44:00Z">
                  <w:rPr>
                    <w:szCs w:val="22"/>
                  </w:rPr>
                </w:rPrChange>
              </w:rPr>
            </w:pPr>
            <w:r w:rsidRPr="004072B1">
              <w:rPr>
                <w:b/>
                <w:i/>
                <w:szCs w:val="22"/>
                <w:rPrChange w:id="107505" w:author="Draft version 2" w:date="2020-04-03T01:44:00Z">
                  <w:rPr>
                    <w:b/>
                    <w:i/>
                    <w:szCs w:val="22"/>
                  </w:rPr>
                </w:rPrChange>
              </w:rPr>
              <w:t>codeBlockGroupTransmission</w:t>
            </w:r>
          </w:p>
          <w:p w14:paraId="70A8CAA5" w14:textId="1EE99642" w:rsidR="002C5D28" w:rsidRPr="004072B1" w:rsidRDefault="002C5D28" w:rsidP="00F43D0B">
            <w:pPr>
              <w:pStyle w:val="TAL"/>
              <w:rPr>
                <w:szCs w:val="22"/>
                <w:rPrChange w:id="107506" w:author="Draft version 2" w:date="2020-04-03T01:44:00Z">
                  <w:rPr>
                    <w:szCs w:val="22"/>
                  </w:rPr>
                </w:rPrChange>
              </w:rPr>
            </w:pPr>
            <w:r w:rsidRPr="004072B1">
              <w:rPr>
                <w:szCs w:val="22"/>
                <w:rPrChange w:id="107507" w:author="Draft version 2" w:date="2020-04-03T01:44:00Z">
                  <w:rPr>
                    <w:szCs w:val="22"/>
                  </w:rPr>
                </w:rPrChange>
              </w:rPr>
              <w:t xml:space="preserve">Enables and configures code-block-group (CBG) based transmission (see </w:t>
            </w:r>
            <w:r w:rsidR="00A87238" w:rsidRPr="004072B1">
              <w:rPr>
                <w:szCs w:val="22"/>
                <w:rPrChange w:id="107508" w:author="Draft version 2" w:date="2020-04-03T01:44:00Z">
                  <w:rPr>
                    <w:szCs w:val="22"/>
                  </w:rPr>
                </w:rPrChange>
              </w:rPr>
              <w:t>TS 38.213 [13]</w:t>
            </w:r>
            <w:r w:rsidRPr="004072B1">
              <w:rPr>
                <w:szCs w:val="22"/>
                <w:rPrChange w:id="107509" w:author="Draft version 2" w:date="2020-04-03T01:44:00Z">
                  <w:rPr>
                    <w:szCs w:val="22"/>
                  </w:rPr>
                </w:rPrChange>
              </w:rPr>
              <w:t xml:space="preserve">, </w:t>
            </w:r>
            <w:r w:rsidR="00581EBE" w:rsidRPr="004072B1">
              <w:rPr>
                <w:szCs w:val="22"/>
                <w:rPrChange w:id="107510" w:author="Draft version 2" w:date="2020-04-03T01:44:00Z">
                  <w:rPr>
                    <w:szCs w:val="22"/>
                  </w:rPr>
                </w:rPrChange>
              </w:rPr>
              <w:t>clause</w:t>
            </w:r>
            <w:r w:rsidRPr="004072B1">
              <w:rPr>
                <w:szCs w:val="22"/>
                <w:rPrChange w:id="107511" w:author="Draft version 2" w:date="2020-04-03T01:44:00Z">
                  <w:rPr>
                    <w:szCs w:val="22"/>
                  </w:rPr>
                </w:rPrChange>
              </w:rPr>
              <w:t xml:space="preserve"> 9.1.1)</w:t>
            </w:r>
            <w:r w:rsidR="00D63A82" w:rsidRPr="004072B1">
              <w:rPr>
                <w:szCs w:val="22"/>
                <w:rPrChange w:id="107512" w:author="Draft version 2" w:date="2020-04-03T01:44:00Z">
                  <w:rPr>
                    <w:szCs w:val="22"/>
                  </w:rPr>
                </w:rPrChange>
              </w:rPr>
              <w:t>.</w:t>
            </w:r>
          </w:p>
        </w:tc>
      </w:tr>
      <w:tr w:rsidR="00936420" w:rsidRPr="004072B1" w14:paraId="64432730" w14:textId="77777777" w:rsidTr="006D357F">
        <w:tc>
          <w:tcPr>
            <w:tcW w:w="14173" w:type="dxa"/>
            <w:shd w:val="clear" w:color="auto" w:fill="auto"/>
          </w:tcPr>
          <w:p w14:paraId="59C380E9" w14:textId="77777777" w:rsidR="003164AD" w:rsidRPr="004072B1" w:rsidRDefault="003164AD" w:rsidP="008D6D3B">
            <w:pPr>
              <w:pStyle w:val="TAL"/>
              <w:rPr>
                <w:b/>
                <w:i/>
                <w:szCs w:val="22"/>
                <w:rPrChange w:id="107513" w:author="Draft version 2" w:date="2020-04-03T01:44:00Z">
                  <w:rPr>
                    <w:b/>
                    <w:i/>
                    <w:szCs w:val="22"/>
                  </w:rPr>
                </w:rPrChange>
              </w:rPr>
            </w:pPr>
            <w:r w:rsidRPr="004072B1">
              <w:rPr>
                <w:b/>
                <w:i/>
                <w:szCs w:val="22"/>
                <w:rPrChange w:id="107514" w:author="Draft version 2" w:date="2020-04-03T01:44:00Z">
                  <w:rPr>
                    <w:b/>
                    <w:i/>
                    <w:szCs w:val="22"/>
                  </w:rPr>
                </w:rPrChange>
              </w:rPr>
              <w:t>maxMIMO-Layers</w:t>
            </w:r>
          </w:p>
          <w:p w14:paraId="3C354FCC" w14:textId="63F304C0" w:rsidR="003164AD" w:rsidRPr="004072B1" w:rsidRDefault="003164AD" w:rsidP="008D6D3B">
            <w:pPr>
              <w:pStyle w:val="TAL"/>
              <w:rPr>
                <w:szCs w:val="22"/>
                <w:rPrChange w:id="107515" w:author="Draft version 2" w:date="2020-04-03T01:44:00Z">
                  <w:rPr>
                    <w:szCs w:val="22"/>
                  </w:rPr>
                </w:rPrChange>
              </w:rPr>
            </w:pPr>
            <w:r w:rsidRPr="004072B1">
              <w:rPr>
                <w:szCs w:val="22"/>
                <w:rPrChange w:id="107516" w:author="Draft version 2" w:date="2020-04-03T01:44:00Z">
                  <w:rPr>
                    <w:szCs w:val="22"/>
                  </w:rPr>
                </w:rPrChange>
              </w:rPr>
              <w:t xml:space="preserve">Indicates the maximum </w:t>
            </w:r>
            <w:r w:rsidR="00475608" w:rsidRPr="004072B1">
              <w:rPr>
                <w:szCs w:val="22"/>
                <w:rPrChange w:id="107517" w:author="Draft version 2" w:date="2020-04-03T01:44:00Z">
                  <w:rPr>
                    <w:szCs w:val="22"/>
                  </w:rPr>
                </w:rPrChange>
              </w:rPr>
              <w:t xml:space="preserve">number of </w:t>
            </w:r>
            <w:r w:rsidRPr="004072B1">
              <w:rPr>
                <w:szCs w:val="22"/>
                <w:rPrChange w:id="107518" w:author="Draft version 2" w:date="2020-04-03T01:44:00Z">
                  <w:rPr>
                    <w:szCs w:val="22"/>
                  </w:rPr>
                </w:rPrChange>
              </w:rPr>
              <w:t>MIMO layer</w:t>
            </w:r>
            <w:r w:rsidR="00475608" w:rsidRPr="004072B1">
              <w:rPr>
                <w:szCs w:val="22"/>
                <w:rPrChange w:id="107519" w:author="Draft version 2" w:date="2020-04-03T01:44:00Z">
                  <w:rPr>
                    <w:szCs w:val="22"/>
                  </w:rPr>
                </w:rPrChange>
              </w:rPr>
              <w:t>s</w:t>
            </w:r>
            <w:r w:rsidRPr="004072B1">
              <w:rPr>
                <w:szCs w:val="22"/>
                <w:rPrChange w:id="107520" w:author="Draft version 2" w:date="2020-04-03T01:44:00Z">
                  <w:rPr>
                    <w:szCs w:val="22"/>
                  </w:rPr>
                </w:rPrChange>
              </w:rPr>
              <w:t xml:space="preserve"> to be used for PDSCH in all BWPs of this serving cell. (see </w:t>
            </w:r>
            <w:r w:rsidR="0092754A" w:rsidRPr="004072B1">
              <w:rPr>
                <w:szCs w:val="22"/>
                <w:rPrChange w:id="107521" w:author="Draft version 2" w:date="2020-04-03T01:44:00Z">
                  <w:rPr>
                    <w:szCs w:val="22"/>
                  </w:rPr>
                </w:rPrChange>
              </w:rPr>
              <w:t>TS 38.212 [17], clause 5.4.2.1</w:t>
            </w:r>
            <w:r w:rsidRPr="004072B1">
              <w:rPr>
                <w:szCs w:val="22"/>
                <w:rPrChange w:id="107522" w:author="Draft version 2" w:date="2020-04-03T01:44:00Z">
                  <w:rPr>
                    <w:szCs w:val="22"/>
                  </w:rPr>
                </w:rPrChange>
              </w:rPr>
              <w:t>)</w:t>
            </w:r>
            <w:r w:rsidR="00D63A82" w:rsidRPr="004072B1">
              <w:rPr>
                <w:szCs w:val="22"/>
                <w:rPrChange w:id="107523" w:author="Draft version 2" w:date="2020-04-03T01:44:00Z">
                  <w:rPr>
                    <w:szCs w:val="22"/>
                  </w:rPr>
                </w:rPrChange>
              </w:rPr>
              <w:t>.</w:t>
            </w:r>
          </w:p>
        </w:tc>
      </w:tr>
      <w:tr w:rsidR="00936420" w:rsidRPr="004072B1" w14:paraId="0CBE24BB" w14:textId="77777777" w:rsidTr="006D357F">
        <w:tc>
          <w:tcPr>
            <w:tcW w:w="14173" w:type="dxa"/>
            <w:shd w:val="clear" w:color="auto" w:fill="auto"/>
          </w:tcPr>
          <w:p w14:paraId="7F4353B8" w14:textId="77777777" w:rsidR="002C5D28" w:rsidRPr="004072B1" w:rsidRDefault="002C5D28" w:rsidP="00F43D0B">
            <w:pPr>
              <w:pStyle w:val="TAL"/>
              <w:rPr>
                <w:szCs w:val="22"/>
                <w:rPrChange w:id="107524" w:author="Draft version 2" w:date="2020-04-03T01:44:00Z">
                  <w:rPr>
                    <w:szCs w:val="22"/>
                  </w:rPr>
                </w:rPrChange>
              </w:rPr>
            </w:pPr>
            <w:r w:rsidRPr="004072B1">
              <w:rPr>
                <w:b/>
                <w:i/>
                <w:szCs w:val="22"/>
                <w:rPrChange w:id="107525" w:author="Draft version 2" w:date="2020-04-03T01:44:00Z">
                  <w:rPr>
                    <w:b/>
                    <w:i/>
                    <w:szCs w:val="22"/>
                  </w:rPr>
                </w:rPrChange>
              </w:rPr>
              <w:t>nrofHARQ-ProcessesForPDSCH</w:t>
            </w:r>
          </w:p>
          <w:p w14:paraId="54EFC0A4" w14:textId="65EDE7B6" w:rsidR="002C5D28" w:rsidRPr="004072B1" w:rsidRDefault="002C5D28" w:rsidP="00E53190">
            <w:pPr>
              <w:pStyle w:val="TAL"/>
              <w:rPr>
                <w:szCs w:val="22"/>
                <w:rPrChange w:id="107526" w:author="Draft version 2" w:date="2020-04-03T01:44:00Z">
                  <w:rPr>
                    <w:szCs w:val="22"/>
                  </w:rPr>
                </w:rPrChange>
              </w:rPr>
            </w:pPr>
            <w:r w:rsidRPr="004072B1">
              <w:rPr>
                <w:szCs w:val="22"/>
                <w:rPrChange w:id="107527" w:author="Draft version 2" w:date="2020-04-03T01:44:00Z">
                  <w:rPr>
                    <w:szCs w:val="22"/>
                  </w:rPr>
                </w:rPrChange>
              </w:rPr>
              <w:t>The number of HARQ processes to be used on the PDSCH of a serving cell.</w:t>
            </w:r>
            <w:r w:rsidR="00CB7EFC" w:rsidRPr="004072B1">
              <w:rPr>
                <w:szCs w:val="22"/>
                <w:rPrChange w:id="107528" w:author="Draft version 2" w:date="2020-04-03T01:44:00Z">
                  <w:rPr>
                    <w:szCs w:val="22"/>
                  </w:rPr>
                </w:rPrChange>
              </w:rPr>
              <w:t xml:space="preserve"> Value</w:t>
            </w:r>
            <w:r w:rsidRPr="004072B1">
              <w:rPr>
                <w:szCs w:val="22"/>
                <w:rPrChange w:id="107529" w:author="Draft version 2" w:date="2020-04-03T01:44:00Z">
                  <w:rPr>
                    <w:szCs w:val="22"/>
                  </w:rPr>
                </w:rPrChange>
              </w:rPr>
              <w:t xml:space="preserve"> </w:t>
            </w:r>
            <w:r w:rsidRPr="004072B1">
              <w:rPr>
                <w:i/>
                <w:szCs w:val="22"/>
                <w:rPrChange w:id="107530" w:author="Draft version 2" w:date="2020-04-03T01:44:00Z">
                  <w:rPr>
                    <w:i/>
                    <w:szCs w:val="22"/>
                  </w:rPr>
                </w:rPrChange>
              </w:rPr>
              <w:t>n2</w:t>
            </w:r>
            <w:r w:rsidRPr="004072B1">
              <w:rPr>
                <w:szCs w:val="22"/>
                <w:rPrChange w:id="107531" w:author="Draft version 2" w:date="2020-04-03T01:44:00Z">
                  <w:rPr>
                    <w:szCs w:val="22"/>
                  </w:rPr>
                </w:rPrChange>
              </w:rPr>
              <w:t xml:space="preserve"> corresponds to 2 HARQ processes, </w:t>
            </w:r>
            <w:r w:rsidR="001B2A23" w:rsidRPr="004072B1">
              <w:rPr>
                <w:szCs w:val="22"/>
                <w:rPrChange w:id="107532" w:author="Draft version 2" w:date="2020-04-03T01:44:00Z">
                  <w:rPr>
                    <w:szCs w:val="22"/>
                  </w:rPr>
                </w:rPrChange>
              </w:rPr>
              <w:t xml:space="preserve">value </w:t>
            </w:r>
            <w:r w:rsidRPr="004072B1">
              <w:rPr>
                <w:i/>
                <w:szCs w:val="22"/>
                <w:rPrChange w:id="107533" w:author="Draft version 2" w:date="2020-04-03T01:44:00Z">
                  <w:rPr>
                    <w:i/>
                    <w:szCs w:val="22"/>
                  </w:rPr>
                </w:rPrChange>
              </w:rPr>
              <w:t>n4</w:t>
            </w:r>
            <w:r w:rsidRPr="004072B1">
              <w:rPr>
                <w:szCs w:val="22"/>
                <w:rPrChange w:id="107534" w:author="Draft version 2" w:date="2020-04-03T01:44:00Z">
                  <w:rPr>
                    <w:szCs w:val="22"/>
                  </w:rPr>
                </w:rPrChange>
              </w:rPr>
              <w:t xml:space="preserve"> to 4 HARQ processes</w:t>
            </w:r>
            <w:r w:rsidR="001B2A23" w:rsidRPr="004072B1">
              <w:rPr>
                <w:szCs w:val="22"/>
                <w:rPrChange w:id="107535" w:author="Draft version 2" w:date="2020-04-03T01:44:00Z">
                  <w:rPr>
                    <w:szCs w:val="22"/>
                  </w:rPr>
                </w:rPrChange>
              </w:rPr>
              <w:t>,</w:t>
            </w:r>
            <w:r w:rsidRPr="004072B1">
              <w:rPr>
                <w:szCs w:val="22"/>
                <w:rPrChange w:id="107536" w:author="Draft version 2" w:date="2020-04-03T01:44:00Z">
                  <w:rPr>
                    <w:szCs w:val="22"/>
                  </w:rPr>
                </w:rPrChange>
              </w:rPr>
              <w:t xml:space="preserve"> and so on. If the field is absent, the UE uses 8 HARQ processes (see </w:t>
            </w:r>
            <w:r w:rsidR="001634A6" w:rsidRPr="004072B1">
              <w:rPr>
                <w:szCs w:val="22"/>
                <w:rPrChange w:id="107537" w:author="Draft version 2" w:date="2020-04-03T01:44:00Z">
                  <w:rPr>
                    <w:szCs w:val="22"/>
                  </w:rPr>
                </w:rPrChange>
              </w:rPr>
              <w:t>TS 38.214 [19]</w:t>
            </w:r>
            <w:r w:rsidRPr="004072B1">
              <w:rPr>
                <w:szCs w:val="22"/>
                <w:rPrChange w:id="107538" w:author="Draft version 2" w:date="2020-04-03T01:44:00Z">
                  <w:rPr>
                    <w:szCs w:val="22"/>
                  </w:rPr>
                </w:rPrChange>
              </w:rPr>
              <w:t xml:space="preserve">, </w:t>
            </w:r>
            <w:r w:rsidR="00E53190" w:rsidRPr="004072B1">
              <w:rPr>
                <w:szCs w:val="22"/>
                <w:rPrChange w:id="107539" w:author="Draft version 2" w:date="2020-04-03T01:44:00Z">
                  <w:rPr>
                    <w:szCs w:val="22"/>
                  </w:rPr>
                </w:rPrChange>
              </w:rPr>
              <w:t>clause 5.1</w:t>
            </w:r>
            <w:r w:rsidRPr="004072B1">
              <w:rPr>
                <w:szCs w:val="22"/>
                <w:rPrChange w:id="107540" w:author="Draft version 2" w:date="2020-04-03T01:44:00Z">
                  <w:rPr>
                    <w:szCs w:val="22"/>
                  </w:rPr>
                </w:rPrChange>
              </w:rPr>
              <w:t>)</w:t>
            </w:r>
            <w:r w:rsidR="00E53190" w:rsidRPr="004072B1">
              <w:rPr>
                <w:szCs w:val="22"/>
                <w:rPrChange w:id="107541" w:author="Draft version 2" w:date="2020-04-03T01:44:00Z">
                  <w:rPr>
                    <w:szCs w:val="22"/>
                  </w:rPr>
                </w:rPrChange>
              </w:rPr>
              <w:t>.</w:t>
            </w:r>
          </w:p>
        </w:tc>
      </w:tr>
      <w:tr w:rsidR="00936420" w:rsidRPr="004072B1" w14:paraId="20F4AC92" w14:textId="77777777" w:rsidTr="006D357F">
        <w:trPr>
          <w:ins w:id="107542" w:author="CR#1487r1" w:date="2020-03-25T18:09:00Z"/>
        </w:trPr>
        <w:tc>
          <w:tcPr>
            <w:tcW w:w="14173" w:type="dxa"/>
            <w:shd w:val="clear" w:color="auto" w:fill="auto"/>
          </w:tcPr>
          <w:p w14:paraId="696288B7" w14:textId="77777777" w:rsidR="00B644E7" w:rsidRPr="004072B1" w:rsidRDefault="00B644E7">
            <w:pPr>
              <w:pStyle w:val="TAL"/>
              <w:rPr>
                <w:ins w:id="107543" w:author="CR#1487r1" w:date="2020-03-25T18:09:00Z"/>
                <w:b/>
                <w:bCs/>
                <w:i/>
                <w:iCs/>
                <w:lang w:val="x-none" w:eastAsia="x-none"/>
                <w:rPrChange w:id="107544" w:author="Draft version 2" w:date="2020-04-03T01:44:00Z">
                  <w:rPr>
                    <w:ins w:id="107545" w:author="CR#1487r1" w:date="2020-03-25T18:09:00Z"/>
                  </w:rPr>
                </w:rPrChange>
              </w:rPr>
              <w:pPrChange w:id="107546" w:author="CR#1487r1" w:date="2020-03-25T18:10:00Z">
                <w:pPr>
                  <w:keepNext/>
                  <w:keepLines/>
                  <w:spacing w:after="0"/>
                </w:pPr>
              </w:pPrChange>
            </w:pPr>
            <w:ins w:id="107547" w:author="CR#1487r1" w:date="2020-03-25T18:09:00Z">
              <w:r w:rsidRPr="004072B1">
                <w:rPr>
                  <w:b/>
                  <w:bCs/>
                  <w:i/>
                  <w:iCs/>
                  <w:lang w:val="x-none" w:eastAsia="x-none"/>
                  <w:rPrChange w:id="107548" w:author="Draft version 2" w:date="2020-04-03T01:44:00Z">
                    <w:rPr/>
                  </w:rPrChange>
                </w:rPr>
                <w:t>pdsch-CodeBlockGroupTransmissionList</w:t>
              </w:r>
            </w:ins>
          </w:p>
          <w:p w14:paraId="7D6B85B0" w14:textId="0423B810" w:rsidR="00B644E7" w:rsidRPr="004072B1" w:rsidRDefault="00B644E7" w:rsidP="00B644E7">
            <w:pPr>
              <w:pStyle w:val="TAL"/>
              <w:rPr>
                <w:ins w:id="107549" w:author="CR#1487r1" w:date="2020-03-25T18:09:00Z"/>
                <w:b/>
                <w:i/>
                <w:szCs w:val="22"/>
                <w:rPrChange w:id="107550" w:author="Draft version 2" w:date="2020-04-03T01:44:00Z">
                  <w:rPr>
                    <w:ins w:id="107551" w:author="CR#1487r1" w:date="2020-03-25T18:09:00Z"/>
                    <w:b/>
                    <w:i/>
                    <w:szCs w:val="22"/>
                  </w:rPr>
                </w:rPrChange>
              </w:rPr>
            </w:pPr>
            <w:ins w:id="107552" w:author="CR#1487r1" w:date="2020-03-25T18:09:00Z">
              <w:r w:rsidRPr="004072B1">
                <w:rPr>
                  <w:szCs w:val="22"/>
                  <w:rPrChange w:id="107553" w:author="Draft version 2" w:date="2020-04-03T01:44:00Z">
                    <w:rPr>
                      <w:szCs w:val="22"/>
                    </w:rPr>
                  </w:rPrChange>
                </w:rPr>
                <w:t>A list of configuration for up to two simultaneously constructed HARQ-ACK codebooks (see TS 38.213 [13], clause 9.3).</w:t>
              </w:r>
            </w:ins>
          </w:p>
        </w:tc>
      </w:tr>
      <w:tr w:rsidR="00936420" w:rsidRPr="004072B1" w14:paraId="1DFC5F3F" w14:textId="77777777" w:rsidTr="006D357F">
        <w:tc>
          <w:tcPr>
            <w:tcW w:w="14173" w:type="dxa"/>
            <w:shd w:val="clear" w:color="auto" w:fill="auto"/>
          </w:tcPr>
          <w:p w14:paraId="7593C28B" w14:textId="77777777" w:rsidR="00692E8B" w:rsidRPr="004072B1" w:rsidRDefault="00692E8B" w:rsidP="00706D38">
            <w:pPr>
              <w:pStyle w:val="TAL"/>
              <w:rPr>
                <w:b/>
                <w:i/>
                <w:rPrChange w:id="107554" w:author="Draft version 2" w:date="2020-04-03T01:44:00Z">
                  <w:rPr>
                    <w:b/>
                    <w:i/>
                  </w:rPr>
                </w:rPrChange>
              </w:rPr>
            </w:pPr>
            <w:r w:rsidRPr="004072B1">
              <w:rPr>
                <w:b/>
                <w:i/>
                <w:rPrChange w:id="107555" w:author="Draft version 2" w:date="2020-04-03T01:44:00Z">
                  <w:rPr>
                    <w:b/>
                    <w:i/>
                  </w:rPr>
                </w:rPrChange>
              </w:rPr>
              <w:t>processingType2Enabled</w:t>
            </w:r>
          </w:p>
          <w:p w14:paraId="409B3992" w14:textId="77777777" w:rsidR="00692E8B" w:rsidRPr="004072B1" w:rsidRDefault="00692E8B" w:rsidP="00706D38">
            <w:pPr>
              <w:pStyle w:val="TAL"/>
              <w:rPr>
                <w:rFonts w:eastAsia="Yu Mincho"/>
                <w:rPrChange w:id="107556" w:author="Draft version 2" w:date="2020-04-03T01:44:00Z">
                  <w:rPr>
                    <w:rFonts w:eastAsia="Yu Mincho"/>
                  </w:rPr>
                </w:rPrChange>
              </w:rPr>
            </w:pPr>
            <w:r w:rsidRPr="004072B1">
              <w:rPr>
                <w:rFonts w:eastAsia="Yu Mincho"/>
                <w:rPrChange w:id="107557" w:author="Draft version 2" w:date="2020-04-03T01:44:00Z">
                  <w:rPr>
                    <w:rFonts w:eastAsia="Yu Mincho"/>
                  </w:rPr>
                </w:rPrChange>
              </w:rPr>
              <w:t>Enables configuration of advanced processing time capability 2 for PDSCH (see 38.214 [19], clause 5.3).</w:t>
            </w:r>
          </w:p>
        </w:tc>
      </w:tr>
      <w:tr w:rsidR="00936420" w:rsidRPr="004072B1" w14:paraId="09C8A60F" w14:textId="77777777" w:rsidTr="006D357F">
        <w:tc>
          <w:tcPr>
            <w:tcW w:w="14173" w:type="dxa"/>
            <w:shd w:val="clear" w:color="auto" w:fill="auto"/>
          </w:tcPr>
          <w:p w14:paraId="75DEB91E" w14:textId="77777777" w:rsidR="002C5D28" w:rsidRPr="004072B1" w:rsidRDefault="002C5D28" w:rsidP="00F43D0B">
            <w:pPr>
              <w:pStyle w:val="TAL"/>
              <w:rPr>
                <w:szCs w:val="22"/>
                <w:rPrChange w:id="107558" w:author="Draft version 2" w:date="2020-04-03T01:44:00Z">
                  <w:rPr>
                    <w:szCs w:val="22"/>
                  </w:rPr>
                </w:rPrChange>
              </w:rPr>
            </w:pPr>
            <w:r w:rsidRPr="004072B1">
              <w:rPr>
                <w:b/>
                <w:i/>
                <w:szCs w:val="22"/>
                <w:rPrChange w:id="107559" w:author="Draft version 2" w:date="2020-04-03T01:44:00Z">
                  <w:rPr>
                    <w:b/>
                    <w:i/>
                    <w:szCs w:val="22"/>
                  </w:rPr>
                </w:rPrChange>
              </w:rPr>
              <w:t>pucch-Cell</w:t>
            </w:r>
          </w:p>
          <w:p w14:paraId="7C70ADCE" w14:textId="58CDDC43" w:rsidR="002C5D28" w:rsidRPr="004072B1" w:rsidRDefault="002C5D28" w:rsidP="00F43D0B">
            <w:pPr>
              <w:pStyle w:val="TAL"/>
              <w:rPr>
                <w:szCs w:val="22"/>
                <w:rPrChange w:id="107560" w:author="Draft version 2" w:date="2020-04-03T01:44:00Z">
                  <w:rPr>
                    <w:szCs w:val="22"/>
                  </w:rPr>
                </w:rPrChange>
              </w:rPr>
            </w:pPr>
            <w:r w:rsidRPr="004072B1">
              <w:rPr>
                <w:szCs w:val="22"/>
                <w:rPrChange w:id="107561" w:author="Draft version 2" w:date="2020-04-03T01:44:00Z">
                  <w:rPr>
                    <w:szCs w:val="22"/>
                  </w:rPr>
                </w:rPrChange>
              </w:rPr>
              <w:t>The ID of the serving cell (of the same cell group) to use for PUCCH. If the field is absent, the UE sends the HARQ feedback on the PUCCH of the SpCell of this cell group</w:t>
            </w:r>
            <w:r w:rsidR="00BF06DF" w:rsidRPr="004072B1">
              <w:rPr>
                <w:szCs w:val="22"/>
                <w:rPrChange w:id="107562" w:author="Draft version 2" w:date="2020-04-03T01:44:00Z">
                  <w:rPr>
                    <w:szCs w:val="22"/>
                  </w:rPr>
                </w:rPrChange>
              </w:rPr>
              <w:t>, or on this serving cell if it is a PUCCH SCell</w:t>
            </w:r>
            <w:r w:rsidRPr="004072B1">
              <w:rPr>
                <w:szCs w:val="22"/>
                <w:rPrChange w:id="107563" w:author="Draft version 2" w:date="2020-04-03T01:44:00Z">
                  <w:rPr>
                    <w:szCs w:val="22"/>
                  </w:rPr>
                </w:rPrChange>
              </w:rPr>
              <w:t>.</w:t>
            </w:r>
          </w:p>
        </w:tc>
      </w:tr>
      <w:tr w:rsidR="002C5D28" w:rsidRPr="004072B1" w14:paraId="55D9DD2C" w14:textId="77777777" w:rsidTr="006D357F">
        <w:tc>
          <w:tcPr>
            <w:tcW w:w="14173" w:type="dxa"/>
            <w:shd w:val="clear" w:color="auto" w:fill="auto"/>
          </w:tcPr>
          <w:p w14:paraId="7197486A" w14:textId="77777777" w:rsidR="002C5D28" w:rsidRPr="004072B1" w:rsidRDefault="002C5D28" w:rsidP="00F43D0B">
            <w:pPr>
              <w:pStyle w:val="TAL"/>
              <w:rPr>
                <w:szCs w:val="22"/>
                <w:rPrChange w:id="107564" w:author="Draft version 2" w:date="2020-04-03T01:44:00Z">
                  <w:rPr>
                    <w:szCs w:val="22"/>
                  </w:rPr>
                </w:rPrChange>
              </w:rPr>
            </w:pPr>
            <w:r w:rsidRPr="004072B1">
              <w:rPr>
                <w:b/>
                <w:i/>
                <w:szCs w:val="22"/>
                <w:rPrChange w:id="107565" w:author="Draft version 2" w:date="2020-04-03T01:44:00Z">
                  <w:rPr>
                    <w:b/>
                    <w:i/>
                    <w:szCs w:val="22"/>
                  </w:rPr>
                </w:rPrChange>
              </w:rPr>
              <w:t>xOverhead</w:t>
            </w:r>
          </w:p>
          <w:p w14:paraId="53C208D6" w14:textId="77777777" w:rsidR="002C5D28" w:rsidRPr="004072B1" w:rsidRDefault="002C5D28" w:rsidP="00E53190">
            <w:pPr>
              <w:pStyle w:val="TAL"/>
              <w:rPr>
                <w:szCs w:val="22"/>
                <w:rPrChange w:id="107566" w:author="Draft version 2" w:date="2020-04-03T01:44:00Z">
                  <w:rPr>
                    <w:szCs w:val="22"/>
                  </w:rPr>
                </w:rPrChange>
              </w:rPr>
            </w:pPr>
            <w:r w:rsidRPr="004072B1">
              <w:rPr>
                <w:szCs w:val="22"/>
                <w:rPrChange w:id="107567" w:author="Draft version 2" w:date="2020-04-03T01:44:00Z">
                  <w:rPr>
                    <w:szCs w:val="22"/>
                  </w:rPr>
                </w:rPrChange>
              </w:rPr>
              <w:t xml:space="preserve">Accounts for overhead from CSI-RS, CORESET, etc. If the field is absent, the UE applies value xOh0 (see </w:t>
            </w:r>
            <w:r w:rsidR="001634A6" w:rsidRPr="004072B1">
              <w:rPr>
                <w:szCs w:val="22"/>
                <w:rPrChange w:id="107568" w:author="Draft version 2" w:date="2020-04-03T01:44:00Z">
                  <w:rPr>
                    <w:szCs w:val="22"/>
                  </w:rPr>
                </w:rPrChange>
              </w:rPr>
              <w:t>TS 38.214 [19]</w:t>
            </w:r>
            <w:r w:rsidRPr="004072B1">
              <w:rPr>
                <w:szCs w:val="22"/>
                <w:rPrChange w:id="107569" w:author="Draft version 2" w:date="2020-04-03T01:44:00Z">
                  <w:rPr>
                    <w:szCs w:val="22"/>
                  </w:rPr>
                </w:rPrChange>
              </w:rPr>
              <w:t xml:space="preserve">, </w:t>
            </w:r>
            <w:r w:rsidR="00581EBE" w:rsidRPr="004072B1">
              <w:rPr>
                <w:szCs w:val="22"/>
                <w:rPrChange w:id="107570" w:author="Draft version 2" w:date="2020-04-03T01:44:00Z">
                  <w:rPr>
                    <w:szCs w:val="22"/>
                  </w:rPr>
                </w:rPrChange>
              </w:rPr>
              <w:t>clause</w:t>
            </w:r>
            <w:r w:rsidRPr="004072B1">
              <w:rPr>
                <w:szCs w:val="22"/>
                <w:rPrChange w:id="107571" w:author="Draft version 2" w:date="2020-04-03T01:44:00Z">
                  <w:rPr>
                    <w:szCs w:val="22"/>
                  </w:rPr>
                </w:rPrChange>
              </w:rPr>
              <w:t xml:space="preserve"> 5.1.3.2)</w:t>
            </w:r>
            <w:r w:rsidR="00E53190" w:rsidRPr="004072B1">
              <w:rPr>
                <w:szCs w:val="22"/>
                <w:rPrChange w:id="107572" w:author="Draft version 2" w:date="2020-04-03T01:44:00Z">
                  <w:rPr>
                    <w:szCs w:val="22"/>
                  </w:rPr>
                </w:rPrChange>
              </w:rPr>
              <w:t>.</w:t>
            </w:r>
          </w:p>
        </w:tc>
      </w:tr>
    </w:tbl>
    <w:p w14:paraId="2206BC40" w14:textId="77777777" w:rsidR="002C5D28" w:rsidRPr="004072B1" w:rsidRDefault="002C5D28" w:rsidP="002C5D28">
      <w:pPr>
        <w:rPr>
          <w:rPrChange w:id="10757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60D6AD92" w14:textId="77777777" w:rsidTr="006D357F">
        <w:tc>
          <w:tcPr>
            <w:tcW w:w="4027" w:type="dxa"/>
          </w:tcPr>
          <w:p w14:paraId="77709FDD" w14:textId="77777777" w:rsidR="002C5D28" w:rsidRPr="004072B1" w:rsidRDefault="002C5D28" w:rsidP="00F43D0B">
            <w:pPr>
              <w:pStyle w:val="TAH"/>
              <w:rPr>
                <w:rPrChange w:id="107574" w:author="Draft version 2" w:date="2020-04-03T01:44:00Z">
                  <w:rPr/>
                </w:rPrChange>
              </w:rPr>
            </w:pPr>
            <w:r w:rsidRPr="004072B1">
              <w:rPr>
                <w:rPrChange w:id="107575" w:author="Draft version 2" w:date="2020-04-03T01:44:00Z">
                  <w:rPr/>
                </w:rPrChange>
              </w:rPr>
              <w:t>Conditional Presence</w:t>
            </w:r>
          </w:p>
        </w:tc>
        <w:tc>
          <w:tcPr>
            <w:tcW w:w="10146" w:type="dxa"/>
          </w:tcPr>
          <w:p w14:paraId="36B1DF77" w14:textId="77777777" w:rsidR="002C5D28" w:rsidRPr="004072B1" w:rsidRDefault="002C5D28" w:rsidP="00F43D0B">
            <w:pPr>
              <w:pStyle w:val="TAH"/>
              <w:rPr>
                <w:rPrChange w:id="107576" w:author="Draft version 2" w:date="2020-04-03T01:44:00Z">
                  <w:rPr/>
                </w:rPrChange>
              </w:rPr>
            </w:pPr>
            <w:r w:rsidRPr="004072B1">
              <w:rPr>
                <w:rPrChange w:id="107577" w:author="Draft version 2" w:date="2020-04-03T01:44:00Z">
                  <w:rPr/>
                </w:rPrChange>
              </w:rPr>
              <w:t>Explanation</w:t>
            </w:r>
          </w:p>
        </w:tc>
      </w:tr>
      <w:tr w:rsidR="002C5D28" w:rsidRPr="004072B1" w14:paraId="4C6FF9C9" w14:textId="77777777" w:rsidTr="006D357F">
        <w:tc>
          <w:tcPr>
            <w:tcW w:w="4027" w:type="dxa"/>
          </w:tcPr>
          <w:p w14:paraId="26CDB5F9" w14:textId="77777777" w:rsidR="002C5D28" w:rsidRPr="004072B1" w:rsidRDefault="002C5D28" w:rsidP="00F43D0B">
            <w:pPr>
              <w:pStyle w:val="TAL"/>
              <w:rPr>
                <w:i/>
                <w:rPrChange w:id="107578" w:author="Draft version 2" w:date="2020-04-03T01:44:00Z">
                  <w:rPr>
                    <w:i/>
                  </w:rPr>
                </w:rPrChange>
              </w:rPr>
            </w:pPr>
            <w:r w:rsidRPr="004072B1">
              <w:rPr>
                <w:i/>
                <w:rPrChange w:id="107579" w:author="Draft version 2" w:date="2020-04-03T01:44:00Z">
                  <w:rPr>
                    <w:i/>
                  </w:rPr>
                </w:rPrChange>
              </w:rPr>
              <w:t>SCellAddOnly</w:t>
            </w:r>
          </w:p>
        </w:tc>
        <w:tc>
          <w:tcPr>
            <w:tcW w:w="10146" w:type="dxa"/>
          </w:tcPr>
          <w:p w14:paraId="3CCAD591" w14:textId="6AAC6373" w:rsidR="002C5D28" w:rsidRPr="004072B1" w:rsidRDefault="002C5D28" w:rsidP="00F43D0B">
            <w:pPr>
              <w:pStyle w:val="TAL"/>
              <w:rPr>
                <w:rPrChange w:id="107580" w:author="Draft version 2" w:date="2020-04-03T01:44:00Z">
                  <w:rPr/>
                </w:rPrChange>
              </w:rPr>
            </w:pPr>
            <w:r w:rsidRPr="004072B1">
              <w:rPr>
                <w:rPrChange w:id="107581" w:author="Draft version 2" w:date="2020-04-03T01:44:00Z">
                  <w:rPr/>
                </w:rPrChange>
              </w:rPr>
              <w:t xml:space="preserve">It is optionally present, Need </w:t>
            </w:r>
            <w:r w:rsidR="00723F09" w:rsidRPr="004072B1">
              <w:rPr>
                <w:rPrChange w:id="107582" w:author="Draft version 2" w:date="2020-04-03T01:44:00Z">
                  <w:rPr/>
                </w:rPrChange>
              </w:rPr>
              <w:t>S</w:t>
            </w:r>
            <w:r w:rsidRPr="004072B1">
              <w:rPr>
                <w:rPrChange w:id="107583" w:author="Draft version 2" w:date="2020-04-03T01:44:00Z">
                  <w:rPr/>
                </w:rPrChange>
              </w:rPr>
              <w:t>, for (non-PUCCH) SCells when adding a new SCell. The field is absent</w:t>
            </w:r>
            <w:r w:rsidR="00EA4B01" w:rsidRPr="004072B1">
              <w:rPr>
                <w:rPrChange w:id="107584" w:author="Draft version 2" w:date="2020-04-03T01:44:00Z">
                  <w:rPr/>
                </w:rPrChange>
              </w:rPr>
              <w:t>, Need M,</w:t>
            </w:r>
            <w:r w:rsidRPr="004072B1">
              <w:rPr>
                <w:rPrChange w:id="107585" w:author="Draft version 2" w:date="2020-04-03T01:44:00Z">
                  <w:rPr/>
                </w:rPrChange>
              </w:rPr>
              <w:t xml:space="preserve"> when reconfiguring SCells. The field is also absent for the SpCells as well as for a PUCCH SCell.</w:t>
            </w:r>
          </w:p>
        </w:tc>
      </w:tr>
    </w:tbl>
    <w:p w14:paraId="7ECE7340" w14:textId="77777777" w:rsidR="000B4A46" w:rsidRPr="004072B1" w:rsidRDefault="000B4A46" w:rsidP="000B4A46">
      <w:pPr>
        <w:rPr>
          <w:rPrChange w:id="107586" w:author="Draft version 2" w:date="2020-04-03T01:44:00Z">
            <w:rPr/>
          </w:rPrChange>
        </w:rPr>
      </w:pPr>
    </w:p>
    <w:p w14:paraId="51285948" w14:textId="77777777" w:rsidR="002C5D28" w:rsidRPr="004072B1" w:rsidRDefault="002C5D28" w:rsidP="002C5D28">
      <w:pPr>
        <w:pStyle w:val="Heading4"/>
        <w:rPr>
          <w:rPrChange w:id="107587" w:author="Draft version 2" w:date="2020-04-03T01:44:00Z">
            <w:rPr/>
          </w:rPrChange>
        </w:rPr>
      </w:pPr>
      <w:bookmarkStart w:id="107588" w:name="_Toc20426040"/>
      <w:bookmarkStart w:id="107589" w:name="_Toc29321436"/>
      <w:bookmarkStart w:id="107590" w:name="_Toc36757206"/>
      <w:r w:rsidRPr="004072B1">
        <w:rPr>
          <w:rPrChange w:id="107591" w:author="Draft version 2" w:date="2020-04-03T01:44:00Z">
            <w:rPr/>
          </w:rPrChange>
        </w:rPr>
        <w:t>–</w:t>
      </w:r>
      <w:r w:rsidRPr="004072B1">
        <w:rPr>
          <w:rPrChange w:id="107592" w:author="Draft version 2" w:date="2020-04-03T01:44:00Z">
            <w:rPr/>
          </w:rPrChange>
        </w:rPr>
        <w:tab/>
      </w:r>
      <w:r w:rsidRPr="004072B1">
        <w:rPr>
          <w:i/>
          <w:rPrChange w:id="107593" w:author="Draft version 2" w:date="2020-04-03T01:44:00Z">
            <w:rPr>
              <w:i/>
            </w:rPr>
          </w:rPrChange>
        </w:rPr>
        <w:t>PDSCH-TimeDomainResourceAllocationList</w:t>
      </w:r>
      <w:bookmarkEnd w:id="107588"/>
      <w:bookmarkEnd w:id="107589"/>
      <w:bookmarkEnd w:id="107590"/>
    </w:p>
    <w:p w14:paraId="13F602E4" w14:textId="196DEB78" w:rsidR="002C5D28" w:rsidRPr="004072B1" w:rsidRDefault="002C5D28" w:rsidP="002C5D28">
      <w:pPr>
        <w:rPr>
          <w:rPrChange w:id="107594" w:author="Draft version 2" w:date="2020-04-03T01:44:00Z">
            <w:rPr/>
          </w:rPrChange>
        </w:rPr>
      </w:pPr>
      <w:r w:rsidRPr="004072B1">
        <w:rPr>
          <w:rPrChange w:id="107595" w:author="Draft version 2" w:date="2020-04-03T01:44:00Z">
            <w:rPr/>
          </w:rPrChange>
        </w:rPr>
        <w:t xml:space="preserve">The IE </w:t>
      </w:r>
      <w:r w:rsidRPr="004072B1">
        <w:rPr>
          <w:i/>
          <w:rPrChange w:id="107596" w:author="Draft version 2" w:date="2020-04-03T01:44:00Z">
            <w:rPr>
              <w:i/>
            </w:rPr>
          </w:rPrChange>
        </w:rPr>
        <w:t>PDSCH-TimeDomainResourceAllocation</w:t>
      </w:r>
      <w:r w:rsidRPr="004072B1">
        <w:rPr>
          <w:rPrChange w:id="107597" w:author="Draft version 2" w:date="2020-04-03T01:44:00Z">
            <w:rPr/>
          </w:rPrChange>
        </w:rPr>
        <w:t xml:space="preserve"> is used to configure a time domain relation between PDCCH and PDSCH. The </w:t>
      </w:r>
      <w:r w:rsidRPr="004072B1">
        <w:rPr>
          <w:i/>
          <w:rPrChange w:id="107598" w:author="Draft version 2" w:date="2020-04-03T01:44:00Z">
            <w:rPr>
              <w:i/>
            </w:rPr>
          </w:rPrChange>
        </w:rPr>
        <w:t>PDSCH-TimeDomainResourceAllocationList</w:t>
      </w:r>
      <w:r w:rsidRPr="004072B1">
        <w:rPr>
          <w:rPrChange w:id="107599" w:author="Draft version 2" w:date="2020-04-03T01:44:00Z">
            <w:rPr/>
          </w:rPrChange>
        </w:rPr>
        <w:t xml:space="preserve"> contains one or more of such </w:t>
      </w:r>
      <w:r w:rsidRPr="004072B1">
        <w:rPr>
          <w:i/>
          <w:rPrChange w:id="107600" w:author="Draft version 2" w:date="2020-04-03T01:44:00Z">
            <w:rPr>
              <w:i/>
            </w:rPr>
          </w:rPrChange>
        </w:rPr>
        <w:t>PDSCH-TimeDomainResourceAllocations</w:t>
      </w:r>
      <w:r w:rsidRPr="004072B1">
        <w:rPr>
          <w:rPrChange w:id="107601" w:author="Draft version 2" w:date="2020-04-03T01:44:00Z">
            <w:rPr/>
          </w:rPrChange>
        </w:rPr>
        <w:t xml:space="preserve">. The network indicates in the DL assignment which of the configured time domain allocations the UE shall apply for that DL assignment. The UE determines the bit width of the DCI field based on the number of entries in the </w:t>
      </w:r>
      <w:r w:rsidRPr="004072B1">
        <w:rPr>
          <w:i/>
          <w:rPrChange w:id="107602" w:author="Draft version 2" w:date="2020-04-03T01:44:00Z">
            <w:rPr>
              <w:i/>
            </w:rPr>
          </w:rPrChange>
        </w:rPr>
        <w:t>PDSCH-TimeDomainResourceAllocationList</w:t>
      </w:r>
      <w:r w:rsidRPr="004072B1">
        <w:rPr>
          <w:rPrChange w:id="107603" w:author="Draft version 2" w:date="2020-04-03T01:44:00Z">
            <w:rPr/>
          </w:rPrChange>
        </w:rPr>
        <w:t>. Value 0 in the DCI field refers to the first element in this list, value 1 in the DCI field refers to the second element in this list, and so on.</w:t>
      </w:r>
    </w:p>
    <w:p w14:paraId="5FD98F3C" w14:textId="77777777" w:rsidR="002C5D28" w:rsidRPr="004072B1" w:rsidRDefault="002C5D28" w:rsidP="002C5D28">
      <w:pPr>
        <w:pStyle w:val="TH"/>
        <w:rPr>
          <w:rPrChange w:id="107604" w:author="Draft version 2" w:date="2020-04-03T01:44:00Z">
            <w:rPr/>
          </w:rPrChange>
        </w:rPr>
      </w:pPr>
      <w:r w:rsidRPr="004072B1">
        <w:rPr>
          <w:i/>
          <w:rPrChange w:id="107605" w:author="Draft version 2" w:date="2020-04-03T01:44:00Z">
            <w:rPr>
              <w:i/>
            </w:rPr>
          </w:rPrChange>
        </w:rPr>
        <w:t>PDSCH-TimeDomainResourceAllocationList</w:t>
      </w:r>
      <w:r w:rsidRPr="004072B1">
        <w:rPr>
          <w:rPrChange w:id="107606" w:author="Draft version 2" w:date="2020-04-03T01:44:00Z">
            <w:rPr/>
          </w:rPrChange>
        </w:rPr>
        <w:t xml:space="preserve"> information element</w:t>
      </w:r>
    </w:p>
    <w:p w14:paraId="3858E9A8" w14:textId="77777777" w:rsidR="002C5D28" w:rsidRPr="004072B1" w:rsidRDefault="002C5D28" w:rsidP="0096519C">
      <w:pPr>
        <w:pStyle w:val="PL"/>
        <w:rPr>
          <w:rPrChange w:id="107607" w:author="Draft version 2" w:date="2020-04-03T01:44:00Z">
            <w:rPr>
              <w:color w:val="808080"/>
            </w:rPr>
          </w:rPrChange>
        </w:rPr>
      </w:pPr>
      <w:r w:rsidRPr="004072B1">
        <w:rPr>
          <w:rPrChange w:id="107608" w:author="Draft version 2" w:date="2020-04-03T01:44:00Z">
            <w:rPr>
              <w:color w:val="808080"/>
            </w:rPr>
          </w:rPrChange>
        </w:rPr>
        <w:t>-- ASN1START</w:t>
      </w:r>
    </w:p>
    <w:p w14:paraId="4608AB59" w14:textId="77777777" w:rsidR="002C5D28" w:rsidRPr="004072B1" w:rsidRDefault="002C5D28" w:rsidP="0096519C">
      <w:pPr>
        <w:pStyle w:val="PL"/>
        <w:rPr>
          <w:rPrChange w:id="107609" w:author="Draft version 2" w:date="2020-04-03T01:44:00Z">
            <w:rPr>
              <w:color w:val="808080"/>
            </w:rPr>
          </w:rPrChange>
        </w:rPr>
      </w:pPr>
      <w:r w:rsidRPr="004072B1">
        <w:rPr>
          <w:rPrChange w:id="107610" w:author="Draft version 2" w:date="2020-04-03T01:44:00Z">
            <w:rPr>
              <w:color w:val="808080"/>
            </w:rPr>
          </w:rPrChange>
        </w:rPr>
        <w:t>-- TAG-PDSCH-TIMEDOMAINRESOURCEALLOCATIONLIST-START</w:t>
      </w:r>
    </w:p>
    <w:p w14:paraId="55A23C96" w14:textId="77777777" w:rsidR="002C5D28" w:rsidRPr="004072B1" w:rsidRDefault="002C5D28" w:rsidP="0096519C">
      <w:pPr>
        <w:pStyle w:val="PL"/>
        <w:rPr>
          <w:rPrChange w:id="107611" w:author="Draft version 2" w:date="2020-04-03T01:44:00Z">
            <w:rPr/>
          </w:rPrChange>
        </w:rPr>
      </w:pPr>
    </w:p>
    <w:p w14:paraId="4BFB3CBB" w14:textId="77777777" w:rsidR="002C5D28" w:rsidRPr="004072B1" w:rsidRDefault="002C5D28" w:rsidP="0096519C">
      <w:pPr>
        <w:pStyle w:val="PL"/>
        <w:rPr>
          <w:rPrChange w:id="107612" w:author="Draft version 2" w:date="2020-04-03T01:44:00Z">
            <w:rPr/>
          </w:rPrChange>
        </w:rPr>
      </w:pPr>
    </w:p>
    <w:p w14:paraId="00559D8A" w14:textId="77777777" w:rsidR="002C5D28" w:rsidRPr="004072B1" w:rsidRDefault="002C5D28" w:rsidP="0096519C">
      <w:pPr>
        <w:pStyle w:val="PL"/>
        <w:rPr>
          <w:rPrChange w:id="107613" w:author="Draft version 2" w:date="2020-04-03T01:44:00Z">
            <w:rPr/>
          </w:rPrChange>
        </w:rPr>
      </w:pPr>
      <w:r w:rsidRPr="004072B1">
        <w:rPr>
          <w:rPrChange w:id="107614" w:author="Draft version 2" w:date="2020-04-03T01:44:00Z">
            <w:rPr/>
          </w:rPrChange>
        </w:rPr>
        <w:t xml:space="preserve">PDSCH-TimeDomainResourceAllocationList ::=  </w:t>
      </w:r>
      <w:r w:rsidRPr="004072B1">
        <w:rPr>
          <w:rPrChange w:id="107615" w:author="Draft version 2" w:date="2020-04-03T01:44:00Z">
            <w:rPr>
              <w:color w:val="993366"/>
            </w:rPr>
          </w:rPrChange>
        </w:rPr>
        <w:t>SEQUENCE</w:t>
      </w:r>
      <w:r w:rsidRPr="004072B1">
        <w:rPr>
          <w:rPrChange w:id="107616" w:author="Draft version 2" w:date="2020-04-03T01:44:00Z">
            <w:rPr/>
          </w:rPrChange>
        </w:rPr>
        <w:t xml:space="preserve"> (</w:t>
      </w:r>
      <w:r w:rsidRPr="004072B1">
        <w:rPr>
          <w:rPrChange w:id="107617" w:author="Draft version 2" w:date="2020-04-03T01:44:00Z">
            <w:rPr>
              <w:color w:val="993366"/>
            </w:rPr>
          </w:rPrChange>
        </w:rPr>
        <w:t>SIZE</w:t>
      </w:r>
      <w:r w:rsidRPr="004072B1">
        <w:rPr>
          <w:rPrChange w:id="107618" w:author="Draft version 2" w:date="2020-04-03T01:44:00Z">
            <w:rPr/>
          </w:rPrChange>
        </w:rPr>
        <w:t>(1..maxNrofDL-Allocations))</w:t>
      </w:r>
      <w:r w:rsidRPr="004072B1">
        <w:rPr>
          <w:rPrChange w:id="107619" w:author="Draft version 2" w:date="2020-04-03T01:44:00Z">
            <w:rPr>
              <w:color w:val="993366"/>
            </w:rPr>
          </w:rPrChange>
        </w:rPr>
        <w:t xml:space="preserve"> OF</w:t>
      </w:r>
      <w:r w:rsidRPr="004072B1">
        <w:rPr>
          <w:rPrChange w:id="107620" w:author="Draft version 2" w:date="2020-04-03T01:44:00Z">
            <w:rPr/>
          </w:rPrChange>
        </w:rPr>
        <w:t xml:space="preserve"> PDSCH-TimeDomainResourceAllocation</w:t>
      </w:r>
    </w:p>
    <w:p w14:paraId="6F89752C" w14:textId="77777777" w:rsidR="002C5D28" w:rsidRPr="004072B1" w:rsidRDefault="002C5D28" w:rsidP="0096519C">
      <w:pPr>
        <w:pStyle w:val="PL"/>
        <w:rPr>
          <w:rPrChange w:id="107621" w:author="Draft version 2" w:date="2020-04-03T01:44:00Z">
            <w:rPr/>
          </w:rPrChange>
        </w:rPr>
      </w:pPr>
    </w:p>
    <w:p w14:paraId="0761021D" w14:textId="39B8B831" w:rsidR="002C5D28" w:rsidRPr="004072B1" w:rsidRDefault="002C5D28" w:rsidP="0096519C">
      <w:pPr>
        <w:pStyle w:val="PL"/>
        <w:rPr>
          <w:rPrChange w:id="107622" w:author="Draft version 2" w:date="2020-04-03T01:44:00Z">
            <w:rPr/>
          </w:rPrChange>
        </w:rPr>
      </w:pPr>
      <w:r w:rsidRPr="004072B1">
        <w:rPr>
          <w:rPrChange w:id="107623" w:author="Draft version 2" w:date="2020-04-03T01:44:00Z">
            <w:rPr/>
          </w:rPrChange>
        </w:rPr>
        <w:t xml:space="preserve">PDSCH-TimeDomainResourceAllocation ::= </w:t>
      </w:r>
      <w:r w:rsidR="00BA24B5" w:rsidRPr="004072B1">
        <w:rPr>
          <w:rPrChange w:id="107624" w:author="Draft version 2" w:date="2020-04-03T01:44:00Z">
            <w:rPr/>
          </w:rPrChange>
        </w:rPr>
        <w:t xml:space="preserve">  </w:t>
      </w:r>
      <w:r w:rsidRPr="004072B1">
        <w:rPr>
          <w:rPrChange w:id="107625" w:author="Draft version 2" w:date="2020-04-03T01:44:00Z">
            <w:rPr>
              <w:color w:val="993366"/>
            </w:rPr>
          </w:rPrChange>
        </w:rPr>
        <w:t>SEQUENCE</w:t>
      </w:r>
      <w:r w:rsidRPr="004072B1">
        <w:rPr>
          <w:rPrChange w:id="107626" w:author="Draft version 2" w:date="2020-04-03T01:44:00Z">
            <w:rPr/>
          </w:rPrChange>
        </w:rPr>
        <w:t xml:space="preserve"> {</w:t>
      </w:r>
    </w:p>
    <w:p w14:paraId="2F9ACE67" w14:textId="77777777" w:rsidR="002C5D28" w:rsidRPr="004072B1" w:rsidRDefault="002C5D28" w:rsidP="0096519C">
      <w:pPr>
        <w:pStyle w:val="PL"/>
        <w:rPr>
          <w:rPrChange w:id="107627" w:author="Draft version 2" w:date="2020-04-03T01:44:00Z">
            <w:rPr>
              <w:color w:val="808080"/>
            </w:rPr>
          </w:rPrChange>
        </w:rPr>
      </w:pPr>
      <w:r w:rsidRPr="004072B1">
        <w:rPr>
          <w:rPrChange w:id="107628" w:author="Draft version 2" w:date="2020-04-03T01:44:00Z">
            <w:rPr/>
          </w:rPrChange>
        </w:rPr>
        <w:t xml:space="preserve">    k0                                      </w:t>
      </w:r>
      <w:r w:rsidRPr="004072B1">
        <w:rPr>
          <w:rPrChange w:id="107629" w:author="Draft version 2" w:date="2020-04-03T01:44:00Z">
            <w:rPr>
              <w:color w:val="993366"/>
            </w:rPr>
          </w:rPrChange>
        </w:rPr>
        <w:t>INTEGER</w:t>
      </w:r>
      <w:r w:rsidRPr="004072B1">
        <w:rPr>
          <w:rPrChange w:id="107630" w:author="Draft version 2" w:date="2020-04-03T01:44:00Z">
            <w:rPr/>
          </w:rPrChange>
        </w:rPr>
        <w:t xml:space="preserve">(0..32)                      </w:t>
      </w:r>
      <w:r w:rsidR="00536F61" w:rsidRPr="004072B1">
        <w:rPr>
          <w:rPrChange w:id="107631" w:author="Draft version 2" w:date="2020-04-03T01:44:00Z">
            <w:rPr/>
          </w:rPrChange>
        </w:rPr>
        <w:t xml:space="preserve">                               </w:t>
      </w:r>
      <w:r w:rsidRPr="004072B1">
        <w:rPr>
          <w:rPrChange w:id="107632" w:author="Draft version 2" w:date="2020-04-03T01:44:00Z">
            <w:rPr>
              <w:color w:val="993366"/>
            </w:rPr>
          </w:rPrChange>
        </w:rPr>
        <w:t>OPTIONAL</w:t>
      </w:r>
      <w:r w:rsidRPr="004072B1">
        <w:rPr>
          <w:rPrChange w:id="107633" w:author="Draft version 2" w:date="2020-04-03T01:44:00Z">
            <w:rPr/>
          </w:rPrChange>
        </w:rPr>
        <w:t xml:space="preserve">,   </w:t>
      </w:r>
      <w:r w:rsidRPr="004072B1">
        <w:rPr>
          <w:rPrChange w:id="107634" w:author="Draft version 2" w:date="2020-04-03T01:44:00Z">
            <w:rPr>
              <w:color w:val="808080"/>
            </w:rPr>
          </w:rPrChange>
        </w:rPr>
        <w:t>-- Need S</w:t>
      </w:r>
    </w:p>
    <w:p w14:paraId="60ED2447" w14:textId="77777777" w:rsidR="002C5D28" w:rsidRPr="004072B1" w:rsidRDefault="002C5D28" w:rsidP="0096519C">
      <w:pPr>
        <w:pStyle w:val="PL"/>
        <w:rPr>
          <w:rPrChange w:id="107635" w:author="Draft version 2" w:date="2020-04-03T01:44:00Z">
            <w:rPr/>
          </w:rPrChange>
        </w:rPr>
      </w:pPr>
      <w:r w:rsidRPr="004072B1">
        <w:rPr>
          <w:rPrChange w:id="107636" w:author="Draft version 2" w:date="2020-04-03T01:44:00Z">
            <w:rPr/>
          </w:rPrChange>
        </w:rPr>
        <w:t xml:space="preserve">    mappingType                             </w:t>
      </w:r>
      <w:r w:rsidRPr="004072B1">
        <w:rPr>
          <w:rPrChange w:id="107637" w:author="Draft version 2" w:date="2020-04-03T01:44:00Z">
            <w:rPr>
              <w:color w:val="993366"/>
            </w:rPr>
          </w:rPrChange>
        </w:rPr>
        <w:t>ENUMERATED</w:t>
      </w:r>
      <w:r w:rsidRPr="004072B1">
        <w:rPr>
          <w:rPrChange w:id="107638" w:author="Draft version 2" w:date="2020-04-03T01:44:00Z">
            <w:rPr/>
          </w:rPrChange>
        </w:rPr>
        <w:t xml:space="preserve"> {typeA, typeB},</w:t>
      </w:r>
    </w:p>
    <w:p w14:paraId="04958FFD" w14:textId="77777777" w:rsidR="002C5D28" w:rsidRPr="004072B1" w:rsidRDefault="002C5D28" w:rsidP="0096519C">
      <w:pPr>
        <w:pStyle w:val="PL"/>
        <w:rPr>
          <w:rPrChange w:id="107639" w:author="Draft version 2" w:date="2020-04-03T01:44:00Z">
            <w:rPr/>
          </w:rPrChange>
        </w:rPr>
      </w:pPr>
      <w:r w:rsidRPr="004072B1">
        <w:rPr>
          <w:rPrChange w:id="107640" w:author="Draft version 2" w:date="2020-04-03T01:44:00Z">
            <w:rPr/>
          </w:rPrChange>
        </w:rPr>
        <w:t xml:space="preserve">    startSymbolAndLength                    </w:t>
      </w:r>
      <w:r w:rsidRPr="004072B1">
        <w:rPr>
          <w:rPrChange w:id="107641" w:author="Draft version 2" w:date="2020-04-03T01:44:00Z">
            <w:rPr>
              <w:color w:val="993366"/>
            </w:rPr>
          </w:rPrChange>
        </w:rPr>
        <w:t>INTEGER</w:t>
      </w:r>
      <w:r w:rsidRPr="004072B1">
        <w:rPr>
          <w:rPrChange w:id="107642" w:author="Draft version 2" w:date="2020-04-03T01:44:00Z">
            <w:rPr/>
          </w:rPrChange>
        </w:rPr>
        <w:t xml:space="preserve"> (0..127)</w:t>
      </w:r>
    </w:p>
    <w:p w14:paraId="78C1885E" w14:textId="77777777" w:rsidR="002C5D28" w:rsidRPr="004072B1" w:rsidRDefault="002C5D28" w:rsidP="0096519C">
      <w:pPr>
        <w:pStyle w:val="PL"/>
        <w:rPr>
          <w:rPrChange w:id="107643" w:author="Draft version 2" w:date="2020-04-03T01:44:00Z">
            <w:rPr/>
          </w:rPrChange>
        </w:rPr>
      </w:pPr>
      <w:r w:rsidRPr="004072B1">
        <w:rPr>
          <w:rPrChange w:id="107644" w:author="Draft version 2" w:date="2020-04-03T01:44:00Z">
            <w:rPr/>
          </w:rPrChange>
        </w:rPr>
        <w:t>}</w:t>
      </w:r>
    </w:p>
    <w:p w14:paraId="6A94C567" w14:textId="77777777" w:rsidR="00E65946" w:rsidRPr="004072B1" w:rsidRDefault="00E65946" w:rsidP="00E65946">
      <w:pPr>
        <w:pStyle w:val="PL"/>
        <w:rPr>
          <w:ins w:id="107645" w:author="CR#1500r2" w:date="2020-03-28T20:14:00Z"/>
          <w:rPrChange w:id="107646" w:author="Draft version 2" w:date="2020-04-03T01:44:00Z">
            <w:rPr>
              <w:ins w:id="107647" w:author="CR#1500r2" w:date="2020-03-28T20:14:00Z"/>
            </w:rPr>
          </w:rPrChange>
        </w:rPr>
      </w:pPr>
    </w:p>
    <w:p w14:paraId="6865F946" w14:textId="5893E41B" w:rsidR="00E65946" w:rsidRPr="004072B1" w:rsidRDefault="00E65946" w:rsidP="00E65946">
      <w:pPr>
        <w:pStyle w:val="PL"/>
        <w:rPr>
          <w:ins w:id="107648" w:author="CR#1500r2" w:date="2020-03-28T20:14:00Z"/>
          <w:rPrChange w:id="107649" w:author="Draft version 2" w:date="2020-04-03T01:44:00Z">
            <w:rPr>
              <w:ins w:id="107650" w:author="CR#1500r2" w:date="2020-03-28T20:14:00Z"/>
            </w:rPr>
          </w:rPrChange>
        </w:rPr>
      </w:pPr>
      <w:ins w:id="107651" w:author="CR#1500r2" w:date="2020-03-28T20:14:00Z">
        <w:r w:rsidRPr="004072B1">
          <w:rPr>
            <w:rPrChange w:id="107652" w:author="Draft version 2" w:date="2020-04-03T01:44:00Z">
              <w:rPr/>
            </w:rPrChange>
          </w:rPr>
          <w:t>PDSCH-TimeDomainResourceAllocationList-v16</w:t>
        </w:r>
      </w:ins>
      <w:ins w:id="107653" w:author="CR#1500r2" w:date="2020-03-28T23:35:00Z">
        <w:r w:rsidR="00A6512C" w:rsidRPr="004072B1">
          <w:rPr>
            <w:rPrChange w:id="107654" w:author="Draft version 2" w:date="2020-04-03T01:44:00Z">
              <w:rPr/>
            </w:rPrChange>
          </w:rPr>
          <w:t>00</w:t>
        </w:r>
      </w:ins>
      <w:ins w:id="107655" w:author="CR#1500r2" w:date="2020-03-28T20:14:00Z">
        <w:r w:rsidRPr="004072B1">
          <w:rPr>
            <w:rPrChange w:id="107656" w:author="Draft version 2" w:date="2020-04-03T01:44:00Z">
              <w:rPr/>
            </w:rPrChange>
          </w:rPr>
          <w:t xml:space="preserve"> ::=  </w:t>
        </w:r>
        <w:r w:rsidRPr="004072B1">
          <w:rPr>
            <w:rPrChange w:id="107657" w:author="Draft version 2" w:date="2020-04-03T01:44:00Z">
              <w:rPr>
                <w:color w:val="993366"/>
              </w:rPr>
            </w:rPrChange>
          </w:rPr>
          <w:t>SEQUENCE</w:t>
        </w:r>
        <w:r w:rsidRPr="004072B1">
          <w:rPr>
            <w:rPrChange w:id="107658" w:author="Draft version 2" w:date="2020-04-03T01:44:00Z">
              <w:rPr/>
            </w:rPrChange>
          </w:rPr>
          <w:t xml:space="preserve"> (</w:t>
        </w:r>
        <w:r w:rsidRPr="004072B1">
          <w:rPr>
            <w:rPrChange w:id="107659" w:author="Draft version 2" w:date="2020-04-03T01:44:00Z">
              <w:rPr>
                <w:color w:val="993366"/>
              </w:rPr>
            </w:rPrChange>
          </w:rPr>
          <w:t>SIZE</w:t>
        </w:r>
        <w:r w:rsidRPr="004072B1">
          <w:rPr>
            <w:rPrChange w:id="107660" w:author="Draft version 2" w:date="2020-04-03T01:44:00Z">
              <w:rPr/>
            </w:rPrChange>
          </w:rPr>
          <w:t>(1..maxNrofDL-Allocations))</w:t>
        </w:r>
        <w:r w:rsidRPr="004072B1">
          <w:rPr>
            <w:rPrChange w:id="107661" w:author="Draft version 2" w:date="2020-04-03T01:44:00Z">
              <w:rPr>
                <w:color w:val="993366"/>
              </w:rPr>
            </w:rPrChange>
          </w:rPr>
          <w:t xml:space="preserve"> OF</w:t>
        </w:r>
        <w:r w:rsidRPr="004072B1">
          <w:rPr>
            <w:rPrChange w:id="107662" w:author="Draft version 2" w:date="2020-04-03T01:44:00Z">
              <w:rPr/>
            </w:rPrChange>
          </w:rPr>
          <w:t xml:space="preserve"> PDSCH-TimeDomainResourceAllocation-v16</w:t>
        </w:r>
      </w:ins>
    </w:p>
    <w:p w14:paraId="2B18F21C" w14:textId="77777777" w:rsidR="00E65946" w:rsidRPr="004072B1" w:rsidRDefault="00E65946" w:rsidP="00E65946">
      <w:pPr>
        <w:pStyle w:val="PL"/>
        <w:rPr>
          <w:ins w:id="107663" w:author="CR#1500r2" w:date="2020-03-28T20:14:00Z"/>
          <w:rPrChange w:id="107664" w:author="Draft version 2" w:date="2020-04-03T01:44:00Z">
            <w:rPr>
              <w:ins w:id="107665" w:author="CR#1500r2" w:date="2020-03-28T20:14:00Z"/>
            </w:rPr>
          </w:rPrChange>
        </w:rPr>
      </w:pPr>
    </w:p>
    <w:p w14:paraId="770CE36D" w14:textId="4F62D615" w:rsidR="00E65946" w:rsidRPr="004072B1" w:rsidRDefault="00E65946" w:rsidP="00E65946">
      <w:pPr>
        <w:pStyle w:val="PL"/>
        <w:rPr>
          <w:ins w:id="107666" w:author="CR#1500r2" w:date="2020-03-28T20:14:00Z"/>
          <w:rPrChange w:id="107667" w:author="Draft version 2" w:date="2020-04-03T01:44:00Z">
            <w:rPr>
              <w:ins w:id="107668" w:author="CR#1500r2" w:date="2020-03-28T20:14:00Z"/>
            </w:rPr>
          </w:rPrChange>
        </w:rPr>
      </w:pPr>
      <w:ins w:id="107669" w:author="CR#1500r2" w:date="2020-03-28T20:14:00Z">
        <w:r w:rsidRPr="004072B1">
          <w:rPr>
            <w:rPrChange w:id="107670" w:author="Draft version 2" w:date="2020-04-03T01:44:00Z">
              <w:rPr/>
            </w:rPrChange>
          </w:rPr>
          <w:t xml:space="preserve">PDSCH-TimeDomainResourceAllocation-v16 ::=  </w:t>
        </w:r>
        <w:r w:rsidRPr="004072B1">
          <w:rPr>
            <w:rPrChange w:id="107671" w:author="Draft version 2" w:date="2020-04-03T01:44:00Z">
              <w:rPr>
                <w:color w:val="993366"/>
              </w:rPr>
            </w:rPrChange>
          </w:rPr>
          <w:t>SEQUENCE</w:t>
        </w:r>
        <w:r w:rsidRPr="004072B1">
          <w:rPr>
            <w:rPrChange w:id="107672" w:author="Draft version 2" w:date="2020-04-03T01:44:00Z">
              <w:rPr/>
            </w:rPrChange>
          </w:rPr>
          <w:t xml:space="preserve"> {</w:t>
        </w:r>
      </w:ins>
    </w:p>
    <w:p w14:paraId="447DC2D6" w14:textId="7A9536E5" w:rsidR="00E65946" w:rsidRPr="004072B1" w:rsidRDefault="00E65946" w:rsidP="00E65946">
      <w:pPr>
        <w:pStyle w:val="PL"/>
        <w:rPr>
          <w:ins w:id="107673" w:author="CR#1500r2" w:date="2020-03-28T20:14:00Z"/>
          <w:rPrChange w:id="107674" w:author="Draft version 2" w:date="2020-04-03T01:44:00Z">
            <w:rPr>
              <w:ins w:id="107675" w:author="CR#1500r2" w:date="2020-03-28T20:14:00Z"/>
            </w:rPr>
          </w:rPrChange>
        </w:rPr>
      </w:pPr>
      <w:ins w:id="107676" w:author="CR#1500r2" w:date="2020-03-28T20:14:00Z">
        <w:r w:rsidRPr="004072B1">
          <w:rPr>
            <w:rPrChange w:id="107677" w:author="Draft version 2" w:date="2020-04-03T01:44:00Z">
              <w:rPr/>
            </w:rPrChange>
          </w:rPr>
          <w:t xml:space="preserve">    repetitionNumber-r16                        ENUMERATED {n2, n3, n4, n5, n6, n7, n8, n16}  OPTIONAL -- Need R</w:t>
        </w:r>
      </w:ins>
    </w:p>
    <w:p w14:paraId="27A8577F" w14:textId="77777777" w:rsidR="00E65946" w:rsidRPr="004072B1" w:rsidRDefault="00E65946" w:rsidP="00E65946">
      <w:pPr>
        <w:pStyle w:val="PL"/>
        <w:rPr>
          <w:ins w:id="107678" w:author="CR#1500r2" w:date="2020-03-28T20:14:00Z"/>
          <w:rPrChange w:id="107679" w:author="Draft version 2" w:date="2020-04-03T01:44:00Z">
            <w:rPr>
              <w:ins w:id="107680" w:author="CR#1500r2" w:date="2020-03-28T20:14:00Z"/>
            </w:rPr>
          </w:rPrChange>
        </w:rPr>
      </w:pPr>
      <w:ins w:id="107681" w:author="CR#1500r2" w:date="2020-03-28T20:14:00Z">
        <w:r w:rsidRPr="004072B1">
          <w:rPr>
            <w:rPrChange w:id="107682" w:author="Draft version 2" w:date="2020-04-03T01:44:00Z">
              <w:rPr/>
            </w:rPrChange>
          </w:rPr>
          <w:t>}</w:t>
        </w:r>
      </w:ins>
    </w:p>
    <w:p w14:paraId="3399657A" w14:textId="77777777" w:rsidR="002C5D28" w:rsidRPr="004072B1" w:rsidRDefault="002C5D28" w:rsidP="0096519C">
      <w:pPr>
        <w:pStyle w:val="PL"/>
        <w:rPr>
          <w:rPrChange w:id="107683" w:author="Draft version 2" w:date="2020-04-03T01:44:00Z">
            <w:rPr/>
          </w:rPrChange>
        </w:rPr>
      </w:pPr>
    </w:p>
    <w:p w14:paraId="1ED6BF61" w14:textId="77777777" w:rsidR="002C5D28" w:rsidRPr="004072B1" w:rsidRDefault="002C5D28" w:rsidP="0096519C">
      <w:pPr>
        <w:pStyle w:val="PL"/>
        <w:rPr>
          <w:rPrChange w:id="107684" w:author="Draft version 2" w:date="2020-04-03T01:44:00Z">
            <w:rPr>
              <w:color w:val="808080"/>
            </w:rPr>
          </w:rPrChange>
        </w:rPr>
      </w:pPr>
      <w:r w:rsidRPr="004072B1">
        <w:rPr>
          <w:rPrChange w:id="107685" w:author="Draft version 2" w:date="2020-04-03T01:44:00Z">
            <w:rPr>
              <w:color w:val="808080"/>
            </w:rPr>
          </w:rPrChange>
        </w:rPr>
        <w:t>-- TAG-PDSCH-TIMEDOMAINRESOURCEALLOCATIONLIST-STOP</w:t>
      </w:r>
    </w:p>
    <w:p w14:paraId="2F78BFB6" w14:textId="77777777" w:rsidR="002C5D28" w:rsidRPr="004072B1" w:rsidRDefault="002C5D28" w:rsidP="0096519C">
      <w:pPr>
        <w:pStyle w:val="PL"/>
        <w:rPr>
          <w:rPrChange w:id="107686" w:author="Draft version 2" w:date="2020-04-03T01:44:00Z">
            <w:rPr>
              <w:color w:val="808080"/>
            </w:rPr>
          </w:rPrChange>
        </w:rPr>
      </w:pPr>
      <w:r w:rsidRPr="004072B1">
        <w:rPr>
          <w:rPrChange w:id="107687" w:author="Draft version 2" w:date="2020-04-03T01:44:00Z">
            <w:rPr>
              <w:color w:val="808080"/>
            </w:rPr>
          </w:rPrChange>
        </w:rPr>
        <w:t>-- ASN1STOP</w:t>
      </w:r>
    </w:p>
    <w:p w14:paraId="465F69EE" w14:textId="77777777" w:rsidR="002C5D28" w:rsidRPr="004072B1" w:rsidRDefault="002C5D28" w:rsidP="002C5D28">
      <w:pPr>
        <w:rPr>
          <w:rPrChange w:id="10768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86E18C2" w14:textId="77777777" w:rsidTr="006D357F">
        <w:tc>
          <w:tcPr>
            <w:tcW w:w="14173" w:type="dxa"/>
            <w:shd w:val="clear" w:color="auto" w:fill="auto"/>
          </w:tcPr>
          <w:p w14:paraId="556FADDF" w14:textId="77777777" w:rsidR="002C5D28" w:rsidRPr="004072B1" w:rsidRDefault="002C5D28" w:rsidP="00F43D0B">
            <w:pPr>
              <w:pStyle w:val="TAH"/>
              <w:rPr>
                <w:szCs w:val="22"/>
                <w:rPrChange w:id="107689" w:author="Draft version 2" w:date="2020-04-03T01:44:00Z">
                  <w:rPr>
                    <w:szCs w:val="22"/>
                  </w:rPr>
                </w:rPrChange>
              </w:rPr>
            </w:pPr>
            <w:r w:rsidRPr="004072B1">
              <w:rPr>
                <w:i/>
                <w:szCs w:val="22"/>
                <w:rPrChange w:id="107690" w:author="Draft version 2" w:date="2020-04-03T01:44:00Z">
                  <w:rPr>
                    <w:i/>
                    <w:szCs w:val="22"/>
                  </w:rPr>
                </w:rPrChange>
              </w:rPr>
              <w:t xml:space="preserve">PDSCH-TimeDomainResourceAllocation </w:t>
            </w:r>
            <w:r w:rsidRPr="004072B1">
              <w:rPr>
                <w:szCs w:val="22"/>
                <w:rPrChange w:id="107691" w:author="Draft version 2" w:date="2020-04-03T01:44:00Z">
                  <w:rPr>
                    <w:szCs w:val="22"/>
                  </w:rPr>
                </w:rPrChange>
              </w:rPr>
              <w:t>field descriptions</w:t>
            </w:r>
          </w:p>
        </w:tc>
      </w:tr>
      <w:tr w:rsidR="00936420" w:rsidRPr="004072B1" w14:paraId="6A0ED324" w14:textId="77777777" w:rsidTr="006D357F">
        <w:tc>
          <w:tcPr>
            <w:tcW w:w="14173" w:type="dxa"/>
            <w:shd w:val="clear" w:color="auto" w:fill="auto"/>
          </w:tcPr>
          <w:p w14:paraId="72B88EA9" w14:textId="77777777" w:rsidR="002C5D28" w:rsidRPr="004072B1" w:rsidRDefault="002C5D28" w:rsidP="00F43D0B">
            <w:pPr>
              <w:pStyle w:val="TAL"/>
              <w:rPr>
                <w:szCs w:val="22"/>
                <w:rPrChange w:id="107692" w:author="Draft version 2" w:date="2020-04-03T01:44:00Z">
                  <w:rPr>
                    <w:szCs w:val="22"/>
                  </w:rPr>
                </w:rPrChange>
              </w:rPr>
            </w:pPr>
            <w:r w:rsidRPr="004072B1">
              <w:rPr>
                <w:b/>
                <w:i/>
                <w:szCs w:val="22"/>
                <w:rPrChange w:id="107693" w:author="Draft version 2" w:date="2020-04-03T01:44:00Z">
                  <w:rPr>
                    <w:b/>
                    <w:i/>
                    <w:szCs w:val="22"/>
                  </w:rPr>
                </w:rPrChange>
              </w:rPr>
              <w:t>k0</w:t>
            </w:r>
          </w:p>
          <w:p w14:paraId="2D45CE79" w14:textId="77777777" w:rsidR="002C5D28" w:rsidRPr="004072B1" w:rsidRDefault="00A41598" w:rsidP="00E53190">
            <w:pPr>
              <w:pStyle w:val="TAL"/>
              <w:rPr>
                <w:szCs w:val="22"/>
                <w:rPrChange w:id="107694" w:author="Draft version 2" w:date="2020-04-03T01:44:00Z">
                  <w:rPr>
                    <w:szCs w:val="22"/>
                  </w:rPr>
                </w:rPrChange>
              </w:rPr>
            </w:pPr>
            <w:r w:rsidRPr="004072B1">
              <w:rPr>
                <w:szCs w:val="22"/>
                <w:rPrChange w:id="107695" w:author="Draft version 2" w:date="2020-04-03T01:44:00Z">
                  <w:rPr>
                    <w:szCs w:val="22"/>
                  </w:rPr>
                </w:rPrChange>
              </w:rPr>
              <w:t>Slot offset between DCI and its scheduled PDSCH</w:t>
            </w:r>
            <w:r w:rsidR="002C5D28" w:rsidRPr="004072B1">
              <w:rPr>
                <w:szCs w:val="22"/>
                <w:rPrChange w:id="107696" w:author="Draft version 2" w:date="2020-04-03T01:44:00Z">
                  <w:rPr>
                    <w:szCs w:val="22"/>
                  </w:rPr>
                </w:rPrChange>
              </w:rPr>
              <w:t xml:space="preserve"> (see </w:t>
            </w:r>
            <w:r w:rsidR="001634A6" w:rsidRPr="004072B1">
              <w:rPr>
                <w:szCs w:val="22"/>
                <w:rPrChange w:id="107697" w:author="Draft version 2" w:date="2020-04-03T01:44:00Z">
                  <w:rPr>
                    <w:szCs w:val="22"/>
                  </w:rPr>
                </w:rPrChange>
              </w:rPr>
              <w:t>TS 38.214 [19]</w:t>
            </w:r>
            <w:r w:rsidR="002C5D28" w:rsidRPr="004072B1">
              <w:rPr>
                <w:szCs w:val="22"/>
                <w:rPrChange w:id="107698" w:author="Draft version 2" w:date="2020-04-03T01:44:00Z">
                  <w:rPr>
                    <w:szCs w:val="22"/>
                  </w:rPr>
                </w:rPrChange>
              </w:rPr>
              <w:t xml:space="preserve">, </w:t>
            </w:r>
            <w:r w:rsidR="00581EBE" w:rsidRPr="004072B1">
              <w:rPr>
                <w:szCs w:val="22"/>
                <w:rPrChange w:id="107699" w:author="Draft version 2" w:date="2020-04-03T01:44:00Z">
                  <w:rPr>
                    <w:szCs w:val="22"/>
                  </w:rPr>
                </w:rPrChange>
              </w:rPr>
              <w:t>clause</w:t>
            </w:r>
            <w:r w:rsidR="002C5D28" w:rsidRPr="004072B1">
              <w:rPr>
                <w:szCs w:val="22"/>
                <w:rPrChange w:id="107700" w:author="Draft version 2" w:date="2020-04-03T01:44:00Z">
                  <w:rPr>
                    <w:szCs w:val="22"/>
                  </w:rPr>
                </w:rPrChange>
              </w:rPr>
              <w:t xml:space="preserve"> 5.1.2.1) When the field is absent the UE applies the value 0.</w:t>
            </w:r>
          </w:p>
        </w:tc>
      </w:tr>
      <w:tr w:rsidR="00936420" w:rsidRPr="004072B1" w14:paraId="32E0583C" w14:textId="77777777" w:rsidTr="006D357F">
        <w:tc>
          <w:tcPr>
            <w:tcW w:w="14173" w:type="dxa"/>
            <w:shd w:val="clear" w:color="auto" w:fill="auto"/>
          </w:tcPr>
          <w:p w14:paraId="55C70E74" w14:textId="77777777" w:rsidR="002C5D28" w:rsidRPr="004072B1" w:rsidRDefault="002C5D28" w:rsidP="00F43D0B">
            <w:pPr>
              <w:pStyle w:val="TAL"/>
              <w:rPr>
                <w:szCs w:val="22"/>
                <w:rPrChange w:id="107701" w:author="Draft version 2" w:date="2020-04-03T01:44:00Z">
                  <w:rPr>
                    <w:szCs w:val="22"/>
                  </w:rPr>
                </w:rPrChange>
              </w:rPr>
            </w:pPr>
            <w:r w:rsidRPr="004072B1">
              <w:rPr>
                <w:b/>
                <w:i/>
                <w:szCs w:val="22"/>
                <w:rPrChange w:id="107702" w:author="Draft version 2" w:date="2020-04-03T01:44:00Z">
                  <w:rPr>
                    <w:b/>
                    <w:i/>
                    <w:szCs w:val="22"/>
                  </w:rPr>
                </w:rPrChange>
              </w:rPr>
              <w:t>mappingType</w:t>
            </w:r>
          </w:p>
          <w:p w14:paraId="50825414" w14:textId="41A2069D" w:rsidR="002C5D28" w:rsidRPr="004072B1" w:rsidRDefault="002C5D28" w:rsidP="00F43D0B">
            <w:pPr>
              <w:pStyle w:val="TAL"/>
              <w:rPr>
                <w:szCs w:val="22"/>
                <w:rPrChange w:id="107703" w:author="Draft version 2" w:date="2020-04-03T01:44:00Z">
                  <w:rPr>
                    <w:szCs w:val="22"/>
                  </w:rPr>
                </w:rPrChange>
              </w:rPr>
            </w:pPr>
            <w:r w:rsidRPr="004072B1">
              <w:rPr>
                <w:szCs w:val="22"/>
                <w:rPrChange w:id="107704" w:author="Draft version 2" w:date="2020-04-03T01:44:00Z">
                  <w:rPr>
                    <w:szCs w:val="22"/>
                  </w:rPr>
                </w:rPrChange>
              </w:rPr>
              <w:t xml:space="preserve">PDSCH mapping type. (see </w:t>
            </w:r>
            <w:r w:rsidR="001634A6" w:rsidRPr="004072B1">
              <w:rPr>
                <w:szCs w:val="22"/>
                <w:rPrChange w:id="107705" w:author="Draft version 2" w:date="2020-04-03T01:44:00Z">
                  <w:rPr>
                    <w:szCs w:val="22"/>
                  </w:rPr>
                </w:rPrChange>
              </w:rPr>
              <w:t>TS 38.214 [19]</w:t>
            </w:r>
            <w:r w:rsidRPr="004072B1">
              <w:rPr>
                <w:szCs w:val="22"/>
                <w:rPrChange w:id="107706" w:author="Draft version 2" w:date="2020-04-03T01:44:00Z">
                  <w:rPr>
                    <w:szCs w:val="22"/>
                  </w:rPr>
                </w:rPrChange>
              </w:rPr>
              <w:t xml:space="preserve">, </w:t>
            </w:r>
            <w:r w:rsidR="00581EBE" w:rsidRPr="004072B1">
              <w:rPr>
                <w:szCs w:val="22"/>
                <w:rPrChange w:id="107707" w:author="Draft version 2" w:date="2020-04-03T01:44:00Z">
                  <w:rPr>
                    <w:szCs w:val="22"/>
                  </w:rPr>
                </w:rPrChange>
              </w:rPr>
              <w:t>clause</w:t>
            </w:r>
            <w:r w:rsidRPr="004072B1">
              <w:rPr>
                <w:szCs w:val="22"/>
                <w:rPrChange w:id="107708" w:author="Draft version 2" w:date="2020-04-03T01:44:00Z">
                  <w:rPr>
                    <w:szCs w:val="22"/>
                  </w:rPr>
                </w:rPrChange>
              </w:rPr>
              <w:t xml:space="preserve"> 5.3)</w:t>
            </w:r>
            <w:r w:rsidR="00D63A82" w:rsidRPr="004072B1">
              <w:rPr>
                <w:szCs w:val="22"/>
                <w:rPrChange w:id="107709" w:author="Draft version 2" w:date="2020-04-03T01:44:00Z">
                  <w:rPr>
                    <w:szCs w:val="22"/>
                  </w:rPr>
                </w:rPrChange>
              </w:rPr>
              <w:t>.</w:t>
            </w:r>
          </w:p>
        </w:tc>
      </w:tr>
      <w:tr w:rsidR="00936420" w:rsidRPr="004072B1" w14:paraId="6C2C32E2" w14:textId="77777777" w:rsidTr="00192261">
        <w:trPr>
          <w:ins w:id="107710" w:author="CR#1500r2" w:date="2020-03-28T20:16:00Z"/>
        </w:trPr>
        <w:tc>
          <w:tcPr>
            <w:tcW w:w="14173" w:type="dxa"/>
            <w:shd w:val="clear" w:color="auto" w:fill="auto"/>
          </w:tcPr>
          <w:p w14:paraId="1B622518" w14:textId="3643438E" w:rsidR="00E65946" w:rsidRPr="004072B1" w:rsidRDefault="00E65946" w:rsidP="00192261">
            <w:pPr>
              <w:pStyle w:val="TAL"/>
              <w:rPr>
                <w:ins w:id="107711" w:author="CR#1500r2" w:date="2020-03-28T20:16:00Z"/>
                <w:b/>
                <w:i/>
                <w:szCs w:val="22"/>
                <w:rPrChange w:id="107712" w:author="Draft version 2" w:date="2020-04-03T01:44:00Z">
                  <w:rPr>
                    <w:ins w:id="107713" w:author="CR#1500r2" w:date="2020-03-28T20:16:00Z"/>
                    <w:b/>
                    <w:i/>
                    <w:szCs w:val="22"/>
                  </w:rPr>
                </w:rPrChange>
              </w:rPr>
            </w:pPr>
            <w:ins w:id="107714" w:author="CR#1500r2" w:date="2020-03-28T20:16:00Z">
              <w:r w:rsidRPr="004072B1">
                <w:rPr>
                  <w:b/>
                  <w:i/>
                  <w:szCs w:val="22"/>
                  <w:rPrChange w:id="107715" w:author="Draft version 2" w:date="2020-04-03T01:44:00Z">
                    <w:rPr>
                      <w:b/>
                      <w:i/>
                      <w:szCs w:val="22"/>
                    </w:rPr>
                  </w:rPrChange>
                </w:rPr>
                <w:t>repetitionNumber</w:t>
              </w:r>
            </w:ins>
          </w:p>
          <w:p w14:paraId="1F35C0A5" w14:textId="77777777" w:rsidR="00E65946" w:rsidRPr="004072B1" w:rsidRDefault="00E65946" w:rsidP="00192261">
            <w:pPr>
              <w:pStyle w:val="TAL"/>
              <w:rPr>
                <w:ins w:id="107716" w:author="CR#1500r2" w:date="2020-03-28T20:16:00Z"/>
                <w:b/>
                <w:i/>
                <w:szCs w:val="22"/>
                <w:rPrChange w:id="107717" w:author="Draft version 2" w:date="2020-04-03T01:44:00Z">
                  <w:rPr>
                    <w:ins w:id="107718" w:author="CR#1500r2" w:date="2020-03-28T20:16:00Z"/>
                    <w:b/>
                    <w:i/>
                    <w:szCs w:val="22"/>
                  </w:rPr>
                </w:rPrChange>
              </w:rPr>
            </w:pPr>
            <w:ins w:id="107719" w:author="CR#1500r2" w:date="2020-03-28T20:16:00Z">
              <w:r w:rsidRPr="004072B1">
                <w:rPr>
                  <w:szCs w:val="22"/>
                  <w:rPrChange w:id="107720" w:author="Draft version 2" w:date="2020-04-03T01:44:00Z">
                    <w:rPr>
                      <w:szCs w:val="22"/>
                    </w:rPr>
                  </w:rPrChange>
                </w:rPr>
                <w:t xml:space="preserve">Indicates the number of PDSCH transmission occations for slot-based repetition scheme in IE </w:t>
              </w:r>
              <w:r w:rsidRPr="004072B1">
                <w:rPr>
                  <w:i/>
                  <w:szCs w:val="16"/>
                  <w:rPrChange w:id="107721" w:author="Draft version 2" w:date="2020-04-03T01:44:00Z">
                    <w:rPr>
                      <w:i/>
                      <w:szCs w:val="16"/>
                    </w:rPr>
                  </w:rPrChange>
                </w:rPr>
                <w:t>RepetitionSchemeConfig</w:t>
              </w:r>
              <w:r w:rsidRPr="004072B1">
                <w:rPr>
                  <w:i/>
                  <w:szCs w:val="16"/>
                  <w:lang w:val="en-US"/>
                  <w:rPrChange w:id="107722" w:author="Draft version 2" w:date="2020-04-03T01:44:00Z">
                    <w:rPr>
                      <w:i/>
                      <w:szCs w:val="16"/>
                      <w:lang w:val="en-US"/>
                    </w:rPr>
                  </w:rPrChange>
                </w:rPr>
                <w:t xml:space="preserve">. </w:t>
              </w:r>
              <w:r w:rsidRPr="004072B1">
                <w:rPr>
                  <w:szCs w:val="16"/>
                  <w:lang w:val="en-US"/>
                  <w:rPrChange w:id="107723" w:author="Draft version 2" w:date="2020-04-03T01:44:00Z">
                    <w:rPr>
                      <w:szCs w:val="16"/>
                      <w:lang w:val="en-US"/>
                    </w:rPr>
                  </w:rPrChange>
                </w:rPr>
                <w:t>The parameter is used as specified in 38.214 [19].</w:t>
              </w:r>
            </w:ins>
          </w:p>
        </w:tc>
      </w:tr>
      <w:tr w:rsidR="002C5D28" w:rsidRPr="004072B1" w14:paraId="482CC7F3" w14:textId="77777777" w:rsidTr="006D357F">
        <w:tc>
          <w:tcPr>
            <w:tcW w:w="14173" w:type="dxa"/>
            <w:shd w:val="clear" w:color="auto" w:fill="auto"/>
          </w:tcPr>
          <w:p w14:paraId="63A5CEE2" w14:textId="77777777" w:rsidR="002C5D28" w:rsidRPr="004072B1" w:rsidRDefault="002C5D28" w:rsidP="00F43D0B">
            <w:pPr>
              <w:pStyle w:val="TAL"/>
              <w:rPr>
                <w:szCs w:val="22"/>
                <w:rPrChange w:id="107724" w:author="Draft version 2" w:date="2020-04-03T01:44:00Z">
                  <w:rPr>
                    <w:szCs w:val="22"/>
                  </w:rPr>
                </w:rPrChange>
              </w:rPr>
            </w:pPr>
            <w:r w:rsidRPr="004072B1">
              <w:rPr>
                <w:b/>
                <w:i/>
                <w:szCs w:val="22"/>
                <w:rPrChange w:id="107725" w:author="Draft version 2" w:date="2020-04-03T01:44:00Z">
                  <w:rPr>
                    <w:b/>
                    <w:i/>
                    <w:szCs w:val="22"/>
                  </w:rPr>
                </w:rPrChange>
              </w:rPr>
              <w:t>startSymbolAndLength</w:t>
            </w:r>
          </w:p>
          <w:p w14:paraId="6AFEB32D" w14:textId="70888D4F" w:rsidR="002C5D28" w:rsidRPr="004072B1" w:rsidRDefault="002C5D28" w:rsidP="00E53190">
            <w:pPr>
              <w:pStyle w:val="TAL"/>
              <w:rPr>
                <w:szCs w:val="22"/>
                <w:rPrChange w:id="107726" w:author="Draft version 2" w:date="2020-04-03T01:44:00Z">
                  <w:rPr>
                    <w:szCs w:val="22"/>
                  </w:rPr>
                </w:rPrChange>
              </w:rPr>
            </w:pPr>
            <w:r w:rsidRPr="004072B1">
              <w:rPr>
                <w:szCs w:val="22"/>
                <w:rPrChange w:id="107727" w:author="Draft version 2" w:date="2020-04-03T01:44:00Z">
                  <w:rPr>
                    <w:szCs w:val="22"/>
                  </w:rPr>
                </w:rPrChange>
              </w:rPr>
              <w:t xml:space="preserve">An index giving valid combinations of start symbol and length (jointly encoded) as start and length indicator (SLIV). The network configures the field so that the allocation does not cross the slot boundary (see </w:t>
            </w:r>
            <w:r w:rsidR="001634A6" w:rsidRPr="004072B1">
              <w:rPr>
                <w:szCs w:val="22"/>
                <w:rPrChange w:id="107728" w:author="Draft version 2" w:date="2020-04-03T01:44:00Z">
                  <w:rPr>
                    <w:szCs w:val="22"/>
                  </w:rPr>
                </w:rPrChange>
              </w:rPr>
              <w:t>TS 38.214 [19]</w:t>
            </w:r>
            <w:r w:rsidRPr="004072B1">
              <w:rPr>
                <w:szCs w:val="22"/>
                <w:rPrChange w:id="107729" w:author="Draft version 2" w:date="2020-04-03T01:44:00Z">
                  <w:rPr>
                    <w:szCs w:val="22"/>
                  </w:rPr>
                </w:rPrChange>
              </w:rPr>
              <w:t xml:space="preserve">, </w:t>
            </w:r>
            <w:r w:rsidR="00581EBE" w:rsidRPr="004072B1">
              <w:rPr>
                <w:szCs w:val="22"/>
                <w:rPrChange w:id="107730" w:author="Draft version 2" w:date="2020-04-03T01:44:00Z">
                  <w:rPr>
                    <w:szCs w:val="22"/>
                  </w:rPr>
                </w:rPrChange>
              </w:rPr>
              <w:t>clause</w:t>
            </w:r>
            <w:r w:rsidRPr="004072B1">
              <w:rPr>
                <w:szCs w:val="22"/>
                <w:rPrChange w:id="107731" w:author="Draft version 2" w:date="2020-04-03T01:44:00Z">
                  <w:rPr>
                    <w:szCs w:val="22"/>
                  </w:rPr>
                </w:rPrChange>
              </w:rPr>
              <w:t xml:space="preserve"> 5.1.2.1)</w:t>
            </w:r>
            <w:r w:rsidR="00D63A82" w:rsidRPr="004072B1">
              <w:rPr>
                <w:szCs w:val="22"/>
                <w:rPrChange w:id="107732" w:author="Draft version 2" w:date="2020-04-03T01:44:00Z">
                  <w:rPr>
                    <w:szCs w:val="22"/>
                  </w:rPr>
                </w:rPrChange>
              </w:rPr>
              <w:t>.</w:t>
            </w:r>
          </w:p>
        </w:tc>
      </w:tr>
    </w:tbl>
    <w:p w14:paraId="78FF7FD4" w14:textId="77777777" w:rsidR="000B4A46" w:rsidRPr="004072B1" w:rsidRDefault="000B4A46" w:rsidP="000B4A46">
      <w:pPr>
        <w:rPr>
          <w:rPrChange w:id="107733" w:author="Draft version 2" w:date="2020-04-03T01:44:00Z">
            <w:rPr/>
          </w:rPrChange>
        </w:rPr>
      </w:pPr>
    </w:p>
    <w:p w14:paraId="7CD7DDF3" w14:textId="77777777" w:rsidR="002C5D28" w:rsidRPr="004072B1" w:rsidRDefault="002C5D28" w:rsidP="002C5D28">
      <w:pPr>
        <w:pStyle w:val="Heading4"/>
        <w:rPr>
          <w:rPrChange w:id="107734" w:author="Draft version 2" w:date="2020-04-03T01:44:00Z">
            <w:rPr/>
          </w:rPrChange>
        </w:rPr>
      </w:pPr>
      <w:bookmarkStart w:id="107735" w:name="_Toc20426041"/>
      <w:bookmarkStart w:id="107736" w:name="_Toc29321437"/>
      <w:bookmarkStart w:id="107737" w:name="_Toc36757207"/>
      <w:r w:rsidRPr="004072B1">
        <w:rPr>
          <w:rPrChange w:id="107738" w:author="Draft version 2" w:date="2020-04-03T01:44:00Z">
            <w:rPr/>
          </w:rPrChange>
        </w:rPr>
        <w:t>–</w:t>
      </w:r>
      <w:r w:rsidRPr="004072B1">
        <w:rPr>
          <w:rPrChange w:id="107739" w:author="Draft version 2" w:date="2020-04-03T01:44:00Z">
            <w:rPr/>
          </w:rPrChange>
        </w:rPr>
        <w:tab/>
      </w:r>
      <w:r w:rsidRPr="004072B1">
        <w:rPr>
          <w:i/>
          <w:rPrChange w:id="107740" w:author="Draft version 2" w:date="2020-04-03T01:44:00Z">
            <w:rPr>
              <w:i/>
            </w:rPr>
          </w:rPrChange>
        </w:rPr>
        <w:t>PHR-Config</w:t>
      </w:r>
      <w:bookmarkEnd w:id="107735"/>
      <w:bookmarkEnd w:id="107736"/>
      <w:bookmarkEnd w:id="107737"/>
    </w:p>
    <w:p w14:paraId="006AAFE3" w14:textId="77777777" w:rsidR="00F95F2F" w:rsidRPr="004072B1" w:rsidRDefault="002C5D28" w:rsidP="002C5D28">
      <w:pPr>
        <w:rPr>
          <w:rPrChange w:id="107741" w:author="Draft version 2" w:date="2020-04-03T01:44:00Z">
            <w:rPr/>
          </w:rPrChange>
        </w:rPr>
      </w:pPr>
      <w:r w:rsidRPr="004072B1">
        <w:rPr>
          <w:rPrChange w:id="107742" w:author="Draft version 2" w:date="2020-04-03T01:44:00Z">
            <w:rPr/>
          </w:rPrChange>
        </w:rPr>
        <w:t xml:space="preserve">The IE </w:t>
      </w:r>
      <w:r w:rsidRPr="004072B1">
        <w:rPr>
          <w:i/>
          <w:rPrChange w:id="107743" w:author="Draft version 2" w:date="2020-04-03T01:44:00Z">
            <w:rPr>
              <w:i/>
            </w:rPr>
          </w:rPrChange>
        </w:rPr>
        <w:t>PHR-Config</w:t>
      </w:r>
      <w:r w:rsidRPr="004072B1">
        <w:rPr>
          <w:rPrChange w:id="107744" w:author="Draft version 2" w:date="2020-04-03T01:44:00Z">
            <w:rPr/>
          </w:rPrChange>
        </w:rPr>
        <w:t xml:space="preserve"> is used to configure parameters for power headroom reporting.</w:t>
      </w:r>
    </w:p>
    <w:p w14:paraId="17EA4DA4" w14:textId="77777777" w:rsidR="002C5D28" w:rsidRPr="004072B1" w:rsidRDefault="002C5D28" w:rsidP="002C5D28">
      <w:pPr>
        <w:pStyle w:val="TH"/>
        <w:rPr>
          <w:rPrChange w:id="107745" w:author="Draft version 2" w:date="2020-04-03T01:44:00Z">
            <w:rPr/>
          </w:rPrChange>
        </w:rPr>
      </w:pPr>
      <w:r w:rsidRPr="004072B1">
        <w:rPr>
          <w:i/>
          <w:rPrChange w:id="107746" w:author="Draft version 2" w:date="2020-04-03T01:44:00Z">
            <w:rPr>
              <w:i/>
            </w:rPr>
          </w:rPrChange>
        </w:rPr>
        <w:t>PHR-Config</w:t>
      </w:r>
      <w:r w:rsidRPr="004072B1">
        <w:rPr>
          <w:rPrChange w:id="107747" w:author="Draft version 2" w:date="2020-04-03T01:44:00Z">
            <w:rPr/>
          </w:rPrChange>
        </w:rPr>
        <w:t xml:space="preserve"> information element</w:t>
      </w:r>
    </w:p>
    <w:p w14:paraId="12B14C92" w14:textId="77777777" w:rsidR="002C5D28" w:rsidRPr="004072B1" w:rsidRDefault="002C5D28" w:rsidP="0096519C">
      <w:pPr>
        <w:pStyle w:val="PL"/>
        <w:rPr>
          <w:rPrChange w:id="107748" w:author="Draft version 2" w:date="2020-04-03T01:44:00Z">
            <w:rPr>
              <w:color w:val="808080"/>
            </w:rPr>
          </w:rPrChange>
        </w:rPr>
      </w:pPr>
      <w:r w:rsidRPr="004072B1">
        <w:rPr>
          <w:rPrChange w:id="107749" w:author="Draft version 2" w:date="2020-04-03T01:44:00Z">
            <w:rPr>
              <w:color w:val="808080"/>
            </w:rPr>
          </w:rPrChange>
        </w:rPr>
        <w:t>-- ASN1START</w:t>
      </w:r>
    </w:p>
    <w:p w14:paraId="36D340AA" w14:textId="77777777" w:rsidR="002C5D28" w:rsidRPr="004072B1" w:rsidRDefault="002C5D28" w:rsidP="0096519C">
      <w:pPr>
        <w:pStyle w:val="PL"/>
        <w:rPr>
          <w:rPrChange w:id="107750" w:author="Draft version 2" w:date="2020-04-03T01:44:00Z">
            <w:rPr>
              <w:color w:val="808080"/>
            </w:rPr>
          </w:rPrChange>
        </w:rPr>
      </w:pPr>
      <w:r w:rsidRPr="004072B1">
        <w:rPr>
          <w:rPrChange w:id="107751" w:author="Draft version 2" w:date="2020-04-03T01:44:00Z">
            <w:rPr>
              <w:color w:val="808080"/>
            </w:rPr>
          </w:rPrChange>
        </w:rPr>
        <w:t>-- TAG-PHR-CONFIG-START</w:t>
      </w:r>
    </w:p>
    <w:p w14:paraId="61647DC1" w14:textId="77777777" w:rsidR="002C5D28" w:rsidRPr="004072B1" w:rsidRDefault="002C5D28" w:rsidP="0096519C">
      <w:pPr>
        <w:pStyle w:val="PL"/>
        <w:rPr>
          <w:rPrChange w:id="107752" w:author="Draft version 2" w:date="2020-04-03T01:44:00Z">
            <w:rPr/>
          </w:rPrChange>
        </w:rPr>
      </w:pPr>
    </w:p>
    <w:p w14:paraId="67393BEA" w14:textId="77777777" w:rsidR="002C5D28" w:rsidRPr="004072B1" w:rsidRDefault="002C5D28" w:rsidP="0096519C">
      <w:pPr>
        <w:pStyle w:val="PL"/>
        <w:rPr>
          <w:rPrChange w:id="107753" w:author="Draft version 2" w:date="2020-04-03T01:44:00Z">
            <w:rPr/>
          </w:rPrChange>
        </w:rPr>
      </w:pPr>
      <w:r w:rsidRPr="004072B1">
        <w:rPr>
          <w:rPrChange w:id="107754" w:author="Draft version 2" w:date="2020-04-03T01:44:00Z">
            <w:rPr/>
          </w:rPrChange>
        </w:rPr>
        <w:t xml:space="preserve">PHR-Config ::=                      </w:t>
      </w:r>
      <w:r w:rsidRPr="004072B1">
        <w:rPr>
          <w:rPrChange w:id="107755" w:author="Draft version 2" w:date="2020-04-03T01:44:00Z">
            <w:rPr>
              <w:color w:val="993366"/>
            </w:rPr>
          </w:rPrChange>
        </w:rPr>
        <w:t>SEQUENCE</w:t>
      </w:r>
      <w:r w:rsidRPr="004072B1">
        <w:rPr>
          <w:rPrChange w:id="107756" w:author="Draft version 2" w:date="2020-04-03T01:44:00Z">
            <w:rPr/>
          </w:rPrChange>
        </w:rPr>
        <w:t xml:space="preserve"> {</w:t>
      </w:r>
    </w:p>
    <w:p w14:paraId="19BC61F1" w14:textId="77777777" w:rsidR="002C5D28" w:rsidRPr="004072B1" w:rsidRDefault="002C5D28" w:rsidP="0096519C">
      <w:pPr>
        <w:pStyle w:val="PL"/>
        <w:rPr>
          <w:rPrChange w:id="107757" w:author="Draft version 2" w:date="2020-04-03T01:44:00Z">
            <w:rPr/>
          </w:rPrChange>
        </w:rPr>
      </w:pPr>
      <w:r w:rsidRPr="004072B1">
        <w:rPr>
          <w:rPrChange w:id="107758" w:author="Draft version 2" w:date="2020-04-03T01:44:00Z">
            <w:rPr/>
          </w:rPrChange>
        </w:rPr>
        <w:t xml:space="preserve">    phr-PeriodicTimer                   </w:t>
      </w:r>
      <w:r w:rsidRPr="004072B1">
        <w:rPr>
          <w:rPrChange w:id="107759" w:author="Draft version 2" w:date="2020-04-03T01:44:00Z">
            <w:rPr>
              <w:color w:val="993366"/>
            </w:rPr>
          </w:rPrChange>
        </w:rPr>
        <w:t>ENUMERATED</w:t>
      </w:r>
      <w:r w:rsidRPr="004072B1">
        <w:rPr>
          <w:rPrChange w:id="107760" w:author="Draft version 2" w:date="2020-04-03T01:44:00Z">
            <w:rPr/>
          </w:rPrChange>
        </w:rPr>
        <w:t xml:space="preserve"> {sf10, sf20, sf50, sf100, sf200,sf500, sf1000, infinity},</w:t>
      </w:r>
    </w:p>
    <w:p w14:paraId="6B061D89" w14:textId="77777777" w:rsidR="002C5D28" w:rsidRPr="004072B1" w:rsidRDefault="002C5D28" w:rsidP="0096519C">
      <w:pPr>
        <w:pStyle w:val="PL"/>
        <w:rPr>
          <w:rPrChange w:id="107761" w:author="Draft version 2" w:date="2020-04-03T01:44:00Z">
            <w:rPr/>
          </w:rPrChange>
        </w:rPr>
      </w:pPr>
      <w:r w:rsidRPr="004072B1">
        <w:rPr>
          <w:rPrChange w:id="107762" w:author="Draft version 2" w:date="2020-04-03T01:44:00Z">
            <w:rPr/>
          </w:rPrChange>
        </w:rPr>
        <w:t xml:space="preserve">    phr-ProhibitTimer                   </w:t>
      </w:r>
      <w:r w:rsidRPr="004072B1">
        <w:rPr>
          <w:rPrChange w:id="107763" w:author="Draft version 2" w:date="2020-04-03T01:44:00Z">
            <w:rPr>
              <w:color w:val="993366"/>
            </w:rPr>
          </w:rPrChange>
        </w:rPr>
        <w:t>ENUMERATED</w:t>
      </w:r>
      <w:r w:rsidRPr="004072B1">
        <w:rPr>
          <w:rPrChange w:id="107764" w:author="Draft version 2" w:date="2020-04-03T01:44:00Z">
            <w:rPr/>
          </w:rPrChange>
        </w:rPr>
        <w:t xml:space="preserve"> {sf0, sf10, sf20, sf50, sf100,sf200, sf500, sf1000},</w:t>
      </w:r>
    </w:p>
    <w:p w14:paraId="64A7F971" w14:textId="77777777" w:rsidR="002C5D28" w:rsidRPr="004072B1" w:rsidRDefault="002C5D28" w:rsidP="0096519C">
      <w:pPr>
        <w:pStyle w:val="PL"/>
        <w:rPr>
          <w:rPrChange w:id="107765" w:author="Draft version 2" w:date="2020-04-03T01:44:00Z">
            <w:rPr/>
          </w:rPrChange>
        </w:rPr>
      </w:pPr>
      <w:r w:rsidRPr="004072B1">
        <w:rPr>
          <w:rPrChange w:id="107766" w:author="Draft version 2" w:date="2020-04-03T01:44:00Z">
            <w:rPr/>
          </w:rPrChange>
        </w:rPr>
        <w:t xml:space="preserve">    phr-Tx-PowerFactorChange            </w:t>
      </w:r>
      <w:r w:rsidRPr="004072B1">
        <w:rPr>
          <w:rPrChange w:id="107767" w:author="Draft version 2" w:date="2020-04-03T01:44:00Z">
            <w:rPr>
              <w:color w:val="993366"/>
            </w:rPr>
          </w:rPrChange>
        </w:rPr>
        <w:t>ENUMERATED</w:t>
      </w:r>
      <w:r w:rsidRPr="004072B1">
        <w:rPr>
          <w:rPrChange w:id="107768" w:author="Draft version 2" w:date="2020-04-03T01:44:00Z">
            <w:rPr/>
          </w:rPrChange>
        </w:rPr>
        <w:t xml:space="preserve"> {dB1, dB3, dB6, infinity},</w:t>
      </w:r>
    </w:p>
    <w:p w14:paraId="1B195AD1" w14:textId="77777777" w:rsidR="002C5D28" w:rsidRPr="004072B1" w:rsidRDefault="002C5D28" w:rsidP="0096519C">
      <w:pPr>
        <w:pStyle w:val="PL"/>
        <w:rPr>
          <w:rPrChange w:id="107769" w:author="Draft version 2" w:date="2020-04-03T01:44:00Z">
            <w:rPr/>
          </w:rPrChange>
        </w:rPr>
      </w:pPr>
      <w:r w:rsidRPr="004072B1">
        <w:rPr>
          <w:rPrChange w:id="107770" w:author="Draft version 2" w:date="2020-04-03T01:44:00Z">
            <w:rPr/>
          </w:rPrChange>
        </w:rPr>
        <w:t xml:space="preserve">    multiplePHR                         </w:t>
      </w:r>
      <w:r w:rsidRPr="004072B1">
        <w:rPr>
          <w:rPrChange w:id="107771" w:author="Draft version 2" w:date="2020-04-03T01:44:00Z">
            <w:rPr>
              <w:color w:val="993366"/>
            </w:rPr>
          </w:rPrChange>
        </w:rPr>
        <w:t>BOOLEAN</w:t>
      </w:r>
      <w:r w:rsidRPr="004072B1">
        <w:rPr>
          <w:rPrChange w:id="107772" w:author="Draft version 2" w:date="2020-04-03T01:44:00Z">
            <w:rPr/>
          </w:rPrChange>
        </w:rPr>
        <w:t>,</w:t>
      </w:r>
    </w:p>
    <w:p w14:paraId="36BDB395" w14:textId="77777777" w:rsidR="002C5D28" w:rsidRPr="004072B1" w:rsidRDefault="002C5D28" w:rsidP="0096519C">
      <w:pPr>
        <w:pStyle w:val="PL"/>
        <w:rPr>
          <w:rPrChange w:id="107773" w:author="Draft version 2" w:date="2020-04-03T01:44:00Z">
            <w:rPr/>
          </w:rPrChange>
        </w:rPr>
      </w:pPr>
      <w:r w:rsidRPr="004072B1">
        <w:rPr>
          <w:rPrChange w:id="107774" w:author="Draft version 2" w:date="2020-04-03T01:44:00Z">
            <w:rPr/>
          </w:rPrChange>
        </w:rPr>
        <w:t xml:space="preserve">    dummy                               </w:t>
      </w:r>
      <w:r w:rsidRPr="004072B1">
        <w:rPr>
          <w:rPrChange w:id="107775" w:author="Draft version 2" w:date="2020-04-03T01:44:00Z">
            <w:rPr>
              <w:color w:val="993366"/>
            </w:rPr>
          </w:rPrChange>
        </w:rPr>
        <w:t>BOOLEAN</w:t>
      </w:r>
      <w:r w:rsidRPr="004072B1">
        <w:rPr>
          <w:rPrChange w:id="107776" w:author="Draft version 2" w:date="2020-04-03T01:44:00Z">
            <w:rPr/>
          </w:rPrChange>
        </w:rPr>
        <w:t>,</w:t>
      </w:r>
    </w:p>
    <w:p w14:paraId="269F22B0" w14:textId="77777777" w:rsidR="002C5D28" w:rsidRPr="004072B1" w:rsidRDefault="002C5D28" w:rsidP="0096519C">
      <w:pPr>
        <w:pStyle w:val="PL"/>
        <w:rPr>
          <w:rPrChange w:id="107777" w:author="Draft version 2" w:date="2020-04-03T01:44:00Z">
            <w:rPr/>
          </w:rPrChange>
        </w:rPr>
      </w:pPr>
      <w:r w:rsidRPr="004072B1">
        <w:rPr>
          <w:rPrChange w:id="107778" w:author="Draft version 2" w:date="2020-04-03T01:44:00Z">
            <w:rPr/>
          </w:rPrChange>
        </w:rPr>
        <w:t xml:space="preserve">    phr-Type2OtherCell                  </w:t>
      </w:r>
      <w:r w:rsidRPr="004072B1">
        <w:rPr>
          <w:rPrChange w:id="107779" w:author="Draft version 2" w:date="2020-04-03T01:44:00Z">
            <w:rPr>
              <w:color w:val="993366"/>
            </w:rPr>
          </w:rPrChange>
        </w:rPr>
        <w:t>BOOLEAN</w:t>
      </w:r>
      <w:r w:rsidRPr="004072B1">
        <w:rPr>
          <w:rPrChange w:id="107780" w:author="Draft version 2" w:date="2020-04-03T01:44:00Z">
            <w:rPr/>
          </w:rPrChange>
        </w:rPr>
        <w:t>,</w:t>
      </w:r>
    </w:p>
    <w:p w14:paraId="42027F52" w14:textId="77777777" w:rsidR="002C5D28" w:rsidRPr="004072B1" w:rsidRDefault="002C5D28" w:rsidP="0096519C">
      <w:pPr>
        <w:pStyle w:val="PL"/>
        <w:rPr>
          <w:rPrChange w:id="107781" w:author="Draft version 2" w:date="2020-04-03T01:44:00Z">
            <w:rPr/>
          </w:rPrChange>
        </w:rPr>
      </w:pPr>
      <w:r w:rsidRPr="004072B1">
        <w:rPr>
          <w:rPrChange w:id="107782" w:author="Draft version 2" w:date="2020-04-03T01:44:00Z">
            <w:rPr/>
          </w:rPrChange>
        </w:rPr>
        <w:t xml:space="preserve">    phr-ModeOtherCG                     </w:t>
      </w:r>
      <w:r w:rsidRPr="004072B1">
        <w:rPr>
          <w:rPrChange w:id="107783" w:author="Draft version 2" w:date="2020-04-03T01:44:00Z">
            <w:rPr>
              <w:color w:val="993366"/>
            </w:rPr>
          </w:rPrChange>
        </w:rPr>
        <w:t>ENUMERATED</w:t>
      </w:r>
      <w:r w:rsidRPr="004072B1">
        <w:rPr>
          <w:rPrChange w:id="107784" w:author="Draft version 2" w:date="2020-04-03T01:44:00Z">
            <w:rPr/>
          </w:rPrChange>
        </w:rPr>
        <w:t xml:space="preserve"> {real, virtual},</w:t>
      </w:r>
    </w:p>
    <w:p w14:paraId="74DB4E45" w14:textId="77777777" w:rsidR="002C5D28" w:rsidRPr="004072B1" w:rsidRDefault="002C5D28" w:rsidP="0096519C">
      <w:pPr>
        <w:pStyle w:val="PL"/>
        <w:rPr>
          <w:rPrChange w:id="107785" w:author="Draft version 2" w:date="2020-04-03T01:44:00Z">
            <w:rPr/>
          </w:rPrChange>
        </w:rPr>
      </w:pPr>
      <w:r w:rsidRPr="004072B1">
        <w:rPr>
          <w:rPrChange w:id="107786" w:author="Draft version 2" w:date="2020-04-03T01:44:00Z">
            <w:rPr/>
          </w:rPrChange>
        </w:rPr>
        <w:t xml:space="preserve">    ...</w:t>
      </w:r>
    </w:p>
    <w:p w14:paraId="1C5692F9" w14:textId="77777777" w:rsidR="002C5D28" w:rsidRPr="004072B1" w:rsidRDefault="002C5D28" w:rsidP="0096519C">
      <w:pPr>
        <w:pStyle w:val="PL"/>
        <w:rPr>
          <w:rPrChange w:id="107787" w:author="Draft version 2" w:date="2020-04-03T01:44:00Z">
            <w:rPr/>
          </w:rPrChange>
        </w:rPr>
      </w:pPr>
      <w:r w:rsidRPr="004072B1">
        <w:rPr>
          <w:rPrChange w:id="107788" w:author="Draft version 2" w:date="2020-04-03T01:44:00Z">
            <w:rPr/>
          </w:rPrChange>
        </w:rPr>
        <w:t>}</w:t>
      </w:r>
    </w:p>
    <w:p w14:paraId="40510F22" w14:textId="77777777" w:rsidR="002C5D28" w:rsidRPr="004072B1" w:rsidRDefault="002C5D28" w:rsidP="0096519C">
      <w:pPr>
        <w:pStyle w:val="PL"/>
        <w:rPr>
          <w:rPrChange w:id="107789" w:author="Draft version 2" w:date="2020-04-03T01:44:00Z">
            <w:rPr/>
          </w:rPrChange>
        </w:rPr>
      </w:pPr>
    </w:p>
    <w:p w14:paraId="00BE596E" w14:textId="77777777" w:rsidR="002C5D28" w:rsidRPr="004072B1" w:rsidRDefault="002C5D28" w:rsidP="0096519C">
      <w:pPr>
        <w:pStyle w:val="PL"/>
        <w:rPr>
          <w:rPrChange w:id="107790" w:author="Draft version 2" w:date="2020-04-03T01:44:00Z">
            <w:rPr>
              <w:color w:val="808080"/>
            </w:rPr>
          </w:rPrChange>
        </w:rPr>
      </w:pPr>
      <w:r w:rsidRPr="004072B1">
        <w:rPr>
          <w:rPrChange w:id="107791" w:author="Draft version 2" w:date="2020-04-03T01:44:00Z">
            <w:rPr>
              <w:color w:val="808080"/>
            </w:rPr>
          </w:rPrChange>
        </w:rPr>
        <w:t>-- TAG-PHR-CONFIG-STOP</w:t>
      </w:r>
    </w:p>
    <w:p w14:paraId="21798EC7" w14:textId="77777777" w:rsidR="002C5D28" w:rsidRPr="004072B1" w:rsidRDefault="002C5D28" w:rsidP="0096519C">
      <w:pPr>
        <w:pStyle w:val="PL"/>
        <w:rPr>
          <w:rPrChange w:id="107792" w:author="Draft version 2" w:date="2020-04-03T01:44:00Z">
            <w:rPr>
              <w:color w:val="808080"/>
            </w:rPr>
          </w:rPrChange>
        </w:rPr>
      </w:pPr>
      <w:r w:rsidRPr="004072B1">
        <w:rPr>
          <w:rPrChange w:id="107793" w:author="Draft version 2" w:date="2020-04-03T01:44:00Z">
            <w:rPr>
              <w:color w:val="808080"/>
            </w:rPr>
          </w:rPrChange>
        </w:rPr>
        <w:t>-- ASN1STOP</w:t>
      </w:r>
    </w:p>
    <w:p w14:paraId="4F673C83" w14:textId="77777777" w:rsidR="002C5D28" w:rsidRPr="004072B1" w:rsidRDefault="002C5D28" w:rsidP="002C5D28">
      <w:pPr>
        <w:rPr>
          <w:rPrChange w:id="10779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E30C9F5" w14:textId="77777777" w:rsidTr="006D357F">
        <w:tc>
          <w:tcPr>
            <w:tcW w:w="14173" w:type="dxa"/>
          </w:tcPr>
          <w:p w14:paraId="46895939" w14:textId="77777777" w:rsidR="002C5D28" w:rsidRPr="004072B1" w:rsidRDefault="002C5D28" w:rsidP="00F43D0B">
            <w:pPr>
              <w:pStyle w:val="TAH"/>
              <w:rPr>
                <w:szCs w:val="22"/>
                <w:rPrChange w:id="107795" w:author="Draft version 2" w:date="2020-04-03T01:44:00Z">
                  <w:rPr>
                    <w:szCs w:val="22"/>
                  </w:rPr>
                </w:rPrChange>
              </w:rPr>
            </w:pPr>
            <w:r w:rsidRPr="004072B1">
              <w:rPr>
                <w:i/>
                <w:szCs w:val="22"/>
                <w:rPrChange w:id="107796" w:author="Draft version 2" w:date="2020-04-03T01:44:00Z">
                  <w:rPr>
                    <w:i/>
                    <w:szCs w:val="22"/>
                  </w:rPr>
                </w:rPrChange>
              </w:rPr>
              <w:lastRenderedPageBreak/>
              <w:t xml:space="preserve">PHR-Config </w:t>
            </w:r>
            <w:r w:rsidRPr="004072B1">
              <w:rPr>
                <w:szCs w:val="22"/>
                <w:rPrChange w:id="107797" w:author="Draft version 2" w:date="2020-04-03T01:44:00Z">
                  <w:rPr>
                    <w:szCs w:val="22"/>
                  </w:rPr>
                </w:rPrChange>
              </w:rPr>
              <w:t>field descriptions</w:t>
            </w:r>
          </w:p>
        </w:tc>
      </w:tr>
      <w:tr w:rsidR="00936420" w:rsidRPr="004072B1" w14:paraId="4EC2D7BD" w14:textId="77777777" w:rsidTr="006D357F">
        <w:tc>
          <w:tcPr>
            <w:tcW w:w="14173" w:type="dxa"/>
          </w:tcPr>
          <w:p w14:paraId="50C08535" w14:textId="77777777" w:rsidR="002C5D28" w:rsidRPr="004072B1" w:rsidRDefault="002C5D28" w:rsidP="00F43D0B">
            <w:pPr>
              <w:pStyle w:val="TAL"/>
              <w:rPr>
                <w:szCs w:val="22"/>
                <w:rPrChange w:id="107798" w:author="Draft version 2" w:date="2020-04-03T01:44:00Z">
                  <w:rPr>
                    <w:szCs w:val="22"/>
                  </w:rPr>
                </w:rPrChange>
              </w:rPr>
            </w:pPr>
            <w:r w:rsidRPr="004072B1">
              <w:rPr>
                <w:b/>
                <w:i/>
                <w:szCs w:val="22"/>
                <w:rPrChange w:id="107799" w:author="Draft version 2" w:date="2020-04-03T01:44:00Z">
                  <w:rPr>
                    <w:b/>
                    <w:i/>
                    <w:szCs w:val="22"/>
                  </w:rPr>
                </w:rPrChange>
              </w:rPr>
              <w:t>dummy</w:t>
            </w:r>
          </w:p>
          <w:p w14:paraId="04C32DDB" w14:textId="77777777" w:rsidR="002C5D28" w:rsidRPr="004072B1" w:rsidRDefault="002C5D28" w:rsidP="00F43D0B">
            <w:pPr>
              <w:pStyle w:val="TAL"/>
              <w:rPr>
                <w:szCs w:val="22"/>
                <w:rPrChange w:id="107800" w:author="Draft version 2" w:date="2020-04-03T01:44:00Z">
                  <w:rPr>
                    <w:szCs w:val="22"/>
                  </w:rPr>
                </w:rPrChange>
              </w:rPr>
            </w:pPr>
            <w:r w:rsidRPr="004072B1">
              <w:rPr>
                <w:szCs w:val="22"/>
                <w:rPrChange w:id="107801" w:author="Draft version 2" w:date="2020-04-03T01:44:00Z">
                  <w:rPr>
                    <w:szCs w:val="22"/>
                  </w:rPr>
                </w:rPrChange>
              </w:rPr>
              <w:t>This field is not used in this version of the specification and the UE ignores the received value.</w:t>
            </w:r>
          </w:p>
        </w:tc>
      </w:tr>
      <w:tr w:rsidR="00936420" w:rsidRPr="004072B1" w14:paraId="75D348BE" w14:textId="77777777" w:rsidTr="006D357F">
        <w:tc>
          <w:tcPr>
            <w:tcW w:w="14173" w:type="dxa"/>
          </w:tcPr>
          <w:p w14:paraId="23DB5BCF" w14:textId="77777777" w:rsidR="002C5D28" w:rsidRPr="004072B1" w:rsidRDefault="002C5D28" w:rsidP="00F43D0B">
            <w:pPr>
              <w:pStyle w:val="TAL"/>
              <w:rPr>
                <w:szCs w:val="22"/>
                <w:rPrChange w:id="107802" w:author="Draft version 2" w:date="2020-04-03T01:44:00Z">
                  <w:rPr>
                    <w:szCs w:val="22"/>
                  </w:rPr>
                </w:rPrChange>
              </w:rPr>
            </w:pPr>
            <w:r w:rsidRPr="004072B1">
              <w:rPr>
                <w:b/>
                <w:i/>
                <w:szCs w:val="22"/>
                <w:rPrChange w:id="107803" w:author="Draft version 2" w:date="2020-04-03T01:44:00Z">
                  <w:rPr>
                    <w:b/>
                    <w:i/>
                    <w:szCs w:val="22"/>
                  </w:rPr>
                </w:rPrChange>
              </w:rPr>
              <w:t>multiplePHR</w:t>
            </w:r>
          </w:p>
          <w:p w14:paraId="315DC820" w14:textId="1D56A869" w:rsidR="002C5D28" w:rsidRPr="004072B1" w:rsidRDefault="002C5D28" w:rsidP="00F43D0B">
            <w:pPr>
              <w:pStyle w:val="TAL"/>
              <w:rPr>
                <w:szCs w:val="22"/>
                <w:rPrChange w:id="107804" w:author="Draft version 2" w:date="2020-04-03T01:44:00Z">
                  <w:rPr>
                    <w:szCs w:val="22"/>
                  </w:rPr>
                </w:rPrChange>
              </w:rPr>
            </w:pPr>
            <w:r w:rsidRPr="004072B1">
              <w:rPr>
                <w:szCs w:val="22"/>
                <w:rPrChange w:id="107805" w:author="Draft version 2" w:date="2020-04-03T01:44:00Z">
                  <w:rPr>
                    <w:szCs w:val="22"/>
                  </w:rPr>
                </w:rPrChange>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4072B1">
              <w:rPr>
                <w:szCs w:val="22"/>
                <w:rPrChange w:id="107806" w:author="Draft version 2" w:date="2020-04-03T01:44:00Z">
                  <w:rPr>
                    <w:szCs w:val="22"/>
                  </w:rPr>
                </w:rPrChange>
              </w:rPr>
              <w:t xml:space="preserve"> </w:t>
            </w:r>
            <w:r w:rsidR="00C74139" w:rsidRPr="004072B1">
              <w:rPr>
                <w:szCs w:val="22"/>
                <w:rPrChange w:id="107807" w:author="Draft version 2" w:date="2020-04-03T01:44:00Z">
                  <w:rPr>
                    <w:szCs w:val="22"/>
                  </w:rPr>
                </w:rPrChange>
              </w:rPr>
              <w:t xml:space="preserve">The network configures this field to </w:t>
            </w:r>
            <w:r w:rsidR="00217CAD" w:rsidRPr="004072B1">
              <w:rPr>
                <w:i/>
                <w:szCs w:val="22"/>
                <w:rPrChange w:id="107808" w:author="Draft version 2" w:date="2020-04-03T01:44:00Z">
                  <w:rPr>
                    <w:i/>
                    <w:szCs w:val="22"/>
                  </w:rPr>
                </w:rPrChange>
              </w:rPr>
              <w:t>true</w:t>
            </w:r>
            <w:r w:rsidR="00C74139" w:rsidRPr="004072B1">
              <w:rPr>
                <w:szCs w:val="22"/>
                <w:rPrChange w:id="107809" w:author="Draft version 2" w:date="2020-04-03T01:44:00Z">
                  <w:rPr>
                    <w:szCs w:val="22"/>
                  </w:rPr>
                </w:rPrChange>
              </w:rPr>
              <w:t xml:space="preserve"> for MR-DC and UL CA for NR, and to </w:t>
            </w:r>
            <w:r w:rsidR="00217CAD" w:rsidRPr="004072B1">
              <w:rPr>
                <w:i/>
                <w:szCs w:val="22"/>
                <w:rPrChange w:id="107810" w:author="Draft version 2" w:date="2020-04-03T01:44:00Z">
                  <w:rPr>
                    <w:i/>
                    <w:szCs w:val="22"/>
                  </w:rPr>
                </w:rPrChange>
              </w:rPr>
              <w:t>false</w:t>
            </w:r>
            <w:r w:rsidR="00C74139" w:rsidRPr="004072B1">
              <w:rPr>
                <w:szCs w:val="22"/>
                <w:rPrChange w:id="107811" w:author="Draft version 2" w:date="2020-04-03T01:44:00Z">
                  <w:rPr>
                    <w:szCs w:val="22"/>
                  </w:rPr>
                </w:rPrChange>
              </w:rPr>
              <w:t xml:space="preserve"> in all other cases.</w:t>
            </w:r>
          </w:p>
        </w:tc>
      </w:tr>
      <w:tr w:rsidR="00936420" w:rsidRPr="004072B1" w14:paraId="5522DA05" w14:textId="77777777" w:rsidTr="006D357F">
        <w:tc>
          <w:tcPr>
            <w:tcW w:w="14173" w:type="dxa"/>
          </w:tcPr>
          <w:p w14:paraId="459A880D" w14:textId="77777777" w:rsidR="002C5D28" w:rsidRPr="004072B1" w:rsidRDefault="002C5D28" w:rsidP="00F43D0B">
            <w:pPr>
              <w:pStyle w:val="TAL"/>
              <w:rPr>
                <w:szCs w:val="22"/>
                <w:rPrChange w:id="107812" w:author="Draft version 2" w:date="2020-04-03T01:44:00Z">
                  <w:rPr>
                    <w:szCs w:val="22"/>
                  </w:rPr>
                </w:rPrChange>
              </w:rPr>
            </w:pPr>
            <w:r w:rsidRPr="004072B1">
              <w:rPr>
                <w:b/>
                <w:i/>
                <w:szCs w:val="22"/>
                <w:rPrChange w:id="107813" w:author="Draft version 2" w:date="2020-04-03T01:44:00Z">
                  <w:rPr>
                    <w:b/>
                    <w:i/>
                    <w:szCs w:val="22"/>
                  </w:rPr>
                </w:rPrChange>
              </w:rPr>
              <w:t>phr-ModeOtherCG</w:t>
            </w:r>
          </w:p>
          <w:p w14:paraId="54622B45" w14:textId="77777777" w:rsidR="002C5D28" w:rsidRPr="004072B1" w:rsidRDefault="002C5D28" w:rsidP="00F43D0B">
            <w:pPr>
              <w:pStyle w:val="TAL"/>
              <w:rPr>
                <w:szCs w:val="22"/>
                <w:rPrChange w:id="107814" w:author="Draft version 2" w:date="2020-04-03T01:44:00Z">
                  <w:rPr>
                    <w:szCs w:val="22"/>
                  </w:rPr>
                </w:rPrChange>
              </w:rPr>
            </w:pPr>
            <w:r w:rsidRPr="004072B1">
              <w:rPr>
                <w:szCs w:val="22"/>
                <w:rPrChange w:id="107815" w:author="Draft version 2" w:date="2020-04-03T01:44:00Z">
                  <w:rPr>
                    <w:szCs w:val="22"/>
                  </w:rPr>
                </w:rPrChange>
              </w:rPr>
              <w:t>Indicates the mode (i.e. real or virtual) used for the PHR of the activated cells that are part of the other Cell Group (i.e. MCG or SCG), when DC is configured. If the UE is configured with only one cell group (no DC), it ignores the field.</w:t>
            </w:r>
          </w:p>
        </w:tc>
      </w:tr>
      <w:tr w:rsidR="00936420" w:rsidRPr="004072B1" w14:paraId="2BBED682" w14:textId="77777777" w:rsidTr="006D357F">
        <w:tc>
          <w:tcPr>
            <w:tcW w:w="14173" w:type="dxa"/>
          </w:tcPr>
          <w:p w14:paraId="3512D77F" w14:textId="77777777" w:rsidR="002C5D28" w:rsidRPr="004072B1" w:rsidRDefault="002C5D28" w:rsidP="00F43D0B">
            <w:pPr>
              <w:pStyle w:val="TAL"/>
              <w:rPr>
                <w:szCs w:val="22"/>
                <w:rPrChange w:id="107816" w:author="Draft version 2" w:date="2020-04-03T01:44:00Z">
                  <w:rPr>
                    <w:szCs w:val="22"/>
                  </w:rPr>
                </w:rPrChange>
              </w:rPr>
            </w:pPr>
            <w:r w:rsidRPr="004072B1">
              <w:rPr>
                <w:b/>
                <w:i/>
                <w:szCs w:val="22"/>
                <w:rPrChange w:id="107817" w:author="Draft version 2" w:date="2020-04-03T01:44:00Z">
                  <w:rPr>
                    <w:b/>
                    <w:i/>
                    <w:szCs w:val="22"/>
                  </w:rPr>
                </w:rPrChange>
              </w:rPr>
              <w:t>phr-PeriodicTimer</w:t>
            </w:r>
          </w:p>
          <w:p w14:paraId="2EE1E945" w14:textId="3D1D8639" w:rsidR="002C5D28" w:rsidRPr="004072B1" w:rsidRDefault="002C5D28" w:rsidP="00F43D0B">
            <w:pPr>
              <w:pStyle w:val="TAL"/>
              <w:rPr>
                <w:szCs w:val="22"/>
                <w:rPrChange w:id="107818" w:author="Draft version 2" w:date="2020-04-03T01:44:00Z">
                  <w:rPr>
                    <w:szCs w:val="22"/>
                  </w:rPr>
                </w:rPrChange>
              </w:rPr>
            </w:pPr>
            <w:r w:rsidRPr="004072B1">
              <w:rPr>
                <w:szCs w:val="22"/>
                <w:rPrChange w:id="107819" w:author="Draft version 2" w:date="2020-04-03T01:44:00Z">
                  <w:rPr>
                    <w:szCs w:val="22"/>
                  </w:rPr>
                </w:rPrChange>
              </w:rPr>
              <w:t xml:space="preserve">Value in number of subframes for PHR reporting as specified in TS 38.321 [3]. </w:t>
            </w:r>
            <w:r w:rsidR="00D63A82" w:rsidRPr="004072B1">
              <w:rPr>
                <w:szCs w:val="22"/>
                <w:rPrChange w:id="107820" w:author="Draft version 2" w:date="2020-04-03T01:44:00Z">
                  <w:rPr>
                    <w:szCs w:val="22"/>
                  </w:rPr>
                </w:rPrChange>
              </w:rPr>
              <w:t xml:space="preserve">Value </w:t>
            </w:r>
            <w:r w:rsidRPr="004072B1">
              <w:rPr>
                <w:i/>
                <w:szCs w:val="22"/>
                <w:rPrChange w:id="107821" w:author="Draft version 2" w:date="2020-04-03T01:44:00Z">
                  <w:rPr>
                    <w:i/>
                    <w:szCs w:val="22"/>
                  </w:rPr>
                </w:rPrChange>
              </w:rPr>
              <w:t>sf10</w:t>
            </w:r>
            <w:r w:rsidRPr="004072B1">
              <w:rPr>
                <w:szCs w:val="22"/>
                <w:rPrChange w:id="107822" w:author="Draft version 2" w:date="2020-04-03T01:44:00Z">
                  <w:rPr>
                    <w:szCs w:val="22"/>
                  </w:rPr>
                </w:rPrChange>
              </w:rPr>
              <w:t xml:space="preserve"> corresponds to 10 subframes, </w:t>
            </w:r>
            <w:r w:rsidR="00D63A82" w:rsidRPr="004072B1">
              <w:rPr>
                <w:szCs w:val="22"/>
                <w:rPrChange w:id="107823" w:author="Draft version 2" w:date="2020-04-03T01:44:00Z">
                  <w:rPr>
                    <w:szCs w:val="22"/>
                  </w:rPr>
                </w:rPrChange>
              </w:rPr>
              <w:t xml:space="preserve">value </w:t>
            </w:r>
            <w:r w:rsidRPr="004072B1">
              <w:rPr>
                <w:i/>
                <w:szCs w:val="22"/>
                <w:rPrChange w:id="107824" w:author="Draft version 2" w:date="2020-04-03T01:44:00Z">
                  <w:rPr>
                    <w:i/>
                    <w:szCs w:val="22"/>
                  </w:rPr>
                </w:rPrChange>
              </w:rPr>
              <w:t>sf20</w:t>
            </w:r>
            <w:r w:rsidRPr="004072B1">
              <w:rPr>
                <w:szCs w:val="22"/>
                <w:rPrChange w:id="107825" w:author="Draft version 2" w:date="2020-04-03T01:44:00Z">
                  <w:rPr>
                    <w:szCs w:val="22"/>
                  </w:rPr>
                </w:rPrChange>
              </w:rPr>
              <w:t xml:space="preserve"> corresponds to 20 subframes, and so on.</w:t>
            </w:r>
          </w:p>
        </w:tc>
      </w:tr>
      <w:tr w:rsidR="00936420" w:rsidRPr="004072B1" w14:paraId="109F2AC2" w14:textId="77777777" w:rsidTr="006D357F">
        <w:tc>
          <w:tcPr>
            <w:tcW w:w="14173" w:type="dxa"/>
          </w:tcPr>
          <w:p w14:paraId="5337F5EB" w14:textId="77777777" w:rsidR="002C5D28" w:rsidRPr="004072B1" w:rsidRDefault="002C5D28" w:rsidP="00F43D0B">
            <w:pPr>
              <w:pStyle w:val="TAL"/>
              <w:rPr>
                <w:szCs w:val="22"/>
                <w:rPrChange w:id="107826" w:author="Draft version 2" w:date="2020-04-03T01:44:00Z">
                  <w:rPr>
                    <w:szCs w:val="22"/>
                  </w:rPr>
                </w:rPrChange>
              </w:rPr>
            </w:pPr>
            <w:r w:rsidRPr="004072B1">
              <w:rPr>
                <w:b/>
                <w:i/>
                <w:szCs w:val="22"/>
                <w:rPrChange w:id="107827" w:author="Draft version 2" w:date="2020-04-03T01:44:00Z">
                  <w:rPr>
                    <w:b/>
                    <w:i/>
                    <w:szCs w:val="22"/>
                  </w:rPr>
                </w:rPrChange>
              </w:rPr>
              <w:t>phr-ProhibitTimer</w:t>
            </w:r>
          </w:p>
          <w:p w14:paraId="24E21728" w14:textId="43DB108E" w:rsidR="002C5D28" w:rsidRPr="004072B1" w:rsidRDefault="002C5D28" w:rsidP="00F43D0B">
            <w:pPr>
              <w:pStyle w:val="TAL"/>
              <w:rPr>
                <w:szCs w:val="22"/>
                <w:rPrChange w:id="107828" w:author="Draft version 2" w:date="2020-04-03T01:44:00Z">
                  <w:rPr>
                    <w:szCs w:val="22"/>
                  </w:rPr>
                </w:rPrChange>
              </w:rPr>
            </w:pPr>
            <w:r w:rsidRPr="004072B1">
              <w:rPr>
                <w:szCs w:val="22"/>
                <w:rPrChange w:id="107829" w:author="Draft version 2" w:date="2020-04-03T01:44:00Z">
                  <w:rPr>
                    <w:szCs w:val="22"/>
                  </w:rPr>
                </w:rPrChange>
              </w:rPr>
              <w:t>Value in number of subframes for PHR reporting as specified in TS 38.321 [3].</w:t>
            </w:r>
            <w:r w:rsidR="00D63A82" w:rsidRPr="004072B1">
              <w:rPr>
                <w:szCs w:val="22"/>
                <w:rPrChange w:id="107830" w:author="Draft version 2" w:date="2020-04-03T01:44:00Z">
                  <w:rPr>
                    <w:szCs w:val="22"/>
                  </w:rPr>
                </w:rPrChange>
              </w:rPr>
              <w:t xml:space="preserve"> Value</w:t>
            </w:r>
            <w:r w:rsidRPr="004072B1">
              <w:rPr>
                <w:szCs w:val="22"/>
                <w:rPrChange w:id="107831" w:author="Draft version 2" w:date="2020-04-03T01:44:00Z">
                  <w:rPr>
                    <w:szCs w:val="22"/>
                  </w:rPr>
                </w:rPrChange>
              </w:rPr>
              <w:t xml:space="preserve"> </w:t>
            </w:r>
            <w:r w:rsidRPr="004072B1">
              <w:rPr>
                <w:i/>
                <w:szCs w:val="22"/>
                <w:rPrChange w:id="107832" w:author="Draft version 2" w:date="2020-04-03T01:44:00Z">
                  <w:rPr>
                    <w:i/>
                    <w:szCs w:val="22"/>
                  </w:rPr>
                </w:rPrChange>
              </w:rPr>
              <w:t>sf0</w:t>
            </w:r>
            <w:r w:rsidRPr="004072B1">
              <w:rPr>
                <w:szCs w:val="22"/>
                <w:rPrChange w:id="107833" w:author="Draft version 2" w:date="2020-04-03T01:44:00Z">
                  <w:rPr>
                    <w:szCs w:val="22"/>
                  </w:rPr>
                </w:rPrChange>
              </w:rPr>
              <w:t xml:space="preserve"> corresponds to 0 subframe, </w:t>
            </w:r>
            <w:r w:rsidR="00D63A82" w:rsidRPr="004072B1">
              <w:rPr>
                <w:szCs w:val="22"/>
                <w:rPrChange w:id="107834" w:author="Draft version 2" w:date="2020-04-03T01:44:00Z">
                  <w:rPr>
                    <w:szCs w:val="22"/>
                  </w:rPr>
                </w:rPrChange>
              </w:rPr>
              <w:t xml:space="preserve">value </w:t>
            </w:r>
            <w:r w:rsidRPr="004072B1">
              <w:rPr>
                <w:i/>
                <w:szCs w:val="22"/>
                <w:rPrChange w:id="107835" w:author="Draft version 2" w:date="2020-04-03T01:44:00Z">
                  <w:rPr>
                    <w:i/>
                    <w:szCs w:val="22"/>
                  </w:rPr>
                </w:rPrChange>
              </w:rPr>
              <w:t>sf10</w:t>
            </w:r>
            <w:r w:rsidRPr="004072B1">
              <w:rPr>
                <w:szCs w:val="22"/>
                <w:rPrChange w:id="107836" w:author="Draft version 2" w:date="2020-04-03T01:44:00Z">
                  <w:rPr>
                    <w:szCs w:val="22"/>
                  </w:rPr>
                </w:rPrChange>
              </w:rPr>
              <w:t xml:space="preserve"> corresponds to 10 subframes, </w:t>
            </w:r>
            <w:r w:rsidR="00D63A82" w:rsidRPr="004072B1">
              <w:rPr>
                <w:szCs w:val="22"/>
                <w:rPrChange w:id="107837" w:author="Draft version 2" w:date="2020-04-03T01:44:00Z">
                  <w:rPr>
                    <w:szCs w:val="22"/>
                  </w:rPr>
                </w:rPrChange>
              </w:rPr>
              <w:t xml:space="preserve">value </w:t>
            </w:r>
            <w:r w:rsidRPr="004072B1">
              <w:rPr>
                <w:i/>
                <w:szCs w:val="22"/>
                <w:rPrChange w:id="107838" w:author="Draft version 2" w:date="2020-04-03T01:44:00Z">
                  <w:rPr>
                    <w:i/>
                    <w:szCs w:val="22"/>
                  </w:rPr>
                </w:rPrChange>
              </w:rPr>
              <w:t>sf20</w:t>
            </w:r>
            <w:r w:rsidRPr="004072B1">
              <w:rPr>
                <w:szCs w:val="22"/>
                <w:rPrChange w:id="107839" w:author="Draft version 2" w:date="2020-04-03T01:44:00Z">
                  <w:rPr>
                    <w:szCs w:val="22"/>
                  </w:rPr>
                </w:rPrChange>
              </w:rPr>
              <w:t xml:space="preserve"> corresponds to 20 subframes, and so on.</w:t>
            </w:r>
          </w:p>
        </w:tc>
      </w:tr>
      <w:tr w:rsidR="00936420" w:rsidRPr="004072B1" w14:paraId="59706D23" w14:textId="77777777" w:rsidTr="006D357F">
        <w:tc>
          <w:tcPr>
            <w:tcW w:w="14173" w:type="dxa"/>
          </w:tcPr>
          <w:p w14:paraId="4538040E" w14:textId="77777777" w:rsidR="002C5D28" w:rsidRPr="004072B1" w:rsidRDefault="002C5D28" w:rsidP="00F43D0B">
            <w:pPr>
              <w:pStyle w:val="TAL"/>
              <w:rPr>
                <w:szCs w:val="22"/>
                <w:rPrChange w:id="107840" w:author="Draft version 2" w:date="2020-04-03T01:44:00Z">
                  <w:rPr>
                    <w:szCs w:val="22"/>
                  </w:rPr>
                </w:rPrChange>
              </w:rPr>
            </w:pPr>
            <w:r w:rsidRPr="004072B1">
              <w:rPr>
                <w:b/>
                <w:i/>
                <w:szCs w:val="22"/>
                <w:rPrChange w:id="107841" w:author="Draft version 2" w:date="2020-04-03T01:44:00Z">
                  <w:rPr>
                    <w:b/>
                    <w:i/>
                    <w:szCs w:val="22"/>
                  </w:rPr>
                </w:rPrChange>
              </w:rPr>
              <w:t>phr-Tx-PowerFactorChange</w:t>
            </w:r>
          </w:p>
          <w:p w14:paraId="1100740A" w14:textId="77777777" w:rsidR="002C5D28" w:rsidRPr="004072B1" w:rsidRDefault="002C5D28" w:rsidP="00F43D0B">
            <w:pPr>
              <w:pStyle w:val="TAL"/>
              <w:rPr>
                <w:szCs w:val="22"/>
                <w:rPrChange w:id="107842" w:author="Draft version 2" w:date="2020-04-03T01:44:00Z">
                  <w:rPr>
                    <w:szCs w:val="22"/>
                  </w:rPr>
                </w:rPrChange>
              </w:rPr>
            </w:pPr>
            <w:r w:rsidRPr="004072B1">
              <w:rPr>
                <w:szCs w:val="22"/>
                <w:rPrChange w:id="107843" w:author="Draft version 2" w:date="2020-04-03T01:44:00Z">
                  <w:rPr>
                    <w:szCs w:val="22"/>
                  </w:rPr>
                </w:rPrChange>
              </w:rPr>
              <w:t xml:space="preserve">Value in dB for PHR reporting as specified in TS 38.321 [3]. Value </w:t>
            </w:r>
            <w:r w:rsidRPr="004072B1">
              <w:rPr>
                <w:i/>
                <w:szCs w:val="22"/>
                <w:rPrChange w:id="107844" w:author="Draft version 2" w:date="2020-04-03T01:44:00Z">
                  <w:rPr>
                    <w:i/>
                    <w:szCs w:val="22"/>
                  </w:rPr>
                </w:rPrChange>
              </w:rPr>
              <w:t>dB1</w:t>
            </w:r>
            <w:r w:rsidRPr="004072B1">
              <w:rPr>
                <w:szCs w:val="22"/>
                <w:rPrChange w:id="107845" w:author="Draft version 2" w:date="2020-04-03T01:44:00Z">
                  <w:rPr>
                    <w:szCs w:val="22"/>
                  </w:rPr>
                </w:rPrChange>
              </w:rPr>
              <w:t xml:space="preserve"> corresponds to 1 dB, </w:t>
            </w:r>
            <w:r w:rsidRPr="004072B1">
              <w:rPr>
                <w:i/>
                <w:szCs w:val="22"/>
                <w:rPrChange w:id="107846" w:author="Draft version 2" w:date="2020-04-03T01:44:00Z">
                  <w:rPr>
                    <w:i/>
                    <w:szCs w:val="22"/>
                  </w:rPr>
                </w:rPrChange>
              </w:rPr>
              <w:t>dB3</w:t>
            </w:r>
            <w:r w:rsidRPr="004072B1">
              <w:rPr>
                <w:szCs w:val="22"/>
                <w:rPrChange w:id="107847" w:author="Draft version 2" w:date="2020-04-03T01:44:00Z">
                  <w:rPr>
                    <w:szCs w:val="22"/>
                  </w:rPr>
                </w:rPrChange>
              </w:rPr>
              <w:t xml:space="preserve"> corresponds to 3 dB and so on. The same value applies for each serving cell (although the associated functionality is performed independently for each cell).</w:t>
            </w:r>
          </w:p>
        </w:tc>
      </w:tr>
      <w:tr w:rsidR="002C5D28" w:rsidRPr="004072B1" w14:paraId="3F24EAC3" w14:textId="77777777" w:rsidTr="006D357F">
        <w:tc>
          <w:tcPr>
            <w:tcW w:w="14173" w:type="dxa"/>
          </w:tcPr>
          <w:p w14:paraId="4917B8D2" w14:textId="77777777" w:rsidR="002C5D28" w:rsidRPr="004072B1" w:rsidRDefault="002C5D28" w:rsidP="00F43D0B">
            <w:pPr>
              <w:pStyle w:val="TAL"/>
              <w:rPr>
                <w:szCs w:val="22"/>
                <w:rPrChange w:id="107848" w:author="Draft version 2" w:date="2020-04-03T01:44:00Z">
                  <w:rPr>
                    <w:szCs w:val="22"/>
                  </w:rPr>
                </w:rPrChange>
              </w:rPr>
            </w:pPr>
            <w:r w:rsidRPr="004072B1">
              <w:rPr>
                <w:b/>
                <w:i/>
                <w:szCs w:val="22"/>
                <w:rPrChange w:id="107849" w:author="Draft version 2" w:date="2020-04-03T01:44:00Z">
                  <w:rPr>
                    <w:b/>
                    <w:i/>
                    <w:szCs w:val="22"/>
                  </w:rPr>
                </w:rPrChange>
              </w:rPr>
              <w:t>phr-Type2OtherCell</w:t>
            </w:r>
          </w:p>
          <w:p w14:paraId="2E1A39B7" w14:textId="77777777" w:rsidR="002C5D28" w:rsidRPr="004072B1" w:rsidRDefault="002C5D28" w:rsidP="0065338C">
            <w:pPr>
              <w:pStyle w:val="TAL"/>
              <w:rPr>
                <w:szCs w:val="22"/>
                <w:rPrChange w:id="107850" w:author="Draft version 2" w:date="2020-04-03T01:44:00Z">
                  <w:rPr>
                    <w:szCs w:val="22"/>
                  </w:rPr>
                </w:rPrChange>
              </w:rPr>
            </w:pPr>
            <w:r w:rsidRPr="004072B1">
              <w:rPr>
                <w:szCs w:val="22"/>
                <w:rPrChange w:id="107851" w:author="Draft version 2" w:date="2020-04-03T01:44:00Z">
                  <w:rPr>
                    <w:szCs w:val="22"/>
                  </w:rPr>
                </w:rPrChange>
              </w:rPr>
              <w:t xml:space="preserve">If set to true, the UE shall report a PHR type 2 for the SpCell of the other MAC entity. See </w:t>
            </w:r>
            <w:r w:rsidR="001634A6" w:rsidRPr="004072B1">
              <w:rPr>
                <w:szCs w:val="22"/>
                <w:rPrChange w:id="107852" w:author="Draft version 2" w:date="2020-04-03T01:44:00Z">
                  <w:rPr>
                    <w:szCs w:val="22"/>
                  </w:rPr>
                </w:rPrChange>
              </w:rPr>
              <w:t xml:space="preserve">TS </w:t>
            </w:r>
            <w:r w:rsidRPr="004072B1">
              <w:rPr>
                <w:szCs w:val="22"/>
                <w:rPrChange w:id="107853" w:author="Draft version 2" w:date="2020-04-03T01:44:00Z">
                  <w:rPr>
                    <w:szCs w:val="22"/>
                  </w:rPr>
                </w:rPrChange>
              </w:rPr>
              <w:t>38.321</w:t>
            </w:r>
            <w:r w:rsidR="0065338C" w:rsidRPr="004072B1">
              <w:rPr>
                <w:szCs w:val="22"/>
                <w:rPrChange w:id="107854" w:author="Draft version 2" w:date="2020-04-03T01:44:00Z">
                  <w:rPr>
                    <w:szCs w:val="22"/>
                  </w:rPr>
                </w:rPrChange>
              </w:rPr>
              <w:t xml:space="preserve"> [3]</w:t>
            </w:r>
            <w:r w:rsidRPr="004072B1">
              <w:rPr>
                <w:szCs w:val="22"/>
                <w:rPrChange w:id="107855" w:author="Draft version 2" w:date="2020-04-03T01:44:00Z">
                  <w:rPr>
                    <w:szCs w:val="22"/>
                  </w:rPr>
                </w:rPrChange>
              </w:rPr>
              <w:t xml:space="preserve">, </w:t>
            </w:r>
            <w:r w:rsidR="00581EBE" w:rsidRPr="004072B1">
              <w:rPr>
                <w:szCs w:val="22"/>
                <w:rPrChange w:id="107856" w:author="Draft version 2" w:date="2020-04-03T01:44:00Z">
                  <w:rPr>
                    <w:szCs w:val="22"/>
                  </w:rPr>
                </w:rPrChange>
              </w:rPr>
              <w:t>clause</w:t>
            </w:r>
            <w:r w:rsidRPr="004072B1">
              <w:rPr>
                <w:szCs w:val="22"/>
                <w:rPrChange w:id="107857" w:author="Draft version 2" w:date="2020-04-03T01:44:00Z">
                  <w:rPr>
                    <w:szCs w:val="22"/>
                  </w:rPr>
                </w:rPrChange>
              </w:rPr>
              <w:t xml:space="preserve"> 5.4.6.</w:t>
            </w:r>
            <w:r w:rsidR="0065338C" w:rsidRPr="004072B1">
              <w:rPr>
                <w:szCs w:val="22"/>
                <w:rPrChange w:id="107858" w:author="Draft version 2" w:date="2020-04-03T01:44:00Z">
                  <w:rPr>
                    <w:szCs w:val="22"/>
                  </w:rPr>
                </w:rPrChange>
              </w:rPr>
              <w:t xml:space="preserve"> Network sets this field to </w:t>
            </w:r>
            <w:r w:rsidR="00217CAD" w:rsidRPr="004072B1">
              <w:rPr>
                <w:i/>
                <w:szCs w:val="22"/>
                <w:rPrChange w:id="107859" w:author="Draft version 2" w:date="2020-04-03T01:44:00Z">
                  <w:rPr>
                    <w:i/>
                    <w:szCs w:val="22"/>
                  </w:rPr>
                </w:rPrChange>
              </w:rPr>
              <w:t>false</w:t>
            </w:r>
            <w:r w:rsidR="0065338C" w:rsidRPr="004072B1">
              <w:rPr>
                <w:szCs w:val="22"/>
                <w:rPrChange w:id="107860" w:author="Draft version 2" w:date="2020-04-03T01:44:00Z">
                  <w:rPr>
                    <w:szCs w:val="22"/>
                  </w:rPr>
                </w:rPrChange>
              </w:rPr>
              <w:t xml:space="preserve"> if the UE is not configured with an E-UTRA MAC entity.</w:t>
            </w:r>
          </w:p>
        </w:tc>
      </w:tr>
    </w:tbl>
    <w:p w14:paraId="064F070C" w14:textId="77777777" w:rsidR="000B4A46" w:rsidRPr="004072B1" w:rsidRDefault="000B4A46" w:rsidP="000B4A46">
      <w:pPr>
        <w:rPr>
          <w:rPrChange w:id="107861" w:author="Draft version 2" w:date="2020-04-03T01:44:00Z">
            <w:rPr/>
          </w:rPrChange>
        </w:rPr>
      </w:pPr>
    </w:p>
    <w:p w14:paraId="20CE006C" w14:textId="77777777" w:rsidR="002C5D28" w:rsidRPr="004072B1" w:rsidRDefault="002C5D28" w:rsidP="002C5D28">
      <w:pPr>
        <w:pStyle w:val="Heading4"/>
        <w:rPr>
          <w:i/>
          <w:noProof/>
          <w:rPrChange w:id="107862" w:author="Draft version 2" w:date="2020-04-03T01:44:00Z">
            <w:rPr>
              <w:i/>
              <w:noProof/>
            </w:rPr>
          </w:rPrChange>
        </w:rPr>
      </w:pPr>
      <w:bookmarkStart w:id="107863" w:name="_Toc20426042"/>
      <w:bookmarkStart w:id="107864" w:name="_Toc29321438"/>
      <w:bookmarkStart w:id="107865" w:name="_Toc36757208"/>
      <w:r w:rsidRPr="004072B1">
        <w:rPr>
          <w:rPrChange w:id="107866" w:author="Draft version 2" w:date="2020-04-03T01:44:00Z">
            <w:rPr/>
          </w:rPrChange>
        </w:rPr>
        <w:t>–</w:t>
      </w:r>
      <w:r w:rsidRPr="004072B1">
        <w:rPr>
          <w:rPrChange w:id="107867" w:author="Draft version 2" w:date="2020-04-03T01:44:00Z">
            <w:rPr/>
          </w:rPrChange>
        </w:rPr>
        <w:tab/>
      </w:r>
      <w:r w:rsidRPr="004072B1">
        <w:rPr>
          <w:i/>
          <w:rPrChange w:id="107868" w:author="Draft version 2" w:date="2020-04-03T01:44:00Z">
            <w:rPr>
              <w:i/>
            </w:rPr>
          </w:rPrChange>
        </w:rPr>
        <w:t>PhysCellId</w:t>
      </w:r>
      <w:bookmarkEnd w:id="107863"/>
      <w:bookmarkEnd w:id="107864"/>
      <w:bookmarkEnd w:id="107865"/>
    </w:p>
    <w:p w14:paraId="19F2F765" w14:textId="77777777" w:rsidR="00F95F2F" w:rsidRPr="004072B1" w:rsidRDefault="002C5D28" w:rsidP="002C5D28">
      <w:pPr>
        <w:rPr>
          <w:rPrChange w:id="107869" w:author="Draft version 2" w:date="2020-04-03T01:44:00Z">
            <w:rPr/>
          </w:rPrChange>
        </w:rPr>
      </w:pPr>
      <w:r w:rsidRPr="004072B1">
        <w:rPr>
          <w:rPrChange w:id="107870" w:author="Draft version 2" w:date="2020-04-03T01:44:00Z">
            <w:rPr/>
          </w:rPrChange>
        </w:rPr>
        <w:t xml:space="preserve">The </w:t>
      </w:r>
      <w:r w:rsidRPr="004072B1">
        <w:rPr>
          <w:i/>
          <w:rPrChange w:id="107871" w:author="Draft version 2" w:date="2020-04-03T01:44:00Z">
            <w:rPr>
              <w:i/>
            </w:rPr>
          </w:rPrChange>
        </w:rPr>
        <w:t xml:space="preserve">PhysCellId </w:t>
      </w:r>
      <w:r w:rsidRPr="004072B1">
        <w:rPr>
          <w:rPrChange w:id="107872" w:author="Draft version 2" w:date="2020-04-03T01:44:00Z">
            <w:rPr/>
          </w:rPrChange>
        </w:rPr>
        <w:t>identifies the physical cell identity (PCI).</w:t>
      </w:r>
    </w:p>
    <w:p w14:paraId="19098E19" w14:textId="77777777" w:rsidR="002C5D28" w:rsidRPr="004072B1" w:rsidRDefault="002C5D28" w:rsidP="002C5D28">
      <w:pPr>
        <w:pStyle w:val="TH"/>
        <w:rPr>
          <w:rPrChange w:id="107873" w:author="Draft version 2" w:date="2020-04-03T01:44:00Z">
            <w:rPr/>
          </w:rPrChange>
        </w:rPr>
      </w:pPr>
      <w:r w:rsidRPr="004072B1">
        <w:rPr>
          <w:i/>
          <w:rPrChange w:id="107874" w:author="Draft version 2" w:date="2020-04-03T01:44:00Z">
            <w:rPr>
              <w:i/>
            </w:rPr>
          </w:rPrChange>
        </w:rPr>
        <w:t xml:space="preserve">PhysCellId </w:t>
      </w:r>
      <w:r w:rsidRPr="004072B1">
        <w:rPr>
          <w:rPrChange w:id="107875" w:author="Draft version 2" w:date="2020-04-03T01:44:00Z">
            <w:rPr/>
          </w:rPrChange>
        </w:rPr>
        <w:t>information element</w:t>
      </w:r>
    </w:p>
    <w:p w14:paraId="1E9D1599" w14:textId="77777777" w:rsidR="002C5D28" w:rsidRPr="004072B1" w:rsidRDefault="002C5D28" w:rsidP="0096519C">
      <w:pPr>
        <w:pStyle w:val="PL"/>
        <w:rPr>
          <w:rPrChange w:id="107876" w:author="Draft version 2" w:date="2020-04-03T01:44:00Z">
            <w:rPr>
              <w:color w:val="808080"/>
            </w:rPr>
          </w:rPrChange>
        </w:rPr>
      </w:pPr>
      <w:r w:rsidRPr="004072B1">
        <w:rPr>
          <w:rPrChange w:id="107877" w:author="Draft version 2" w:date="2020-04-03T01:44:00Z">
            <w:rPr>
              <w:color w:val="808080"/>
            </w:rPr>
          </w:rPrChange>
        </w:rPr>
        <w:t>-- ASN1START</w:t>
      </w:r>
    </w:p>
    <w:p w14:paraId="0B52511F" w14:textId="248DCD16" w:rsidR="002C5D28" w:rsidRPr="004072B1" w:rsidRDefault="002C5D28" w:rsidP="0096519C">
      <w:pPr>
        <w:pStyle w:val="PL"/>
        <w:rPr>
          <w:rPrChange w:id="107878" w:author="Draft version 2" w:date="2020-04-03T01:44:00Z">
            <w:rPr>
              <w:color w:val="808080"/>
            </w:rPr>
          </w:rPrChange>
        </w:rPr>
      </w:pPr>
      <w:r w:rsidRPr="004072B1">
        <w:rPr>
          <w:rPrChange w:id="107879" w:author="Draft version 2" w:date="2020-04-03T01:44:00Z">
            <w:rPr>
              <w:color w:val="808080"/>
            </w:rPr>
          </w:rPrChange>
        </w:rPr>
        <w:t>-- TAG-PHYSCELLID-START</w:t>
      </w:r>
    </w:p>
    <w:p w14:paraId="6FFED120" w14:textId="77777777" w:rsidR="002C5D28" w:rsidRPr="004072B1" w:rsidRDefault="002C5D28" w:rsidP="0096519C">
      <w:pPr>
        <w:pStyle w:val="PL"/>
        <w:rPr>
          <w:rPrChange w:id="107880" w:author="Draft version 2" w:date="2020-04-03T01:44:00Z">
            <w:rPr/>
          </w:rPrChange>
        </w:rPr>
      </w:pPr>
    </w:p>
    <w:p w14:paraId="1DA9A1AD" w14:textId="77777777" w:rsidR="002C5D28" w:rsidRPr="004072B1" w:rsidRDefault="002C5D28" w:rsidP="0096519C">
      <w:pPr>
        <w:pStyle w:val="PL"/>
        <w:rPr>
          <w:rPrChange w:id="107881" w:author="Draft version 2" w:date="2020-04-03T01:44:00Z">
            <w:rPr/>
          </w:rPrChange>
        </w:rPr>
      </w:pPr>
      <w:r w:rsidRPr="004072B1">
        <w:rPr>
          <w:rPrChange w:id="107882" w:author="Draft version 2" w:date="2020-04-03T01:44:00Z">
            <w:rPr/>
          </w:rPrChange>
        </w:rPr>
        <w:t xml:space="preserve">PhysCellId ::=                      </w:t>
      </w:r>
      <w:r w:rsidRPr="004072B1">
        <w:rPr>
          <w:rPrChange w:id="107883" w:author="Draft version 2" w:date="2020-04-03T01:44:00Z">
            <w:rPr>
              <w:color w:val="993366"/>
            </w:rPr>
          </w:rPrChange>
        </w:rPr>
        <w:t>INTEGER</w:t>
      </w:r>
      <w:r w:rsidRPr="004072B1">
        <w:rPr>
          <w:rPrChange w:id="107884" w:author="Draft version 2" w:date="2020-04-03T01:44:00Z">
            <w:rPr/>
          </w:rPrChange>
        </w:rPr>
        <w:t xml:space="preserve"> (0..1007)</w:t>
      </w:r>
    </w:p>
    <w:p w14:paraId="0FAC36CD" w14:textId="77777777" w:rsidR="002C5D28" w:rsidRPr="004072B1" w:rsidRDefault="002C5D28" w:rsidP="0096519C">
      <w:pPr>
        <w:pStyle w:val="PL"/>
        <w:rPr>
          <w:rPrChange w:id="107885" w:author="Draft version 2" w:date="2020-04-03T01:44:00Z">
            <w:rPr/>
          </w:rPrChange>
        </w:rPr>
      </w:pPr>
    </w:p>
    <w:p w14:paraId="5CBF1EDA" w14:textId="6F018C9F" w:rsidR="002C5D28" w:rsidRPr="004072B1" w:rsidRDefault="002C5D28" w:rsidP="0096519C">
      <w:pPr>
        <w:pStyle w:val="PL"/>
        <w:rPr>
          <w:rPrChange w:id="107886" w:author="Draft version 2" w:date="2020-04-03T01:44:00Z">
            <w:rPr>
              <w:color w:val="808080"/>
            </w:rPr>
          </w:rPrChange>
        </w:rPr>
      </w:pPr>
      <w:r w:rsidRPr="004072B1">
        <w:rPr>
          <w:rPrChange w:id="107887" w:author="Draft version 2" w:date="2020-04-03T01:44:00Z">
            <w:rPr>
              <w:color w:val="808080"/>
            </w:rPr>
          </w:rPrChange>
        </w:rPr>
        <w:t>-- TAG-PHYSCELLID-STOP</w:t>
      </w:r>
    </w:p>
    <w:p w14:paraId="2B0F7CDE" w14:textId="77777777" w:rsidR="002C5D28" w:rsidRPr="004072B1" w:rsidRDefault="002C5D28" w:rsidP="0096519C">
      <w:pPr>
        <w:pStyle w:val="PL"/>
        <w:rPr>
          <w:rPrChange w:id="107888" w:author="Draft version 2" w:date="2020-04-03T01:44:00Z">
            <w:rPr>
              <w:color w:val="808080"/>
            </w:rPr>
          </w:rPrChange>
        </w:rPr>
      </w:pPr>
      <w:r w:rsidRPr="004072B1">
        <w:rPr>
          <w:rPrChange w:id="107889" w:author="Draft version 2" w:date="2020-04-03T01:44:00Z">
            <w:rPr>
              <w:color w:val="808080"/>
            </w:rPr>
          </w:rPrChange>
        </w:rPr>
        <w:t>-- ASN1STOP</w:t>
      </w:r>
    </w:p>
    <w:p w14:paraId="0C362B2A" w14:textId="77777777" w:rsidR="000B4A46" w:rsidRPr="004072B1" w:rsidRDefault="000B4A46" w:rsidP="000B4A46">
      <w:pPr>
        <w:rPr>
          <w:rPrChange w:id="107890" w:author="Draft version 2" w:date="2020-04-03T01:44:00Z">
            <w:rPr/>
          </w:rPrChange>
        </w:rPr>
      </w:pPr>
    </w:p>
    <w:p w14:paraId="1522ADEC" w14:textId="77777777" w:rsidR="002C5D28" w:rsidRPr="004072B1" w:rsidRDefault="002C5D28" w:rsidP="002C5D28">
      <w:pPr>
        <w:pStyle w:val="Heading4"/>
        <w:rPr>
          <w:rPrChange w:id="107891" w:author="Draft version 2" w:date="2020-04-03T01:44:00Z">
            <w:rPr/>
          </w:rPrChange>
        </w:rPr>
      </w:pPr>
      <w:bookmarkStart w:id="107892" w:name="_Toc20426043"/>
      <w:bookmarkStart w:id="107893" w:name="_Toc29321439"/>
      <w:bookmarkStart w:id="107894" w:name="_Toc36757209"/>
      <w:r w:rsidRPr="004072B1">
        <w:rPr>
          <w:rPrChange w:id="107895" w:author="Draft version 2" w:date="2020-04-03T01:44:00Z">
            <w:rPr/>
          </w:rPrChange>
        </w:rPr>
        <w:t>–</w:t>
      </w:r>
      <w:r w:rsidRPr="004072B1">
        <w:rPr>
          <w:rPrChange w:id="107896" w:author="Draft version 2" w:date="2020-04-03T01:44:00Z">
            <w:rPr/>
          </w:rPrChange>
        </w:rPr>
        <w:tab/>
      </w:r>
      <w:r w:rsidRPr="004072B1">
        <w:rPr>
          <w:i/>
          <w:rPrChange w:id="107897" w:author="Draft version 2" w:date="2020-04-03T01:44:00Z">
            <w:rPr>
              <w:i/>
            </w:rPr>
          </w:rPrChange>
        </w:rPr>
        <w:t>PhysicalCellGroupConfig</w:t>
      </w:r>
      <w:bookmarkEnd w:id="107892"/>
      <w:bookmarkEnd w:id="107893"/>
      <w:bookmarkEnd w:id="107894"/>
    </w:p>
    <w:p w14:paraId="6E76EB08" w14:textId="77777777" w:rsidR="002C5D28" w:rsidRPr="004072B1" w:rsidRDefault="002C5D28" w:rsidP="002C5D28">
      <w:pPr>
        <w:rPr>
          <w:rPrChange w:id="107898" w:author="Draft version 2" w:date="2020-04-03T01:44:00Z">
            <w:rPr/>
          </w:rPrChange>
        </w:rPr>
      </w:pPr>
      <w:r w:rsidRPr="004072B1">
        <w:rPr>
          <w:rPrChange w:id="107899" w:author="Draft version 2" w:date="2020-04-03T01:44:00Z">
            <w:rPr/>
          </w:rPrChange>
        </w:rPr>
        <w:t xml:space="preserve">The IE </w:t>
      </w:r>
      <w:r w:rsidRPr="004072B1">
        <w:rPr>
          <w:i/>
          <w:rPrChange w:id="107900" w:author="Draft version 2" w:date="2020-04-03T01:44:00Z">
            <w:rPr>
              <w:i/>
            </w:rPr>
          </w:rPrChange>
        </w:rPr>
        <w:t>PhysicalCellGroupConfig</w:t>
      </w:r>
      <w:r w:rsidRPr="004072B1">
        <w:rPr>
          <w:rPrChange w:id="107901" w:author="Draft version 2" w:date="2020-04-03T01:44:00Z">
            <w:rPr/>
          </w:rPrChange>
        </w:rPr>
        <w:t xml:space="preserve"> is used to configure cell-group specific L1 parameters.</w:t>
      </w:r>
    </w:p>
    <w:p w14:paraId="632389DD" w14:textId="77777777" w:rsidR="002C5D28" w:rsidRPr="004072B1" w:rsidRDefault="002C5D28" w:rsidP="002C5D28">
      <w:pPr>
        <w:pStyle w:val="TH"/>
        <w:rPr>
          <w:rPrChange w:id="107902" w:author="Draft version 2" w:date="2020-04-03T01:44:00Z">
            <w:rPr/>
          </w:rPrChange>
        </w:rPr>
      </w:pPr>
      <w:r w:rsidRPr="004072B1">
        <w:rPr>
          <w:i/>
          <w:rPrChange w:id="107903" w:author="Draft version 2" w:date="2020-04-03T01:44:00Z">
            <w:rPr>
              <w:i/>
            </w:rPr>
          </w:rPrChange>
        </w:rPr>
        <w:t>PhysicalCellGroupConfig</w:t>
      </w:r>
      <w:r w:rsidRPr="004072B1">
        <w:rPr>
          <w:rPrChange w:id="107904" w:author="Draft version 2" w:date="2020-04-03T01:44:00Z">
            <w:rPr/>
          </w:rPrChange>
        </w:rPr>
        <w:t xml:space="preserve"> information element</w:t>
      </w:r>
    </w:p>
    <w:p w14:paraId="656CDC24" w14:textId="77777777" w:rsidR="002C5D28" w:rsidRPr="004072B1" w:rsidRDefault="002C5D28" w:rsidP="0096519C">
      <w:pPr>
        <w:pStyle w:val="PL"/>
        <w:rPr>
          <w:rPrChange w:id="107905" w:author="Draft version 2" w:date="2020-04-03T01:44:00Z">
            <w:rPr>
              <w:color w:val="808080"/>
            </w:rPr>
          </w:rPrChange>
        </w:rPr>
      </w:pPr>
      <w:r w:rsidRPr="004072B1">
        <w:rPr>
          <w:rPrChange w:id="107906" w:author="Draft version 2" w:date="2020-04-03T01:44:00Z">
            <w:rPr>
              <w:color w:val="808080"/>
            </w:rPr>
          </w:rPrChange>
        </w:rPr>
        <w:t>-- ASN1START</w:t>
      </w:r>
    </w:p>
    <w:p w14:paraId="1C4650C2" w14:textId="77777777" w:rsidR="002C5D28" w:rsidRPr="004072B1" w:rsidRDefault="002C5D28" w:rsidP="0096519C">
      <w:pPr>
        <w:pStyle w:val="PL"/>
        <w:rPr>
          <w:rPrChange w:id="107907" w:author="Draft version 2" w:date="2020-04-03T01:44:00Z">
            <w:rPr>
              <w:color w:val="808080"/>
            </w:rPr>
          </w:rPrChange>
        </w:rPr>
      </w:pPr>
      <w:r w:rsidRPr="004072B1">
        <w:rPr>
          <w:rPrChange w:id="107908" w:author="Draft version 2" w:date="2020-04-03T01:44:00Z">
            <w:rPr>
              <w:color w:val="808080"/>
            </w:rPr>
          </w:rPrChange>
        </w:rPr>
        <w:t>-- TAG-PHYSICALCELLGROUPCONFIG-START</w:t>
      </w:r>
    </w:p>
    <w:p w14:paraId="5094E9BC" w14:textId="77777777" w:rsidR="002C5D28" w:rsidRPr="004072B1" w:rsidRDefault="002C5D28" w:rsidP="0096519C">
      <w:pPr>
        <w:pStyle w:val="PL"/>
        <w:rPr>
          <w:rPrChange w:id="107909" w:author="Draft version 2" w:date="2020-04-03T01:44:00Z">
            <w:rPr/>
          </w:rPrChange>
        </w:rPr>
      </w:pPr>
    </w:p>
    <w:p w14:paraId="7BD7A12B" w14:textId="77777777" w:rsidR="002C5D28" w:rsidRPr="004072B1" w:rsidRDefault="002C5D28" w:rsidP="0096519C">
      <w:pPr>
        <w:pStyle w:val="PL"/>
        <w:rPr>
          <w:rPrChange w:id="107910" w:author="Draft version 2" w:date="2020-04-03T01:44:00Z">
            <w:rPr/>
          </w:rPrChange>
        </w:rPr>
      </w:pPr>
      <w:bookmarkStart w:id="107911" w:name="_Hlk515947660"/>
      <w:r w:rsidRPr="004072B1">
        <w:rPr>
          <w:rPrChange w:id="107912" w:author="Draft version 2" w:date="2020-04-03T01:44:00Z">
            <w:rPr/>
          </w:rPrChange>
        </w:rPr>
        <w:t xml:space="preserve">PhysicalCellGroupConfig ::=         </w:t>
      </w:r>
      <w:r w:rsidRPr="004072B1">
        <w:rPr>
          <w:rPrChange w:id="107913" w:author="Draft version 2" w:date="2020-04-03T01:44:00Z">
            <w:rPr>
              <w:color w:val="993366"/>
            </w:rPr>
          </w:rPrChange>
        </w:rPr>
        <w:t>SEQUENCE</w:t>
      </w:r>
      <w:r w:rsidRPr="004072B1">
        <w:rPr>
          <w:rPrChange w:id="107914" w:author="Draft version 2" w:date="2020-04-03T01:44:00Z">
            <w:rPr/>
          </w:rPrChange>
        </w:rPr>
        <w:t xml:space="preserve"> {</w:t>
      </w:r>
    </w:p>
    <w:p w14:paraId="1A4EE097" w14:textId="7E7EFE19" w:rsidR="002C5D28" w:rsidRPr="004072B1" w:rsidRDefault="002C5D28" w:rsidP="0096519C">
      <w:pPr>
        <w:pStyle w:val="PL"/>
        <w:rPr>
          <w:rPrChange w:id="107915" w:author="Draft version 2" w:date="2020-04-03T01:44:00Z">
            <w:rPr>
              <w:color w:val="808080"/>
            </w:rPr>
          </w:rPrChange>
        </w:rPr>
      </w:pPr>
      <w:r w:rsidRPr="004072B1">
        <w:rPr>
          <w:rPrChange w:id="107916" w:author="Draft version 2" w:date="2020-04-03T01:44:00Z">
            <w:rPr/>
          </w:rPrChange>
        </w:rPr>
        <w:t xml:space="preserve">    harq-ACK-SpatialBundlingPUCCH       </w:t>
      </w:r>
      <w:r w:rsidRPr="004072B1">
        <w:rPr>
          <w:rPrChange w:id="107917" w:author="Draft version 2" w:date="2020-04-03T01:44:00Z">
            <w:rPr>
              <w:color w:val="993366"/>
            </w:rPr>
          </w:rPrChange>
        </w:rPr>
        <w:t>ENUMERATED</w:t>
      </w:r>
      <w:r w:rsidRPr="004072B1">
        <w:rPr>
          <w:rPrChange w:id="107918" w:author="Draft version 2" w:date="2020-04-03T01:44:00Z">
            <w:rPr/>
          </w:rPrChange>
        </w:rPr>
        <w:t xml:space="preserve"> {true}                                </w:t>
      </w:r>
      <w:r w:rsidR="00BA24B5" w:rsidRPr="004072B1">
        <w:rPr>
          <w:rPrChange w:id="107919" w:author="Draft version 2" w:date="2020-04-03T01:44:00Z">
            <w:rPr/>
          </w:rPrChange>
        </w:rPr>
        <w:t xml:space="preserve"> </w:t>
      </w:r>
      <w:r w:rsidRPr="004072B1">
        <w:rPr>
          <w:rPrChange w:id="107920" w:author="Draft version 2" w:date="2020-04-03T01:44:00Z">
            <w:rPr/>
          </w:rPrChange>
        </w:rPr>
        <w:t xml:space="preserve">              </w:t>
      </w:r>
      <w:r w:rsidRPr="004072B1">
        <w:rPr>
          <w:rPrChange w:id="107921" w:author="Draft version 2" w:date="2020-04-03T01:44:00Z">
            <w:rPr>
              <w:color w:val="993366"/>
            </w:rPr>
          </w:rPrChange>
        </w:rPr>
        <w:t>OPTIONAL</w:t>
      </w:r>
      <w:r w:rsidRPr="004072B1">
        <w:rPr>
          <w:rPrChange w:id="107922" w:author="Draft version 2" w:date="2020-04-03T01:44:00Z">
            <w:rPr/>
          </w:rPrChange>
        </w:rPr>
        <w:t xml:space="preserve">,   </w:t>
      </w:r>
      <w:r w:rsidRPr="004072B1">
        <w:rPr>
          <w:rPrChange w:id="107923" w:author="Draft version 2" w:date="2020-04-03T01:44:00Z">
            <w:rPr>
              <w:color w:val="808080"/>
            </w:rPr>
          </w:rPrChange>
        </w:rPr>
        <w:t>-- Need S</w:t>
      </w:r>
    </w:p>
    <w:p w14:paraId="5F0ABEF8" w14:textId="68E6FE2A" w:rsidR="002C5D28" w:rsidRPr="004072B1" w:rsidRDefault="002C5D28" w:rsidP="0096519C">
      <w:pPr>
        <w:pStyle w:val="PL"/>
        <w:rPr>
          <w:rPrChange w:id="107924" w:author="Draft version 2" w:date="2020-04-03T01:44:00Z">
            <w:rPr>
              <w:color w:val="808080"/>
            </w:rPr>
          </w:rPrChange>
        </w:rPr>
      </w:pPr>
      <w:r w:rsidRPr="004072B1">
        <w:rPr>
          <w:rPrChange w:id="107925" w:author="Draft version 2" w:date="2020-04-03T01:44:00Z">
            <w:rPr/>
          </w:rPrChange>
        </w:rPr>
        <w:t xml:space="preserve">    harq-ACK-SpatialBundlingPUSCH       </w:t>
      </w:r>
      <w:r w:rsidRPr="004072B1">
        <w:rPr>
          <w:rPrChange w:id="107926" w:author="Draft version 2" w:date="2020-04-03T01:44:00Z">
            <w:rPr>
              <w:color w:val="993366"/>
            </w:rPr>
          </w:rPrChange>
        </w:rPr>
        <w:t>ENUMERATED</w:t>
      </w:r>
      <w:r w:rsidRPr="004072B1">
        <w:rPr>
          <w:rPrChange w:id="107927" w:author="Draft version 2" w:date="2020-04-03T01:44:00Z">
            <w:rPr/>
          </w:rPrChange>
        </w:rPr>
        <w:t xml:space="preserve"> {true}                                               </w:t>
      </w:r>
      <w:r w:rsidRPr="004072B1">
        <w:rPr>
          <w:rPrChange w:id="107928" w:author="Draft version 2" w:date="2020-04-03T01:44:00Z">
            <w:rPr>
              <w:color w:val="993366"/>
            </w:rPr>
          </w:rPrChange>
        </w:rPr>
        <w:t>OPTIONAL</w:t>
      </w:r>
      <w:r w:rsidRPr="004072B1">
        <w:rPr>
          <w:rPrChange w:id="107929" w:author="Draft version 2" w:date="2020-04-03T01:44:00Z">
            <w:rPr/>
          </w:rPrChange>
        </w:rPr>
        <w:t xml:space="preserve">,   </w:t>
      </w:r>
      <w:r w:rsidRPr="004072B1">
        <w:rPr>
          <w:rPrChange w:id="107930" w:author="Draft version 2" w:date="2020-04-03T01:44:00Z">
            <w:rPr>
              <w:color w:val="808080"/>
            </w:rPr>
          </w:rPrChange>
        </w:rPr>
        <w:t>-- Need S</w:t>
      </w:r>
    </w:p>
    <w:p w14:paraId="3A4D2030" w14:textId="00B17F7B" w:rsidR="002C5D28" w:rsidRPr="004072B1" w:rsidRDefault="002C5D28" w:rsidP="0096519C">
      <w:pPr>
        <w:pStyle w:val="PL"/>
        <w:rPr>
          <w:rPrChange w:id="107931" w:author="Draft version 2" w:date="2020-04-03T01:44:00Z">
            <w:rPr>
              <w:color w:val="808080"/>
            </w:rPr>
          </w:rPrChange>
        </w:rPr>
      </w:pPr>
      <w:r w:rsidRPr="004072B1">
        <w:rPr>
          <w:rPrChange w:id="107932" w:author="Draft version 2" w:date="2020-04-03T01:44:00Z">
            <w:rPr/>
          </w:rPrChange>
        </w:rPr>
        <w:t xml:space="preserve">    p-NR-FR1                            P-Max                                                           </w:t>
      </w:r>
      <w:r w:rsidRPr="004072B1">
        <w:rPr>
          <w:rPrChange w:id="107933" w:author="Draft version 2" w:date="2020-04-03T01:44:00Z">
            <w:rPr>
              <w:color w:val="993366"/>
            </w:rPr>
          </w:rPrChange>
        </w:rPr>
        <w:t>OPTIONAL</w:t>
      </w:r>
      <w:r w:rsidRPr="004072B1">
        <w:rPr>
          <w:rPrChange w:id="107934" w:author="Draft version 2" w:date="2020-04-03T01:44:00Z">
            <w:rPr/>
          </w:rPrChange>
        </w:rPr>
        <w:t xml:space="preserve">,   </w:t>
      </w:r>
      <w:r w:rsidRPr="004072B1">
        <w:rPr>
          <w:rPrChange w:id="107935" w:author="Draft version 2" w:date="2020-04-03T01:44:00Z">
            <w:rPr>
              <w:color w:val="808080"/>
            </w:rPr>
          </w:rPrChange>
        </w:rPr>
        <w:t>-- Need R</w:t>
      </w:r>
    </w:p>
    <w:p w14:paraId="3BD8A116" w14:textId="77777777" w:rsidR="002C5D28" w:rsidRPr="004072B1" w:rsidRDefault="002C5D28" w:rsidP="0096519C">
      <w:pPr>
        <w:pStyle w:val="PL"/>
        <w:rPr>
          <w:rPrChange w:id="107936" w:author="Draft version 2" w:date="2020-04-03T01:44:00Z">
            <w:rPr/>
          </w:rPrChange>
        </w:rPr>
      </w:pPr>
      <w:r w:rsidRPr="004072B1">
        <w:rPr>
          <w:rPrChange w:id="107937" w:author="Draft version 2" w:date="2020-04-03T01:44:00Z">
            <w:rPr/>
          </w:rPrChange>
        </w:rPr>
        <w:t xml:space="preserve">    pdsch-HARQ-ACK-Codebook             </w:t>
      </w:r>
      <w:r w:rsidRPr="004072B1">
        <w:rPr>
          <w:rPrChange w:id="107938" w:author="Draft version 2" w:date="2020-04-03T01:44:00Z">
            <w:rPr>
              <w:color w:val="993366"/>
            </w:rPr>
          </w:rPrChange>
        </w:rPr>
        <w:t>ENUMERATED</w:t>
      </w:r>
      <w:r w:rsidRPr="004072B1">
        <w:rPr>
          <w:rPrChange w:id="107939" w:author="Draft version 2" w:date="2020-04-03T01:44:00Z">
            <w:rPr/>
          </w:rPrChange>
        </w:rPr>
        <w:t xml:space="preserve"> {semiStatic, dynamic},</w:t>
      </w:r>
    </w:p>
    <w:p w14:paraId="00A8A60F" w14:textId="34744C94" w:rsidR="002C5D28" w:rsidRPr="004072B1" w:rsidRDefault="002C5D28" w:rsidP="0096519C">
      <w:pPr>
        <w:pStyle w:val="PL"/>
        <w:rPr>
          <w:rPrChange w:id="107940" w:author="Draft version 2" w:date="2020-04-03T01:44:00Z">
            <w:rPr>
              <w:color w:val="808080"/>
            </w:rPr>
          </w:rPrChange>
        </w:rPr>
      </w:pPr>
      <w:r w:rsidRPr="004072B1">
        <w:rPr>
          <w:rPrChange w:id="107941" w:author="Draft version 2" w:date="2020-04-03T01:44:00Z">
            <w:rPr/>
          </w:rPrChange>
        </w:rPr>
        <w:t xml:space="preserve">    tpc-SRS-RNTI                        RNTI-Value                                                      </w:t>
      </w:r>
      <w:r w:rsidRPr="004072B1">
        <w:rPr>
          <w:rPrChange w:id="107942" w:author="Draft version 2" w:date="2020-04-03T01:44:00Z">
            <w:rPr>
              <w:color w:val="993366"/>
            </w:rPr>
          </w:rPrChange>
        </w:rPr>
        <w:t>OPTIONAL</w:t>
      </w:r>
      <w:r w:rsidRPr="004072B1">
        <w:rPr>
          <w:rPrChange w:id="107943" w:author="Draft version 2" w:date="2020-04-03T01:44:00Z">
            <w:rPr/>
          </w:rPrChange>
        </w:rPr>
        <w:t xml:space="preserve">,   </w:t>
      </w:r>
      <w:r w:rsidRPr="004072B1">
        <w:rPr>
          <w:rPrChange w:id="107944" w:author="Draft version 2" w:date="2020-04-03T01:44:00Z">
            <w:rPr>
              <w:color w:val="808080"/>
            </w:rPr>
          </w:rPrChange>
        </w:rPr>
        <w:t>-- Need R</w:t>
      </w:r>
    </w:p>
    <w:p w14:paraId="60F7317D" w14:textId="6CAA9AC3" w:rsidR="002C5D28" w:rsidRPr="004072B1" w:rsidRDefault="002C5D28" w:rsidP="0096519C">
      <w:pPr>
        <w:pStyle w:val="PL"/>
        <w:rPr>
          <w:rPrChange w:id="107945" w:author="Draft version 2" w:date="2020-04-03T01:44:00Z">
            <w:rPr>
              <w:color w:val="808080"/>
            </w:rPr>
          </w:rPrChange>
        </w:rPr>
      </w:pPr>
      <w:r w:rsidRPr="004072B1">
        <w:rPr>
          <w:rPrChange w:id="107946" w:author="Draft version 2" w:date="2020-04-03T01:44:00Z">
            <w:rPr/>
          </w:rPrChange>
        </w:rPr>
        <w:t xml:space="preserve">    tpc-PUCCH-RNTI                      RNTI-Value                                                      </w:t>
      </w:r>
      <w:r w:rsidRPr="004072B1">
        <w:rPr>
          <w:rPrChange w:id="107947" w:author="Draft version 2" w:date="2020-04-03T01:44:00Z">
            <w:rPr>
              <w:color w:val="993366"/>
            </w:rPr>
          </w:rPrChange>
        </w:rPr>
        <w:t>OPTIONAL</w:t>
      </w:r>
      <w:r w:rsidRPr="004072B1">
        <w:rPr>
          <w:rPrChange w:id="107948" w:author="Draft version 2" w:date="2020-04-03T01:44:00Z">
            <w:rPr/>
          </w:rPrChange>
        </w:rPr>
        <w:t xml:space="preserve">,   </w:t>
      </w:r>
      <w:r w:rsidRPr="004072B1">
        <w:rPr>
          <w:rPrChange w:id="107949" w:author="Draft version 2" w:date="2020-04-03T01:44:00Z">
            <w:rPr>
              <w:color w:val="808080"/>
            </w:rPr>
          </w:rPrChange>
        </w:rPr>
        <w:t>-- Need R</w:t>
      </w:r>
    </w:p>
    <w:p w14:paraId="0632706A" w14:textId="68001DBE" w:rsidR="002C5D28" w:rsidRPr="004072B1" w:rsidRDefault="002C5D28" w:rsidP="0096519C">
      <w:pPr>
        <w:pStyle w:val="PL"/>
        <w:rPr>
          <w:rPrChange w:id="107950" w:author="Draft version 2" w:date="2020-04-03T01:44:00Z">
            <w:rPr>
              <w:color w:val="808080"/>
            </w:rPr>
          </w:rPrChange>
        </w:rPr>
      </w:pPr>
      <w:r w:rsidRPr="004072B1">
        <w:rPr>
          <w:rPrChange w:id="107951" w:author="Draft version 2" w:date="2020-04-03T01:44:00Z">
            <w:rPr/>
          </w:rPrChange>
        </w:rPr>
        <w:t xml:space="preserve">    tpc-PUSCH-RNTI                      RNTI-Value                                                      </w:t>
      </w:r>
      <w:r w:rsidRPr="004072B1">
        <w:rPr>
          <w:rPrChange w:id="107952" w:author="Draft version 2" w:date="2020-04-03T01:44:00Z">
            <w:rPr>
              <w:color w:val="993366"/>
            </w:rPr>
          </w:rPrChange>
        </w:rPr>
        <w:t>OPTIONAL</w:t>
      </w:r>
      <w:r w:rsidRPr="004072B1">
        <w:rPr>
          <w:rPrChange w:id="107953" w:author="Draft version 2" w:date="2020-04-03T01:44:00Z">
            <w:rPr/>
          </w:rPrChange>
        </w:rPr>
        <w:t xml:space="preserve">,   </w:t>
      </w:r>
      <w:r w:rsidRPr="004072B1">
        <w:rPr>
          <w:rPrChange w:id="107954" w:author="Draft version 2" w:date="2020-04-03T01:44:00Z">
            <w:rPr>
              <w:color w:val="808080"/>
            </w:rPr>
          </w:rPrChange>
        </w:rPr>
        <w:t>-- Need R</w:t>
      </w:r>
    </w:p>
    <w:p w14:paraId="580F55F1" w14:textId="6781DDA9" w:rsidR="002C5D28" w:rsidRPr="004072B1" w:rsidRDefault="002C5D28" w:rsidP="0096519C">
      <w:pPr>
        <w:pStyle w:val="PL"/>
        <w:rPr>
          <w:rPrChange w:id="107955" w:author="Draft version 2" w:date="2020-04-03T01:44:00Z">
            <w:rPr>
              <w:color w:val="808080"/>
            </w:rPr>
          </w:rPrChange>
        </w:rPr>
      </w:pPr>
      <w:r w:rsidRPr="004072B1">
        <w:rPr>
          <w:rPrChange w:id="107956" w:author="Draft version 2" w:date="2020-04-03T01:44:00Z">
            <w:rPr/>
          </w:rPrChange>
        </w:rPr>
        <w:t xml:space="preserve">    sp-CSI-RNTI                         RNTI-Value                                                      </w:t>
      </w:r>
      <w:r w:rsidRPr="004072B1">
        <w:rPr>
          <w:rPrChange w:id="107957" w:author="Draft version 2" w:date="2020-04-03T01:44:00Z">
            <w:rPr>
              <w:color w:val="993366"/>
            </w:rPr>
          </w:rPrChange>
        </w:rPr>
        <w:t>OPTIONAL</w:t>
      </w:r>
      <w:r w:rsidRPr="004072B1">
        <w:rPr>
          <w:rPrChange w:id="107958" w:author="Draft version 2" w:date="2020-04-03T01:44:00Z">
            <w:rPr/>
          </w:rPrChange>
        </w:rPr>
        <w:t xml:space="preserve">,   </w:t>
      </w:r>
      <w:r w:rsidRPr="004072B1">
        <w:rPr>
          <w:rPrChange w:id="107959" w:author="Draft version 2" w:date="2020-04-03T01:44:00Z">
            <w:rPr>
              <w:color w:val="808080"/>
            </w:rPr>
          </w:rPrChange>
        </w:rPr>
        <w:t xml:space="preserve">-- </w:t>
      </w:r>
      <w:r w:rsidR="00732FC2" w:rsidRPr="004072B1">
        <w:rPr>
          <w:rPrChange w:id="107960" w:author="Draft version 2" w:date="2020-04-03T01:44:00Z">
            <w:rPr>
              <w:color w:val="808080"/>
            </w:rPr>
          </w:rPrChange>
        </w:rPr>
        <w:t>Need R</w:t>
      </w:r>
    </w:p>
    <w:p w14:paraId="5F60EAAC" w14:textId="7C217BDA" w:rsidR="002C5D28" w:rsidRPr="004072B1" w:rsidRDefault="002C5D28" w:rsidP="0096519C">
      <w:pPr>
        <w:pStyle w:val="PL"/>
        <w:rPr>
          <w:rPrChange w:id="107961" w:author="Draft version 2" w:date="2020-04-03T01:44:00Z">
            <w:rPr>
              <w:color w:val="808080"/>
            </w:rPr>
          </w:rPrChange>
        </w:rPr>
      </w:pPr>
      <w:r w:rsidRPr="004072B1">
        <w:rPr>
          <w:rPrChange w:id="107962" w:author="Draft version 2" w:date="2020-04-03T01:44:00Z">
            <w:rPr/>
          </w:rPrChange>
        </w:rPr>
        <w:t xml:space="preserve">    cs-RNTI                             SetupRelease { RNTI-Value }                                     </w:t>
      </w:r>
      <w:r w:rsidRPr="004072B1">
        <w:rPr>
          <w:rPrChange w:id="107963" w:author="Draft version 2" w:date="2020-04-03T01:44:00Z">
            <w:rPr>
              <w:color w:val="993366"/>
            </w:rPr>
          </w:rPrChange>
        </w:rPr>
        <w:t>OPTIONAL</w:t>
      </w:r>
      <w:r w:rsidRPr="004072B1">
        <w:rPr>
          <w:rPrChange w:id="107964" w:author="Draft version 2" w:date="2020-04-03T01:44:00Z">
            <w:rPr/>
          </w:rPrChange>
        </w:rPr>
        <w:t xml:space="preserve">,   </w:t>
      </w:r>
      <w:r w:rsidRPr="004072B1">
        <w:rPr>
          <w:rPrChange w:id="107965" w:author="Draft version 2" w:date="2020-04-03T01:44:00Z">
            <w:rPr>
              <w:color w:val="808080"/>
            </w:rPr>
          </w:rPrChange>
        </w:rPr>
        <w:t>-- Need M</w:t>
      </w:r>
    </w:p>
    <w:p w14:paraId="2417A672" w14:textId="77777777" w:rsidR="002C5D28" w:rsidRPr="004072B1" w:rsidRDefault="002C5D28" w:rsidP="0096519C">
      <w:pPr>
        <w:pStyle w:val="PL"/>
        <w:rPr>
          <w:rPrChange w:id="107966" w:author="Draft version 2" w:date="2020-04-03T01:44:00Z">
            <w:rPr/>
          </w:rPrChange>
        </w:rPr>
      </w:pPr>
      <w:r w:rsidRPr="004072B1">
        <w:rPr>
          <w:rPrChange w:id="107967" w:author="Draft version 2" w:date="2020-04-03T01:44:00Z">
            <w:rPr/>
          </w:rPrChange>
        </w:rPr>
        <w:t xml:space="preserve">    ...,</w:t>
      </w:r>
    </w:p>
    <w:p w14:paraId="3A5934B6" w14:textId="77777777" w:rsidR="002C5D28" w:rsidRPr="004072B1" w:rsidRDefault="002C5D28" w:rsidP="0096519C">
      <w:pPr>
        <w:pStyle w:val="PL"/>
        <w:rPr>
          <w:rPrChange w:id="107968" w:author="Draft version 2" w:date="2020-04-03T01:44:00Z">
            <w:rPr/>
          </w:rPrChange>
        </w:rPr>
      </w:pPr>
      <w:r w:rsidRPr="004072B1">
        <w:rPr>
          <w:rPrChange w:id="107969" w:author="Draft version 2" w:date="2020-04-03T01:44:00Z">
            <w:rPr/>
          </w:rPrChange>
        </w:rPr>
        <w:t xml:space="preserve">    [[</w:t>
      </w:r>
    </w:p>
    <w:p w14:paraId="0B480708" w14:textId="2B9943C5" w:rsidR="002C5D28" w:rsidRPr="004072B1" w:rsidRDefault="002C5D28" w:rsidP="0096519C">
      <w:pPr>
        <w:pStyle w:val="PL"/>
        <w:rPr>
          <w:rPrChange w:id="107970" w:author="Draft version 2" w:date="2020-04-03T01:44:00Z">
            <w:rPr>
              <w:color w:val="808080"/>
            </w:rPr>
          </w:rPrChange>
        </w:rPr>
      </w:pPr>
      <w:r w:rsidRPr="004072B1">
        <w:rPr>
          <w:rPrChange w:id="107971" w:author="Draft version 2" w:date="2020-04-03T01:44:00Z">
            <w:rPr/>
          </w:rPrChange>
        </w:rPr>
        <w:t xml:space="preserve">    mcs-C-RNTI                          RNTI-Value                                                      </w:t>
      </w:r>
      <w:r w:rsidRPr="004072B1">
        <w:rPr>
          <w:rPrChange w:id="107972" w:author="Draft version 2" w:date="2020-04-03T01:44:00Z">
            <w:rPr>
              <w:color w:val="993366"/>
            </w:rPr>
          </w:rPrChange>
        </w:rPr>
        <w:t>OPTIONAL</w:t>
      </w:r>
      <w:r w:rsidRPr="004072B1">
        <w:rPr>
          <w:rPrChange w:id="107973" w:author="Draft version 2" w:date="2020-04-03T01:44:00Z">
            <w:rPr/>
          </w:rPrChange>
        </w:rPr>
        <w:t xml:space="preserve">,   </w:t>
      </w:r>
      <w:r w:rsidRPr="004072B1">
        <w:rPr>
          <w:rPrChange w:id="107974" w:author="Draft version 2" w:date="2020-04-03T01:44:00Z">
            <w:rPr>
              <w:color w:val="808080"/>
            </w:rPr>
          </w:rPrChange>
        </w:rPr>
        <w:t>-- Need R</w:t>
      </w:r>
    </w:p>
    <w:p w14:paraId="65427A5F" w14:textId="31C9B3DC" w:rsidR="002C5D28" w:rsidRPr="004072B1" w:rsidRDefault="002C5D28" w:rsidP="0096519C">
      <w:pPr>
        <w:pStyle w:val="PL"/>
        <w:rPr>
          <w:rPrChange w:id="107975" w:author="Draft version 2" w:date="2020-04-03T01:44:00Z">
            <w:rPr>
              <w:color w:val="808080"/>
            </w:rPr>
          </w:rPrChange>
        </w:rPr>
      </w:pPr>
      <w:r w:rsidRPr="004072B1">
        <w:rPr>
          <w:rPrChange w:id="107976" w:author="Draft version 2" w:date="2020-04-03T01:44:00Z">
            <w:rPr/>
          </w:rPrChange>
        </w:rPr>
        <w:t xml:space="preserve">    p-UE-FR1                            P-Max                                                           </w:t>
      </w:r>
      <w:r w:rsidRPr="004072B1">
        <w:rPr>
          <w:rPrChange w:id="107977" w:author="Draft version 2" w:date="2020-04-03T01:44:00Z">
            <w:rPr>
              <w:color w:val="993366"/>
            </w:rPr>
          </w:rPrChange>
        </w:rPr>
        <w:t>OPTIONAL</w:t>
      </w:r>
      <w:r w:rsidRPr="004072B1">
        <w:rPr>
          <w:rPrChange w:id="107978" w:author="Draft version 2" w:date="2020-04-03T01:44:00Z">
            <w:rPr/>
          </w:rPrChange>
        </w:rPr>
        <w:t xml:space="preserve">    </w:t>
      </w:r>
      <w:r w:rsidRPr="004072B1">
        <w:rPr>
          <w:rPrChange w:id="107979" w:author="Draft version 2" w:date="2020-04-03T01:44:00Z">
            <w:rPr>
              <w:color w:val="808080"/>
            </w:rPr>
          </w:rPrChange>
        </w:rPr>
        <w:t>-- Cond MCG-Only</w:t>
      </w:r>
    </w:p>
    <w:p w14:paraId="425D7EC1" w14:textId="77777777" w:rsidR="00581EBE" w:rsidRPr="004072B1" w:rsidRDefault="002C5D28" w:rsidP="0096519C">
      <w:pPr>
        <w:pStyle w:val="PL"/>
        <w:rPr>
          <w:rPrChange w:id="107980" w:author="Draft version 2" w:date="2020-04-03T01:44:00Z">
            <w:rPr/>
          </w:rPrChange>
        </w:rPr>
      </w:pPr>
      <w:r w:rsidRPr="004072B1">
        <w:rPr>
          <w:rPrChange w:id="107981" w:author="Draft version 2" w:date="2020-04-03T01:44:00Z">
            <w:rPr/>
          </w:rPrChange>
        </w:rPr>
        <w:t xml:space="preserve">    ]]</w:t>
      </w:r>
      <w:r w:rsidR="00581EBE" w:rsidRPr="004072B1">
        <w:rPr>
          <w:rPrChange w:id="107982" w:author="Draft version 2" w:date="2020-04-03T01:44:00Z">
            <w:rPr/>
          </w:rPrChange>
        </w:rPr>
        <w:t>,</w:t>
      </w:r>
    </w:p>
    <w:p w14:paraId="17D48FB4" w14:textId="77777777" w:rsidR="00581EBE" w:rsidRPr="004072B1" w:rsidRDefault="00581EBE" w:rsidP="0096519C">
      <w:pPr>
        <w:pStyle w:val="PL"/>
        <w:rPr>
          <w:rPrChange w:id="107983" w:author="Draft version 2" w:date="2020-04-03T01:44:00Z">
            <w:rPr/>
          </w:rPrChange>
        </w:rPr>
      </w:pPr>
      <w:r w:rsidRPr="004072B1">
        <w:rPr>
          <w:rPrChange w:id="107984" w:author="Draft version 2" w:date="2020-04-03T01:44:00Z">
            <w:rPr/>
          </w:rPrChange>
        </w:rPr>
        <w:t xml:space="preserve">    [[</w:t>
      </w:r>
    </w:p>
    <w:p w14:paraId="50999AD8" w14:textId="34E5D725" w:rsidR="00581EBE" w:rsidRPr="004072B1" w:rsidRDefault="00581EBE" w:rsidP="0096519C">
      <w:pPr>
        <w:pStyle w:val="PL"/>
        <w:rPr>
          <w:rPrChange w:id="107985" w:author="Draft version 2" w:date="2020-04-03T01:44:00Z">
            <w:rPr>
              <w:color w:val="808080"/>
            </w:rPr>
          </w:rPrChange>
        </w:rPr>
      </w:pPr>
      <w:r w:rsidRPr="004072B1">
        <w:rPr>
          <w:rPrChange w:id="107986" w:author="Draft version 2" w:date="2020-04-03T01:44:00Z">
            <w:rPr/>
          </w:rPrChange>
        </w:rPr>
        <w:t xml:space="preserve">    xScale                              </w:t>
      </w:r>
      <w:r w:rsidRPr="004072B1">
        <w:rPr>
          <w:rPrChange w:id="107987" w:author="Draft version 2" w:date="2020-04-03T01:44:00Z">
            <w:rPr>
              <w:color w:val="993366"/>
            </w:rPr>
          </w:rPrChange>
        </w:rPr>
        <w:t>ENUMERATED</w:t>
      </w:r>
      <w:r w:rsidRPr="004072B1">
        <w:rPr>
          <w:rPrChange w:id="107988" w:author="Draft version 2" w:date="2020-04-03T01:44:00Z">
            <w:rPr/>
          </w:rPrChange>
        </w:rPr>
        <w:t xml:space="preserve"> {dB0, dB6, spare2, spare1}                           </w:t>
      </w:r>
      <w:r w:rsidRPr="004072B1">
        <w:rPr>
          <w:rPrChange w:id="107989" w:author="Draft version 2" w:date="2020-04-03T01:44:00Z">
            <w:rPr>
              <w:color w:val="993366"/>
            </w:rPr>
          </w:rPrChange>
        </w:rPr>
        <w:t>OPTIONAL</w:t>
      </w:r>
      <w:r w:rsidRPr="004072B1">
        <w:rPr>
          <w:rPrChange w:id="107990" w:author="Draft version 2" w:date="2020-04-03T01:44:00Z">
            <w:rPr/>
          </w:rPrChange>
        </w:rPr>
        <w:t xml:space="preserve"> </w:t>
      </w:r>
      <w:r w:rsidR="00DF2193" w:rsidRPr="004072B1">
        <w:rPr>
          <w:rPrChange w:id="107991" w:author="Draft version 2" w:date="2020-04-03T01:44:00Z">
            <w:rPr/>
          </w:rPrChange>
        </w:rPr>
        <w:t xml:space="preserve">  </w:t>
      </w:r>
      <w:r w:rsidRPr="004072B1">
        <w:rPr>
          <w:rPrChange w:id="107992" w:author="Draft version 2" w:date="2020-04-03T01:44:00Z">
            <w:rPr/>
          </w:rPrChange>
        </w:rPr>
        <w:t xml:space="preserve"> </w:t>
      </w:r>
      <w:r w:rsidRPr="004072B1">
        <w:rPr>
          <w:rPrChange w:id="107993" w:author="Draft version 2" w:date="2020-04-03T01:44:00Z">
            <w:rPr>
              <w:color w:val="808080"/>
            </w:rPr>
          </w:rPrChange>
        </w:rPr>
        <w:t>-- Cond SCG-Only</w:t>
      </w:r>
    </w:p>
    <w:p w14:paraId="67FB088C" w14:textId="15FC08A0" w:rsidR="00A64469" w:rsidRPr="004072B1" w:rsidRDefault="00581EBE" w:rsidP="0096519C">
      <w:pPr>
        <w:pStyle w:val="PL"/>
        <w:rPr>
          <w:rPrChange w:id="107994" w:author="Draft version 2" w:date="2020-04-03T01:44:00Z">
            <w:rPr/>
          </w:rPrChange>
        </w:rPr>
      </w:pPr>
      <w:r w:rsidRPr="004072B1">
        <w:rPr>
          <w:rPrChange w:id="107995" w:author="Draft version 2" w:date="2020-04-03T01:44:00Z">
            <w:rPr/>
          </w:rPrChange>
        </w:rPr>
        <w:t xml:space="preserve">    ]]</w:t>
      </w:r>
      <w:r w:rsidR="00A64469" w:rsidRPr="004072B1">
        <w:rPr>
          <w:rPrChange w:id="107996" w:author="Draft version 2" w:date="2020-04-03T01:44:00Z">
            <w:rPr/>
          </w:rPrChange>
        </w:rPr>
        <w:t>,</w:t>
      </w:r>
    </w:p>
    <w:p w14:paraId="2483E310" w14:textId="77777777" w:rsidR="00A64469" w:rsidRPr="004072B1" w:rsidRDefault="00A64469" w:rsidP="0096519C">
      <w:pPr>
        <w:pStyle w:val="PL"/>
        <w:rPr>
          <w:rPrChange w:id="107997" w:author="Draft version 2" w:date="2020-04-03T01:44:00Z">
            <w:rPr/>
          </w:rPrChange>
        </w:rPr>
      </w:pPr>
      <w:r w:rsidRPr="004072B1">
        <w:rPr>
          <w:rPrChange w:id="107998" w:author="Draft version 2" w:date="2020-04-03T01:44:00Z">
            <w:rPr/>
          </w:rPrChange>
        </w:rPr>
        <w:t xml:space="preserve">    [[</w:t>
      </w:r>
    </w:p>
    <w:p w14:paraId="72AAAE7B" w14:textId="28E12B6D" w:rsidR="00A64469" w:rsidRPr="004072B1" w:rsidRDefault="00A64469" w:rsidP="0096519C">
      <w:pPr>
        <w:pStyle w:val="PL"/>
        <w:rPr>
          <w:rPrChange w:id="107999" w:author="Draft version 2" w:date="2020-04-03T01:44:00Z">
            <w:rPr>
              <w:color w:val="808080"/>
            </w:rPr>
          </w:rPrChange>
        </w:rPr>
      </w:pPr>
      <w:r w:rsidRPr="004072B1">
        <w:rPr>
          <w:rPrChange w:id="108000" w:author="Draft version 2" w:date="2020-04-03T01:44:00Z">
            <w:rPr/>
          </w:rPrChange>
        </w:rPr>
        <w:t xml:space="preserve">    pdcch-BlindDetection                SetupRelease { PDCCH-BlindDetection }                           </w:t>
      </w:r>
      <w:r w:rsidRPr="004072B1">
        <w:rPr>
          <w:rPrChange w:id="108001" w:author="Draft version 2" w:date="2020-04-03T01:44:00Z">
            <w:rPr>
              <w:color w:val="993366"/>
            </w:rPr>
          </w:rPrChange>
        </w:rPr>
        <w:t>OPTIONAL</w:t>
      </w:r>
      <w:r w:rsidRPr="004072B1">
        <w:rPr>
          <w:rPrChange w:id="108002" w:author="Draft version 2" w:date="2020-04-03T01:44:00Z">
            <w:rPr/>
          </w:rPrChange>
        </w:rPr>
        <w:t xml:space="preserve">    </w:t>
      </w:r>
      <w:r w:rsidRPr="004072B1">
        <w:rPr>
          <w:rPrChange w:id="108003" w:author="Draft version 2" w:date="2020-04-03T01:44:00Z">
            <w:rPr>
              <w:color w:val="808080"/>
            </w:rPr>
          </w:rPrChange>
        </w:rPr>
        <w:t>-- Need M</w:t>
      </w:r>
    </w:p>
    <w:p w14:paraId="3A629034" w14:textId="1BE98639" w:rsidR="00E67BE7" w:rsidRPr="004072B1" w:rsidRDefault="00A64469" w:rsidP="00E67BE7">
      <w:pPr>
        <w:pStyle w:val="PL"/>
        <w:rPr>
          <w:ins w:id="108004" w:author="CR#1469r3" w:date="2020-03-21T00:10:00Z"/>
          <w:rPrChange w:id="108005" w:author="Draft version 2" w:date="2020-04-03T01:44:00Z">
            <w:rPr>
              <w:ins w:id="108006" w:author="CR#1469r3" w:date="2020-03-21T00:10:00Z"/>
            </w:rPr>
          </w:rPrChange>
        </w:rPr>
      </w:pPr>
      <w:r w:rsidRPr="004072B1">
        <w:rPr>
          <w:rPrChange w:id="108007" w:author="Draft version 2" w:date="2020-04-03T01:44:00Z">
            <w:rPr/>
          </w:rPrChange>
        </w:rPr>
        <w:t xml:space="preserve">    ]]</w:t>
      </w:r>
      <w:ins w:id="108008" w:author="CR#1469r3" w:date="2020-03-21T00:10:00Z">
        <w:r w:rsidR="00E67BE7" w:rsidRPr="004072B1">
          <w:rPr>
            <w:rPrChange w:id="108009" w:author="Draft version 2" w:date="2020-04-03T01:44:00Z">
              <w:rPr/>
            </w:rPrChange>
          </w:rPr>
          <w:t>,</w:t>
        </w:r>
      </w:ins>
    </w:p>
    <w:p w14:paraId="7242E4FE" w14:textId="77777777" w:rsidR="00E67BE7" w:rsidRPr="004072B1" w:rsidRDefault="00E67BE7" w:rsidP="00E67BE7">
      <w:pPr>
        <w:pStyle w:val="PL"/>
        <w:rPr>
          <w:ins w:id="108010" w:author="CR#1469r3" w:date="2020-03-21T00:10:00Z"/>
          <w:rPrChange w:id="108011" w:author="Draft version 2" w:date="2020-04-03T01:44:00Z">
            <w:rPr>
              <w:ins w:id="108012" w:author="CR#1469r3" w:date="2020-03-21T00:10:00Z"/>
            </w:rPr>
          </w:rPrChange>
        </w:rPr>
      </w:pPr>
      <w:ins w:id="108013" w:author="CR#1469r3" w:date="2020-03-21T00:10:00Z">
        <w:r w:rsidRPr="004072B1">
          <w:rPr>
            <w:rPrChange w:id="108014" w:author="Draft version 2" w:date="2020-04-03T01:44:00Z">
              <w:rPr/>
            </w:rPrChange>
          </w:rPr>
          <w:t xml:space="preserve">    [[</w:t>
        </w:r>
      </w:ins>
    </w:p>
    <w:p w14:paraId="0B57D6C4" w14:textId="6053A14A" w:rsidR="00E67BE7" w:rsidRPr="004072B1" w:rsidRDefault="00E67BE7" w:rsidP="00E67BE7">
      <w:pPr>
        <w:pStyle w:val="PL"/>
        <w:rPr>
          <w:ins w:id="108015" w:author="CR#1469r3" w:date="2020-03-21T00:10:00Z"/>
          <w:rPrChange w:id="108016" w:author="Draft version 2" w:date="2020-04-03T01:44:00Z">
            <w:rPr>
              <w:ins w:id="108017" w:author="CR#1469r3" w:date="2020-03-21T00:10:00Z"/>
              <w:color w:val="808080"/>
            </w:rPr>
          </w:rPrChange>
        </w:rPr>
      </w:pPr>
      <w:ins w:id="108018" w:author="CR#1469r3" w:date="2020-03-21T00:10:00Z">
        <w:r w:rsidRPr="004072B1">
          <w:rPr>
            <w:rPrChange w:id="108019" w:author="Draft version 2" w:date="2020-04-03T01:44:00Z">
              <w:rPr/>
            </w:rPrChange>
          </w:rPr>
          <w:t xml:space="preserve">    dcp-Config-r16                      SetupRelease { DCP-Config-r16 }                                 </w:t>
        </w:r>
        <w:r w:rsidRPr="004072B1">
          <w:rPr>
            <w:rPrChange w:id="108020" w:author="Draft version 2" w:date="2020-04-03T01:44:00Z">
              <w:rPr>
                <w:color w:val="993366"/>
              </w:rPr>
            </w:rPrChange>
          </w:rPr>
          <w:t>OPTIONAL</w:t>
        </w:r>
      </w:ins>
      <w:ins w:id="108021" w:author="CR#1477r2" w:date="2020-03-24T20:32:00Z">
        <w:r w:rsidR="00DE53FB" w:rsidRPr="004072B1">
          <w:rPr>
            <w:rPrChange w:id="108022" w:author="Draft version 2" w:date="2020-04-03T01:44:00Z">
              <w:rPr>
                <w:color w:val="993366"/>
              </w:rPr>
            </w:rPrChange>
          </w:rPr>
          <w:t>,</w:t>
        </w:r>
      </w:ins>
      <w:ins w:id="108023" w:author="CR#1469r3" w:date="2020-03-21T00:10:00Z">
        <w:r w:rsidRPr="004072B1">
          <w:rPr>
            <w:rPrChange w:id="108024" w:author="Draft version 2" w:date="2020-04-03T01:44:00Z">
              <w:rPr/>
            </w:rPrChange>
          </w:rPr>
          <w:t xml:space="preserve">   </w:t>
        </w:r>
        <w:r w:rsidRPr="004072B1">
          <w:rPr>
            <w:rPrChange w:id="108025" w:author="Draft version 2" w:date="2020-04-03T01:44:00Z">
              <w:rPr>
                <w:color w:val="808080"/>
              </w:rPr>
            </w:rPrChange>
          </w:rPr>
          <w:t>-- Need M</w:t>
        </w:r>
      </w:ins>
    </w:p>
    <w:p w14:paraId="7ED533B0" w14:textId="77777777" w:rsidR="00EC61B4" w:rsidRPr="004072B1" w:rsidRDefault="00EC61B4">
      <w:pPr>
        <w:pStyle w:val="PL"/>
        <w:rPr>
          <w:ins w:id="108026" w:author="CR#1476r3" w:date="2020-03-24T13:23:00Z"/>
          <w:rPrChange w:id="108027" w:author="Draft version 2" w:date="2020-04-03T01:44:00Z">
            <w:rPr>
              <w:ins w:id="108028" w:author="CR#1476r3" w:date="2020-03-24T13:23:00Z"/>
            </w:rPr>
          </w:rPrChange>
        </w:rPr>
        <w:pPrChange w:id="108029"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030" w:author="CR#1476r3" w:date="2020-03-24T13:23:00Z">
        <w:r w:rsidRPr="004072B1">
          <w:rPr>
            <w:rPrChange w:id="108031" w:author="Draft version 2" w:date="2020-04-03T01:44:00Z">
              <w:rPr/>
            </w:rPrChange>
          </w:rPr>
          <w:t xml:space="preserve">    harq-ACK-SpatialBundlingPUCCH-secondaryPUCCH-group-r16    </w:t>
        </w:r>
        <w:r w:rsidRPr="004072B1">
          <w:rPr>
            <w:rPrChange w:id="108032" w:author="Draft version 2" w:date="2020-04-03T01:44:00Z">
              <w:rPr>
                <w:color w:val="993366"/>
              </w:rPr>
            </w:rPrChange>
          </w:rPr>
          <w:t>ENUMERATED</w:t>
        </w:r>
        <w:r w:rsidRPr="004072B1">
          <w:rPr>
            <w:rPrChange w:id="108033" w:author="Draft version 2" w:date="2020-04-03T01:44:00Z">
              <w:rPr/>
            </w:rPrChange>
          </w:rPr>
          <w:t xml:space="preserve"> {true}                         OPTIONAL,   -- Cond twoPUCCHgroup</w:t>
        </w:r>
      </w:ins>
    </w:p>
    <w:p w14:paraId="542CF347" w14:textId="77777777" w:rsidR="00EC61B4" w:rsidRPr="004072B1" w:rsidRDefault="00EC61B4">
      <w:pPr>
        <w:pStyle w:val="PL"/>
        <w:rPr>
          <w:ins w:id="108034" w:author="CR#1476r3" w:date="2020-03-24T13:23:00Z"/>
          <w:rPrChange w:id="108035" w:author="Draft version 2" w:date="2020-04-03T01:44:00Z">
            <w:rPr>
              <w:ins w:id="108036" w:author="CR#1476r3" w:date="2020-03-24T13:23:00Z"/>
            </w:rPr>
          </w:rPrChange>
        </w:rPr>
        <w:pPrChange w:id="108037"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038" w:author="CR#1476r3" w:date="2020-03-24T13:23:00Z">
        <w:r w:rsidRPr="004072B1">
          <w:rPr>
            <w:rPrChange w:id="108039" w:author="Draft version 2" w:date="2020-04-03T01:44:00Z">
              <w:rPr>
                <w:rFonts w:ascii="Courier New" w:hAnsi="Courier New"/>
                <w:noProof/>
                <w:sz w:val="16"/>
                <w:lang w:eastAsia="en-GB"/>
              </w:rPr>
            </w:rPrChange>
          </w:rPr>
          <w:t xml:space="preserve">    harq-ACK-SpatialBundlingPUSCH-secondaryPUCCH-group-r16    </w:t>
        </w:r>
        <w:r w:rsidRPr="004072B1">
          <w:rPr>
            <w:rPrChange w:id="108040" w:author="Draft version 2" w:date="2020-04-03T01:44:00Z">
              <w:rPr>
                <w:color w:val="993366"/>
              </w:rPr>
            </w:rPrChange>
          </w:rPr>
          <w:t>ENUMERATED</w:t>
        </w:r>
        <w:r w:rsidRPr="004072B1">
          <w:rPr>
            <w:rPrChange w:id="108041" w:author="Draft version 2" w:date="2020-04-03T01:44:00Z">
              <w:rPr/>
            </w:rPrChange>
          </w:rPr>
          <w:t xml:space="preserve"> {true}                         OPTIONAL,   -- Cond twoPUCCHgroup</w:t>
        </w:r>
      </w:ins>
    </w:p>
    <w:p w14:paraId="5B7DCCDF" w14:textId="77777777" w:rsidR="00EC61B4" w:rsidRPr="004072B1" w:rsidRDefault="00EC61B4">
      <w:pPr>
        <w:pStyle w:val="PL"/>
        <w:rPr>
          <w:ins w:id="108042" w:author="CR#1476r3" w:date="2020-03-24T13:23:00Z"/>
          <w:rPrChange w:id="108043" w:author="Draft version 2" w:date="2020-04-03T01:44:00Z">
            <w:rPr>
              <w:ins w:id="108044" w:author="CR#1476r3" w:date="2020-03-24T13:23:00Z"/>
            </w:rPr>
          </w:rPrChange>
        </w:rPr>
        <w:pPrChange w:id="108045"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046" w:author="CR#1476r3" w:date="2020-03-24T13:23:00Z">
        <w:r w:rsidRPr="004072B1">
          <w:rPr>
            <w:rPrChange w:id="108047" w:author="Draft version 2" w:date="2020-04-03T01:44:00Z">
              <w:rPr>
                <w:rFonts w:ascii="Courier New" w:hAnsi="Courier New"/>
                <w:noProof/>
                <w:sz w:val="16"/>
                <w:lang w:eastAsia="en-GB"/>
              </w:rPr>
            </w:rPrChange>
          </w:rPr>
          <w:t xml:space="preserve">    pdsch-HARQ-ACK-Codebook-secondaryPUCCH-group-r16          </w:t>
        </w:r>
        <w:r w:rsidRPr="004072B1">
          <w:rPr>
            <w:rPrChange w:id="108048" w:author="Draft version 2" w:date="2020-04-03T01:44:00Z">
              <w:rPr>
                <w:color w:val="993366"/>
              </w:rPr>
            </w:rPrChange>
          </w:rPr>
          <w:t>ENUMERATED</w:t>
        </w:r>
        <w:r w:rsidRPr="004072B1">
          <w:rPr>
            <w:rPrChange w:id="108049" w:author="Draft version 2" w:date="2020-04-03T01:44:00Z">
              <w:rPr/>
            </w:rPrChange>
          </w:rPr>
          <w:t xml:space="preserve"> {semiStatic, dynamic}          OPTIONAL,   -- Cond twoPUCCHgroup</w:t>
        </w:r>
      </w:ins>
    </w:p>
    <w:p w14:paraId="04297E4D" w14:textId="77777777" w:rsidR="00EC61B4" w:rsidRPr="004072B1" w:rsidRDefault="00EC61B4">
      <w:pPr>
        <w:pStyle w:val="PL"/>
        <w:rPr>
          <w:ins w:id="108050" w:author="CR#1476r3" w:date="2020-03-24T13:23:00Z"/>
          <w:rPrChange w:id="108051" w:author="Draft version 2" w:date="2020-04-03T01:44:00Z">
            <w:rPr>
              <w:ins w:id="108052" w:author="CR#1476r3" w:date="2020-03-24T13:23:00Z"/>
              <w:rFonts w:ascii="Courier New" w:hAnsi="Courier New"/>
              <w:noProof/>
              <w:sz w:val="16"/>
              <w:lang w:eastAsia="en-GB"/>
            </w:rPr>
          </w:rPrChange>
        </w:rPr>
        <w:pPrChange w:id="108053"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054" w:author="CR#1476r3" w:date="2020-03-24T13:23:00Z">
        <w:r w:rsidRPr="004072B1">
          <w:rPr>
            <w:rPrChange w:id="108055" w:author="Draft version 2" w:date="2020-04-03T01:44:00Z">
              <w:rPr>
                <w:rFonts w:ascii="Courier New" w:hAnsi="Courier New"/>
                <w:noProof/>
                <w:sz w:val="16"/>
                <w:lang w:eastAsia="en-GB"/>
              </w:rPr>
            </w:rPrChange>
          </w:rPr>
          <w:t xml:space="preserve">    p-NR-FR2-r16                                              P-Max                                     OPTIONAL,   -- Need R</w:t>
        </w:r>
      </w:ins>
    </w:p>
    <w:p w14:paraId="46DF0A0B" w14:textId="77777777" w:rsidR="00EC61B4" w:rsidRPr="004072B1" w:rsidRDefault="00EC61B4">
      <w:pPr>
        <w:pStyle w:val="PL"/>
        <w:rPr>
          <w:ins w:id="108056" w:author="CR#1476r3" w:date="2020-03-24T13:23:00Z"/>
          <w:rPrChange w:id="108057" w:author="Draft version 2" w:date="2020-04-03T01:44:00Z">
            <w:rPr>
              <w:ins w:id="108058" w:author="CR#1476r3" w:date="2020-03-24T13:23:00Z"/>
              <w:rFonts w:ascii="Courier New" w:hAnsi="Courier New"/>
              <w:noProof/>
              <w:sz w:val="16"/>
              <w:lang w:eastAsia="en-GB"/>
            </w:rPr>
          </w:rPrChange>
        </w:rPr>
        <w:pPrChange w:id="108059"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060" w:author="CR#1476r3" w:date="2020-03-24T13:23:00Z">
        <w:r w:rsidRPr="004072B1">
          <w:rPr>
            <w:rPrChange w:id="108061" w:author="Draft version 2" w:date="2020-04-03T01:44:00Z">
              <w:rPr>
                <w:rFonts w:ascii="Courier New" w:hAnsi="Courier New"/>
                <w:noProof/>
                <w:sz w:val="16"/>
                <w:lang w:eastAsia="en-GB"/>
              </w:rPr>
            </w:rPrChange>
          </w:rPr>
          <w:t xml:space="preserve">    p-UE-FR2-r16                                              P-Max                                     OPTIONAL,   -- Cond MCG-Only</w:t>
        </w:r>
      </w:ins>
    </w:p>
    <w:p w14:paraId="75911911" w14:textId="77777777" w:rsidR="00EC61B4" w:rsidRPr="004072B1" w:rsidRDefault="00EC61B4">
      <w:pPr>
        <w:pStyle w:val="PL"/>
        <w:rPr>
          <w:ins w:id="108062" w:author="CR#1476r3" w:date="2020-03-24T13:23:00Z"/>
          <w:rPrChange w:id="108063" w:author="Draft version 2" w:date="2020-04-03T01:44:00Z">
            <w:rPr>
              <w:ins w:id="108064" w:author="CR#1476r3" w:date="2020-03-24T13:23:00Z"/>
              <w:rFonts w:ascii="Courier New" w:hAnsi="Courier New"/>
              <w:noProof/>
              <w:sz w:val="16"/>
              <w:lang w:eastAsia="en-GB"/>
            </w:rPr>
          </w:rPrChange>
        </w:rPr>
        <w:pPrChange w:id="108065"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066" w:author="CR#1476r3" w:date="2020-03-24T13:23:00Z">
        <w:r w:rsidRPr="004072B1">
          <w:rPr>
            <w:rPrChange w:id="108067" w:author="Draft version 2" w:date="2020-04-03T01:44:00Z">
              <w:rPr>
                <w:rFonts w:ascii="Courier New" w:hAnsi="Courier New"/>
                <w:noProof/>
                <w:sz w:val="16"/>
                <w:lang w:eastAsia="en-GB"/>
              </w:rPr>
            </w:rPrChange>
          </w:rPr>
          <w:t xml:space="preserve">    nrdc-PCmode-FR1-r16                </w:t>
        </w:r>
        <w:r w:rsidRPr="004072B1">
          <w:rPr>
            <w:rPrChange w:id="108068" w:author="Draft version 2" w:date="2020-04-03T01:44:00Z">
              <w:rPr>
                <w:color w:val="993366"/>
              </w:rPr>
            </w:rPrChange>
          </w:rPr>
          <w:t>ENUMERATED</w:t>
        </w:r>
        <w:r w:rsidRPr="004072B1">
          <w:rPr>
            <w:rPrChange w:id="108069" w:author="Draft version 2" w:date="2020-04-03T01:44:00Z">
              <w:rPr/>
            </w:rPrChange>
          </w:rPr>
          <w:t xml:space="preserve"> {semi-static-mode1, semi-static-mode2, dynamic}       OPTIONAL,   -- Cond MCG-Only</w:t>
        </w:r>
      </w:ins>
    </w:p>
    <w:p w14:paraId="5A7B8F8B" w14:textId="79E66688" w:rsidR="00EC61B4" w:rsidRPr="004072B1" w:rsidRDefault="00EC61B4">
      <w:pPr>
        <w:pStyle w:val="PL"/>
        <w:rPr>
          <w:ins w:id="108070" w:author="CR#1476r3" w:date="2020-03-24T13:23:00Z"/>
          <w:rPrChange w:id="108071" w:author="Draft version 2" w:date="2020-04-03T01:44:00Z">
            <w:rPr>
              <w:ins w:id="108072" w:author="CR#1476r3" w:date="2020-03-24T13:23:00Z"/>
              <w:rFonts w:ascii="Courier New" w:hAnsi="Courier New"/>
              <w:noProof/>
              <w:sz w:val="16"/>
              <w:lang w:eastAsia="en-GB"/>
            </w:rPr>
          </w:rPrChange>
        </w:rPr>
        <w:pPrChange w:id="108073"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074" w:author="CR#1476r3" w:date="2020-03-24T13:23:00Z">
        <w:r w:rsidRPr="004072B1">
          <w:rPr>
            <w:rPrChange w:id="108075" w:author="Draft version 2" w:date="2020-04-03T01:44:00Z">
              <w:rPr>
                <w:rFonts w:ascii="Courier New" w:hAnsi="Courier New"/>
                <w:noProof/>
                <w:sz w:val="16"/>
                <w:lang w:eastAsia="en-GB"/>
              </w:rPr>
            </w:rPrChange>
          </w:rPr>
          <w:t xml:space="preserve">    nrdc-PCmode-FR2-r16                </w:t>
        </w:r>
        <w:r w:rsidRPr="004072B1">
          <w:rPr>
            <w:rPrChange w:id="108076" w:author="Draft version 2" w:date="2020-04-03T01:44:00Z">
              <w:rPr>
                <w:color w:val="993366"/>
              </w:rPr>
            </w:rPrChange>
          </w:rPr>
          <w:t>ENUMERATED</w:t>
        </w:r>
        <w:r w:rsidRPr="004072B1">
          <w:rPr>
            <w:rPrChange w:id="108077" w:author="Draft version 2" w:date="2020-04-03T01:44:00Z">
              <w:rPr/>
            </w:rPrChange>
          </w:rPr>
          <w:t xml:space="preserve"> {semi-static-mode1, semi-static-mode2, dynamic}       OPTIONAL</w:t>
        </w:r>
      </w:ins>
      <w:ins w:id="108078" w:author="CR#1477r2" w:date="2020-03-24T20:33:00Z">
        <w:r w:rsidR="00DE53FB" w:rsidRPr="004072B1">
          <w:rPr>
            <w:rPrChange w:id="108079" w:author="Draft version 2" w:date="2020-04-03T01:44:00Z">
              <w:rPr/>
            </w:rPrChange>
          </w:rPr>
          <w:t>,</w:t>
        </w:r>
      </w:ins>
      <w:ins w:id="108080" w:author="CR#1476r3" w:date="2020-03-24T13:23:00Z">
        <w:r w:rsidRPr="004072B1">
          <w:rPr>
            <w:rPrChange w:id="108081" w:author="Draft version 2" w:date="2020-04-03T01:44:00Z">
              <w:rPr>
                <w:rFonts w:ascii="Courier New" w:hAnsi="Courier New"/>
                <w:noProof/>
                <w:sz w:val="16"/>
                <w:lang w:eastAsia="en-GB"/>
              </w:rPr>
            </w:rPrChange>
          </w:rPr>
          <w:t xml:space="preserve">   -- Cond MCG-Only</w:t>
        </w:r>
      </w:ins>
    </w:p>
    <w:p w14:paraId="66F5DD75" w14:textId="16AAE724" w:rsidR="00DE53FB" w:rsidRPr="004072B1" w:rsidRDefault="00DE53FB" w:rsidP="00DE53FB">
      <w:pPr>
        <w:pStyle w:val="PL"/>
        <w:rPr>
          <w:ins w:id="108082" w:author="CR#1477r2" w:date="2020-03-24T20:33:00Z"/>
          <w:rPrChange w:id="108083" w:author="Draft version 2" w:date="2020-04-03T01:44:00Z">
            <w:rPr>
              <w:ins w:id="108084" w:author="CR#1477r2" w:date="2020-03-24T20:33:00Z"/>
            </w:rPr>
          </w:rPrChange>
        </w:rPr>
      </w:pPr>
      <w:ins w:id="108085" w:author="CR#1477r2" w:date="2020-03-24T20:33:00Z">
        <w:r w:rsidRPr="004072B1">
          <w:rPr>
            <w:rPrChange w:id="108086" w:author="Draft version 2" w:date="2020-04-03T01:44:00Z">
              <w:rPr/>
            </w:rPrChange>
          </w:rPr>
          <w:t xml:space="preserve">    pdsch-HARQ-ACK-Codebook-r16            </w:t>
        </w:r>
        <w:r w:rsidRPr="004072B1">
          <w:rPr>
            <w:rPrChange w:id="108087" w:author="Draft version 2" w:date="2020-04-03T01:44:00Z">
              <w:rPr>
                <w:color w:val="993366"/>
              </w:rPr>
            </w:rPrChange>
          </w:rPr>
          <w:t>ENUMERATED</w:t>
        </w:r>
        <w:r w:rsidRPr="004072B1">
          <w:rPr>
            <w:rPrChange w:id="108088" w:author="Draft version 2" w:date="2020-04-03T01:44:00Z">
              <w:rPr/>
            </w:rPrChange>
          </w:rPr>
          <w:t xml:space="preserve"> {enhancedDynamic, spare1}                         </w:t>
        </w:r>
        <w:r w:rsidRPr="004072B1">
          <w:rPr>
            <w:rPrChange w:id="108089" w:author="Draft version 2" w:date="2020-04-03T01:44:00Z">
              <w:rPr>
                <w:color w:val="993366"/>
              </w:rPr>
            </w:rPrChange>
          </w:rPr>
          <w:t>OPTIONAL,</w:t>
        </w:r>
        <w:r w:rsidRPr="004072B1">
          <w:rPr>
            <w:rPrChange w:id="108090" w:author="Draft version 2" w:date="2020-04-03T01:44:00Z">
              <w:rPr/>
            </w:rPrChange>
          </w:rPr>
          <w:t xml:space="preserve">   </w:t>
        </w:r>
        <w:r w:rsidRPr="004072B1">
          <w:rPr>
            <w:rPrChange w:id="108091" w:author="Draft version 2" w:date="2020-04-03T01:44:00Z">
              <w:rPr>
                <w:color w:val="808080"/>
              </w:rPr>
            </w:rPrChange>
          </w:rPr>
          <w:t>-- Need R</w:t>
        </w:r>
      </w:ins>
    </w:p>
    <w:p w14:paraId="013DADE5" w14:textId="0FFEAC3C" w:rsidR="00DE53FB" w:rsidRPr="004072B1" w:rsidRDefault="00DE53FB" w:rsidP="00DE53FB">
      <w:pPr>
        <w:pStyle w:val="PL"/>
        <w:rPr>
          <w:ins w:id="108092" w:author="CR#1477r2" w:date="2020-03-24T20:33:00Z"/>
          <w:rPrChange w:id="108093" w:author="Draft version 2" w:date="2020-04-03T01:44:00Z">
            <w:rPr>
              <w:ins w:id="108094" w:author="CR#1477r2" w:date="2020-03-24T20:33:00Z"/>
            </w:rPr>
          </w:rPrChange>
        </w:rPr>
      </w:pPr>
      <w:ins w:id="108095" w:author="CR#1477r2" w:date="2020-03-24T20:33:00Z">
        <w:r w:rsidRPr="004072B1">
          <w:rPr>
            <w:rPrChange w:id="108096" w:author="Draft version 2" w:date="2020-04-03T01:44:00Z">
              <w:rPr>
                <w:color w:val="808080"/>
              </w:rPr>
            </w:rPrChange>
          </w:rPr>
          <w:t xml:space="preserve">    nfi-TotalDAI-Included-r16              </w:t>
        </w:r>
        <w:r w:rsidRPr="004072B1">
          <w:rPr>
            <w:rPrChange w:id="108097" w:author="Draft version 2" w:date="2020-04-03T01:44:00Z">
              <w:rPr>
                <w:color w:val="993366"/>
              </w:rPr>
            </w:rPrChange>
          </w:rPr>
          <w:t>ENUMERATED</w:t>
        </w:r>
        <w:r w:rsidRPr="004072B1">
          <w:rPr>
            <w:rPrChange w:id="108098" w:author="Draft version 2" w:date="2020-04-03T01:44:00Z">
              <w:rPr/>
            </w:rPrChange>
          </w:rPr>
          <w:t xml:space="preserve"> {true}                                            </w:t>
        </w:r>
        <w:r w:rsidRPr="004072B1">
          <w:rPr>
            <w:rPrChange w:id="108099" w:author="Draft version 2" w:date="2020-04-03T01:44:00Z">
              <w:rPr>
                <w:color w:val="993366"/>
              </w:rPr>
            </w:rPrChange>
          </w:rPr>
          <w:t>OPTIONAL,</w:t>
        </w:r>
        <w:r w:rsidRPr="004072B1">
          <w:rPr>
            <w:rPrChange w:id="108100" w:author="Draft version 2" w:date="2020-04-03T01:44:00Z">
              <w:rPr/>
            </w:rPrChange>
          </w:rPr>
          <w:t xml:space="preserve">   </w:t>
        </w:r>
        <w:r w:rsidRPr="004072B1">
          <w:rPr>
            <w:rPrChange w:id="108101" w:author="Draft version 2" w:date="2020-04-03T01:44:00Z">
              <w:rPr>
                <w:color w:val="808080"/>
              </w:rPr>
            </w:rPrChange>
          </w:rPr>
          <w:t>-- Need M</w:t>
        </w:r>
      </w:ins>
    </w:p>
    <w:p w14:paraId="3644DC3F" w14:textId="31ED6EFD" w:rsidR="00DE53FB" w:rsidRPr="004072B1" w:rsidRDefault="00DE53FB" w:rsidP="00DE53FB">
      <w:pPr>
        <w:pStyle w:val="PL"/>
        <w:rPr>
          <w:ins w:id="108102" w:author="CR#1477r2" w:date="2020-03-24T20:33:00Z"/>
          <w:rPrChange w:id="108103" w:author="Draft version 2" w:date="2020-04-03T01:44:00Z">
            <w:rPr>
              <w:ins w:id="108104" w:author="CR#1477r2" w:date="2020-03-24T20:33:00Z"/>
              <w:color w:val="808080"/>
            </w:rPr>
          </w:rPrChange>
        </w:rPr>
      </w:pPr>
      <w:ins w:id="108105" w:author="CR#1477r2" w:date="2020-03-24T20:33:00Z">
        <w:r w:rsidRPr="004072B1">
          <w:rPr>
            <w:rPrChange w:id="108106" w:author="Draft version 2" w:date="2020-04-03T01:44:00Z">
              <w:rPr>
                <w:color w:val="808080"/>
              </w:rPr>
            </w:rPrChange>
          </w:rPr>
          <w:t xml:space="preserve">    ul-TotalDAI-Included-r16               </w:t>
        </w:r>
        <w:r w:rsidRPr="004072B1">
          <w:rPr>
            <w:rPrChange w:id="108107" w:author="Draft version 2" w:date="2020-04-03T01:44:00Z">
              <w:rPr>
                <w:color w:val="993366"/>
              </w:rPr>
            </w:rPrChange>
          </w:rPr>
          <w:t>ENUMERATED</w:t>
        </w:r>
        <w:r w:rsidRPr="004072B1">
          <w:rPr>
            <w:rPrChange w:id="108108" w:author="Draft version 2" w:date="2020-04-03T01:44:00Z">
              <w:rPr/>
            </w:rPrChange>
          </w:rPr>
          <w:t xml:space="preserve"> {true}                                            </w:t>
        </w:r>
        <w:r w:rsidRPr="004072B1">
          <w:rPr>
            <w:rPrChange w:id="108109" w:author="Draft version 2" w:date="2020-04-03T01:44:00Z">
              <w:rPr>
                <w:color w:val="993366"/>
              </w:rPr>
            </w:rPrChange>
          </w:rPr>
          <w:t>OPTIONAL,</w:t>
        </w:r>
        <w:r w:rsidRPr="004072B1">
          <w:rPr>
            <w:rPrChange w:id="108110" w:author="Draft version 2" w:date="2020-04-03T01:44:00Z">
              <w:rPr/>
            </w:rPrChange>
          </w:rPr>
          <w:t xml:space="preserve">   </w:t>
        </w:r>
        <w:r w:rsidRPr="004072B1">
          <w:rPr>
            <w:rPrChange w:id="108111" w:author="Draft version 2" w:date="2020-04-03T01:44:00Z">
              <w:rPr>
                <w:color w:val="808080"/>
              </w:rPr>
            </w:rPrChange>
          </w:rPr>
          <w:t>-- Need M</w:t>
        </w:r>
      </w:ins>
    </w:p>
    <w:p w14:paraId="0AC21D41" w14:textId="23381A90" w:rsidR="00DE53FB" w:rsidRPr="004072B1" w:rsidRDefault="00DE53FB" w:rsidP="00DE53FB">
      <w:pPr>
        <w:pStyle w:val="PL"/>
        <w:rPr>
          <w:ins w:id="108112" w:author="CR#1477r2" w:date="2020-03-24T20:33:00Z"/>
          <w:rPrChange w:id="108113" w:author="Draft version 2" w:date="2020-04-03T01:44:00Z">
            <w:rPr>
              <w:ins w:id="108114" w:author="CR#1477r2" w:date="2020-03-24T20:33:00Z"/>
              <w:color w:val="808080"/>
            </w:rPr>
          </w:rPrChange>
        </w:rPr>
      </w:pPr>
      <w:ins w:id="108115" w:author="CR#1477r2" w:date="2020-03-24T20:33:00Z">
        <w:r w:rsidRPr="004072B1">
          <w:rPr>
            <w:rPrChange w:id="108116" w:author="Draft version 2" w:date="2020-04-03T01:44:00Z">
              <w:rPr/>
            </w:rPrChange>
          </w:rPr>
          <w:t xml:space="preserve">    pdsch-HARQ-ACK-OneShotFeedback-r16     </w:t>
        </w:r>
        <w:r w:rsidRPr="004072B1">
          <w:rPr>
            <w:rPrChange w:id="108117" w:author="Draft version 2" w:date="2020-04-03T01:44:00Z">
              <w:rPr>
                <w:color w:val="993366"/>
              </w:rPr>
            </w:rPrChange>
          </w:rPr>
          <w:t>ENUMERATED</w:t>
        </w:r>
        <w:r w:rsidRPr="004072B1">
          <w:rPr>
            <w:rPrChange w:id="108118" w:author="Draft version 2" w:date="2020-04-03T01:44:00Z">
              <w:rPr/>
            </w:rPrChange>
          </w:rPr>
          <w:t xml:space="preserve"> {true}                                            </w:t>
        </w:r>
        <w:r w:rsidRPr="004072B1">
          <w:rPr>
            <w:rPrChange w:id="108119" w:author="Draft version 2" w:date="2020-04-03T01:44:00Z">
              <w:rPr>
                <w:color w:val="993366"/>
              </w:rPr>
            </w:rPrChange>
          </w:rPr>
          <w:t>OPTIONAL,</w:t>
        </w:r>
        <w:r w:rsidRPr="004072B1">
          <w:rPr>
            <w:rPrChange w:id="108120" w:author="Draft version 2" w:date="2020-04-03T01:44:00Z">
              <w:rPr/>
            </w:rPrChange>
          </w:rPr>
          <w:t xml:space="preserve">   </w:t>
        </w:r>
        <w:r w:rsidRPr="004072B1">
          <w:rPr>
            <w:rPrChange w:id="108121" w:author="Draft version 2" w:date="2020-04-03T01:44:00Z">
              <w:rPr>
                <w:color w:val="808080"/>
              </w:rPr>
            </w:rPrChange>
          </w:rPr>
          <w:t>-- Need M</w:t>
        </w:r>
      </w:ins>
    </w:p>
    <w:p w14:paraId="53E906AD" w14:textId="43D52AB9" w:rsidR="00DE53FB" w:rsidRPr="004072B1" w:rsidRDefault="00DE53FB" w:rsidP="00DE53FB">
      <w:pPr>
        <w:pStyle w:val="PL"/>
        <w:rPr>
          <w:ins w:id="108122" w:author="CR#1477r2" w:date="2020-03-24T20:33:00Z"/>
          <w:rPrChange w:id="108123" w:author="Draft version 2" w:date="2020-04-03T01:44:00Z">
            <w:rPr>
              <w:ins w:id="108124" w:author="CR#1477r2" w:date="2020-03-24T20:33:00Z"/>
              <w:color w:val="808080"/>
            </w:rPr>
          </w:rPrChange>
        </w:rPr>
      </w:pPr>
      <w:ins w:id="108125" w:author="CR#1477r2" w:date="2020-03-24T20:33:00Z">
        <w:r w:rsidRPr="004072B1">
          <w:rPr>
            <w:rPrChange w:id="108126" w:author="Draft version 2" w:date="2020-04-03T01:44:00Z">
              <w:rPr/>
            </w:rPrChange>
          </w:rPr>
          <w:t xml:space="preserve">    pdsch-HARQ-ACK-OneShotFeedbackNDI-r16  </w:t>
        </w:r>
        <w:r w:rsidRPr="004072B1">
          <w:rPr>
            <w:rPrChange w:id="108127" w:author="Draft version 2" w:date="2020-04-03T01:44:00Z">
              <w:rPr>
                <w:color w:val="993366"/>
              </w:rPr>
            </w:rPrChange>
          </w:rPr>
          <w:t>ENUMERATED</w:t>
        </w:r>
        <w:r w:rsidRPr="004072B1">
          <w:rPr>
            <w:rPrChange w:id="108128" w:author="Draft version 2" w:date="2020-04-03T01:44:00Z">
              <w:rPr/>
            </w:rPrChange>
          </w:rPr>
          <w:t xml:space="preserve"> {true}                                            </w:t>
        </w:r>
        <w:r w:rsidRPr="004072B1">
          <w:rPr>
            <w:rPrChange w:id="108129" w:author="Draft version 2" w:date="2020-04-03T01:44:00Z">
              <w:rPr>
                <w:color w:val="993366"/>
              </w:rPr>
            </w:rPrChange>
          </w:rPr>
          <w:t>OPTIONAL,</w:t>
        </w:r>
        <w:r w:rsidRPr="004072B1">
          <w:rPr>
            <w:rPrChange w:id="108130" w:author="Draft version 2" w:date="2020-04-03T01:44:00Z">
              <w:rPr/>
            </w:rPrChange>
          </w:rPr>
          <w:t xml:space="preserve">   </w:t>
        </w:r>
        <w:r w:rsidRPr="004072B1">
          <w:rPr>
            <w:rPrChange w:id="108131" w:author="Draft version 2" w:date="2020-04-03T01:44:00Z">
              <w:rPr>
                <w:color w:val="808080"/>
              </w:rPr>
            </w:rPrChange>
          </w:rPr>
          <w:t>-- Need M</w:t>
        </w:r>
      </w:ins>
    </w:p>
    <w:p w14:paraId="2DB2004D" w14:textId="2365A953" w:rsidR="00DE53FB" w:rsidRPr="004072B1" w:rsidRDefault="00DE53FB" w:rsidP="00DE53FB">
      <w:pPr>
        <w:pStyle w:val="PL"/>
        <w:rPr>
          <w:ins w:id="108132" w:author="CR#1477r2" w:date="2020-03-24T20:33:00Z"/>
          <w:rPrChange w:id="108133" w:author="Draft version 2" w:date="2020-04-03T01:44:00Z">
            <w:rPr>
              <w:ins w:id="108134" w:author="CR#1477r2" w:date="2020-03-24T20:33:00Z"/>
              <w:color w:val="808080"/>
            </w:rPr>
          </w:rPrChange>
        </w:rPr>
      </w:pPr>
      <w:ins w:id="108135" w:author="CR#1477r2" w:date="2020-03-24T20:33:00Z">
        <w:r w:rsidRPr="004072B1">
          <w:rPr>
            <w:rPrChange w:id="108136" w:author="Draft version 2" w:date="2020-04-03T01:44:00Z">
              <w:rPr/>
            </w:rPrChange>
          </w:rPr>
          <w:t xml:space="preserve">    pdsch-HARQ-ACK-OneShotFeedbackCBG-r16  </w:t>
        </w:r>
        <w:r w:rsidRPr="004072B1">
          <w:rPr>
            <w:rPrChange w:id="108137" w:author="Draft version 2" w:date="2020-04-03T01:44:00Z">
              <w:rPr>
                <w:color w:val="993366"/>
              </w:rPr>
            </w:rPrChange>
          </w:rPr>
          <w:t>ENUMERATED</w:t>
        </w:r>
        <w:r w:rsidRPr="004072B1">
          <w:rPr>
            <w:rPrChange w:id="108138" w:author="Draft version 2" w:date="2020-04-03T01:44:00Z">
              <w:rPr/>
            </w:rPrChange>
          </w:rPr>
          <w:t xml:space="preserve"> {true}                                            </w:t>
        </w:r>
        <w:r w:rsidRPr="004072B1">
          <w:rPr>
            <w:rPrChange w:id="108139" w:author="Draft version 2" w:date="2020-04-03T01:44:00Z">
              <w:rPr>
                <w:color w:val="993366"/>
              </w:rPr>
            </w:rPrChange>
          </w:rPr>
          <w:t>OPTIONAL</w:t>
        </w:r>
      </w:ins>
      <w:ins w:id="108140" w:author="CR#1487r1" w:date="2020-03-25T18:11:00Z">
        <w:r w:rsidR="00B644E7" w:rsidRPr="004072B1">
          <w:rPr>
            <w:rPrChange w:id="108141" w:author="Draft version 2" w:date="2020-04-03T01:44:00Z">
              <w:rPr>
                <w:color w:val="993366"/>
              </w:rPr>
            </w:rPrChange>
          </w:rPr>
          <w:t>,</w:t>
        </w:r>
      </w:ins>
      <w:ins w:id="108142" w:author="CR#1477r2" w:date="2020-03-24T20:33:00Z">
        <w:r w:rsidRPr="004072B1">
          <w:rPr>
            <w:rPrChange w:id="108143" w:author="Draft version 2" w:date="2020-04-03T01:44:00Z">
              <w:rPr>
                <w:color w:val="993366"/>
              </w:rPr>
            </w:rPrChange>
          </w:rPr>
          <w:t xml:space="preserve"> </w:t>
        </w:r>
        <w:r w:rsidRPr="004072B1">
          <w:rPr>
            <w:rPrChange w:id="108144" w:author="Draft version 2" w:date="2020-04-03T01:44:00Z">
              <w:rPr/>
            </w:rPrChange>
          </w:rPr>
          <w:t xml:space="preserve">  </w:t>
        </w:r>
        <w:r w:rsidRPr="004072B1">
          <w:rPr>
            <w:rPrChange w:id="108145" w:author="Draft version 2" w:date="2020-04-03T01:44:00Z">
              <w:rPr>
                <w:color w:val="808080"/>
              </w:rPr>
            </w:rPrChange>
          </w:rPr>
          <w:t>-- Need M</w:t>
        </w:r>
      </w:ins>
    </w:p>
    <w:p w14:paraId="64C9C49F" w14:textId="201B19FD" w:rsidR="00B644E7" w:rsidRPr="004072B1" w:rsidRDefault="00B644E7" w:rsidP="00B644E7">
      <w:pPr>
        <w:pStyle w:val="PL"/>
        <w:rPr>
          <w:ins w:id="108146" w:author="CR#1487r1" w:date="2020-03-25T18:11:00Z"/>
          <w:rPrChange w:id="108147" w:author="Draft version 2" w:date="2020-04-03T01:44:00Z">
            <w:rPr>
              <w:ins w:id="108148" w:author="CR#1487r1" w:date="2020-03-25T18:11:00Z"/>
            </w:rPr>
          </w:rPrChange>
        </w:rPr>
      </w:pPr>
      <w:ins w:id="108149" w:author="CR#1487r1" w:date="2020-03-25T18:11:00Z">
        <w:r w:rsidRPr="004072B1">
          <w:rPr>
            <w:rPrChange w:id="108150" w:author="Draft version 2" w:date="2020-04-03T01:44:00Z">
              <w:rPr/>
            </w:rPrChange>
          </w:rPr>
          <w:t xml:space="preserve">    downlinkAssignmentIndexForDCI-Format0-2-r16    ENUMERATED { enabled }                               OPTIONAL,   -- Need S</w:t>
        </w:r>
      </w:ins>
    </w:p>
    <w:p w14:paraId="2B88F7B5" w14:textId="111487E7" w:rsidR="00B644E7" w:rsidRPr="004072B1" w:rsidRDefault="00B644E7" w:rsidP="00B644E7">
      <w:pPr>
        <w:pStyle w:val="PL"/>
        <w:rPr>
          <w:ins w:id="108151" w:author="CR#1487r1" w:date="2020-03-25T18:11:00Z"/>
          <w:rPrChange w:id="108152" w:author="Draft version 2" w:date="2020-04-03T01:44:00Z">
            <w:rPr>
              <w:ins w:id="108153" w:author="CR#1487r1" w:date="2020-03-25T18:11:00Z"/>
            </w:rPr>
          </w:rPrChange>
        </w:rPr>
      </w:pPr>
      <w:ins w:id="108154" w:author="CR#1487r1" w:date="2020-03-25T18:11:00Z">
        <w:r w:rsidRPr="004072B1">
          <w:rPr>
            <w:rPrChange w:id="108155" w:author="Draft version 2" w:date="2020-04-03T01:44:00Z">
              <w:rPr/>
            </w:rPrChange>
          </w:rPr>
          <w:t xml:space="preserve">    downlinkAssignmentIndexForDCI-Format1-2-r16    ENUMERATED {n1, n2, n4}                              OPTIONAL,   -- Need S</w:t>
        </w:r>
      </w:ins>
    </w:p>
    <w:p w14:paraId="569D521E" w14:textId="28D667C7" w:rsidR="00B644E7" w:rsidRPr="004072B1" w:rsidRDefault="00B644E7" w:rsidP="00B644E7">
      <w:pPr>
        <w:pStyle w:val="PL"/>
        <w:rPr>
          <w:ins w:id="108156" w:author="CR#1487r1" w:date="2020-03-25T18:11:00Z"/>
          <w:rPrChange w:id="108157" w:author="Draft version 2" w:date="2020-04-03T01:44:00Z">
            <w:rPr>
              <w:ins w:id="108158" w:author="CR#1487r1" w:date="2020-03-25T18:11:00Z"/>
            </w:rPr>
          </w:rPrChange>
        </w:rPr>
      </w:pPr>
      <w:ins w:id="108159" w:author="CR#1487r1" w:date="2020-03-25T18:11:00Z">
        <w:r w:rsidRPr="004072B1">
          <w:rPr>
            <w:rPrChange w:id="108160" w:author="Draft version 2" w:date="2020-04-03T01:44:00Z">
              <w:rPr/>
            </w:rPrChange>
          </w:rPr>
          <w:t xml:space="preserve">    pdsch-HARQ-ACK-CodebookList-r16        SetupRelease {PDSCH-HARQ-ACK-Codebook</w:t>
        </w:r>
        <w:del w:id="108161" w:author="Draft version 2" w:date="2020-04-03T01:23:00Z">
          <w:r w:rsidRPr="004072B1" w:rsidDel="0076276E">
            <w:rPr>
              <w:rPrChange w:id="108162" w:author="Draft version 2" w:date="2020-04-03T01:44:00Z">
                <w:rPr/>
              </w:rPrChange>
            </w:rPr>
            <w:delText>-</w:delText>
          </w:r>
        </w:del>
        <w:r w:rsidRPr="004072B1">
          <w:rPr>
            <w:rPrChange w:id="108163" w:author="Draft version 2" w:date="2020-04-03T01:44:00Z">
              <w:rPr/>
            </w:rPrChange>
          </w:rPr>
          <w:t xml:space="preserve">List-r16}      </w:t>
        </w:r>
      </w:ins>
      <w:ins w:id="108164" w:author="CR#1500r2" w:date="2020-03-28T20:18:00Z">
        <w:r w:rsidR="00E65946" w:rsidRPr="004072B1">
          <w:rPr>
            <w:rPrChange w:id="108165" w:author="Draft version 2" w:date="2020-04-03T01:44:00Z">
              <w:rPr/>
            </w:rPrChange>
          </w:rPr>
          <w:t xml:space="preserve">        </w:t>
        </w:r>
      </w:ins>
      <w:ins w:id="108166" w:author="CR#1487r1" w:date="2020-03-25T18:11:00Z">
        <w:r w:rsidRPr="004072B1">
          <w:rPr>
            <w:rPrChange w:id="108167" w:author="Draft version 2" w:date="2020-04-03T01:44:00Z">
              <w:rPr/>
            </w:rPrChange>
          </w:rPr>
          <w:t>OPTIONAL</w:t>
        </w:r>
      </w:ins>
      <w:ins w:id="108168" w:author="CR#1500r2" w:date="2020-03-28T20:17:00Z">
        <w:r w:rsidR="00E65946" w:rsidRPr="004072B1">
          <w:rPr>
            <w:rPrChange w:id="108169" w:author="Draft version 2" w:date="2020-04-03T01:44:00Z">
              <w:rPr/>
            </w:rPrChange>
          </w:rPr>
          <w:t>,</w:t>
        </w:r>
      </w:ins>
      <w:ins w:id="108170" w:author="CR#1487r1" w:date="2020-03-25T18:11:00Z">
        <w:r w:rsidRPr="004072B1">
          <w:rPr>
            <w:rPrChange w:id="108171" w:author="Draft version 2" w:date="2020-04-03T01:44:00Z">
              <w:rPr/>
            </w:rPrChange>
          </w:rPr>
          <w:t xml:space="preserve">   -- Need M</w:t>
        </w:r>
      </w:ins>
    </w:p>
    <w:p w14:paraId="77A3E0AF" w14:textId="75B0A66F" w:rsidR="00E65946" w:rsidRPr="004072B1" w:rsidRDefault="00E65946" w:rsidP="00E65946">
      <w:pPr>
        <w:pStyle w:val="PL"/>
        <w:rPr>
          <w:ins w:id="108172" w:author="CR#1500r2" w:date="2020-03-28T20:17:00Z"/>
          <w:rPrChange w:id="108173" w:author="Draft version 2" w:date="2020-04-03T01:44:00Z">
            <w:rPr>
              <w:ins w:id="108174" w:author="CR#1500r2" w:date="2020-03-28T20:17:00Z"/>
            </w:rPr>
          </w:rPrChange>
        </w:rPr>
      </w:pPr>
      <w:ins w:id="108175" w:author="CR#1500r2" w:date="2020-03-28T20:17:00Z">
        <w:r w:rsidRPr="004072B1">
          <w:rPr>
            <w:rPrChange w:id="108176" w:author="Draft version 2" w:date="2020-04-03T01:44:00Z">
              <w:rPr/>
            </w:rPrChange>
          </w:rPr>
          <w:t xml:space="preserve">    ackNackFeedbackMode-r16                ENUMERATED {joint, separate}                                 OPTIONAL</w:t>
        </w:r>
      </w:ins>
      <w:ins w:id="108177" w:author="CR#1500r2" w:date="2020-03-28T20:29:00Z">
        <w:r w:rsidRPr="004072B1">
          <w:rPr>
            <w:rPrChange w:id="108178" w:author="Draft version 2" w:date="2020-04-03T01:44:00Z">
              <w:rPr/>
            </w:rPrChange>
          </w:rPr>
          <w:t xml:space="preserve"> </w:t>
        </w:r>
      </w:ins>
      <w:ins w:id="108179" w:author="CR#1500r2" w:date="2020-03-28T20:17:00Z">
        <w:r w:rsidRPr="004072B1">
          <w:rPr>
            <w:rPrChange w:id="108180" w:author="Draft version 2" w:date="2020-04-03T01:44:00Z">
              <w:rPr/>
            </w:rPrChange>
          </w:rPr>
          <w:t xml:space="preserve">   -- Need R</w:t>
        </w:r>
      </w:ins>
    </w:p>
    <w:p w14:paraId="2FD641FD" w14:textId="7FB4D005" w:rsidR="002C5D28" w:rsidRPr="004072B1" w:rsidRDefault="00E67BE7" w:rsidP="00B644E7">
      <w:pPr>
        <w:pStyle w:val="PL"/>
        <w:rPr>
          <w:rPrChange w:id="108181" w:author="Draft version 2" w:date="2020-04-03T01:44:00Z">
            <w:rPr/>
          </w:rPrChange>
        </w:rPr>
      </w:pPr>
      <w:ins w:id="108182" w:author="CR#1469r3" w:date="2020-03-21T00:10:00Z">
        <w:r w:rsidRPr="004072B1">
          <w:rPr>
            <w:rPrChange w:id="108183" w:author="Draft version 2" w:date="2020-04-03T01:44:00Z">
              <w:rPr/>
            </w:rPrChange>
          </w:rPr>
          <w:t xml:space="preserve">    ]]</w:t>
        </w:r>
      </w:ins>
    </w:p>
    <w:p w14:paraId="49AE4181" w14:textId="77777777" w:rsidR="002C5D28" w:rsidRPr="004072B1" w:rsidRDefault="002C5D28" w:rsidP="0096519C">
      <w:pPr>
        <w:pStyle w:val="PL"/>
        <w:rPr>
          <w:rPrChange w:id="108184" w:author="Draft version 2" w:date="2020-04-03T01:44:00Z">
            <w:rPr/>
          </w:rPrChange>
        </w:rPr>
      </w:pPr>
      <w:r w:rsidRPr="004072B1">
        <w:rPr>
          <w:rPrChange w:id="108185" w:author="Draft version 2" w:date="2020-04-03T01:44:00Z">
            <w:rPr/>
          </w:rPrChange>
        </w:rPr>
        <w:t>}</w:t>
      </w:r>
    </w:p>
    <w:bookmarkEnd w:id="107911"/>
    <w:p w14:paraId="3D13CD5A" w14:textId="748176AE" w:rsidR="002C5D28" w:rsidRPr="004072B1" w:rsidRDefault="002C5D28" w:rsidP="0096519C">
      <w:pPr>
        <w:pStyle w:val="PL"/>
        <w:rPr>
          <w:rPrChange w:id="108186" w:author="Draft version 2" w:date="2020-04-03T01:44:00Z">
            <w:rPr/>
          </w:rPrChange>
        </w:rPr>
      </w:pPr>
    </w:p>
    <w:p w14:paraId="25B2F9E2" w14:textId="664AC5FA" w:rsidR="00A64469" w:rsidRPr="004072B1" w:rsidRDefault="00A64469" w:rsidP="0096519C">
      <w:pPr>
        <w:pStyle w:val="PL"/>
        <w:rPr>
          <w:rPrChange w:id="108187" w:author="Draft version 2" w:date="2020-04-03T01:44:00Z">
            <w:rPr/>
          </w:rPrChange>
        </w:rPr>
      </w:pPr>
      <w:r w:rsidRPr="004072B1">
        <w:rPr>
          <w:rPrChange w:id="108188" w:author="Draft version 2" w:date="2020-04-03T01:44:00Z">
            <w:rPr/>
          </w:rPrChange>
        </w:rPr>
        <w:t xml:space="preserve">PDCCH-BlindDetection ::=                </w:t>
      </w:r>
      <w:r w:rsidRPr="004072B1">
        <w:rPr>
          <w:rPrChange w:id="108189" w:author="Draft version 2" w:date="2020-04-03T01:44:00Z">
            <w:rPr>
              <w:color w:val="993366"/>
            </w:rPr>
          </w:rPrChange>
        </w:rPr>
        <w:t>INTEGER</w:t>
      </w:r>
      <w:r w:rsidRPr="004072B1">
        <w:rPr>
          <w:rPrChange w:id="108190" w:author="Draft version 2" w:date="2020-04-03T01:44:00Z">
            <w:rPr/>
          </w:rPrChange>
        </w:rPr>
        <w:t xml:space="preserve"> (1..15)</w:t>
      </w:r>
    </w:p>
    <w:p w14:paraId="55306EF0" w14:textId="77777777" w:rsidR="00E67BE7" w:rsidRPr="004072B1" w:rsidRDefault="00E67BE7" w:rsidP="00E67BE7">
      <w:pPr>
        <w:pStyle w:val="PL"/>
        <w:rPr>
          <w:ins w:id="108191" w:author="CR#1469r3" w:date="2020-03-21T00:10:00Z"/>
          <w:rPrChange w:id="108192" w:author="Draft version 2" w:date="2020-04-03T01:44:00Z">
            <w:rPr>
              <w:ins w:id="108193" w:author="CR#1469r3" w:date="2020-03-21T00:10:00Z"/>
            </w:rPr>
          </w:rPrChange>
        </w:rPr>
      </w:pPr>
    </w:p>
    <w:p w14:paraId="3E1CC8C0" w14:textId="77777777" w:rsidR="00E67BE7" w:rsidRPr="004072B1" w:rsidRDefault="00E67BE7" w:rsidP="00E67BE7">
      <w:pPr>
        <w:pStyle w:val="PL"/>
        <w:rPr>
          <w:ins w:id="108194" w:author="CR#1469r3" w:date="2020-03-21T00:10:00Z"/>
          <w:rPrChange w:id="108195" w:author="Draft version 2" w:date="2020-04-03T01:44:00Z">
            <w:rPr>
              <w:ins w:id="108196" w:author="CR#1469r3" w:date="2020-03-21T00:10:00Z"/>
            </w:rPr>
          </w:rPrChange>
        </w:rPr>
      </w:pPr>
      <w:ins w:id="108197" w:author="CR#1469r3" w:date="2020-03-21T00:10:00Z">
        <w:r w:rsidRPr="004072B1">
          <w:rPr>
            <w:rPrChange w:id="108198" w:author="Draft version 2" w:date="2020-04-03T01:44:00Z">
              <w:rPr/>
            </w:rPrChange>
          </w:rPr>
          <w:t xml:space="preserve">DCP-Config-r16 ::=                  </w:t>
        </w:r>
        <w:r w:rsidRPr="004072B1">
          <w:rPr>
            <w:rPrChange w:id="108199" w:author="Draft version 2" w:date="2020-04-03T01:44:00Z">
              <w:rPr>
                <w:color w:val="993366"/>
              </w:rPr>
            </w:rPrChange>
          </w:rPr>
          <w:t>SEQUENCE</w:t>
        </w:r>
        <w:r w:rsidRPr="004072B1">
          <w:rPr>
            <w:rPrChange w:id="108200" w:author="Draft version 2" w:date="2020-04-03T01:44:00Z">
              <w:rPr/>
            </w:rPrChange>
          </w:rPr>
          <w:t xml:space="preserve"> {</w:t>
        </w:r>
      </w:ins>
    </w:p>
    <w:p w14:paraId="714E463D" w14:textId="77777777" w:rsidR="00E67BE7" w:rsidRPr="004072B1" w:rsidRDefault="00E67BE7" w:rsidP="00E67BE7">
      <w:pPr>
        <w:pStyle w:val="PL"/>
        <w:rPr>
          <w:ins w:id="108201" w:author="CR#1469r3" w:date="2020-03-21T00:10:00Z"/>
          <w:rPrChange w:id="108202" w:author="Draft version 2" w:date="2020-04-03T01:44:00Z">
            <w:rPr>
              <w:ins w:id="108203" w:author="CR#1469r3" w:date="2020-03-21T00:10:00Z"/>
            </w:rPr>
          </w:rPrChange>
        </w:rPr>
      </w:pPr>
      <w:ins w:id="108204" w:author="CR#1469r3" w:date="2020-03-21T00:10:00Z">
        <w:r w:rsidRPr="004072B1">
          <w:rPr>
            <w:rPrChange w:id="108205" w:author="Draft version 2" w:date="2020-04-03T01:44:00Z">
              <w:rPr/>
            </w:rPrChange>
          </w:rPr>
          <w:t xml:space="preserve">    ps-RNTI-r16                         RNTI-Value,</w:t>
        </w:r>
      </w:ins>
    </w:p>
    <w:p w14:paraId="62E97FDA" w14:textId="77777777" w:rsidR="00E67BE7" w:rsidRPr="004072B1" w:rsidRDefault="00E67BE7" w:rsidP="00E67BE7">
      <w:pPr>
        <w:pStyle w:val="PL"/>
        <w:rPr>
          <w:ins w:id="108206" w:author="CR#1469r3" w:date="2020-03-21T00:10:00Z"/>
          <w:rPrChange w:id="108207" w:author="Draft version 2" w:date="2020-04-03T01:44:00Z">
            <w:rPr>
              <w:ins w:id="108208" w:author="CR#1469r3" w:date="2020-03-21T00:10:00Z"/>
            </w:rPr>
          </w:rPrChange>
        </w:rPr>
      </w:pPr>
      <w:ins w:id="108209" w:author="CR#1469r3" w:date="2020-03-21T00:10:00Z">
        <w:r w:rsidRPr="004072B1">
          <w:rPr>
            <w:rPrChange w:id="108210" w:author="Draft version 2" w:date="2020-04-03T01:44:00Z">
              <w:rPr/>
            </w:rPrChange>
          </w:rPr>
          <w:t xml:space="preserve">    ps-Offset-r16                       </w:t>
        </w:r>
        <w:r w:rsidRPr="004072B1">
          <w:rPr>
            <w:rPrChange w:id="108211" w:author="Draft version 2" w:date="2020-04-03T01:44:00Z">
              <w:rPr>
                <w:color w:val="993366"/>
              </w:rPr>
            </w:rPrChange>
          </w:rPr>
          <w:t>ENUMERATED</w:t>
        </w:r>
        <w:r w:rsidRPr="004072B1">
          <w:rPr>
            <w:rPrChange w:id="108212" w:author="Draft version 2" w:date="2020-04-03T01:44:00Z">
              <w:rPr/>
            </w:rPrChange>
          </w:rPr>
          <w:t xml:space="preserve"> {ms0dot125, ms0dot25, ms0dot5, ms1, ms2, ms3, ms4,</w:t>
        </w:r>
      </w:ins>
    </w:p>
    <w:p w14:paraId="32DACB67" w14:textId="77777777" w:rsidR="00E67BE7" w:rsidRPr="004072B1" w:rsidRDefault="00E67BE7" w:rsidP="00E67BE7">
      <w:pPr>
        <w:pStyle w:val="PL"/>
        <w:rPr>
          <w:ins w:id="108213" w:author="CR#1469r3" w:date="2020-03-21T00:10:00Z"/>
          <w:rPrChange w:id="108214" w:author="Draft version 2" w:date="2020-04-03T01:44:00Z">
            <w:rPr>
              <w:ins w:id="108215" w:author="CR#1469r3" w:date="2020-03-21T00:10:00Z"/>
            </w:rPr>
          </w:rPrChange>
        </w:rPr>
      </w:pPr>
      <w:ins w:id="108216" w:author="CR#1469r3" w:date="2020-03-21T00:10:00Z">
        <w:r w:rsidRPr="004072B1">
          <w:rPr>
            <w:rPrChange w:id="108217" w:author="Draft version 2" w:date="2020-04-03T01:44:00Z">
              <w:rPr/>
            </w:rPrChange>
          </w:rPr>
          <w:t xml:space="preserve">                                            ms5, ms6, ms7, ms8, ms9, ms10, ms11, ms12, ms13, ms14, spare15,</w:t>
        </w:r>
      </w:ins>
    </w:p>
    <w:p w14:paraId="0EB9F5E7" w14:textId="77777777" w:rsidR="00E67BE7" w:rsidRPr="004072B1" w:rsidRDefault="00E67BE7" w:rsidP="00E67BE7">
      <w:pPr>
        <w:pStyle w:val="PL"/>
        <w:rPr>
          <w:ins w:id="108218" w:author="CR#1469r3" w:date="2020-03-21T00:10:00Z"/>
          <w:rPrChange w:id="108219" w:author="Draft version 2" w:date="2020-04-03T01:44:00Z">
            <w:rPr>
              <w:ins w:id="108220" w:author="CR#1469r3" w:date="2020-03-21T00:10:00Z"/>
            </w:rPr>
          </w:rPrChange>
        </w:rPr>
      </w:pPr>
      <w:ins w:id="108221" w:author="CR#1469r3" w:date="2020-03-21T00:10:00Z">
        <w:r w:rsidRPr="004072B1">
          <w:rPr>
            <w:rPrChange w:id="108222" w:author="Draft version 2" w:date="2020-04-03T01:44:00Z">
              <w:rPr/>
            </w:rPrChange>
          </w:rPr>
          <w:t xml:space="preserve">                                            spare14, spare13, spare12, spare11, spare10, spare9, spare8,</w:t>
        </w:r>
      </w:ins>
    </w:p>
    <w:p w14:paraId="0F1B5D56" w14:textId="77777777" w:rsidR="00E67BE7" w:rsidRPr="004072B1" w:rsidRDefault="00E67BE7" w:rsidP="00E67BE7">
      <w:pPr>
        <w:pStyle w:val="PL"/>
        <w:rPr>
          <w:ins w:id="108223" w:author="CR#1469r3" w:date="2020-03-21T00:10:00Z"/>
          <w:rPrChange w:id="108224" w:author="Draft version 2" w:date="2020-04-03T01:44:00Z">
            <w:rPr>
              <w:ins w:id="108225" w:author="CR#1469r3" w:date="2020-03-21T00:10:00Z"/>
            </w:rPr>
          </w:rPrChange>
        </w:rPr>
      </w:pPr>
      <w:ins w:id="108226" w:author="CR#1469r3" w:date="2020-03-21T00:10:00Z">
        <w:r w:rsidRPr="004072B1">
          <w:rPr>
            <w:rPrChange w:id="108227" w:author="Draft version 2" w:date="2020-04-03T01:44:00Z">
              <w:rPr/>
            </w:rPrChange>
          </w:rPr>
          <w:t xml:space="preserve">                                            spare7, spare6, spare5, spare4, spare3, spare2, spare1},</w:t>
        </w:r>
      </w:ins>
    </w:p>
    <w:p w14:paraId="27D86B7C" w14:textId="77777777" w:rsidR="00E67BE7" w:rsidRPr="004072B1" w:rsidRDefault="00E67BE7" w:rsidP="00E67BE7">
      <w:pPr>
        <w:pStyle w:val="PL"/>
        <w:rPr>
          <w:ins w:id="108228" w:author="CR#1469r3" w:date="2020-03-21T00:10:00Z"/>
          <w:rPrChange w:id="108229" w:author="Draft version 2" w:date="2020-04-03T01:44:00Z">
            <w:rPr>
              <w:ins w:id="108230" w:author="CR#1469r3" w:date="2020-03-21T00:10:00Z"/>
            </w:rPr>
          </w:rPrChange>
        </w:rPr>
      </w:pPr>
      <w:ins w:id="108231" w:author="CR#1469r3" w:date="2020-03-21T00:10:00Z">
        <w:r w:rsidRPr="004072B1">
          <w:rPr>
            <w:rPrChange w:id="108232" w:author="Draft version 2" w:date="2020-04-03T01:44:00Z">
              <w:rPr/>
            </w:rPrChange>
          </w:rPr>
          <w:lastRenderedPageBreak/>
          <w:t xml:space="preserve">    sizeDCI-2-6-r16                     </w:t>
        </w:r>
        <w:r w:rsidRPr="004072B1">
          <w:rPr>
            <w:rPrChange w:id="108233" w:author="Draft version 2" w:date="2020-04-03T01:44:00Z">
              <w:rPr>
                <w:color w:val="993366"/>
              </w:rPr>
            </w:rPrChange>
          </w:rPr>
          <w:t>INTEGER</w:t>
        </w:r>
        <w:r w:rsidRPr="004072B1">
          <w:rPr>
            <w:rPrChange w:id="108234" w:author="Draft version 2" w:date="2020-04-03T01:44:00Z">
              <w:rPr/>
            </w:rPrChange>
          </w:rPr>
          <w:t xml:space="preserve"> (1..maxDCI-2-6-Size-r16),</w:t>
        </w:r>
      </w:ins>
    </w:p>
    <w:p w14:paraId="34A03336" w14:textId="77777777" w:rsidR="00E67BE7" w:rsidRPr="004072B1" w:rsidRDefault="00E67BE7" w:rsidP="00E67BE7">
      <w:pPr>
        <w:pStyle w:val="PL"/>
        <w:rPr>
          <w:ins w:id="108235" w:author="CR#1469r3" w:date="2020-03-21T00:10:00Z"/>
          <w:rPrChange w:id="108236" w:author="Draft version 2" w:date="2020-04-03T01:44:00Z">
            <w:rPr>
              <w:ins w:id="108237" w:author="CR#1469r3" w:date="2020-03-21T00:10:00Z"/>
            </w:rPr>
          </w:rPrChange>
        </w:rPr>
      </w:pPr>
      <w:ins w:id="108238" w:author="CR#1469r3" w:date="2020-03-21T00:10:00Z">
        <w:r w:rsidRPr="004072B1">
          <w:rPr>
            <w:rPrChange w:id="108239" w:author="Draft version 2" w:date="2020-04-03T01:44:00Z">
              <w:rPr/>
            </w:rPrChange>
          </w:rPr>
          <w:t xml:space="preserve">    ps-PositionDCI-2-6-r16              </w:t>
        </w:r>
        <w:r w:rsidRPr="004072B1">
          <w:rPr>
            <w:rPrChange w:id="108240" w:author="Draft version 2" w:date="2020-04-03T01:44:00Z">
              <w:rPr>
                <w:color w:val="993366"/>
              </w:rPr>
            </w:rPrChange>
          </w:rPr>
          <w:t>INTEGER</w:t>
        </w:r>
        <w:r w:rsidRPr="004072B1">
          <w:rPr>
            <w:rPrChange w:id="108241" w:author="Draft version 2" w:date="2020-04-03T01:44:00Z">
              <w:rPr/>
            </w:rPrChange>
          </w:rPr>
          <w:t xml:space="preserve"> (0..maxDCI-2-6-Size-1-r16),</w:t>
        </w:r>
      </w:ins>
    </w:p>
    <w:p w14:paraId="00D97D2E" w14:textId="77777777" w:rsidR="00E67BE7" w:rsidRPr="004072B1" w:rsidRDefault="00E67BE7" w:rsidP="00E67BE7">
      <w:pPr>
        <w:pStyle w:val="PL"/>
        <w:rPr>
          <w:ins w:id="108242" w:author="CR#1469r3" w:date="2020-03-21T00:10:00Z"/>
          <w:rPrChange w:id="108243" w:author="Draft version 2" w:date="2020-04-03T01:44:00Z">
            <w:rPr>
              <w:ins w:id="108244" w:author="CR#1469r3" w:date="2020-03-21T00:10:00Z"/>
              <w:color w:val="808080"/>
            </w:rPr>
          </w:rPrChange>
        </w:rPr>
      </w:pPr>
      <w:ins w:id="108245" w:author="CR#1469r3" w:date="2020-03-21T00:10:00Z">
        <w:r w:rsidRPr="004072B1">
          <w:rPr>
            <w:rPrChange w:id="108246" w:author="Draft version 2" w:date="2020-04-03T01:44:00Z">
              <w:rPr/>
            </w:rPrChange>
          </w:rPr>
          <w:t xml:space="preserve">    ps-WakeUp-r16                       </w:t>
        </w:r>
        <w:r w:rsidRPr="004072B1">
          <w:rPr>
            <w:rPrChange w:id="108247" w:author="Draft version 2" w:date="2020-04-03T01:44:00Z">
              <w:rPr>
                <w:color w:val="993366"/>
              </w:rPr>
            </w:rPrChange>
          </w:rPr>
          <w:t>ENUMERATED</w:t>
        </w:r>
        <w:r w:rsidRPr="004072B1">
          <w:rPr>
            <w:rPrChange w:id="108248" w:author="Draft version 2" w:date="2020-04-03T01:44:00Z">
              <w:rPr/>
            </w:rPrChange>
          </w:rPr>
          <w:t xml:space="preserve"> {true}                                               </w:t>
        </w:r>
        <w:r w:rsidRPr="004072B1">
          <w:rPr>
            <w:rPrChange w:id="108249" w:author="Draft version 2" w:date="2020-04-03T01:44:00Z">
              <w:rPr>
                <w:color w:val="993366"/>
              </w:rPr>
            </w:rPrChange>
          </w:rPr>
          <w:t>OPTIONAL</w:t>
        </w:r>
        <w:r w:rsidRPr="004072B1">
          <w:rPr>
            <w:rPrChange w:id="108250" w:author="Draft version 2" w:date="2020-04-03T01:44:00Z">
              <w:rPr/>
            </w:rPrChange>
          </w:rPr>
          <w:t xml:space="preserve">,   </w:t>
        </w:r>
        <w:r w:rsidRPr="004072B1">
          <w:rPr>
            <w:rPrChange w:id="108251" w:author="Draft version 2" w:date="2020-04-03T01:44:00Z">
              <w:rPr>
                <w:color w:val="808080"/>
              </w:rPr>
            </w:rPrChange>
          </w:rPr>
          <w:t>-- Need S</w:t>
        </w:r>
      </w:ins>
    </w:p>
    <w:p w14:paraId="32A40A08" w14:textId="77777777" w:rsidR="00E67BE7" w:rsidRPr="004072B1" w:rsidRDefault="00E67BE7" w:rsidP="00E67BE7">
      <w:pPr>
        <w:pStyle w:val="PL"/>
        <w:rPr>
          <w:ins w:id="108252" w:author="CR#1469r3" w:date="2020-03-21T00:10:00Z"/>
          <w:rPrChange w:id="108253" w:author="Draft version 2" w:date="2020-04-03T01:44:00Z">
            <w:rPr>
              <w:ins w:id="108254" w:author="CR#1469r3" w:date="2020-03-21T00:10:00Z"/>
              <w:color w:val="808080"/>
            </w:rPr>
          </w:rPrChange>
        </w:rPr>
      </w:pPr>
      <w:ins w:id="108255" w:author="CR#1469r3" w:date="2020-03-21T00:10:00Z">
        <w:r w:rsidRPr="004072B1">
          <w:rPr>
            <w:rPrChange w:id="108256" w:author="Draft version 2" w:date="2020-04-03T01:44:00Z">
              <w:rPr/>
            </w:rPrChange>
          </w:rPr>
          <w:t xml:space="preserve">    ps-TransmitPeriodicL1-RSRP-r16      </w:t>
        </w:r>
        <w:r w:rsidRPr="004072B1">
          <w:rPr>
            <w:rPrChange w:id="108257" w:author="Draft version 2" w:date="2020-04-03T01:44:00Z">
              <w:rPr>
                <w:color w:val="993366"/>
              </w:rPr>
            </w:rPrChange>
          </w:rPr>
          <w:t>ENUMERATED</w:t>
        </w:r>
        <w:r w:rsidRPr="004072B1">
          <w:rPr>
            <w:rPrChange w:id="108258" w:author="Draft version 2" w:date="2020-04-03T01:44:00Z">
              <w:rPr/>
            </w:rPrChange>
          </w:rPr>
          <w:t xml:space="preserve"> {true}                                               </w:t>
        </w:r>
        <w:r w:rsidRPr="004072B1">
          <w:rPr>
            <w:rPrChange w:id="108259" w:author="Draft version 2" w:date="2020-04-03T01:44:00Z">
              <w:rPr>
                <w:color w:val="993366"/>
              </w:rPr>
            </w:rPrChange>
          </w:rPr>
          <w:t>OPTIONAL</w:t>
        </w:r>
        <w:r w:rsidRPr="004072B1">
          <w:rPr>
            <w:rPrChange w:id="108260" w:author="Draft version 2" w:date="2020-04-03T01:44:00Z">
              <w:rPr/>
            </w:rPrChange>
          </w:rPr>
          <w:t xml:space="preserve">,   </w:t>
        </w:r>
        <w:r w:rsidRPr="004072B1">
          <w:rPr>
            <w:rPrChange w:id="108261" w:author="Draft version 2" w:date="2020-04-03T01:44:00Z">
              <w:rPr>
                <w:color w:val="808080"/>
              </w:rPr>
            </w:rPrChange>
          </w:rPr>
          <w:t>-- Need S</w:t>
        </w:r>
      </w:ins>
    </w:p>
    <w:p w14:paraId="5A2190D9" w14:textId="77777777" w:rsidR="00E67BE7" w:rsidRPr="004072B1" w:rsidRDefault="00E67BE7" w:rsidP="00E67BE7">
      <w:pPr>
        <w:pStyle w:val="PL"/>
        <w:rPr>
          <w:ins w:id="108262" w:author="CR#1469r3" w:date="2020-03-21T00:10:00Z"/>
          <w:rPrChange w:id="108263" w:author="Draft version 2" w:date="2020-04-03T01:44:00Z">
            <w:rPr>
              <w:ins w:id="108264" w:author="CR#1469r3" w:date="2020-03-21T00:10:00Z"/>
              <w:color w:val="808080"/>
            </w:rPr>
          </w:rPrChange>
        </w:rPr>
      </w:pPr>
      <w:ins w:id="108265" w:author="CR#1469r3" w:date="2020-03-21T00:10:00Z">
        <w:r w:rsidRPr="004072B1">
          <w:rPr>
            <w:rPrChange w:id="108266" w:author="Draft version 2" w:date="2020-04-03T01:44:00Z">
              <w:rPr/>
            </w:rPrChange>
          </w:rPr>
          <w:t xml:space="preserve">    ps-TransmitPeriodicCSI-r16          </w:t>
        </w:r>
        <w:r w:rsidRPr="004072B1">
          <w:rPr>
            <w:rPrChange w:id="108267" w:author="Draft version 2" w:date="2020-04-03T01:44:00Z">
              <w:rPr>
                <w:color w:val="993366"/>
              </w:rPr>
            </w:rPrChange>
          </w:rPr>
          <w:t>ENUMERATED</w:t>
        </w:r>
        <w:r w:rsidRPr="004072B1">
          <w:rPr>
            <w:rPrChange w:id="108268" w:author="Draft version 2" w:date="2020-04-03T01:44:00Z">
              <w:rPr/>
            </w:rPrChange>
          </w:rPr>
          <w:t xml:space="preserve"> {true}                                               </w:t>
        </w:r>
        <w:r w:rsidRPr="004072B1">
          <w:rPr>
            <w:rPrChange w:id="108269" w:author="Draft version 2" w:date="2020-04-03T01:44:00Z">
              <w:rPr>
                <w:color w:val="993366"/>
              </w:rPr>
            </w:rPrChange>
          </w:rPr>
          <w:t>OPTIONAL</w:t>
        </w:r>
        <w:r w:rsidRPr="004072B1">
          <w:rPr>
            <w:rPrChange w:id="108270" w:author="Draft version 2" w:date="2020-04-03T01:44:00Z">
              <w:rPr/>
            </w:rPrChange>
          </w:rPr>
          <w:t xml:space="preserve">    </w:t>
        </w:r>
        <w:r w:rsidRPr="004072B1">
          <w:rPr>
            <w:rPrChange w:id="108271" w:author="Draft version 2" w:date="2020-04-03T01:44:00Z">
              <w:rPr>
                <w:color w:val="808080"/>
              </w:rPr>
            </w:rPrChange>
          </w:rPr>
          <w:t>-- Need S</w:t>
        </w:r>
      </w:ins>
    </w:p>
    <w:p w14:paraId="54BEC629" w14:textId="77777777" w:rsidR="00E67BE7" w:rsidRPr="004072B1" w:rsidRDefault="00E67BE7" w:rsidP="00E67BE7">
      <w:pPr>
        <w:pStyle w:val="PL"/>
        <w:rPr>
          <w:ins w:id="108272" w:author="CR#1469r3" w:date="2020-03-21T00:10:00Z"/>
          <w:rPrChange w:id="108273" w:author="Draft version 2" w:date="2020-04-03T01:44:00Z">
            <w:rPr>
              <w:ins w:id="108274" w:author="CR#1469r3" w:date="2020-03-21T00:10:00Z"/>
            </w:rPr>
          </w:rPrChange>
        </w:rPr>
      </w:pPr>
      <w:ins w:id="108275" w:author="CR#1469r3" w:date="2020-03-21T00:10:00Z">
        <w:r w:rsidRPr="004072B1">
          <w:rPr>
            <w:rPrChange w:id="108276" w:author="Draft version 2" w:date="2020-04-03T01:44:00Z">
              <w:rPr/>
            </w:rPrChange>
          </w:rPr>
          <w:t>}</w:t>
        </w:r>
      </w:ins>
    </w:p>
    <w:p w14:paraId="5D99EEB2" w14:textId="04F6809B" w:rsidR="00A64469" w:rsidRPr="004072B1" w:rsidRDefault="00A64469" w:rsidP="0096519C">
      <w:pPr>
        <w:pStyle w:val="PL"/>
        <w:rPr>
          <w:ins w:id="108277" w:author="CR#1487r1" w:date="2020-03-25T18:12:00Z"/>
          <w:rPrChange w:id="108278" w:author="Draft version 2" w:date="2020-04-03T01:44:00Z">
            <w:rPr>
              <w:ins w:id="108279" w:author="CR#1487r1" w:date="2020-03-25T18:12:00Z"/>
            </w:rPr>
          </w:rPrChange>
        </w:rPr>
      </w:pPr>
    </w:p>
    <w:p w14:paraId="3ABA81E8" w14:textId="77777777" w:rsidR="00B644E7" w:rsidRPr="004072B1" w:rsidRDefault="00B644E7" w:rsidP="00B644E7">
      <w:pPr>
        <w:pStyle w:val="PL"/>
        <w:rPr>
          <w:ins w:id="108280" w:author="CR#1487r1" w:date="2020-03-25T18:12:00Z"/>
          <w:rPrChange w:id="108281" w:author="Draft version 2" w:date="2020-04-03T01:44:00Z">
            <w:rPr>
              <w:ins w:id="108282" w:author="CR#1487r1" w:date="2020-03-25T18:12:00Z"/>
            </w:rPr>
          </w:rPrChange>
        </w:rPr>
      </w:pPr>
      <w:ins w:id="108283" w:author="CR#1487r1" w:date="2020-03-25T18:12:00Z">
        <w:r w:rsidRPr="004072B1">
          <w:rPr>
            <w:rPrChange w:id="108284" w:author="Draft version 2" w:date="2020-04-03T01:44:00Z">
              <w:rPr/>
            </w:rPrChange>
          </w:rPr>
          <w:t>PDSCH-HARQ-ACK-CodebookList-r16 ::=     SEQUENCE (SIZE (1..2)) OF ENUMERATED {semiStatic, dynamic}</w:t>
        </w:r>
      </w:ins>
    </w:p>
    <w:p w14:paraId="7FB06218" w14:textId="77777777" w:rsidR="00B644E7" w:rsidRPr="004072B1" w:rsidRDefault="00B644E7" w:rsidP="0096519C">
      <w:pPr>
        <w:pStyle w:val="PL"/>
        <w:rPr>
          <w:rPrChange w:id="108285" w:author="Draft version 2" w:date="2020-04-03T01:44:00Z">
            <w:rPr/>
          </w:rPrChange>
        </w:rPr>
      </w:pPr>
    </w:p>
    <w:p w14:paraId="3BB9C738" w14:textId="77777777" w:rsidR="002C5D28" w:rsidRPr="004072B1" w:rsidRDefault="002C5D28" w:rsidP="0096519C">
      <w:pPr>
        <w:pStyle w:val="PL"/>
        <w:rPr>
          <w:rPrChange w:id="108286" w:author="Draft version 2" w:date="2020-04-03T01:44:00Z">
            <w:rPr>
              <w:color w:val="808080"/>
            </w:rPr>
          </w:rPrChange>
        </w:rPr>
      </w:pPr>
      <w:r w:rsidRPr="004072B1">
        <w:rPr>
          <w:rPrChange w:id="108287" w:author="Draft version 2" w:date="2020-04-03T01:44:00Z">
            <w:rPr>
              <w:color w:val="808080"/>
            </w:rPr>
          </w:rPrChange>
        </w:rPr>
        <w:t>-- TAG-PHYSICALCELLGROUPCONFIG-STOP</w:t>
      </w:r>
    </w:p>
    <w:p w14:paraId="611C7ACB" w14:textId="77777777" w:rsidR="002C5D28" w:rsidRPr="004072B1" w:rsidRDefault="002C5D28" w:rsidP="0096519C">
      <w:pPr>
        <w:pStyle w:val="PL"/>
        <w:rPr>
          <w:rPrChange w:id="108288" w:author="Draft version 2" w:date="2020-04-03T01:44:00Z">
            <w:rPr>
              <w:color w:val="808080"/>
            </w:rPr>
          </w:rPrChange>
        </w:rPr>
      </w:pPr>
      <w:r w:rsidRPr="004072B1">
        <w:rPr>
          <w:rPrChange w:id="108289" w:author="Draft version 2" w:date="2020-04-03T01:44:00Z">
            <w:rPr>
              <w:color w:val="808080"/>
            </w:rPr>
          </w:rPrChange>
        </w:rPr>
        <w:t>-- ASN1STOP</w:t>
      </w:r>
    </w:p>
    <w:p w14:paraId="1C9FBA94" w14:textId="77777777" w:rsidR="002C5D28" w:rsidRPr="004072B1" w:rsidRDefault="002C5D28" w:rsidP="002C5D28">
      <w:pPr>
        <w:rPr>
          <w:rPrChange w:id="10829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3697A96" w14:textId="77777777" w:rsidTr="006D357F">
        <w:tc>
          <w:tcPr>
            <w:tcW w:w="14173" w:type="dxa"/>
            <w:shd w:val="clear" w:color="auto" w:fill="auto"/>
          </w:tcPr>
          <w:p w14:paraId="36C58AC5" w14:textId="77777777" w:rsidR="002C5D28" w:rsidRPr="004072B1" w:rsidRDefault="002C5D28" w:rsidP="00F43D0B">
            <w:pPr>
              <w:pStyle w:val="TAH"/>
              <w:rPr>
                <w:szCs w:val="22"/>
                <w:rPrChange w:id="108291" w:author="Draft version 2" w:date="2020-04-03T01:44:00Z">
                  <w:rPr>
                    <w:szCs w:val="22"/>
                  </w:rPr>
                </w:rPrChange>
              </w:rPr>
            </w:pPr>
            <w:r w:rsidRPr="004072B1">
              <w:rPr>
                <w:i/>
                <w:szCs w:val="22"/>
                <w:rPrChange w:id="108292" w:author="Draft version 2" w:date="2020-04-03T01:44:00Z">
                  <w:rPr>
                    <w:i/>
                    <w:szCs w:val="22"/>
                  </w:rPr>
                </w:rPrChange>
              </w:rPr>
              <w:lastRenderedPageBreak/>
              <w:t xml:space="preserve">PhysicalCellGroupConfig </w:t>
            </w:r>
            <w:r w:rsidRPr="004072B1">
              <w:rPr>
                <w:szCs w:val="22"/>
                <w:rPrChange w:id="108293" w:author="Draft version 2" w:date="2020-04-03T01:44:00Z">
                  <w:rPr>
                    <w:szCs w:val="22"/>
                  </w:rPr>
                </w:rPrChange>
              </w:rPr>
              <w:t>field descriptions</w:t>
            </w:r>
          </w:p>
        </w:tc>
      </w:tr>
      <w:tr w:rsidR="00936420" w:rsidRPr="004072B1" w14:paraId="599CDE5E" w14:textId="77777777" w:rsidTr="0019226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108294" w:author="CR#1500r2" w:date="2020-03-28T20:20:00Z"/>
        </w:trPr>
        <w:tc>
          <w:tcPr>
            <w:tcW w:w="14173" w:type="dxa"/>
          </w:tcPr>
          <w:p w14:paraId="0BC450E6" w14:textId="77777777" w:rsidR="00E65946" w:rsidRPr="004072B1" w:rsidRDefault="00E65946" w:rsidP="00192261">
            <w:pPr>
              <w:pStyle w:val="TAL"/>
              <w:rPr>
                <w:ins w:id="108295" w:author="CR#1500r2" w:date="2020-03-28T20:20:00Z"/>
                <w:b/>
                <w:i/>
                <w:rPrChange w:id="108296" w:author="Draft version 2" w:date="2020-04-03T01:44:00Z">
                  <w:rPr>
                    <w:ins w:id="108297" w:author="CR#1500r2" w:date="2020-03-28T20:20:00Z"/>
                    <w:b/>
                    <w:i/>
                  </w:rPr>
                </w:rPrChange>
              </w:rPr>
            </w:pPr>
            <w:ins w:id="108298" w:author="CR#1500r2" w:date="2020-03-28T20:20:00Z">
              <w:r w:rsidRPr="004072B1">
                <w:rPr>
                  <w:b/>
                  <w:i/>
                  <w:rPrChange w:id="108299" w:author="Draft version 2" w:date="2020-04-03T01:44:00Z">
                    <w:rPr>
                      <w:b/>
                      <w:i/>
                    </w:rPr>
                  </w:rPrChange>
                </w:rPr>
                <w:t>ackNackFeedbackMode</w:t>
              </w:r>
            </w:ins>
          </w:p>
          <w:p w14:paraId="05604753" w14:textId="77777777" w:rsidR="00E65946" w:rsidRPr="004072B1" w:rsidRDefault="00E65946" w:rsidP="00192261">
            <w:pPr>
              <w:pStyle w:val="TAL"/>
              <w:rPr>
                <w:ins w:id="108300" w:author="CR#1500r2" w:date="2020-03-28T20:20:00Z"/>
                <w:b/>
                <w:i/>
                <w:lang w:eastAsia="en-GB"/>
                <w:rPrChange w:id="108301" w:author="Draft version 2" w:date="2020-04-03T01:44:00Z">
                  <w:rPr>
                    <w:ins w:id="108302" w:author="CR#1500r2" w:date="2020-03-28T20:20:00Z"/>
                    <w:b/>
                    <w:i/>
                    <w:lang w:eastAsia="en-GB"/>
                  </w:rPr>
                </w:rPrChange>
              </w:rPr>
            </w:pPr>
            <w:ins w:id="108303" w:author="CR#1500r2" w:date="2020-03-28T20:20:00Z">
              <w:r w:rsidRPr="004072B1">
                <w:rPr>
                  <w:rPrChange w:id="108304" w:author="Draft version 2" w:date="2020-04-03T01:44:00Z">
                    <w:rPr/>
                  </w:rPrChange>
                </w:rPr>
                <w:t>Indicate</w:t>
              </w:r>
              <w:r w:rsidRPr="004072B1">
                <w:rPr>
                  <w:lang w:val="en-US"/>
                  <w:rPrChange w:id="108305" w:author="Draft version 2" w:date="2020-04-03T01:44:00Z">
                    <w:rPr>
                      <w:lang w:val="en-US"/>
                    </w:rPr>
                  </w:rPrChange>
                </w:rPr>
                <w:t>s</w:t>
              </w:r>
              <w:r w:rsidRPr="004072B1">
                <w:rPr>
                  <w:rPrChange w:id="108306" w:author="Draft version 2" w:date="2020-04-03T01:44:00Z">
                    <w:rPr/>
                  </w:rPrChange>
                </w:rPr>
                <w:t xml:space="preserve"> which among the</w:t>
              </w:r>
              <w:r w:rsidRPr="004072B1">
                <w:rPr>
                  <w:lang w:val="en-US"/>
                  <w:rPrChange w:id="108307" w:author="Draft version 2" w:date="2020-04-03T01:44:00Z">
                    <w:rPr>
                      <w:lang w:val="en-US"/>
                    </w:rPr>
                  </w:rPrChange>
                </w:rPr>
                <w:t xml:space="preserve"> joint and separate ACK/NACK feedback modes to use within a slot as sapecified in TS 38.213 (clause 9).</w:t>
              </w:r>
              <w:r w:rsidRPr="004072B1">
                <w:rPr>
                  <w:rPrChange w:id="108308" w:author="Draft version 2" w:date="2020-04-03T01:44:00Z">
                    <w:rPr/>
                  </w:rPrChange>
                </w:rPr>
                <w:t xml:space="preserve"> </w:t>
              </w:r>
              <w:r w:rsidRPr="004072B1">
                <w:rPr>
                  <w:lang w:val="en-US"/>
                  <w:rPrChange w:id="108309" w:author="Draft version 2" w:date="2020-04-03T01:44:00Z">
                    <w:rPr>
                      <w:lang w:val="en-US"/>
                    </w:rPr>
                  </w:rPrChange>
                </w:rPr>
                <w:t>Field is present only when two different values of CORESETPoolIndex in ControlResourceSet are configured in a cell.</w:t>
              </w:r>
            </w:ins>
          </w:p>
        </w:tc>
      </w:tr>
      <w:tr w:rsidR="00936420" w:rsidRPr="004072B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4072B1" w:rsidRDefault="002C5D28" w:rsidP="00F43D0B">
            <w:pPr>
              <w:pStyle w:val="TAL"/>
              <w:rPr>
                <w:lang w:eastAsia="en-GB"/>
                <w:rPrChange w:id="108310" w:author="Draft version 2" w:date="2020-04-03T01:44:00Z">
                  <w:rPr>
                    <w:lang w:eastAsia="en-GB"/>
                  </w:rPr>
                </w:rPrChange>
              </w:rPr>
            </w:pPr>
            <w:r w:rsidRPr="004072B1">
              <w:rPr>
                <w:b/>
                <w:i/>
                <w:lang w:eastAsia="en-GB"/>
                <w:rPrChange w:id="108311" w:author="Draft version 2" w:date="2020-04-03T01:44:00Z">
                  <w:rPr>
                    <w:b/>
                    <w:i/>
                    <w:lang w:eastAsia="en-GB"/>
                  </w:rPr>
                </w:rPrChange>
              </w:rPr>
              <w:t>cs-RNTI</w:t>
            </w:r>
          </w:p>
          <w:p w14:paraId="19C54B7B" w14:textId="77777777" w:rsidR="002C5D28" w:rsidRPr="004072B1" w:rsidRDefault="002C5D28" w:rsidP="00F43D0B">
            <w:pPr>
              <w:pStyle w:val="TAL"/>
              <w:rPr>
                <w:lang w:eastAsia="en-GB"/>
                <w:rPrChange w:id="108312" w:author="Draft version 2" w:date="2020-04-03T01:44:00Z">
                  <w:rPr>
                    <w:lang w:eastAsia="en-GB"/>
                  </w:rPr>
                </w:rPrChange>
              </w:rPr>
            </w:pPr>
            <w:r w:rsidRPr="004072B1">
              <w:rPr>
                <w:lang w:eastAsia="en-GB"/>
                <w:rPrChange w:id="108313" w:author="Draft version 2" w:date="2020-04-03T01:44:00Z">
                  <w:rPr>
                    <w:lang w:eastAsia="en-GB"/>
                  </w:rPr>
                </w:rPrChange>
              </w:rPr>
              <w:t xml:space="preserve">RNTI value for downlink SPS (see </w:t>
            </w:r>
            <w:r w:rsidRPr="004072B1">
              <w:rPr>
                <w:i/>
                <w:lang w:eastAsia="en-GB"/>
                <w:rPrChange w:id="108314" w:author="Draft version 2" w:date="2020-04-03T01:44:00Z">
                  <w:rPr>
                    <w:i/>
                    <w:lang w:eastAsia="en-GB"/>
                  </w:rPr>
                </w:rPrChange>
              </w:rPr>
              <w:t>SPS-Config</w:t>
            </w:r>
            <w:r w:rsidRPr="004072B1">
              <w:rPr>
                <w:lang w:eastAsia="en-GB"/>
                <w:rPrChange w:id="108315" w:author="Draft version 2" w:date="2020-04-03T01:44:00Z">
                  <w:rPr>
                    <w:lang w:eastAsia="en-GB"/>
                  </w:rPr>
                </w:rPrChange>
              </w:rPr>
              <w:t xml:space="preserve">) and uplink configured grant (see </w:t>
            </w:r>
            <w:r w:rsidRPr="004072B1">
              <w:rPr>
                <w:i/>
                <w:lang w:eastAsia="en-GB"/>
                <w:rPrChange w:id="108316" w:author="Draft version 2" w:date="2020-04-03T01:44:00Z">
                  <w:rPr>
                    <w:i/>
                    <w:lang w:eastAsia="en-GB"/>
                  </w:rPr>
                </w:rPrChange>
              </w:rPr>
              <w:t>ConfiguredGrantConfig</w:t>
            </w:r>
            <w:r w:rsidRPr="004072B1">
              <w:rPr>
                <w:lang w:eastAsia="en-GB"/>
                <w:rPrChange w:id="108317" w:author="Draft version 2" w:date="2020-04-03T01:44:00Z">
                  <w:rPr>
                    <w:lang w:eastAsia="en-GB"/>
                  </w:rPr>
                </w:rPrChange>
              </w:rPr>
              <w:t>).</w:t>
            </w:r>
          </w:p>
        </w:tc>
      </w:tr>
      <w:tr w:rsidR="00936420" w:rsidRPr="004072B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108318" w:author="CR#1487r1" w:date="2020-03-25T18:12:00Z"/>
        </w:trPr>
        <w:tc>
          <w:tcPr>
            <w:tcW w:w="14173" w:type="dxa"/>
          </w:tcPr>
          <w:p w14:paraId="7DDB1C35" w14:textId="77777777" w:rsidR="00B644E7" w:rsidRPr="004072B1" w:rsidRDefault="00B644E7">
            <w:pPr>
              <w:pStyle w:val="TAL"/>
              <w:rPr>
                <w:ins w:id="108319" w:author="CR#1487r1" w:date="2020-03-25T18:12:00Z"/>
                <w:b/>
                <w:bCs/>
                <w:i/>
                <w:iCs/>
                <w:lang w:val="x-none" w:eastAsia="x-none"/>
                <w:rPrChange w:id="108320" w:author="Draft version 2" w:date="2020-04-03T01:44:00Z">
                  <w:rPr>
                    <w:ins w:id="108321" w:author="CR#1487r1" w:date="2020-03-25T18:12:00Z"/>
                  </w:rPr>
                </w:rPrChange>
              </w:rPr>
              <w:pPrChange w:id="108322" w:author="CR#1487r1" w:date="2020-03-25T18:12:00Z">
                <w:pPr>
                  <w:keepNext/>
                  <w:keepLines/>
                  <w:spacing w:after="0"/>
                </w:pPr>
              </w:pPrChange>
            </w:pPr>
            <w:ins w:id="108323" w:author="CR#1487r1" w:date="2020-03-25T18:12:00Z">
              <w:r w:rsidRPr="004072B1">
                <w:rPr>
                  <w:b/>
                  <w:bCs/>
                  <w:i/>
                  <w:iCs/>
                  <w:lang w:val="x-none" w:eastAsia="x-none"/>
                  <w:rPrChange w:id="108324" w:author="Draft version 2" w:date="2020-04-03T01:44:00Z">
                    <w:rPr/>
                  </w:rPrChange>
                </w:rPr>
                <w:t>downlinkAssignmentIndexForDCI-Format0-2</w:t>
              </w:r>
            </w:ins>
          </w:p>
          <w:p w14:paraId="51BF1E77" w14:textId="59D62540" w:rsidR="00B644E7" w:rsidRPr="004072B1" w:rsidRDefault="00B644E7" w:rsidP="00B644E7">
            <w:pPr>
              <w:pStyle w:val="TAL"/>
              <w:rPr>
                <w:ins w:id="108325" w:author="CR#1487r1" w:date="2020-03-25T18:12:00Z"/>
                <w:b/>
                <w:i/>
                <w:lang w:eastAsia="en-GB"/>
                <w:rPrChange w:id="108326" w:author="Draft version 2" w:date="2020-04-03T01:44:00Z">
                  <w:rPr>
                    <w:ins w:id="108327" w:author="CR#1487r1" w:date="2020-03-25T18:12:00Z"/>
                    <w:b/>
                    <w:i/>
                    <w:lang w:eastAsia="en-GB"/>
                  </w:rPr>
                </w:rPrChange>
              </w:rPr>
            </w:pPr>
            <w:ins w:id="108328" w:author="CR#1487r1" w:date="2020-03-25T18:12:00Z">
              <w:r w:rsidRPr="004072B1">
                <w:rPr>
                  <w:noProof/>
                  <w:rPrChange w:id="108329" w:author="Draft version 2" w:date="2020-04-03T01:44:00Z">
                    <w:rPr>
                      <w:noProof/>
                    </w:rPr>
                  </w:rPrChange>
                </w:rPr>
                <w:t>Indicates if "Downlink assignment index" is present or absent in DCI format 0_2. If the field "</w:t>
              </w:r>
              <w:r w:rsidRPr="004072B1">
                <w:rPr>
                  <w:i/>
                  <w:noProof/>
                  <w:rPrChange w:id="108330" w:author="Draft version 2" w:date="2020-04-03T01:44:00Z">
                    <w:rPr>
                      <w:i/>
                      <w:noProof/>
                    </w:rPr>
                  </w:rPrChange>
                </w:rPr>
                <w:t>downlinkAssignmentIndexForDCI-Format0-2</w:t>
              </w:r>
              <w:r w:rsidRPr="004072B1">
                <w:rPr>
                  <w:noProof/>
                  <w:rPrChange w:id="108331" w:author="Draft version 2" w:date="2020-04-03T01:44:00Z">
                    <w:rPr>
                      <w:noProof/>
                    </w:rPr>
                  </w:rPrChange>
                </w:rPr>
                <w:t>" is absent, then 0 bit for "Downlink assignment index" in DCI format 0_2. If the field "</w:t>
              </w:r>
              <w:r w:rsidRPr="004072B1">
                <w:rPr>
                  <w:i/>
                  <w:noProof/>
                  <w:rPrChange w:id="108332" w:author="Draft version 2" w:date="2020-04-03T01:44:00Z">
                    <w:rPr>
                      <w:i/>
                      <w:noProof/>
                    </w:rPr>
                  </w:rPrChange>
                </w:rPr>
                <w:t>downlinkAssignmentIndexForDCI-Format0-2</w:t>
              </w:r>
              <w:r w:rsidRPr="004072B1">
                <w:rPr>
                  <w:noProof/>
                  <w:rPrChange w:id="108333" w:author="Draft version 2" w:date="2020-04-03T01:44:00Z">
                    <w:rPr>
                      <w:noProof/>
                    </w:rPr>
                  </w:rPrChange>
                </w:rPr>
                <w:t>" is present, then the bitwidth of "Downlink assignment index" in DCI format 0_2 is defined in the same was as that in DCI format 0_1 (see TS 38.212 [17], clause 7.3.1 and TS 38.213 [13], clause 9.1).</w:t>
              </w:r>
            </w:ins>
          </w:p>
        </w:tc>
      </w:tr>
      <w:tr w:rsidR="00936420" w:rsidRPr="004072B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108334" w:author="CR#1487r1" w:date="2020-03-25T18:12:00Z"/>
        </w:trPr>
        <w:tc>
          <w:tcPr>
            <w:tcW w:w="14173" w:type="dxa"/>
          </w:tcPr>
          <w:p w14:paraId="075FECBC" w14:textId="77777777" w:rsidR="00B644E7" w:rsidRPr="004072B1" w:rsidRDefault="00B644E7">
            <w:pPr>
              <w:pStyle w:val="TAL"/>
              <w:rPr>
                <w:ins w:id="108335" w:author="CR#1487r1" w:date="2020-03-25T18:12:00Z"/>
                <w:b/>
                <w:bCs/>
                <w:i/>
                <w:iCs/>
                <w:lang w:val="x-none" w:eastAsia="x-none"/>
                <w:rPrChange w:id="108336" w:author="Draft version 2" w:date="2020-04-03T01:44:00Z">
                  <w:rPr>
                    <w:ins w:id="108337" w:author="CR#1487r1" w:date="2020-03-25T18:12:00Z"/>
                  </w:rPr>
                </w:rPrChange>
              </w:rPr>
              <w:pPrChange w:id="108338" w:author="CR#1487r1" w:date="2020-03-25T18:12:00Z">
                <w:pPr>
                  <w:keepNext/>
                  <w:keepLines/>
                  <w:spacing w:after="0"/>
                </w:pPr>
              </w:pPrChange>
            </w:pPr>
            <w:ins w:id="108339" w:author="CR#1487r1" w:date="2020-03-25T18:12:00Z">
              <w:r w:rsidRPr="004072B1">
                <w:rPr>
                  <w:b/>
                  <w:bCs/>
                  <w:i/>
                  <w:iCs/>
                  <w:lang w:val="x-none" w:eastAsia="x-none"/>
                  <w:rPrChange w:id="108340" w:author="Draft version 2" w:date="2020-04-03T01:44:00Z">
                    <w:rPr/>
                  </w:rPrChange>
                </w:rPr>
                <w:t>downlinkAssignmentIndexForDCI-Format1-2</w:t>
              </w:r>
            </w:ins>
          </w:p>
          <w:p w14:paraId="246F261F" w14:textId="06098BAB" w:rsidR="00B644E7" w:rsidRPr="004072B1" w:rsidRDefault="00B644E7" w:rsidP="00B644E7">
            <w:pPr>
              <w:pStyle w:val="TAL"/>
              <w:rPr>
                <w:ins w:id="108341" w:author="CR#1487r1" w:date="2020-03-25T18:12:00Z"/>
                <w:b/>
                <w:i/>
                <w:lang w:eastAsia="en-GB"/>
                <w:rPrChange w:id="108342" w:author="Draft version 2" w:date="2020-04-03T01:44:00Z">
                  <w:rPr>
                    <w:ins w:id="108343" w:author="CR#1487r1" w:date="2020-03-25T18:12:00Z"/>
                    <w:b/>
                    <w:i/>
                    <w:lang w:eastAsia="en-GB"/>
                  </w:rPr>
                </w:rPrChange>
              </w:rPr>
            </w:pPr>
            <w:ins w:id="108344" w:author="CR#1487r1" w:date="2020-03-25T18:12:00Z">
              <w:r w:rsidRPr="004072B1">
                <w:rPr>
                  <w:noProof/>
                  <w:rPrChange w:id="108345" w:author="Draft version 2" w:date="2020-04-03T01:44:00Z">
                    <w:rPr>
                      <w:noProof/>
                    </w:rPr>
                  </w:rPrChang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4072B1">
                <w:rPr>
                  <w:i/>
                  <w:noProof/>
                  <w:rPrChange w:id="108346" w:author="Draft version 2" w:date="2020-04-03T01:44:00Z">
                    <w:rPr>
                      <w:i/>
                      <w:noProof/>
                    </w:rPr>
                  </w:rPrChange>
                </w:rPr>
                <w:t>pdsch-HARQ-ACK-Codebook</w:t>
              </w:r>
              <w:r w:rsidRPr="004072B1">
                <w:rPr>
                  <w:noProof/>
                  <w:rPrChange w:id="108347" w:author="Draft version 2" w:date="2020-04-03T01:44:00Z">
                    <w:rPr>
                      <w:noProof/>
                    </w:rPr>
                  </w:rPrChange>
                </w:rPr>
                <w:t xml:space="preserve"> is set to </w:t>
              </w:r>
              <w:r w:rsidRPr="004072B1">
                <w:rPr>
                  <w:i/>
                  <w:noProof/>
                  <w:rPrChange w:id="108348" w:author="Draft version 2" w:date="2020-04-03T01:44:00Z">
                    <w:rPr>
                      <w:i/>
                      <w:noProof/>
                    </w:rPr>
                  </w:rPrChange>
                </w:rPr>
                <w:t>dynamic</w:t>
              </w:r>
              <w:r w:rsidRPr="004072B1">
                <w:rPr>
                  <w:noProof/>
                  <w:rPrChange w:id="108349" w:author="Draft version 2" w:date="2020-04-03T01:44:00Z">
                    <w:rPr>
                      <w:noProof/>
                    </w:rPr>
                  </w:rPrChange>
                </w:rPr>
                <w:t xml:space="preserve"> (see TS 38.212 [17], clause 7.3.1 and TS 38.213 [13], clause 9.1).</w:t>
              </w:r>
            </w:ins>
          </w:p>
        </w:tc>
      </w:tr>
      <w:tr w:rsidR="00936420" w:rsidRPr="004072B1" w14:paraId="64ECDD6B" w14:textId="77777777" w:rsidTr="006D357F">
        <w:tc>
          <w:tcPr>
            <w:tcW w:w="14173" w:type="dxa"/>
            <w:shd w:val="clear" w:color="auto" w:fill="auto"/>
          </w:tcPr>
          <w:p w14:paraId="725B3E06" w14:textId="77777777" w:rsidR="002C5D28" w:rsidRPr="004072B1" w:rsidRDefault="002C5D28" w:rsidP="00F43D0B">
            <w:pPr>
              <w:pStyle w:val="TAL"/>
              <w:rPr>
                <w:szCs w:val="22"/>
                <w:rPrChange w:id="108350" w:author="Draft version 2" w:date="2020-04-03T01:44:00Z">
                  <w:rPr>
                    <w:szCs w:val="22"/>
                  </w:rPr>
                </w:rPrChange>
              </w:rPr>
            </w:pPr>
            <w:r w:rsidRPr="004072B1">
              <w:rPr>
                <w:b/>
                <w:i/>
                <w:szCs w:val="22"/>
                <w:rPrChange w:id="108351" w:author="Draft version 2" w:date="2020-04-03T01:44:00Z">
                  <w:rPr>
                    <w:b/>
                    <w:i/>
                    <w:szCs w:val="22"/>
                  </w:rPr>
                </w:rPrChange>
              </w:rPr>
              <w:t>harq-ACK-SpatialBundlingPUCCH</w:t>
            </w:r>
          </w:p>
          <w:p w14:paraId="316759CD" w14:textId="437C1AA6" w:rsidR="002C5D28" w:rsidRPr="004072B1" w:rsidRDefault="002C5D28" w:rsidP="00E53190">
            <w:pPr>
              <w:pStyle w:val="TAL"/>
              <w:rPr>
                <w:szCs w:val="22"/>
                <w:rPrChange w:id="108352" w:author="Draft version 2" w:date="2020-04-03T01:44:00Z">
                  <w:rPr>
                    <w:szCs w:val="22"/>
                  </w:rPr>
                </w:rPrChange>
              </w:rPr>
            </w:pPr>
            <w:r w:rsidRPr="004072B1">
              <w:rPr>
                <w:szCs w:val="22"/>
                <w:rPrChange w:id="108353" w:author="Draft version 2" w:date="2020-04-03T01:44:00Z">
                  <w:rPr>
                    <w:szCs w:val="22"/>
                  </w:rPr>
                </w:rPrChang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4072B1">
              <w:rPr>
                <w:szCs w:val="22"/>
                <w:rPrChange w:id="108354" w:author="Draft version 2" w:date="2020-04-03T01:44:00Z">
                  <w:rPr>
                    <w:szCs w:val="22"/>
                  </w:rPr>
                </w:rPrChange>
              </w:rPr>
              <w:t>TS 38.213 [13]</w:t>
            </w:r>
            <w:r w:rsidRPr="004072B1">
              <w:rPr>
                <w:szCs w:val="22"/>
                <w:rPrChange w:id="108355" w:author="Draft version 2" w:date="2020-04-03T01:44:00Z">
                  <w:rPr>
                    <w:szCs w:val="22"/>
                  </w:rPr>
                </w:rPrChange>
              </w:rPr>
              <w:t xml:space="preserve">, </w:t>
            </w:r>
            <w:r w:rsidR="00E53190" w:rsidRPr="004072B1">
              <w:rPr>
                <w:szCs w:val="22"/>
                <w:rPrChange w:id="108356" w:author="Draft version 2" w:date="2020-04-03T01:44:00Z">
                  <w:rPr>
                    <w:szCs w:val="22"/>
                  </w:rPr>
                </w:rPrChange>
              </w:rPr>
              <w:t>clause 9.1.2.1</w:t>
            </w:r>
            <w:r w:rsidRPr="004072B1">
              <w:rPr>
                <w:szCs w:val="22"/>
                <w:rPrChange w:id="108357" w:author="Draft version 2" w:date="2020-04-03T01:44:00Z">
                  <w:rPr>
                    <w:szCs w:val="22"/>
                  </w:rPr>
                </w:rPrChange>
              </w:rPr>
              <w:t>)</w:t>
            </w:r>
            <w:r w:rsidR="00E53190" w:rsidRPr="004072B1">
              <w:rPr>
                <w:szCs w:val="22"/>
                <w:rPrChange w:id="108358" w:author="Draft version 2" w:date="2020-04-03T01:44:00Z">
                  <w:rPr>
                    <w:szCs w:val="22"/>
                  </w:rPr>
                </w:rPrChange>
              </w:rPr>
              <w:t>.</w:t>
            </w:r>
            <w:ins w:id="108359" w:author="CR#1476r3" w:date="2020-03-24T13:24:00Z">
              <w:r w:rsidR="00EC61B4" w:rsidRPr="004072B1">
                <w:rPr>
                  <w:szCs w:val="22"/>
                  <w:rPrChange w:id="108360" w:author="Draft version 2" w:date="2020-04-03T01:44:00Z">
                    <w:rPr>
                      <w:szCs w:val="22"/>
                    </w:rPr>
                  </w:rPrChange>
                </w:rPr>
                <w:t xml:space="preserve"> If the field </w:t>
              </w:r>
              <w:r w:rsidR="00EC61B4" w:rsidRPr="004072B1">
                <w:rPr>
                  <w:i/>
                  <w:szCs w:val="22"/>
                  <w:rPrChange w:id="108361" w:author="Draft version 2" w:date="2020-04-03T01:44:00Z">
                    <w:rPr>
                      <w:i/>
                      <w:szCs w:val="22"/>
                    </w:rPr>
                  </w:rPrChange>
                </w:rPr>
                <w:t xml:space="preserve">harq-ACK SpatialBundlingPUCCH-secondaryPUCCHgroup </w:t>
              </w:r>
              <w:r w:rsidR="00EC61B4" w:rsidRPr="004072B1">
                <w:rPr>
                  <w:szCs w:val="22"/>
                  <w:rPrChange w:id="108362" w:author="Draft version 2" w:date="2020-04-03T01:44:00Z">
                    <w:rPr>
                      <w:szCs w:val="22"/>
                    </w:rPr>
                  </w:rPrChange>
                </w:rPr>
                <w:t xml:space="preserve">is present, </w:t>
              </w:r>
              <w:r w:rsidR="00EC61B4" w:rsidRPr="004072B1">
                <w:rPr>
                  <w:i/>
                  <w:szCs w:val="22"/>
                  <w:rPrChange w:id="108363" w:author="Draft version 2" w:date="2020-04-03T01:44:00Z">
                    <w:rPr>
                      <w:i/>
                      <w:szCs w:val="22"/>
                    </w:rPr>
                  </w:rPrChange>
                </w:rPr>
                <w:t>harq-ACK-SpatialBundlingPUCCH</w:t>
              </w:r>
              <w:r w:rsidR="00EC61B4" w:rsidRPr="004072B1">
                <w:rPr>
                  <w:szCs w:val="22"/>
                  <w:rPrChange w:id="108364" w:author="Draft version 2" w:date="2020-04-03T01:44:00Z">
                    <w:rPr>
                      <w:szCs w:val="22"/>
                    </w:rPr>
                  </w:rPrChange>
                </w:rPr>
                <w:t xml:space="preserve"> is only applied to primary PUCCH group.</w:t>
              </w:r>
            </w:ins>
          </w:p>
        </w:tc>
      </w:tr>
      <w:tr w:rsidR="00936420" w:rsidRPr="004072B1" w14:paraId="47C7B261" w14:textId="77777777" w:rsidTr="00A2540A">
        <w:trPr>
          <w:ins w:id="108365" w:author="CR#1476r3" w:date="2020-03-24T13:25:00Z"/>
        </w:trPr>
        <w:tc>
          <w:tcPr>
            <w:tcW w:w="14173" w:type="dxa"/>
            <w:shd w:val="clear" w:color="auto" w:fill="auto"/>
          </w:tcPr>
          <w:p w14:paraId="05EF1FCE" w14:textId="77777777" w:rsidR="00EC61B4" w:rsidRPr="004072B1" w:rsidRDefault="00EC61B4" w:rsidP="00A2540A">
            <w:pPr>
              <w:pStyle w:val="TAL"/>
              <w:spacing w:line="256" w:lineRule="auto"/>
              <w:rPr>
                <w:ins w:id="108366" w:author="CR#1476r3" w:date="2020-03-24T13:25:00Z"/>
                <w:szCs w:val="22"/>
                <w:rPrChange w:id="108367" w:author="Draft version 2" w:date="2020-04-03T01:44:00Z">
                  <w:rPr>
                    <w:ins w:id="108368" w:author="CR#1476r3" w:date="2020-03-24T13:25:00Z"/>
                    <w:szCs w:val="22"/>
                  </w:rPr>
                </w:rPrChange>
              </w:rPr>
            </w:pPr>
            <w:ins w:id="108369" w:author="CR#1476r3" w:date="2020-03-24T13:25:00Z">
              <w:r w:rsidRPr="004072B1">
                <w:rPr>
                  <w:b/>
                  <w:i/>
                  <w:szCs w:val="22"/>
                  <w:rPrChange w:id="108370" w:author="Draft version 2" w:date="2020-04-03T01:44:00Z">
                    <w:rPr>
                      <w:b/>
                      <w:i/>
                      <w:szCs w:val="22"/>
                    </w:rPr>
                  </w:rPrChange>
                </w:rPr>
                <w:t>harq-ACK-SpatialBundlingPUCCH-secondaryPUCCHgroup</w:t>
              </w:r>
            </w:ins>
          </w:p>
          <w:p w14:paraId="41A3E652" w14:textId="77777777" w:rsidR="00EC61B4" w:rsidRPr="004072B1" w:rsidRDefault="00EC61B4" w:rsidP="00A2540A">
            <w:pPr>
              <w:pStyle w:val="TAL"/>
              <w:rPr>
                <w:ins w:id="108371" w:author="CR#1476r3" w:date="2020-03-24T13:25:00Z"/>
                <w:b/>
                <w:i/>
                <w:szCs w:val="22"/>
                <w:rPrChange w:id="108372" w:author="Draft version 2" w:date="2020-04-03T01:44:00Z">
                  <w:rPr>
                    <w:ins w:id="108373" w:author="CR#1476r3" w:date="2020-03-24T13:25:00Z"/>
                    <w:b/>
                    <w:i/>
                    <w:szCs w:val="22"/>
                  </w:rPr>
                </w:rPrChange>
              </w:rPr>
            </w:pPr>
            <w:ins w:id="108374" w:author="CR#1476r3" w:date="2020-03-24T13:25:00Z">
              <w:r w:rsidRPr="004072B1">
                <w:rPr>
                  <w:szCs w:val="22"/>
                  <w:rPrChange w:id="108375" w:author="Draft version 2" w:date="2020-04-03T01:44:00Z">
                    <w:rPr>
                      <w:szCs w:val="22"/>
                    </w:rPr>
                  </w:rPrChange>
                </w:rPr>
                <w:t>Enables spatial bundling of HARQ ACKs. It is configured for secondary PUCCH group for PUCCH reporting of HARQ-ACK. It is only applicable when more than 4 layers are possible to schedule (see TS 38.213 [13], clause 9.1.2.1).</w:t>
              </w:r>
            </w:ins>
          </w:p>
        </w:tc>
      </w:tr>
      <w:tr w:rsidR="00936420" w:rsidRPr="004072B1" w14:paraId="171AE57A" w14:textId="77777777" w:rsidTr="006D357F">
        <w:tc>
          <w:tcPr>
            <w:tcW w:w="14173" w:type="dxa"/>
            <w:shd w:val="clear" w:color="auto" w:fill="auto"/>
          </w:tcPr>
          <w:p w14:paraId="6DF74ACE" w14:textId="77777777" w:rsidR="002C5D28" w:rsidRPr="004072B1" w:rsidRDefault="002C5D28" w:rsidP="00F43D0B">
            <w:pPr>
              <w:pStyle w:val="TAL"/>
              <w:rPr>
                <w:szCs w:val="22"/>
                <w:rPrChange w:id="108376" w:author="Draft version 2" w:date="2020-04-03T01:44:00Z">
                  <w:rPr>
                    <w:szCs w:val="22"/>
                  </w:rPr>
                </w:rPrChange>
              </w:rPr>
            </w:pPr>
            <w:r w:rsidRPr="004072B1">
              <w:rPr>
                <w:b/>
                <w:i/>
                <w:szCs w:val="22"/>
                <w:rPrChange w:id="108377" w:author="Draft version 2" w:date="2020-04-03T01:44:00Z">
                  <w:rPr>
                    <w:b/>
                    <w:i/>
                    <w:szCs w:val="22"/>
                  </w:rPr>
                </w:rPrChange>
              </w:rPr>
              <w:t>harq-ACK-SpatialBundlingPUSCH</w:t>
            </w:r>
          </w:p>
          <w:p w14:paraId="42FDA11E" w14:textId="1D4868E8" w:rsidR="002C5D28" w:rsidRPr="004072B1" w:rsidRDefault="002C5D28" w:rsidP="00E53190">
            <w:pPr>
              <w:pStyle w:val="TAL"/>
              <w:rPr>
                <w:szCs w:val="22"/>
                <w:rPrChange w:id="108378" w:author="Draft version 2" w:date="2020-04-03T01:44:00Z">
                  <w:rPr>
                    <w:szCs w:val="22"/>
                  </w:rPr>
                </w:rPrChange>
              </w:rPr>
            </w:pPr>
            <w:r w:rsidRPr="004072B1">
              <w:rPr>
                <w:szCs w:val="22"/>
                <w:rPrChange w:id="108379" w:author="Draft version 2" w:date="2020-04-03T01:44:00Z">
                  <w:rPr>
                    <w:szCs w:val="22"/>
                  </w:rPr>
                </w:rPrChang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4072B1">
              <w:rPr>
                <w:szCs w:val="22"/>
                <w:rPrChange w:id="108380" w:author="Draft version 2" w:date="2020-04-03T01:44:00Z">
                  <w:rPr>
                    <w:szCs w:val="22"/>
                  </w:rPr>
                </w:rPrChange>
              </w:rPr>
              <w:t>TS 38.213 [13]</w:t>
            </w:r>
            <w:r w:rsidRPr="004072B1">
              <w:rPr>
                <w:szCs w:val="22"/>
                <w:rPrChange w:id="108381" w:author="Draft version 2" w:date="2020-04-03T01:44:00Z">
                  <w:rPr>
                    <w:szCs w:val="22"/>
                  </w:rPr>
                </w:rPrChange>
              </w:rPr>
              <w:t xml:space="preserve">, </w:t>
            </w:r>
            <w:r w:rsidR="00E53190" w:rsidRPr="004072B1">
              <w:rPr>
                <w:szCs w:val="22"/>
                <w:rPrChange w:id="108382" w:author="Draft version 2" w:date="2020-04-03T01:44:00Z">
                  <w:rPr>
                    <w:szCs w:val="22"/>
                  </w:rPr>
                </w:rPrChange>
              </w:rPr>
              <w:t>clauses 9.1.2.2 and 9.1.3.2</w:t>
            </w:r>
            <w:r w:rsidRPr="004072B1">
              <w:rPr>
                <w:szCs w:val="22"/>
                <w:rPrChange w:id="108383" w:author="Draft version 2" w:date="2020-04-03T01:44:00Z">
                  <w:rPr>
                    <w:szCs w:val="22"/>
                  </w:rPr>
                </w:rPrChange>
              </w:rPr>
              <w:t>)</w:t>
            </w:r>
            <w:r w:rsidR="00E53190" w:rsidRPr="004072B1">
              <w:rPr>
                <w:szCs w:val="22"/>
                <w:rPrChange w:id="108384" w:author="Draft version 2" w:date="2020-04-03T01:44:00Z">
                  <w:rPr>
                    <w:szCs w:val="22"/>
                  </w:rPr>
                </w:rPrChange>
              </w:rPr>
              <w:t>.</w:t>
            </w:r>
            <w:r w:rsidRPr="004072B1">
              <w:rPr>
                <w:szCs w:val="22"/>
                <w:rPrChange w:id="108385" w:author="Draft version 2" w:date="2020-04-03T01:44:00Z">
                  <w:rPr>
                    <w:szCs w:val="22"/>
                  </w:rPr>
                </w:rPrChange>
              </w:rPr>
              <w:t xml:space="preserve"> </w:t>
            </w:r>
            <w:ins w:id="108386" w:author="CR#1476r3" w:date="2020-03-24T13:25:00Z">
              <w:r w:rsidR="00EC61B4" w:rsidRPr="004072B1">
                <w:rPr>
                  <w:szCs w:val="22"/>
                  <w:rPrChange w:id="108387" w:author="Draft version 2" w:date="2020-04-03T01:44:00Z">
                    <w:rPr>
                      <w:szCs w:val="22"/>
                    </w:rPr>
                  </w:rPrChange>
                </w:rPr>
                <w:t xml:space="preserve">If the field </w:t>
              </w:r>
              <w:r w:rsidR="00EC61B4" w:rsidRPr="004072B1">
                <w:rPr>
                  <w:i/>
                  <w:szCs w:val="22"/>
                  <w:rPrChange w:id="108388" w:author="Draft version 2" w:date="2020-04-03T01:44:00Z">
                    <w:rPr>
                      <w:i/>
                      <w:szCs w:val="22"/>
                    </w:rPr>
                  </w:rPrChange>
                </w:rPr>
                <w:t xml:space="preserve">harq-ACK SpatialBundlingPUSCH-secondaryPUCCHgroup </w:t>
              </w:r>
              <w:r w:rsidR="00EC61B4" w:rsidRPr="004072B1">
                <w:rPr>
                  <w:szCs w:val="22"/>
                  <w:rPrChange w:id="108389" w:author="Draft version 2" w:date="2020-04-03T01:44:00Z">
                    <w:rPr>
                      <w:szCs w:val="22"/>
                    </w:rPr>
                  </w:rPrChange>
                </w:rPr>
                <w:t xml:space="preserve">is present, </w:t>
              </w:r>
              <w:r w:rsidR="00EC61B4" w:rsidRPr="004072B1">
                <w:rPr>
                  <w:i/>
                  <w:szCs w:val="22"/>
                  <w:rPrChange w:id="108390" w:author="Draft version 2" w:date="2020-04-03T01:44:00Z">
                    <w:rPr>
                      <w:i/>
                      <w:szCs w:val="22"/>
                    </w:rPr>
                  </w:rPrChange>
                </w:rPr>
                <w:t>harq-ACK-SpatialBundlingPUSCH</w:t>
              </w:r>
              <w:r w:rsidR="00EC61B4" w:rsidRPr="004072B1">
                <w:rPr>
                  <w:szCs w:val="22"/>
                  <w:rPrChange w:id="108391" w:author="Draft version 2" w:date="2020-04-03T01:44:00Z">
                    <w:rPr>
                      <w:szCs w:val="22"/>
                    </w:rPr>
                  </w:rPrChange>
                </w:rPr>
                <w:t xml:space="preserve"> is only applied to primary PUCCH group.</w:t>
              </w:r>
            </w:ins>
          </w:p>
        </w:tc>
      </w:tr>
      <w:tr w:rsidR="00936420" w:rsidRPr="004072B1" w14:paraId="2AFB23CC" w14:textId="77777777" w:rsidTr="00A2540A">
        <w:trPr>
          <w:ins w:id="108392" w:author="CR#1476r3" w:date="2020-03-24T13:25:00Z"/>
        </w:trPr>
        <w:tc>
          <w:tcPr>
            <w:tcW w:w="14173" w:type="dxa"/>
            <w:shd w:val="clear" w:color="auto" w:fill="auto"/>
          </w:tcPr>
          <w:p w14:paraId="11C9985F" w14:textId="77777777" w:rsidR="00EC61B4" w:rsidRPr="004072B1" w:rsidRDefault="00EC61B4" w:rsidP="00A2540A">
            <w:pPr>
              <w:pStyle w:val="TAL"/>
              <w:spacing w:line="256" w:lineRule="auto"/>
              <w:rPr>
                <w:ins w:id="108393" w:author="CR#1476r3" w:date="2020-03-24T13:25:00Z"/>
                <w:szCs w:val="22"/>
                <w:rPrChange w:id="108394" w:author="Draft version 2" w:date="2020-04-03T01:44:00Z">
                  <w:rPr>
                    <w:ins w:id="108395" w:author="CR#1476r3" w:date="2020-03-24T13:25:00Z"/>
                    <w:szCs w:val="22"/>
                  </w:rPr>
                </w:rPrChange>
              </w:rPr>
            </w:pPr>
            <w:ins w:id="108396" w:author="CR#1476r3" w:date="2020-03-24T13:25:00Z">
              <w:r w:rsidRPr="004072B1">
                <w:rPr>
                  <w:b/>
                  <w:i/>
                  <w:szCs w:val="22"/>
                  <w:rPrChange w:id="108397" w:author="Draft version 2" w:date="2020-04-03T01:44:00Z">
                    <w:rPr>
                      <w:b/>
                      <w:i/>
                      <w:szCs w:val="22"/>
                    </w:rPr>
                  </w:rPrChange>
                </w:rPr>
                <w:t>harq-ACK-SpatialBundlingPUSCH-secondaryPUSCHgroup</w:t>
              </w:r>
            </w:ins>
          </w:p>
          <w:p w14:paraId="7DE73C24" w14:textId="77777777" w:rsidR="00EC61B4" w:rsidRPr="004072B1" w:rsidRDefault="00EC61B4" w:rsidP="00A2540A">
            <w:pPr>
              <w:pStyle w:val="TAL"/>
              <w:rPr>
                <w:ins w:id="108398" w:author="CR#1476r3" w:date="2020-03-24T13:25:00Z"/>
                <w:b/>
                <w:i/>
                <w:szCs w:val="22"/>
                <w:rPrChange w:id="108399" w:author="Draft version 2" w:date="2020-04-03T01:44:00Z">
                  <w:rPr>
                    <w:ins w:id="108400" w:author="CR#1476r3" w:date="2020-03-24T13:25:00Z"/>
                    <w:b/>
                    <w:i/>
                    <w:szCs w:val="22"/>
                  </w:rPr>
                </w:rPrChange>
              </w:rPr>
            </w:pPr>
            <w:ins w:id="108401" w:author="CR#1476r3" w:date="2020-03-24T13:25:00Z">
              <w:r w:rsidRPr="004072B1">
                <w:rPr>
                  <w:szCs w:val="22"/>
                  <w:rPrChange w:id="108402" w:author="Draft version 2" w:date="2020-04-03T01:44:00Z">
                    <w:rPr>
                      <w:szCs w:val="22"/>
                    </w:rPr>
                  </w:rPrChange>
                </w:rPr>
                <w:t>Enables spatial bundling of HARQ ACKs. It is configured for secondary PUCCH group for PUSCH reporting of HARQ-ACK. It is only applicable when more than 4 layers are possible to schedule (see TS 38.213 [13], clauses 9.1.2.2 and 9.1.3.2).</w:t>
              </w:r>
            </w:ins>
          </w:p>
        </w:tc>
      </w:tr>
      <w:tr w:rsidR="00936420" w:rsidRPr="004072B1" w14:paraId="7C0FDAF2" w14:textId="77777777" w:rsidTr="006D357F">
        <w:tc>
          <w:tcPr>
            <w:tcW w:w="14173" w:type="dxa"/>
            <w:shd w:val="clear" w:color="auto" w:fill="auto"/>
          </w:tcPr>
          <w:p w14:paraId="7DE22A2C" w14:textId="77777777" w:rsidR="002C5D28" w:rsidRPr="004072B1" w:rsidRDefault="002C5D28" w:rsidP="00F43D0B">
            <w:pPr>
              <w:pStyle w:val="TAL"/>
              <w:rPr>
                <w:szCs w:val="22"/>
                <w:rPrChange w:id="108403" w:author="Draft version 2" w:date="2020-04-03T01:44:00Z">
                  <w:rPr>
                    <w:szCs w:val="22"/>
                  </w:rPr>
                </w:rPrChange>
              </w:rPr>
            </w:pPr>
            <w:bookmarkStart w:id="108404" w:name="_Hlk12640679"/>
            <w:r w:rsidRPr="004072B1">
              <w:rPr>
                <w:b/>
                <w:i/>
                <w:szCs w:val="22"/>
                <w:rPrChange w:id="108405" w:author="Draft version 2" w:date="2020-04-03T01:44:00Z">
                  <w:rPr>
                    <w:b/>
                    <w:i/>
                    <w:szCs w:val="22"/>
                  </w:rPr>
                </w:rPrChange>
              </w:rPr>
              <w:t>mcs-C-RNTI</w:t>
            </w:r>
          </w:p>
          <w:p w14:paraId="6878C44E" w14:textId="272D44C8" w:rsidR="002C5D28" w:rsidRPr="004072B1" w:rsidRDefault="002C5D28" w:rsidP="00F43D0B">
            <w:pPr>
              <w:pStyle w:val="TAL"/>
              <w:rPr>
                <w:szCs w:val="22"/>
                <w:rPrChange w:id="108406" w:author="Draft version 2" w:date="2020-04-03T01:44:00Z">
                  <w:rPr>
                    <w:szCs w:val="22"/>
                  </w:rPr>
                </w:rPrChange>
              </w:rPr>
            </w:pPr>
            <w:r w:rsidRPr="004072B1">
              <w:rPr>
                <w:szCs w:val="22"/>
                <w:rPrChange w:id="108407" w:author="Draft version 2" w:date="2020-04-03T01:44:00Z">
                  <w:rPr>
                    <w:szCs w:val="22"/>
                  </w:rPr>
                </w:rPrChange>
              </w:rPr>
              <w:t xml:space="preserve">RNTI to indicate use of </w:t>
            </w:r>
            <w:r w:rsidRPr="004072B1">
              <w:rPr>
                <w:i/>
                <w:szCs w:val="22"/>
                <w:rPrChange w:id="108408" w:author="Draft version 2" w:date="2020-04-03T01:44:00Z">
                  <w:rPr>
                    <w:i/>
                    <w:szCs w:val="22"/>
                  </w:rPr>
                </w:rPrChange>
              </w:rPr>
              <w:t>qam64LowSE</w:t>
            </w:r>
            <w:r w:rsidRPr="004072B1">
              <w:rPr>
                <w:szCs w:val="22"/>
                <w:rPrChange w:id="108409" w:author="Draft version 2" w:date="2020-04-03T01:44:00Z">
                  <w:rPr>
                    <w:szCs w:val="22"/>
                  </w:rPr>
                </w:rPrChange>
              </w:rPr>
              <w:t xml:space="preserve"> for grant-based transmissions. When the </w:t>
            </w:r>
            <w:r w:rsidR="00906476" w:rsidRPr="004072B1">
              <w:rPr>
                <w:i/>
                <w:szCs w:val="22"/>
                <w:rPrChange w:id="108410" w:author="Draft version 2" w:date="2020-04-03T01:44:00Z">
                  <w:rPr>
                    <w:i/>
                    <w:szCs w:val="22"/>
                  </w:rPr>
                </w:rPrChange>
              </w:rPr>
              <w:t>mcs</w:t>
            </w:r>
            <w:r w:rsidRPr="004072B1">
              <w:rPr>
                <w:szCs w:val="22"/>
                <w:rPrChange w:id="108411" w:author="Draft version 2" w:date="2020-04-03T01:44:00Z">
                  <w:rPr>
                    <w:szCs w:val="22"/>
                  </w:rPr>
                </w:rPrChange>
              </w:rPr>
              <w:t>-</w:t>
            </w:r>
            <w:r w:rsidRPr="004072B1">
              <w:rPr>
                <w:i/>
                <w:szCs w:val="22"/>
                <w:rPrChange w:id="108412" w:author="Draft version 2" w:date="2020-04-03T01:44:00Z">
                  <w:rPr>
                    <w:i/>
                    <w:szCs w:val="22"/>
                  </w:rPr>
                </w:rPrChange>
              </w:rPr>
              <w:t>C-RNT</w:t>
            </w:r>
            <w:r w:rsidRPr="004072B1">
              <w:rPr>
                <w:szCs w:val="22"/>
                <w:rPrChange w:id="108413" w:author="Draft version 2" w:date="2020-04-03T01:44:00Z">
                  <w:rPr>
                    <w:szCs w:val="22"/>
                  </w:rPr>
                </w:rPrChange>
              </w:rPr>
              <w:t>I is configured, RNTI scrambling of DCI CRC is used to choose the corresponding MCS table.</w:t>
            </w:r>
            <w:bookmarkEnd w:id="108404"/>
          </w:p>
        </w:tc>
      </w:tr>
      <w:tr w:rsidR="00936420" w:rsidRPr="004072B1" w14:paraId="115EE0B8" w14:textId="77777777" w:rsidTr="00A2540A">
        <w:trPr>
          <w:ins w:id="108414" w:author="CR#1477r2" w:date="2020-03-24T20:33:00Z"/>
        </w:trPr>
        <w:tc>
          <w:tcPr>
            <w:tcW w:w="14173" w:type="dxa"/>
            <w:shd w:val="clear" w:color="auto" w:fill="auto"/>
          </w:tcPr>
          <w:p w14:paraId="21640514" w14:textId="77777777" w:rsidR="00DE53FB" w:rsidRPr="004072B1" w:rsidRDefault="00DE53FB" w:rsidP="00A2540A">
            <w:pPr>
              <w:pStyle w:val="TAL"/>
              <w:rPr>
                <w:ins w:id="108415" w:author="CR#1477r2" w:date="2020-03-24T20:33:00Z"/>
                <w:szCs w:val="22"/>
                <w:rPrChange w:id="108416" w:author="Draft version 2" w:date="2020-04-03T01:44:00Z">
                  <w:rPr>
                    <w:ins w:id="108417" w:author="CR#1477r2" w:date="2020-03-24T20:33:00Z"/>
                    <w:szCs w:val="22"/>
                  </w:rPr>
                </w:rPrChange>
              </w:rPr>
            </w:pPr>
            <w:ins w:id="108418" w:author="CR#1477r2" w:date="2020-03-24T20:33:00Z">
              <w:r w:rsidRPr="004072B1">
                <w:rPr>
                  <w:b/>
                  <w:i/>
                  <w:szCs w:val="22"/>
                  <w:rPrChange w:id="108419" w:author="Draft version 2" w:date="2020-04-03T01:44:00Z">
                    <w:rPr>
                      <w:b/>
                      <w:i/>
                      <w:szCs w:val="22"/>
                    </w:rPr>
                  </w:rPrChange>
                </w:rPr>
                <w:t>nfi-TotalDAI-Included</w:t>
              </w:r>
            </w:ins>
          </w:p>
          <w:p w14:paraId="152396DA" w14:textId="77777777" w:rsidR="00DE53FB" w:rsidRPr="004072B1" w:rsidRDefault="00DE53FB" w:rsidP="00A2540A">
            <w:pPr>
              <w:pStyle w:val="TAL"/>
              <w:rPr>
                <w:ins w:id="108420" w:author="CR#1477r2" w:date="2020-03-24T20:33:00Z"/>
                <w:b/>
                <w:i/>
                <w:szCs w:val="22"/>
                <w:rPrChange w:id="108421" w:author="Draft version 2" w:date="2020-04-03T01:44:00Z">
                  <w:rPr>
                    <w:ins w:id="108422" w:author="CR#1477r2" w:date="2020-03-24T20:33:00Z"/>
                    <w:b/>
                    <w:i/>
                    <w:szCs w:val="22"/>
                  </w:rPr>
                </w:rPrChange>
              </w:rPr>
            </w:pPr>
            <w:ins w:id="108423" w:author="CR#1477r2" w:date="2020-03-24T20:33:00Z">
              <w:r w:rsidRPr="004072B1">
                <w:rPr>
                  <w:szCs w:val="22"/>
                  <w:rPrChange w:id="108424" w:author="Draft version 2" w:date="2020-04-03T01:44:00Z">
                    <w:rPr>
                      <w:szCs w:val="22"/>
                    </w:rPr>
                  </w:rPrChange>
                </w:rPr>
                <w:t>Indicates whether the NFI and total DAI fields of the non-scheduled PDSCH group is included in the non-fallback DL grant DCI (see TS 38.212 [17], clause 7.3.1). The network configures this only when enhanced dynamic codebook is configured (</w:t>
              </w:r>
              <w:r w:rsidRPr="004072B1">
                <w:rPr>
                  <w:i/>
                  <w:szCs w:val="22"/>
                  <w:rPrChange w:id="108425" w:author="Draft version 2" w:date="2020-04-03T01:44:00Z">
                    <w:rPr>
                      <w:i/>
                      <w:szCs w:val="22"/>
                    </w:rPr>
                  </w:rPrChange>
                </w:rPr>
                <w:t xml:space="preserve">pdsch-HARQ-ACK-Codebook </w:t>
              </w:r>
              <w:r w:rsidRPr="004072B1">
                <w:rPr>
                  <w:szCs w:val="22"/>
                  <w:rPrChange w:id="108426" w:author="Draft version 2" w:date="2020-04-03T01:44:00Z">
                    <w:rPr>
                      <w:szCs w:val="22"/>
                    </w:rPr>
                  </w:rPrChange>
                </w:rPr>
                <w:t xml:space="preserve">is set to </w:t>
              </w:r>
              <w:r w:rsidRPr="004072B1">
                <w:rPr>
                  <w:i/>
                  <w:szCs w:val="22"/>
                  <w:rPrChange w:id="108427" w:author="Draft version 2" w:date="2020-04-03T01:44:00Z">
                    <w:rPr>
                      <w:i/>
                      <w:szCs w:val="22"/>
                    </w:rPr>
                  </w:rPrChange>
                </w:rPr>
                <w:t>enhancedDynamic</w:t>
              </w:r>
              <w:r w:rsidRPr="004072B1">
                <w:rPr>
                  <w:szCs w:val="22"/>
                  <w:rPrChange w:id="108428" w:author="Draft version 2" w:date="2020-04-03T01:44:00Z">
                    <w:rPr>
                      <w:szCs w:val="22"/>
                    </w:rPr>
                  </w:rPrChange>
                </w:rPr>
                <w:t>).</w:t>
              </w:r>
            </w:ins>
          </w:p>
        </w:tc>
      </w:tr>
      <w:tr w:rsidR="00936420" w:rsidRPr="004072B1" w14:paraId="0E517E56" w14:textId="77777777" w:rsidTr="00A2540A">
        <w:trPr>
          <w:ins w:id="108429" w:author="CR#1476r3" w:date="2020-03-24T13:25:00Z"/>
        </w:trPr>
        <w:tc>
          <w:tcPr>
            <w:tcW w:w="14173" w:type="dxa"/>
            <w:shd w:val="clear" w:color="auto" w:fill="auto"/>
          </w:tcPr>
          <w:p w14:paraId="606B9E4A" w14:textId="77777777" w:rsidR="00EC61B4" w:rsidRPr="004072B1" w:rsidRDefault="00EC61B4">
            <w:pPr>
              <w:pStyle w:val="TAL"/>
              <w:rPr>
                <w:ins w:id="108430" w:author="CR#1476r3" w:date="2020-03-24T13:25:00Z"/>
                <w:b/>
                <w:bCs/>
                <w:i/>
                <w:iCs/>
                <w:lang w:val="x-none" w:eastAsia="x-none"/>
                <w:rPrChange w:id="108431" w:author="Draft version 2" w:date="2020-04-03T01:44:00Z">
                  <w:rPr>
                    <w:ins w:id="108432" w:author="CR#1476r3" w:date="2020-03-24T13:25:00Z"/>
                  </w:rPr>
                </w:rPrChange>
              </w:rPr>
              <w:pPrChange w:id="108433" w:author="CR#1476r3" w:date="2020-03-24T13:25:00Z">
                <w:pPr>
                  <w:keepNext/>
                  <w:keepLines/>
                </w:pPr>
              </w:pPrChange>
            </w:pPr>
            <w:ins w:id="108434" w:author="CR#1476r3" w:date="2020-03-24T13:25:00Z">
              <w:r w:rsidRPr="004072B1">
                <w:rPr>
                  <w:b/>
                  <w:bCs/>
                  <w:i/>
                  <w:iCs/>
                  <w:lang w:val="x-none" w:eastAsia="x-none"/>
                  <w:rPrChange w:id="108435" w:author="Draft version 2" w:date="2020-04-03T01:44:00Z">
                    <w:rPr/>
                  </w:rPrChange>
                </w:rPr>
                <w:t>nrdc-PCmode</w:t>
              </w:r>
              <w:r w:rsidRPr="004072B1">
                <w:rPr>
                  <w:rFonts w:asciiTheme="minorEastAsia" w:eastAsiaTheme="minorEastAsia" w:hAnsiTheme="minorEastAsia"/>
                  <w:b/>
                  <w:bCs/>
                  <w:i/>
                  <w:iCs/>
                  <w:lang w:val="x-none" w:eastAsia="zh-CN"/>
                  <w:rPrChange w:id="108436" w:author="Draft version 2" w:date="2020-04-03T01:44:00Z">
                    <w:rPr>
                      <w:rFonts w:asciiTheme="minorEastAsia" w:eastAsiaTheme="minorEastAsia" w:hAnsiTheme="minorEastAsia"/>
                      <w:lang w:eastAsia="zh-CN"/>
                    </w:rPr>
                  </w:rPrChange>
                </w:rPr>
                <w:t>-</w:t>
              </w:r>
              <w:r w:rsidRPr="004072B1">
                <w:rPr>
                  <w:b/>
                  <w:bCs/>
                  <w:i/>
                  <w:iCs/>
                  <w:lang w:val="x-none" w:eastAsia="x-none"/>
                  <w:rPrChange w:id="108437" w:author="Draft version 2" w:date="2020-04-03T01:44:00Z">
                    <w:rPr/>
                  </w:rPrChange>
                </w:rPr>
                <w:t>FR1</w:t>
              </w:r>
            </w:ins>
          </w:p>
          <w:p w14:paraId="1BA46F60" w14:textId="77777777" w:rsidR="00EC61B4" w:rsidRPr="004072B1" w:rsidRDefault="00EC61B4" w:rsidP="00EC61B4">
            <w:pPr>
              <w:pStyle w:val="TAL"/>
              <w:rPr>
                <w:ins w:id="108438" w:author="CR#1476r3" w:date="2020-03-24T13:25:00Z"/>
                <w:bCs/>
                <w:iCs/>
                <w:kern w:val="2"/>
                <w:rPrChange w:id="108439" w:author="Draft version 2" w:date="2020-04-03T01:44:00Z">
                  <w:rPr>
                    <w:ins w:id="108440" w:author="CR#1476r3" w:date="2020-03-24T13:25:00Z"/>
                    <w:bCs/>
                    <w:iCs/>
                    <w:kern w:val="2"/>
                  </w:rPr>
                </w:rPrChange>
              </w:rPr>
            </w:pPr>
            <w:ins w:id="108441" w:author="CR#1476r3" w:date="2020-03-24T13:25:00Z">
              <w:r w:rsidRPr="004072B1">
                <w:rPr>
                  <w:szCs w:val="18"/>
                  <w:lang w:val="en-US"/>
                  <w:rPrChange w:id="108442" w:author="Draft version 2" w:date="2020-04-03T01:44:00Z">
                    <w:rPr>
                      <w:szCs w:val="18"/>
                      <w:lang w:val="en-US"/>
                    </w:rPr>
                  </w:rPrChange>
                </w:rPr>
                <w:t xml:space="preserve">Indicates the uplink power sharing mode that the UE uses in NR-DC in </w:t>
              </w:r>
              <w:r w:rsidRPr="004072B1">
                <w:rPr>
                  <w:szCs w:val="24"/>
                  <w:lang w:val="en-US"/>
                  <w:rPrChange w:id="108443" w:author="Draft version 2" w:date="2020-04-03T01:44:00Z">
                    <w:rPr>
                      <w:szCs w:val="24"/>
                      <w:lang w:val="en-US"/>
                    </w:rPr>
                  </w:rPrChange>
                </w:rPr>
                <w:t>frequency range 1 (FR1) (see T</w:t>
              </w:r>
              <w:r w:rsidRPr="004072B1">
                <w:rPr>
                  <w:lang w:val="en-US"/>
                  <w:rPrChange w:id="108444" w:author="Draft version 2" w:date="2020-04-03T01:44:00Z">
                    <w:rPr>
                      <w:lang w:val="en-US"/>
                    </w:rPr>
                  </w:rPrChange>
                </w:rPr>
                <w:t>S 38.213 [13], clause 7.6)</w:t>
              </w:r>
              <w:r w:rsidRPr="004072B1">
                <w:rPr>
                  <w:szCs w:val="18"/>
                  <w:lang w:val="en-US"/>
                  <w:rPrChange w:id="108445" w:author="Draft version 2" w:date="2020-04-03T01:44:00Z">
                    <w:rPr>
                      <w:szCs w:val="18"/>
                      <w:lang w:val="en-US"/>
                    </w:rPr>
                  </w:rPrChange>
                </w:rPr>
                <w:t>.</w:t>
              </w:r>
            </w:ins>
          </w:p>
        </w:tc>
      </w:tr>
      <w:tr w:rsidR="00936420" w:rsidRPr="004072B1" w14:paraId="60B85322" w14:textId="77777777" w:rsidTr="00A2540A">
        <w:trPr>
          <w:ins w:id="108446" w:author="CR#1476r3" w:date="2020-03-24T13:25:00Z"/>
        </w:trPr>
        <w:tc>
          <w:tcPr>
            <w:tcW w:w="14173" w:type="dxa"/>
            <w:shd w:val="clear" w:color="auto" w:fill="auto"/>
          </w:tcPr>
          <w:p w14:paraId="67684F27" w14:textId="77777777" w:rsidR="00EC61B4" w:rsidRPr="004072B1" w:rsidRDefault="00EC61B4">
            <w:pPr>
              <w:pStyle w:val="TAL"/>
              <w:rPr>
                <w:ins w:id="108447" w:author="CR#1476r3" w:date="2020-03-24T13:25:00Z"/>
                <w:b/>
                <w:bCs/>
                <w:i/>
                <w:iCs/>
                <w:lang w:val="x-none" w:eastAsia="x-none"/>
                <w:rPrChange w:id="108448" w:author="Draft version 2" w:date="2020-04-03T01:44:00Z">
                  <w:rPr>
                    <w:ins w:id="108449" w:author="CR#1476r3" w:date="2020-03-24T13:25:00Z"/>
                  </w:rPr>
                </w:rPrChange>
              </w:rPr>
              <w:pPrChange w:id="108450" w:author="CR#1476r3" w:date="2020-03-24T13:25:00Z">
                <w:pPr>
                  <w:keepNext/>
                  <w:keepLines/>
                </w:pPr>
              </w:pPrChange>
            </w:pPr>
            <w:ins w:id="108451" w:author="CR#1476r3" w:date="2020-03-24T13:25:00Z">
              <w:r w:rsidRPr="004072B1">
                <w:rPr>
                  <w:b/>
                  <w:bCs/>
                  <w:i/>
                  <w:iCs/>
                  <w:lang w:val="x-none" w:eastAsia="x-none"/>
                  <w:rPrChange w:id="108452" w:author="Draft version 2" w:date="2020-04-03T01:44:00Z">
                    <w:rPr/>
                  </w:rPrChange>
                </w:rPr>
                <w:t>nrdc-PCmode</w:t>
              </w:r>
              <w:r w:rsidRPr="004072B1">
                <w:rPr>
                  <w:rFonts w:asciiTheme="minorEastAsia" w:eastAsiaTheme="minorEastAsia" w:hAnsiTheme="minorEastAsia"/>
                  <w:b/>
                  <w:bCs/>
                  <w:i/>
                  <w:iCs/>
                  <w:lang w:val="x-none" w:eastAsia="zh-CN"/>
                  <w:rPrChange w:id="108453" w:author="Draft version 2" w:date="2020-04-03T01:44:00Z">
                    <w:rPr>
                      <w:rFonts w:asciiTheme="minorEastAsia" w:eastAsiaTheme="minorEastAsia" w:hAnsiTheme="minorEastAsia"/>
                      <w:lang w:eastAsia="zh-CN"/>
                    </w:rPr>
                  </w:rPrChange>
                </w:rPr>
                <w:t>-</w:t>
              </w:r>
              <w:r w:rsidRPr="004072B1">
                <w:rPr>
                  <w:b/>
                  <w:bCs/>
                  <w:i/>
                  <w:iCs/>
                  <w:lang w:val="x-none" w:eastAsia="x-none"/>
                  <w:rPrChange w:id="108454" w:author="Draft version 2" w:date="2020-04-03T01:44:00Z">
                    <w:rPr/>
                  </w:rPrChange>
                </w:rPr>
                <w:t>FR2</w:t>
              </w:r>
            </w:ins>
          </w:p>
          <w:p w14:paraId="27B187ED" w14:textId="77777777" w:rsidR="00EC61B4" w:rsidRPr="004072B1" w:rsidRDefault="00EC61B4" w:rsidP="00EC61B4">
            <w:pPr>
              <w:pStyle w:val="TAL"/>
              <w:rPr>
                <w:ins w:id="108455" w:author="CR#1476r3" w:date="2020-03-24T13:25:00Z"/>
                <w:bCs/>
                <w:iCs/>
                <w:kern w:val="2"/>
                <w:rPrChange w:id="108456" w:author="Draft version 2" w:date="2020-04-03T01:44:00Z">
                  <w:rPr>
                    <w:ins w:id="108457" w:author="CR#1476r3" w:date="2020-03-24T13:25:00Z"/>
                    <w:bCs/>
                    <w:iCs/>
                    <w:kern w:val="2"/>
                  </w:rPr>
                </w:rPrChange>
              </w:rPr>
            </w:pPr>
            <w:ins w:id="108458" w:author="CR#1476r3" w:date="2020-03-24T13:25:00Z">
              <w:r w:rsidRPr="004072B1">
                <w:rPr>
                  <w:szCs w:val="18"/>
                  <w:lang w:val="en-US"/>
                  <w:rPrChange w:id="108459" w:author="Draft version 2" w:date="2020-04-03T01:44:00Z">
                    <w:rPr>
                      <w:szCs w:val="18"/>
                      <w:lang w:val="en-US"/>
                    </w:rPr>
                  </w:rPrChange>
                </w:rPr>
                <w:t xml:space="preserve">Indicates the uplink power sharing mode that the UE uses in NR-DC in </w:t>
              </w:r>
              <w:r w:rsidRPr="004072B1">
                <w:rPr>
                  <w:szCs w:val="24"/>
                  <w:lang w:val="en-US"/>
                  <w:rPrChange w:id="108460" w:author="Draft version 2" w:date="2020-04-03T01:44:00Z">
                    <w:rPr>
                      <w:szCs w:val="24"/>
                      <w:lang w:val="en-US"/>
                    </w:rPr>
                  </w:rPrChange>
                </w:rPr>
                <w:t>frequency range 2 (FR2) (see TS</w:t>
              </w:r>
              <w:r w:rsidRPr="004072B1">
                <w:rPr>
                  <w:lang w:val="en-US"/>
                  <w:rPrChange w:id="108461" w:author="Draft version 2" w:date="2020-04-03T01:44:00Z">
                    <w:rPr>
                      <w:lang w:val="en-US"/>
                    </w:rPr>
                  </w:rPrChange>
                </w:rPr>
                <w:t xml:space="preserve"> 38.213 [13], clause 7.6)</w:t>
              </w:r>
              <w:r w:rsidRPr="004072B1">
                <w:rPr>
                  <w:rFonts w:asciiTheme="minorEastAsia" w:eastAsiaTheme="minorEastAsia" w:hAnsiTheme="minorEastAsia"/>
                  <w:lang w:val="en-US" w:eastAsia="zh-CN"/>
                  <w:rPrChange w:id="108462" w:author="Draft version 2" w:date="2020-04-03T01:44:00Z">
                    <w:rPr>
                      <w:rFonts w:asciiTheme="minorEastAsia" w:eastAsiaTheme="minorEastAsia" w:hAnsiTheme="minorEastAsia"/>
                      <w:lang w:val="en-US" w:eastAsia="zh-CN"/>
                    </w:rPr>
                  </w:rPrChange>
                </w:rPr>
                <w:t>.</w:t>
              </w:r>
            </w:ins>
          </w:p>
        </w:tc>
      </w:tr>
      <w:tr w:rsidR="00936420" w:rsidRPr="004072B1" w14:paraId="5DAC3D62" w14:textId="77777777" w:rsidTr="00A64469">
        <w:tc>
          <w:tcPr>
            <w:tcW w:w="14173" w:type="dxa"/>
            <w:shd w:val="clear" w:color="auto" w:fill="auto"/>
          </w:tcPr>
          <w:p w14:paraId="4231EDEF" w14:textId="77777777" w:rsidR="00A64469" w:rsidRPr="004072B1" w:rsidRDefault="00A64469" w:rsidP="00C75A79">
            <w:pPr>
              <w:pStyle w:val="TAL"/>
              <w:rPr>
                <w:b/>
                <w:bCs/>
                <w:i/>
                <w:iCs/>
                <w:kern w:val="2"/>
                <w:rPrChange w:id="108463" w:author="Draft version 2" w:date="2020-04-03T01:44:00Z">
                  <w:rPr>
                    <w:b/>
                    <w:bCs/>
                    <w:i/>
                    <w:iCs/>
                    <w:kern w:val="2"/>
                  </w:rPr>
                </w:rPrChange>
              </w:rPr>
            </w:pPr>
            <w:r w:rsidRPr="004072B1">
              <w:rPr>
                <w:b/>
                <w:bCs/>
                <w:i/>
                <w:iCs/>
                <w:kern w:val="2"/>
                <w:rPrChange w:id="108464" w:author="Draft version 2" w:date="2020-04-03T01:44:00Z">
                  <w:rPr>
                    <w:b/>
                    <w:bCs/>
                    <w:i/>
                    <w:iCs/>
                    <w:kern w:val="2"/>
                  </w:rPr>
                </w:rPrChange>
              </w:rPr>
              <w:t>pdcch-BlindDetection</w:t>
            </w:r>
          </w:p>
          <w:p w14:paraId="1081C697" w14:textId="77777777" w:rsidR="00A64469" w:rsidRPr="004072B1" w:rsidRDefault="00A64469" w:rsidP="00F71051">
            <w:pPr>
              <w:pStyle w:val="TAL"/>
              <w:rPr>
                <w:b/>
                <w:i/>
                <w:szCs w:val="22"/>
                <w:rPrChange w:id="108465" w:author="Draft version 2" w:date="2020-04-03T01:44:00Z">
                  <w:rPr>
                    <w:b/>
                    <w:i/>
                    <w:szCs w:val="22"/>
                  </w:rPr>
                </w:rPrChange>
              </w:rPr>
            </w:pPr>
            <w:r w:rsidRPr="004072B1">
              <w:rPr>
                <w:szCs w:val="18"/>
                <w:rPrChange w:id="108466" w:author="Draft version 2" w:date="2020-04-03T01:44:00Z">
                  <w:rPr>
                    <w:szCs w:val="18"/>
                  </w:rPr>
                </w:rPrChange>
              </w:rPr>
              <w:t>Indicates the reference number of cells for PDCCH blind detection for the CG.</w:t>
            </w:r>
            <w:r w:rsidRPr="004072B1">
              <w:rPr>
                <w:rPrChange w:id="108467" w:author="Draft version 2" w:date="2020-04-03T01:44:00Z">
                  <w:rPr/>
                </w:rPrChange>
              </w:rPr>
              <w:t xml:space="preserve"> Network configures the field for each CG when the UE is in NR DC and sets the value in accordance </w:t>
            </w:r>
            <w:r w:rsidRPr="004072B1">
              <w:rPr>
                <w:szCs w:val="18"/>
                <w:rPrChange w:id="108468" w:author="Draft version 2" w:date="2020-04-03T01:44:00Z">
                  <w:rPr>
                    <w:szCs w:val="18"/>
                  </w:rPr>
                </w:rPrChange>
              </w:rPr>
              <w:t xml:space="preserve">with the constraints specified in TS 38.213 </w:t>
            </w:r>
            <w:r w:rsidRPr="004072B1">
              <w:rPr>
                <w:szCs w:val="22"/>
                <w:rPrChange w:id="108469" w:author="Draft version 2" w:date="2020-04-03T01:44:00Z">
                  <w:rPr>
                    <w:szCs w:val="22"/>
                  </w:rPr>
                </w:rPrChange>
              </w:rPr>
              <w:t>[13].</w:t>
            </w:r>
            <w:r w:rsidRPr="004072B1">
              <w:rPr>
                <w:rPrChange w:id="108470" w:author="Draft version 2" w:date="2020-04-03T01:44:00Z">
                  <w:rPr/>
                </w:rPrChange>
              </w:rPr>
              <w:t xml:space="preserve"> The </w:t>
            </w:r>
            <w:r w:rsidRPr="004072B1">
              <w:rPr>
                <w:szCs w:val="22"/>
                <w:rPrChange w:id="108471" w:author="Draft version 2" w:date="2020-04-03T01:44:00Z">
                  <w:rPr>
                    <w:szCs w:val="22"/>
                  </w:rPr>
                </w:rPrChange>
              </w:rPr>
              <w:t xml:space="preserve">network configures </w:t>
            </w:r>
            <w:r w:rsidRPr="004072B1">
              <w:rPr>
                <w:i/>
                <w:szCs w:val="22"/>
                <w:rPrChange w:id="108472" w:author="Draft version 2" w:date="2020-04-03T01:44:00Z">
                  <w:rPr>
                    <w:i/>
                    <w:szCs w:val="22"/>
                  </w:rPr>
                </w:rPrChange>
              </w:rPr>
              <w:t>pdcch-BlindDetection</w:t>
            </w:r>
            <w:r w:rsidRPr="004072B1">
              <w:rPr>
                <w:szCs w:val="22"/>
                <w:rPrChange w:id="108473" w:author="Draft version 2" w:date="2020-04-03T01:44:00Z">
                  <w:rPr>
                    <w:szCs w:val="22"/>
                  </w:rPr>
                </w:rPrChange>
              </w:rPr>
              <w:t xml:space="preserve"> only if the UE is in NR-DC.</w:t>
            </w:r>
          </w:p>
        </w:tc>
      </w:tr>
      <w:tr w:rsidR="00936420" w:rsidRPr="004072B1" w14:paraId="5CA42815" w14:textId="77777777" w:rsidTr="006D357F">
        <w:tc>
          <w:tcPr>
            <w:tcW w:w="14173" w:type="dxa"/>
            <w:shd w:val="clear" w:color="auto" w:fill="auto"/>
          </w:tcPr>
          <w:p w14:paraId="074F645D" w14:textId="77777777" w:rsidR="002C5D28" w:rsidRPr="004072B1" w:rsidRDefault="002C5D28" w:rsidP="00F43D0B">
            <w:pPr>
              <w:pStyle w:val="TAL"/>
              <w:rPr>
                <w:szCs w:val="22"/>
                <w:rPrChange w:id="108474" w:author="Draft version 2" w:date="2020-04-03T01:44:00Z">
                  <w:rPr>
                    <w:szCs w:val="22"/>
                  </w:rPr>
                </w:rPrChange>
              </w:rPr>
            </w:pPr>
            <w:r w:rsidRPr="004072B1">
              <w:rPr>
                <w:b/>
                <w:i/>
                <w:szCs w:val="22"/>
                <w:rPrChange w:id="108475" w:author="Draft version 2" w:date="2020-04-03T01:44:00Z">
                  <w:rPr>
                    <w:b/>
                    <w:i/>
                    <w:szCs w:val="22"/>
                  </w:rPr>
                </w:rPrChange>
              </w:rPr>
              <w:lastRenderedPageBreak/>
              <w:t>p-NR-FR1</w:t>
            </w:r>
          </w:p>
          <w:p w14:paraId="0BC9ED60" w14:textId="77777777" w:rsidR="002C5D28" w:rsidRPr="004072B1" w:rsidRDefault="002C5D28" w:rsidP="00F43D0B">
            <w:pPr>
              <w:pStyle w:val="TAL"/>
              <w:rPr>
                <w:szCs w:val="22"/>
                <w:rPrChange w:id="108476" w:author="Draft version 2" w:date="2020-04-03T01:44:00Z">
                  <w:rPr>
                    <w:szCs w:val="22"/>
                  </w:rPr>
                </w:rPrChange>
              </w:rPr>
            </w:pPr>
            <w:r w:rsidRPr="004072B1">
              <w:rPr>
                <w:szCs w:val="22"/>
                <w:rPrChange w:id="108477" w:author="Draft version 2" w:date="2020-04-03T01:44:00Z">
                  <w:rPr>
                    <w:szCs w:val="22"/>
                  </w:rPr>
                </w:rPrChange>
              </w:rPr>
              <w:t xml:space="preserve">The maximum total transmit power to be used by the UE in this NR cell group across all serving cells in frequency range 1 (FR1). The maximum transmit power that the UE may use may be additionally limited by </w:t>
            </w:r>
            <w:r w:rsidRPr="004072B1">
              <w:rPr>
                <w:i/>
                <w:szCs w:val="22"/>
                <w:rPrChange w:id="108478" w:author="Draft version 2" w:date="2020-04-03T01:44:00Z">
                  <w:rPr>
                    <w:i/>
                    <w:szCs w:val="22"/>
                  </w:rPr>
                </w:rPrChange>
              </w:rPr>
              <w:t>p-Max</w:t>
            </w:r>
            <w:r w:rsidRPr="004072B1">
              <w:rPr>
                <w:szCs w:val="22"/>
                <w:rPrChange w:id="108479" w:author="Draft version 2" w:date="2020-04-03T01:44:00Z">
                  <w:rPr>
                    <w:szCs w:val="22"/>
                  </w:rPr>
                </w:rPrChange>
              </w:rPr>
              <w:t xml:space="preserve"> (configured in </w:t>
            </w:r>
            <w:r w:rsidRPr="004072B1">
              <w:rPr>
                <w:i/>
                <w:szCs w:val="22"/>
                <w:rPrChange w:id="108480" w:author="Draft version 2" w:date="2020-04-03T01:44:00Z">
                  <w:rPr>
                    <w:i/>
                    <w:szCs w:val="22"/>
                  </w:rPr>
                </w:rPrChange>
              </w:rPr>
              <w:t>FrequencyInfoUL</w:t>
            </w:r>
            <w:r w:rsidRPr="004072B1">
              <w:rPr>
                <w:szCs w:val="22"/>
                <w:rPrChange w:id="108481" w:author="Draft version 2" w:date="2020-04-03T01:44:00Z">
                  <w:rPr>
                    <w:szCs w:val="22"/>
                  </w:rPr>
                </w:rPrChange>
              </w:rPr>
              <w:t xml:space="preserve">) and by </w:t>
            </w:r>
            <w:r w:rsidRPr="004072B1">
              <w:rPr>
                <w:i/>
                <w:szCs w:val="22"/>
                <w:rPrChange w:id="108482" w:author="Draft version 2" w:date="2020-04-03T01:44:00Z">
                  <w:rPr>
                    <w:i/>
                    <w:szCs w:val="22"/>
                  </w:rPr>
                </w:rPrChange>
              </w:rPr>
              <w:t>p-UE-FR1</w:t>
            </w:r>
            <w:r w:rsidRPr="004072B1">
              <w:rPr>
                <w:szCs w:val="22"/>
                <w:rPrChange w:id="108483" w:author="Draft version 2" w:date="2020-04-03T01:44:00Z">
                  <w:rPr>
                    <w:szCs w:val="22"/>
                  </w:rPr>
                </w:rPrChange>
              </w:rPr>
              <w:t xml:space="preserve"> (configured total for all serving cells operating on FR1).</w:t>
            </w:r>
          </w:p>
        </w:tc>
      </w:tr>
      <w:tr w:rsidR="00936420" w:rsidRPr="004072B1" w14:paraId="3EFE67B1" w14:textId="77777777" w:rsidTr="00A2540A">
        <w:trPr>
          <w:ins w:id="108484" w:author="CR#1476r3" w:date="2020-03-24T13:26:00Z"/>
        </w:trPr>
        <w:tc>
          <w:tcPr>
            <w:tcW w:w="14173" w:type="dxa"/>
            <w:shd w:val="clear" w:color="auto" w:fill="auto"/>
          </w:tcPr>
          <w:p w14:paraId="642C3103" w14:textId="77777777" w:rsidR="00EC61B4" w:rsidRPr="004072B1" w:rsidRDefault="00EC61B4">
            <w:pPr>
              <w:pStyle w:val="TAL"/>
              <w:rPr>
                <w:ins w:id="108485" w:author="CR#1476r3" w:date="2020-03-24T13:26:00Z"/>
                <w:b/>
                <w:bCs/>
                <w:i/>
                <w:iCs/>
                <w:lang w:val="x-none" w:eastAsia="x-none"/>
                <w:rPrChange w:id="108486" w:author="Draft version 2" w:date="2020-04-03T01:44:00Z">
                  <w:rPr>
                    <w:ins w:id="108487" w:author="CR#1476r3" w:date="2020-03-24T13:26:00Z"/>
                  </w:rPr>
                </w:rPrChange>
              </w:rPr>
              <w:pPrChange w:id="108488" w:author="CR#1476r3" w:date="2020-03-24T13:26:00Z">
                <w:pPr>
                  <w:keepNext/>
                  <w:keepLines/>
                </w:pPr>
              </w:pPrChange>
            </w:pPr>
            <w:ins w:id="108489" w:author="CR#1476r3" w:date="2020-03-24T13:26:00Z">
              <w:r w:rsidRPr="004072B1">
                <w:rPr>
                  <w:b/>
                  <w:bCs/>
                  <w:i/>
                  <w:iCs/>
                  <w:lang w:val="x-none" w:eastAsia="x-none"/>
                  <w:rPrChange w:id="108490" w:author="Draft version 2" w:date="2020-04-03T01:44:00Z">
                    <w:rPr/>
                  </w:rPrChange>
                </w:rPr>
                <w:t>p-NR-FR2</w:t>
              </w:r>
            </w:ins>
          </w:p>
          <w:p w14:paraId="0E611F67" w14:textId="77777777" w:rsidR="00EC61B4" w:rsidRPr="004072B1" w:rsidRDefault="00EC61B4" w:rsidP="00EC61B4">
            <w:pPr>
              <w:pStyle w:val="TAL"/>
              <w:rPr>
                <w:ins w:id="108491" w:author="CR#1476r3" w:date="2020-03-24T13:26:00Z"/>
                <w:rPrChange w:id="108492" w:author="Draft version 2" w:date="2020-04-03T01:44:00Z">
                  <w:rPr>
                    <w:ins w:id="108493" w:author="CR#1476r3" w:date="2020-03-24T13:26:00Z"/>
                  </w:rPr>
                </w:rPrChange>
              </w:rPr>
            </w:pPr>
            <w:ins w:id="108494" w:author="CR#1476r3" w:date="2020-03-24T13:26:00Z">
              <w:r w:rsidRPr="004072B1">
                <w:rPr>
                  <w:lang w:val="en-US"/>
                  <w:rPrChange w:id="108495" w:author="Draft version 2" w:date="2020-04-03T01:44:00Z">
                    <w:rPr>
                      <w:lang w:val="en-US"/>
                    </w:rPr>
                  </w:rPrChange>
                </w:rPr>
                <w:t xml:space="preserve">The maximum total transmit power to be used by the UE in this NR cell group across all serving cells in frequency range 2 (FR2). The maximum transmit power that the UE may use may be additionally limited by </w:t>
              </w:r>
              <w:r w:rsidRPr="004072B1">
                <w:rPr>
                  <w:i/>
                  <w:iCs/>
                  <w:lang w:val="en-US"/>
                  <w:rPrChange w:id="108496" w:author="Draft version 2" w:date="2020-04-03T01:44:00Z">
                    <w:rPr>
                      <w:lang w:val="en-US"/>
                    </w:rPr>
                  </w:rPrChange>
                </w:rPr>
                <w:t>p-Max</w:t>
              </w:r>
              <w:r w:rsidRPr="004072B1">
                <w:rPr>
                  <w:lang w:val="en-US"/>
                  <w:rPrChange w:id="108497" w:author="Draft version 2" w:date="2020-04-03T01:44:00Z">
                    <w:rPr>
                      <w:lang w:val="en-US"/>
                    </w:rPr>
                  </w:rPrChange>
                </w:rPr>
                <w:t xml:space="preserve"> (configured in </w:t>
              </w:r>
              <w:r w:rsidRPr="004072B1">
                <w:rPr>
                  <w:i/>
                  <w:iCs/>
                  <w:lang w:val="en-US"/>
                  <w:rPrChange w:id="108498" w:author="Draft version 2" w:date="2020-04-03T01:44:00Z">
                    <w:rPr>
                      <w:lang w:val="en-US"/>
                    </w:rPr>
                  </w:rPrChange>
                </w:rPr>
                <w:t>FrequencyInfoUL</w:t>
              </w:r>
              <w:r w:rsidRPr="004072B1">
                <w:rPr>
                  <w:lang w:val="en-US"/>
                  <w:rPrChange w:id="108499" w:author="Draft version 2" w:date="2020-04-03T01:44:00Z">
                    <w:rPr>
                      <w:lang w:val="en-US"/>
                    </w:rPr>
                  </w:rPrChange>
                </w:rPr>
                <w:t xml:space="preserve">) and by </w:t>
              </w:r>
              <w:r w:rsidRPr="004072B1">
                <w:rPr>
                  <w:i/>
                  <w:iCs/>
                  <w:lang w:val="en-US"/>
                  <w:rPrChange w:id="108500" w:author="Draft version 2" w:date="2020-04-03T01:44:00Z">
                    <w:rPr>
                      <w:lang w:val="en-US"/>
                    </w:rPr>
                  </w:rPrChange>
                </w:rPr>
                <w:t>p-UE-FR2</w:t>
              </w:r>
              <w:r w:rsidRPr="004072B1">
                <w:rPr>
                  <w:lang w:val="en-US"/>
                  <w:rPrChange w:id="108501" w:author="Draft version 2" w:date="2020-04-03T01:44:00Z">
                    <w:rPr>
                      <w:lang w:val="en-US"/>
                    </w:rPr>
                  </w:rPrChange>
                </w:rPr>
                <w:t xml:space="preserve"> (configured total for all serving cells operating on FR2).</w:t>
              </w:r>
            </w:ins>
          </w:p>
        </w:tc>
      </w:tr>
      <w:tr w:rsidR="00936420" w:rsidRPr="004072B1" w14:paraId="1BE161FF" w14:textId="77777777" w:rsidTr="00A2540A">
        <w:trPr>
          <w:ins w:id="108502" w:author="CR#1469r3" w:date="2020-03-21T00:10:00Z"/>
        </w:trPr>
        <w:tc>
          <w:tcPr>
            <w:tcW w:w="14173" w:type="dxa"/>
            <w:shd w:val="clear" w:color="auto" w:fill="auto"/>
          </w:tcPr>
          <w:p w14:paraId="0376A153" w14:textId="77777777" w:rsidR="00E67BE7" w:rsidRPr="004072B1" w:rsidRDefault="00E67BE7" w:rsidP="00A2540A">
            <w:pPr>
              <w:pStyle w:val="TAL"/>
              <w:rPr>
                <w:ins w:id="108503" w:author="CR#1469r3" w:date="2020-03-21T00:10:00Z"/>
                <w:szCs w:val="22"/>
                <w:rPrChange w:id="108504" w:author="Draft version 2" w:date="2020-04-03T01:44:00Z">
                  <w:rPr>
                    <w:ins w:id="108505" w:author="CR#1469r3" w:date="2020-03-21T00:10:00Z"/>
                    <w:szCs w:val="22"/>
                  </w:rPr>
                </w:rPrChange>
              </w:rPr>
            </w:pPr>
            <w:ins w:id="108506" w:author="CR#1469r3" w:date="2020-03-21T00:10:00Z">
              <w:r w:rsidRPr="004072B1">
                <w:rPr>
                  <w:b/>
                  <w:i/>
                  <w:szCs w:val="22"/>
                  <w:rPrChange w:id="108507" w:author="Draft version 2" w:date="2020-04-03T01:44:00Z">
                    <w:rPr>
                      <w:b/>
                      <w:i/>
                      <w:szCs w:val="22"/>
                    </w:rPr>
                  </w:rPrChange>
                </w:rPr>
                <w:t>ps-RNTI</w:t>
              </w:r>
            </w:ins>
          </w:p>
          <w:p w14:paraId="7917A9FE" w14:textId="77777777" w:rsidR="00E67BE7" w:rsidRPr="004072B1" w:rsidRDefault="00E67BE7" w:rsidP="00A2540A">
            <w:pPr>
              <w:pStyle w:val="TAL"/>
              <w:rPr>
                <w:ins w:id="108508" w:author="CR#1469r3" w:date="2020-03-21T00:10:00Z"/>
                <w:b/>
                <w:i/>
                <w:szCs w:val="22"/>
                <w:rPrChange w:id="108509" w:author="Draft version 2" w:date="2020-04-03T01:44:00Z">
                  <w:rPr>
                    <w:ins w:id="108510" w:author="CR#1469r3" w:date="2020-03-21T00:10:00Z"/>
                    <w:b/>
                    <w:i/>
                    <w:szCs w:val="22"/>
                  </w:rPr>
                </w:rPrChange>
              </w:rPr>
            </w:pPr>
            <w:ins w:id="108511" w:author="CR#1469r3" w:date="2020-03-21T00:10:00Z">
              <w:r w:rsidRPr="004072B1">
                <w:rPr>
                  <w:szCs w:val="22"/>
                  <w:rPrChange w:id="108512" w:author="Draft version 2" w:date="2020-04-03T01:44:00Z">
                    <w:rPr>
                      <w:szCs w:val="22"/>
                    </w:rPr>
                  </w:rPrChange>
                </w:rPr>
                <w:t>RNTI value for scrambling CRC of DCI format 2-6 used for power saving (see TS 38.213 [13], clause 10.1).</w:t>
              </w:r>
            </w:ins>
          </w:p>
        </w:tc>
      </w:tr>
      <w:tr w:rsidR="00936420" w:rsidRPr="004072B1" w14:paraId="25AECC28" w14:textId="77777777" w:rsidTr="00A2540A">
        <w:trPr>
          <w:ins w:id="108513" w:author="CR#1469r3" w:date="2020-03-21T00:10:00Z"/>
        </w:trPr>
        <w:tc>
          <w:tcPr>
            <w:tcW w:w="14173" w:type="dxa"/>
            <w:shd w:val="clear" w:color="auto" w:fill="auto"/>
          </w:tcPr>
          <w:p w14:paraId="30793CB1" w14:textId="77777777" w:rsidR="00E67BE7" w:rsidRPr="004072B1" w:rsidRDefault="00E67BE7" w:rsidP="00A2540A">
            <w:pPr>
              <w:pStyle w:val="TAL"/>
              <w:rPr>
                <w:ins w:id="108514" w:author="CR#1469r3" w:date="2020-03-21T00:10:00Z"/>
                <w:szCs w:val="22"/>
                <w:rPrChange w:id="108515" w:author="Draft version 2" w:date="2020-04-03T01:44:00Z">
                  <w:rPr>
                    <w:ins w:id="108516" w:author="CR#1469r3" w:date="2020-03-21T00:10:00Z"/>
                    <w:szCs w:val="22"/>
                  </w:rPr>
                </w:rPrChange>
              </w:rPr>
            </w:pPr>
            <w:ins w:id="108517" w:author="CR#1469r3" w:date="2020-03-21T00:10:00Z">
              <w:r w:rsidRPr="004072B1">
                <w:rPr>
                  <w:b/>
                  <w:i/>
                  <w:szCs w:val="22"/>
                  <w:rPrChange w:id="108518" w:author="Draft version 2" w:date="2020-04-03T01:44:00Z">
                    <w:rPr>
                      <w:b/>
                      <w:i/>
                      <w:szCs w:val="22"/>
                    </w:rPr>
                  </w:rPrChange>
                </w:rPr>
                <w:t>ps-Offset</w:t>
              </w:r>
            </w:ins>
          </w:p>
          <w:p w14:paraId="361A2FF6" w14:textId="77777777" w:rsidR="00E67BE7" w:rsidRPr="004072B1" w:rsidRDefault="00E67BE7" w:rsidP="00A2540A">
            <w:pPr>
              <w:pStyle w:val="TAL"/>
              <w:rPr>
                <w:ins w:id="108519" w:author="CR#1469r3" w:date="2020-03-21T00:10:00Z"/>
                <w:b/>
                <w:i/>
                <w:szCs w:val="22"/>
                <w:rPrChange w:id="108520" w:author="Draft version 2" w:date="2020-04-03T01:44:00Z">
                  <w:rPr>
                    <w:ins w:id="108521" w:author="CR#1469r3" w:date="2020-03-21T00:10:00Z"/>
                    <w:b/>
                    <w:i/>
                    <w:szCs w:val="22"/>
                  </w:rPr>
                </w:rPrChange>
              </w:rPr>
            </w:pPr>
            <w:ins w:id="108522" w:author="CR#1469r3" w:date="2020-03-21T00:10:00Z">
              <w:r w:rsidRPr="004072B1">
                <w:rPr>
                  <w:szCs w:val="22"/>
                  <w:rPrChange w:id="108523" w:author="Draft version 2" w:date="2020-04-03T01:44:00Z">
                    <w:rPr>
                      <w:szCs w:val="22"/>
                    </w:rPr>
                  </w:rPrChange>
                </w:rPr>
                <w:t xml:space="preserve">The start of the search-time of DCI format 2-6 with CRC scrambled by PS-RNTI relative to the start of the </w:t>
              </w:r>
              <w:r w:rsidRPr="004072B1">
                <w:rPr>
                  <w:i/>
                  <w:szCs w:val="22"/>
                  <w:rPrChange w:id="108524" w:author="Draft version 2" w:date="2020-04-03T01:44:00Z">
                    <w:rPr>
                      <w:i/>
                      <w:szCs w:val="22"/>
                    </w:rPr>
                  </w:rPrChange>
                </w:rPr>
                <w:t>drx-onDurationTimer</w:t>
              </w:r>
              <w:r w:rsidRPr="004072B1">
                <w:rPr>
                  <w:szCs w:val="22"/>
                  <w:rPrChange w:id="108525" w:author="Draft version 2" w:date="2020-04-03T01:44:00Z">
                    <w:rPr>
                      <w:szCs w:val="22"/>
                    </w:rPr>
                  </w:rPrChange>
                </w:rPr>
                <w:t xml:space="preserve"> of Long DRX (see TS 38.213 [13], clause 11.5). </w:t>
              </w:r>
              <w:r w:rsidRPr="004072B1">
                <w:rPr>
                  <w:lang w:eastAsia="en-GB"/>
                  <w:rPrChange w:id="108526" w:author="Draft version 2" w:date="2020-04-03T01:44:00Z">
                    <w:rPr>
                      <w:lang w:eastAsia="en-GB"/>
                    </w:rPr>
                  </w:rPrChange>
                </w:rPr>
                <w:t xml:space="preserve">Value in milliseconds. </w:t>
              </w:r>
              <w:r w:rsidRPr="004072B1">
                <w:rPr>
                  <w:i/>
                  <w:lang w:eastAsia="en-GB"/>
                  <w:rPrChange w:id="108527" w:author="Draft version 2" w:date="2020-04-03T01:44:00Z">
                    <w:rPr>
                      <w:i/>
                      <w:lang w:eastAsia="en-GB"/>
                    </w:rPr>
                  </w:rPrChange>
                </w:rPr>
                <w:t>ms0dot125</w:t>
              </w:r>
              <w:r w:rsidRPr="004072B1">
                <w:rPr>
                  <w:lang w:eastAsia="en-GB"/>
                  <w:rPrChange w:id="108528" w:author="Draft version 2" w:date="2020-04-03T01:44:00Z">
                    <w:rPr>
                      <w:lang w:eastAsia="en-GB"/>
                    </w:rPr>
                  </w:rPrChange>
                </w:rPr>
                <w:t xml:space="preserve"> corresponds to 0.125 ms, </w:t>
              </w:r>
              <w:r w:rsidRPr="004072B1">
                <w:rPr>
                  <w:i/>
                  <w:lang w:eastAsia="en-GB"/>
                  <w:rPrChange w:id="108529" w:author="Draft version 2" w:date="2020-04-03T01:44:00Z">
                    <w:rPr>
                      <w:i/>
                      <w:lang w:eastAsia="en-GB"/>
                    </w:rPr>
                  </w:rPrChange>
                </w:rPr>
                <w:t xml:space="preserve">ms0dot25 </w:t>
              </w:r>
              <w:r w:rsidRPr="004072B1">
                <w:rPr>
                  <w:lang w:eastAsia="en-GB"/>
                  <w:rPrChange w:id="108530" w:author="Draft version 2" w:date="2020-04-03T01:44:00Z">
                    <w:rPr>
                      <w:lang w:eastAsia="en-GB"/>
                    </w:rPr>
                  </w:rPrChange>
                </w:rPr>
                <w:t xml:space="preserve">corresponds to 0.25 ms, </w:t>
              </w:r>
              <w:r w:rsidRPr="004072B1">
                <w:rPr>
                  <w:i/>
                  <w:lang w:eastAsia="en-GB"/>
                  <w:rPrChange w:id="108531" w:author="Draft version 2" w:date="2020-04-03T01:44:00Z">
                    <w:rPr>
                      <w:i/>
                      <w:lang w:eastAsia="en-GB"/>
                    </w:rPr>
                  </w:rPrChange>
                </w:rPr>
                <w:t>ms0dot5</w:t>
              </w:r>
              <w:r w:rsidRPr="004072B1">
                <w:rPr>
                  <w:lang w:eastAsia="en-GB"/>
                  <w:rPrChange w:id="108532" w:author="Draft version 2" w:date="2020-04-03T01:44:00Z">
                    <w:rPr>
                      <w:lang w:eastAsia="en-GB"/>
                    </w:rPr>
                  </w:rPrChange>
                </w:rPr>
                <w:t xml:space="preserve"> corresponds to 0.5 ms, and so on.</w:t>
              </w:r>
            </w:ins>
          </w:p>
        </w:tc>
      </w:tr>
      <w:tr w:rsidR="00936420" w:rsidRPr="004072B1" w14:paraId="1BFFBBE9" w14:textId="77777777" w:rsidTr="00A2540A">
        <w:trPr>
          <w:ins w:id="108533" w:author="CR#1469r3" w:date="2020-03-21T00:10:00Z"/>
        </w:trPr>
        <w:tc>
          <w:tcPr>
            <w:tcW w:w="14173" w:type="dxa"/>
            <w:shd w:val="clear" w:color="auto" w:fill="auto"/>
          </w:tcPr>
          <w:p w14:paraId="3DDAE190" w14:textId="77777777" w:rsidR="00E67BE7" w:rsidRPr="004072B1" w:rsidRDefault="00E67BE7" w:rsidP="00A2540A">
            <w:pPr>
              <w:pStyle w:val="TAL"/>
              <w:rPr>
                <w:ins w:id="108534" w:author="CR#1469r3" w:date="2020-03-21T00:10:00Z"/>
                <w:szCs w:val="22"/>
                <w:rPrChange w:id="108535" w:author="Draft version 2" w:date="2020-04-03T01:44:00Z">
                  <w:rPr>
                    <w:ins w:id="108536" w:author="CR#1469r3" w:date="2020-03-21T00:10:00Z"/>
                    <w:szCs w:val="22"/>
                  </w:rPr>
                </w:rPrChange>
              </w:rPr>
            </w:pPr>
            <w:ins w:id="108537" w:author="CR#1469r3" w:date="2020-03-21T00:10:00Z">
              <w:r w:rsidRPr="004072B1">
                <w:rPr>
                  <w:b/>
                  <w:i/>
                  <w:szCs w:val="22"/>
                  <w:rPrChange w:id="108538" w:author="Draft version 2" w:date="2020-04-03T01:44:00Z">
                    <w:rPr>
                      <w:b/>
                      <w:i/>
                      <w:szCs w:val="22"/>
                    </w:rPr>
                  </w:rPrChange>
                </w:rPr>
                <w:t>ps-WakeUp</w:t>
              </w:r>
            </w:ins>
          </w:p>
          <w:p w14:paraId="110C32A6" w14:textId="77777777" w:rsidR="00E67BE7" w:rsidRPr="004072B1" w:rsidRDefault="00E67BE7" w:rsidP="00A2540A">
            <w:pPr>
              <w:pStyle w:val="TAL"/>
              <w:rPr>
                <w:ins w:id="108539" w:author="CR#1469r3" w:date="2020-03-21T00:10:00Z"/>
                <w:b/>
                <w:i/>
                <w:szCs w:val="22"/>
                <w:rPrChange w:id="108540" w:author="Draft version 2" w:date="2020-04-03T01:44:00Z">
                  <w:rPr>
                    <w:ins w:id="108541" w:author="CR#1469r3" w:date="2020-03-21T00:10:00Z"/>
                    <w:b/>
                    <w:i/>
                    <w:szCs w:val="22"/>
                  </w:rPr>
                </w:rPrChange>
              </w:rPr>
            </w:pPr>
            <w:ins w:id="108542" w:author="CR#1469r3" w:date="2020-03-21T00:10:00Z">
              <w:r w:rsidRPr="004072B1">
                <w:rPr>
                  <w:szCs w:val="22"/>
                  <w:rPrChange w:id="108543" w:author="Draft version 2" w:date="2020-04-03T01:44:00Z">
                    <w:rPr>
                      <w:szCs w:val="22"/>
                    </w:rPr>
                  </w:rPrChange>
                </w:rPr>
                <w:t>Indicates the UE to wake-up if DCI format 2-6 is not detected outside active time (see TS 38.213 [13], clause 11.5). If the field is absent, the UE does not wake-up if DCI format 2-6 is not detected outside active time.</w:t>
              </w:r>
            </w:ins>
          </w:p>
        </w:tc>
      </w:tr>
      <w:tr w:rsidR="00936420" w:rsidRPr="004072B1" w14:paraId="27D45B70" w14:textId="77777777" w:rsidTr="00A2540A">
        <w:trPr>
          <w:ins w:id="108544" w:author="CR#1469r3" w:date="2020-03-21T00:10:00Z"/>
        </w:trPr>
        <w:tc>
          <w:tcPr>
            <w:tcW w:w="14173" w:type="dxa"/>
            <w:shd w:val="clear" w:color="auto" w:fill="auto"/>
          </w:tcPr>
          <w:p w14:paraId="3CD89690" w14:textId="77777777" w:rsidR="00E67BE7" w:rsidRPr="004072B1" w:rsidRDefault="00E67BE7" w:rsidP="00A2540A">
            <w:pPr>
              <w:pStyle w:val="TAL"/>
              <w:rPr>
                <w:ins w:id="108545" w:author="CR#1469r3" w:date="2020-03-21T00:10:00Z"/>
                <w:szCs w:val="22"/>
                <w:rPrChange w:id="108546" w:author="Draft version 2" w:date="2020-04-03T01:44:00Z">
                  <w:rPr>
                    <w:ins w:id="108547" w:author="CR#1469r3" w:date="2020-03-21T00:10:00Z"/>
                    <w:szCs w:val="22"/>
                  </w:rPr>
                </w:rPrChange>
              </w:rPr>
            </w:pPr>
            <w:ins w:id="108548" w:author="CR#1469r3" w:date="2020-03-21T00:10:00Z">
              <w:r w:rsidRPr="004072B1">
                <w:rPr>
                  <w:b/>
                  <w:i/>
                  <w:szCs w:val="22"/>
                  <w:rPrChange w:id="108549" w:author="Draft version 2" w:date="2020-04-03T01:44:00Z">
                    <w:rPr>
                      <w:b/>
                      <w:i/>
                      <w:szCs w:val="22"/>
                    </w:rPr>
                  </w:rPrChange>
                </w:rPr>
                <w:t>ps-PositionDCI-2-6</w:t>
              </w:r>
            </w:ins>
          </w:p>
          <w:p w14:paraId="5C14DFA3" w14:textId="77777777" w:rsidR="00E67BE7" w:rsidRPr="004072B1" w:rsidRDefault="00E67BE7" w:rsidP="00A2540A">
            <w:pPr>
              <w:pStyle w:val="TAL"/>
              <w:tabs>
                <w:tab w:val="left" w:pos="2779"/>
              </w:tabs>
              <w:rPr>
                <w:ins w:id="108550" w:author="CR#1469r3" w:date="2020-03-21T00:10:00Z"/>
                <w:b/>
                <w:i/>
                <w:szCs w:val="22"/>
                <w:rPrChange w:id="108551" w:author="Draft version 2" w:date="2020-04-03T01:44:00Z">
                  <w:rPr>
                    <w:ins w:id="108552" w:author="CR#1469r3" w:date="2020-03-21T00:10:00Z"/>
                    <w:b/>
                    <w:i/>
                    <w:szCs w:val="22"/>
                  </w:rPr>
                </w:rPrChange>
              </w:rPr>
            </w:pPr>
            <w:ins w:id="108553" w:author="CR#1469r3" w:date="2020-03-21T00:10:00Z">
              <w:r w:rsidRPr="004072B1">
                <w:rPr>
                  <w:szCs w:val="22"/>
                  <w:rPrChange w:id="108554" w:author="Draft version 2" w:date="2020-04-03T01:44:00Z">
                    <w:rPr>
                      <w:szCs w:val="22"/>
                    </w:rPr>
                  </w:rPrChange>
                </w:rPr>
                <w:t>Starting position of UE wakeup and SCell dormancy indication in DCI format 2-6 (see TS 38.213 [13], clause 11.5).</w:t>
              </w:r>
            </w:ins>
          </w:p>
        </w:tc>
      </w:tr>
      <w:tr w:rsidR="00936420" w:rsidRPr="004072B1" w14:paraId="25E04CEB" w14:textId="77777777" w:rsidTr="00A2540A">
        <w:trPr>
          <w:ins w:id="108555" w:author="CR#1469r3" w:date="2020-03-21T00:10:00Z"/>
        </w:trPr>
        <w:tc>
          <w:tcPr>
            <w:tcW w:w="14173" w:type="dxa"/>
            <w:shd w:val="clear" w:color="auto" w:fill="auto"/>
          </w:tcPr>
          <w:p w14:paraId="18C4AEC2" w14:textId="77777777" w:rsidR="00E67BE7" w:rsidRPr="004072B1" w:rsidRDefault="00E67BE7" w:rsidP="00A2540A">
            <w:pPr>
              <w:pStyle w:val="TAL"/>
              <w:rPr>
                <w:ins w:id="108556" w:author="CR#1469r3" w:date="2020-03-21T00:10:00Z"/>
                <w:szCs w:val="22"/>
                <w:rPrChange w:id="108557" w:author="Draft version 2" w:date="2020-04-03T01:44:00Z">
                  <w:rPr>
                    <w:ins w:id="108558" w:author="CR#1469r3" w:date="2020-03-21T00:10:00Z"/>
                    <w:szCs w:val="22"/>
                  </w:rPr>
                </w:rPrChange>
              </w:rPr>
            </w:pPr>
            <w:ins w:id="108559" w:author="CR#1469r3" w:date="2020-03-21T00:10:00Z">
              <w:r w:rsidRPr="004072B1">
                <w:rPr>
                  <w:b/>
                  <w:i/>
                  <w:szCs w:val="22"/>
                  <w:rPrChange w:id="108560" w:author="Draft version 2" w:date="2020-04-03T01:44:00Z">
                    <w:rPr>
                      <w:b/>
                      <w:i/>
                      <w:szCs w:val="22"/>
                    </w:rPr>
                  </w:rPrChange>
                </w:rPr>
                <w:t>ps-TransmitPeriodicL1-RSRP</w:t>
              </w:r>
            </w:ins>
          </w:p>
          <w:p w14:paraId="4C70FE80" w14:textId="77777777" w:rsidR="00E67BE7" w:rsidRPr="004072B1" w:rsidRDefault="00E67BE7" w:rsidP="00A2540A">
            <w:pPr>
              <w:pStyle w:val="TAL"/>
              <w:rPr>
                <w:ins w:id="108561" w:author="CR#1469r3" w:date="2020-03-21T00:10:00Z"/>
                <w:b/>
                <w:i/>
                <w:szCs w:val="22"/>
                <w:rPrChange w:id="108562" w:author="Draft version 2" w:date="2020-04-03T01:44:00Z">
                  <w:rPr>
                    <w:ins w:id="108563" w:author="CR#1469r3" w:date="2020-03-21T00:10:00Z"/>
                    <w:b/>
                    <w:i/>
                    <w:szCs w:val="22"/>
                  </w:rPr>
                </w:rPrChange>
              </w:rPr>
            </w:pPr>
            <w:ins w:id="108564" w:author="CR#1469r3" w:date="2020-03-21T00:10:00Z">
              <w:r w:rsidRPr="004072B1">
                <w:rPr>
                  <w:szCs w:val="22"/>
                  <w:rPrChange w:id="108565" w:author="Draft version 2" w:date="2020-04-03T01:44:00Z">
                    <w:rPr>
                      <w:szCs w:val="22"/>
                    </w:rPr>
                  </w:rPrChange>
                </w:rPr>
                <w:t xml:space="preserve">Indicates the UE to transmit periodic L1-RSRP report(s) when the </w:t>
              </w:r>
              <w:r w:rsidRPr="004072B1">
                <w:rPr>
                  <w:i/>
                  <w:szCs w:val="22"/>
                  <w:rPrChange w:id="108566" w:author="Draft version 2" w:date="2020-04-03T01:44:00Z">
                    <w:rPr>
                      <w:i/>
                      <w:szCs w:val="22"/>
                    </w:rPr>
                  </w:rPrChange>
                </w:rPr>
                <w:t>drx-onDurationTimer</w:t>
              </w:r>
              <w:r w:rsidRPr="004072B1">
                <w:rPr>
                  <w:szCs w:val="22"/>
                  <w:rPrChange w:id="108567" w:author="Draft version 2" w:date="2020-04-03T01:44:00Z">
                    <w:rPr>
                      <w:szCs w:val="22"/>
                    </w:rPr>
                  </w:rPrChange>
                </w:rPr>
                <w:t xml:space="preserve"> does not start (see TS 38.321 [3], clause 5.7). If the field is absent, the UE does not transmit periodic L1-RSRP report(s) when the </w:t>
              </w:r>
              <w:r w:rsidRPr="004072B1">
                <w:rPr>
                  <w:i/>
                  <w:szCs w:val="22"/>
                  <w:rPrChange w:id="108568" w:author="Draft version 2" w:date="2020-04-03T01:44:00Z">
                    <w:rPr>
                      <w:i/>
                      <w:szCs w:val="22"/>
                    </w:rPr>
                  </w:rPrChange>
                </w:rPr>
                <w:t>drx-onDurationTimer</w:t>
              </w:r>
              <w:r w:rsidRPr="004072B1">
                <w:rPr>
                  <w:szCs w:val="22"/>
                  <w:rPrChange w:id="108569" w:author="Draft version 2" w:date="2020-04-03T01:44:00Z">
                    <w:rPr>
                      <w:szCs w:val="22"/>
                    </w:rPr>
                  </w:rPrChange>
                </w:rPr>
                <w:t xml:space="preserve"> does not start.</w:t>
              </w:r>
            </w:ins>
          </w:p>
        </w:tc>
      </w:tr>
      <w:tr w:rsidR="00936420" w:rsidRPr="004072B1" w14:paraId="37CDC773" w14:textId="77777777" w:rsidTr="00A2540A">
        <w:trPr>
          <w:ins w:id="108570" w:author="CR#1469r3" w:date="2020-03-21T00:10:00Z"/>
        </w:trPr>
        <w:tc>
          <w:tcPr>
            <w:tcW w:w="14173" w:type="dxa"/>
            <w:shd w:val="clear" w:color="auto" w:fill="auto"/>
          </w:tcPr>
          <w:p w14:paraId="28F393BC" w14:textId="77777777" w:rsidR="00E67BE7" w:rsidRPr="004072B1" w:rsidRDefault="00E67BE7" w:rsidP="00A2540A">
            <w:pPr>
              <w:pStyle w:val="TAL"/>
              <w:rPr>
                <w:ins w:id="108571" w:author="CR#1469r3" w:date="2020-03-21T00:10:00Z"/>
                <w:szCs w:val="22"/>
                <w:rPrChange w:id="108572" w:author="Draft version 2" w:date="2020-04-03T01:44:00Z">
                  <w:rPr>
                    <w:ins w:id="108573" w:author="CR#1469r3" w:date="2020-03-21T00:10:00Z"/>
                    <w:szCs w:val="22"/>
                  </w:rPr>
                </w:rPrChange>
              </w:rPr>
            </w:pPr>
            <w:ins w:id="108574" w:author="CR#1469r3" w:date="2020-03-21T00:10:00Z">
              <w:r w:rsidRPr="004072B1">
                <w:rPr>
                  <w:b/>
                  <w:i/>
                  <w:szCs w:val="22"/>
                  <w:rPrChange w:id="108575" w:author="Draft version 2" w:date="2020-04-03T01:44:00Z">
                    <w:rPr>
                      <w:b/>
                      <w:i/>
                      <w:szCs w:val="22"/>
                    </w:rPr>
                  </w:rPrChange>
                </w:rPr>
                <w:t>ps-TransmitPeriodicCSI</w:t>
              </w:r>
            </w:ins>
          </w:p>
          <w:p w14:paraId="23776E43" w14:textId="77777777" w:rsidR="00E67BE7" w:rsidRPr="004072B1" w:rsidRDefault="00E67BE7" w:rsidP="00A2540A">
            <w:pPr>
              <w:pStyle w:val="TAL"/>
              <w:rPr>
                <w:ins w:id="108576" w:author="CR#1469r3" w:date="2020-03-21T00:10:00Z"/>
                <w:b/>
                <w:i/>
                <w:szCs w:val="22"/>
                <w:rPrChange w:id="108577" w:author="Draft version 2" w:date="2020-04-03T01:44:00Z">
                  <w:rPr>
                    <w:ins w:id="108578" w:author="CR#1469r3" w:date="2020-03-21T00:10:00Z"/>
                    <w:b/>
                    <w:i/>
                    <w:szCs w:val="22"/>
                  </w:rPr>
                </w:rPrChange>
              </w:rPr>
            </w:pPr>
            <w:ins w:id="108579" w:author="CR#1469r3" w:date="2020-03-21T00:10:00Z">
              <w:r w:rsidRPr="004072B1">
                <w:rPr>
                  <w:szCs w:val="22"/>
                  <w:rPrChange w:id="108580" w:author="Draft version 2" w:date="2020-04-03T01:44:00Z">
                    <w:rPr>
                      <w:szCs w:val="22"/>
                    </w:rPr>
                  </w:rPrChange>
                </w:rPr>
                <w:t xml:space="preserve">Indicates the UE to transmit periodic CSI report(s) when the </w:t>
              </w:r>
              <w:r w:rsidRPr="004072B1">
                <w:rPr>
                  <w:i/>
                  <w:szCs w:val="22"/>
                  <w:rPrChange w:id="108581" w:author="Draft version 2" w:date="2020-04-03T01:44:00Z">
                    <w:rPr>
                      <w:i/>
                      <w:szCs w:val="22"/>
                    </w:rPr>
                  </w:rPrChange>
                </w:rPr>
                <w:t>drx-onDurationTimer</w:t>
              </w:r>
              <w:r w:rsidRPr="004072B1">
                <w:rPr>
                  <w:szCs w:val="22"/>
                  <w:rPrChange w:id="108582" w:author="Draft version 2" w:date="2020-04-03T01:44:00Z">
                    <w:rPr>
                      <w:szCs w:val="22"/>
                    </w:rPr>
                  </w:rPrChange>
                </w:rPr>
                <w:t xml:space="preserve"> does not start (see TS 38.321 [3], clause 5.7). If the field is absent, the UE does not transmit periodic CSI report(s) when the </w:t>
              </w:r>
              <w:r w:rsidRPr="004072B1">
                <w:rPr>
                  <w:i/>
                  <w:szCs w:val="22"/>
                  <w:rPrChange w:id="108583" w:author="Draft version 2" w:date="2020-04-03T01:44:00Z">
                    <w:rPr>
                      <w:i/>
                      <w:szCs w:val="22"/>
                    </w:rPr>
                  </w:rPrChange>
                </w:rPr>
                <w:t>drx-onDurationTimer</w:t>
              </w:r>
              <w:r w:rsidRPr="004072B1">
                <w:rPr>
                  <w:szCs w:val="22"/>
                  <w:rPrChange w:id="108584" w:author="Draft version 2" w:date="2020-04-03T01:44:00Z">
                    <w:rPr>
                      <w:szCs w:val="22"/>
                    </w:rPr>
                  </w:rPrChange>
                </w:rPr>
                <w:t xml:space="preserve"> does not start.</w:t>
              </w:r>
            </w:ins>
          </w:p>
        </w:tc>
      </w:tr>
      <w:tr w:rsidR="00936420" w:rsidRPr="004072B1" w14:paraId="69A414B0" w14:textId="77777777" w:rsidTr="006D357F">
        <w:tc>
          <w:tcPr>
            <w:tcW w:w="14173" w:type="dxa"/>
            <w:shd w:val="clear" w:color="auto" w:fill="auto"/>
          </w:tcPr>
          <w:p w14:paraId="20A28DEA" w14:textId="77777777" w:rsidR="002C5D28" w:rsidRPr="004072B1" w:rsidRDefault="002C5D28" w:rsidP="00F43D0B">
            <w:pPr>
              <w:pStyle w:val="TAL"/>
              <w:rPr>
                <w:szCs w:val="22"/>
                <w:rPrChange w:id="108585" w:author="Draft version 2" w:date="2020-04-03T01:44:00Z">
                  <w:rPr>
                    <w:szCs w:val="22"/>
                  </w:rPr>
                </w:rPrChange>
              </w:rPr>
            </w:pPr>
            <w:r w:rsidRPr="004072B1">
              <w:rPr>
                <w:b/>
                <w:i/>
                <w:szCs w:val="22"/>
                <w:rPrChange w:id="108586" w:author="Draft version 2" w:date="2020-04-03T01:44:00Z">
                  <w:rPr>
                    <w:b/>
                    <w:i/>
                    <w:szCs w:val="22"/>
                  </w:rPr>
                </w:rPrChange>
              </w:rPr>
              <w:t>p-UE-FR1</w:t>
            </w:r>
          </w:p>
          <w:p w14:paraId="172B0D25" w14:textId="77777777" w:rsidR="002C5D28" w:rsidRPr="004072B1" w:rsidRDefault="002C5D28" w:rsidP="00F43D0B">
            <w:pPr>
              <w:pStyle w:val="TAL"/>
              <w:rPr>
                <w:b/>
                <w:i/>
                <w:szCs w:val="22"/>
                <w:rPrChange w:id="108587" w:author="Draft version 2" w:date="2020-04-03T01:44:00Z">
                  <w:rPr>
                    <w:b/>
                    <w:i/>
                    <w:szCs w:val="22"/>
                  </w:rPr>
                </w:rPrChange>
              </w:rPr>
            </w:pPr>
            <w:r w:rsidRPr="004072B1">
              <w:rPr>
                <w:szCs w:val="22"/>
                <w:rPrChange w:id="108588" w:author="Draft version 2" w:date="2020-04-03T01:44:00Z">
                  <w:rPr>
                    <w:szCs w:val="22"/>
                  </w:rPr>
                </w:rPrChange>
              </w:rPr>
              <w:t xml:space="preserve">The maximum total transmit power to be used by the UE across all serving cells in frequency range 1 (FR1) across all cell groups. The maximum transmit power that the UE may use may be additionally limited by </w:t>
            </w:r>
            <w:r w:rsidRPr="004072B1">
              <w:rPr>
                <w:i/>
                <w:szCs w:val="22"/>
                <w:rPrChange w:id="108589" w:author="Draft version 2" w:date="2020-04-03T01:44:00Z">
                  <w:rPr>
                    <w:i/>
                    <w:szCs w:val="22"/>
                  </w:rPr>
                </w:rPrChange>
              </w:rPr>
              <w:t>p-Max</w:t>
            </w:r>
            <w:r w:rsidRPr="004072B1">
              <w:rPr>
                <w:szCs w:val="22"/>
                <w:rPrChange w:id="108590" w:author="Draft version 2" w:date="2020-04-03T01:44:00Z">
                  <w:rPr>
                    <w:szCs w:val="22"/>
                  </w:rPr>
                </w:rPrChange>
              </w:rPr>
              <w:t xml:space="preserve"> (configured in </w:t>
            </w:r>
            <w:r w:rsidRPr="004072B1">
              <w:rPr>
                <w:i/>
                <w:szCs w:val="22"/>
                <w:rPrChange w:id="108591" w:author="Draft version 2" w:date="2020-04-03T01:44:00Z">
                  <w:rPr>
                    <w:i/>
                    <w:szCs w:val="22"/>
                  </w:rPr>
                </w:rPrChange>
              </w:rPr>
              <w:t>FrequencyInfoUL</w:t>
            </w:r>
            <w:r w:rsidRPr="004072B1">
              <w:rPr>
                <w:szCs w:val="22"/>
                <w:rPrChange w:id="108592" w:author="Draft version 2" w:date="2020-04-03T01:44:00Z">
                  <w:rPr>
                    <w:szCs w:val="22"/>
                  </w:rPr>
                </w:rPrChange>
              </w:rPr>
              <w:t xml:space="preserve">) and by </w:t>
            </w:r>
            <w:r w:rsidRPr="004072B1">
              <w:rPr>
                <w:i/>
                <w:szCs w:val="22"/>
                <w:rPrChange w:id="108593" w:author="Draft version 2" w:date="2020-04-03T01:44:00Z">
                  <w:rPr>
                    <w:i/>
                    <w:szCs w:val="22"/>
                  </w:rPr>
                </w:rPrChange>
              </w:rPr>
              <w:t>p-NR-FR1</w:t>
            </w:r>
            <w:r w:rsidRPr="004072B1">
              <w:rPr>
                <w:szCs w:val="22"/>
                <w:rPrChange w:id="108594" w:author="Draft version 2" w:date="2020-04-03T01:44:00Z">
                  <w:rPr>
                    <w:szCs w:val="22"/>
                  </w:rPr>
                </w:rPrChange>
              </w:rPr>
              <w:t xml:space="preserve"> (configured for the cell group).</w:t>
            </w:r>
          </w:p>
        </w:tc>
      </w:tr>
      <w:tr w:rsidR="00936420" w:rsidRPr="004072B1" w14:paraId="0A79DFF7" w14:textId="77777777" w:rsidTr="00A2540A">
        <w:trPr>
          <w:ins w:id="108595" w:author="CR#1476r3" w:date="2020-03-24T13:27:00Z"/>
        </w:trPr>
        <w:tc>
          <w:tcPr>
            <w:tcW w:w="14173" w:type="dxa"/>
            <w:shd w:val="clear" w:color="auto" w:fill="auto"/>
          </w:tcPr>
          <w:p w14:paraId="073F189E" w14:textId="77777777" w:rsidR="00EC61B4" w:rsidRPr="004072B1" w:rsidRDefault="00EC61B4" w:rsidP="00A2540A">
            <w:pPr>
              <w:pStyle w:val="TAL"/>
              <w:spacing w:line="256" w:lineRule="auto"/>
              <w:rPr>
                <w:ins w:id="108596" w:author="CR#1476r3" w:date="2020-03-24T13:27:00Z"/>
                <w:b/>
                <w:i/>
                <w:szCs w:val="22"/>
                <w:lang w:val="en-US"/>
                <w:rPrChange w:id="108597" w:author="Draft version 2" w:date="2020-04-03T01:44:00Z">
                  <w:rPr>
                    <w:ins w:id="108598" w:author="CR#1476r3" w:date="2020-03-24T13:27:00Z"/>
                    <w:b/>
                    <w:i/>
                    <w:szCs w:val="22"/>
                    <w:lang w:val="en-US"/>
                  </w:rPr>
                </w:rPrChange>
              </w:rPr>
            </w:pPr>
            <w:ins w:id="108599" w:author="CR#1476r3" w:date="2020-03-24T13:27:00Z">
              <w:r w:rsidRPr="004072B1">
                <w:rPr>
                  <w:b/>
                  <w:i/>
                  <w:szCs w:val="22"/>
                  <w:lang w:val="en-US"/>
                  <w:rPrChange w:id="108600" w:author="Draft version 2" w:date="2020-04-03T01:44:00Z">
                    <w:rPr>
                      <w:b/>
                      <w:i/>
                      <w:szCs w:val="22"/>
                      <w:lang w:val="en-US"/>
                    </w:rPr>
                  </w:rPrChange>
                </w:rPr>
                <w:t>p-UE-FR2</w:t>
              </w:r>
            </w:ins>
          </w:p>
          <w:p w14:paraId="1AA01608" w14:textId="77777777" w:rsidR="00EC61B4" w:rsidRPr="004072B1" w:rsidRDefault="00EC61B4" w:rsidP="00A2540A">
            <w:pPr>
              <w:pStyle w:val="TAL"/>
              <w:rPr>
                <w:ins w:id="108601" w:author="CR#1476r3" w:date="2020-03-24T13:27:00Z"/>
                <w:b/>
                <w:i/>
                <w:szCs w:val="22"/>
                <w:rPrChange w:id="108602" w:author="Draft version 2" w:date="2020-04-03T01:44:00Z">
                  <w:rPr>
                    <w:ins w:id="108603" w:author="CR#1476r3" w:date="2020-03-24T13:27:00Z"/>
                    <w:b/>
                    <w:i/>
                    <w:szCs w:val="22"/>
                  </w:rPr>
                </w:rPrChange>
              </w:rPr>
            </w:pPr>
            <w:ins w:id="108604" w:author="CR#1476r3" w:date="2020-03-24T13:27:00Z">
              <w:r w:rsidRPr="004072B1">
                <w:rPr>
                  <w:bCs/>
                  <w:iCs/>
                  <w:szCs w:val="22"/>
                  <w:lang w:val="en-US"/>
                  <w:rPrChange w:id="108605" w:author="Draft version 2" w:date="2020-04-03T01:44:00Z">
                    <w:rPr>
                      <w:bCs/>
                      <w:iCs/>
                      <w:szCs w:val="22"/>
                      <w:lang w:val="en-US"/>
                    </w:rPr>
                  </w:rPrChang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p>
        </w:tc>
      </w:tr>
      <w:tr w:rsidR="00936420" w:rsidRPr="004072B1" w14:paraId="4D39F90D" w14:textId="77777777" w:rsidTr="006D357F">
        <w:tc>
          <w:tcPr>
            <w:tcW w:w="14173" w:type="dxa"/>
            <w:shd w:val="clear" w:color="auto" w:fill="auto"/>
          </w:tcPr>
          <w:p w14:paraId="56BA9261" w14:textId="77777777" w:rsidR="002C5D28" w:rsidRPr="004072B1" w:rsidRDefault="002C5D28" w:rsidP="00F43D0B">
            <w:pPr>
              <w:pStyle w:val="TAL"/>
              <w:rPr>
                <w:szCs w:val="22"/>
                <w:rPrChange w:id="108606" w:author="Draft version 2" w:date="2020-04-03T01:44:00Z">
                  <w:rPr>
                    <w:szCs w:val="22"/>
                  </w:rPr>
                </w:rPrChange>
              </w:rPr>
            </w:pPr>
            <w:r w:rsidRPr="004072B1">
              <w:rPr>
                <w:b/>
                <w:i/>
                <w:szCs w:val="22"/>
                <w:rPrChange w:id="108607" w:author="Draft version 2" w:date="2020-04-03T01:44:00Z">
                  <w:rPr>
                    <w:b/>
                    <w:i/>
                    <w:szCs w:val="22"/>
                  </w:rPr>
                </w:rPrChange>
              </w:rPr>
              <w:t>pdsch-HARQ-ACK-Codebook</w:t>
            </w:r>
          </w:p>
          <w:p w14:paraId="4E8E8966" w14:textId="67B29D55" w:rsidR="002C5D28" w:rsidRPr="004072B1" w:rsidRDefault="002C5D28" w:rsidP="00E53190">
            <w:pPr>
              <w:pStyle w:val="TAL"/>
              <w:rPr>
                <w:szCs w:val="22"/>
                <w:rPrChange w:id="108608" w:author="Draft version 2" w:date="2020-04-03T01:44:00Z">
                  <w:rPr>
                    <w:szCs w:val="22"/>
                  </w:rPr>
                </w:rPrChange>
              </w:rPr>
            </w:pPr>
            <w:r w:rsidRPr="004072B1">
              <w:rPr>
                <w:szCs w:val="22"/>
                <w:rPrChange w:id="108609" w:author="Draft version 2" w:date="2020-04-03T01:44:00Z">
                  <w:rPr>
                    <w:szCs w:val="22"/>
                  </w:rPr>
                </w:rPrChange>
              </w:rPr>
              <w:t xml:space="preserve">The PDSCH HARQ-ACK codebook is either semi-static or dynamic. This is applicable to both CA and none CA operation (see </w:t>
            </w:r>
            <w:r w:rsidR="00A87238" w:rsidRPr="004072B1">
              <w:rPr>
                <w:szCs w:val="22"/>
                <w:rPrChange w:id="108610" w:author="Draft version 2" w:date="2020-04-03T01:44:00Z">
                  <w:rPr>
                    <w:szCs w:val="22"/>
                  </w:rPr>
                </w:rPrChange>
              </w:rPr>
              <w:t>TS 38.213 [13]</w:t>
            </w:r>
            <w:r w:rsidRPr="004072B1">
              <w:rPr>
                <w:szCs w:val="22"/>
                <w:rPrChange w:id="108611" w:author="Draft version 2" w:date="2020-04-03T01:44:00Z">
                  <w:rPr>
                    <w:szCs w:val="22"/>
                  </w:rPr>
                </w:rPrChange>
              </w:rPr>
              <w:t xml:space="preserve">, </w:t>
            </w:r>
            <w:r w:rsidR="00E53190" w:rsidRPr="004072B1">
              <w:rPr>
                <w:szCs w:val="22"/>
                <w:rPrChange w:id="108612" w:author="Draft version 2" w:date="2020-04-03T01:44:00Z">
                  <w:rPr>
                    <w:szCs w:val="22"/>
                  </w:rPr>
                </w:rPrChange>
              </w:rPr>
              <w:t>clauses 9.1.2 and 9.1.3</w:t>
            </w:r>
            <w:r w:rsidRPr="004072B1">
              <w:rPr>
                <w:szCs w:val="22"/>
                <w:rPrChange w:id="108613" w:author="Draft version 2" w:date="2020-04-03T01:44:00Z">
                  <w:rPr>
                    <w:szCs w:val="22"/>
                  </w:rPr>
                </w:rPrChange>
              </w:rPr>
              <w:t>)</w:t>
            </w:r>
            <w:r w:rsidR="00E53190" w:rsidRPr="004072B1">
              <w:rPr>
                <w:szCs w:val="22"/>
                <w:rPrChange w:id="108614" w:author="Draft version 2" w:date="2020-04-03T01:44:00Z">
                  <w:rPr>
                    <w:szCs w:val="22"/>
                  </w:rPr>
                </w:rPrChange>
              </w:rPr>
              <w:t>.</w:t>
            </w:r>
            <w:ins w:id="108615" w:author="CR#1476r3" w:date="2020-03-24T13:27:00Z">
              <w:r w:rsidR="00EC61B4" w:rsidRPr="004072B1">
                <w:rPr>
                  <w:szCs w:val="22"/>
                  <w:rPrChange w:id="108616" w:author="Draft version 2" w:date="2020-04-03T01:44:00Z">
                    <w:rPr>
                      <w:szCs w:val="22"/>
                    </w:rPr>
                  </w:rPrChange>
                </w:rPr>
                <w:t xml:space="preserve"> </w:t>
              </w:r>
            </w:ins>
            <w:ins w:id="108617" w:author="Draft version 2" w:date="2020-04-02T18:54:00Z">
              <w:r w:rsidR="00936420" w:rsidRPr="004072B1">
                <w:rPr>
                  <w:szCs w:val="22"/>
                  <w:rPrChange w:id="108618" w:author="Draft version 2" w:date="2020-04-03T01:44:00Z">
                    <w:rPr>
                      <w:szCs w:val="22"/>
                    </w:rPr>
                  </w:rPrChange>
                </w:rPr>
                <w:t xml:space="preserve">If </w:t>
              </w:r>
              <w:r w:rsidR="00936420" w:rsidRPr="004072B1">
                <w:rPr>
                  <w:i/>
                  <w:szCs w:val="22"/>
                  <w:rPrChange w:id="108619" w:author="Draft version 2" w:date="2020-04-03T01:44:00Z">
                    <w:rPr>
                      <w:i/>
                      <w:szCs w:val="22"/>
                    </w:rPr>
                  </w:rPrChange>
                </w:rPr>
                <w:t>pdsch-HARQ-ACK-Codebook -r16</w:t>
              </w:r>
              <w:r w:rsidR="00936420" w:rsidRPr="004072B1">
                <w:rPr>
                  <w:szCs w:val="22"/>
                  <w:rPrChange w:id="108620" w:author="Draft version 2" w:date="2020-04-03T01:44:00Z">
                    <w:rPr>
                      <w:szCs w:val="22"/>
                    </w:rPr>
                  </w:rPrChange>
                </w:rPr>
                <w:t xml:space="preserve"> is signalled, UE shall ignore the </w:t>
              </w:r>
              <w:r w:rsidR="00936420" w:rsidRPr="004072B1">
                <w:rPr>
                  <w:i/>
                  <w:szCs w:val="22"/>
                  <w:rPrChange w:id="108621" w:author="Draft version 2" w:date="2020-04-03T01:44:00Z">
                    <w:rPr>
                      <w:i/>
                      <w:szCs w:val="22"/>
                    </w:rPr>
                  </w:rPrChange>
                </w:rPr>
                <w:t xml:space="preserve">pdsch-HARQ-ACK-Codebook </w:t>
              </w:r>
              <w:r w:rsidR="00936420" w:rsidRPr="004072B1">
                <w:rPr>
                  <w:szCs w:val="22"/>
                  <w:rPrChange w:id="108622" w:author="Draft version 2" w:date="2020-04-03T01:44:00Z">
                    <w:rPr>
                      <w:szCs w:val="22"/>
                    </w:rPr>
                  </w:rPrChange>
                </w:rPr>
                <w:t>(without suffix</w:t>
              </w:r>
              <w:r w:rsidR="00936420" w:rsidRPr="004072B1">
                <w:rPr>
                  <w:szCs w:val="22"/>
                  <w:lang w:val="en-US"/>
                  <w:rPrChange w:id="108623" w:author="Draft version 2" w:date="2020-04-03T01:44:00Z">
                    <w:rPr>
                      <w:szCs w:val="22"/>
                      <w:lang w:val="en-US"/>
                    </w:rPr>
                  </w:rPrChange>
                </w:rPr>
                <w:t xml:space="preserve">). </w:t>
              </w:r>
            </w:ins>
            <w:ins w:id="108624" w:author="CR#1476r3" w:date="2020-03-24T13:27:00Z">
              <w:r w:rsidR="00EC61B4" w:rsidRPr="004072B1">
                <w:rPr>
                  <w:szCs w:val="22"/>
                  <w:rPrChange w:id="108625" w:author="Draft version 2" w:date="2020-04-03T01:44:00Z">
                    <w:rPr>
                      <w:szCs w:val="22"/>
                    </w:rPr>
                  </w:rPrChange>
                </w:rPr>
                <w:t xml:space="preserve">If the field </w:t>
              </w:r>
              <w:r w:rsidR="00EC61B4" w:rsidRPr="004072B1">
                <w:rPr>
                  <w:i/>
                  <w:szCs w:val="22"/>
                  <w:rPrChange w:id="108626" w:author="Draft version 2" w:date="2020-04-03T01:44:00Z">
                    <w:rPr>
                      <w:i/>
                      <w:szCs w:val="22"/>
                    </w:rPr>
                  </w:rPrChange>
                </w:rPr>
                <w:t xml:space="preserve">pdsch-HARQ-ACK-Codebook-secondaryPUCCHgroup </w:t>
              </w:r>
              <w:r w:rsidR="00EC61B4" w:rsidRPr="004072B1">
                <w:rPr>
                  <w:szCs w:val="22"/>
                  <w:rPrChange w:id="108627" w:author="Draft version 2" w:date="2020-04-03T01:44:00Z">
                    <w:rPr>
                      <w:szCs w:val="22"/>
                    </w:rPr>
                  </w:rPrChange>
                </w:rPr>
                <w:t xml:space="preserve">is present, </w:t>
              </w:r>
              <w:r w:rsidR="00EC61B4" w:rsidRPr="004072B1">
                <w:rPr>
                  <w:i/>
                  <w:szCs w:val="22"/>
                  <w:rPrChange w:id="108628" w:author="Draft version 2" w:date="2020-04-03T01:44:00Z">
                    <w:rPr>
                      <w:i/>
                      <w:szCs w:val="22"/>
                    </w:rPr>
                  </w:rPrChange>
                </w:rPr>
                <w:t>pdsch-HARQ-ACK-Codebook</w:t>
              </w:r>
              <w:r w:rsidR="00EC61B4" w:rsidRPr="004072B1">
                <w:rPr>
                  <w:szCs w:val="22"/>
                  <w:rPrChange w:id="108629" w:author="Draft version 2" w:date="2020-04-03T01:44:00Z">
                    <w:rPr>
                      <w:szCs w:val="22"/>
                    </w:rPr>
                  </w:rPrChange>
                </w:rPr>
                <w:t xml:space="preserve"> is applied to primary PUCCH group. Otherwise, this field is applied to the cell group (i.e.</w:t>
              </w:r>
              <w:r w:rsidR="00EC61B4" w:rsidRPr="004072B1">
                <w:rPr>
                  <w:szCs w:val="22"/>
                  <w:lang w:val="en-US"/>
                  <w:rPrChange w:id="108630" w:author="Draft version 2" w:date="2020-04-03T01:44:00Z">
                    <w:rPr>
                      <w:szCs w:val="22"/>
                      <w:lang w:val="en-US"/>
                    </w:rPr>
                  </w:rPrChange>
                </w:rPr>
                <w:t xml:space="preserve"> </w:t>
              </w:r>
              <w:r w:rsidR="00EC61B4" w:rsidRPr="004072B1">
                <w:rPr>
                  <w:szCs w:val="22"/>
                  <w:rPrChange w:id="108631" w:author="Draft version 2" w:date="2020-04-03T01:44:00Z">
                    <w:rPr>
                      <w:szCs w:val="22"/>
                    </w:rPr>
                  </w:rPrChange>
                </w:rPr>
                <w:t>for all the cells within the cell group).</w:t>
              </w:r>
            </w:ins>
            <w:ins w:id="108632" w:author="CR#1477r2" w:date="2020-03-24T20:35:00Z">
              <w:del w:id="108633" w:author="Draft version 2" w:date="2020-04-02T18:54:00Z">
                <w:r w:rsidR="00DE53FB" w:rsidRPr="004072B1" w:rsidDel="00936420">
                  <w:rPr>
                    <w:szCs w:val="22"/>
                    <w:rPrChange w:id="108634" w:author="Draft version 2" w:date="2020-04-03T01:44:00Z">
                      <w:rPr>
                        <w:szCs w:val="22"/>
                      </w:rPr>
                    </w:rPrChange>
                  </w:rPr>
                  <w:delText xml:space="preserve"> If </w:delText>
                </w:r>
                <w:r w:rsidR="00DE53FB" w:rsidRPr="004072B1" w:rsidDel="00936420">
                  <w:rPr>
                    <w:i/>
                    <w:szCs w:val="22"/>
                    <w:rPrChange w:id="108635" w:author="Draft version 2" w:date="2020-04-03T01:44:00Z">
                      <w:rPr>
                        <w:i/>
                        <w:szCs w:val="22"/>
                      </w:rPr>
                    </w:rPrChange>
                  </w:rPr>
                  <w:delText>pdsch-HARQ-ACK-Codebook -r16</w:delText>
                </w:r>
                <w:r w:rsidR="00DE53FB" w:rsidRPr="004072B1" w:rsidDel="00936420">
                  <w:rPr>
                    <w:szCs w:val="22"/>
                    <w:rPrChange w:id="108636" w:author="Draft version 2" w:date="2020-04-03T01:44:00Z">
                      <w:rPr>
                        <w:szCs w:val="22"/>
                      </w:rPr>
                    </w:rPrChange>
                  </w:rPr>
                  <w:delText xml:space="preserve"> is signalled, UE shall ignore the </w:delText>
                </w:r>
                <w:r w:rsidR="00DE53FB" w:rsidRPr="004072B1" w:rsidDel="00936420">
                  <w:rPr>
                    <w:i/>
                    <w:szCs w:val="22"/>
                    <w:rPrChange w:id="108637" w:author="Draft version 2" w:date="2020-04-03T01:44:00Z">
                      <w:rPr>
                        <w:i/>
                        <w:szCs w:val="22"/>
                      </w:rPr>
                    </w:rPrChange>
                  </w:rPr>
                  <w:delText xml:space="preserve">pdsch-HARQ-ACK-Codebook </w:delText>
                </w:r>
                <w:r w:rsidR="00DE53FB" w:rsidRPr="004072B1" w:rsidDel="00936420">
                  <w:rPr>
                    <w:szCs w:val="22"/>
                    <w:rPrChange w:id="108638" w:author="Draft version 2" w:date="2020-04-03T01:44:00Z">
                      <w:rPr>
                        <w:szCs w:val="22"/>
                      </w:rPr>
                    </w:rPrChange>
                  </w:rPr>
                  <w:delText>(without suffix</w:delText>
                </w:r>
                <w:r w:rsidR="00DE53FB" w:rsidRPr="004072B1" w:rsidDel="00936420">
                  <w:rPr>
                    <w:szCs w:val="22"/>
                    <w:lang w:val="en-US"/>
                    <w:rPrChange w:id="108639" w:author="Draft version 2" w:date="2020-04-03T01:44:00Z">
                      <w:rPr>
                        <w:szCs w:val="22"/>
                        <w:lang w:val="en-US"/>
                      </w:rPr>
                    </w:rPrChange>
                  </w:rPr>
                  <w:delText>).</w:delText>
                </w:r>
              </w:del>
            </w:ins>
          </w:p>
        </w:tc>
      </w:tr>
      <w:tr w:rsidR="00936420" w:rsidRPr="004072B1" w14:paraId="1896A410" w14:textId="77777777" w:rsidTr="006D357F">
        <w:trPr>
          <w:ins w:id="108640" w:author="CR#1487r1" w:date="2020-03-25T18:13:00Z"/>
        </w:trPr>
        <w:tc>
          <w:tcPr>
            <w:tcW w:w="14173" w:type="dxa"/>
            <w:shd w:val="clear" w:color="auto" w:fill="auto"/>
          </w:tcPr>
          <w:p w14:paraId="7174F005" w14:textId="77777777" w:rsidR="00B644E7" w:rsidRPr="004072B1" w:rsidRDefault="00B644E7">
            <w:pPr>
              <w:pStyle w:val="TAL"/>
              <w:rPr>
                <w:ins w:id="108641" w:author="CR#1487r1" w:date="2020-03-25T18:13:00Z"/>
                <w:b/>
                <w:bCs/>
                <w:i/>
                <w:iCs/>
                <w:lang w:val="x-none" w:eastAsia="x-none"/>
                <w:rPrChange w:id="108642" w:author="Draft version 2" w:date="2020-04-03T01:44:00Z">
                  <w:rPr>
                    <w:ins w:id="108643" w:author="CR#1487r1" w:date="2020-03-25T18:13:00Z"/>
                  </w:rPr>
                </w:rPrChange>
              </w:rPr>
              <w:pPrChange w:id="108644" w:author="CR#1487r1" w:date="2020-03-25T18:14:00Z">
                <w:pPr>
                  <w:keepNext/>
                  <w:keepLines/>
                  <w:spacing w:after="0"/>
                </w:pPr>
              </w:pPrChange>
            </w:pPr>
            <w:ins w:id="108645" w:author="CR#1487r1" w:date="2020-03-25T18:13:00Z">
              <w:r w:rsidRPr="004072B1">
                <w:rPr>
                  <w:b/>
                  <w:bCs/>
                  <w:i/>
                  <w:iCs/>
                  <w:lang w:val="x-none" w:eastAsia="x-none"/>
                  <w:rPrChange w:id="108646" w:author="Draft version 2" w:date="2020-04-03T01:44:00Z">
                    <w:rPr/>
                  </w:rPrChange>
                </w:rPr>
                <w:t>pdsch-HARQ-ACK-CodebookList</w:t>
              </w:r>
            </w:ins>
          </w:p>
          <w:p w14:paraId="5F74A2CE" w14:textId="2E28D68B" w:rsidR="00B644E7" w:rsidRPr="004072B1" w:rsidRDefault="00B644E7" w:rsidP="00B644E7">
            <w:pPr>
              <w:pStyle w:val="TAL"/>
              <w:rPr>
                <w:ins w:id="108647" w:author="CR#1487r1" w:date="2020-03-25T18:13:00Z"/>
                <w:b/>
                <w:i/>
                <w:szCs w:val="22"/>
                <w:rPrChange w:id="108648" w:author="Draft version 2" w:date="2020-04-03T01:44:00Z">
                  <w:rPr>
                    <w:ins w:id="108649" w:author="CR#1487r1" w:date="2020-03-25T18:13:00Z"/>
                    <w:b/>
                    <w:i/>
                    <w:szCs w:val="22"/>
                  </w:rPr>
                </w:rPrChange>
              </w:rPr>
            </w:pPr>
            <w:ins w:id="108650" w:author="CR#1487r1" w:date="2020-03-25T18:13:00Z">
              <w:r w:rsidRPr="004072B1">
                <w:rPr>
                  <w:szCs w:val="22"/>
                  <w:rPrChange w:id="108651" w:author="Draft version 2" w:date="2020-04-03T01:44:00Z">
                    <w:rPr>
                      <w:szCs w:val="22"/>
                    </w:rPr>
                  </w:rPrChange>
                </w:rPr>
                <w:t xml:space="preserve">A list of configuration for at least two simultaneously constructed HARQ-ACK codebooks. Each configuration in the list is defined in the same way as </w:t>
              </w:r>
              <w:r w:rsidRPr="004072B1">
                <w:rPr>
                  <w:i/>
                  <w:szCs w:val="22"/>
                  <w:rPrChange w:id="108652" w:author="Draft version 2" w:date="2020-04-03T01:44:00Z">
                    <w:rPr>
                      <w:i/>
                      <w:szCs w:val="22"/>
                    </w:rPr>
                  </w:rPrChange>
                </w:rPr>
                <w:t>pdsch-HARQ-ACK-Codebook</w:t>
              </w:r>
              <w:r w:rsidRPr="004072B1">
                <w:rPr>
                  <w:szCs w:val="22"/>
                  <w:rPrChange w:id="108653" w:author="Draft version 2" w:date="2020-04-03T01:44:00Z">
                    <w:rPr>
                      <w:szCs w:val="22"/>
                    </w:rPr>
                  </w:rPrChange>
                </w:rPr>
                <w:t xml:space="preserve"> (see TS 38.212 [17], clause 7.3.1.2.2 and TS 38.213 [13], clauses 7.2.1, 9.1.2, 9.1.3 and 9.2.1). If this field is present, the field </w:t>
              </w:r>
              <w:r w:rsidRPr="004072B1">
                <w:rPr>
                  <w:i/>
                  <w:szCs w:val="22"/>
                  <w:rPrChange w:id="108654" w:author="Draft version 2" w:date="2020-04-03T01:44:00Z">
                    <w:rPr>
                      <w:i/>
                      <w:szCs w:val="22"/>
                    </w:rPr>
                  </w:rPrChange>
                </w:rPr>
                <w:t>pdsch-HARQ-ACK-Codebook</w:t>
              </w:r>
              <w:r w:rsidRPr="004072B1">
                <w:rPr>
                  <w:szCs w:val="22"/>
                  <w:rPrChange w:id="108655" w:author="Draft version 2" w:date="2020-04-03T01:44:00Z">
                    <w:rPr>
                      <w:szCs w:val="22"/>
                    </w:rPr>
                  </w:rPrChange>
                </w:rPr>
                <w:t xml:space="preserve"> is ignored for the case at least two HARQ-ACK codebooks are simultaneously constructed.</w:t>
              </w:r>
            </w:ins>
          </w:p>
        </w:tc>
      </w:tr>
      <w:tr w:rsidR="00936420" w:rsidRPr="004072B1" w14:paraId="77187B21" w14:textId="77777777" w:rsidTr="00A2540A">
        <w:trPr>
          <w:ins w:id="108656" w:author="CR#1476r3" w:date="2020-03-24T13:27:00Z"/>
        </w:trPr>
        <w:tc>
          <w:tcPr>
            <w:tcW w:w="14173" w:type="dxa"/>
            <w:shd w:val="clear" w:color="auto" w:fill="auto"/>
          </w:tcPr>
          <w:p w14:paraId="7BE740C1" w14:textId="77777777" w:rsidR="00EC61B4" w:rsidRPr="004072B1" w:rsidRDefault="00EC61B4" w:rsidP="00A2540A">
            <w:pPr>
              <w:pStyle w:val="TAL"/>
              <w:spacing w:line="256" w:lineRule="auto"/>
              <w:rPr>
                <w:ins w:id="108657" w:author="CR#1476r3" w:date="2020-03-24T13:27:00Z"/>
                <w:szCs w:val="22"/>
                <w:rPrChange w:id="108658" w:author="Draft version 2" w:date="2020-04-03T01:44:00Z">
                  <w:rPr>
                    <w:ins w:id="108659" w:author="CR#1476r3" w:date="2020-03-24T13:27:00Z"/>
                    <w:szCs w:val="22"/>
                  </w:rPr>
                </w:rPrChange>
              </w:rPr>
            </w:pPr>
            <w:ins w:id="108660" w:author="CR#1476r3" w:date="2020-03-24T13:27:00Z">
              <w:r w:rsidRPr="004072B1">
                <w:rPr>
                  <w:b/>
                  <w:i/>
                  <w:szCs w:val="22"/>
                  <w:rPrChange w:id="108661" w:author="Draft version 2" w:date="2020-04-03T01:44:00Z">
                    <w:rPr>
                      <w:b/>
                      <w:i/>
                      <w:szCs w:val="22"/>
                    </w:rPr>
                  </w:rPrChange>
                </w:rPr>
                <w:t>pdsch-HARQ-ACK-Codebook-secondaryPUCCHgroup</w:t>
              </w:r>
            </w:ins>
          </w:p>
          <w:p w14:paraId="71AC3920" w14:textId="77777777" w:rsidR="00EC61B4" w:rsidRPr="004072B1" w:rsidRDefault="00EC61B4" w:rsidP="00A2540A">
            <w:pPr>
              <w:pStyle w:val="TAL"/>
              <w:rPr>
                <w:ins w:id="108662" w:author="CR#1476r3" w:date="2020-03-24T13:27:00Z"/>
                <w:b/>
                <w:i/>
                <w:szCs w:val="22"/>
                <w:rPrChange w:id="108663" w:author="Draft version 2" w:date="2020-04-03T01:44:00Z">
                  <w:rPr>
                    <w:ins w:id="108664" w:author="CR#1476r3" w:date="2020-03-24T13:27:00Z"/>
                    <w:b/>
                    <w:i/>
                    <w:szCs w:val="22"/>
                  </w:rPr>
                </w:rPrChange>
              </w:rPr>
            </w:pPr>
            <w:ins w:id="108665" w:author="CR#1476r3" w:date="2020-03-24T13:27:00Z">
              <w:r w:rsidRPr="004072B1">
                <w:rPr>
                  <w:szCs w:val="22"/>
                  <w:rPrChange w:id="108666" w:author="Draft version 2" w:date="2020-04-03T01:44:00Z">
                    <w:rPr>
                      <w:szCs w:val="22"/>
                    </w:rPr>
                  </w:rPrChange>
                </w:rPr>
                <w:t>The PDSCH HARQ-ACK codebook is either semi-static or dynamic. This is applicable to both CA and none CA operation (see TS 38.213 [13], clauses 9.1.2 and 9.1.3). It is configured for secondary PUCCH group</w:t>
              </w:r>
              <w:r w:rsidRPr="004072B1">
                <w:rPr>
                  <w:i/>
                  <w:szCs w:val="22"/>
                  <w:rPrChange w:id="108667" w:author="Draft version 2" w:date="2020-04-03T01:44:00Z">
                    <w:rPr>
                      <w:i/>
                      <w:szCs w:val="22"/>
                    </w:rPr>
                  </w:rPrChange>
                </w:rPr>
                <w:t>.</w:t>
              </w:r>
            </w:ins>
          </w:p>
        </w:tc>
      </w:tr>
      <w:tr w:rsidR="00936420" w:rsidRPr="004072B1" w14:paraId="79A79119" w14:textId="77777777" w:rsidTr="00A2540A">
        <w:trPr>
          <w:ins w:id="108668" w:author="CR#1477r2" w:date="2020-03-24T20:37:00Z"/>
        </w:trPr>
        <w:tc>
          <w:tcPr>
            <w:tcW w:w="14173" w:type="dxa"/>
            <w:shd w:val="clear" w:color="auto" w:fill="auto"/>
          </w:tcPr>
          <w:p w14:paraId="63B9B4AF" w14:textId="27C2DAB8" w:rsidR="00DE53FB" w:rsidRPr="004072B1" w:rsidRDefault="00DE53FB" w:rsidP="00A2540A">
            <w:pPr>
              <w:pStyle w:val="TAL"/>
              <w:rPr>
                <w:ins w:id="108669" w:author="CR#1477r2" w:date="2020-03-24T20:37:00Z"/>
                <w:szCs w:val="22"/>
                <w:rPrChange w:id="108670" w:author="Draft version 2" w:date="2020-04-03T01:44:00Z">
                  <w:rPr>
                    <w:ins w:id="108671" w:author="CR#1477r2" w:date="2020-03-24T20:37:00Z"/>
                    <w:szCs w:val="22"/>
                  </w:rPr>
                </w:rPrChange>
              </w:rPr>
            </w:pPr>
            <w:ins w:id="108672" w:author="CR#1477r2" w:date="2020-03-24T20:37:00Z">
              <w:r w:rsidRPr="004072B1">
                <w:rPr>
                  <w:b/>
                  <w:i/>
                  <w:szCs w:val="22"/>
                  <w:rPrChange w:id="108673" w:author="Draft version 2" w:date="2020-04-03T01:44:00Z">
                    <w:rPr>
                      <w:b/>
                      <w:i/>
                      <w:szCs w:val="22"/>
                    </w:rPr>
                  </w:rPrChange>
                </w:rPr>
                <w:t>pdsch-HARQ-ACK-OneShotFeedback</w:t>
              </w:r>
            </w:ins>
          </w:p>
          <w:p w14:paraId="665583A0" w14:textId="77777777" w:rsidR="00DE53FB" w:rsidRPr="004072B1" w:rsidRDefault="00DE53FB" w:rsidP="00A2540A">
            <w:pPr>
              <w:pStyle w:val="TAL"/>
              <w:rPr>
                <w:ins w:id="108674" w:author="CR#1477r2" w:date="2020-03-24T20:37:00Z"/>
                <w:b/>
                <w:i/>
                <w:szCs w:val="22"/>
                <w:rPrChange w:id="108675" w:author="Draft version 2" w:date="2020-04-03T01:44:00Z">
                  <w:rPr>
                    <w:ins w:id="108676" w:author="CR#1477r2" w:date="2020-03-24T20:37:00Z"/>
                    <w:b/>
                    <w:i/>
                    <w:szCs w:val="22"/>
                  </w:rPr>
                </w:rPrChange>
              </w:rPr>
            </w:pPr>
            <w:ins w:id="108677" w:author="CR#1477r2" w:date="2020-03-24T20:37:00Z">
              <w:r w:rsidRPr="004072B1">
                <w:rPr>
                  <w:szCs w:val="22"/>
                  <w:rPrChange w:id="108678" w:author="Draft version 2" w:date="2020-04-03T01:44:00Z">
                    <w:rPr>
                      <w:szCs w:val="22"/>
                    </w:rPr>
                  </w:rPrChange>
                </w:rPr>
                <w:t xml:space="preserve">When configured, the </w:t>
              </w:r>
              <w:r w:rsidRPr="004072B1">
                <w:rPr>
                  <w:szCs w:val="22"/>
                  <w:lang w:val="en-US"/>
                  <w:rPrChange w:id="108679" w:author="Draft version 2" w:date="2020-04-03T01:44:00Z">
                    <w:rPr>
                      <w:szCs w:val="22"/>
                      <w:lang w:val="en-US"/>
                    </w:rPr>
                  </w:rPrChange>
                </w:rPr>
                <w:t xml:space="preserve">DCI_format 1_1 can request the UE to </w:t>
              </w:r>
              <w:r w:rsidRPr="004072B1">
                <w:rPr>
                  <w:szCs w:val="22"/>
                  <w:rPrChange w:id="108680" w:author="Draft version 2" w:date="2020-04-03T01:44:00Z">
                    <w:rPr>
                      <w:szCs w:val="22"/>
                    </w:rPr>
                  </w:rPrChange>
                </w:rPr>
                <w:t>report A/N for all HARQ processes and all CCs configured in the PUCCH group (see TS 38.212 [17], clause 7.3.1</w:t>
              </w:r>
              <w:r w:rsidRPr="004072B1">
                <w:rPr>
                  <w:szCs w:val="22"/>
                  <w:lang w:val="en-US"/>
                  <w:rPrChange w:id="108681" w:author="Draft version 2" w:date="2020-04-03T01:44:00Z">
                    <w:rPr>
                      <w:szCs w:val="22"/>
                      <w:lang w:val="en-US"/>
                    </w:rPr>
                  </w:rPrChange>
                </w:rPr>
                <w:t>).</w:t>
              </w:r>
            </w:ins>
          </w:p>
        </w:tc>
      </w:tr>
      <w:tr w:rsidR="00936420" w:rsidRPr="004072B1" w14:paraId="4E56A181" w14:textId="77777777" w:rsidTr="00A2540A">
        <w:trPr>
          <w:ins w:id="108682" w:author="CR#1477r2" w:date="2020-03-24T20:37:00Z"/>
        </w:trPr>
        <w:tc>
          <w:tcPr>
            <w:tcW w:w="14173" w:type="dxa"/>
            <w:shd w:val="clear" w:color="auto" w:fill="auto"/>
          </w:tcPr>
          <w:p w14:paraId="2C767594" w14:textId="62DD1D3A" w:rsidR="00DE53FB" w:rsidRPr="004072B1" w:rsidRDefault="00DE53FB" w:rsidP="00A2540A">
            <w:pPr>
              <w:pStyle w:val="TAL"/>
              <w:rPr>
                <w:ins w:id="108683" w:author="CR#1477r2" w:date="2020-03-24T20:37:00Z"/>
                <w:szCs w:val="22"/>
                <w:lang w:val="en-US"/>
                <w:rPrChange w:id="108684" w:author="Draft version 2" w:date="2020-04-03T01:44:00Z">
                  <w:rPr>
                    <w:ins w:id="108685" w:author="CR#1477r2" w:date="2020-03-24T20:37:00Z"/>
                    <w:szCs w:val="22"/>
                    <w:lang w:val="en-US"/>
                  </w:rPr>
                </w:rPrChange>
              </w:rPr>
            </w:pPr>
            <w:ins w:id="108686" w:author="CR#1477r2" w:date="2020-03-24T20:37:00Z">
              <w:r w:rsidRPr="004072B1">
                <w:rPr>
                  <w:b/>
                  <w:i/>
                  <w:szCs w:val="22"/>
                  <w:rPrChange w:id="108687" w:author="Draft version 2" w:date="2020-04-03T01:44:00Z">
                    <w:rPr>
                      <w:b/>
                      <w:i/>
                      <w:szCs w:val="22"/>
                    </w:rPr>
                  </w:rPrChange>
                </w:rPr>
                <w:lastRenderedPageBreak/>
                <w:t>pdsch-HARQ-ACK-OneShotFeedback</w:t>
              </w:r>
              <w:r w:rsidRPr="004072B1">
                <w:rPr>
                  <w:b/>
                  <w:i/>
                  <w:szCs w:val="22"/>
                  <w:lang w:val="en-US"/>
                  <w:rPrChange w:id="108688" w:author="Draft version 2" w:date="2020-04-03T01:44:00Z">
                    <w:rPr>
                      <w:b/>
                      <w:i/>
                      <w:szCs w:val="22"/>
                      <w:lang w:val="en-US"/>
                    </w:rPr>
                  </w:rPrChange>
                </w:rPr>
                <w:t>CBG</w:t>
              </w:r>
            </w:ins>
          </w:p>
          <w:p w14:paraId="57896E3B" w14:textId="77777777" w:rsidR="00DE53FB" w:rsidRPr="004072B1" w:rsidRDefault="00DE53FB" w:rsidP="00A2540A">
            <w:pPr>
              <w:pStyle w:val="TAL"/>
              <w:rPr>
                <w:ins w:id="108689" w:author="CR#1477r2" w:date="2020-03-24T20:37:00Z"/>
                <w:b/>
                <w:i/>
                <w:szCs w:val="22"/>
                <w:rPrChange w:id="108690" w:author="Draft version 2" w:date="2020-04-03T01:44:00Z">
                  <w:rPr>
                    <w:ins w:id="108691" w:author="CR#1477r2" w:date="2020-03-24T20:37:00Z"/>
                    <w:b/>
                    <w:i/>
                    <w:szCs w:val="22"/>
                  </w:rPr>
                </w:rPrChange>
              </w:rPr>
            </w:pPr>
            <w:ins w:id="108692" w:author="CR#1477r2" w:date="2020-03-24T20:37:00Z">
              <w:r w:rsidRPr="004072B1">
                <w:rPr>
                  <w:szCs w:val="22"/>
                  <w:rPrChange w:id="108693" w:author="Draft version 2" w:date="2020-04-03T01:44:00Z">
                    <w:rPr>
                      <w:szCs w:val="22"/>
                    </w:rPr>
                  </w:rPrChange>
                </w:rPr>
                <w:t xml:space="preserve">When configured, the </w:t>
              </w:r>
              <w:r w:rsidRPr="004072B1">
                <w:rPr>
                  <w:szCs w:val="22"/>
                  <w:lang w:val="en-US"/>
                  <w:rPrChange w:id="108694" w:author="Draft version 2" w:date="2020-04-03T01:44:00Z">
                    <w:rPr>
                      <w:szCs w:val="22"/>
                      <w:lang w:val="en-US"/>
                    </w:rPr>
                  </w:rPrChange>
                </w:rPr>
                <w:t xml:space="preserve">DCI_format 1_1 can request the UE to include </w:t>
              </w:r>
              <w:r w:rsidRPr="004072B1">
                <w:rPr>
                  <w:szCs w:val="22"/>
                  <w:rPrChange w:id="108695" w:author="Draft version 2" w:date="2020-04-03T01:44:00Z">
                    <w:rPr>
                      <w:szCs w:val="22"/>
                    </w:rPr>
                  </w:rPrChange>
                </w:rPr>
                <w:t xml:space="preserve">CBG level A/N for each CC with CBG level </w:t>
              </w:r>
              <w:r w:rsidRPr="004072B1">
                <w:rPr>
                  <w:szCs w:val="22"/>
                  <w:lang w:val="en-US"/>
                  <w:rPrChange w:id="108696" w:author="Draft version 2" w:date="2020-04-03T01:44:00Z">
                    <w:rPr>
                      <w:szCs w:val="22"/>
                      <w:lang w:val="en-US"/>
                    </w:rPr>
                  </w:rPrChange>
                </w:rPr>
                <w:t>transmission</w:t>
              </w:r>
              <w:r w:rsidRPr="004072B1">
                <w:rPr>
                  <w:szCs w:val="22"/>
                  <w:rPrChange w:id="108697" w:author="Draft version 2" w:date="2020-04-03T01:44:00Z">
                    <w:rPr>
                      <w:szCs w:val="22"/>
                    </w:rPr>
                  </w:rPrChange>
                </w:rPr>
                <w:t xml:space="preserve"> configured. When not configured, the UE will report TB level A/N even if CBG level transmission is configured for a CC.</w:t>
              </w:r>
              <w:r w:rsidRPr="004072B1">
                <w:rPr>
                  <w:b/>
                  <w:i/>
                  <w:szCs w:val="22"/>
                  <w:rPrChange w:id="108698" w:author="Draft version 2" w:date="2020-04-03T01:44:00Z">
                    <w:rPr>
                      <w:b/>
                      <w:i/>
                      <w:szCs w:val="22"/>
                    </w:rPr>
                  </w:rPrChange>
                </w:rPr>
                <w:t xml:space="preserve"> </w:t>
              </w:r>
              <w:r w:rsidRPr="004072B1">
                <w:rPr>
                  <w:szCs w:val="22"/>
                  <w:rPrChange w:id="108699" w:author="Draft version 2" w:date="2020-04-03T01:44:00Z">
                    <w:rPr>
                      <w:szCs w:val="22"/>
                    </w:rPr>
                  </w:rPrChange>
                </w:rPr>
                <w:t xml:space="preserve">The network configures this only when </w:t>
              </w:r>
              <w:r w:rsidRPr="004072B1">
                <w:rPr>
                  <w:i/>
                  <w:szCs w:val="22"/>
                  <w:rPrChange w:id="108700" w:author="Draft version 2" w:date="2020-04-03T01:44:00Z">
                    <w:rPr>
                      <w:i/>
                      <w:szCs w:val="22"/>
                    </w:rPr>
                  </w:rPrChange>
                </w:rPr>
                <w:t>pdsch-HARQ-ACK-OneShotFeedback</w:t>
              </w:r>
              <w:r w:rsidRPr="004072B1">
                <w:rPr>
                  <w:szCs w:val="22"/>
                  <w:rPrChange w:id="108701" w:author="Draft version 2" w:date="2020-04-03T01:44:00Z">
                    <w:rPr>
                      <w:szCs w:val="22"/>
                    </w:rPr>
                  </w:rPrChange>
                </w:rPr>
                <w:t xml:space="preserve"> is configured</w:t>
              </w:r>
              <w:r w:rsidRPr="004072B1">
                <w:rPr>
                  <w:szCs w:val="22"/>
                  <w:lang w:val="en-US"/>
                  <w:rPrChange w:id="108702" w:author="Draft version 2" w:date="2020-04-03T01:44:00Z">
                    <w:rPr>
                      <w:szCs w:val="22"/>
                      <w:lang w:val="en-US"/>
                    </w:rPr>
                  </w:rPrChange>
                </w:rPr>
                <w:t>.</w:t>
              </w:r>
            </w:ins>
          </w:p>
        </w:tc>
      </w:tr>
      <w:tr w:rsidR="00936420" w:rsidRPr="004072B1" w14:paraId="394B105B" w14:textId="77777777" w:rsidTr="00A2540A">
        <w:trPr>
          <w:ins w:id="108703" w:author="CR#1477r2" w:date="2020-03-24T20:37:00Z"/>
        </w:trPr>
        <w:tc>
          <w:tcPr>
            <w:tcW w:w="14173" w:type="dxa"/>
            <w:shd w:val="clear" w:color="auto" w:fill="auto"/>
          </w:tcPr>
          <w:p w14:paraId="6C7EA40F" w14:textId="71179619" w:rsidR="00DE53FB" w:rsidRPr="004072B1" w:rsidRDefault="00DE53FB" w:rsidP="00A2540A">
            <w:pPr>
              <w:pStyle w:val="TAL"/>
              <w:rPr>
                <w:ins w:id="108704" w:author="CR#1477r2" w:date="2020-03-24T20:37:00Z"/>
                <w:szCs w:val="22"/>
                <w:lang w:val="en-US"/>
                <w:rPrChange w:id="108705" w:author="Draft version 2" w:date="2020-04-03T01:44:00Z">
                  <w:rPr>
                    <w:ins w:id="108706" w:author="CR#1477r2" w:date="2020-03-24T20:37:00Z"/>
                    <w:szCs w:val="22"/>
                    <w:lang w:val="en-US"/>
                  </w:rPr>
                </w:rPrChange>
              </w:rPr>
            </w:pPr>
            <w:ins w:id="108707" w:author="CR#1477r2" w:date="2020-03-24T20:37:00Z">
              <w:r w:rsidRPr="004072B1">
                <w:rPr>
                  <w:b/>
                  <w:i/>
                  <w:szCs w:val="22"/>
                  <w:rPrChange w:id="108708" w:author="Draft version 2" w:date="2020-04-03T01:44:00Z">
                    <w:rPr>
                      <w:b/>
                      <w:i/>
                      <w:szCs w:val="22"/>
                    </w:rPr>
                  </w:rPrChange>
                </w:rPr>
                <w:t>pdsch-HARQ-ACK-OneShotFeedback</w:t>
              </w:r>
              <w:r w:rsidRPr="004072B1">
                <w:rPr>
                  <w:b/>
                  <w:i/>
                  <w:szCs w:val="22"/>
                  <w:lang w:val="en-US"/>
                  <w:rPrChange w:id="108709" w:author="Draft version 2" w:date="2020-04-03T01:44:00Z">
                    <w:rPr>
                      <w:b/>
                      <w:i/>
                      <w:szCs w:val="22"/>
                      <w:lang w:val="en-US"/>
                    </w:rPr>
                  </w:rPrChange>
                </w:rPr>
                <w:t>NDI</w:t>
              </w:r>
            </w:ins>
          </w:p>
          <w:p w14:paraId="5168B741" w14:textId="77777777" w:rsidR="00DE53FB" w:rsidRPr="004072B1" w:rsidRDefault="00DE53FB" w:rsidP="00A2540A">
            <w:pPr>
              <w:pStyle w:val="TAL"/>
              <w:rPr>
                <w:ins w:id="108710" w:author="CR#1477r2" w:date="2020-03-24T20:37:00Z"/>
                <w:b/>
                <w:i/>
                <w:szCs w:val="22"/>
                <w:rPrChange w:id="108711" w:author="Draft version 2" w:date="2020-04-03T01:44:00Z">
                  <w:rPr>
                    <w:ins w:id="108712" w:author="CR#1477r2" w:date="2020-03-24T20:37:00Z"/>
                    <w:b/>
                    <w:i/>
                    <w:szCs w:val="22"/>
                  </w:rPr>
                </w:rPrChange>
              </w:rPr>
            </w:pPr>
            <w:ins w:id="108713" w:author="CR#1477r2" w:date="2020-03-24T20:37:00Z">
              <w:r w:rsidRPr="004072B1">
                <w:rPr>
                  <w:szCs w:val="22"/>
                  <w:rPrChange w:id="108714" w:author="Draft version 2" w:date="2020-04-03T01:44:00Z">
                    <w:rPr>
                      <w:szCs w:val="22"/>
                    </w:rPr>
                  </w:rPrChange>
                </w:rPr>
                <w:t xml:space="preserve">When configured, the </w:t>
              </w:r>
              <w:r w:rsidRPr="004072B1">
                <w:rPr>
                  <w:szCs w:val="22"/>
                  <w:lang w:val="en-US"/>
                  <w:rPrChange w:id="108715" w:author="Draft version 2" w:date="2020-04-03T01:44:00Z">
                    <w:rPr>
                      <w:szCs w:val="22"/>
                      <w:lang w:val="en-US"/>
                    </w:rPr>
                  </w:rPrChange>
                </w:rPr>
                <w:t xml:space="preserve">DCI_format 1_1 can request the UE to include </w:t>
              </w:r>
              <w:r w:rsidRPr="004072B1">
                <w:rPr>
                  <w:szCs w:val="22"/>
                  <w:rPrChange w:id="108716" w:author="Draft version 2" w:date="2020-04-03T01:44:00Z">
                    <w:rPr>
                      <w:szCs w:val="22"/>
                    </w:rPr>
                  </w:rPrChange>
                </w:rPr>
                <w:t>NDI for each A/N reported.</w:t>
              </w:r>
              <w:r w:rsidRPr="004072B1">
                <w:rPr>
                  <w:b/>
                  <w:i/>
                  <w:szCs w:val="22"/>
                  <w:rPrChange w:id="108717" w:author="Draft version 2" w:date="2020-04-03T01:44:00Z">
                    <w:rPr>
                      <w:b/>
                      <w:i/>
                      <w:szCs w:val="22"/>
                    </w:rPr>
                  </w:rPrChange>
                </w:rPr>
                <w:t xml:space="preserve"> </w:t>
              </w:r>
              <w:r w:rsidRPr="004072B1">
                <w:rPr>
                  <w:szCs w:val="22"/>
                  <w:rPrChange w:id="108718" w:author="Draft version 2" w:date="2020-04-03T01:44:00Z">
                    <w:rPr>
                      <w:szCs w:val="22"/>
                    </w:rPr>
                  </w:rPrChange>
                </w:rPr>
                <w:t xml:space="preserve">The network configures this only when </w:t>
              </w:r>
              <w:r w:rsidRPr="004072B1">
                <w:rPr>
                  <w:i/>
                  <w:szCs w:val="22"/>
                  <w:rPrChange w:id="108719" w:author="Draft version 2" w:date="2020-04-03T01:44:00Z">
                    <w:rPr>
                      <w:i/>
                      <w:szCs w:val="22"/>
                    </w:rPr>
                  </w:rPrChange>
                </w:rPr>
                <w:t>pdsch-HARQ-ACK-OneShotFeedback</w:t>
              </w:r>
              <w:r w:rsidRPr="004072B1">
                <w:rPr>
                  <w:szCs w:val="22"/>
                  <w:rPrChange w:id="108720" w:author="Draft version 2" w:date="2020-04-03T01:44:00Z">
                    <w:rPr>
                      <w:szCs w:val="22"/>
                    </w:rPr>
                  </w:rPrChange>
                </w:rPr>
                <w:t xml:space="preserve"> is configured</w:t>
              </w:r>
              <w:r w:rsidRPr="004072B1">
                <w:rPr>
                  <w:szCs w:val="22"/>
                  <w:lang w:val="en-US"/>
                  <w:rPrChange w:id="108721" w:author="Draft version 2" w:date="2020-04-03T01:44:00Z">
                    <w:rPr>
                      <w:szCs w:val="22"/>
                      <w:lang w:val="en-US"/>
                    </w:rPr>
                  </w:rPrChange>
                </w:rPr>
                <w:t>.</w:t>
              </w:r>
            </w:ins>
          </w:p>
        </w:tc>
      </w:tr>
      <w:tr w:rsidR="00936420" w:rsidRPr="004072B1" w14:paraId="4350310A" w14:textId="77777777" w:rsidTr="00A2540A">
        <w:trPr>
          <w:ins w:id="108722" w:author="CR#1469r3" w:date="2020-03-21T00:11:00Z"/>
        </w:trPr>
        <w:tc>
          <w:tcPr>
            <w:tcW w:w="14173" w:type="dxa"/>
            <w:shd w:val="clear" w:color="auto" w:fill="auto"/>
          </w:tcPr>
          <w:p w14:paraId="4B98EF25" w14:textId="77777777" w:rsidR="00E67BE7" w:rsidRPr="004072B1" w:rsidRDefault="00E67BE7" w:rsidP="00A2540A">
            <w:pPr>
              <w:pStyle w:val="TAL"/>
              <w:rPr>
                <w:ins w:id="108723" w:author="CR#1469r3" w:date="2020-03-21T00:11:00Z"/>
                <w:szCs w:val="22"/>
                <w:rPrChange w:id="108724" w:author="Draft version 2" w:date="2020-04-03T01:44:00Z">
                  <w:rPr>
                    <w:ins w:id="108725" w:author="CR#1469r3" w:date="2020-03-21T00:11:00Z"/>
                    <w:szCs w:val="22"/>
                  </w:rPr>
                </w:rPrChange>
              </w:rPr>
            </w:pPr>
            <w:ins w:id="108726" w:author="CR#1469r3" w:date="2020-03-21T00:11:00Z">
              <w:r w:rsidRPr="004072B1">
                <w:rPr>
                  <w:b/>
                  <w:i/>
                  <w:szCs w:val="22"/>
                  <w:rPrChange w:id="108727" w:author="Draft version 2" w:date="2020-04-03T01:44:00Z">
                    <w:rPr>
                      <w:b/>
                      <w:i/>
                      <w:szCs w:val="22"/>
                    </w:rPr>
                  </w:rPrChange>
                </w:rPr>
                <w:t>sizeDCI-2-6</w:t>
              </w:r>
            </w:ins>
          </w:p>
          <w:p w14:paraId="451B4C70" w14:textId="77777777" w:rsidR="00E67BE7" w:rsidRPr="004072B1" w:rsidRDefault="00E67BE7" w:rsidP="00A2540A">
            <w:pPr>
              <w:pStyle w:val="TAL"/>
              <w:rPr>
                <w:ins w:id="108728" w:author="CR#1469r3" w:date="2020-03-21T00:11:00Z"/>
                <w:b/>
                <w:i/>
                <w:szCs w:val="22"/>
                <w:rPrChange w:id="108729" w:author="Draft version 2" w:date="2020-04-03T01:44:00Z">
                  <w:rPr>
                    <w:ins w:id="108730" w:author="CR#1469r3" w:date="2020-03-21T00:11:00Z"/>
                    <w:b/>
                    <w:i/>
                    <w:szCs w:val="22"/>
                  </w:rPr>
                </w:rPrChange>
              </w:rPr>
            </w:pPr>
            <w:ins w:id="108731" w:author="CR#1469r3" w:date="2020-03-21T00:11:00Z">
              <w:r w:rsidRPr="004072B1">
                <w:rPr>
                  <w:szCs w:val="22"/>
                  <w:rPrChange w:id="108732" w:author="Draft version 2" w:date="2020-04-03T01:44:00Z">
                    <w:rPr>
                      <w:szCs w:val="22"/>
                    </w:rPr>
                  </w:rPrChange>
                </w:rPr>
                <w:t>Size of DCI format 2-6 (see TS 38.213 [13], clause 11.5).</w:t>
              </w:r>
            </w:ins>
          </w:p>
        </w:tc>
      </w:tr>
      <w:tr w:rsidR="00936420" w:rsidRPr="004072B1" w14:paraId="667C6981" w14:textId="77777777" w:rsidTr="006D357F">
        <w:tc>
          <w:tcPr>
            <w:tcW w:w="14173" w:type="dxa"/>
            <w:shd w:val="clear" w:color="auto" w:fill="auto"/>
          </w:tcPr>
          <w:p w14:paraId="4414503F" w14:textId="77777777" w:rsidR="00F95F2F" w:rsidRPr="004072B1" w:rsidRDefault="002C5D28" w:rsidP="00F43D0B">
            <w:pPr>
              <w:pStyle w:val="TAL"/>
              <w:rPr>
                <w:b/>
                <w:i/>
                <w:szCs w:val="22"/>
                <w:rPrChange w:id="108733" w:author="Draft version 2" w:date="2020-04-03T01:44:00Z">
                  <w:rPr>
                    <w:b/>
                    <w:i/>
                    <w:szCs w:val="22"/>
                  </w:rPr>
                </w:rPrChange>
              </w:rPr>
            </w:pPr>
            <w:bookmarkStart w:id="108734" w:name="_Hlk515565132"/>
            <w:r w:rsidRPr="004072B1">
              <w:rPr>
                <w:b/>
                <w:i/>
                <w:szCs w:val="22"/>
                <w:rPrChange w:id="108735" w:author="Draft version 2" w:date="2020-04-03T01:44:00Z">
                  <w:rPr>
                    <w:b/>
                    <w:i/>
                    <w:szCs w:val="22"/>
                  </w:rPr>
                </w:rPrChange>
              </w:rPr>
              <w:t>sp-CSI-RNTI</w:t>
            </w:r>
          </w:p>
          <w:p w14:paraId="5A5769A3" w14:textId="3F6E74FA" w:rsidR="002C5D28" w:rsidRPr="004072B1" w:rsidRDefault="002C5D28" w:rsidP="00E53190">
            <w:pPr>
              <w:pStyle w:val="TAL"/>
              <w:rPr>
                <w:b/>
                <w:i/>
                <w:szCs w:val="22"/>
                <w:rPrChange w:id="108736" w:author="Draft version 2" w:date="2020-04-03T01:44:00Z">
                  <w:rPr>
                    <w:b/>
                    <w:i/>
                    <w:szCs w:val="22"/>
                  </w:rPr>
                </w:rPrChange>
              </w:rPr>
            </w:pPr>
            <w:r w:rsidRPr="004072B1">
              <w:rPr>
                <w:szCs w:val="22"/>
                <w:rPrChange w:id="108737" w:author="Draft version 2" w:date="2020-04-03T01:44:00Z">
                  <w:rPr>
                    <w:szCs w:val="22"/>
                  </w:rPr>
                </w:rPrChange>
              </w:rPr>
              <w:t xml:space="preserve">RNTI for Semi-Persistent CSI reporting on PUSCH (see </w:t>
            </w:r>
            <w:r w:rsidRPr="004072B1">
              <w:rPr>
                <w:i/>
                <w:szCs w:val="22"/>
                <w:rPrChange w:id="108738" w:author="Draft version 2" w:date="2020-04-03T01:44:00Z">
                  <w:rPr>
                    <w:i/>
                    <w:szCs w:val="22"/>
                  </w:rPr>
                </w:rPrChange>
              </w:rPr>
              <w:t>CSI-ReportConfig</w:t>
            </w:r>
            <w:r w:rsidRPr="004072B1">
              <w:rPr>
                <w:szCs w:val="22"/>
                <w:rPrChange w:id="108739" w:author="Draft version 2" w:date="2020-04-03T01:44:00Z">
                  <w:rPr>
                    <w:szCs w:val="22"/>
                  </w:rPr>
                </w:rPrChange>
              </w:rPr>
              <w:t xml:space="preserve">) (see </w:t>
            </w:r>
            <w:r w:rsidR="001634A6" w:rsidRPr="004072B1">
              <w:rPr>
                <w:szCs w:val="22"/>
                <w:rPrChange w:id="108740" w:author="Draft version 2" w:date="2020-04-03T01:44:00Z">
                  <w:rPr>
                    <w:szCs w:val="22"/>
                  </w:rPr>
                </w:rPrChange>
              </w:rPr>
              <w:t>TS 38.214 [19]</w:t>
            </w:r>
            <w:r w:rsidRPr="004072B1">
              <w:rPr>
                <w:szCs w:val="22"/>
                <w:rPrChange w:id="108741" w:author="Draft version 2" w:date="2020-04-03T01:44:00Z">
                  <w:rPr>
                    <w:szCs w:val="22"/>
                  </w:rPr>
                </w:rPrChange>
              </w:rPr>
              <w:t xml:space="preserve">, </w:t>
            </w:r>
            <w:r w:rsidR="00581EBE" w:rsidRPr="004072B1">
              <w:rPr>
                <w:szCs w:val="22"/>
                <w:rPrChange w:id="108742" w:author="Draft version 2" w:date="2020-04-03T01:44:00Z">
                  <w:rPr>
                    <w:szCs w:val="22"/>
                  </w:rPr>
                </w:rPrChange>
              </w:rPr>
              <w:t>clause</w:t>
            </w:r>
            <w:r w:rsidRPr="004072B1">
              <w:rPr>
                <w:szCs w:val="22"/>
                <w:rPrChange w:id="108743" w:author="Draft version 2" w:date="2020-04-03T01:44:00Z">
                  <w:rPr>
                    <w:szCs w:val="22"/>
                  </w:rPr>
                </w:rPrChange>
              </w:rPr>
              <w:t xml:space="preserve"> 5.2.1.5.2)</w:t>
            </w:r>
            <w:r w:rsidR="00732FC2" w:rsidRPr="004072B1">
              <w:rPr>
                <w:szCs w:val="22"/>
                <w:rPrChange w:id="108744" w:author="Draft version 2" w:date="2020-04-03T01:44:00Z">
                  <w:rPr>
                    <w:szCs w:val="22"/>
                  </w:rPr>
                </w:rPrChange>
              </w:rPr>
              <w:t xml:space="preserve">. Network always configures </w:t>
            </w:r>
            <w:r w:rsidR="00EA4B01" w:rsidRPr="004072B1">
              <w:rPr>
                <w:rPrChange w:id="108745" w:author="Draft version 2" w:date="2020-04-03T01:44:00Z">
                  <w:rPr/>
                </w:rPrChange>
              </w:rPr>
              <w:t>the UE with a value for</w:t>
            </w:r>
            <w:r w:rsidR="00EA4B01" w:rsidRPr="004072B1">
              <w:rPr>
                <w:szCs w:val="22"/>
                <w:rPrChange w:id="108746" w:author="Draft version 2" w:date="2020-04-03T01:44:00Z">
                  <w:rPr>
                    <w:szCs w:val="22"/>
                  </w:rPr>
                </w:rPrChange>
              </w:rPr>
              <w:t xml:space="preserve"> </w:t>
            </w:r>
            <w:r w:rsidR="00732FC2" w:rsidRPr="004072B1">
              <w:rPr>
                <w:szCs w:val="22"/>
                <w:rPrChange w:id="108747" w:author="Draft version 2" w:date="2020-04-03T01:44:00Z">
                  <w:rPr>
                    <w:szCs w:val="22"/>
                  </w:rPr>
                </w:rPrChange>
              </w:rPr>
              <w:t xml:space="preserve">this field when </w:t>
            </w:r>
            <w:r w:rsidR="00732FC2" w:rsidRPr="004072B1">
              <w:rPr>
                <w:rPrChange w:id="108748" w:author="Draft version 2" w:date="2020-04-03T01:44:00Z">
                  <w:rPr/>
                </w:rPrChange>
              </w:rPr>
              <w:t xml:space="preserve">at least one </w:t>
            </w:r>
            <w:r w:rsidR="00732FC2" w:rsidRPr="004072B1">
              <w:rPr>
                <w:i/>
                <w:rPrChange w:id="108749" w:author="Draft version 2" w:date="2020-04-03T01:44:00Z">
                  <w:rPr>
                    <w:i/>
                  </w:rPr>
                </w:rPrChange>
              </w:rPr>
              <w:t xml:space="preserve">CSI-ReportConfig </w:t>
            </w:r>
            <w:r w:rsidR="00732FC2" w:rsidRPr="004072B1">
              <w:rPr>
                <w:rPrChange w:id="108750" w:author="Draft version 2" w:date="2020-04-03T01:44:00Z">
                  <w:rPr/>
                </w:rPrChange>
              </w:rPr>
              <w:t xml:space="preserve">with </w:t>
            </w:r>
            <w:r w:rsidR="00732FC2" w:rsidRPr="004072B1">
              <w:rPr>
                <w:i/>
                <w:rPrChange w:id="108751" w:author="Draft version 2" w:date="2020-04-03T01:44:00Z">
                  <w:rPr>
                    <w:i/>
                  </w:rPr>
                </w:rPrChange>
              </w:rPr>
              <w:t>reportConfigType</w:t>
            </w:r>
            <w:r w:rsidR="00732FC2" w:rsidRPr="004072B1">
              <w:rPr>
                <w:rPrChange w:id="108752" w:author="Draft version 2" w:date="2020-04-03T01:44:00Z">
                  <w:rPr/>
                </w:rPrChange>
              </w:rPr>
              <w:t xml:space="preserve"> set to </w:t>
            </w:r>
            <w:r w:rsidR="00732FC2" w:rsidRPr="004072B1">
              <w:rPr>
                <w:i/>
                <w:rPrChange w:id="108753" w:author="Draft version 2" w:date="2020-04-03T01:44:00Z">
                  <w:rPr>
                    <w:i/>
                  </w:rPr>
                </w:rPrChange>
              </w:rPr>
              <w:t xml:space="preserve">semiPersistentOnPUSCH </w:t>
            </w:r>
            <w:r w:rsidR="00732FC2" w:rsidRPr="004072B1">
              <w:rPr>
                <w:rPrChange w:id="108754" w:author="Draft version 2" w:date="2020-04-03T01:44:00Z">
                  <w:rPr/>
                </w:rPrChange>
              </w:rPr>
              <w:t>is configured</w:t>
            </w:r>
            <w:r w:rsidR="00D63A82" w:rsidRPr="004072B1">
              <w:rPr>
                <w:szCs w:val="22"/>
                <w:rPrChange w:id="108755" w:author="Draft version 2" w:date="2020-04-03T01:44:00Z">
                  <w:rPr>
                    <w:szCs w:val="22"/>
                  </w:rPr>
                </w:rPrChange>
              </w:rPr>
              <w:t>.</w:t>
            </w:r>
          </w:p>
        </w:tc>
      </w:tr>
      <w:bookmarkEnd w:id="108734"/>
      <w:tr w:rsidR="00936420" w:rsidRPr="004072B1" w14:paraId="526DA0FB" w14:textId="77777777" w:rsidTr="006D357F">
        <w:tc>
          <w:tcPr>
            <w:tcW w:w="14173" w:type="dxa"/>
            <w:shd w:val="clear" w:color="auto" w:fill="auto"/>
          </w:tcPr>
          <w:p w14:paraId="4DE86B28" w14:textId="77777777" w:rsidR="002C5D28" w:rsidRPr="004072B1" w:rsidRDefault="002C5D28" w:rsidP="00F43D0B">
            <w:pPr>
              <w:pStyle w:val="TAL"/>
              <w:rPr>
                <w:szCs w:val="22"/>
                <w:rPrChange w:id="108756" w:author="Draft version 2" w:date="2020-04-03T01:44:00Z">
                  <w:rPr>
                    <w:szCs w:val="22"/>
                  </w:rPr>
                </w:rPrChange>
              </w:rPr>
            </w:pPr>
            <w:r w:rsidRPr="004072B1">
              <w:rPr>
                <w:b/>
                <w:i/>
                <w:szCs w:val="22"/>
                <w:rPrChange w:id="108757" w:author="Draft version 2" w:date="2020-04-03T01:44:00Z">
                  <w:rPr>
                    <w:b/>
                    <w:i/>
                    <w:szCs w:val="22"/>
                  </w:rPr>
                </w:rPrChange>
              </w:rPr>
              <w:t>tpc-PUCCH-RNTI</w:t>
            </w:r>
          </w:p>
          <w:p w14:paraId="6863A995" w14:textId="77777777" w:rsidR="002C5D28" w:rsidRPr="004072B1" w:rsidRDefault="002C5D28" w:rsidP="00E53190">
            <w:pPr>
              <w:pStyle w:val="TAL"/>
              <w:rPr>
                <w:szCs w:val="22"/>
                <w:rPrChange w:id="108758" w:author="Draft version 2" w:date="2020-04-03T01:44:00Z">
                  <w:rPr>
                    <w:szCs w:val="22"/>
                  </w:rPr>
                </w:rPrChange>
              </w:rPr>
            </w:pPr>
            <w:r w:rsidRPr="004072B1">
              <w:rPr>
                <w:szCs w:val="22"/>
                <w:rPrChange w:id="108759" w:author="Draft version 2" w:date="2020-04-03T01:44:00Z">
                  <w:rPr>
                    <w:szCs w:val="22"/>
                  </w:rPr>
                </w:rPrChange>
              </w:rPr>
              <w:t xml:space="preserve">RNTI used for PUCCH TPC commands on DCI (see </w:t>
            </w:r>
            <w:r w:rsidR="00A87238" w:rsidRPr="004072B1">
              <w:rPr>
                <w:szCs w:val="22"/>
                <w:rPrChange w:id="108760" w:author="Draft version 2" w:date="2020-04-03T01:44:00Z">
                  <w:rPr>
                    <w:szCs w:val="22"/>
                  </w:rPr>
                </w:rPrChange>
              </w:rPr>
              <w:t>TS 38.213 [13]</w:t>
            </w:r>
            <w:r w:rsidRPr="004072B1">
              <w:rPr>
                <w:szCs w:val="22"/>
                <w:rPrChange w:id="108761" w:author="Draft version 2" w:date="2020-04-03T01:44:00Z">
                  <w:rPr>
                    <w:szCs w:val="22"/>
                  </w:rPr>
                </w:rPrChange>
              </w:rPr>
              <w:t xml:space="preserve">, </w:t>
            </w:r>
            <w:r w:rsidR="00581EBE" w:rsidRPr="004072B1">
              <w:rPr>
                <w:szCs w:val="22"/>
                <w:rPrChange w:id="108762" w:author="Draft version 2" w:date="2020-04-03T01:44:00Z">
                  <w:rPr>
                    <w:szCs w:val="22"/>
                  </w:rPr>
                </w:rPrChange>
              </w:rPr>
              <w:t>clause</w:t>
            </w:r>
            <w:r w:rsidRPr="004072B1">
              <w:rPr>
                <w:szCs w:val="22"/>
                <w:rPrChange w:id="108763" w:author="Draft version 2" w:date="2020-04-03T01:44:00Z">
                  <w:rPr>
                    <w:szCs w:val="22"/>
                  </w:rPr>
                </w:rPrChange>
              </w:rPr>
              <w:t xml:space="preserve"> 10</w:t>
            </w:r>
            <w:r w:rsidR="00E53190" w:rsidRPr="004072B1">
              <w:rPr>
                <w:szCs w:val="22"/>
                <w:rPrChange w:id="108764" w:author="Draft version 2" w:date="2020-04-03T01:44:00Z">
                  <w:rPr>
                    <w:szCs w:val="22"/>
                  </w:rPr>
                </w:rPrChange>
              </w:rPr>
              <w:t>.1</w:t>
            </w:r>
            <w:r w:rsidRPr="004072B1">
              <w:rPr>
                <w:szCs w:val="22"/>
                <w:rPrChange w:id="108765" w:author="Draft version 2" w:date="2020-04-03T01:44:00Z">
                  <w:rPr>
                    <w:szCs w:val="22"/>
                  </w:rPr>
                </w:rPrChange>
              </w:rPr>
              <w:t>).</w:t>
            </w:r>
          </w:p>
        </w:tc>
      </w:tr>
      <w:tr w:rsidR="00936420" w:rsidRPr="004072B1" w14:paraId="3849705D" w14:textId="77777777" w:rsidTr="006D357F">
        <w:tc>
          <w:tcPr>
            <w:tcW w:w="14173" w:type="dxa"/>
            <w:shd w:val="clear" w:color="auto" w:fill="auto"/>
          </w:tcPr>
          <w:p w14:paraId="52C58D95" w14:textId="77777777" w:rsidR="002C5D28" w:rsidRPr="004072B1" w:rsidRDefault="002C5D28" w:rsidP="00F43D0B">
            <w:pPr>
              <w:pStyle w:val="TAL"/>
              <w:rPr>
                <w:szCs w:val="22"/>
                <w:rPrChange w:id="108766" w:author="Draft version 2" w:date="2020-04-03T01:44:00Z">
                  <w:rPr>
                    <w:szCs w:val="22"/>
                  </w:rPr>
                </w:rPrChange>
              </w:rPr>
            </w:pPr>
            <w:r w:rsidRPr="004072B1">
              <w:rPr>
                <w:b/>
                <w:i/>
                <w:szCs w:val="22"/>
                <w:rPrChange w:id="108767" w:author="Draft version 2" w:date="2020-04-03T01:44:00Z">
                  <w:rPr>
                    <w:b/>
                    <w:i/>
                    <w:szCs w:val="22"/>
                  </w:rPr>
                </w:rPrChange>
              </w:rPr>
              <w:t>tpc-PUSCH-RNTI</w:t>
            </w:r>
          </w:p>
          <w:p w14:paraId="7FD56325" w14:textId="4616EC08" w:rsidR="002C5D28" w:rsidRPr="004072B1" w:rsidRDefault="002C5D28" w:rsidP="00E53190">
            <w:pPr>
              <w:pStyle w:val="TAL"/>
              <w:rPr>
                <w:szCs w:val="22"/>
                <w:rPrChange w:id="108768" w:author="Draft version 2" w:date="2020-04-03T01:44:00Z">
                  <w:rPr>
                    <w:szCs w:val="22"/>
                  </w:rPr>
                </w:rPrChange>
              </w:rPr>
            </w:pPr>
            <w:r w:rsidRPr="004072B1">
              <w:rPr>
                <w:szCs w:val="22"/>
                <w:rPrChange w:id="108769" w:author="Draft version 2" w:date="2020-04-03T01:44:00Z">
                  <w:rPr>
                    <w:szCs w:val="22"/>
                  </w:rPr>
                </w:rPrChange>
              </w:rPr>
              <w:t xml:space="preserve">RNTI used for PUSCH TPC commands on DCI (see </w:t>
            </w:r>
            <w:r w:rsidR="00A87238" w:rsidRPr="004072B1">
              <w:rPr>
                <w:szCs w:val="22"/>
                <w:rPrChange w:id="108770" w:author="Draft version 2" w:date="2020-04-03T01:44:00Z">
                  <w:rPr>
                    <w:szCs w:val="22"/>
                  </w:rPr>
                </w:rPrChange>
              </w:rPr>
              <w:t>TS 38.213 [13]</w:t>
            </w:r>
            <w:r w:rsidRPr="004072B1">
              <w:rPr>
                <w:szCs w:val="22"/>
                <w:rPrChange w:id="108771" w:author="Draft version 2" w:date="2020-04-03T01:44:00Z">
                  <w:rPr>
                    <w:szCs w:val="22"/>
                  </w:rPr>
                </w:rPrChange>
              </w:rPr>
              <w:t xml:space="preserve">, </w:t>
            </w:r>
            <w:r w:rsidR="00581EBE" w:rsidRPr="004072B1">
              <w:rPr>
                <w:szCs w:val="22"/>
                <w:rPrChange w:id="108772" w:author="Draft version 2" w:date="2020-04-03T01:44:00Z">
                  <w:rPr>
                    <w:szCs w:val="22"/>
                  </w:rPr>
                </w:rPrChange>
              </w:rPr>
              <w:t>clause</w:t>
            </w:r>
            <w:r w:rsidRPr="004072B1">
              <w:rPr>
                <w:szCs w:val="22"/>
                <w:rPrChange w:id="108773" w:author="Draft version 2" w:date="2020-04-03T01:44:00Z">
                  <w:rPr>
                    <w:szCs w:val="22"/>
                  </w:rPr>
                </w:rPrChange>
              </w:rPr>
              <w:t xml:space="preserve"> 10</w:t>
            </w:r>
            <w:r w:rsidR="00E53190" w:rsidRPr="004072B1">
              <w:rPr>
                <w:szCs w:val="22"/>
                <w:rPrChange w:id="108774" w:author="Draft version 2" w:date="2020-04-03T01:44:00Z">
                  <w:rPr>
                    <w:szCs w:val="22"/>
                  </w:rPr>
                </w:rPrChange>
              </w:rPr>
              <w:t>.1</w:t>
            </w:r>
            <w:r w:rsidRPr="004072B1">
              <w:rPr>
                <w:szCs w:val="22"/>
                <w:rPrChange w:id="108775" w:author="Draft version 2" w:date="2020-04-03T01:44:00Z">
                  <w:rPr>
                    <w:szCs w:val="22"/>
                  </w:rPr>
                </w:rPrChange>
              </w:rPr>
              <w:t>)</w:t>
            </w:r>
            <w:r w:rsidR="00D63A82" w:rsidRPr="004072B1">
              <w:rPr>
                <w:szCs w:val="22"/>
                <w:rPrChange w:id="108776" w:author="Draft version 2" w:date="2020-04-03T01:44:00Z">
                  <w:rPr>
                    <w:szCs w:val="22"/>
                  </w:rPr>
                </w:rPrChange>
              </w:rPr>
              <w:t>.</w:t>
            </w:r>
          </w:p>
        </w:tc>
      </w:tr>
      <w:tr w:rsidR="00936420" w:rsidRPr="004072B1" w14:paraId="1136A964" w14:textId="77777777" w:rsidTr="006D357F">
        <w:tc>
          <w:tcPr>
            <w:tcW w:w="14173" w:type="dxa"/>
            <w:shd w:val="clear" w:color="auto" w:fill="auto"/>
          </w:tcPr>
          <w:p w14:paraId="7468653E" w14:textId="77777777" w:rsidR="002C5D28" w:rsidRPr="004072B1" w:rsidRDefault="002C5D28" w:rsidP="00F43D0B">
            <w:pPr>
              <w:pStyle w:val="TAL"/>
              <w:rPr>
                <w:szCs w:val="22"/>
                <w:rPrChange w:id="108777" w:author="Draft version 2" w:date="2020-04-03T01:44:00Z">
                  <w:rPr>
                    <w:szCs w:val="22"/>
                  </w:rPr>
                </w:rPrChange>
              </w:rPr>
            </w:pPr>
            <w:r w:rsidRPr="004072B1">
              <w:rPr>
                <w:b/>
                <w:i/>
                <w:szCs w:val="22"/>
                <w:rPrChange w:id="108778" w:author="Draft version 2" w:date="2020-04-03T01:44:00Z">
                  <w:rPr>
                    <w:b/>
                    <w:i/>
                    <w:szCs w:val="22"/>
                  </w:rPr>
                </w:rPrChange>
              </w:rPr>
              <w:t>tpc-SRS-RNTI</w:t>
            </w:r>
          </w:p>
          <w:p w14:paraId="6400E3F9" w14:textId="7869BD94" w:rsidR="002C5D28" w:rsidRPr="004072B1" w:rsidRDefault="002C5D28" w:rsidP="00E53190">
            <w:pPr>
              <w:pStyle w:val="TAL"/>
              <w:rPr>
                <w:szCs w:val="22"/>
                <w:rPrChange w:id="108779" w:author="Draft version 2" w:date="2020-04-03T01:44:00Z">
                  <w:rPr>
                    <w:szCs w:val="22"/>
                  </w:rPr>
                </w:rPrChange>
              </w:rPr>
            </w:pPr>
            <w:r w:rsidRPr="004072B1">
              <w:rPr>
                <w:szCs w:val="22"/>
                <w:rPrChange w:id="108780" w:author="Draft version 2" w:date="2020-04-03T01:44:00Z">
                  <w:rPr>
                    <w:szCs w:val="22"/>
                  </w:rPr>
                </w:rPrChange>
              </w:rPr>
              <w:t xml:space="preserve">RNTI used for SRS TPC commands on DCI (see </w:t>
            </w:r>
            <w:r w:rsidR="00A87238" w:rsidRPr="004072B1">
              <w:rPr>
                <w:szCs w:val="22"/>
                <w:rPrChange w:id="108781" w:author="Draft version 2" w:date="2020-04-03T01:44:00Z">
                  <w:rPr>
                    <w:szCs w:val="22"/>
                  </w:rPr>
                </w:rPrChange>
              </w:rPr>
              <w:t>TS 38.213 [13]</w:t>
            </w:r>
            <w:r w:rsidRPr="004072B1">
              <w:rPr>
                <w:szCs w:val="22"/>
                <w:rPrChange w:id="108782" w:author="Draft version 2" w:date="2020-04-03T01:44:00Z">
                  <w:rPr>
                    <w:szCs w:val="22"/>
                  </w:rPr>
                </w:rPrChange>
              </w:rPr>
              <w:t xml:space="preserve">, </w:t>
            </w:r>
            <w:r w:rsidR="00581EBE" w:rsidRPr="004072B1">
              <w:rPr>
                <w:szCs w:val="22"/>
                <w:rPrChange w:id="108783" w:author="Draft version 2" w:date="2020-04-03T01:44:00Z">
                  <w:rPr>
                    <w:szCs w:val="22"/>
                  </w:rPr>
                </w:rPrChange>
              </w:rPr>
              <w:t>clause</w:t>
            </w:r>
            <w:r w:rsidRPr="004072B1">
              <w:rPr>
                <w:szCs w:val="22"/>
                <w:rPrChange w:id="108784" w:author="Draft version 2" w:date="2020-04-03T01:44:00Z">
                  <w:rPr>
                    <w:szCs w:val="22"/>
                  </w:rPr>
                </w:rPrChange>
              </w:rPr>
              <w:t xml:space="preserve"> 10</w:t>
            </w:r>
            <w:r w:rsidR="00E53190" w:rsidRPr="004072B1">
              <w:rPr>
                <w:szCs w:val="22"/>
                <w:rPrChange w:id="108785" w:author="Draft version 2" w:date="2020-04-03T01:44:00Z">
                  <w:rPr>
                    <w:szCs w:val="22"/>
                  </w:rPr>
                </w:rPrChange>
              </w:rPr>
              <w:t>.1</w:t>
            </w:r>
            <w:r w:rsidRPr="004072B1">
              <w:rPr>
                <w:szCs w:val="22"/>
                <w:rPrChange w:id="108786" w:author="Draft version 2" w:date="2020-04-03T01:44:00Z">
                  <w:rPr>
                    <w:szCs w:val="22"/>
                  </w:rPr>
                </w:rPrChange>
              </w:rPr>
              <w:t>)</w:t>
            </w:r>
            <w:r w:rsidR="00D63A82" w:rsidRPr="004072B1">
              <w:rPr>
                <w:szCs w:val="22"/>
                <w:rPrChange w:id="108787" w:author="Draft version 2" w:date="2020-04-03T01:44:00Z">
                  <w:rPr>
                    <w:szCs w:val="22"/>
                  </w:rPr>
                </w:rPrChange>
              </w:rPr>
              <w:t>.</w:t>
            </w:r>
          </w:p>
        </w:tc>
      </w:tr>
      <w:tr w:rsidR="00936420" w:rsidRPr="004072B1" w14:paraId="428106B1" w14:textId="77777777" w:rsidTr="00A2540A">
        <w:trPr>
          <w:ins w:id="108788" w:author="CR#1477r2" w:date="2020-03-24T20:37:00Z"/>
        </w:trPr>
        <w:tc>
          <w:tcPr>
            <w:tcW w:w="14173" w:type="dxa"/>
            <w:shd w:val="clear" w:color="auto" w:fill="auto"/>
          </w:tcPr>
          <w:p w14:paraId="5DC57DD2" w14:textId="77777777" w:rsidR="00DE53FB" w:rsidRPr="004072B1" w:rsidRDefault="00DE53FB" w:rsidP="00A2540A">
            <w:pPr>
              <w:pStyle w:val="TAL"/>
              <w:rPr>
                <w:ins w:id="108789" w:author="CR#1477r2" w:date="2020-03-24T20:37:00Z"/>
                <w:szCs w:val="22"/>
                <w:rPrChange w:id="108790" w:author="Draft version 2" w:date="2020-04-03T01:44:00Z">
                  <w:rPr>
                    <w:ins w:id="108791" w:author="CR#1477r2" w:date="2020-03-24T20:37:00Z"/>
                    <w:szCs w:val="22"/>
                  </w:rPr>
                </w:rPrChange>
              </w:rPr>
            </w:pPr>
            <w:ins w:id="108792" w:author="CR#1477r2" w:date="2020-03-24T20:37:00Z">
              <w:r w:rsidRPr="004072B1">
                <w:rPr>
                  <w:b/>
                  <w:i/>
                  <w:szCs w:val="22"/>
                  <w:rPrChange w:id="108793" w:author="Draft version 2" w:date="2020-04-03T01:44:00Z">
                    <w:rPr>
                      <w:b/>
                      <w:i/>
                      <w:szCs w:val="22"/>
                    </w:rPr>
                  </w:rPrChange>
                </w:rPr>
                <w:t>ul-TotalDAI-Included</w:t>
              </w:r>
            </w:ins>
          </w:p>
          <w:p w14:paraId="7C78D49A" w14:textId="77777777" w:rsidR="00DE53FB" w:rsidRPr="004072B1" w:rsidRDefault="00DE53FB" w:rsidP="00A2540A">
            <w:pPr>
              <w:pStyle w:val="TAL"/>
              <w:rPr>
                <w:ins w:id="108794" w:author="CR#1477r2" w:date="2020-03-24T20:37:00Z"/>
                <w:b/>
                <w:i/>
                <w:szCs w:val="22"/>
                <w:rPrChange w:id="108795" w:author="Draft version 2" w:date="2020-04-03T01:44:00Z">
                  <w:rPr>
                    <w:ins w:id="108796" w:author="CR#1477r2" w:date="2020-03-24T20:37:00Z"/>
                    <w:b/>
                    <w:i/>
                    <w:szCs w:val="22"/>
                  </w:rPr>
                </w:rPrChange>
              </w:rPr>
            </w:pPr>
            <w:ins w:id="108797" w:author="CR#1477r2" w:date="2020-03-24T20:37:00Z">
              <w:r w:rsidRPr="004072B1">
                <w:rPr>
                  <w:szCs w:val="22"/>
                  <w:rPrChange w:id="108798" w:author="Draft version 2" w:date="2020-04-03T01:44:00Z">
                    <w:rPr>
                      <w:szCs w:val="22"/>
                    </w:rPr>
                  </w:rPrChange>
                </w:rPr>
                <w:t>Indicaes whether the total DAI fields of the additonal PDSCH group is included in the non-fallback UL grant DCI (see TS 38.212 [17], clause 7.3.1). The network configures this only when enhanced dynamic codebook is configured (</w:t>
              </w:r>
              <w:r w:rsidRPr="004072B1">
                <w:rPr>
                  <w:i/>
                  <w:szCs w:val="22"/>
                  <w:rPrChange w:id="108799" w:author="Draft version 2" w:date="2020-04-03T01:44:00Z">
                    <w:rPr>
                      <w:i/>
                      <w:szCs w:val="22"/>
                    </w:rPr>
                  </w:rPrChange>
                </w:rPr>
                <w:t xml:space="preserve">pdsch-HARQ-ACK-Codebook </w:t>
              </w:r>
              <w:r w:rsidRPr="004072B1">
                <w:rPr>
                  <w:szCs w:val="22"/>
                  <w:rPrChange w:id="108800" w:author="Draft version 2" w:date="2020-04-03T01:44:00Z">
                    <w:rPr>
                      <w:szCs w:val="22"/>
                    </w:rPr>
                  </w:rPrChange>
                </w:rPr>
                <w:t xml:space="preserve">is set to </w:t>
              </w:r>
              <w:r w:rsidRPr="004072B1">
                <w:rPr>
                  <w:i/>
                  <w:szCs w:val="22"/>
                  <w:rPrChange w:id="108801" w:author="Draft version 2" w:date="2020-04-03T01:44:00Z">
                    <w:rPr>
                      <w:i/>
                      <w:szCs w:val="22"/>
                    </w:rPr>
                  </w:rPrChange>
                </w:rPr>
                <w:t>enhancedDynamic</w:t>
              </w:r>
              <w:r w:rsidRPr="004072B1">
                <w:rPr>
                  <w:szCs w:val="22"/>
                  <w:rPrChange w:id="108802" w:author="Draft version 2" w:date="2020-04-03T01:44:00Z">
                    <w:rPr>
                      <w:szCs w:val="22"/>
                    </w:rPr>
                  </w:rPrChange>
                </w:rPr>
                <w:t>).</w:t>
              </w:r>
            </w:ins>
          </w:p>
        </w:tc>
      </w:tr>
      <w:tr w:rsidR="00581EBE" w:rsidRPr="004072B1" w14:paraId="4017980F" w14:textId="77777777" w:rsidTr="006D357F">
        <w:tc>
          <w:tcPr>
            <w:tcW w:w="14173" w:type="dxa"/>
            <w:shd w:val="clear" w:color="auto" w:fill="auto"/>
          </w:tcPr>
          <w:p w14:paraId="790D2450" w14:textId="77777777" w:rsidR="00581EBE" w:rsidRPr="004072B1" w:rsidRDefault="00581EBE" w:rsidP="001011DB">
            <w:pPr>
              <w:pStyle w:val="TAL"/>
              <w:rPr>
                <w:b/>
                <w:i/>
                <w:rPrChange w:id="108803" w:author="Draft version 2" w:date="2020-04-03T01:44:00Z">
                  <w:rPr>
                    <w:b/>
                    <w:i/>
                  </w:rPr>
                </w:rPrChange>
              </w:rPr>
            </w:pPr>
            <w:r w:rsidRPr="004072B1">
              <w:rPr>
                <w:b/>
                <w:i/>
                <w:rPrChange w:id="108804" w:author="Draft version 2" w:date="2020-04-03T01:44:00Z">
                  <w:rPr>
                    <w:b/>
                    <w:i/>
                  </w:rPr>
                </w:rPrChange>
              </w:rPr>
              <w:t>xScale</w:t>
            </w:r>
          </w:p>
          <w:p w14:paraId="0836F9BE" w14:textId="1AFF7CC0" w:rsidR="00581EBE" w:rsidRPr="004072B1" w:rsidRDefault="00581EBE" w:rsidP="001011DB">
            <w:pPr>
              <w:pStyle w:val="TAL"/>
              <w:rPr>
                <w:b/>
                <w:i/>
                <w:szCs w:val="22"/>
                <w:rPrChange w:id="108805" w:author="Draft version 2" w:date="2020-04-03T01:44:00Z">
                  <w:rPr>
                    <w:b/>
                    <w:i/>
                    <w:szCs w:val="22"/>
                  </w:rPr>
                </w:rPrChange>
              </w:rPr>
            </w:pPr>
            <w:r w:rsidRPr="004072B1">
              <w:rPr>
                <w:noProof/>
                <w:rPrChange w:id="108806" w:author="Draft version 2" w:date="2020-04-03T01:44:00Z">
                  <w:rPr>
                    <w:noProof/>
                  </w:rPr>
                </w:rPrChange>
              </w:rPr>
              <w:t xml:space="preserve">The UE is allowed to drop NR only if the power scaling applied to NR results in a difference between scaled and unscaled NR UL of more than </w:t>
            </w:r>
            <w:r w:rsidRPr="004072B1">
              <w:rPr>
                <w:i/>
                <w:noProof/>
                <w:rPrChange w:id="108807" w:author="Draft version 2" w:date="2020-04-03T01:44:00Z">
                  <w:rPr>
                    <w:i/>
                    <w:noProof/>
                  </w:rPr>
                </w:rPrChange>
              </w:rPr>
              <w:t>xScale</w:t>
            </w:r>
            <w:r w:rsidRPr="004072B1">
              <w:rPr>
                <w:noProof/>
                <w:rPrChange w:id="108808" w:author="Draft version 2" w:date="2020-04-03T01:44:00Z">
                  <w:rPr>
                    <w:noProof/>
                  </w:rPr>
                </w:rPrChange>
              </w:rPr>
              <w:t xml:space="preserve"> dB (see </w:t>
            </w:r>
            <w:r w:rsidR="00F93181" w:rsidRPr="004072B1">
              <w:rPr>
                <w:noProof/>
                <w:rPrChange w:id="108809" w:author="Draft version 2" w:date="2020-04-03T01:44:00Z">
                  <w:rPr>
                    <w:noProof/>
                  </w:rPr>
                </w:rPrChange>
              </w:rPr>
              <w:t xml:space="preserve">TS </w:t>
            </w:r>
            <w:r w:rsidRPr="004072B1">
              <w:rPr>
                <w:noProof/>
                <w:rPrChange w:id="108810" w:author="Draft version 2" w:date="2020-04-03T01:44:00Z">
                  <w:rPr>
                    <w:noProof/>
                  </w:rPr>
                </w:rPrChange>
              </w:rPr>
              <w:t>38.</w:t>
            </w:r>
            <w:r w:rsidR="00475608" w:rsidRPr="004072B1">
              <w:rPr>
                <w:noProof/>
                <w:rPrChange w:id="108811" w:author="Draft version 2" w:date="2020-04-03T01:44:00Z">
                  <w:rPr>
                    <w:noProof/>
                  </w:rPr>
                </w:rPrChange>
              </w:rPr>
              <w:t>213</w:t>
            </w:r>
            <w:r w:rsidR="00653A25" w:rsidRPr="004072B1">
              <w:rPr>
                <w:noProof/>
                <w:rPrChange w:id="108812" w:author="Draft version 2" w:date="2020-04-03T01:44:00Z">
                  <w:rPr>
                    <w:noProof/>
                  </w:rPr>
                </w:rPrChange>
              </w:rPr>
              <w:t xml:space="preserve"> [</w:t>
            </w:r>
            <w:r w:rsidR="00475608" w:rsidRPr="004072B1">
              <w:rPr>
                <w:noProof/>
                <w:rPrChange w:id="108813" w:author="Draft version 2" w:date="2020-04-03T01:44:00Z">
                  <w:rPr>
                    <w:noProof/>
                  </w:rPr>
                </w:rPrChange>
              </w:rPr>
              <w:t>1</w:t>
            </w:r>
            <w:r w:rsidR="00653A25" w:rsidRPr="004072B1">
              <w:rPr>
                <w:noProof/>
                <w:rPrChange w:id="108814" w:author="Draft version 2" w:date="2020-04-03T01:44:00Z">
                  <w:rPr>
                    <w:noProof/>
                  </w:rPr>
                </w:rPrChange>
              </w:rPr>
              <w:t>3]</w:t>
            </w:r>
            <w:r w:rsidRPr="004072B1">
              <w:rPr>
                <w:noProof/>
                <w:rPrChange w:id="108815" w:author="Draft version 2" w:date="2020-04-03T01:44:00Z">
                  <w:rPr>
                    <w:noProof/>
                  </w:rPr>
                </w:rPrChange>
              </w:rPr>
              <w:t>). If the value is not configured for dynamic power sharing, the UE assumes default value of 6 dB</w:t>
            </w:r>
            <w:r w:rsidR="00D63A82" w:rsidRPr="004072B1">
              <w:rPr>
                <w:noProof/>
                <w:rPrChange w:id="108816" w:author="Draft version 2" w:date="2020-04-03T01:44:00Z">
                  <w:rPr>
                    <w:noProof/>
                  </w:rPr>
                </w:rPrChange>
              </w:rPr>
              <w:t>.</w:t>
            </w:r>
          </w:p>
        </w:tc>
      </w:tr>
    </w:tbl>
    <w:p w14:paraId="64314D77" w14:textId="77777777" w:rsidR="002C5D28" w:rsidRPr="004072B1" w:rsidRDefault="002C5D28" w:rsidP="002C5D28">
      <w:pPr>
        <w:rPr>
          <w:rPrChange w:id="10881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226FA7B5" w14:textId="77777777" w:rsidTr="006D357F">
        <w:tc>
          <w:tcPr>
            <w:tcW w:w="4027" w:type="dxa"/>
          </w:tcPr>
          <w:p w14:paraId="5275BC26" w14:textId="77777777" w:rsidR="002C5D28" w:rsidRPr="004072B1" w:rsidRDefault="002C5D28" w:rsidP="00F43D0B">
            <w:pPr>
              <w:pStyle w:val="TAH"/>
              <w:rPr>
                <w:rPrChange w:id="108818" w:author="Draft version 2" w:date="2020-04-03T01:44:00Z">
                  <w:rPr/>
                </w:rPrChange>
              </w:rPr>
            </w:pPr>
            <w:bookmarkStart w:id="108819" w:name="_Hlk515565141"/>
            <w:r w:rsidRPr="004072B1">
              <w:rPr>
                <w:rPrChange w:id="108820" w:author="Draft version 2" w:date="2020-04-03T01:44:00Z">
                  <w:rPr/>
                </w:rPrChange>
              </w:rPr>
              <w:t>Conditional Presence</w:t>
            </w:r>
          </w:p>
        </w:tc>
        <w:tc>
          <w:tcPr>
            <w:tcW w:w="10146" w:type="dxa"/>
          </w:tcPr>
          <w:p w14:paraId="09BFE98E" w14:textId="77777777" w:rsidR="002C5D28" w:rsidRPr="004072B1" w:rsidRDefault="002C5D28" w:rsidP="00F43D0B">
            <w:pPr>
              <w:pStyle w:val="TAH"/>
              <w:rPr>
                <w:rPrChange w:id="108821" w:author="Draft version 2" w:date="2020-04-03T01:44:00Z">
                  <w:rPr/>
                </w:rPrChange>
              </w:rPr>
            </w:pPr>
            <w:r w:rsidRPr="004072B1">
              <w:rPr>
                <w:rPrChange w:id="108822" w:author="Draft version 2" w:date="2020-04-03T01:44:00Z">
                  <w:rPr/>
                </w:rPrChange>
              </w:rPr>
              <w:t>Explanation</w:t>
            </w:r>
          </w:p>
        </w:tc>
      </w:tr>
      <w:tr w:rsidR="00936420" w:rsidRPr="004072B1" w14:paraId="34FFD099" w14:textId="77777777" w:rsidTr="006D357F">
        <w:tc>
          <w:tcPr>
            <w:tcW w:w="4027" w:type="dxa"/>
          </w:tcPr>
          <w:p w14:paraId="30818A4B" w14:textId="77777777" w:rsidR="002C5D28" w:rsidRPr="004072B1" w:rsidRDefault="002C5D28" w:rsidP="00F43D0B">
            <w:pPr>
              <w:pStyle w:val="TAL"/>
              <w:rPr>
                <w:i/>
                <w:rPrChange w:id="108823" w:author="Draft version 2" w:date="2020-04-03T01:44:00Z">
                  <w:rPr>
                    <w:i/>
                  </w:rPr>
                </w:rPrChange>
              </w:rPr>
            </w:pPr>
            <w:r w:rsidRPr="004072B1">
              <w:rPr>
                <w:i/>
                <w:rPrChange w:id="108824" w:author="Draft version 2" w:date="2020-04-03T01:44:00Z">
                  <w:rPr>
                    <w:i/>
                  </w:rPr>
                </w:rPrChange>
              </w:rPr>
              <w:t>MCG-Only</w:t>
            </w:r>
          </w:p>
        </w:tc>
        <w:tc>
          <w:tcPr>
            <w:tcW w:w="10146" w:type="dxa"/>
          </w:tcPr>
          <w:p w14:paraId="74A33A48" w14:textId="77777777" w:rsidR="002C5D28" w:rsidRPr="004072B1" w:rsidRDefault="002C5D28" w:rsidP="00F43D0B">
            <w:pPr>
              <w:pStyle w:val="TAL"/>
              <w:rPr>
                <w:rPrChange w:id="108825" w:author="Draft version 2" w:date="2020-04-03T01:44:00Z">
                  <w:rPr/>
                </w:rPrChange>
              </w:rPr>
            </w:pPr>
            <w:r w:rsidRPr="004072B1">
              <w:rPr>
                <w:rPrChange w:id="108826" w:author="Draft version 2" w:date="2020-04-03T01:44:00Z">
                  <w:rPr/>
                </w:rPrChange>
              </w:rPr>
              <w:t xml:space="preserve">This field is optionally present, Need R, in the </w:t>
            </w:r>
            <w:r w:rsidRPr="004072B1">
              <w:rPr>
                <w:i/>
                <w:rPrChange w:id="108827" w:author="Draft version 2" w:date="2020-04-03T01:44:00Z">
                  <w:rPr>
                    <w:i/>
                  </w:rPr>
                </w:rPrChange>
              </w:rPr>
              <w:t>PhysicalCellGroupConfig</w:t>
            </w:r>
            <w:r w:rsidRPr="004072B1">
              <w:rPr>
                <w:rPrChange w:id="108828" w:author="Draft version 2" w:date="2020-04-03T01:44:00Z">
                  <w:rPr/>
                </w:rPrChange>
              </w:rPr>
              <w:t xml:space="preserve"> of the MCG. It is absent otherwise. </w:t>
            </w:r>
          </w:p>
        </w:tc>
      </w:tr>
      <w:bookmarkEnd w:id="108819"/>
      <w:tr w:rsidR="00936420" w:rsidRPr="004072B1" w14:paraId="0AFF64B0" w14:textId="77777777" w:rsidTr="006D357F">
        <w:tc>
          <w:tcPr>
            <w:tcW w:w="4027" w:type="dxa"/>
          </w:tcPr>
          <w:p w14:paraId="2654C55B" w14:textId="77777777" w:rsidR="00581EBE" w:rsidRPr="004072B1" w:rsidRDefault="00581EBE" w:rsidP="001011DB">
            <w:pPr>
              <w:pStyle w:val="TAL"/>
              <w:rPr>
                <w:i/>
                <w:rPrChange w:id="108829" w:author="Draft version 2" w:date="2020-04-03T01:44:00Z">
                  <w:rPr>
                    <w:i/>
                  </w:rPr>
                </w:rPrChange>
              </w:rPr>
            </w:pPr>
            <w:r w:rsidRPr="004072B1">
              <w:rPr>
                <w:i/>
                <w:rPrChange w:id="108830" w:author="Draft version 2" w:date="2020-04-03T01:44:00Z">
                  <w:rPr>
                    <w:i/>
                  </w:rPr>
                </w:rPrChange>
              </w:rPr>
              <w:t>SCG-Only</w:t>
            </w:r>
          </w:p>
        </w:tc>
        <w:tc>
          <w:tcPr>
            <w:tcW w:w="10146" w:type="dxa"/>
          </w:tcPr>
          <w:p w14:paraId="1D240C7A" w14:textId="103413D4" w:rsidR="00581EBE" w:rsidRPr="004072B1" w:rsidRDefault="00581EBE" w:rsidP="001011DB">
            <w:pPr>
              <w:pStyle w:val="TAL"/>
              <w:rPr>
                <w:rPrChange w:id="108831" w:author="Draft version 2" w:date="2020-04-03T01:44:00Z">
                  <w:rPr/>
                </w:rPrChange>
              </w:rPr>
            </w:pPr>
            <w:r w:rsidRPr="004072B1">
              <w:rPr>
                <w:rPrChange w:id="108832" w:author="Draft version 2" w:date="2020-04-03T01:44:00Z">
                  <w:rPr/>
                </w:rPrChange>
              </w:rPr>
              <w:t xml:space="preserve">This field is optionally present, Need S, in the </w:t>
            </w:r>
            <w:r w:rsidRPr="004072B1">
              <w:rPr>
                <w:i/>
                <w:rPrChange w:id="108833" w:author="Draft version 2" w:date="2020-04-03T01:44:00Z">
                  <w:rPr>
                    <w:i/>
                  </w:rPr>
                </w:rPrChange>
              </w:rPr>
              <w:t>PhysicalCellGroupConfig</w:t>
            </w:r>
            <w:r w:rsidRPr="004072B1">
              <w:rPr>
                <w:rPrChange w:id="108834" w:author="Draft version 2" w:date="2020-04-03T01:44:00Z">
                  <w:rPr/>
                </w:rPrChange>
              </w:rPr>
              <w:t xml:space="preserve"> of the SCG in </w:t>
            </w:r>
            <w:r w:rsidR="00475608" w:rsidRPr="004072B1">
              <w:rPr>
                <w:rPrChange w:id="108835" w:author="Draft version 2" w:date="2020-04-03T01:44:00Z">
                  <w:rPr/>
                </w:rPrChange>
              </w:rPr>
              <w:t>(NG)</w:t>
            </w:r>
            <w:r w:rsidRPr="004072B1">
              <w:rPr>
                <w:rPrChange w:id="108836" w:author="Draft version 2" w:date="2020-04-03T01:44:00Z">
                  <w:rPr/>
                </w:rPrChange>
              </w:rPr>
              <w:t xml:space="preserve">EN-DC </w:t>
            </w:r>
            <w:r w:rsidRPr="004072B1">
              <w:rPr>
                <w:iCs/>
                <w:rPrChange w:id="108837" w:author="Draft version 2" w:date="2020-04-03T01:44:00Z">
                  <w:rPr>
                    <w:iCs/>
                  </w:rPr>
                </w:rPrChange>
              </w:rPr>
              <w:t xml:space="preserve">as defined in </w:t>
            </w:r>
            <w:r w:rsidR="00F93181" w:rsidRPr="004072B1">
              <w:rPr>
                <w:iCs/>
                <w:rPrChange w:id="108838" w:author="Draft version 2" w:date="2020-04-03T01:44:00Z">
                  <w:rPr>
                    <w:iCs/>
                  </w:rPr>
                </w:rPrChange>
              </w:rPr>
              <w:t xml:space="preserve">TS </w:t>
            </w:r>
            <w:r w:rsidRPr="004072B1">
              <w:rPr>
                <w:iCs/>
                <w:rPrChange w:id="108839" w:author="Draft version 2" w:date="2020-04-03T01:44:00Z">
                  <w:rPr>
                    <w:iCs/>
                  </w:rPr>
                </w:rPrChange>
              </w:rPr>
              <w:t>38.</w:t>
            </w:r>
            <w:r w:rsidR="00475608" w:rsidRPr="004072B1">
              <w:rPr>
                <w:iCs/>
                <w:rPrChange w:id="108840" w:author="Draft version 2" w:date="2020-04-03T01:44:00Z">
                  <w:rPr>
                    <w:iCs/>
                  </w:rPr>
                </w:rPrChange>
              </w:rPr>
              <w:t>213</w:t>
            </w:r>
            <w:r w:rsidR="00217CAD" w:rsidRPr="004072B1">
              <w:rPr>
                <w:iCs/>
                <w:rPrChange w:id="108841" w:author="Draft version 2" w:date="2020-04-03T01:44:00Z">
                  <w:rPr>
                    <w:iCs/>
                  </w:rPr>
                </w:rPrChange>
              </w:rPr>
              <w:t xml:space="preserve"> [</w:t>
            </w:r>
            <w:r w:rsidR="00475608" w:rsidRPr="004072B1">
              <w:rPr>
                <w:iCs/>
                <w:rPrChange w:id="108842" w:author="Draft version 2" w:date="2020-04-03T01:44:00Z">
                  <w:rPr>
                    <w:iCs/>
                  </w:rPr>
                </w:rPrChange>
              </w:rPr>
              <w:t>1</w:t>
            </w:r>
            <w:r w:rsidR="00217CAD" w:rsidRPr="004072B1">
              <w:rPr>
                <w:iCs/>
                <w:rPrChange w:id="108843" w:author="Draft version 2" w:date="2020-04-03T01:44:00Z">
                  <w:rPr>
                    <w:iCs/>
                  </w:rPr>
                </w:rPrChange>
              </w:rPr>
              <w:t>3]</w:t>
            </w:r>
            <w:r w:rsidRPr="004072B1">
              <w:rPr>
                <w:rPrChange w:id="108844" w:author="Draft version 2" w:date="2020-04-03T01:44:00Z">
                  <w:rPr/>
                </w:rPrChange>
              </w:rPr>
              <w:t>. It is absent otherwise.</w:t>
            </w:r>
          </w:p>
        </w:tc>
      </w:tr>
      <w:tr w:rsidR="00EC61B4" w:rsidRPr="004072B1" w14:paraId="0DF898F5" w14:textId="77777777" w:rsidTr="00A2540A">
        <w:trPr>
          <w:ins w:id="108845" w:author="CR#1476r3" w:date="2020-03-24T13:28:00Z"/>
        </w:trPr>
        <w:tc>
          <w:tcPr>
            <w:tcW w:w="4027" w:type="dxa"/>
          </w:tcPr>
          <w:p w14:paraId="05FA8E75" w14:textId="77777777" w:rsidR="00EC61B4" w:rsidRPr="004072B1" w:rsidRDefault="00EC61B4" w:rsidP="00A2540A">
            <w:pPr>
              <w:pStyle w:val="TAL"/>
              <w:rPr>
                <w:ins w:id="108846" w:author="CR#1476r3" w:date="2020-03-24T13:28:00Z"/>
                <w:i/>
                <w:rPrChange w:id="108847" w:author="Draft version 2" w:date="2020-04-03T01:44:00Z">
                  <w:rPr>
                    <w:ins w:id="108848" w:author="CR#1476r3" w:date="2020-03-24T13:28:00Z"/>
                    <w:i/>
                  </w:rPr>
                </w:rPrChange>
              </w:rPr>
            </w:pPr>
            <w:ins w:id="108849" w:author="CR#1476r3" w:date="2020-03-24T13:28:00Z">
              <w:r w:rsidRPr="004072B1">
                <w:rPr>
                  <w:i/>
                  <w:rPrChange w:id="108850" w:author="Draft version 2" w:date="2020-04-03T01:44:00Z">
                    <w:rPr>
                      <w:i/>
                    </w:rPr>
                  </w:rPrChange>
                </w:rPr>
                <w:t>twoPUCCHgroup</w:t>
              </w:r>
            </w:ins>
          </w:p>
        </w:tc>
        <w:tc>
          <w:tcPr>
            <w:tcW w:w="10146" w:type="dxa"/>
          </w:tcPr>
          <w:p w14:paraId="7837C11E" w14:textId="77777777" w:rsidR="00EC61B4" w:rsidRPr="004072B1" w:rsidRDefault="00EC61B4" w:rsidP="00A2540A">
            <w:pPr>
              <w:pStyle w:val="TAL"/>
              <w:rPr>
                <w:ins w:id="108851" w:author="CR#1476r3" w:date="2020-03-24T13:28:00Z"/>
                <w:rPrChange w:id="108852" w:author="Draft version 2" w:date="2020-04-03T01:44:00Z">
                  <w:rPr>
                    <w:ins w:id="108853" w:author="CR#1476r3" w:date="2020-03-24T13:28:00Z"/>
                  </w:rPr>
                </w:rPrChange>
              </w:rPr>
            </w:pPr>
            <w:ins w:id="108854" w:author="CR#1476r3" w:date="2020-03-24T13:28:00Z">
              <w:r w:rsidRPr="004072B1">
                <w:rPr>
                  <w:rPrChange w:id="108855" w:author="Draft version 2" w:date="2020-04-03T01:44:00Z">
                    <w:rPr/>
                  </w:rPrChange>
                </w:rPr>
                <w:t xml:space="preserve">This field is optionally present, Need R, if secondary PUCCH group is configured. It is absent otherwise. </w:t>
              </w:r>
            </w:ins>
          </w:p>
        </w:tc>
      </w:tr>
    </w:tbl>
    <w:p w14:paraId="02C6688B" w14:textId="77777777" w:rsidR="002C5D28" w:rsidRPr="004072B1" w:rsidRDefault="002C5D28" w:rsidP="002C5D28">
      <w:pPr>
        <w:rPr>
          <w:rPrChange w:id="108856" w:author="Draft version 2" w:date="2020-04-03T01:44:00Z">
            <w:rPr/>
          </w:rPrChange>
        </w:rPr>
      </w:pPr>
    </w:p>
    <w:p w14:paraId="10A53D3E" w14:textId="77777777" w:rsidR="002C5D28" w:rsidRPr="004072B1" w:rsidRDefault="002C5D28" w:rsidP="002C5D28">
      <w:pPr>
        <w:pStyle w:val="Heading4"/>
        <w:rPr>
          <w:rPrChange w:id="108857" w:author="Draft version 2" w:date="2020-04-03T01:44:00Z">
            <w:rPr/>
          </w:rPrChange>
        </w:rPr>
      </w:pPr>
      <w:bookmarkStart w:id="108858" w:name="_Toc20426044"/>
      <w:bookmarkStart w:id="108859" w:name="_Toc29321440"/>
      <w:bookmarkStart w:id="108860" w:name="_Toc36757210"/>
      <w:r w:rsidRPr="004072B1">
        <w:rPr>
          <w:rPrChange w:id="108861" w:author="Draft version 2" w:date="2020-04-03T01:44:00Z">
            <w:rPr/>
          </w:rPrChange>
        </w:rPr>
        <w:t>–</w:t>
      </w:r>
      <w:r w:rsidRPr="004072B1">
        <w:rPr>
          <w:rPrChange w:id="108862" w:author="Draft version 2" w:date="2020-04-03T01:44:00Z">
            <w:rPr/>
          </w:rPrChange>
        </w:rPr>
        <w:tab/>
      </w:r>
      <w:r w:rsidRPr="004072B1">
        <w:rPr>
          <w:i/>
          <w:noProof/>
          <w:rPrChange w:id="108863" w:author="Draft version 2" w:date="2020-04-03T01:44:00Z">
            <w:rPr>
              <w:i/>
              <w:noProof/>
            </w:rPr>
          </w:rPrChange>
        </w:rPr>
        <w:t>PLMN-Identity</w:t>
      </w:r>
      <w:bookmarkEnd w:id="108858"/>
      <w:bookmarkEnd w:id="108859"/>
      <w:bookmarkEnd w:id="108860"/>
    </w:p>
    <w:p w14:paraId="2E2B3577" w14:textId="77777777" w:rsidR="002C5D28" w:rsidRPr="004072B1" w:rsidRDefault="002C5D28" w:rsidP="002C5D28">
      <w:pPr>
        <w:rPr>
          <w:rPrChange w:id="108864" w:author="Draft version 2" w:date="2020-04-03T01:44:00Z">
            <w:rPr/>
          </w:rPrChange>
        </w:rPr>
      </w:pPr>
      <w:r w:rsidRPr="004072B1">
        <w:rPr>
          <w:rPrChange w:id="108865" w:author="Draft version 2" w:date="2020-04-03T01:44:00Z">
            <w:rPr/>
          </w:rPrChange>
        </w:rPr>
        <w:t xml:space="preserve">The IE </w:t>
      </w:r>
      <w:r w:rsidRPr="004072B1">
        <w:rPr>
          <w:i/>
          <w:noProof/>
          <w:rPrChange w:id="108866" w:author="Draft version 2" w:date="2020-04-03T01:44:00Z">
            <w:rPr>
              <w:i/>
              <w:noProof/>
            </w:rPr>
          </w:rPrChange>
        </w:rPr>
        <w:t>PLMN-Identity</w:t>
      </w:r>
      <w:r w:rsidRPr="004072B1">
        <w:rPr>
          <w:rPrChange w:id="108867" w:author="Draft version 2" w:date="2020-04-03T01:44:00Z">
            <w:rPr/>
          </w:rPrChange>
        </w:rPr>
        <w:t xml:space="preserve"> identifies a Public Land Mobile Network. Further information regarding how to set the IE </w:t>
      </w:r>
      <w:r w:rsidRPr="004072B1">
        <w:rPr>
          <w:rFonts w:eastAsia="SimSun"/>
          <w:lang w:eastAsia="zh-CN"/>
          <w:rPrChange w:id="108868" w:author="Draft version 2" w:date="2020-04-03T01:44:00Z">
            <w:rPr>
              <w:rFonts w:eastAsia="SimSun"/>
              <w:lang w:eastAsia="zh-CN"/>
            </w:rPr>
          </w:rPrChange>
        </w:rPr>
        <w:t>is</w:t>
      </w:r>
      <w:r w:rsidRPr="004072B1">
        <w:rPr>
          <w:rPrChange w:id="108869" w:author="Draft version 2" w:date="2020-04-03T01:44:00Z">
            <w:rPr/>
          </w:rPrChange>
        </w:rPr>
        <w:t xml:space="preserve"> specified in TS 23.003 [2</w:t>
      </w:r>
      <w:r w:rsidR="00BB1D7F" w:rsidRPr="004072B1">
        <w:rPr>
          <w:rPrChange w:id="108870" w:author="Draft version 2" w:date="2020-04-03T01:44:00Z">
            <w:rPr/>
          </w:rPrChange>
        </w:rPr>
        <w:t>1</w:t>
      </w:r>
      <w:r w:rsidRPr="004072B1">
        <w:rPr>
          <w:rPrChange w:id="108871" w:author="Draft version 2" w:date="2020-04-03T01:44:00Z">
            <w:rPr/>
          </w:rPrChange>
        </w:rPr>
        <w:t>].</w:t>
      </w:r>
    </w:p>
    <w:p w14:paraId="4AAEDAB7" w14:textId="77777777" w:rsidR="002C5D28" w:rsidRPr="004072B1" w:rsidRDefault="002C5D28" w:rsidP="002C5D28">
      <w:pPr>
        <w:pStyle w:val="TH"/>
        <w:rPr>
          <w:rPrChange w:id="108872" w:author="Draft version 2" w:date="2020-04-03T01:44:00Z">
            <w:rPr/>
          </w:rPrChange>
        </w:rPr>
      </w:pPr>
      <w:r w:rsidRPr="004072B1">
        <w:rPr>
          <w:bCs/>
          <w:i/>
          <w:iCs/>
          <w:rPrChange w:id="108873" w:author="Draft version 2" w:date="2020-04-03T01:44:00Z">
            <w:rPr>
              <w:bCs/>
              <w:i/>
              <w:iCs/>
            </w:rPr>
          </w:rPrChange>
        </w:rPr>
        <w:t>PLMN-Identity</w:t>
      </w:r>
      <w:r w:rsidR="00187ED9" w:rsidRPr="004072B1">
        <w:rPr>
          <w:bCs/>
          <w:iCs/>
          <w:rPrChange w:id="108874" w:author="Draft version 2" w:date="2020-04-03T01:44:00Z">
            <w:rPr>
              <w:bCs/>
              <w:iCs/>
            </w:rPr>
          </w:rPrChange>
        </w:rPr>
        <w:t xml:space="preserve"> </w:t>
      </w:r>
      <w:r w:rsidRPr="004072B1">
        <w:rPr>
          <w:rPrChange w:id="108875" w:author="Draft version 2" w:date="2020-04-03T01:44:00Z">
            <w:rPr/>
          </w:rPrChange>
        </w:rPr>
        <w:t>information element</w:t>
      </w:r>
    </w:p>
    <w:p w14:paraId="31097912" w14:textId="77777777" w:rsidR="002C5D28" w:rsidRPr="004072B1" w:rsidRDefault="002C5D28" w:rsidP="0096519C">
      <w:pPr>
        <w:pStyle w:val="PL"/>
        <w:rPr>
          <w:rPrChange w:id="108876" w:author="Draft version 2" w:date="2020-04-03T01:44:00Z">
            <w:rPr>
              <w:color w:val="808080"/>
            </w:rPr>
          </w:rPrChange>
        </w:rPr>
      </w:pPr>
      <w:r w:rsidRPr="004072B1">
        <w:rPr>
          <w:rPrChange w:id="108877" w:author="Draft version 2" w:date="2020-04-03T01:44:00Z">
            <w:rPr>
              <w:color w:val="808080"/>
            </w:rPr>
          </w:rPrChange>
        </w:rPr>
        <w:t>-- ASN1START</w:t>
      </w:r>
    </w:p>
    <w:p w14:paraId="5376722B" w14:textId="2ED1F71F" w:rsidR="002C5D28" w:rsidRPr="004072B1" w:rsidRDefault="002C5D28" w:rsidP="0096519C">
      <w:pPr>
        <w:pStyle w:val="PL"/>
        <w:rPr>
          <w:rPrChange w:id="108878" w:author="Draft version 2" w:date="2020-04-03T01:44:00Z">
            <w:rPr>
              <w:color w:val="808080"/>
            </w:rPr>
          </w:rPrChange>
        </w:rPr>
      </w:pPr>
      <w:r w:rsidRPr="004072B1">
        <w:rPr>
          <w:rPrChange w:id="108879" w:author="Draft version 2" w:date="2020-04-03T01:44:00Z">
            <w:rPr>
              <w:color w:val="808080"/>
            </w:rPr>
          </w:rPrChange>
        </w:rPr>
        <w:t>-- TAG-PLMN-IDENTITY-START</w:t>
      </w:r>
    </w:p>
    <w:p w14:paraId="0206B22B" w14:textId="77777777" w:rsidR="002C5D28" w:rsidRPr="004072B1" w:rsidRDefault="002C5D28" w:rsidP="0096519C">
      <w:pPr>
        <w:pStyle w:val="PL"/>
        <w:rPr>
          <w:rPrChange w:id="108880" w:author="Draft version 2" w:date="2020-04-03T01:44:00Z">
            <w:rPr/>
          </w:rPrChange>
        </w:rPr>
      </w:pPr>
    </w:p>
    <w:p w14:paraId="55EDC73A" w14:textId="77777777" w:rsidR="002C5D28" w:rsidRPr="004072B1" w:rsidRDefault="002C5D28" w:rsidP="0096519C">
      <w:pPr>
        <w:pStyle w:val="PL"/>
        <w:rPr>
          <w:rPrChange w:id="108881" w:author="Draft version 2" w:date="2020-04-03T01:44:00Z">
            <w:rPr/>
          </w:rPrChange>
        </w:rPr>
      </w:pPr>
      <w:r w:rsidRPr="004072B1">
        <w:rPr>
          <w:rPrChange w:id="108882" w:author="Draft version 2" w:date="2020-04-03T01:44:00Z">
            <w:rPr/>
          </w:rPrChange>
        </w:rPr>
        <w:t xml:space="preserve">PLMN-Identity ::=                   </w:t>
      </w:r>
      <w:r w:rsidRPr="004072B1">
        <w:rPr>
          <w:rPrChange w:id="108883" w:author="Draft version 2" w:date="2020-04-03T01:44:00Z">
            <w:rPr>
              <w:color w:val="993366"/>
            </w:rPr>
          </w:rPrChange>
        </w:rPr>
        <w:t>SEQUENCE</w:t>
      </w:r>
      <w:r w:rsidRPr="004072B1">
        <w:rPr>
          <w:rPrChange w:id="108884" w:author="Draft version 2" w:date="2020-04-03T01:44:00Z">
            <w:rPr/>
          </w:rPrChange>
        </w:rPr>
        <w:t xml:space="preserve"> {</w:t>
      </w:r>
    </w:p>
    <w:p w14:paraId="1E00F156" w14:textId="77777777" w:rsidR="002C5D28" w:rsidRPr="004072B1" w:rsidRDefault="002C5D28" w:rsidP="0096519C">
      <w:pPr>
        <w:pStyle w:val="PL"/>
        <w:rPr>
          <w:rPrChange w:id="108885" w:author="Draft version 2" w:date="2020-04-03T01:44:00Z">
            <w:rPr>
              <w:color w:val="808080"/>
            </w:rPr>
          </w:rPrChange>
        </w:rPr>
      </w:pPr>
      <w:r w:rsidRPr="004072B1">
        <w:rPr>
          <w:rPrChange w:id="108886" w:author="Draft version 2" w:date="2020-04-03T01:44:00Z">
            <w:rPr/>
          </w:rPrChange>
        </w:rPr>
        <w:t xml:space="preserve">    mcc                                 MCC                 </w:t>
      </w:r>
      <w:r w:rsidRPr="004072B1">
        <w:rPr>
          <w:rPrChange w:id="108887" w:author="Draft version 2" w:date="2020-04-03T01:44:00Z">
            <w:rPr>
              <w:color w:val="993366"/>
            </w:rPr>
          </w:rPrChange>
        </w:rPr>
        <w:t>OPTIONAL</w:t>
      </w:r>
      <w:r w:rsidRPr="004072B1">
        <w:rPr>
          <w:rPrChange w:id="108888" w:author="Draft version 2" w:date="2020-04-03T01:44:00Z">
            <w:rPr/>
          </w:rPrChange>
        </w:rPr>
        <w:t xml:space="preserve">,                   </w:t>
      </w:r>
      <w:r w:rsidRPr="004072B1">
        <w:rPr>
          <w:rPrChange w:id="108889" w:author="Draft version 2" w:date="2020-04-03T01:44:00Z">
            <w:rPr>
              <w:color w:val="808080"/>
            </w:rPr>
          </w:rPrChange>
        </w:rPr>
        <w:t>-- Cond MCC</w:t>
      </w:r>
    </w:p>
    <w:p w14:paraId="253744FD" w14:textId="77777777" w:rsidR="002C5D28" w:rsidRPr="004072B1" w:rsidRDefault="002C5D28" w:rsidP="0096519C">
      <w:pPr>
        <w:pStyle w:val="PL"/>
        <w:rPr>
          <w:rPrChange w:id="108890" w:author="Draft version 2" w:date="2020-04-03T01:44:00Z">
            <w:rPr/>
          </w:rPrChange>
        </w:rPr>
      </w:pPr>
      <w:r w:rsidRPr="004072B1">
        <w:rPr>
          <w:rPrChange w:id="108891" w:author="Draft version 2" w:date="2020-04-03T01:44:00Z">
            <w:rPr/>
          </w:rPrChange>
        </w:rPr>
        <w:t xml:space="preserve">    mnc                                 MNC</w:t>
      </w:r>
    </w:p>
    <w:p w14:paraId="545E6218" w14:textId="77777777" w:rsidR="002C5D28" w:rsidRPr="004072B1" w:rsidRDefault="002C5D28" w:rsidP="0096519C">
      <w:pPr>
        <w:pStyle w:val="PL"/>
        <w:rPr>
          <w:rPrChange w:id="108892" w:author="Draft version 2" w:date="2020-04-03T01:44:00Z">
            <w:rPr/>
          </w:rPrChange>
        </w:rPr>
      </w:pPr>
      <w:r w:rsidRPr="004072B1">
        <w:rPr>
          <w:rPrChange w:id="108893" w:author="Draft version 2" w:date="2020-04-03T01:44:00Z">
            <w:rPr/>
          </w:rPrChange>
        </w:rPr>
        <w:t>}</w:t>
      </w:r>
    </w:p>
    <w:p w14:paraId="43E617CC" w14:textId="77777777" w:rsidR="002C5D28" w:rsidRPr="004072B1" w:rsidRDefault="002C5D28" w:rsidP="0096519C">
      <w:pPr>
        <w:pStyle w:val="PL"/>
        <w:rPr>
          <w:rPrChange w:id="108894" w:author="Draft version 2" w:date="2020-04-03T01:44:00Z">
            <w:rPr/>
          </w:rPrChange>
        </w:rPr>
      </w:pPr>
    </w:p>
    <w:p w14:paraId="6D2BC838" w14:textId="77777777" w:rsidR="002C5D28" w:rsidRPr="004072B1" w:rsidRDefault="002C5D28" w:rsidP="0096519C">
      <w:pPr>
        <w:pStyle w:val="PL"/>
        <w:rPr>
          <w:rPrChange w:id="108895" w:author="Draft version 2" w:date="2020-04-03T01:44:00Z">
            <w:rPr/>
          </w:rPrChange>
        </w:rPr>
      </w:pPr>
      <w:r w:rsidRPr="004072B1">
        <w:rPr>
          <w:rPrChange w:id="108896" w:author="Draft version 2" w:date="2020-04-03T01:44:00Z">
            <w:rPr/>
          </w:rPrChange>
        </w:rPr>
        <w:lastRenderedPageBreak/>
        <w:t xml:space="preserve">MCC ::=                             </w:t>
      </w:r>
      <w:r w:rsidRPr="004072B1">
        <w:rPr>
          <w:rPrChange w:id="108897" w:author="Draft version 2" w:date="2020-04-03T01:44:00Z">
            <w:rPr>
              <w:color w:val="993366"/>
            </w:rPr>
          </w:rPrChange>
        </w:rPr>
        <w:t>SEQUENCE</w:t>
      </w:r>
      <w:r w:rsidRPr="004072B1">
        <w:rPr>
          <w:rPrChange w:id="108898" w:author="Draft version 2" w:date="2020-04-03T01:44:00Z">
            <w:rPr/>
          </w:rPrChange>
        </w:rPr>
        <w:t xml:space="preserve"> (</w:t>
      </w:r>
      <w:r w:rsidRPr="004072B1">
        <w:rPr>
          <w:rPrChange w:id="108899" w:author="Draft version 2" w:date="2020-04-03T01:44:00Z">
            <w:rPr>
              <w:color w:val="993366"/>
            </w:rPr>
          </w:rPrChange>
        </w:rPr>
        <w:t>SIZE</w:t>
      </w:r>
      <w:r w:rsidRPr="004072B1">
        <w:rPr>
          <w:rPrChange w:id="108900" w:author="Draft version 2" w:date="2020-04-03T01:44:00Z">
            <w:rPr/>
          </w:rPrChange>
        </w:rPr>
        <w:t xml:space="preserve"> (3))</w:t>
      </w:r>
      <w:r w:rsidRPr="004072B1">
        <w:rPr>
          <w:rPrChange w:id="108901" w:author="Draft version 2" w:date="2020-04-03T01:44:00Z">
            <w:rPr>
              <w:color w:val="993366"/>
            </w:rPr>
          </w:rPrChange>
        </w:rPr>
        <w:t xml:space="preserve"> OF</w:t>
      </w:r>
      <w:r w:rsidR="00536F61" w:rsidRPr="004072B1">
        <w:rPr>
          <w:rPrChange w:id="108902" w:author="Draft version 2" w:date="2020-04-03T01:44:00Z">
            <w:rPr/>
          </w:rPrChange>
        </w:rPr>
        <w:t xml:space="preserve"> </w:t>
      </w:r>
      <w:r w:rsidRPr="004072B1">
        <w:rPr>
          <w:rPrChange w:id="108903" w:author="Draft version 2" w:date="2020-04-03T01:44:00Z">
            <w:rPr/>
          </w:rPrChange>
        </w:rPr>
        <w:t>MCC-MNC-Digit</w:t>
      </w:r>
    </w:p>
    <w:p w14:paraId="43AD07C0" w14:textId="77777777" w:rsidR="002C5D28" w:rsidRPr="004072B1" w:rsidRDefault="002C5D28" w:rsidP="0096519C">
      <w:pPr>
        <w:pStyle w:val="PL"/>
        <w:rPr>
          <w:rPrChange w:id="108904" w:author="Draft version 2" w:date="2020-04-03T01:44:00Z">
            <w:rPr/>
          </w:rPrChange>
        </w:rPr>
      </w:pPr>
    </w:p>
    <w:p w14:paraId="600F30E2" w14:textId="77777777" w:rsidR="002C5D28" w:rsidRPr="004072B1" w:rsidRDefault="002C5D28" w:rsidP="0096519C">
      <w:pPr>
        <w:pStyle w:val="PL"/>
        <w:rPr>
          <w:rPrChange w:id="108905" w:author="Draft version 2" w:date="2020-04-03T01:44:00Z">
            <w:rPr/>
          </w:rPrChange>
        </w:rPr>
      </w:pPr>
      <w:r w:rsidRPr="004072B1">
        <w:rPr>
          <w:rPrChange w:id="108906" w:author="Draft version 2" w:date="2020-04-03T01:44:00Z">
            <w:rPr/>
          </w:rPrChange>
        </w:rPr>
        <w:t xml:space="preserve">MNC ::=                             </w:t>
      </w:r>
      <w:r w:rsidRPr="004072B1">
        <w:rPr>
          <w:rPrChange w:id="108907" w:author="Draft version 2" w:date="2020-04-03T01:44:00Z">
            <w:rPr>
              <w:color w:val="993366"/>
            </w:rPr>
          </w:rPrChange>
        </w:rPr>
        <w:t>SEQUENCE</w:t>
      </w:r>
      <w:r w:rsidRPr="004072B1">
        <w:rPr>
          <w:rPrChange w:id="108908" w:author="Draft version 2" w:date="2020-04-03T01:44:00Z">
            <w:rPr/>
          </w:rPrChange>
        </w:rPr>
        <w:t xml:space="preserve"> (</w:t>
      </w:r>
      <w:r w:rsidRPr="004072B1">
        <w:rPr>
          <w:rPrChange w:id="108909" w:author="Draft version 2" w:date="2020-04-03T01:44:00Z">
            <w:rPr>
              <w:color w:val="993366"/>
            </w:rPr>
          </w:rPrChange>
        </w:rPr>
        <w:t>SIZE</w:t>
      </w:r>
      <w:r w:rsidRPr="004072B1">
        <w:rPr>
          <w:rPrChange w:id="108910" w:author="Draft version 2" w:date="2020-04-03T01:44:00Z">
            <w:rPr/>
          </w:rPrChange>
        </w:rPr>
        <w:t xml:space="preserve"> (2..3))</w:t>
      </w:r>
      <w:r w:rsidRPr="004072B1">
        <w:rPr>
          <w:rPrChange w:id="108911" w:author="Draft version 2" w:date="2020-04-03T01:44:00Z">
            <w:rPr>
              <w:color w:val="993366"/>
            </w:rPr>
          </w:rPrChange>
        </w:rPr>
        <w:t xml:space="preserve"> OF</w:t>
      </w:r>
      <w:r w:rsidR="00536F61" w:rsidRPr="004072B1">
        <w:rPr>
          <w:rPrChange w:id="108912" w:author="Draft version 2" w:date="2020-04-03T01:44:00Z">
            <w:rPr/>
          </w:rPrChange>
        </w:rPr>
        <w:t xml:space="preserve"> </w:t>
      </w:r>
      <w:r w:rsidRPr="004072B1">
        <w:rPr>
          <w:rPrChange w:id="108913" w:author="Draft version 2" w:date="2020-04-03T01:44:00Z">
            <w:rPr/>
          </w:rPrChange>
        </w:rPr>
        <w:t>MCC-MNC-Digit</w:t>
      </w:r>
    </w:p>
    <w:p w14:paraId="41D329AA" w14:textId="77777777" w:rsidR="002C5D28" w:rsidRPr="004072B1" w:rsidRDefault="002C5D28" w:rsidP="0096519C">
      <w:pPr>
        <w:pStyle w:val="PL"/>
        <w:rPr>
          <w:rPrChange w:id="108914" w:author="Draft version 2" w:date="2020-04-03T01:44:00Z">
            <w:rPr/>
          </w:rPrChange>
        </w:rPr>
      </w:pPr>
    </w:p>
    <w:p w14:paraId="5CF2373F" w14:textId="77777777" w:rsidR="002C5D28" w:rsidRPr="004072B1" w:rsidRDefault="002C5D28" w:rsidP="0096519C">
      <w:pPr>
        <w:pStyle w:val="PL"/>
        <w:rPr>
          <w:rPrChange w:id="108915" w:author="Draft version 2" w:date="2020-04-03T01:44:00Z">
            <w:rPr/>
          </w:rPrChange>
        </w:rPr>
      </w:pPr>
      <w:r w:rsidRPr="004072B1">
        <w:rPr>
          <w:rPrChange w:id="108916" w:author="Draft version 2" w:date="2020-04-03T01:44:00Z">
            <w:rPr/>
          </w:rPrChange>
        </w:rPr>
        <w:t xml:space="preserve">MCC-MNC-Digit ::=                   </w:t>
      </w:r>
      <w:r w:rsidRPr="004072B1">
        <w:rPr>
          <w:rPrChange w:id="108917" w:author="Draft version 2" w:date="2020-04-03T01:44:00Z">
            <w:rPr>
              <w:color w:val="993366"/>
            </w:rPr>
          </w:rPrChange>
        </w:rPr>
        <w:t>INTEGER</w:t>
      </w:r>
      <w:r w:rsidRPr="004072B1">
        <w:rPr>
          <w:rPrChange w:id="108918" w:author="Draft version 2" w:date="2020-04-03T01:44:00Z">
            <w:rPr/>
          </w:rPrChange>
        </w:rPr>
        <w:t xml:space="preserve"> (0..9)</w:t>
      </w:r>
    </w:p>
    <w:p w14:paraId="533E5995" w14:textId="77777777" w:rsidR="002C5D28" w:rsidRPr="004072B1" w:rsidRDefault="002C5D28" w:rsidP="0096519C">
      <w:pPr>
        <w:pStyle w:val="PL"/>
        <w:rPr>
          <w:rPrChange w:id="108919" w:author="Draft version 2" w:date="2020-04-03T01:44:00Z">
            <w:rPr/>
          </w:rPrChange>
        </w:rPr>
      </w:pPr>
    </w:p>
    <w:p w14:paraId="19FF7FF9" w14:textId="77777777" w:rsidR="002C5D28" w:rsidRPr="004072B1" w:rsidRDefault="002C5D28" w:rsidP="0096519C">
      <w:pPr>
        <w:pStyle w:val="PL"/>
        <w:rPr>
          <w:rPrChange w:id="108920" w:author="Draft version 2" w:date="2020-04-03T01:44:00Z">
            <w:rPr/>
          </w:rPrChange>
        </w:rPr>
      </w:pPr>
    </w:p>
    <w:p w14:paraId="79DD3AEF" w14:textId="48021D8E" w:rsidR="002C5D28" w:rsidRPr="004072B1" w:rsidRDefault="002C5D28" w:rsidP="0096519C">
      <w:pPr>
        <w:pStyle w:val="PL"/>
        <w:rPr>
          <w:rPrChange w:id="108921" w:author="Draft version 2" w:date="2020-04-03T01:44:00Z">
            <w:rPr>
              <w:color w:val="808080"/>
            </w:rPr>
          </w:rPrChange>
        </w:rPr>
      </w:pPr>
      <w:r w:rsidRPr="004072B1">
        <w:rPr>
          <w:rPrChange w:id="108922" w:author="Draft version 2" w:date="2020-04-03T01:44:00Z">
            <w:rPr>
              <w:color w:val="808080"/>
            </w:rPr>
          </w:rPrChange>
        </w:rPr>
        <w:t>-- TAG-PLMN-IDENTITY-STOP</w:t>
      </w:r>
    </w:p>
    <w:p w14:paraId="372AEDF8" w14:textId="77777777" w:rsidR="002C5D28" w:rsidRPr="004072B1" w:rsidRDefault="002C5D28" w:rsidP="0096519C">
      <w:pPr>
        <w:pStyle w:val="PL"/>
        <w:rPr>
          <w:rPrChange w:id="108923" w:author="Draft version 2" w:date="2020-04-03T01:44:00Z">
            <w:rPr>
              <w:color w:val="808080"/>
            </w:rPr>
          </w:rPrChange>
        </w:rPr>
      </w:pPr>
      <w:r w:rsidRPr="004072B1">
        <w:rPr>
          <w:rPrChange w:id="108924" w:author="Draft version 2" w:date="2020-04-03T01:44:00Z">
            <w:rPr>
              <w:color w:val="808080"/>
            </w:rPr>
          </w:rPrChange>
        </w:rPr>
        <w:t>-- ASN1STOP</w:t>
      </w:r>
    </w:p>
    <w:p w14:paraId="04F80269" w14:textId="77777777" w:rsidR="002C5D28" w:rsidRPr="004072B1" w:rsidRDefault="002C5D28" w:rsidP="002C5D28">
      <w:pPr>
        <w:rPr>
          <w:rPrChange w:id="108925" w:author="Draft version 2" w:date="2020-04-03T01:44: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6420" w:rsidRPr="004072B1" w14:paraId="2DF24A3C" w14:textId="77777777" w:rsidTr="006D357F">
        <w:tc>
          <w:tcPr>
            <w:tcW w:w="14175" w:type="dxa"/>
            <w:shd w:val="clear" w:color="auto" w:fill="auto"/>
          </w:tcPr>
          <w:p w14:paraId="39813C47" w14:textId="77777777" w:rsidR="002C5D28" w:rsidRPr="004072B1" w:rsidRDefault="002C5D28" w:rsidP="00F43D0B">
            <w:pPr>
              <w:pStyle w:val="TAH"/>
              <w:rPr>
                <w:szCs w:val="22"/>
                <w:rPrChange w:id="108926" w:author="Draft version 2" w:date="2020-04-03T01:44:00Z">
                  <w:rPr>
                    <w:szCs w:val="22"/>
                  </w:rPr>
                </w:rPrChange>
              </w:rPr>
            </w:pPr>
            <w:r w:rsidRPr="004072B1">
              <w:rPr>
                <w:i/>
                <w:noProof/>
                <w:lang w:eastAsia="en-GB"/>
                <w:rPrChange w:id="108927" w:author="Draft version 2" w:date="2020-04-03T01:44:00Z">
                  <w:rPr>
                    <w:i/>
                    <w:noProof/>
                    <w:lang w:eastAsia="en-GB"/>
                  </w:rPr>
                </w:rPrChange>
              </w:rPr>
              <w:t>PLMN-Identity</w:t>
            </w:r>
            <w:r w:rsidRPr="004072B1">
              <w:rPr>
                <w:iCs/>
                <w:noProof/>
                <w:lang w:eastAsia="en-GB"/>
                <w:rPrChange w:id="108928" w:author="Draft version 2" w:date="2020-04-03T01:44:00Z">
                  <w:rPr>
                    <w:iCs/>
                    <w:noProof/>
                    <w:lang w:eastAsia="en-GB"/>
                  </w:rPr>
                </w:rPrChange>
              </w:rPr>
              <w:t xml:space="preserve"> field descriptions</w:t>
            </w:r>
          </w:p>
        </w:tc>
      </w:tr>
      <w:tr w:rsidR="00936420" w:rsidRPr="004072B1" w14:paraId="6857BD62" w14:textId="77777777" w:rsidTr="006D357F">
        <w:tc>
          <w:tcPr>
            <w:tcW w:w="14175" w:type="dxa"/>
            <w:shd w:val="clear" w:color="auto" w:fill="auto"/>
          </w:tcPr>
          <w:p w14:paraId="43169C7D" w14:textId="77777777" w:rsidR="002C5D28" w:rsidRPr="004072B1" w:rsidRDefault="002C5D28" w:rsidP="00F43D0B">
            <w:pPr>
              <w:pStyle w:val="TAL"/>
              <w:rPr>
                <w:b/>
                <w:bCs/>
                <w:i/>
                <w:noProof/>
                <w:lang w:eastAsia="en-GB"/>
                <w:rPrChange w:id="108929" w:author="Draft version 2" w:date="2020-04-03T01:44:00Z">
                  <w:rPr>
                    <w:b/>
                    <w:bCs/>
                    <w:i/>
                    <w:noProof/>
                    <w:lang w:eastAsia="en-GB"/>
                  </w:rPr>
                </w:rPrChange>
              </w:rPr>
            </w:pPr>
            <w:r w:rsidRPr="004072B1">
              <w:rPr>
                <w:b/>
                <w:bCs/>
                <w:i/>
                <w:noProof/>
                <w:lang w:eastAsia="en-GB"/>
                <w:rPrChange w:id="108930" w:author="Draft version 2" w:date="2020-04-03T01:44:00Z">
                  <w:rPr>
                    <w:b/>
                    <w:bCs/>
                    <w:i/>
                    <w:noProof/>
                    <w:lang w:eastAsia="en-GB"/>
                  </w:rPr>
                </w:rPrChange>
              </w:rPr>
              <w:t>mcc</w:t>
            </w:r>
          </w:p>
          <w:p w14:paraId="557E4632" w14:textId="77777777" w:rsidR="002C5D28" w:rsidRPr="004072B1" w:rsidRDefault="002C5D28" w:rsidP="00F43D0B">
            <w:pPr>
              <w:pStyle w:val="TAL"/>
              <w:rPr>
                <w:szCs w:val="22"/>
                <w:rPrChange w:id="108931" w:author="Draft version 2" w:date="2020-04-03T01:44:00Z">
                  <w:rPr>
                    <w:szCs w:val="22"/>
                  </w:rPr>
                </w:rPrChange>
              </w:rPr>
            </w:pPr>
            <w:r w:rsidRPr="004072B1">
              <w:rPr>
                <w:lang w:eastAsia="en-GB"/>
                <w:rPrChange w:id="108932" w:author="Draft version 2" w:date="2020-04-03T01:44:00Z">
                  <w:rPr>
                    <w:lang w:eastAsia="en-GB"/>
                  </w:rPr>
                </w:rPrChange>
              </w:rPr>
              <w:t xml:space="preserve">The first element contains the first MCC digit, the second element the second MCC digit and so on. If the field is absent, it takes the same value as the </w:t>
            </w:r>
            <w:r w:rsidRPr="004072B1">
              <w:rPr>
                <w:i/>
                <w:lang w:eastAsia="en-GB"/>
                <w:rPrChange w:id="108933" w:author="Draft version 2" w:date="2020-04-03T01:44:00Z">
                  <w:rPr>
                    <w:i/>
                    <w:lang w:eastAsia="en-GB"/>
                  </w:rPr>
                </w:rPrChange>
              </w:rPr>
              <w:t>mcc</w:t>
            </w:r>
            <w:r w:rsidRPr="004072B1">
              <w:rPr>
                <w:lang w:eastAsia="en-GB"/>
                <w:rPrChange w:id="108934" w:author="Draft version 2" w:date="2020-04-03T01:44:00Z">
                  <w:rPr>
                    <w:lang w:eastAsia="en-GB"/>
                  </w:rPr>
                </w:rPrChange>
              </w:rPr>
              <w:t xml:space="preserve"> of the immediately preceding IE PLMN-Identity. See TS 23.003 [2</w:t>
            </w:r>
            <w:r w:rsidR="00BB1D7F" w:rsidRPr="004072B1">
              <w:rPr>
                <w:lang w:eastAsia="en-GB"/>
                <w:rPrChange w:id="108935" w:author="Draft version 2" w:date="2020-04-03T01:44:00Z">
                  <w:rPr>
                    <w:lang w:eastAsia="en-GB"/>
                  </w:rPr>
                </w:rPrChange>
              </w:rPr>
              <w:t>1</w:t>
            </w:r>
            <w:r w:rsidRPr="004072B1">
              <w:rPr>
                <w:lang w:eastAsia="en-GB"/>
                <w:rPrChange w:id="108936" w:author="Draft version 2" w:date="2020-04-03T01:44:00Z">
                  <w:rPr>
                    <w:lang w:eastAsia="en-GB"/>
                  </w:rPr>
                </w:rPrChange>
              </w:rPr>
              <w:t>].</w:t>
            </w:r>
          </w:p>
        </w:tc>
      </w:tr>
      <w:tr w:rsidR="002C5D28" w:rsidRPr="004072B1" w14:paraId="361FDA4D" w14:textId="77777777" w:rsidTr="006D357F">
        <w:tc>
          <w:tcPr>
            <w:tcW w:w="14175" w:type="dxa"/>
            <w:shd w:val="clear" w:color="auto" w:fill="auto"/>
          </w:tcPr>
          <w:p w14:paraId="090954E9" w14:textId="77777777" w:rsidR="002C5D28" w:rsidRPr="004072B1" w:rsidRDefault="002C5D28" w:rsidP="00F43D0B">
            <w:pPr>
              <w:pStyle w:val="TAL"/>
              <w:rPr>
                <w:b/>
                <w:bCs/>
                <w:i/>
                <w:noProof/>
                <w:lang w:eastAsia="en-GB"/>
                <w:rPrChange w:id="108937" w:author="Draft version 2" w:date="2020-04-03T01:44:00Z">
                  <w:rPr>
                    <w:b/>
                    <w:bCs/>
                    <w:i/>
                    <w:noProof/>
                    <w:lang w:eastAsia="en-GB"/>
                  </w:rPr>
                </w:rPrChange>
              </w:rPr>
            </w:pPr>
            <w:r w:rsidRPr="004072B1">
              <w:rPr>
                <w:b/>
                <w:bCs/>
                <w:i/>
                <w:noProof/>
                <w:lang w:eastAsia="en-GB"/>
                <w:rPrChange w:id="108938" w:author="Draft version 2" w:date="2020-04-03T01:44:00Z">
                  <w:rPr>
                    <w:b/>
                    <w:bCs/>
                    <w:i/>
                    <w:noProof/>
                    <w:lang w:eastAsia="en-GB"/>
                  </w:rPr>
                </w:rPrChange>
              </w:rPr>
              <w:t>mnc</w:t>
            </w:r>
          </w:p>
          <w:p w14:paraId="460B2F3C" w14:textId="77777777" w:rsidR="002C5D28" w:rsidRPr="004072B1" w:rsidRDefault="002C5D28" w:rsidP="00F43D0B">
            <w:pPr>
              <w:pStyle w:val="TAL"/>
              <w:rPr>
                <w:szCs w:val="22"/>
                <w:rPrChange w:id="108939" w:author="Draft version 2" w:date="2020-04-03T01:44:00Z">
                  <w:rPr>
                    <w:szCs w:val="22"/>
                  </w:rPr>
                </w:rPrChange>
              </w:rPr>
            </w:pPr>
            <w:r w:rsidRPr="004072B1">
              <w:rPr>
                <w:lang w:eastAsia="en-GB"/>
                <w:rPrChange w:id="108940" w:author="Draft version 2" w:date="2020-04-03T01:44:00Z">
                  <w:rPr>
                    <w:lang w:eastAsia="en-GB"/>
                  </w:rPr>
                </w:rPrChange>
              </w:rPr>
              <w:t>The first element contains the first MNC digit, the second element the second MNC digit and so on. See TS 23.003 [2</w:t>
            </w:r>
            <w:r w:rsidR="00BB1D7F" w:rsidRPr="004072B1">
              <w:rPr>
                <w:lang w:eastAsia="en-GB"/>
                <w:rPrChange w:id="108941" w:author="Draft version 2" w:date="2020-04-03T01:44:00Z">
                  <w:rPr>
                    <w:lang w:eastAsia="en-GB"/>
                  </w:rPr>
                </w:rPrChange>
              </w:rPr>
              <w:t>1</w:t>
            </w:r>
            <w:r w:rsidRPr="004072B1">
              <w:rPr>
                <w:lang w:eastAsia="en-GB"/>
                <w:rPrChange w:id="108942" w:author="Draft version 2" w:date="2020-04-03T01:44:00Z">
                  <w:rPr>
                    <w:lang w:eastAsia="en-GB"/>
                  </w:rPr>
                </w:rPrChange>
              </w:rPr>
              <w:t>].</w:t>
            </w:r>
          </w:p>
        </w:tc>
      </w:tr>
    </w:tbl>
    <w:p w14:paraId="7F069D14" w14:textId="77777777" w:rsidR="002C5D28" w:rsidRPr="004072B1" w:rsidRDefault="002C5D28" w:rsidP="002C5D28">
      <w:pPr>
        <w:rPr>
          <w:rPrChange w:id="10894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936420" w:rsidRPr="004072B1" w14:paraId="70B5EC33" w14:textId="77777777" w:rsidTr="006D357F">
        <w:tc>
          <w:tcPr>
            <w:tcW w:w="2972" w:type="dxa"/>
          </w:tcPr>
          <w:p w14:paraId="3BC4F1B1" w14:textId="77777777" w:rsidR="002C5D28" w:rsidRPr="004072B1" w:rsidRDefault="002C5D28" w:rsidP="00F43D0B">
            <w:pPr>
              <w:pStyle w:val="TAH"/>
              <w:rPr>
                <w:szCs w:val="22"/>
                <w:rPrChange w:id="108944" w:author="Draft version 2" w:date="2020-04-03T01:44:00Z">
                  <w:rPr>
                    <w:szCs w:val="22"/>
                  </w:rPr>
                </w:rPrChange>
              </w:rPr>
            </w:pPr>
            <w:r w:rsidRPr="004072B1">
              <w:rPr>
                <w:szCs w:val="22"/>
                <w:rPrChange w:id="108945" w:author="Draft version 2" w:date="2020-04-03T01:44:00Z">
                  <w:rPr>
                    <w:szCs w:val="22"/>
                  </w:rPr>
                </w:rPrChange>
              </w:rPr>
              <w:t>Conditional Presence</w:t>
            </w:r>
          </w:p>
        </w:tc>
        <w:tc>
          <w:tcPr>
            <w:tcW w:w="11201" w:type="dxa"/>
          </w:tcPr>
          <w:p w14:paraId="0D78DCA9" w14:textId="77777777" w:rsidR="002C5D28" w:rsidRPr="004072B1" w:rsidRDefault="002C5D28" w:rsidP="00F43D0B">
            <w:pPr>
              <w:pStyle w:val="TAH"/>
              <w:rPr>
                <w:szCs w:val="22"/>
                <w:rPrChange w:id="108946" w:author="Draft version 2" w:date="2020-04-03T01:44:00Z">
                  <w:rPr>
                    <w:szCs w:val="22"/>
                  </w:rPr>
                </w:rPrChange>
              </w:rPr>
            </w:pPr>
            <w:r w:rsidRPr="004072B1">
              <w:rPr>
                <w:szCs w:val="22"/>
                <w:rPrChange w:id="108947" w:author="Draft version 2" w:date="2020-04-03T01:44:00Z">
                  <w:rPr>
                    <w:szCs w:val="22"/>
                  </w:rPr>
                </w:rPrChange>
              </w:rPr>
              <w:t>Explanation</w:t>
            </w:r>
          </w:p>
        </w:tc>
      </w:tr>
      <w:tr w:rsidR="002C5D28" w:rsidRPr="004072B1" w14:paraId="2BC12FC8" w14:textId="77777777" w:rsidTr="006D357F">
        <w:tc>
          <w:tcPr>
            <w:tcW w:w="2972" w:type="dxa"/>
          </w:tcPr>
          <w:p w14:paraId="0E335232" w14:textId="77777777" w:rsidR="002C5D28" w:rsidRPr="004072B1" w:rsidRDefault="002C5D28" w:rsidP="00F43D0B">
            <w:pPr>
              <w:pStyle w:val="TAL"/>
              <w:rPr>
                <w:i/>
                <w:szCs w:val="22"/>
                <w:rPrChange w:id="108948" w:author="Draft version 2" w:date="2020-04-03T01:44:00Z">
                  <w:rPr>
                    <w:i/>
                    <w:szCs w:val="22"/>
                  </w:rPr>
                </w:rPrChange>
              </w:rPr>
            </w:pPr>
            <w:r w:rsidRPr="004072B1">
              <w:rPr>
                <w:i/>
                <w:szCs w:val="22"/>
                <w:rPrChange w:id="108949" w:author="Draft version 2" w:date="2020-04-03T01:44:00Z">
                  <w:rPr>
                    <w:i/>
                    <w:szCs w:val="22"/>
                  </w:rPr>
                </w:rPrChange>
              </w:rPr>
              <w:t>MCC</w:t>
            </w:r>
          </w:p>
        </w:tc>
        <w:tc>
          <w:tcPr>
            <w:tcW w:w="11201" w:type="dxa"/>
          </w:tcPr>
          <w:p w14:paraId="61E510C5" w14:textId="4EF502A1" w:rsidR="002C5D28" w:rsidRPr="004072B1" w:rsidRDefault="002C5D28" w:rsidP="00F43D0B">
            <w:pPr>
              <w:pStyle w:val="TAL"/>
              <w:rPr>
                <w:szCs w:val="22"/>
                <w:rPrChange w:id="108950" w:author="Draft version 2" w:date="2020-04-03T01:44:00Z">
                  <w:rPr>
                    <w:szCs w:val="22"/>
                  </w:rPr>
                </w:rPrChange>
              </w:rPr>
            </w:pPr>
            <w:r w:rsidRPr="004072B1">
              <w:rPr>
                <w:szCs w:val="22"/>
                <w:rPrChange w:id="108951" w:author="Draft version 2" w:date="2020-04-03T01:44:00Z">
                  <w:rPr>
                    <w:szCs w:val="22"/>
                  </w:rPr>
                </w:rPrChange>
              </w:rPr>
              <w:t>This field is mandatory present when PLMN-Identity is not used in a list or if it is the first entry of PLMN-Identity in a list. Otherwise it is optional</w:t>
            </w:r>
            <w:r w:rsidR="00716A51" w:rsidRPr="004072B1">
              <w:rPr>
                <w:szCs w:val="22"/>
                <w:rPrChange w:id="108952" w:author="Draft version 2" w:date="2020-04-03T01:44:00Z">
                  <w:rPr>
                    <w:szCs w:val="22"/>
                  </w:rPr>
                </w:rPrChange>
              </w:rPr>
              <w:t>ly present</w:t>
            </w:r>
            <w:r w:rsidRPr="004072B1">
              <w:rPr>
                <w:szCs w:val="22"/>
                <w:rPrChange w:id="108953" w:author="Draft version 2" w:date="2020-04-03T01:44:00Z">
                  <w:rPr>
                    <w:szCs w:val="22"/>
                  </w:rPr>
                </w:rPrChange>
              </w:rPr>
              <w:t>, Need S.</w:t>
            </w:r>
          </w:p>
        </w:tc>
      </w:tr>
    </w:tbl>
    <w:p w14:paraId="2D52D9CF" w14:textId="77777777" w:rsidR="002C5D28" w:rsidRPr="004072B1" w:rsidRDefault="002C5D28" w:rsidP="002C5D28">
      <w:pPr>
        <w:rPr>
          <w:rPrChange w:id="108954" w:author="Draft version 2" w:date="2020-04-03T01:44:00Z">
            <w:rPr/>
          </w:rPrChange>
        </w:rPr>
      </w:pPr>
    </w:p>
    <w:p w14:paraId="5E7A9EFB" w14:textId="77777777" w:rsidR="002C5D28" w:rsidRPr="004072B1" w:rsidRDefault="002C5D28" w:rsidP="002C5D28">
      <w:pPr>
        <w:pStyle w:val="Heading4"/>
        <w:rPr>
          <w:rFonts w:eastAsia="SimSun"/>
          <w:rPrChange w:id="108955" w:author="Draft version 2" w:date="2020-04-03T01:44:00Z">
            <w:rPr>
              <w:rFonts w:eastAsia="SimSun"/>
            </w:rPr>
          </w:rPrChange>
        </w:rPr>
      </w:pPr>
      <w:bookmarkStart w:id="108956" w:name="_Toc20426045"/>
      <w:bookmarkStart w:id="108957" w:name="_Toc29321441"/>
      <w:bookmarkStart w:id="108958" w:name="_Toc36757211"/>
      <w:r w:rsidRPr="004072B1">
        <w:rPr>
          <w:rFonts w:eastAsia="SimSun"/>
          <w:rPrChange w:id="108959" w:author="Draft version 2" w:date="2020-04-03T01:44:00Z">
            <w:rPr>
              <w:rFonts w:eastAsia="SimSun"/>
            </w:rPr>
          </w:rPrChange>
        </w:rPr>
        <w:t>–</w:t>
      </w:r>
      <w:r w:rsidRPr="004072B1">
        <w:rPr>
          <w:rFonts w:eastAsia="SimSun"/>
          <w:rPrChange w:id="108960" w:author="Draft version 2" w:date="2020-04-03T01:44:00Z">
            <w:rPr>
              <w:rFonts w:eastAsia="SimSun"/>
            </w:rPr>
          </w:rPrChange>
        </w:rPr>
        <w:tab/>
      </w:r>
      <w:r w:rsidRPr="004072B1">
        <w:rPr>
          <w:rFonts w:eastAsia="SimSun"/>
          <w:i/>
          <w:noProof/>
          <w:rPrChange w:id="108961" w:author="Draft version 2" w:date="2020-04-03T01:44:00Z">
            <w:rPr>
              <w:rFonts w:eastAsia="SimSun"/>
              <w:i/>
              <w:noProof/>
            </w:rPr>
          </w:rPrChange>
        </w:rPr>
        <w:t>PLMN-IdentityInfoList</w:t>
      </w:r>
      <w:bookmarkEnd w:id="108956"/>
      <w:bookmarkEnd w:id="108957"/>
      <w:bookmarkEnd w:id="108958"/>
    </w:p>
    <w:p w14:paraId="2131F9A6" w14:textId="14349A65" w:rsidR="002C5D28" w:rsidRPr="004072B1" w:rsidRDefault="00502CD7" w:rsidP="002C5D28">
      <w:pPr>
        <w:rPr>
          <w:rFonts w:eastAsia="SimSun"/>
          <w:rPrChange w:id="108962" w:author="Draft version 2" w:date="2020-04-03T01:44:00Z">
            <w:rPr>
              <w:rFonts w:eastAsia="SimSun"/>
            </w:rPr>
          </w:rPrChange>
        </w:rPr>
      </w:pPr>
      <w:r w:rsidRPr="004072B1">
        <w:rPr>
          <w:rPrChange w:id="108963" w:author="Draft version 2" w:date="2020-04-03T01:44:00Z">
            <w:rPr/>
          </w:rPrChange>
        </w:rPr>
        <w:t xml:space="preserve">The IE </w:t>
      </w:r>
      <w:r w:rsidRPr="004072B1">
        <w:rPr>
          <w:i/>
          <w:rPrChange w:id="108964" w:author="Draft version 2" w:date="2020-04-03T01:44:00Z">
            <w:rPr>
              <w:i/>
            </w:rPr>
          </w:rPrChange>
        </w:rPr>
        <w:t xml:space="preserve">PLMN-IdentityInfoList </w:t>
      </w:r>
      <w:r w:rsidRPr="004072B1">
        <w:rPr>
          <w:rPrChange w:id="108965" w:author="Draft version 2" w:date="2020-04-03T01:44:00Z">
            <w:rPr/>
          </w:rPrChange>
        </w:rPr>
        <w:t>i</w:t>
      </w:r>
      <w:r w:rsidR="002C5D28" w:rsidRPr="004072B1">
        <w:rPr>
          <w:rPrChange w:id="108966" w:author="Draft version 2" w:date="2020-04-03T01:44:00Z">
            <w:rPr/>
          </w:rPrChange>
        </w:rPr>
        <w:t>ncludes a list of PLMN identity information.</w:t>
      </w:r>
    </w:p>
    <w:p w14:paraId="15430F74" w14:textId="77777777" w:rsidR="002C5D28" w:rsidRPr="004072B1" w:rsidRDefault="002C5D28" w:rsidP="002C5D28">
      <w:pPr>
        <w:pStyle w:val="TH"/>
        <w:rPr>
          <w:rPrChange w:id="108967" w:author="Draft version 2" w:date="2020-04-03T01:44:00Z">
            <w:rPr/>
          </w:rPrChange>
        </w:rPr>
      </w:pPr>
      <w:r w:rsidRPr="004072B1">
        <w:rPr>
          <w:bCs/>
          <w:i/>
          <w:iCs/>
          <w:rPrChange w:id="108968" w:author="Draft version 2" w:date="2020-04-03T01:44:00Z">
            <w:rPr>
              <w:bCs/>
              <w:i/>
              <w:iCs/>
            </w:rPr>
          </w:rPrChange>
        </w:rPr>
        <w:t>PLMN-IdentityInfoList</w:t>
      </w:r>
      <w:r w:rsidRPr="004072B1">
        <w:rPr>
          <w:rPrChange w:id="108969" w:author="Draft version 2" w:date="2020-04-03T01:44:00Z">
            <w:rPr/>
          </w:rPrChange>
        </w:rPr>
        <w:t xml:space="preserve"> information element</w:t>
      </w:r>
    </w:p>
    <w:p w14:paraId="48B486D1" w14:textId="77777777" w:rsidR="002C5D28" w:rsidRPr="004072B1" w:rsidRDefault="002C5D28" w:rsidP="0096519C">
      <w:pPr>
        <w:pStyle w:val="PL"/>
        <w:rPr>
          <w:rPrChange w:id="108970" w:author="Draft version 2" w:date="2020-04-03T01:44:00Z">
            <w:rPr>
              <w:color w:val="808080"/>
            </w:rPr>
          </w:rPrChange>
        </w:rPr>
      </w:pPr>
      <w:r w:rsidRPr="004072B1">
        <w:rPr>
          <w:rPrChange w:id="108971" w:author="Draft version 2" w:date="2020-04-03T01:44:00Z">
            <w:rPr>
              <w:color w:val="808080"/>
            </w:rPr>
          </w:rPrChange>
        </w:rPr>
        <w:t>-- ASN1START</w:t>
      </w:r>
    </w:p>
    <w:p w14:paraId="50A4EA2C" w14:textId="4113C4F2" w:rsidR="002C5D28" w:rsidRPr="004072B1" w:rsidRDefault="002C5D28" w:rsidP="0096519C">
      <w:pPr>
        <w:pStyle w:val="PL"/>
        <w:rPr>
          <w:rPrChange w:id="108972" w:author="Draft version 2" w:date="2020-04-03T01:44:00Z">
            <w:rPr>
              <w:color w:val="808080"/>
            </w:rPr>
          </w:rPrChange>
        </w:rPr>
      </w:pPr>
      <w:r w:rsidRPr="004072B1">
        <w:rPr>
          <w:rPrChange w:id="108973" w:author="Draft version 2" w:date="2020-04-03T01:44:00Z">
            <w:rPr>
              <w:color w:val="808080"/>
            </w:rPr>
          </w:rPrChange>
        </w:rPr>
        <w:t>-- TAG-PLMN-IDENTITY</w:t>
      </w:r>
      <w:r w:rsidR="0084660F" w:rsidRPr="004072B1">
        <w:rPr>
          <w:rPrChange w:id="108974" w:author="Draft version 2" w:date="2020-04-03T01:44:00Z">
            <w:rPr>
              <w:color w:val="808080"/>
            </w:rPr>
          </w:rPrChange>
        </w:rPr>
        <w:t>INFO</w:t>
      </w:r>
      <w:r w:rsidRPr="004072B1">
        <w:rPr>
          <w:rPrChange w:id="108975" w:author="Draft version 2" w:date="2020-04-03T01:44:00Z">
            <w:rPr>
              <w:color w:val="808080"/>
            </w:rPr>
          </w:rPrChange>
        </w:rPr>
        <w:t>LIST-START</w:t>
      </w:r>
    </w:p>
    <w:p w14:paraId="61B8898D" w14:textId="77777777" w:rsidR="002C5D28" w:rsidRPr="004072B1" w:rsidRDefault="002C5D28" w:rsidP="0096519C">
      <w:pPr>
        <w:pStyle w:val="PL"/>
        <w:rPr>
          <w:rPrChange w:id="108976" w:author="Draft version 2" w:date="2020-04-03T01:44:00Z">
            <w:rPr/>
          </w:rPrChange>
        </w:rPr>
      </w:pPr>
    </w:p>
    <w:p w14:paraId="7F81D1D1" w14:textId="77777777" w:rsidR="002C5D28" w:rsidRPr="004072B1" w:rsidRDefault="002C5D28" w:rsidP="0096519C">
      <w:pPr>
        <w:pStyle w:val="PL"/>
        <w:rPr>
          <w:rPrChange w:id="108977" w:author="Draft version 2" w:date="2020-04-03T01:44:00Z">
            <w:rPr/>
          </w:rPrChange>
        </w:rPr>
      </w:pPr>
      <w:r w:rsidRPr="004072B1">
        <w:rPr>
          <w:rPrChange w:id="108978" w:author="Draft version 2" w:date="2020-04-03T01:44:00Z">
            <w:rPr/>
          </w:rPrChange>
        </w:rPr>
        <w:t xml:space="preserve">PLMN-IdentityInfoList ::=               </w:t>
      </w:r>
      <w:r w:rsidRPr="004072B1">
        <w:rPr>
          <w:rPrChange w:id="108979" w:author="Draft version 2" w:date="2020-04-03T01:44:00Z">
            <w:rPr>
              <w:color w:val="993366"/>
            </w:rPr>
          </w:rPrChange>
        </w:rPr>
        <w:t>SEQUENCE</w:t>
      </w:r>
      <w:r w:rsidRPr="004072B1">
        <w:rPr>
          <w:rPrChange w:id="108980" w:author="Draft version 2" w:date="2020-04-03T01:44:00Z">
            <w:rPr/>
          </w:rPrChange>
        </w:rPr>
        <w:t xml:space="preserve"> (</w:t>
      </w:r>
      <w:r w:rsidRPr="004072B1">
        <w:rPr>
          <w:rPrChange w:id="108981" w:author="Draft version 2" w:date="2020-04-03T01:44:00Z">
            <w:rPr>
              <w:color w:val="993366"/>
            </w:rPr>
          </w:rPrChange>
        </w:rPr>
        <w:t>SIZE</w:t>
      </w:r>
      <w:r w:rsidRPr="004072B1">
        <w:rPr>
          <w:rPrChange w:id="108982" w:author="Draft version 2" w:date="2020-04-03T01:44:00Z">
            <w:rPr/>
          </w:rPrChange>
        </w:rPr>
        <w:t xml:space="preserve"> (1..maxPLMN))</w:t>
      </w:r>
      <w:r w:rsidRPr="004072B1">
        <w:rPr>
          <w:rPrChange w:id="108983" w:author="Draft version 2" w:date="2020-04-03T01:44:00Z">
            <w:rPr>
              <w:color w:val="993366"/>
            </w:rPr>
          </w:rPrChange>
        </w:rPr>
        <w:t xml:space="preserve"> OF</w:t>
      </w:r>
      <w:r w:rsidRPr="004072B1">
        <w:rPr>
          <w:rPrChange w:id="108984" w:author="Draft version 2" w:date="2020-04-03T01:44:00Z">
            <w:rPr/>
          </w:rPrChange>
        </w:rPr>
        <w:t xml:space="preserve"> PLMN-IdentityInfo</w:t>
      </w:r>
    </w:p>
    <w:p w14:paraId="325B38D6" w14:textId="77777777" w:rsidR="002C5D28" w:rsidRPr="004072B1" w:rsidRDefault="002C5D28" w:rsidP="0096519C">
      <w:pPr>
        <w:pStyle w:val="PL"/>
        <w:rPr>
          <w:rPrChange w:id="108985" w:author="Draft version 2" w:date="2020-04-03T01:44:00Z">
            <w:rPr/>
          </w:rPrChange>
        </w:rPr>
      </w:pPr>
    </w:p>
    <w:p w14:paraId="70A03199" w14:textId="77777777" w:rsidR="002C5D28" w:rsidRPr="004072B1" w:rsidRDefault="002C5D28" w:rsidP="0096519C">
      <w:pPr>
        <w:pStyle w:val="PL"/>
        <w:rPr>
          <w:rPrChange w:id="108986" w:author="Draft version 2" w:date="2020-04-03T01:44:00Z">
            <w:rPr/>
          </w:rPrChange>
        </w:rPr>
      </w:pPr>
      <w:r w:rsidRPr="004072B1">
        <w:rPr>
          <w:rPrChange w:id="108987" w:author="Draft version 2" w:date="2020-04-03T01:44:00Z">
            <w:rPr/>
          </w:rPrChange>
        </w:rPr>
        <w:t xml:space="preserve">PLMN-IdentityInfo ::=                   </w:t>
      </w:r>
      <w:r w:rsidRPr="004072B1">
        <w:rPr>
          <w:rPrChange w:id="108988" w:author="Draft version 2" w:date="2020-04-03T01:44:00Z">
            <w:rPr>
              <w:color w:val="993366"/>
            </w:rPr>
          </w:rPrChange>
        </w:rPr>
        <w:t>SEQUENCE</w:t>
      </w:r>
      <w:r w:rsidRPr="004072B1">
        <w:rPr>
          <w:rPrChange w:id="108989" w:author="Draft version 2" w:date="2020-04-03T01:44:00Z">
            <w:rPr/>
          </w:rPrChange>
        </w:rPr>
        <w:t xml:space="preserve"> {</w:t>
      </w:r>
    </w:p>
    <w:p w14:paraId="4C9B9BD7" w14:textId="067CA8DC" w:rsidR="002C5D28" w:rsidRPr="004072B1" w:rsidRDefault="002C5D28" w:rsidP="0096519C">
      <w:pPr>
        <w:pStyle w:val="PL"/>
        <w:rPr>
          <w:rPrChange w:id="108990" w:author="Draft version 2" w:date="2020-04-03T01:44:00Z">
            <w:rPr/>
          </w:rPrChange>
        </w:rPr>
      </w:pPr>
      <w:r w:rsidRPr="004072B1">
        <w:rPr>
          <w:rPrChange w:id="108991" w:author="Draft version 2" w:date="2020-04-03T01:44:00Z">
            <w:rPr/>
          </w:rPrChange>
        </w:rPr>
        <w:t xml:space="preserve">    plmn-IdentityList                       </w:t>
      </w:r>
      <w:r w:rsidRPr="004072B1">
        <w:rPr>
          <w:rPrChange w:id="108992" w:author="Draft version 2" w:date="2020-04-03T01:44:00Z">
            <w:rPr>
              <w:color w:val="993366"/>
            </w:rPr>
          </w:rPrChange>
        </w:rPr>
        <w:t>SEQUENCE</w:t>
      </w:r>
      <w:r w:rsidRPr="004072B1">
        <w:rPr>
          <w:rPrChange w:id="108993" w:author="Draft version 2" w:date="2020-04-03T01:44:00Z">
            <w:rPr/>
          </w:rPrChange>
        </w:rPr>
        <w:t xml:space="preserve"> (</w:t>
      </w:r>
      <w:r w:rsidRPr="004072B1">
        <w:rPr>
          <w:rPrChange w:id="108994" w:author="Draft version 2" w:date="2020-04-03T01:44:00Z">
            <w:rPr>
              <w:color w:val="993366"/>
            </w:rPr>
          </w:rPrChange>
        </w:rPr>
        <w:t>SIZE</w:t>
      </w:r>
      <w:r w:rsidRPr="004072B1">
        <w:rPr>
          <w:rPrChange w:id="108995" w:author="Draft version 2" w:date="2020-04-03T01:44:00Z">
            <w:rPr/>
          </w:rPrChange>
        </w:rPr>
        <w:t xml:space="preserve"> (1..maxPLMN))</w:t>
      </w:r>
      <w:r w:rsidRPr="004072B1">
        <w:rPr>
          <w:rPrChange w:id="108996" w:author="Draft version 2" w:date="2020-04-03T01:44:00Z">
            <w:rPr>
              <w:color w:val="993366"/>
            </w:rPr>
          </w:rPrChange>
        </w:rPr>
        <w:t xml:space="preserve"> OF</w:t>
      </w:r>
      <w:r w:rsidRPr="004072B1">
        <w:rPr>
          <w:rPrChange w:id="108997" w:author="Draft version 2" w:date="2020-04-03T01:44:00Z">
            <w:rPr/>
          </w:rPrChange>
        </w:rPr>
        <w:t xml:space="preserve"> PLMN-Identity,</w:t>
      </w:r>
    </w:p>
    <w:p w14:paraId="08B65842" w14:textId="13FA0DC0" w:rsidR="002C5D28" w:rsidRPr="004072B1" w:rsidRDefault="002C5D28" w:rsidP="0096519C">
      <w:pPr>
        <w:pStyle w:val="PL"/>
        <w:rPr>
          <w:rPrChange w:id="108998" w:author="Draft version 2" w:date="2020-04-03T01:44:00Z">
            <w:rPr>
              <w:color w:val="808080"/>
            </w:rPr>
          </w:rPrChange>
        </w:rPr>
      </w:pPr>
      <w:r w:rsidRPr="004072B1">
        <w:rPr>
          <w:rPrChange w:id="108999" w:author="Draft version 2" w:date="2020-04-03T01:44:00Z">
            <w:rPr/>
          </w:rPrChange>
        </w:rPr>
        <w:t xml:space="preserve">    trackingAreaCode                        TrackingAreaCode                                            </w:t>
      </w:r>
      <w:r w:rsidRPr="004072B1">
        <w:rPr>
          <w:rPrChange w:id="109000" w:author="Draft version 2" w:date="2020-04-03T01:44:00Z">
            <w:rPr>
              <w:color w:val="993366"/>
            </w:rPr>
          </w:rPrChange>
        </w:rPr>
        <w:t>OPTIONAL</w:t>
      </w:r>
      <w:r w:rsidRPr="004072B1">
        <w:rPr>
          <w:rPrChange w:id="109001" w:author="Draft version 2" w:date="2020-04-03T01:44:00Z">
            <w:rPr/>
          </w:rPrChange>
        </w:rPr>
        <w:t xml:space="preserve">,  </w:t>
      </w:r>
      <w:r w:rsidR="004F17E1" w:rsidRPr="004072B1">
        <w:rPr>
          <w:rPrChange w:id="109002" w:author="Draft version 2" w:date="2020-04-03T01:44:00Z">
            <w:rPr/>
          </w:rPrChange>
        </w:rPr>
        <w:t xml:space="preserve">    </w:t>
      </w:r>
      <w:r w:rsidRPr="004072B1">
        <w:rPr>
          <w:rPrChange w:id="109003" w:author="Draft version 2" w:date="2020-04-03T01:44:00Z">
            <w:rPr/>
          </w:rPrChange>
        </w:rPr>
        <w:t xml:space="preserve"> </w:t>
      </w:r>
      <w:r w:rsidRPr="004072B1">
        <w:rPr>
          <w:rPrChange w:id="109004" w:author="Draft version 2" w:date="2020-04-03T01:44:00Z">
            <w:rPr>
              <w:color w:val="808080"/>
            </w:rPr>
          </w:rPrChange>
        </w:rPr>
        <w:t>-- Need R</w:t>
      </w:r>
    </w:p>
    <w:p w14:paraId="56648496" w14:textId="1AA4A025" w:rsidR="002C5D28" w:rsidRPr="004072B1" w:rsidRDefault="002C5D28" w:rsidP="0096519C">
      <w:pPr>
        <w:pStyle w:val="PL"/>
        <w:rPr>
          <w:rPrChange w:id="109005" w:author="Draft version 2" w:date="2020-04-03T01:44:00Z">
            <w:rPr>
              <w:color w:val="808080"/>
            </w:rPr>
          </w:rPrChange>
        </w:rPr>
      </w:pPr>
      <w:r w:rsidRPr="004072B1">
        <w:rPr>
          <w:rPrChange w:id="109006" w:author="Draft version 2" w:date="2020-04-03T01:44:00Z">
            <w:rPr/>
          </w:rPrChange>
        </w:rPr>
        <w:t xml:space="preserve">    ranac                                   RAN-AreaCode                                                </w:t>
      </w:r>
      <w:r w:rsidRPr="004072B1">
        <w:rPr>
          <w:rPrChange w:id="109007" w:author="Draft version 2" w:date="2020-04-03T01:44:00Z">
            <w:rPr>
              <w:color w:val="993366"/>
            </w:rPr>
          </w:rPrChange>
        </w:rPr>
        <w:t>OPTIONAL</w:t>
      </w:r>
      <w:r w:rsidRPr="004072B1">
        <w:rPr>
          <w:rPrChange w:id="109008" w:author="Draft version 2" w:date="2020-04-03T01:44:00Z">
            <w:rPr/>
          </w:rPrChange>
        </w:rPr>
        <w:t xml:space="preserve">,       </w:t>
      </w:r>
      <w:r w:rsidRPr="004072B1">
        <w:rPr>
          <w:rPrChange w:id="109009" w:author="Draft version 2" w:date="2020-04-03T01:44:00Z">
            <w:rPr>
              <w:color w:val="808080"/>
            </w:rPr>
          </w:rPrChange>
        </w:rPr>
        <w:t>-- Need R</w:t>
      </w:r>
    </w:p>
    <w:p w14:paraId="693F5990" w14:textId="6BBC3057" w:rsidR="002C5D28" w:rsidRPr="004072B1" w:rsidRDefault="002C5D28" w:rsidP="0096519C">
      <w:pPr>
        <w:pStyle w:val="PL"/>
        <w:rPr>
          <w:rPrChange w:id="109010" w:author="Draft version 2" w:date="2020-04-03T01:44:00Z">
            <w:rPr/>
          </w:rPrChange>
        </w:rPr>
      </w:pPr>
      <w:r w:rsidRPr="004072B1">
        <w:rPr>
          <w:rPrChange w:id="109011" w:author="Draft version 2" w:date="2020-04-03T01:44:00Z">
            <w:rPr/>
          </w:rPrChange>
        </w:rPr>
        <w:t xml:space="preserve">    cellIdentity                            CellIdentity,</w:t>
      </w:r>
    </w:p>
    <w:p w14:paraId="3E5BD8CE" w14:textId="33C1D4A8" w:rsidR="002C5D28" w:rsidRPr="004072B1" w:rsidRDefault="002C5D28" w:rsidP="0096519C">
      <w:pPr>
        <w:pStyle w:val="PL"/>
        <w:rPr>
          <w:rPrChange w:id="109012" w:author="Draft version 2" w:date="2020-04-03T01:44:00Z">
            <w:rPr/>
          </w:rPrChange>
        </w:rPr>
      </w:pPr>
      <w:r w:rsidRPr="004072B1">
        <w:rPr>
          <w:rPrChange w:id="109013" w:author="Draft version 2" w:date="2020-04-03T01:44:00Z">
            <w:rPr/>
          </w:rPrChange>
        </w:rPr>
        <w:t xml:space="preserve">    cellReservedForOperatorUse              </w:t>
      </w:r>
      <w:r w:rsidRPr="004072B1">
        <w:rPr>
          <w:rPrChange w:id="109014" w:author="Draft version 2" w:date="2020-04-03T01:44:00Z">
            <w:rPr>
              <w:color w:val="993366"/>
            </w:rPr>
          </w:rPrChange>
        </w:rPr>
        <w:t>ENUMERATED</w:t>
      </w:r>
      <w:r w:rsidRPr="004072B1">
        <w:rPr>
          <w:rPrChange w:id="109015" w:author="Draft version 2" w:date="2020-04-03T01:44:00Z">
            <w:rPr/>
          </w:rPrChange>
        </w:rPr>
        <w:t xml:space="preserve"> {reserved, notReserved},</w:t>
      </w:r>
    </w:p>
    <w:p w14:paraId="15D97431" w14:textId="73519EC9" w:rsidR="007348B5" w:rsidRPr="004072B1" w:rsidRDefault="002C5D28">
      <w:pPr>
        <w:pStyle w:val="PL"/>
        <w:rPr>
          <w:ins w:id="109016" w:author="CR#1471r4" w:date="2020-03-24T00:23:00Z"/>
          <w:rPrChange w:id="109017" w:author="Draft version 2" w:date="2020-04-03T01:44:00Z">
            <w:rPr>
              <w:ins w:id="109018" w:author="CR#1471r4" w:date="2020-03-24T00:23:00Z"/>
              <w:rFonts w:ascii="Courier New" w:hAnsi="Courier New"/>
              <w:noProof/>
              <w:sz w:val="16"/>
              <w:lang w:eastAsia="en-GB"/>
            </w:rPr>
          </w:rPrChange>
        </w:rPr>
        <w:pPrChange w:id="109019" w:author="CR#1471r4" w:date="2020-03-24T00: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072B1">
        <w:rPr>
          <w:rPrChange w:id="109020" w:author="Draft version 2" w:date="2020-04-03T01:44:00Z">
            <w:rPr>
              <w:rFonts w:ascii="Courier New" w:hAnsi="Courier New"/>
              <w:noProof/>
              <w:sz w:val="16"/>
              <w:lang w:eastAsia="en-GB"/>
            </w:rPr>
          </w:rPrChange>
        </w:rPr>
        <w:t xml:space="preserve">    </w:t>
      </w:r>
      <w:ins w:id="109021" w:author="Draft version 2" w:date="2020-04-02T18:56:00Z">
        <w:r w:rsidR="00936420" w:rsidRPr="004072B1">
          <w:rPr>
            <w:rPrChange w:id="109022" w:author="Draft version 2" w:date="2020-04-03T01:44:00Z">
              <w:rPr/>
            </w:rPrChange>
          </w:rPr>
          <w:t>...</w:t>
        </w:r>
      </w:ins>
      <w:ins w:id="109023" w:author="CR#1471r4" w:date="2020-03-24T00:23:00Z">
        <w:r w:rsidR="007348B5" w:rsidRPr="004072B1">
          <w:rPr>
            <w:rPrChange w:id="109024" w:author="Draft version 2" w:date="2020-04-03T01:44:00Z">
              <w:rPr>
                <w:rFonts w:ascii="Courier New" w:hAnsi="Courier New"/>
                <w:noProof/>
                <w:sz w:val="16"/>
                <w:lang w:eastAsia="en-GB"/>
              </w:rPr>
            </w:rPrChange>
          </w:rPr>
          <w:t>,</w:t>
        </w:r>
      </w:ins>
    </w:p>
    <w:p w14:paraId="524B405C" w14:textId="1B6B1230" w:rsidR="007348B5" w:rsidRPr="004072B1" w:rsidRDefault="007348B5">
      <w:pPr>
        <w:pStyle w:val="PL"/>
        <w:rPr>
          <w:ins w:id="109025" w:author="CR#1471r4" w:date="2020-03-24T00:23:00Z"/>
          <w:rPrChange w:id="109026" w:author="Draft version 2" w:date="2020-04-03T01:44:00Z">
            <w:rPr>
              <w:ins w:id="109027" w:author="CR#1471r4" w:date="2020-03-24T00:23:00Z"/>
              <w:rFonts w:ascii="Courier New" w:hAnsi="Courier New"/>
              <w:noProof/>
              <w:sz w:val="16"/>
              <w:lang w:eastAsia="en-GB"/>
            </w:rPr>
          </w:rPrChange>
        </w:rPr>
        <w:pPrChange w:id="109028" w:author="CR#1471r4" w:date="2020-03-24T00: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029" w:author="CR#1471r4" w:date="2020-03-24T00:23:00Z">
        <w:r w:rsidRPr="004072B1">
          <w:rPr>
            <w:rPrChange w:id="109030" w:author="Draft version 2" w:date="2020-04-03T01:44:00Z">
              <w:rPr>
                <w:rFonts w:ascii="Courier New" w:hAnsi="Courier New"/>
                <w:noProof/>
                <w:sz w:val="16"/>
                <w:lang w:eastAsia="en-GB"/>
              </w:rPr>
            </w:rPrChange>
          </w:rPr>
          <w:t xml:space="preserve">    [[</w:t>
        </w:r>
      </w:ins>
    </w:p>
    <w:p w14:paraId="2BF0EAFB" w14:textId="42A78FFE" w:rsidR="007348B5" w:rsidRPr="004072B1" w:rsidRDefault="007348B5" w:rsidP="007348B5">
      <w:pPr>
        <w:pStyle w:val="PL"/>
        <w:rPr>
          <w:ins w:id="109031" w:author="CR#1471r4" w:date="2020-03-24T00:23:00Z"/>
          <w:rPrChange w:id="109032" w:author="Draft version 2" w:date="2020-04-03T01:44:00Z">
            <w:rPr>
              <w:ins w:id="109033" w:author="CR#1471r4" w:date="2020-03-24T00:23:00Z"/>
              <w:color w:val="808080"/>
            </w:rPr>
          </w:rPrChange>
        </w:rPr>
      </w:pPr>
      <w:ins w:id="109034" w:author="CR#1471r4" w:date="2020-03-24T00:23:00Z">
        <w:r w:rsidRPr="004072B1">
          <w:rPr>
            <w:rPrChange w:id="109035" w:author="Draft version 2" w:date="2020-04-03T01:44:00Z">
              <w:rPr/>
            </w:rPrChange>
          </w:rPr>
          <w:t xml:space="preserve">    iab-Support-r16    </w:t>
        </w:r>
        <w:r w:rsidRPr="004072B1">
          <w:rPr>
            <w:rPrChange w:id="109036" w:author="Draft version 2" w:date="2020-04-03T01:44:00Z">
              <w:rPr>
                <w:color w:val="993366"/>
              </w:rPr>
            </w:rPrChange>
          </w:rPr>
          <w:t xml:space="preserve"> </w:t>
        </w:r>
        <w:r w:rsidRPr="004072B1">
          <w:rPr>
            <w:rPrChange w:id="109037" w:author="Draft version 2" w:date="2020-04-03T01:44:00Z">
              <w:rPr/>
            </w:rPrChange>
          </w:rPr>
          <w:t xml:space="preserve">                </w:t>
        </w:r>
        <w:r w:rsidRPr="004072B1">
          <w:rPr>
            <w:rPrChange w:id="109038" w:author="Draft version 2" w:date="2020-04-03T01:44:00Z">
              <w:rPr>
                <w:color w:val="993366"/>
              </w:rPr>
            </w:rPrChange>
          </w:rPr>
          <w:t>ENUMERATED</w:t>
        </w:r>
        <w:r w:rsidRPr="004072B1">
          <w:rPr>
            <w:rPrChange w:id="109039" w:author="Draft version 2" w:date="2020-04-03T01:44:00Z">
              <w:rPr/>
            </w:rPrChange>
          </w:rPr>
          <w:t xml:space="preserve"> {true}       </w:t>
        </w:r>
      </w:ins>
      <w:ins w:id="109040" w:author="CR#1471r4" w:date="2020-03-24T00:24:00Z">
        <w:r w:rsidRPr="004072B1">
          <w:rPr>
            <w:rPrChange w:id="109041" w:author="Draft version 2" w:date="2020-04-03T01:44:00Z">
              <w:rPr/>
            </w:rPrChange>
          </w:rPr>
          <w:t xml:space="preserve">    </w:t>
        </w:r>
      </w:ins>
      <w:ins w:id="109042" w:author="CR#1471r4" w:date="2020-03-24T00:23:00Z">
        <w:r w:rsidRPr="004072B1">
          <w:rPr>
            <w:rPrChange w:id="109043" w:author="Draft version 2" w:date="2020-04-03T01:44:00Z">
              <w:rPr/>
            </w:rPrChange>
          </w:rPr>
          <w:t xml:space="preserve">                                    </w:t>
        </w:r>
        <w:r w:rsidRPr="004072B1">
          <w:rPr>
            <w:rPrChange w:id="109044" w:author="Draft version 2" w:date="2020-04-03T01:44:00Z">
              <w:rPr>
                <w:color w:val="993366"/>
              </w:rPr>
            </w:rPrChange>
          </w:rPr>
          <w:t>OPTIONAL</w:t>
        </w:r>
        <w:r w:rsidRPr="004072B1">
          <w:rPr>
            <w:rPrChange w:id="109045" w:author="Draft version 2" w:date="2020-04-03T01:44:00Z">
              <w:rPr/>
            </w:rPrChange>
          </w:rPr>
          <w:t xml:space="preserve">       </w:t>
        </w:r>
        <w:r w:rsidRPr="004072B1">
          <w:rPr>
            <w:rPrChange w:id="109046" w:author="Draft version 2" w:date="2020-04-03T01:44:00Z">
              <w:rPr>
                <w:color w:val="808080"/>
              </w:rPr>
            </w:rPrChange>
          </w:rPr>
          <w:t>-- Need R</w:t>
        </w:r>
      </w:ins>
    </w:p>
    <w:p w14:paraId="64993B76" w14:textId="1BE3D13F" w:rsidR="002C5D28" w:rsidRPr="004072B1" w:rsidRDefault="007348B5" w:rsidP="007348B5">
      <w:pPr>
        <w:pStyle w:val="PL"/>
        <w:rPr>
          <w:rPrChange w:id="109047" w:author="Draft version 2" w:date="2020-04-03T01:44:00Z">
            <w:rPr/>
          </w:rPrChange>
        </w:rPr>
      </w:pPr>
      <w:ins w:id="109048" w:author="CR#1471r4" w:date="2020-03-24T00:23:00Z">
        <w:r w:rsidRPr="004072B1">
          <w:rPr>
            <w:rPrChange w:id="109049" w:author="Draft version 2" w:date="2020-04-03T01:44:00Z">
              <w:rPr/>
            </w:rPrChange>
          </w:rPr>
          <w:t xml:space="preserve">    ]]</w:t>
        </w:r>
      </w:ins>
      <w:del w:id="109050" w:author="CR#1471r4" w:date="2020-03-24T00:23:00Z">
        <w:r w:rsidR="002C5D28" w:rsidRPr="004072B1" w:rsidDel="007348B5">
          <w:rPr>
            <w:rPrChange w:id="109051" w:author="Draft version 2" w:date="2020-04-03T01:44:00Z">
              <w:rPr/>
            </w:rPrChange>
          </w:rPr>
          <w:delText>...</w:delText>
        </w:r>
      </w:del>
    </w:p>
    <w:p w14:paraId="658B1BE5" w14:textId="77777777" w:rsidR="002C5D28" w:rsidRPr="004072B1" w:rsidRDefault="002C5D28" w:rsidP="0096519C">
      <w:pPr>
        <w:pStyle w:val="PL"/>
        <w:rPr>
          <w:rPrChange w:id="109052" w:author="Draft version 2" w:date="2020-04-03T01:44:00Z">
            <w:rPr/>
          </w:rPrChange>
        </w:rPr>
      </w:pPr>
      <w:r w:rsidRPr="004072B1">
        <w:rPr>
          <w:rPrChange w:id="109053" w:author="Draft version 2" w:date="2020-04-03T01:44:00Z">
            <w:rPr/>
          </w:rPrChange>
        </w:rPr>
        <w:t>}</w:t>
      </w:r>
    </w:p>
    <w:p w14:paraId="24BA0DF7" w14:textId="2E7750DB" w:rsidR="002C5D28" w:rsidRPr="004072B1" w:rsidRDefault="002C5D28" w:rsidP="0096519C">
      <w:pPr>
        <w:pStyle w:val="PL"/>
        <w:rPr>
          <w:rPrChange w:id="109054" w:author="Draft version 2" w:date="2020-04-03T01:44:00Z">
            <w:rPr>
              <w:color w:val="808080"/>
            </w:rPr>
          </w:rPrChange>
        </w:rPr>
      </w:pPr>
      <w:r w:rsidRPr="004072B1">
        <w:rPr>
          <w:rPrChange w:id="109055" w:author="Draft version 2" w:date="2020-04-03T01:44:00Z">
            <w:rPr>
              <w:color w:val="808080"/>
            </w:rPr>
          </w:rPrChange>
        </w:rPr>
        <w:t>-- TAG-PLMN-IDENTITY</w:t>
      </w:r>
      <w:r w:rsidR="0084660F" w:rsidRPr="004072B1">
        <w:rPr>
          <w:rPrChange w:id="109056" w:author="Draft version 2" w:date="2020-04-03T01:44:00Z">
            <w:rPr>
              <w:color w:val="808080"/>
            </w:rPr>
          </w:rPrChange>
        </w:rPr>
        <w:t>INFO</w:t>
      </w:r>
      <w:r w:rsidRPr="004072B1">
        <w:rPr>
          <w:rPrChange w:id="109057" w:author="Draft version 2" w:date="2020-04-03T01:44:00Z">
            <w:rPr>
              <w:color w:val="808080"/>
            </w:rPr>
          </w:rPrChange>
        </w:rPr>
        <w:t>LIST-STOP</w:t>
      </w:r>
    </w:p>
    <w:p w14:paraId="10B6742E" w14:textId="77777777" w:rsidR="002C5D28" w:rsidRPr="004072B1" w:rsidRDefault="002C5D28" w:rsidP="0096519C">
      <w:pPr>
        <w:pStyle w:val="PL"/>
        <w:rPr>
          <w:rFonts w:eastAsia="SimSun"/>
          <w:rPrChange w:id="109058" w:author="Draft version 2" w:date="2020-04-03T01:44:00Z">
            <w:rPr>
              <w:rFonts w:eastAsia="SimSun"/>
              <w:color w:val="808080"/>
            </w:rPr>
          </w:rPrChange>
        </w:rPr>
      </w:pPr>
      <w:r w:rsidRPr="004072B1">
        <w:rPr>
          <w:rPrChange w:id="109059" w:author="Draft version 2" w:date="2020-04-03T01:44:00Z">
            <w:rPr>
              <w:color w:val="808080"/>
            </w:rPr>
          </w:rPrChange>
        </w:rPr>
        <w:t>-- ASN1STOP</w:t>
      </w:r>
    </w:p>
    <w:p w14:paraId="4293CC12" w14:textId="77777777" w:rsidR="002C5D28" w:rsidRPr="004072B1" w:rsidRDefault="002C5D28" w:rsidP="002C5D28">
      <w:pPr>
        <w:rPr>
          <w:rPrChange w:id="10906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7E26F61" w14:textId="77777777" w:rsidTr="006D357F">
        <w:tc>
          <w:tcPr>
            <w:tcW w:w="14173" w:type="dxa"/>
          </w:tcPr>
          <w:p w14:paraId="3B08B3B1" w14:textId="77777777" w:rsidR="002C5D28" w:rsidRPr="004072B1" w:rsidRDefault="002C5D28" w:rsidP="00F43D0B">
            <w:pPr>
              <w:pStyle w:val="TAH"/>
              <w:rPr>
                <w:szCs w:val="22"/>
                <w:rPrChange w:id="109061" w:author="Draft version 2" w:date="2020-04-03T01:44:00Z">
                  <w:rPr>
                    <w:szCs w:val="22"/>
                  </w:rPr>
                </w:rPrChange>
              </w:rPr>
            </w:pPr>
            <w:r w:rsidRPr="004072B1">
              <w:rPr>
                <w:i/>
                <w:szCs w:val="22"/>
                <w:rPrChange w:id="109062" w:author="Draft version 2" w:date="2020-04-03T01:44:00Z">
                  <w:rPr>
                    <w:i/>
                    <w:szCs w:val="22"/>
                  </w:rPr>
                </w:rPrChange>
              </w:rPr>
              <w:t xml:space="preserve">PLMN-IdentityInfo </w:t>
            </w:r>
            <w:r w:rsidRPr="004072B1">
              <w:rPr>
                <w:szCs w:val="22"/>
                <w:rPrChange w:id="109063" w:author="Draft version 2" w:date="2020-04-03T01:44:00Z">
                  <w:rPr>
                    <w:szCs w:val="22"/>
                  </w:rPr>
                </w:rPrChange>
              </w:rPr>
              <w:t>field descriptions</w:t>
            </w:r>
          </w:p>
        </w:tc>
      </w:tr>
      <w:tr w:rsidR="00936420" w:rsidRPr="004072B1" w14:paraId="0BA3D59C" w14:textId="77777777" w:rsidTr="006D357F">
        <w:tc>
          <w:tcPr>
            <w:tcW w:w="14173" w:type="dxa"/>
          </w:tcPr>
          <w:p w14:paraId="24D7D387" w14:textId="77777777" w:rsidR="002C5D28" w:rsidRPr="004072B1" w:rsidRDefault="002C5D28" w:rsidP="00F43D0B">
            <w:pPr>
              <w:pStyle w:val="TAL"/>
              <w:rPr>
                <w:szCs w:val="22"/>
                <w:rPrChange w:id="109064" w:author="Draft version 2" w:date="2020-04-03T01:44:00Z">
                  <w:rPr>
                    <w:szCs w:val="22"/>
                  </w:rPr>
                </w:rPrChange>
              </w:rPr>
            </w:pPr>
            <w:r w:rsidRPr="004072B1">
              <w:rPr>
                <w:b/>
                <w:i/>
                <w:szCs w:val="22"/>
                <w:rPrChange w:id="109065" w:author="Draft version 2" w:date="2020-04-03T01:44:00Z">
                  <w:rPr>
                    <w:b/>
                    <w:i/>
                    <w:szCs w:val="22"/>
                  </w:rPr>
                </w:rPrChange>
              </w:rPr>
              <w:t>cellReservedForOperatorUse</w:t>
            </w:r>
          </w:p>
          <w:p w14:paraId="06DA9C1E" w14:textId="77777777" w:rsidR="002C5D28" w:rsidRPr="004072B1" w:rsidRDefault="002C5D28" w:rsidP="00F43D0B">
            <w:pPr>
              <w:pStyle w:val="TAL"/>
              <w:rPr>
                <w:szCs w:val="22"/>
                <w:rPrChange w:id="109066" w:author="Draft version 2" w:date="2020-04-03T01:44:00Z">
                  <w:rPr>
                    <w:szCs w:val="22"/>
                  </w:rPr>
                </w:rPrChange>
              </w:rPr>
            </w:pPr>
            <w:r w:rsidRPr="004072B1">
              <w:rPr>
                <w:szCs w:val="22"/>
                <w:rPrChange w:id="109067" w:author="Draft version 2" w:date="2020-04-03T01:44:00Z">
                  <w:rPr>
                    <w:szCs w:val="22"/>
                  </w:rPr>
                </w:rPrChange>
              </w:rPr>
              <w:t>Indicates whether the cell is reserved for operator use (per PLMN), as defined in</w:t>
            </w:r>
            <w:r w:rsidR="00BB1D7F" w:rsidRPr="004072B1">
              <w:rPr>
                <w:szCs w:val="22"/>
                <w:rPrChange w:id="109068" w:author="Draft version 2" w:date="2020-04-03T01:44:00Z">
                  <w:rPr>
                    <w:szCs w:val="22"/>
                  </w:rPr>
                </w:rPrChange>
              </w:rPr>
              <w:t xml:space="preserve"> TS</w:t>
            </w:r>
            <w:r w:rsidRPr="004072B1">
              <w:rPr>
                <w:szCs w:val="22"/>
                <w:rPrChange w:id="109069" w:author="Draft version 2" w:date="2020-04-03T01:44:00Z">
                  <w:rPr>
                    <w:szCs w:val="22"/>
                  </w:rPr>
                </w:rPrChange>
              </w:rPr>
              <w:t xml:space="preserve"> 38.304 [20].</w:t>
            </w:r>
          </w:p>
        </w:tc>
      </w:tr>
      <w:tr w:rsidR="00936420" w:rsidRPr="004072B1" w14:paraId="2834E5C3" w14:textId="77777777" w:rsidTr="00A2540A">
        <w:trPr>
          <w:ins w:id="109070" w:author="CR#1471r4" w:date="2020-03-24T00:24:00Z"/>
        </w:trPr>
        <w:tc>
          <w:tcPr>
            <w:tcW w:w="14173" w:type="dxa"/>
          </w:tcPr>
          <w:p w14:paraId="5A266BC1" w14:textId="77777777" w:rsidR="007348B5" w:rsidRPr="004072B1" w:rsidRDefault="007348B5">
            <w:pPr>
              <w:pStyle w:val="TAL"/>
              <w:rPr>
                <w:ins w:id="109071" w:author="CR#1471r4" w:date="2020-03-24T00:24:00Z"/>
                <w:b/>
                <w:bCs/>
                <w:i/>
                <w:iCs/>
                <w:lang w:val="x-none" w:eastAsia="x-none"/>
                <w:rPrChange w:id="109072" w:author="Draft version 2" w:date="2020-04-03T01:44:00Z">
                  <w:rPr>
                    <w:ins w:id="109073" w:author="CR#1471r4" w:date="2020-03-24T00:24:00Z"/>
                  </w:rPr>
                </w:rPrChange>
              </w:rPr>
              <w:pPrChange w:id="109074" w:author="CR#1471r4" w:date="2020-03-24T00:24:00Z">
                <w:pPr>
                  <w:keepNext/>
                  <w:keepLines/>
                  <w:spacing w:after="0"/>
                </w:pPr>
              </w:pPrChange>
            </w:pPr>
            <w:ins w:id="109075" w:author="CR#1471r4" w:date="2020-03-24T00:24:00Z">
              <w:r w:rsidRPr="004072B1">
                <w:rPr>
                  <w:b/>
                  <w:bCs/>
                  <w:i/>
                  <w:iCs/>
                  <w:lang w:val="x-none" w:eastAsia="x-none"/>
                  <w:rPrChange w:id="109076" w:author="Draft version 2" w:date="2020-04-03T01:44:00Z">
                    <w:rPr/>
                  </w:rPrChange>
                </w:rPr>
                <w:t>iab-Support</w:t>
              </w:r>
            </w:ins>
          </w:p>
          <w:p w14:paraId="0F00AE8C" w14:textId="77777777" w:rsidR="007348B5" w:rsidRPr="004072B1" w:rsidRDefault="007348B5">
            <w:pPr>
              <w:pStyle w:val="TAL"/>
              <w:rPr>
                <w:ins w:id="109077" w:author="CR#1471r4" w:date="2020-03-24T00:24:00Z"/>
                <w:rPrChange w:id="109078" w:author="Draft version 2" w:date="2020-04-03T01:44:00Z">
                  <w:rPr>
                    <w:ins w:id="109079" w:author="CR#1471r4" w:date="2020-03-24T00:24:00Z"/>
                    <w:rFonts w:ascii="Arial" w:hAnsi="Arial"/>
                    <w:sz w:val="18"/>
                  </w:rPr>
                </w:rPrChange>
              </w:rPr>
              <w:pPrChange w:id="109080" w:author="CR#1471r4" w:date="2020-03-24T00:24:00Z">
                <w:pPr>
                  <w:keepNext/>
                  <w:keepLines/>
                  <w:spacing w:after="0"/>
                </w:pPr>
              </w:pPrChange>
            </w:pPr>
            <w:ins w:id="109081" w:author="CR#1471r4" w:date="2020-03-24T00:24:00Z">
              <w:r w:rsidRPr="004072B1">
                <w:rPr>
                  <w:rPrChange w:id="109082" w:author="Draft version 2" w:date="2020-04-03T01:44:00Z">
                    <w:rPr/>
                  </w:rPrChange>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ins>
          </w:p>
        </w:tc>
      </w:tr>
      <w:tr w:rsidR="002C5D28" w:rsidRPr="004072B1" w14:paraId="5D5AEBC0" w14:textId="77777777" w:rsidTr="006D357F">
        <w:tc>
          <w:tcPr>
            <w:tcW w:w="14173" w:type="dxa"/>
          </w:tcPr>
          <w:p w14:paraId="274689AE" w14:textId="77777777" w:rsidR="002C5D28" w:rsidRPr="004072B1" w:rsidRDefault="002C5D28" w:rsidP="00B47FA8">
            <w:pPr>
              <w:pStyle w:val="TAL"/>
              <w:rPr>
                <w:b/>
                <w:bCs/>
                <w:i/>
                <w:iCs/>
                <w:rPrChange w:id="109083" w:author="Draft version 2" w:date="2020-04-03T01:44:00Z">
                  <w:rPr>
                    <w:b/>
                    <w:bCs/>
                    <w:i/>
                    <w:iCs/>
                  </w:rPr>
                </w:rPrChange>
              </w:rPr>
            </w:pPr>
            <w:r w:rsidRPr="004072B1">
              <w:rPr>
                <w:b/>
                <w:bCs/>
                <w:i/>
                <w:iCs/>
                <w:rPrChange w:id="109084" w:author="Draft version 2" w:date="2020-04-03T01:44:00Z">
                  <w:rPr>
                    <w:b/>
                    <w:bCs/>
                    <w:i/>
                    <w:iCs/>
                  </w:rPr>
                </w:rPrChange>
              </w:rPr>
              <w:t>trackingAreaCode</w:t>
            </w:r>
          </w:p>
          <w:p w14:paraId="581CA10A" w14:textId="22E24969" w:rsidR="002C5D28" w:rsidRPr="004072B1" w:rsidRDefault="002C5D28" w:rsidP="00F43D0B">
            <w:pPr>
              <w:pStyle w:val="TAL"/>
              <w:rPr>
                <w:b/>
                <w:i/>
                <w:szCs w:val="22"/>
                <w:rPrChange w:id="109085" w:author="Draft version 2" w:date="2020-04-03T01:44:00Z">
                  <w:rPr>
                    <w:b/>
                    <w:i/>
                    <w:szCs w:val="22"/>
                  </w:rPr>
                </w:rPrChange>
              </w:rPr>
            </w:pPr>
            <w:r w:rsidRPr="004072B1">
              <w:rPr>
                <w:szCs w:val="22"/>
                <w:rPrChange w:id="109086" w:author="Draft version 2" w:date="2020-04-03T01:44:00Z">
                  <w:rPr>
                    <w:szCs w:val="22"/>
                  </w:rPr>
                </w:rPrChange>
              </w:rPr>
              <w:t xml:space="preserve">Indicates Tracking Area Code to which the cell indicated by </w:t>
            </w:r>
            <w:r w:rsidRPr="004072B1">
              <w:rPr>
                <w:i/>
                <w:szCs w:val="22"/>
                <w:rPrChange w:id="109087" w:author="Draft version 2" w:date="2020-04-03T01:44:00Z">
                  <w:rPr>
                    <w:i/>
                    <w:szCs w:val="22"/>
                  </w:rPr>
                </w:rPrChange>
              </w:rPr>
              <w:t>cellIdentity</w:t>
            </w:r>
            <w:r w:rsidRPr="004072B1">
              <w:rPr>
                <w:szCs w:val="22"/>
                <w:rPrChange w:id="109088" w:author="Draft version 2" w:date="2020-04-03T01:44:00Z">
                  <w:rPr>
                    <w:szCs w:val="22"/>
                  </w:rPr>
                </w:rPrChange>
              </w:rPr>
              <w:t xml:space="preserve"> field belongs. </w:t>
            </w:r>
            <w:r w:rsidR="00073246" w:rsidRPr="004072B1">
              <w:rPr>
                <w:szCs w:val="22"/>
                <w:rPrChange w:id="109089" w:author="Draft version 2" w:date="2020-04-03T01:44:00Z">
                  <w:rPr>
                    <w:szCs w:val="22"/>
                  </w:rPr>
                </w:rPrChange>
              </w:rPr>
              <w:t>T</w:t>
            </w:r>
            <w:r w:rsidRPr="004072B1">
              <w:rPr>
                <w:szCs w:val="22"/>
                <w:rPrChange w:id="109090" w:author="Draft version 2" w:date="2020-04-03T01:44:00Z">
                  <w:rPr>
                    <w:szCs w:val="22"/>
                  </w:rPr>
                </w:rPrChange>
              </w:rPr>
              <w:t xml:space="preserve">he absence of the field indicates that the cell only supports </w:t>
            </w:r>
            <w:r w:rsidR="00073246" w:rsidRPr="004072B1">
              <w:rPr>
                <w:szCs w:val="22"/>
                <w:rPrChange w:id="109091" w:author="Draft version 2" w:date="2020-04-03T01:44:00Z">
                  <w:rPr>
                    <w:szCs w:val="22"/>
                  </w:rPr>
                </w:rPrChange>
              </w:rPr>
              <w:t>PSCell/SCell</w:t>
            </w:r>
            <w:r w:rsidRPr="004072B1">
              <w:rPr>
                <w:szCs w:val="22"/>
                <w:rPrChange w:id="109092" w:author="Draft version 2" w:date="2020-04-03T01:44:00Z">
                  <w:rPr>
                    <w:szCs w:val="22"/>
                  </w:rPr>
                </w:rPrChange>
              </w:rPr>
              <w:t xml:space="preserve"> functionality</w:t>
            </w:r>
            <w:r w:rsidR="00406733" w:rsidRPr="004072B1">
              <w:rPr>
                <w:szCs w:val="22"/>
                <w:rPrChange w:id="109093" w:author="Draft version 2" w:date="2020-04-03T01:44:00Z">
                  <w:rPr>
                    <w:szCs w:val="22"/>
                  </w:rPr>
                </w:rPrChange>
              </w:rPr>
              <w:t xml:space="preserve"> (per PLMN)</w:t>
            </w:r>
            <w:r w:rsidRPr="004072B1">
              <w:rPr>
                <w:szCs w:val="22"/>
                <w:rPrChange w:id="109094" w:author="Draft version 2" w:date="2020-04-03T01:44:00Z">
                  <w:rPr>
                    <w:szCs w:val="22"/>
                  </w:rPr>
                </w:rPrChange>
              </w:rPr>
              <w:t>.</w:t>
            </w:r>
          </w:p>
        </w:tc>
      </w:tr>
    </w:tbl>
    <w:p w14:paraId="16E3A707" w14:textId="77777777" w:rsidR="00D61DF2" w:rsidRPr="004072B1" w:rsidRDefault="00D61DF2" w:rsidP="00D61DF2">
      <w:pPr>
        <w:rPr>
          <w:ins w:id="109095" w:author="CR#1488r2" w:date="2020-03-26T12:46:00Z"/>
          <w:rFonts w:eastAsiaTheme="minorEastAsia"/>
          <w:rPrChange w:id="109096" w:author="Draft version 2" w:date="2020-04-03T01:44:00Z">
            <w:rPr>
              <w:ins w:id="109097" w:author="CR#1488r2" w:date="2020-03-26T12:46:00Z"/>
              <w:rFonts w:eastAsiaTheme="minorEastAsia"/>
            </w:rPr>
          </w:rPrChange>
        </w:rPr>
      </w:pPr>
    </w:p>
    <w:p w14:paraId="368B77FB" w14:textId="77777777" w:rsidR="00D61DF2" w:rsidRPr="004072B1" w:rsidRDefault="00D61DF2" w:rsidP="00D61DF2">
      <w:pPr>
        <w:pStyle w:val="Heading4"/>
        <w:rPr>
          <w:ins w:id="109098" w:author="CR#1488r2" w:date="2020-03-26T12:46:00Z"/>
          <w:lang w:val="en-US"/>
          <w:rPrChange w:id="109099" w:author="Draft version 2" w:date="2020-04-03T01:44:00Z">
            <w:rPr>
              <w:ins w:id="109100" w:author="CR#1488r2" w:date="2020-03-26T12:46:00Z"/>
              <w:lang w:val="en-US"/>
            </w:rPr>
          </w:rPrChange>
        </w:rPr>
      </w:pPr>
      <w:bookmarkStart w:id="109101" w:name="_Toc5272586"/>
      <w:bookmarkStart w:id="109102" w:name="_Toc36757212"/>
      <w:ins w:id="109103" w:author="CR#1488r2" w:date="2020-03-26T12:46:00Z">
        <w:r w:rsidRPr="004072B1">
          <w:rPr>
            <w:lang w:val="en-US"/>
            <w:rPrChange w:id="109104" w:author="Draft version 2" w:date="2020-04-03T01:44:00Z">
              <w:rPr>
                <w:lang w:val="en-US"/>
              </w:rPr>
            </w:rPrChange>
          </w:rPr>
          <w:t>–</w:t>
        </w:r>
        <w:r w:rsidRPr="004072B1">
          <w:rPr>
            <w:lang w:val="en-US"/>
            <w:rPrChange w:id="109105" w:author="Draft version 2" w:date="2020-04-03T01:44:00Z">
              <w:rPr>
                <w:lang w:val="en-US"/>
              </w:rPr>
            </w:rPrChange>
          </w:rPr>
          <w:tab/>
        </w:r>
        <w:r w:rsidRPr="004072B1">
          <w:rPr>
            <w:i/>
            <w:lang w:val="en-US"/>
            <w:rPrChange w:id="109106" w:author="Draft version 2" w:date="2020-04-03T01:44:00Z">
              <w:rPr>
                <w:i/>
                <w:lang w:val="en-US"/>
              </w:rPr>
            </w:rPrChange>
          </w:rPr>
          <w:t>PLMN-IdentityList3</w:t>
        </w:r>
        <w:bookmarkEnd w:id="109101"/>
        <w:bookmarkEnd w:id="109102"/>
      </w:ins>
    </w:p>
    <w:p w14:paraId="1F86BA1E" w14:textId="77777777" w:rsidR="00D61DF2" w:rsidRPr="004072B1" w:rsidRDefault="00D61DF2" w:rsidP="00D61DF2">
      <w:pPr>
        <w:rPr>
          <w:ins w:id="109107" w:author="CR#1488r2" w:date="2020-03-26T12:46:00Z"/>
          <w:rPrChange w:id="109108" w:author="Draft version 2" w:date="2020-04-03T01:44:00Z">
            <w:rPr>
              <w:ins w:id="109109" w:author="CR#1488r2" w:date="2020-03-26T12:46:00Z"/>
            </w:rPr>
          </w:rPrChange>
        </w:rPr>
      </w:pPr>
      <w:ins w:id="109110" w:author="CR#1488r2" w:date="2020-03-26T12:46:00Z">
        <w:r w:rsidRPr="004072B1">
          <w:rPr>
            <w:rPrChange w:id="109111" w:author="Draft version 2" w:date="2020-04-03T01:44:00Z">
              <w:rPr/>
            </w:rPrChange>
          </w:rPr>
          <w:t>Includes a list of PLMN identities.</w:t>
        </w:r>
      </w:ins>
    </w:p>
    <w:p w14:paraId="0E9ED3E3" w14:textId="77777777" w:rsidR="00D61DF2" w:rsidRPr="004072B1" w:rsidRDefault="00D61DF2" w:rsidP="00D61DF2">
      <w:pPr>
        <w:pStyle w:val="TH"/>
        <w:rPr>
          <w:ins w:id="109112" w:author="CR#1488r2" w:date="2020-03-26T12:46:00Z"/>
          <w:lang w:val="en-US"/>
          <w:rPrChange w:id="109113" w:author="Draft version 2" w:date="2020-04-03T01:44:00Z">
            <w:rPr>
              <w:ins w:id="109114" w:author="CR#1488r2" w:date="2020-03-26T12:46:00Z"/>
              <w:lang w:val="en-US"/>
            </w:rPr>
          </w:rPrChange>
        </w:rPr>
      </w:pPr>
      <w:ins w:id="109115" w:author="CR#1488r2" w:date="2020-03-26T12:46:00Z">
        <w:r w:rsidRPr="004072B1">
          <w:rPr>
            <w:bCs/>
            <w:i/>
            <w:iCs/>
            <w:lang w:val="en-US"/>
            <w:rPrChange w:id="109116" w:author="Draft version 2" w:date="2020-04-03T01:44:00Z">
              <w:rPr>
                <w:bCs/>
                <w:i/>
                <w:iCs/>
                <w:lang w:val="en-US"/>
              </w:rPr>
            </w:rPrChange>
          </w:rPr>
          <w:t>PLMN-IdentityList3</w:t>
        </w:r>
        <w:r w:rsidRPr="004072B1">
          <w:rPr>
            <w:lang w:val="en-US"/>
            <w:rPrChange w:id="109117" w:author="Draft version 2" w:date="2020-04-03T01:44:00Z">
              <w:rPr>
                <w:lang w:val="en-US"/>
              </w:rPr>
            </w:rPrChange>
          </w:rPr>
          <w:t xml:space="preserve"> information element</w:t>
        </w:r>
      </w:ins>
    </w:p>
    <w:p w14:paraId="7E336DC6" w14:textId="77777777" w:rsidR="00D61DF2" w:rsidRPr="004072B1" w:rsidRDefault="00D61DF2" w:rsidP="00D61DF2">
      <w:pPr>
        <w:pStyle w:val="PL"/>
        <w:rPr>
          <w:ins w:id="109118" w:author="CR#1488r2" w:date="2020-03-26T12:46:00Z"/>
          <w:rPrChange w:id="109119" w:author="Draft version 2" w:date="2020-04-03T01:44:00Z">
            <w:rPr>
              <w:ins w:id="109120" w:author="CR#1488r2" w:date="2020-03-26T12:46:00Z"/>
              <w:color w:val="808080"/>
            </w:rPr>
          </w:rPrChange>
        </w:rPr>
      </w:pPr>
      <w:ins w:id="109121" w:author="CR#1488r2" w:date="2020-03-26T12:46:00Z">
        <w:r w:rsidRPr="004072B1">
          <w:rPr>
            <w:rPrChange w:id="109122" w:author="Draft version 2" w:date="2020-04-03T01:44:00Z">
              <w:rPr>
                <w:color w:val="808080"/>
              </w:rPr>
            </w:rPrChange>
          </w:rPr>
          <w:t>-- ASN1START</w:t>
        </w:r>
      </w:ins>
    </w:p>
    <w:p w14:paraId="16073B9E" w14:textId="77777777" w:rsidR="00D61DF2" w:rsidRPr="004072B1" w:rsidRDefault="00D61DF2" w:rsidP="00D61DF2">
      <w:pPr>
        <w:pStyle w:val="PL"/>
        <w:rPr>
          <w:ins w:id="109123" w:author="CR#1488r2" w:date="2020-03-26T12:46:00Z"/>
          <w:rPrChange w:id="109124" w:author="Draft version 2" w:date="2020-04-03T01:44:00Z">
            <w:rPr>
              <w:ins w:id="109125" w:author="CR#1488r2" w:date="2020-03-26T12:46:00Z"/>
              <w:color w:val="808080"/>
            </w:rPr>
          </w:rPrChange>
        </w:rPr>
      </w:pPr>
      <w:ins w:id="109126" w:author="CR#1488r2" w:date="2020-03-26T12:46:00Z">
        <w:r w:rsidRPr="004072B1">
          <w:rPr>
            <w:rPrChange w:id="109127" w:author="Draft version 2" w:date="2020-04-03T01:44:00Z">
              <w:rPr>
                <w:color w:val="808080"/>
              </w:rPr>
            </w:rPrChange>
          </w:rPr>
          <w:t>-- TAG-PLMNIDENTITYLIST3-START</w:t>
        </w:r>
      </w:ins>
    </w:p>
    <w:p w14:paraId="2E86EB73" w14:textId="77777777" w:rsidR="00D61DF2" w:rsidRPr="004072B1" w:rsidRDefault="00D61DF2" w:rsidP="00D61DF2">
      <w:pPr>
        <w:pStyle w:val="PL"/>
        <w:rPr>
          <w:ins w:id="109128" w:author="CR#1488r2" w:date="2020-03-26T12:46:00Z"/>
          <w:rPrChange w:id="109129" w:author="Draft version 2" w:date="2020-04-03T01:44:00Z">
            <w:rPr>
              <w:ins w:id="109130" w:author="CR#1488r2" w:date="2020-03-26T12:46:00Z"/>
            </w:rPr>
          </w:rPrChange>
        </w:rPr>
      </w:pPr>
    </w:p>
    <w:p w14:paraId="09036675" w14:textId="5F6CBB4C" w:rsidR="00D61DF2" w:rsidRPr="004072B1" w:rsidRDefault="00D61DF2" w:rsidP="00D61DF2">
      <w:pPr>
        <w:pStyle w:val="PL"/>
        <w:rPr>
          <w:ins w:id="109131" w:author="CR#1488r2" w:date="2020-03-26T12:46:00Z"/>
          <w:rPrChange w:id="109132" w:author="Draft version 2" w:date="2020-04-03T01:44:00Z">
            <w:rPr>
              <w:ins w:id="109133" w:author="CR#1488r2" w:date="2020-03-26T12:46:00Z"/>
            </w:rPr>
          </w:rPrChange>
        </w:rPr>
      </w:pPr>
      <w:ins w:id="109134" w:author="CR#1488r2" w:date="2020-03-26T12:46:00Z">
        <w:r w:rsidRPr="004072B1">
          <w:rPr>
            <w:rPrChange w:id="109135" w:author="Draft version 2" w:date="2020-04-03T01:44:00Z">
              <w:rPr/>
            </w:rPrChange>
          </w:rPr>
          <w:t xml:space="preserve">PLMN-IdentityList3-r16 ::= </w:t>
        </w:r>
        <w:r w:rsidRPr="004072B1">
          <w:rPr>
            <w:rPrChange w:id="109136" w:author="Draft version 2" w:date="2020-04-03T01:44:00Z">
              <w:rPr>
                <w:color w:val="993366"/>
              </w:rPr>
            </w:rPrChange>
          </w:rPr>
          <w:t>SEQUENCE</w:t>
        </w:r>
        <w:r w:rsidRPr="004072B1">
          <w:rPr>
            <w:rPrChange w:id="109137" w:author="Draft version 2" w:date="2020-04-03T01:44:00Z">
              <w:rPr/>
            </w:rPrChange>
          </w:rPr>
          <w:t xml:space="preserve"> (</w:t>
        </w:r>
        <w:r w:rsidRPr="004072B1">
          <w:rPr>
            <w:rPrChange w:id="109138" w:author="Draft version 2" w:date="2020-04-03T01:44:00Z">
              <w:rPr>
                <w:color w:val="993366"/>
              </w:rPr>
            </w:rPrChange>
          </w:rPr>
          <w:t>SIZE</w:t>
        </w:r>
        <w:r w:rsidRPr="004072B1">
          <w:rPr>
            <w:rPrChange w:id="109139" w:author="Draft version 2" w:date="2020-04-03T01:44:00Z">
              <w:rPr/>
            </w:rPrChange>
          </w:rPr>
          <w:t xml:space="preserve"> (1..16)) OF PLMN-Identity</w:t>
        </w:r>
      </w:ins>
    </w:p>
    <w:p w14:paraId="627E5B83" w14:textId="77777777" w:rsidR="00D61DF2" w:rsidRPr="004072B1" w:rsidRDefault="00D61DF2" w:rsidP="00D61DF2">
      <w:pPr>
        <w:pStyle w:val="PL"/>
        <w:rPr>
          <w:ins w:id="109140" w:author="CR#1488r2" w:date="2020-03-26T12:46:00Z"/>
          <w:rPrChange w:id="109141" w:author="Draft version 2" w:date="2020-04-03T01:44:00Z">
            <w:rPr>
              <w:ins w:id="109142" w:author="CR#1488r2" w:date="2020-03-26T12:46:00Z"/>
            </w:rPr>
          </w:rPrChange>
        </w:rPr>
      </w:pPr>
    </w:p>
    <w:p w14:paraId="24899598" w14:textId="77777777" w:rsidR="00D61DF2" w:rsidRPr="004072B1" w:rsidRDefault="00D61DF2" w:rsidP="00D61DF2">
      <w:pPr>
        <w:pStyle w:val="PL"/>
        <w:rPr>
          <w:ins w:id="109143" w:author="CR#1488r2" w:date="2020-03-26T12:46:00Z"/>
          <w:rPrChange w:id="109144" w:author="Draft version 2" w:date="2020-04-03T01:44:00Z">
            <w:rPr>
              <w:ins w:id="109145" w:author="CR#1488r2" w:date="2020-03-26T12:46:00Z"/>
              <w:color w:val="808080"/>
            </w:rPr>
          </w:rPrChange>
        </w:rPr>
      </w:pPr>
      <w:ins w:id="109146" w:author="CR#1488r2" w:date="2020-03-26T12:46:00Z">
        <w:r w:rsidRPr="004072B1">
          <w:rPr>
            <w:rPrChange w:id="109147" w:author="Draft version 2" w:date="2020-04-03T01:44:00Z">
              <w:rPr>
                <w:color w:val="808080"/>
              </w:rPr>
            </w:rPrChange>
          </w:rPr>
          <w:t>-- TAG-PLMNIDENTITYLIST3-STOP</w:t>
        </w:r>
      </w:ins>
    </w:p>
    <w:p w14:paraId="4D3CBC5D" w14:textId="77777777" w:rsidR="00D61DF2" w:rsidRPr="004072B1" w:rsidRDefault="00D61DF2" w:rsidP="00D61DF2">
      <w:pPr>
        <w:pStyle w:val="PL"/>
        <w:rPr>
          <w:ins w:id="109148" w:author="CR#1488r2" w:date="2020-03-26T12:46:00Z"/>
          <w:rPrChange w:id="109149" w:author="Draft version 2" w:date="2020-04-03T01:44:00Z">
            <w:rPr>
              <w:ins w:id="109150" w:author="CR#1488r2" w:date="2020-03-26T12:46:00Z"/>
              <w:color w:val="808080"/>
            </w:rPr>
          </w:rPrChange>
        </w:rPr>
      </w:pPr>
      <w:ins w:id="109151" w:author="CR#1488r2" w:date="2020-03-26T12:46:00Z">
        <w:r w:rsidRPr="004072B1">
          <w:rPr>
            <w:rPrChange w:id="109152" w:author="Draft version 2" w:date="2020-04-03T01:44:00Z">
              <w:rPr>
                <w:color w:val="808080"/>
              </w:rPr>
            </w:rPrChange>
          </w:rPr>
          <w:t>-- ASN1STOP</w:t>
        </w:r>
      </w:ins>
    </w:p>
    <w:p w14:paraId="04130CE8" w14:textId="77777777" w:rsidR="000B4A46" w:rsidRPr="004072B1" w:rsidRDefault="000B4A46" w:rsidP="000B4A46">
      <w:pPr>
        <w:rPr>
          <w:rPrChange w:id="109153" w:author="Draft version 2" w:date="2020-04-03T01:44:00Z">
            <w:rPr/>
          </w:rPrChange>
        </w:rPr>
      </w:pPr>
    </w:p>
    <w:p w14:paraId="69E2BFD3" w14:textId="77777777" w:rsidR="002C5D28" w:rsidRPr="004072B1" w:rsidRDefault="002C5D28" w:rsidP="002C5D28">
      <w:pPr>
        <w:pStyle w:val="Heading4"/>
        <w:rPr>
          <w:i/>
          <w:rPrChange w:id="109154" w:author="Draft version 2" w:date="2020-04-03T01:44:00Z">
            <w:rPr>
              <w:i/>
            </w:rPr>
          </w:rPrChange>
        </w:rPr>
      </w:pPr>
      <w:bookmarkStart w:id="109155" w:name="_Toc20426046"/>
      <w:bookmarkStart w:id="109156" w:name="_Toc29321442"/>
      <w:bookmarkStart w:id="109157" w:name="_Toc36757213"/>
      <w:r w:rsidRPr="004072B1">
        <w:rPr>
          <w:rPrChange w:id="109158" w:author="Draft version 2" w:date="2020-04-03T01:44:00Z">
            <w:rPr/>
          </w:rPrChange>
        </w:rPr>
        <w:t>–</w:t>
      </w:r>
      <w:r w:rsidRPr="004072B1">
        <w:rPr>
          <w:rPrChange w:id="109159" w:author="Draft version 2" w:date="2020-04-03T01:44:00Z">
            <w:rPr/>
          </w:rPrChange>
        </w:rPr>
        <w:tab/>
      </w:r>
      <w:r w:rsidRPr="004072B1">
        <w:rPr>
          <w:i/>
          <w:rPrChange w:id="109160" w:author="Draft version 2" w:date="2020-04-03T01:44:00Z">
            <w:rPr>
              <w:i/>
            </w:rPr>
          </w:rPrChange>
        </w:rPr>
        <w:t>PRB-Id</w:t>
      </w:r>
      <w:bookmarkEnd w:id="109155"/>
      <w:bookmarkEnd w:id="109156"/>
      <w:bookmarkEnd w:id="109157"/>
    </w:p>
    <w:p w14:paraId="3AE5ED8D" w14:textId="12B32215" w:rsidR="00F95F2F" w:rsidRPr="004072B1" w:rsidRDefault="002C5D28" w:rsidP="002C5D28">
      <w:pPr>
        <w:rPr>
          <w:rPrChange w:id="109161" w:author="Draft version 2" w:date="2020-04-03T01:44:00Z">
            <w:rPr/>
          </w:rPrChange>
        </w:rPr>
      </w:pPr>
      <w:r w:rsidRPr="004072B1">
        <w:rPr>
          <w:rPrChange w:id="109162" w:author="Draft version 2" w:date="2020-04-03T01:44:00Z">
            <w:rPr/>
          </w:rPrChange>
        </w:rPr>
        <w:t>The</w:t>
      </w:r>
      <w:r w:rsidR="00502CD7" w:rsidRPr="004072B1">
        <w:rPr>
          <w:rPrChange w:id="109163" w:author="Draft version 2" w:date="2020-04-03T01:44:00Z">
            <w:rPr/>
          </w:rPrChange>
        </w:rPr>
        <w:t xml:space="preserve"> IE</w:t>
      </w:r>
      <w:r w:rsidRPr="004072B1">
        <w:rPr>
          <w:rPrChange w:id="109164" w:author="Draft version 2" w:date="2020-04-03T01:44:00Z">
            <w:rPr/>
          </w:rPrChange>
        </w:rPr>
        <w:t xml:space="preserve"> </w:t>
      </w:r>
      <w:r w:rsidRPr="004072B1">
        <w:rPr>
          <w:i/>
          <w:rPrChange w:id="109165" w:author="Draft version 2" w:date="2020-04-03T01:44:00Z">
            <w:rPr>
              <w:i/>
            </w:rPr>
          </w:rPrChange>
        </w:rPr>
        <w:t xml:space="preserve">PRB-Id </w:t>
      </w:r>
      <w:r w:rsidRPr="004072B1">
        <w:rPr>
          <w:rPrChange w:id="109166" w:author="Draft version 2" w:date="2020-04-03T01:44:00Z">
            <w:rPr/>
          </w:rPrChange>
        </w:rPr>
        <w:t>identifies a Physical Resource Block (PRB) position within a carrier.</w:t>
      </w:r>
    </w:p>
    <w:p w14:paraId="21D70348" w14:textId="77777777" w:rsidR="002C5D28" w:rsidRPr="004072B1" w:rsidRDefault="002C5D28" w:rsidP="002C5D28">
      <w:pPr>
        <w:pStyle w:val="TH"/>
        <w:rPr>
          <w:rPrChange w:id="109167" w:author="Draft version 2" w:date="2020-04-03T01:44:00Z">
            <w:rPr/>
          </w:rPrChange>
        </w:rPr>
      </w:pPr>
      <w:r w:rsidRPr="004072B1">
        <w:rPr>
          <w:i/>
          <w:rPrChange w:id="109168" w:author="Draft version 2" w:date="2020-04-03T01:44:00Z">
            <w:rPr>
              <w:i/>
            </w:rPr>
          </w:rPrChange>
        </w:rPr>
        <w:t>PRB-Id</w:t>
      </w:r>
      <w:r w:rsidRPr="004072B1">
        <w:rPr>
          <w:rPrChange w:id="109169" w:author="Draft version 2" w:date="2020-04-03T01:44:00Z">
            <w:rPr/>
          </w:rPrChange>
        </w:rPr>
        <w:t xml:space="preserve"> information element</w:t>
      </w:r>
    </w:p>
    <w:p w14:paraId="50A59874" w14:textId="77777777" w:rsidR="002C5D28" w:rsidRPr="004072B1" w:rsidRDefault="002C5D28" w:rsidP="0096519C">
      <w:pPr>
        <w:pStyle w:val="PL"/>
        <w:rPr>
          <w:rPrChange w:id="109170" w:author="Draft version 2" w:date="2020-04-03T01:44:00Z">
            <w:rPr>
              <w:color w:val="808080"/>
            </w:rPr>
          </w:rPrChange>
        </w:rPr>
      </w:pPr>
      <w:r w:rsidRPr="004072B1">
        <w:rPr>
          <w:rPrChange w:id="109171" w:author="Draft version 2" w:date="2020-04-03T01:44:00Z">
            <w:rPr>
              <w:color w:val="808080"/>
            </w:rPr>
          </w:rPrChange>
        </w:rPr>
        <w:t>-- ASN1START</w:t>
      </w:r>
    </w:p>
    <w:p w14:paraId="7BD675ED" w14:textId="77777777" w:rsidR="002C5D28" w:rsidRPr="004072B1" w:rsidRDefault="002C5D28" w:rsidP="0096519C">
      <w:pPr>
        <w:pStyle w:val="PL"/>
        <w:rPr>
          <w:rPrChange w:id="109172" w:author="Draft version 2" w:date="2020-04-03T01:44:00Z">
            <w:rPr>
              <w:color w:val="808080"/>
            </w:rPr>
          </w:rPrChange>
        </w:rPr>
      </w:pPr>
      <w:r w:rsidRPr="004072B1">
        <w:rPr>
          <w:rPrChange w:id="109173" w:author="Draft version 2" w:date="2020-04-03T01:44:00Z">
            <w:rPr>
              <w:color w:val="808080"/>
            </w:rPr>
          </w:rPrChange>
        </w:rPr>
        <w:t>-- TAG-PRB-ID-START</w:t>
      </w:r>
    </w:p>
    <w:p w14:paraId="6D76F27E" w14:textId="77777777" w:rsidR="002C5D28" w:rsidRPr="004072B1" w:rsidRDefault="002C5D28" w:rsidP="0096519C">
      <w:pPr>
        <w:pStyle w:val="PL"/>
        <w:rPr>
          <w:rPrChange w:id="109174" w:author="Draft version 2" w:date="2020-04-03T01:44:00Z">
            <w:rPr/>
          </w:rPrChange>
        </w:rPr>
      </w:pPr>
    </w:p>
    <w:p w14:paraId="0741AD1C" w14:textId="77777777" w:rsidR="002C5D28" w:rsidRPr="004072B1" w:rsidRDefault="002C5D28" w:rsidP="0096519C">
      <w:pPr>
        <w:pStyle w:val="PL"/>
        <w:rPr>
          <w:rPrChange w:id="109175" w:author="Draft version 2" w:date="2020-04-03T01:44:00Z">
            <w:rPr/>
          </w:rPrChange>
        </w:rPr>
      </w:pPr>
      <w:r w:rsidRPr="004072B1">
        <w:rPr>
          <w:rPrChange w:id="109176" w:author="Draft version 2" w:date="2020-04-03T01:44:00Z">
            <w:rPr/>
          </w:rPrChange>
        </w:rPr>
        <w:t xml:space="preserve">PRB-Id ::=                          </w:t>
      </w:r>
      <w:r w:rsidRPr="004072B1">
        <w:rPr>
          <w:rPrChange w:id="109177" w:author="Draft version 2" w:date="2020-04-03T01:44:00Z">
            <w:rPr>
              <w:color w:val="993366"/>
            </w:rPr>
          </w:rPrChange>
        </w:rPr>
        <w:t>INTEGER</w:t>
      </w:r>
      <w:r w:rsidRPr="004072B1">
        <w:rPr>
          <w:rPrChange w:id="109178" w:author="Draft version 2" w:date="2020-04-03T01:44:00Z">
            <w:rPr/>
          </w:rPrChange>
        </w:rPr>
        <w:t xml:space="preserve"> (0..maxNrofPhysicalResourceBlocks-1)</w:t>
      </w:r>
    </w:p>
    <w:p w14:paraId="7D9ABCD9" w14:textId="77777777" w:rsidR="002C5D28" w:rsidRPr="004072B1" w:rsidRDefault="002C5D28" w:rsidP="0096519C">
      <w:pPr>
        <w:pStyle w:val="PL"/>
        <w:rPr>
          <w:rPrChange w:id="109179" w:author="Draft version 2" w:date="2020-04-03T01:44:00Z">
            <w:rPr/>
          </w:rPrChange>
        </w:rPr>
      </w:pPr>
    </w:p>
    <w:p w14:paraId="344BBB15" w14:textId="77777777" w:rsidR="002C5D28" w:rsidRPr="004072B1" w:rsidRDefault="002C5D28" w:rsidP="0096519C">
      <w:pPr>
        <w:pStyle w:val="PL"/>
        <w:rPr>
          <w:rPrChange w:id="109180" w:author="Draft version 2" w:date="2020-04-03T01:44:00Z">
            <w:rPr>
              <w:color w:val="808080"/>
            </w:rPr>
          </w:rPrChange>
        </w:rPr>
      </w:pPr>
      <w:r w:rsidRPr="004072B1">
        <w:rPr>
          <w:rPrChange w:id="109181" w:author="Draft version 2" w:date="2020-04-03T01:44:00Z">
            <w:rPr>
              <w:color w:val="808080"/>
            </w:rPr>
          </w:rPrChange>
        </w:rPr>
        <w:t>-- TAG-PRB-ID-STOP</w:t>
      </w:r>
    </w:p>
    <w:p w14:paraId="5854DDFC" w14:textId="77777777" w:rsidR="002C5D28" w:rsidRPr="004072B1" w:rsidRDefault="002C5D28" w:rsidP="0096519C">
      <w:pPr>
        <w:pStyle w:val="PL"/>
        <w:rPr>
          <w:rPrChange w:id="109182" w:author="Draft version 2" w:date="2020-04-03T01:44:00Z">
            <w:rPr>
              <w:color w:val="808080"/>
            </w:rPr>
          </w:rPrChange>
        </w:rPr>
      </w:pPr>
      <w:r w:rsidRPr="004072B1">
        <w:rPr>
          <w:rPrChange w:id="109183" w:author="Draft version 2" w:date="2020-04-03T01:44:00Z">
            <w:rPr>
              <w:color w:val="808080"/>
            </w:rPr>
          </w:rPrChange>
        </w:rPr>
        <w:t>-- ASN1STOP</w:t>
      </w:r>
    </w:p>
    <w:p w14:paraId="4AD4DFB8" w14:textId="77777777" w:rsidR="000B4A46" w:rsidRPr="004072B1" w:rsidRDefault="000B4A46" w:rsidP="000B4A46">
      <w:pPr>
        <w:rPr>
          <w:rPrChange w:id="109184" w:author="Draft version 2" w:date="2020-04-03T01:44:00Z">
            <w:rPr/>
          </w:rPrChange>
        </w:rPr>
      </w:pPr>
    </w:p>
    <w:p w14:paraId="63976125" w14:textId="77777777" w:rsidR="002C5D28" w:rsidRPr="004072B1" w:rsidRDefault="002C5D28" w:rsidP="002C5D28">
      <w:pPr>
        <w:pStyle w:val="Heading4"/>
        <w:rPr>
          <w:rPrChange w:id="109185" w:author="Draft version 2" w:date="2020-04-03T01:44:00Z">
            <w:rPr/>
          </w:rPrChange>
        </w:rPr>
      </w:pPr>
      <w:bookmarkStart w:id="109186" w:name="_Toc20426047"/>
      <w:bookmarkStart w:id="109187" w:name="_Toc29321443"/>
      <w:bookmarkStart w:id="109188" w:name="_Toc36757214"/>
      <w:r w:rsidRPr="004072B1">
        <w:rPr>
          <w:rPrChange w:id="109189" w:author="Draft version 2" w:date="2020-04-03T01:44:00Z">
            <w:rPr/>
          </w:rPrChange>
        </w:rPr>
        <w:t>–</w:t>
      </w:r>
      <w:r w:rsidRPr="004072B1">
        <w:rPr>
          <w:rPrChange w:id="109190" w:author="Draft version 2" w:date="2020-04-03T01:44:00Z">
            <w:rPr/>
          </w:rPrChange>
        </w:rPr>
        <w:tab/>
      </w:r>
      <w:r w:rsidRPr="004072B1">
        <w:rPr>
          <w:i/>
          <w:rPrChange w:id="109191" w:author="Draft version 2" w:date="2020-04-03T01:44:00Z">
            <w:rPr>
              <w:i/>
            </w:rPr>
          </w:rPrChange>
        </w:rPr>
        <w:t>PTRS-DownlinkConfig</w:t>
      </w:r>
      <w:bookmarkEnd w:id="109186"/>
      <w:bookmarkEnd w:id="109187"/>
      <w:bookmarkEnd w:id="109188"/>
    </w:p>
    <w:p w14:paraId="4176B756" w14:textId="77777777" w:rsidR="002C5D28" w:rsidRPr="004072B1" w:rsidRDefault="002C5D28" w:rsidP="002C5D28">
      <w:pPr>
        <w:rPr>
          <w:rPrChange w:id="109192" w:author="Draft version 2" w:date="2020-04-03T01:44:00Z">
            <w:rPr/>
          </w:rPrChange>
        </w:rPr>
      </w:pPr>
      <w:r w:rsidRPr="004072B1">
        <w:rPr>
          <w:rPrChange w:id="109193" w:author="Draft version 2" w:date="2020-04-03T01:44:00Z">
            <w:rPr/>
          </w:rPrChange>
        </w:rPr>
        <w:t xml:space="preserve">The IE </w:t>
      </w:r>
      <w:r w:rsidRPr="004072B1">
        <w:rPr>
          <w:i/>
          <w:rPrChange w:id="109194" w:author="Draft version 2" w:date="2020-04-03T01:44:00Z">
            <w:rPr>
              <w:i/>
            </w:rPr>
          </w:rPrChange>
        </w:rPr>
        <w:t>PTRS-DownlinkConfig</w:t>
      </w:r>
      <w:r w:rsidRPr="004072B1">
        <w:rPr>
          <w:rPrChange w:id="109195" w:author="Draft version 2" w:date="2020-04-03T01:44:00Z">
            <w:rPr/>
          </w:rPrChange>
        </w:rPr>
        <w:t xml:space="preserve"> is used to configure downlink phase tracking reference signals (PTRS) (see </w:t>
      </w:r>
      <w:r w:rsidR="001634A6" w:rsidRPr="004072B1">
        <w:rPr>
          <w:rPrChange w:id="109196" w:author="Draft version 2" w:date="2020-04-03T01:44:00Z">
            <w:rPr/>
          </w:rPrChange>
        </w:rPr>
        <w:t>TS 38.214 [19]</w:t>
      </w:r>
      <w:r w:rsidRPr="004072B1">
        <w:rPr>
          <w:rPrChange w:id="109197" w:author="Draft version 2" w:date="2020-04-03T01:44:00Z">
            <w:rPr/>
          </w:rPrChange>
        </w:rPr>
        <w:t xml:space="preserve"> </w:t>
      </w:r>
      <w:r w:rsidR="00581EBE" w:rsidRPr="004072B1">
        <w:rPr>
          <w:rPrChange w:id="109198" w:author="Draft version 2" w:date="2020-04-03T01:44:00Z">
            <w:rPr/>
          </w:rPrChange>
        </w:rPr>
        <w:t xml:space="preserve">clause </w:t>
      </w:r>
      <w:r w:rsidRPr="004072B1">
        <w:rPr>
          <w:rPrChange w:id="109199" w:author="Draft version 2" w:date="2020-04-03T01:44:00Z">
            <w:rPr/>
          </w:rPrChange>
        </w:rPr>
        <w:t>5.1.6.3)</w:t>
      </w:r>
    </w:p>
    <w:p w14:paraId="0264317E" w14:textId="77777777" w:rsidR="002C5D28" w:rsidRPr="004072B1" w:rsidRDefault="002C5D28" w:rsidP="002C5D28">
      <w:pPr>
        <w:pStyle w:val="TH"/>
        <w:rPr>
          <w:rPrChange w:id="109200" w:author="Draft version 2" w:date="2020-04-03T01:44:00Z">
            <w:rPr/>
          </w:rPrChange>
        </w:rPr>
      </w:pPr>
      <w:r w:rsidRPr="004072B1">
        <w:rPr>
          <w:i/>
          <w:rPrChange w:id="109201" w:author="Draft version 2" w:date="2020-04-03T01:44:00Z">
            <w:rPr>
              <w:i/>
            </w:rPr>
          </w:rPrChange>
        </w:rPr>
        <w:lastRenderedPageBreak/>
        <w:t>PTRS-DownlinkConfig</w:t>
      </w:r>
      <w:r w:rsidRPr="004072B1">
        <w:rPr>
          <w:rPrChange w:id="109202" w:author="Draft version 2" w:date="2020-04-03T01:44:00Z">
            <w:rPr/>
          </w:rPrChange>
        </w:rPr>
        <w:t xml:space="preserve"> information element</w:t>
      </w:r>
    </w:p>
    <w:p w14:paraId="58CB5AAE" w14:textId="77777777" w:rsidR="002C5D28" w:rsidRPr="004072B1" w:rsidRDefault="002C5D28" w:rsidP="0096519C">
      <w:pPr>
        <w:pStyle w:val="PL"/>
        <w:rPr>
          <w:rPrChange w:id="109203" w:author="Draft version 2" w:date="2020-04-03T01:44:00Z">
            <w:rPr>
              <w:color w:val="808080"/>
            </w:rPr>
          </w:rPrChange>
        </w:rPr>
      </w:pPr>
      <w:r w:rsidRPr="004072B1">
        <w:rPr>
          <w:rPrChange w:id="109204" w:author="Draft version 2" w:date="2020-04-03T01:44:00Z">
            <w:rPr>
              <w:color w:val="808080"/>
            </w:rPr>
          </w:rPrChange>
        </w:rPr>
        <w:t>-- ASN1START</w:t>
      </w:r>
    </w:p>
    <w:p w14:paraId="0C62AFFD" w14:textId="77777777" w:rsidR="002C5D28" w:rsidRPr="004072B1" w:rsidRDefault="002C5D28" w:rsidP="0096519C">
      <w:pPr>
        <w:pStyle w:val="PL"/>
        <w:rPr>
          <w:rPrChange w:id="109205" w:author="Draft version 2" w:date="2020-04-03T01:44:00Z">
            <w:rPr>
              <w:color w:val="808080"/>
            </w:rPr>
          </w:rPrChange>
        </w:rPr>
      </w:pPr>
      <w:r w:rsidRPr="004072B1">
        <w:rPr>
          <w:rPrChange w:id="109206" w:author="Draft version 2" w:date="2020-04-03T01:44:00Z">
            <w:rPr>
              <w:color w:val="808080"/>
            </w:rPr>
          </w:rPrChange>
        </w:rPr>
        <w:t>-- TAG-PTRS-DOWNLINKCONFIG-START</w:t>
      </w:r>
    </w:p>
    <w:p w14:paraId="4106412C" w14:textId="77777777" w:rsidR="002C5D28" w:rsidRPr="004072B1" w:rsidRDefault="002C5D28" w:rsidP="0096519C">
      <w:pPr>
        <w:pStyle w:val="PL"/>
        <w:rPr>
          <w:rPrChange w:id="109207" w:author="Draft version 2" w:date="2020-04-03T01:44:00Z">
            <w:rPr/>
          </w:rPrChange>
        </w:rPr>
      </w:pPr>
    </w:p>
    <w:p w14:paraId="27FEFAAB" w14:textId="77777777" w:rsidR="002C5D28" w:rsidRPr="004072B1" w:rsidRDefault="002C5D28" w:rsidP="0096519C">
      <w:pPr>
        <w:pStyle w:val="PL"/>
        <w:rPr>
          <w:rPrChange w:id="109208" w:author="Draft version 2" w:date="2020-04-03T01:44:00Z">
            <w:rPr/>
          </w:rPrChange>
        </w:rPr>
      </w:pPr>
      <w:r w:rsidRPr="004072B1">
        <w:rPr>
          <w:rPrChange w:id="109209" w:author="Draft version 2" w:date="2020-04-03T01:44:00Z">
            <w:rPr/>
          </w:rPrChange>
        </w:rPr>
        <w:t xml:space="preserve">PTRS-DownlinkConfig ::=             </w:t>
      </w:r>
      <w:r w:rsidRPr="004072B1">
        <w:rPr>
          <w:rPrChange w:id="109210" w:author="Draft version 2" w:date="2020-04-03T01:44:00Z">
            <w:rPr>
              <w:color w:val="993366"/>
            </w:rPr>
          </w:rPrChange>
        </w:rPr>
        <w:t>SEQUENCE</w:t>
      </w:r>
      <w:r w:rsidRPr="004072B1">
        <w:rPr>
          <w:rPrChange w:id="109211" w:author="Draft version 2" w:date="2020-04-03T01:44:00Z">
            <w:rPr/>
          </w:rPrChange>
        </w:rPr>
        <w:t xml:space="preserve"> {</w:t>
      </w:r>
    </w:p>
    <w:p w14:paraId="7BE3491C" w14:textId="77777777" w:rsidR="002C5D28" w:rsidRPr="004072B1" w:rsidRDefault="002C5D28" w:rsidP="0096519C">
      <w:pPr>
        <w:pStyle w:val="PL"/>
        <w:rPr>
          <w:rPrChange w:id="109212" w:author="Draft version 2" w:date="2020-04-03T01:44:00Z">
            <w:rPr>
              <w:color w:val="808080"/>
            </w:rPr>
          </w:rPrChange>
        </w:rPr>
      </w:pPr>
      <w:r w:rsidRPr="004072B1">
        <w:rPr>
          <w:rPrChange w:id="109213" w:author="Draft version 2" w:date="2020-04-03T01:44:00Z">
            <w:rPr/>
          </w:rPrChange>
        </w:rPr>
        <w:t xml:space="preserve">    frequencyDensity                    </w:t>
      </w:r>
      <w:r w:rsidRPr="004072B1">
        <w:rPr>
          <w:rPrChange w:id="109214" w:author="Draft version 2" w:date="2020-04-03T01:44:00Z">
            <w:rPr>
              <w:color w:val="993366"/>
            </w:rPr>
          </w:rPrChange>
        </w:rPr>
        <w:t>SEQUENCE</w:t>
      </w:r>
      <w:r w:rsidRPr="004072B1">
        <w:rPr>
          <w:rPrChange w:id="109215" w:author="Draft version 2" w:date="2020-04-03T01:44:00Z">
            <w:rPr/>
          </w:rPrChange>
        </w:rPr>
        <w:t xml:space="preserve"> (</w:t>
      </w:r>
      <w:r w:rsidRPr="004072B1">
        <w:rPr>
          <w:rPrChange w:id="109216" w:author="Draft version 2" w:date="2020-04-03T01:44:00Z">
            <w:rPr>
              <w:color w:val="993366"/>
            </w:rPr>
          </w:rPrChange>
        </w:rPr>
        <w:t>SIZE</w:t>
      </w:r>
      <w:r w:rsidRPr="004072B1">
        <w:rPr>
          <w:rPrChange w:id="109217" w:author="Draft version 2" w:date="2020-04-03T01:44:00Z">
            <w:rPr/>
          </w:rPrChange>
        </w:rPr>
        <w:t xml:space="preserve"> (2))</w:t>
      </w:r>
      <w:r w:rsidRPr="004072B1">
        <w:rPr>
          <w:rPrChange w:id="109218" w:author="Draft version 2" w:date="2020-04-03T01:44:00Z">
            <w:rPr>
              <w:color w:val="993366"/>
            </w:rPr>
          </w:rPrChange>
        </w:rPr>
        <w:t xml:space="preserve"> OF</w:t>
      </w:r>
      <w:r w:rsidRPr="004072B1">
        <w:rPr>
          <w:rPrChange w:id="109219" w:author="Draft version 2" w:date="2020-04-03T01:44:00Z">
            <w:rPr/>
          </w:rPrChange>
        </w:rPr>
        <w:t xml:space="preserve"> </w:t>
      </w:r>
      <w:r w:rsidRPr="004072B1">
        <w:rPr>
          <w:rPrChange w:id="109220" w:author="Draft version 2" w:date="2020-04-03T01:44:00Z">
            <w:rPr>
              <w:color w:val="993366"/>
            </w:rPr>
          </w:rPrChange>
        </w:rPr>
        <w:t>INTEGER</w:t>
      </w:r>
      <w:r w:rsidRPr="004072B1">
        <w:rPr>
          <w:rPrChange w:id="109221" w:author="Draft version 2" w:date="2020-04-03T01:44:00Z">
            <w:rPr/>
          </w:rPrChange>
        </w:rPr>
        <w:t xml:space="preserve"> (1..276)                                 </w:t>
      </w:r>
      <w:r w:rsidRPr="004072B1">
        <w:rPr>
          <w:rPrChange w:id="109222" w:author="Draft version 2" w:date="2020-04-03T01:44:00Z">
            <w:rPr>
              <w:color w:val="993366"/>
            </w:rPr>
          </w:rPrChange>
        </w:rPr>
        <w:t>OPTIONAL</w:t>
      </w:r>
      <w:r w:rsidRPr="004072B1">
        <w:rPr>
          <w:rPrChange w:id="109223" w:author="Draft version 2" w:date="2020-04-03T01:44:00Z">
            <w:rPr/>
          </w:rPrChange>
        </w:rPr>
        <w:t xml:space="preserve">,   </w:t>
      </w:r>
      <w:r w:rsidRPr="004072B1">
        <w:rPr>
          <w:rPrChange w:id="109224" w:author="Draft version 2" w:date="2020-04-03T01:44:00Z">
            <w:rPr>
              <w:color w:val="808080"/>
            </w:rPr>
          </w:rPrChange>
        </w:rPr>
        <w:t>-- Need S</w:t>
      </w:r>
    </w:p>
    <w:p w14:paraId="5978B2F4" w14:textId="77777777" w:rsidR="002C5D28" w:rsidRPr="004072B1" w:rsidRDefault="002C5D28" w:rsidP="0096519C">
      <w:pPr>
        <w:pStyle w:val="PL"/>
        <w:rPr>
          <w:rPrChange w:id="109225" w:author="Draft version 2" w:date="2020-04-03T01:44:00Z">
            <w:rPr>
              <w:color w:val="808080"/>
            </w:rPr>
          </w:rPrChange>
        </w:rPr>
      </w:pPr>
      <w:r w:rsidRPr="004072B1">
        <w:rPr>
          <w:rPrChange w:id="109226" w:author="Draft version 2" w:date="2020-04-03T01:44:00Z">
            <w:rPr/>
          </w:rPrChange>
        </w:rPr>
        <w:t xml:space="preserve">    timeDensity                         </w:t>
      </w:r>
      <w:r w:rsidRPr="004072B1">
        <w:rPr>
          <w:rPrChange w:id="109227" w:author="Draft version 2" w:date="2020-04-03T01:44:00Z">
            <w:rPr>
              <w:color w:val="993366"/>
            </w:rPr>
          </w:rPrChange>
        </w:rPr>
        <w:t>SEQUENCE</w:t>
      </w:r>
      <w:r w:rsidRPr="004072B1">
        <w:rPr>
          <w:rPrChange w:id="109228" w:author="Draft version 2" w:date="2020-04-03T01:44:00Z">
            <w:rPr/>
          </w:rPrChange>
        </w:rPr>
        <w:t xml:space="preserve"> (</w:t>
      </w:r>
      <w:r w:rsidRPr="004072B1">
        <w:rPr>
          <w:rPrChange w:id="109229" w:author="Draft version 2" w:date="2020-04-03T01:44:00Z">
            <w:rPr>
              <w:color w:val="993366"/>
            </w:rPr>
          </w:rPrChange>
        </w:rPr>
        <w:t>SIZE</w:t>
      </w:r>
      <w:r w:rsidRPr="004072B1">
        <w:rPr>
          <w:rPrChange w:id="109230" w:author="Draft version 2" w:date="2020-04-03T01:44:00Z">
            <w:rPr/>
          </w:rPrChange>
        </w:rPr>
        <w:t xml:space="preserve"> (3))</w:t>
      </w:r>
      <w:r w:rsidRPr="004072B1">
        <w:rPr>
          <w:rPrChange w:id="109231" w:author="Draft version 2" w:date="2020-04-03T01:44:00Z">
            <w:rPr>
              <w:color w:val="993366"/>
            </w:rPr>
          </w:rPrChange>
        </w:rPr>
        <w:t xml:space="preserve"> OF</w:t>
      </w:r>
      <w:r w:rsidRPr="004072B1">
        <w:rPr>
          <w:rPrChange w:id="109232" w:author="Draft version 2" w:date="2020-04-03T01:44:00Z">
            <w:rPr/>
          </w:rPrChange>
        </w:rPr>
        <w:t xml:space="preserve"> </w:t>
      </w:r>
      <w:r w:rsidRPr="004072B1">
        <w:rPr>
          <w:rPrChange w:id="109233" w:author="Draft version 2" w:date="2020-04-03T01:44:00Z">
            <w:rPr>
              <w:color w:val="993366"/>
            </w:rPr>
          </w:rPrChange>
        </w:rPr>
        <w:t>INTEGER</w:t>
      </w:r>
      <w:r w:rsidRPr="004072B1">
        <w:rPr>
          <w:rPrChange w:id="109234" w:author="Draft version 2" w:date="2020-04-03T01:44:00Z">
            <w:rPr/>
          </w:rPrChange>
        </w:rPr>
        <w:t xml:space="preserve"> (0..29)                                  </w:t>
      </w:r>
      <w:r w:rsidRPr="004072B1">
        <w:rPr>
          <w:rPrChange w:id="109235" w:author="Draft version 2" w:date="2020-04-03T01:44:00Z">
            <w:rPr>
              <w:color w:val="993366"/>
            </w:rPr>
          </w:rPrChange>
        </w:rPr>
        <w:t>OPTIONAL</w:t>
      </w:r>
      <w:r w:rsidRPr="004072B1">
        <w:rPr>
          <w:rPrChange w:id="109236" w:author="Draft version 2" w:date="2020-04-03T01:44:00Z">
            <w:rPr/>
          </w:rPrChange>
        </w:rPr>
        <w:t xml:space="preserve">,   </w:t>
      </w:r>
      <w:r w:rsidRPr="004072B1">
        <w:rPr>
          <w:rPrChange w:id="109237" w:author="Draft version 2" w:date="2020-04-03T01:44:00Z">
            <w:rPr>
              <w:color w:val="808080"/>
            </w:rPr>
          </w:rPrChange>
        </w:rPr>
        <w:t>-- Need S</w:t>
      </w:r>
    </w:p>
    <w:p w14:paraId="0676172E" w14:textId="77777777" w:rsidR="002C5D28" w:rsidRPr="004072B1" w:rsidRDefault="002C5D28" w:rsidP="0096519C">
      <w:pPr>
        <w:pStyle w:val="PL"/>
        <w:rPr>
          <w:rPrChange w:id="109238" w:author="Draft version 2" w:date="2020-04-03T01:44:00Z">
            <w:rPr>
              <w:color w:val="808080"/>
            </w:rPr>
          </w:rPrChange>
        </w:rPr>
      </w:pPr>
      <w:r w:rsidRPr="004072B1">
        <w:rPr>
          <w:rPrChange w:id="109239" w:author="Draft version 2" w:date="2020-04-03T01:44:00Z">
            <w:rPr/>
          </w:rPrChange>
        </w:rPr>
        <w:t xml:space="preserve">    epre-Ratio                      </w:t>
      </w:r>
      <w:r w:rsidR="004F17E1" w:rsidRPr="004072B1">
        <w:rPr>
          <w:rPrChange w:id="109240" w:author="Draft version 2" w:date="2020-04-03T01:44:00Z">
            <w:rPr/>
          </w:rPrChange>
        </w:rPr>
        <w:t xml:space="preserve">    </w:t>
      </w:r>
      <w:r w:rsidRPr="004072B1">
        <w:rPr>
          <w:rPrChange w:id="109241" w:author="Draft version 2" w:date="2020-04-03T01:44:00Z">
            <w:rPr>
              <w:color w:val="993366"/>
            </w:rPr>
          </w:rPrChange>
        </w:rPr>
        <w:t>INTEGER</w:t>
      </w:r>
      <w:r w:rsidRPr="004072B1">
        <w:rPr>
          <w:rPrChange w:id="109242" w:author="Draft version 2" w:date="2020-04-03T01:44:00Z">
            <w:rPr/>
          </w:rPrChange>
        </w:rPr>
        <w:t xml:space="preserve"> (0..3)                                                          </w:t>
      </w:r>
      <w:r w:rsidRPr="004072B1">
        <w:rPr>
          <w:rPrChange w:id="109243" w:author="Draft version 2" w:date="2020-04-03T01:44:00Z">
            <w:rPr>
              <w:color w:val="993366"/>
            </w:rPr>
          </w:rPrChange>
        </w:rPr>
        <w:t>OPTIONAL</w:t>
      </w:r>
      <w:r w:rsidRPr="004072B1">
        <w:rPr>
          <w:rPrChange w:id="109244" w:author="Draft version 2" w:date="2020-04-03T01:44:00Z">
            <w:rPr/>
          </w:rPrChange>
        </w:rPr>
        <w:t xml:space="preserve">,   </w:t>
      </w:r>
      <w:r w:rsidRPr="004072B1">
        <w:rPr>
          <w:rPrChange w:id="109245" w:author="Draft version 2" w:date="2020-04-03T01:44:00Z">
            <w:rPr>
              <w:color w:val="808080"/>
            </w:rPr>
          </w:rPrChange>
        </w:rPr>
        <w:t>-- Need S</w:t>
      </w:r>
    </w:p>
    <w:p w14:paraId="7B63FFB2" w14:textId="77777777" w:rsidR="002C5D28" w:rsidRPr="004072B1" w:rsidRDefault="002C5D28" w:rsidP="0096519C">
      <w:pPr>
        <w:pStyle w:val="PL"/>
        <w:rPr>
          <w:rPrChange w:id="109246" w:author="Draft version 2" w:date="2020-04-03T01:44:00Z">
            <w:rPr>
              <w:color w:val="808080"/>
            </w:rPr>
          </w:rPrChange>
        </w:rPr>
      </w:pPr>
      <w:r w:rsidRPr="004072B1">
        <w:rPr>
          <w:rPrChange w:id="109247" w:author="Draft version 2" w:date="2020-04-03T01:44:00Z">
            <w:rPr/>
          </w:rPrChange>
        </w:rPr>
        <w:t xml:space="preserve">    resourceElementOffset               </w:t>
      </w:r>
      <w:r w:rsidRPr="004072B1">
        <w:rPr>
          <w:rPrChange w:id="109248" w:author="Draft version 2" w:date="2020-04-03T01:44:00Z">
            <w:rPr>
              <w:color w:val="993366"/>
            </w:rPr>
          </w:rPrChange>
        </w:rPr>
        <w:t>ENUMERATED</w:t>
      </w:r>
      <w:r w:rsidRPr="004072B1">
        <w:rPr>
          <w:rPrChange w:id="109249" w:author="Draft version 2" w:date="2020-04-03T01:44:00Z">
            <w:rPr/>
          </w:rPrChange>
        </w:rPr>
        <w:t xml:space="preserve"> { offset01, offset10, offset11 }                             </w:t>
      </w:r>
      <w:r w:rsidRPr="004072B1">
        <w:rPr>
          <w:rPrChange w:id="109250" w:author="Draft version 2" w:date="2020-04-03T01:44:00Z">
            <w:rPr>
              <w:color w:val="993366"/>
            </w:rPr>
          </w:rPrChange>
        </w:rPr>
        <w:t>OPTIONAL</w:t>
      </w:r>
      <w:r w:rsidRPr="004072B1">
        <w:rPr>
          <w:rPrChange w:id="109251" w:author="Draft version 2" w:date="2020-04-03T01:44:00Z">
            <w:rPr/>
          </w:rPrChange>
        </w:rPr>
        <w:t xml:space="preserve">,   </w:t>
      </w:r>
      <w:r w:rsidRPr="004072B1">
        <w:rPr>
          <w:rPrChange w:id="109252" w:author="Draft version 2" w:date="2020-04-03T01:44:00Z">
            <w:rPr>
              <w:color w:val="808080"/>
            </w:rPr>
          </w:rPrChange>
        </w:rPr>
        <w:t>-- Need S</w:t>
      </w:r>
    </w:p>
    <w:p w14:paraId="4C641296" w14:textId="5064FF94" w:rsidR="00E65946" w:rsidRPr="004072B1" w:rsidRDefault="002C5D28" w:rsidP="00E65946">
      <w:pPr>
        <w:pStyle w:val="PL"/>
        <w:rPr>
          <w:ins w:id="109253" w:author="CR#1500r2" w:date="2020-03-28T23:02:00Z"/>
          <w:rPrChange w:id="109254" w:author="Draft version 2" w:date="2020-04-03T01:44:00Z">
            <w:rPr>
              <w:ins w:id="109255" w:author="CR#1500r2" w:date="2020-03-28T23:02:00Z"/>
            </w:rPr>
          </w:rPrChange>
        </w:rPr>
      </w:pPr>
      <w:r w:rsidRPr="004072B1">
        <w:rPr>
          <w:rPrChange w:id="109256" w:author="Draft version 2" w:date="2020-04-03T01:44:00Z">
            <w:rPr/>
          </w:rPrChange>
        </w:rPr>
        <w:t xml:space="preserve">    ...</w:t>
      </w:r>
      <w:ins w:id="109257" w:author="CR#1500r2" w:date="2020-03-28T23:02:00Z">
        <w:r w:rsidR="00E65946" w:rsidRPr="004072B1">
          <w:rPr>
            <w:rPrChange w:id="109258" w:author="Draft version 2" w:date="2020-04-03T01:44:00Z">
              <w:rPr/>
            </w:rPrChange>
          </w:rPr>
          <w:t>,</w:t>
        </w:r>
      </w:ins>
    </w:p>
    <w:p w14:paraId="3629D557" w14:textId="77777777" w:rsidR="00E65946" w:rsidRPr="004072B1" w:rsidRDefault="00E65946" w:rsidP="00E65946">
      <w:pPr>
        <w:pStyle w:val="PL"/>
        <w:rPr>
          <w:ins w:id="109259" w:author="CR#1500r2" w:date="2020-03-28T23:02:00Z"/>
          <w:rPrChange w:id="109260" w:author="Draft version 2" w:date="2020-04-03T01:44:00Z">
            <w:rPr>
              <w:ins w:id="109261" w:author="CR#1500r2" w:date="2020-03-28T23:02:00Z"/>
            </w:rPr>
          </w:rPrChange>
        </w:rPr>
      </w:pPr>
      <w:ins w:id="109262" w:author="CR#1500r2" w:date="2020-03-28T23:02:00Z">
        <w:r w:rsidRPr="004072B1">
          <w:rPr>
            <w:rPrChange w:id="109263" w:author="Draft version 2" w:date="2020-04-03T01:44:00Z">
              <w:rPr/>
            </w:rPrChange>
          </w:rPr>
          <w:t xml:space="preserve">    [[</w:t>
        </w:r>
      </w:ins>
    </w:p>
    <w:p w14:paraId="7DEA4411" w14:textId="2BC08286" w:rsidR="00E65946" w:rsidRPr="004072B1" w:rsidRDefault="00E65946" w:rsidP="00E65946">
      <w:pPr>
        <w:pStyle w:val="PL"/>
        <w:rPr>
          <w:ins w:id="109264" w:author="CR#1500r2" w:date="2020-03-28T23:02:00Z"/>
          <w:rPrChange w:id="109265" w:author="Draft version 2" w:date="2020-04-03T01:44:00Z">
            <w:rPr>
              <w:ins w:id="109266" w:author="CR#1500r2" w:date="2020-03-28T23:02:00Z"/>
            </w:rPr>
          </w:rPrChange>
        </w:rPr>
      </w:pPr>
      <w:ins w:id="109267" w:author="CR#1500r2" w:date="2020-03-28T23:02:00Z">
        <w:r w:rsidRPr="004072B1">
          <w:rPr>
            <w:rPrChange w:id="109268" w:author="Draft version 2" w:date="2020-04-03T01:44:00Z">
              <w:rPr/>
            </w:rPrChange>
          </w:rPr>
          <w:t xml:space="preserve">    maxNrofPorts-r16                    ENUMERATED { n2}                                                        </w:t>
        </w:r>
        <w:r w:rsidRPr="004072B1">
          <w:rPr>
            <w:rPrChange w:id="109269" w:author="Draft version 2" w:date="2020-04-03T01:44:00Z">
              <w:rPr>
                <w:color w:val="993366"/>
              </w:rPr>
            </w:rPrChange>
          </w:rPr>
          <w:t>OPTIONAL</w:t>
        </w:r>
        <w:r w:rsidRPr="004072B1">
          <w:rPr>
            <w:rPrChange w:id="109270" w:author="Draft version 2" w:date="2020-04-03T01:44:00Z">
              <w:rPr/>
            </w:rPrChange>
          </w:rPr>
          <w:t xml:space="preserve">    </w:t>
        </w:r>
        <w:r w:rsidRPr="004072B1">
          <w:rPr>
            <w:rPrChange w:id="109271" w:author="Draft version 2" w:date="2020-04-03T01:44:00Z">
              <w:rPr>
                <w:color w:val="808080"/>
              </w:rPr>
            </w:rPrChange>
          </w:rPr>
          <w:t>-- Need R</w:t>
        </w:r>
      </w:ins>
    </w:p>
    <w:p w14:paraId="1F423BBC" w14:textId="77777777" w:rsidR="00E65946" w:rsidRPr="004072B1" w:rsidRDefault="00E65946" w:rsidP="00E65946">
      <w:pPr>
        <w:pStyle w:val="PL"/>
        <w:rPr>
          <w:ins w:id="109272" w:author="CR#1500r2" w:date="2020-03-28T23:02:00Z"/>
          <w:rPrChange w:id="109273" w:author="Draft version 2" w:date="2020-04-03T01:44:00Z">
            <w:rPr>
              <w:ins w:id="109274" w:author="CR#1500r2" w:date="2020-03-28T23:02:00Z"/>
            </w:rPr>
          </w:rPrChange>
        </w:rPr>
      </w:pPr>
      <w:ins w:id="109275" w:author="CR#1500r2" w:date="2020-03-28T23:02:00Z">
        <w:r w:rsidRPr="004072B1">
          <w:rPr>
            <w:rPrChange w:id="109276" w:author="Draft version 2" w:date="2020-04-03T01:44:00Z">
              <w:rPr/>
            </w:rPrChange>
          </w:rPr>
          <w:t xml:space="preserve">    ]]</w:t>
        </w:r>
      </w:ins>
    </w:p>
    <w:p w14:paraId="46555483" w14:textId="77777777" w:rsidR="002C5D28" w:rsidRPr="004072B1" w:rsidRDefault="002C5D28" w:rsidP="0096519C">
      <w:pPr>
        <w:pStyle w:val="PL"/>
        <w:rPr>
          <w:rPrChange w:id="109277" w:author="Draft version 2" w:date="2020-04-03T01:44:00Z">
            <w:rPr/>
          </w:rPrChange>
        </w:rPr>
      </w:pPr>
    </w:p>
    <w:p w14:paraId="52980160" w14:textId="77777777" w:rsidR="002C5D28" w:rsidRPr="004072B1" w:rsidRDefault="002C5D28" w:rsidP="0096519C">
      <w:pPr>
        <w:pStyle w:val="PL"/>
        <w:rPr>
          <w:rPrChange w:id="109278" w:author="Draft version 2" w:date="2020-04-03T01:44:00Z">
            <w:rPr/>
          </w:rPrChange>
        </w:rPr>
      </w:pPr>
      <w:r w:rsidRPr="004072B1">
        <w:rPr>
          <w:rPrChange w:id="109279" w:author="Draft version 2" w:date="2020-04-03T01:44:00Z">
            <w:rPr/>
          </w:rPrChange>
        </w:rPr>
        <w:t>}</w:t>
      </w:r>
    </w:p>
    <w:p w14:paraId="2C79AD46" w14:textId="77777777" w:rsidR="002C5D28" w:rsidRPr="004072B1" w:rsidRDefault="002C5D28" w:rsidP="0096519C">
      <w:pPr>
        <w:pStyle w:val="PL"/>
        <w:rPr>
          <w:rPrChange w:id="109280" w:author="Draft version 2" w:date="2020-04-03T01:44:00Z">
            <w:rPr/>
          </w:rPrChange>
        </w:rPr>
      </w:pPr>
    </w:p>
    <w:p w14:paraId="52F91166" w14:textId="77777777" w:rsidR="002C5D28" w:rsidRPr="004072B1" w:rsidRDefault="002C5D28" w:rsidP="0096519C">
      <w:pPr>
        <w:pStyle w:val="PL"/>
        <w:rPr>
          <w:rPrChange w:id="109281" w:author="Draft version 2" w:date="2020-04-03T01:44:00Z">
            <w:rPr>
              <w:color w:val="808080"/>
            </w:rPr>
          </w:rPrChange>
        </w:rPr>
      </w:pPr>
      <w:r w:rsidRPr="004072B1">
        <w:rPr>
          <w:rPrChange w:id="109282" w:author="Draft version 2" w:date="2020-04-03T01:44:00Z">
            <w:rPr>
              <w:color w:val="808080"/>
            </w:rPr>
          </w:rPrChange>
        </w:rPr>
        <w:t>-- TAG-PTRS-DOWNLINKCONFIG-STOP</w:t>
      </w:r>
    </w:p>
    <w:p w14:paraId="381D4E05" w14:textId="77777777" w:rsidR="002C5D28" w:rsidRPr="004072B1" w:rsidRDefault="002C5D28" w:rsidP="0096519C">
      <w:pPr>
        <w:pStyle w:val="PL"/>
        <w:rPr>
          <w:rPrChange w:id="109283" w:author="Draft version 2" w:date="2020-04-03T01:44:00Z">
            <w:rPr>
              <w:color w:val="808080"/>
            </w:rPr>
          </w:rPrChange>
        </w:rPr>
      </w:pPr>
      <w:r w:rsidRPr="004072B1">
        <w:rPr>
          <w:rPrChange w:id="109284" w:author="Draft version 2" w:date="2020-04-03T01:44:00Z">
            <w:rPr>
              <w:color w:val="808080"/>
            </w:rPr>
          </w:rPrChange>
        </w:rPr>
        <w:t>-- ASN1STOP</w:t>
      </w:r>
    </w:p>
    <w:p w14:paraId="5746F918" w14:textId="77777777" w:rsidR="002C5D28" w:rsidRPr="004072B1" w:rsidRDefault="002C5D28" w:rsidP="002C5D28">
      <w:pPr>
        <w:rPr>
          <w:rPrChange w:id="10928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875DE02" w14:textId="77777777" w:rsidTr="006D357F">
        <w:tc>
          <w:tcPr>
            <w:tcW w:w="14173" w:type="dxa"/>
            <w:shd w:val="clear" w:color="auto" w:fill="auto"/>
          </w:tcPr>
          <w:p w14:paraId="58CF0168" w14:textId="77777777" w:rsidR="002C5D28" w:rsidRPr="004072B1" w:rsidRDefault="002C5D28" w:rsidP="00F43D0B">
            <w:pPr>
              <w:pStyle w:val="TAH"/>
              <w:rPr>
                <w:szCs w:val="22"/>
                <w:rPrChange w:id="109286" w:author="Draft version 2" w:date="2020-04-03T01:44:00Z">
                  <w:rPr>
                    <w:szCs w:val="22"/>
                  </w:rPr>
                </w:rPrChange>
              </w:rPr>
            </w:pPr>
            <w:r w:rsidRPr="004072B1">
              <w:rPr>
                <w:i/>
                <w:szCs w:val="22"/>
                <w:rPrChange w:id="109287" w:author="Draft version 2" w:date="2020-04-03T01:44:00Z">
                  <w:rPr>
                    <w:i/>
                    <w:szCs w:val="22"/>
                  </w:rPr>
                </w:rPrChange>
              </w:rPr>
              <w:t xml:space="preserve">PTRS-DownlinkConfig </w:t>
            </w:r>
            <w:r w:rsidRPr="004072B1">
              <w:rPr>
                <w:szCs w:val="22"/>
                <w:rPrChange w:id="109288" w:author="Draft version 2" w:date="2020-04-03T01:44:00Z">
                  <w:rPr>
                    <w:szCs w:val="22"/>
                  </w:rPr>
                </w:rPrChange>
              </w:rPr>
              <w:t>field descriptions</w:t>
            </w:r>
          </w:p>
        </w:tc>
      </w:tr>
      <w:tr w:rsidR="00936420" w:rsidRPr="004072B1" w14:paraId="708C21D2" w14:textId="77777777" w:rsidTr="006D357F">
        <w:tc>
          <w:tcPr>
            <w:tcW w:w="14173" w:type="dxa"/>
            <w:shd w:val="clear" w:color="auto" w:fill="auto"/>
          </w:tcPr>
          <w:p w14:paraId="7CD2A36D" w14:textId="77777777" w:rsidR="002C5D28" w:rsidRPr="004072B1" w:rsidRDefault="002C5D28" w:rsidP="00F43D0B">
            <w:pPr>
              <w:pStyle w:val="TAL"/>
              <w:rPr>
                <w:szCs w:val="22"/>
                <w:rPrChange w:id="109289" w:author="Draft version 2" w:date="2020-04-03T01:44:00Z">
                  <w:rPr>
                    <w:szCs w:val="22"/>
                  </w:rPr>
                </w:rPrChange>
              </w:rPr>
            </w:pPr>
            <w:r w:rsidRPr="004072B1">
              <w:rPr>
                <w:b/>
                <w:i/>
                <w:szCs w:val="22"/>
                <w:rPrChange w:id="109290" w:author="Draft version 2" w:date="2020-04-03T01:44:00Z">
                  <w:rPr>
                    <w:b/>
                    <w:i/>
                    <w:szCs w:val="22"/>
                  </w:rPr>
                </w:rPrChange>
              </w:rPr>
              <w:t>epre-Ratio</w:t>
            </w:r>
          </w:p>
          <w:p w14:paraId="37D48F59" w14:textId="105F4FA9" w:rsidR="002C5D28" w:rsidRPr="004072B1" w:rsidRDefault="002C5D28" w:rsidP="00E53190">
            <w:pPr>
              <w:pStyle w:val="TAL"/>
              <w:rPr>
                <w:szCs w:val="22"/>
                <w:rPrChange w:id="109291" w:author="Draft version 2" w:date="2020-04-03T01:44:00Z">
                  <w:rPr>
                    <w:szCs w:val="22"/>
                  </w:rPr>
                </w:rPrChange>
              </w:rPr>
            </w:pPr>
            <w:r w:rsidRPr="004072B1">
              <w:rPr>
                <w:szCs w:val="22"/>
                <w:rPrChange w:id="109292" w:author="Draft version 2" w:date="2020-04-03T01:44:00Z">
                  <w:rPr>
                    <w:szCs w:val="22"/>
                  </w:rPr>
                </w:rPrChange>
              </w:rPr>
              <w:t>EPRE ratio between PTRS and PDSCH. Value</w:t>
            </w:r>
            <w:r w:rsidR="00E345E4" w:rsidRPr="004072B1">
              <w:rPr>
                <w:szCs w:val="22"/>
                <w:rPrChange w:id="109293" w:author="Draft version 2" w:date="2020-04-03T01:44:00Z">
                  <w:rPr>
                    <w:szCs w:val="22"/>
                  </w:rPr>
                </w:rPrChange>
              </w:rPr>
              <w:t xml:space="preserve"> 0 correspond</w:t>
            </w:r>
            <w:r w:rsidR="00B24FD9" w:rsidRPr="004072B1">
              <w:rPr>
                <w:szCs w:val="22"/>
                <w:rPrChange w:id="109294" w:author="Draft version 2" w:date="2020-04-03T01:44:00Z">
                  <w:rPr>
                    <w:szCs w:val="22"/>
                  </w:rPr>
                </w:rPrChange>
              </w:rPr>
              <w:t>s</w:t>
            </w:r>
            <w:r w:rsidR="00E345E4" w:rsidRPr="004072B1">
              <w:rPr>
                <w:szCs w:val="22"/>
                <w:rPrChange w:id="109295" w:author="Draft version 2" w:date="2020-04-03T01:44:00Z">
                  <w:rPr>
                    <w:szCs w:val="22"/>
                  </w:rPr>
                </w:rPrChange>
              </w:rPr>
              <w:t xml:space="preserve"> to the codepoint "00"</w:t>
            </w:r>
            <w:r w:rsidRPr="004072B1">
              <w:rPr>
                <w:szCs w:val="22"/>
                <w:rPrChange w:id="109296" w:author="Draft version 2" w:date="2020-04-03T01:44:00Z">
                  <w:rPr>
                    <w:szCs w:val="22"/>
                  </w:rPr>
                </w:rPrChange>
              </w:rPr>
              <w:t xml:space="preserve"> in table 4.1-2. Va</w:t>
            </w:r>
            <w:r w:rsidR="00E345E4" w:rsidRPr="004072B1">
              <w:rPr>
                <w:szCs w:val="22"/>
                <w:rPrChange w:id="109297" w:author="Draft version 2" w:date="2020-04-03T01:44:00Z">
                  <w:rPr>
                    <w:szCs w:val="22"/>
                  </w:rPr>
                </w:rPrChange>
              </w:rPr>
              <w:t>lue 1 corresponds to codepoint "01"</w:t>
            </w:r>
            <w:r w:rsidR="0058751A" w:rsidRPr="004072B1">
              <w:rPr>
                <w:szCs w:val="22"/>
                <w:rPrChange w:id="109298" w:author="Draft version 2" w:date="2020-04-03T01:44:00Z">
                  <w:rPr>
                    <w:szCs w:val="22"/>
                  </w:rPr>
                </w:rPrChange>
              </w:rPr>
              <w:t>, and so on.</w:t>
            </w:r>
            <w:r w:rsidRPr="004072B1">
              <w:rPr>
                <w:szCs w:val="22"/>
                <w:rPrChange w:id="109299" w:author="Draft version 2" w:date="2020-04-03T01:44:00Z">
                  <w:rPr>
                    <w:szCs w:val="22"/>
                  </w:rPr>
                </w:rPrChange>
              </w:rPr>
              <w:t xml:space="preserve"> If the field is not provided, the UE applies value 0 (see </w:t>
            </w:r>
            <w:r w:rsidR="001634A6" w:rsidRPr="004072B1">
              <w:rPr>
                <w:szCs w:val="22"/>
                <w:rPrChange w:id="109300" w:author="Draft version 2" w:date="2020-04-03T01:44:00Z">
                  <w:rPr>
                    <w:szCs w:val="22"/>
                  </w:rPr>
                </w:rPrChange>
              </w:rPr>
              <w:t>TS 38.214 [19]</w:t>
            </w:r>
            <w:r w:rsidRPr="004072B1">
              <w:rPr>
                <w:szCs w:val="22"/>
                <w:rPrChange w:id="109301" w:author="Draft version 2" w:date="2020-04-03T01:44:00Z">
                  <w:rPr>
                    <w:szCs w:val="22"/>
                  </w:rPr>
                </w:rPrChange>
              </w:rPr>
              <w:t xml:space="preserve">, </w:t>
            </w:r>
            <w:r w:rsidR="00581EBE" w:rsidRPr="004072B1">
              <w:rPr>
                <w:szCs w:val="22"/>
                <w:rPrChange w:id="109302" w:author="Draft version 2" w:date="2020-04-03T01:44:00Z">
                  <w:rPr>
                    <w:szCs w:val="22"/>
                  </w:rPr>
                </w:rPrChange>
              </w:rPr>
              <w:t>clause</w:t>
            </w:r>
            <w:r w:rsidRPr="004072B1">
              <w:rPr>
                <w:szCs w:val="22"/>
                <w:rPrChange w:id="109303" w:author="Draft version 2" w:date="2020-04-03T01:44:00Z">
                  <w:rPr>
                    <w:szCs w:val="22"/>
                  </w:rPr>
                </w:rPrChange>
              </w:rPr>
              <w:t xml:space="preserve"> 4.1)</w:t>
            </w:r>
            <w:r w:rsidR="00B24FD9" w:rsidRPr="004072B1">
              <w:rPr>
                <w:szCs w:val="22"/>
                <w:rPrChange w:id="109304" w:author="Draft version 2" w:date="2020-04-03T01:44:00Z">
                  <w:rPr>
                    <w:szCs w:val="22"/>
                  </w:rPr>
                </w:rPrChange>
              </w:rPr>
              <w:t>.</w:t>
            </w:r>
          </w:p>
        </w:tc>
      </w:tr>
      <w:tr w:rsidR="00936420" w:rsidRPr="004072B1" w14:paraId="564AA7CF" w14:textId="77777777" w:rsidTr="006D357F">
        <w:tc>
          <w:tcPr>
            <w:tcW w:w="14173" w:type="dxa"/>
            <w:shd w:val="clear" w:color="auto" w:fill="auto"/>
          </w:tcPr>
          <w:p w14:paraId="4AFA62FC" w14:textId="77777777" w:rsidR="002C5D28" w:rsidRPr="004072B1" w:rsidRDefault="002C5D28" w:rsidP="00F43D0B">
            <w:pPr>
              <w:pStyle w:val="TAL"/>
              <w:rPr>
                <w:szCs w:val="22"/>
                <w:rPrChange w:id="109305" w:author="Draft version 2" w:date="2020-04-03T01:44:00Z">
                  <w:rPr>
                    <w:szCs w:val="22"/>
                  </w:rPr>
                </w:rPrChange>
              </w:rPr>
            </w:pPr>
            <w:r w:rsidRPr="004072B1">
              <w:rPr>
                <w:b/>
                <w:i/>
                <w:szCs w:val="22"/>
                <w:rPrChange w:id="109306" w:author="Draft version 2" w:date="2020-04-03T01:44:00Z">
                  <w:rPr>
                    <w:b/>
                    <w:i/>
                    <w:szCs w:val="22"/>
                  </w:rPr>
                </w:rPrChange>
              </w:rPr>
              <w:t>frequencyDensity</w:t>
            </w:r>
          </w:p>
          <w:p w14:paraId="02B43465" w14:textId="7721BDF8" w:rsidR="002C5D28" w:rsidRPr="004072B1" w:rsidRDefault="002C5D28" w:rsidP="00E53190">
            <w:pPr>
              <w:pStyle w:val="TAL"/>
              <w:rPr>
                <w:szCs w:val="22"/>
                <w:rPrChange w:id="109307" w:author="Draft version 2" w:date="2020-04-03T01:44:00Z">
                  <w:rPr>
                    <w:szCs w:val="22"/>
                  </w:rPr>
                </w:rPrChange>
              </w:rPr>
            </w:pPr>
            <w:r w:rsidRPr="004072B1">
              <w:rPr>
                <w:szCs w:val="22"/>
                <w:rPrChange w:id="109308" w:author="Draft version 2" w:date="2020-04-03T01:44:00Z">
                  <w:rPr>
                    <w:szCs w:val="22"/>
                  </w:rPr>
                </w:rPrChange>
              </w:rPr>
              <w:t xml:space="preserve">Presence and frequency density of DL PT-RS as a function of Scheduled BW. If the field is absent, the UE uses K_PT-RS = </w:t>
            </w:r>
            <w:r w:rsidR="00E345E4" w:rsidRPr="004072B1">
              <w:rPr>
                <w:szCs w:val="22"/>
                <w:rPrChange w:id="109309" w:author="Draft version 2" w:date="2020-04-03T01:44:00Z">
                  <w:rPr>
                    <w:szCs w:val="22"/>
                  </w:rPr>
                </w:rPrChange>
              </w:rPr>
              <w:t>2</w:t>
            </w:r>
            <w:r w:rsidRPr="004072B1">
              <w:rPr>
                <w:szCs w:val="22"/>
                <w:rPrChange w:id="109310" w:author="Draft version 2" w:date="2020-04-03T01:44:00Z">
                  <w:rPr>
                    <w:szCs w:val="22"/>
                  </w:rPr>
                </w:rPrChange>
              </w:rPr>
              <w:t xml:space="preserve"> (see </w:t>
            </w:r>
            <w:r w:rsidR="001634A6" w:rsidRPr="004072B1">
              <w:rPr>
                <w:szCs w:val="22"/>
                <w:rPrChange w:id="109311" w:author="Draft version 2" w:date="2020-04-03T01:44:00Z">
                  <w:rPr>
                    <w:szCs w:val="22"/>
                  </w:rPr>
                </w:rPrChange>
              </w:rPr>
              <w:t>TS 38.214 [19]</w:t>
            </w:r>
            <w:r w:rsidRPr="004072B1">
              <w:rPr>
                <w:szCs w:val="22"/>
                <w:rPrChange w:id="109312" w:author="Draft version 2" w:date="2020-04-03T01:44:00Z">
                  <w:rPr>
                    <w:szCs w:val="22"/>
                  </w:rPr>
                </w:rPrChange>
              </w:rPr>
              <w:t xml:space="preserve">, </w:t>
            </w:r>
            <w:r w:rsidR="00581EBE" w:rsidRPr="004072B1">
              <w:rPr>
                <w:szCs w:val="22"/>
                <w:rPrChange w:id="109313" w:author="Draft version 2" w:date="2020-04-03T01:44:00Z">
                  <w:rPr>
                    <w:szCs w:val="22"/>
                  </w:rPr>
                </w:rPrChange>
              </w:rPr>
              <w:t>clause</w:t>
            </w:r>
            <w:r w:rsidRPr="004072B1">
              <w:rPr>
                <w:szCs w:val="22"/>
                <w:rPrChange w:id="109314" w:author="Draft version 2" w:date="2020-04-03T01:44:00Z">
                  <w:rPr>
                    <w:szCs w:val="22"/>
                  </w:rPr>
                </w:rPrChange>
              </w:rPr>
              <w:t xml:space="preserve"> 5.1.6.3, </w:t>
            </w:r>
            <w:r w:rsidR="008429BC" w:rsidRPr="004072B1">
              <w:rPr>
                <w:szCs w:val="22"/>
                <w:rPrChange w:id="109315" w:author="Draft version 2" w:date="2020-04-03T01:44:00Z">
                  <w:rPr>
                    <w:szCs w:val="22"/>
                  </w:rPr>
                </w:rPrChange>
              </w:rPr>
              <w:t>t</w:t>
            </w:r>
            <w:r w:rsidRPr="004072B1">
              <w:rPr>
                <w:szCs w:val="22"/>
                <w:rPrChange w:id="109316" w:author="Draft version 2" w:date="2020-04-03T01:44:00Z">
                  <w:rPr>
                    <w:szCs w:val="22"/>
                  </w:rPr>
                </w:rPrChange>
              </w:rPr>
              <w:t>able 5.1.6.3-2)</w:t>
            </w:r>
            <w:r w:rsidR="00B24FD9" w:rsidRPr="004072B1">
              <w:rPr>
                <w:szCs w:val="22"/>
                <w:rPrChange w:id="109317" w:author="Draft version 2" w:date="2020-04-03T01:44:00Z">
                  <w:rPr>
                    <w:szCs w:val="22"/>
                  </w:rPr>
                </w:rPrChange>
              </w:rPr>
              <w:t>.</w:t>
            </w:r>
          </w:p>
        </w:tc>
      </w:tr>
      <w:tr w:rsidR="00936420" w:rsidRPr="004072B1" w14:paraId="04FF6EE9" w14:textId="77777777" w:rsidTr="00192261">
        <w:trPr>
          <w:ins w:id="109318" w:author="CR#1500r2" w:date="2020-03-28T23:02:00Z"/>
        </w:trPr>
        <w:tc>
          <w:tcPr>
            <w:tcW w:w="14173" w:type="dxa"/>
            <w:shd w:val="clear" w:color="auto" w:fill="auto"/>
          </w:tcPr>
          <w:p w14:paraId="52ABFB70" w14:textId="77777777" w:rsidR="00E65946" w:rsidRPr="004072B1" w:rsidRDefault="00E65946" w:rsidP="00192261">
            <w:pPr>
              <w:pStyle w:val="TAL"/>
              <w:rPr>
                <w:ins w:id="109319" w:author="CR#1500r2" w:date="2020-03-28T23:02:00Z"/>
                <w:b/>
                <w:i/>
                <w:szCs w:val="22"/>
                <w:rPrChange w:id="109320" w:author="Draft version 2" w:date="2020-04-03T01:44:00Z">
                  <w:rPr>
                    <w:ins w:id="109321" w:author="CR#1500r2" w:date="2020-03-28T23:02:00Z"/>
                    <w:b/>
                    <w:i/>
                    <w:szCs w:val="22"/>
                  </w:rPr>
                </w:rPrChange>
              </w:rPr>
            </w:pPr>
            <w:ins w:id="109322" w:author="CR#1500r2" w:date="2020-03-28T23:02:00Z">
              <w:r w:rsidRPr="004072B1">
                <w:rPr>
                  <w:b/>
                  <w:i/>
                  <w:szCs w:val="22"/>
                  <w:rPrChange w:id="109323" w:author="Draft version 2" w:date="2020-04-03T01:44:00Z">
                    <w:rPr>
                      <w:b/>
                      <w:i/>
                      <w:szCs w:val="22"/>
                    </w:rPr>
                  </w:rPrChange>
                </w:rPr>
                <w:t>maxNrofPorts</w:t>
              </w:r>
            </w:ins>
          </w:p>
          <w:p w14:paraId="2AD9EA54" w14:textId="77777777" w:rsidR="00E65946" w:rsidRPr="004072B1" w:rsidRDefault="00E65946" w:rsidP="00192261">
            <w:pPr>
              <w:pStyle w:val="TAL"/>
              <w:rPr>
                <w:ins w:id="109324" w:author="CR#1500r2" w:date="2020-03-28T23:02:00Z"/>
                <w:b/>
                <w:i/>
                <w:szCs w:val="22"/>
                <w:rPrChange w:id="109325" w:author="Draft version 2" w:date="2020-04-03T01:44:00Z">
                  <w:rPr>
                    <w:ins w:id="109326" w:author="CR#1500r2" w:date="2020-03-28T23:02:00Z"/>
                    <w:b/>
                    <w:i/>
                    <w:szCs w:val="22"/>
                  </w:rPr>
                </w:rPrChange>
              </w:rPr>
            </w:pPr>
            <w:ins w:id="109327" w:author="CR#1500r2" w:date="2020-03-28T23:02:00Z">
              <w:r w:rsidRPr="004072B1">
                <w:rPr>
                  <w:szCs w:val="22"/>
                  <w:rPrChange w:id="109328" w:author="Draft version 2" w:date="2020-04-03T01:44:00Z">
                    <w:rPr>
                      <w:szCs w:val="22"/>
                    </w:rPr>
                  </w:rPrChange>
                </w:rPr>
                <w:t xml:space="preserve">Indicates that the UE shall receive 2 DL PTRS ports in cases </w:t>
              </w:r>
              <w:del w:id="109329" w:author="Nokia, Nokia Shanghai Bell" w:date="2020-02-25T13:17:00Z">
                <w:r w:rsidRPr="004072B1" w:rsidDel="00A63BDE">
                  <w:rPr>
                    <w:szCs w:val="22"/>
                    <w:rPrChange w:id="109330" w:author="Draft version 2" w:date="2020-04-03T01:44:00Z">
                      <w:rPr>
                        <w:szCs w:val="22"/>
                      </w:rPr>
                    </w:rPrChange>
                  </w:rPr>
                  <w:delText xml:space="preserve"> </w:delText>
                </w:r>
              </w:del>
              <w:r w:rsidRPr="004072B1">
                <w:rPr>
                  <w:szCs w:val="22"/>
                  <w:rPrChange w:id="109331" w:author="Draft version 2" w:date="2020-04-03T01:44:00Z">
                    <w:rPr>
                      <w:szCs w:val="22"/>
                    </w:rPr>
                  </w:rPrChange>
                </w:rPr>
                <w:t>specified in TS 38.214 [19] (clause 5.1.6.3).</w:t>
              </w:r>
            </w:ins>
          </w:p>
        </w:tc>
      </w:tr>
      <w:tr w:rsidR="00936420" w:rsidRPr="004072B1" w14:paraId="37EF2D0F" w14:textId="77777777" w:rsidTr="006D357F">
        <w:tc>
          <w:tcPr>
            <w:tcW w:w="14173" w:type="dxa"/>
            <w:shd w:val="clear" w:color="auto" w:fill="auto"/>
          </w:tcPr>
          <w:p w14:paraId="091494FC" w14:textId="77777777" w:rsidR="002C5D28" w:rsidRPr="004072B1" w:rsidRDefault="002C5D28" w:rsidP="00F43D0B">
            <w:pPr>
              <w:pStyle w:val="TAL"/>
              <w:rPr>
                <w:szCs w:val="22"/>
                <w:rPrChange w:id="109332" w:author="Draft version 2" w:date="2020-04-03T01:44:00Z">
                  <w:rPr>
                    <w:szCs w:val="22"/>
                  </w:rPr>
                </w:rPrChange>
              </w:rPr>
            </w:pPr>
            <w:r w:rsidRPr="004072B1">
              <w:rPr>
                <w:b/>
                <w:i/>
                <w:szCs w:val="22"/>
                <w:rPrChange w:id="109333" w:author="Draft version 2" w:date="2020-04-03T01:44:00Z">
                  <w:rPr>
                    <w:b/>
                    <w:i/>
                    <w:szCs w:val="22"/>
                  </w:rPr>
                </w:rPrChange>
              </w:rPr>
              <w:t>resourceElementOffset</w:t>
            </w:r>
          </w:p>
          <w:p w14:paraId="75A4376C" w14:textId="77777777" w:rsidR="002C5D28" w:rsidRPr="004072B1" w:rsidRDefault="002C5D28" w:rsidP="00E53190">
            <w:pPr>
              <w:pStyle w:val="TAL"/>
              <w:rPr>
                <w:szCs w:val="22"/>
                <w:rPrChange w:id="109334" w:author="Draft version 2" w:date="2020-04-03T01:44:00Z">
                  <w:rPr>
                    <w:szCs w:val="22"/>
                  </w:rPr>
                </w:rPrChange>
              </w:rPr>
            </w:pPr>
            <w:r w:rsidRPr="004072B1">
              <w:rPr>
                <w:szCs w:val="22"/>
                <w:rPrChange w:id="109335" w:author="Draft version 2" w:date="2020-04-03T01:44:00Z">
                  <w:rPr>
                    <w:szCs w:val="22"/>
                  </w:rPr>
                </w:rPrChange>
              </w:rPr>
              <w:t>Indicates the subcarrier offset for DL PTRS. If the field is absent, the UE applies the value offset0</w:t>
            </w:r>
            <w:r w:rsidR="00E345E4" w:rsidRPr="004072B1">
              <w:rPr>
                <w:szCs w:val="22"/>
                <w:rPrChange w:id="109336" w:author="Draft version 2" w:date="2020-04-03T01:44:00Z">
                  <w:rPr>
                    <w:szCs w:val="22"/>
                  </w:rPr>
                </w:rPrChange>
              </w:rPr>
              <w:t>0</w:t>
            </w:r>
            <w:r w:rsidRPr="004072B1">
              <w:rPr>
                <w:szCs w:val="22"/>
                <w:rPrChange w:id="109337" w:author="Draft version 2" w:date="2020-04-03T01:44:00Z">
                  <w:rPr>
                    <w:szCs w:val="22"/>
                  </w:rPr>
                </w:rPrChange>
              </w:rPr>
              <w:t xml:space="preserve"> (see </w:t>
            </w:r>
            <w:r w:rsidR="001634A6" w:rsidRPr="004072B1">
              <w:rPr>
                <w:szCs w:val="22"/>
                <w:rPrChange w:id="109338" w:author="Draft version 2" w:date="2020-04-03T01:44:00Z">
                  <w:rPr>
                    <w:szCs w:val="22"/>
                  </w:rPr>
                </w:rPrChange>
              </w:rPr>
              <w:t>TS 38.214 [19]</w:t>
            </w:r>
            <w:r w:rsidRPr="004072B1">
              <w:rPr>
                <w:szCs w:val="22"/>
                <w:rPrChange w:id="109339" w:author="Draft version 2" w:date="2020-04-03T01:44:00Z">
                  <w:rPr>
                    <w:szCs w:val="22"/>
                  </w:rPr>
                </w:rPrChange>
              </w:rPr>
              <w:t xml:space="preserve">, </w:t>
            </w:r>
            <w:r w:rsidR="00581EBE" w:rsidRPr="004072B1">
              <w:rPr>
                <w:szCs w:val="22"/>
                <w:rPrChange w:id="109340" w:author="Draft version 2" w:date="2020-04-03T01:44:00Z">
                  <w:rPr>
                    <w:szCs w:val="22"/>
                  </w:rPr>
                </w:rPrChange>
              </w:rPr>
              <w:t>clause</w:t>
            </w:r>
            <w:r w:rsidRPr="004072B1">
              <w:rPr>
                <w:szCs w:val="22"/>
                <w:rPrChange w:id="109341" w:author="Draft version 2" w:date="2020-04-03T01:44:00Z">
                  <w:rPr>
                    <w:szCs w:val="22"/>
                  </w:rPr>
                </w:rPrChange>
              </w:rPr>
              <w:t xml:space="preserve"> </w:t>
            </w:r>
            <w:r w:rsidR="00E53190" w:rsidRPr="004072B1">
              <w:rPr>
                <w:szCs w:val="22"/>
                <w:rPrChange w:id="109342" w:author="Draft version 2" w:date="2020-04-03T01:44:00Z">
                  <w:rPr>
                    <w:szCs w:val="22"/>
                  </w:rPr>
                </w:rPrChange>
              </w:rPr>
              <w:t>6.4</w:t>
            </w:r>
            <w:r w:rsidRPr="004072B1">
              <w:rPr>
                <w:szCs w:val="22"/>
                <w:rPrChange w:id="109343" w:author="Draft version 2" w:date="2020-04-03T01:44:00Z">
                  <w:rPr>
                    <w:szCs w:val="22"/>
                  </w:rPr>
                </w:rPrChange>
              </w:rPr>
              <w:t>.1.</w:t>
            </w:r>
            <w:r w:rsidR="00E53190" w:rsidRPr="004072B1">
              <w:rPr>
                <w:szCs w:val="22"/>
                <w:rPrChange w:id="109344" w:author="Draft version 2" w:date="2020-04-03T01:44:00Z">
                  <w:rPr>
                    <w:szCs w:val="22"/>
                  </w:rPr>
                </w:rPrChange>
              </w:rPr>
              <w:t>2.2.1</w:t>
            </w:r>
            <w:r w:rsidRPr="004072B1">
              <w:rPr>
                <w:szCs w:val="22"/>
                <w:rPrChange w:id="109345" w:author="Draft version 2" w:date="2020-04-03T01:44:00Z">
                  <w:rPr>
                    <w:szCs w:val="22"/>
                  </w:rPr>
                </w:rPrChange>
              </w:rPr>
              <w:t>)</w:t>
            </w:r>
            <w:r w:rsidR="00E53190" w:rsidRPr="004072B1">
              <w:rPr>
                <w:szCs w:val="22"/>
                <w:rPrChange w:id="109346" w:author="Draft version 2" w:date="2020-04-03T01:44:00Z">
                  <w:rPr>
                    <w:szCs w:val="22"/>
                  </w:rPr>
                </w:rPrChange>
              </w:rPr>
              <w:t>.</w:t>
            </w:r>
          </w:p>
        </w:tc>
      </w:tr>
      <w:tr w:rsidR="002C5D28" w:rsidRPr="004072B1" w14:paraId="514C5AD1" w14:textId="77777777" w:rsidTr="006D357F">
        <w:tc>
          <w:tcPr>
            <w:tcW w:w="14173" w:type="dxa"/>
            <w:shd w:val="clear" w:color="auto" w:fill="auto"/>
          </w:tcPr>
          <w:p w14:paraId="6DA077FB" w14:textId="77777777" w:rsidR="002C5D28" w:rsidRPr="004072B1" w:rsidRDefault="002C5D28" w:rsidP="00F43D0B">
            <w:pPr>
              <w:pStyle w:val="TAL"/>
              <w:rPr>
                <w:szCs w:val="22"/>
                <w:rPrChange w:id="109347" w:author="Draft version 2" w:date="2020-04-03T01:44:00Z">
                  <w:rPr>
                    <w:szCs w:val="22"/>
                  </w:rPr>
                </w:rPrChange>
              </w:rPr>
            </w:pPr>
            <w:r w:rsidRPr="004072B1">
              <w:rPr>
                <w:b/>
                <w:i/>
                <w:szCs w:val="22"/>
                <w:rPrChange w:id="109348" w:author="Draft version 2" w:date="2020-04-03T01:44:00Z">
                  <w:rPr>
                    <w:b/>
                    <w:i/>
                    <w:szCs w:val="22"/>
                  </w:rPr>
                </w:rPrChange>
              </w:rPr>
              <w:t>timeDensity</w:t>
            </w:r>
          </w:p>
          <w:p w14:paraId="4027C8BA" w14:textId="6481BCE4" w:rsidR="002C5D28" w:rsidRPr="004072B1" w:rsidRDefault="002C5D28" w:rsidP="00E53190">
            <w:pPr>
              <w:pStyle w:val="TAL"/>
              <w:rPr>
                <w:szCs w:val="22"/>
                <w:rPrChange w:id="109349" w:author="Draft version 2" w:date="2020-04-03T01:44:00Z">
                  <w:rPr>
                    <w:szCs w:val="22"/>
                  </w:rPr>
                </w:rPrChange>
              </w:rPr>
            </w:pPr>
            <w:r w:rsidRPr="004072B1">
              <w:rPr>
                <w:szCs w:val="22"/>
                <w:rPrChange w:id="109350" w:author="Draft version 2" w:date="2020-04-03T01:44:00Z">
                  <w:rPr>
                    <w:szCs w:val="22"/>
                  </w:rPr>
                </w:rPrChange>
              </w:rPr>
              <w:t>Presence and time density of DL PT-RS as a function of MCS. The value 29 is only applicable for MCS Table 5.1.3.1-1 (</w:t>
            </w:r>
            <w:r w:rsidR="001634A6" w:rsidRPr="004072B1">
              <w:rPr>
                <w:szCs w:val="22"/>
                <w:rPrChange w:id="109351" w:author="Draft version 2" w:date="2020-04-03T01:44:00Z">
                  <w:rPr>
                    <w:szCs w:val="22"/>
                  </w:rPr>
                </w:rPrChange>
              </w:rPr>
              <w:t>TS 38.214 [19]</w:t>
            </w:r>
            <w:r w:rsidRPr="004072B1">
              <w:rPr>
                <w:szCs w:val="22"/>
                <w:rPrChange w:id="109352" w:author="Draft version 2" w:date="2020-04-03T01:44:00Z">
                  <w:rPr>
                    <w:szCs w:val="22"/>
                  </w:rPr>
                </w:rPrChange>
              </w:rPr>
              <w:t xml:space="preserve">). If the field is absent, the UE uses L_PT-RS = </w:t>
            </w:r>
            <w:r w:rsidR="00E345E4" w:rsidRPr="004072B1">
              <w:rPr>
                <w:szCs w:val="22"/>
                <w:rPrChange w:id="109353" w:author="Draft version 2" w:date="2020-04-03T01:44:00Z">
                  <w:rPr>
                    <w:szCs w:val="22"/>
                  </w:rPr>
                </w:rPrChange>
              </w:rPr>
              <w:t>1</w:t>
            </w:r>
            <w:r w:rsidRPr="004072B1">
              <w:rPr>
                <w:szCs w:val="22"/>
                <w:rPrChange w:id="109354" w:author="Draft version 2" w:date="2020-04-03T01:44:00Z">
                  <w:rPr>
                    <w:szCs w:val="22"/>
                  </w:rPr>
                </w:rPrChange>
              </w:rPr>
              <w:t xml:space="preserve"> (see </w:t>
            </w:r>
            <w:r w:rsidR="001634A6" w:rsidRPr="004072B1">
              <w:rPr>
                <w:szCs w:val="22"/>
                <w:rPrChange w:id="109355" w:author="Draft version 2" w:date="2020-04-03T01:44:00Z">
                  <w:rPr>
                    <w:szCs w:val="22"/>
                  </w:rPr>
                </w:rPrChange>
              </w:rPr>
              <w:t>TS 38.214 [19]</w:t>
            </w:r>
            <w:r w:rsidRPr="004072B1">
              <w:rPr>
                <w:szCs w:val="22"/>
                <w:rPrChange w:id="109356" w:author="Draft version 2" w:date="2020-04-03T01:44:00Z">
                  <w:rPr>
                    <w:szCs w:val="22"/>
                  </w:rPr>
                </w:rPrChange>
              </w:rPr>
              <w:t xml:space="preserve">, </w:t>
            </w:r>
            <w:r w:rsidR="00581EBE" w:rsidRPr="004072B1">
              <w:rPr>
                <w:szCs w:val="22"/>
                <w:rPrChange w:id="109357" w:author="Draft version 2" w:date="2020-04-03T01:44:00Z">
                  <w:rPr>
                    <w:szCs w:val="22"/>
                  </w:rPr>
                </w:rPrChange>
              </w:rPr>
              <w:t>clause</w:t>
            </w:r>
            <w:r w:rsidRPr="004072B1">
              <w:rPr>
                <w:szCs w:val="22"/>
                <w:rPrChange w:id="109358" w:author="Draft version 2" w:date="2020-04-03T01:44:00Z">
                  <w:rPr>
                    <w:szCs w:val="22"/>
                  </w:rPr>
                </w:rPrChange>
              </w:rPr>
              <w:t xml:space="preserve"> 5.1.6.3, </w:t>
            </w:r>
            <w:r w:rsidR="008429BC" w:rsidRPr="004072B1">
              <w:rPr>
                <w:szCs w:val="22"/>
                <w:rPrChange w:id="109359" w:author="Draft version 2" w:date="2020-04-03T01:44:00Z">
                  <w:rPr>
                    <w:szCs w:val="22"/>
                  </w:rPr>
                </w:rPrChange>
              </w:rPr>
              <w:t>t</w:t>
            </w:r>
            <w:r w:rsidRPr="004072B1">
              <w:rPr>
                <w:szCs w:val="22"/>
                <w:rPrChange w:id="109360" w:author="Draft version 2" w:date="2020-04-03T01:44:00Z">
                  <w:rPr>
                    <w:szCs w:val="22"/>
                  </w:rPr>
                </w:rPrChange>
              </w:rPr>
              <w:t>able 5.1.6.3-1)</w:t>
            </w:r>
            <w:r w:rsidR="00B24FD9" w:rsidRPr="004072B1">
              <w:rPr>
                <w:szCs w:val="22"/>
                <w:rPrChange w:id="109361" w:author="Draft version 2" w:date="2020-04-03T01:44:00Z">
                  <w:rPr>
                    <w:szCs w:val="22"/>
                  </w:rPr>
                </w:rPrChange>
              </w:rPr>
              <w:t>.</w:t>
            </w:r>
          </w:p>
        </w:tc>
      </w:tr>
    </w:tbl>
    <w:p w14:paraId="7944D632" w14:textId="77777777" w:rsidR="000B4A46" w:rsidRPr="004072B1" w:rsidRDefault="000B4A46" w:rsidP="000B4A46">
      <w:pPr>
        <w:rPr>
          <w:rPrChange w:id="109362" w:author="Draft version 2" w:date="2020-04-03T01:44:00Z">
            <w:rPr/>
          </w:rPrChange>
        </w:rPr>
      </w:pPr>
    </w:p>
    <w:p w14:paraId="60DA26EF" w14:textId="77777777" w:rsidR="002C5D28" w:rsidRPr="004072B1" w:rsidRDefault="002C5D28" w:rsidP="002C5D28">
      <w:pPr>
        <w:pStyle w:val="Heading4"/>
        <w:rPr>
          <w:rPrChange w:id="109363" w:author="Draft version 2" w:date="2020-04-03T01:44:00Z">
            <w:rPr/>
          </w:rPrChange>
        </w:rPr>
      </w:pPr>
      <w:bookmarkStart w:id="109364" w:name="_Toc20426048"/>
      <w:bookmarkStart w:id="109365" w:name="_Toc29321444"/>
      <w:bookmarkStart w:id="109366" w:name="_Toc36757215"/>
      <w:r w:rsidRPr="004072B1">
        <w:rPr>
          <w:rPrChange w:id="109367" w:author="Draft version 2" w:date="2020-04-03T01:44:00Z">
            <w:rPr/>
          </w:rPrChange>
        </w:rPr>
        <w:t>–</w:t>
      </w:r>
      <w:r w:rsidRPr="004072B1">
        <w:rPr>
          <w:rPrChange w:id="109368" w:author="Draft version 2" w:date="2020-04-03T01:44:00Z">
            <w:rPr/>
          </w:rPrChange>
        </w:rPr>
        <w:tab/>
      </w:r>
      <w:r w:rsidRPr="004072B1">
        <w:rPr>
          <w:i/>
          <w:rPrChange w:id="109369" w:author="Draft version 2" w:date="2020-04-03T01:44:00Z">
            <w:rPr>
              <w:i/>
            </w:rPr>
          </w:rPrChange>
        </w:rPr>
        <w:t>PTRS-UplinkConfig</w:t>
      </w:r>
      <w:bookmarkEnd w:id="109364"/>
      <w:bookmarkEnd w:id="109365"/>
      <w:bookmarkEnd w:id="109366"/>
    </w:p>
    <w:p w14:paraId="2C1498E2" w14:textId="77777777" w:rsidR="002C5D28" w:rsidRPr="004072B1" w:rsidRDefault="002C5D28" w:rsidP="002C5D28">
      <w:pPr>
        <w:rPr>
          <w:rPrChange w:id="109370" w:author="Draft version 2" w:date="2020-04-03T01:44:00Z">
            <w:rPr/>
          </w:rPrChange>
        </w:rPr>
      </w:pPr>
      <w:r w:rsidRPr="004072B1">
        <w:rPr>
          <w:rPrChange w:id="109371" w:author="Draft version 2" w:date="2020-04-03T01:44:00Z">
            <w:rPr/>
          </w:rPrChange>
        </w:rPr>
        <w:t xml:space="preserve">The IE </w:t>
      </w:r>
      <w:r w:rsidRPr="004072B1">
        <w:rPr>
          <w:i/>
          <w:rPrChange w:id="109372" w:author="Draft version 2" w:date="2020-04-03T01:44:00Z">
            <w:rPr>
              <w:i/>
            </w:rPr>
          </w:rPrChange>
        </w:rPr>
        <w:t>PTRS-UplinkConfig</w:t>
      </w:r>
      <w:r w:rsidRPr="004072B1">
        <w:rPr>
          <w:rPrChange w:id="109373" w:author="Draft version 2" w:date="2020-04-03T01:44:00Z">
            <w:rPr/>
          </w:rPrChange>
        </w:rPr>
        <w:t xml:space="preserve"> is used to configure uplink Phase-Tracking-Reference-Signals (PTRS).</w:t>
      </w:r>
    </w:p>
    <w:p w14:paraId="2D39EBD2" w14:textId="77777777" w:rsidR="002C5D28" w:rsidRPr="004072B1" w:rsidRDefault="002C5D28" w:rsidP="002C5D28">
      <w:pPr>
        <w:pStyle w:val="TH"/>
        <w:rPr>
          <w:rPrChange w:id="109374" w:author="Draft version 2" w:date="2020-04-03T01:44:00Z">
            <w:rPr/>
          </w:rPrChange>
        </w:rPr>
      </w:pPr>
      <w:r w:rsidRPr="004072B1">
        <w:rPr>
          <w:i/>
          <w:rPrChange w:id="109375" w:author="Draft version 2" w:date="2020-04-03T01:44:00Z">
            <w:rPr>
              <w:i/>
            </w:rPr>
          </w:rPrChange>
        </w:rPr>
        <w:t>PTRS-UplinkConfig</w:t>
      </w:r>
      <w:r w:rsidRPr="004072B1">
        <w:rPr>
          <w:rPrChange w:id="109376" w:author="Draft version 2" w:date="2020-04-03T01:44:00Z">
            <w:rPr/>
          </w:rPrChange>
        </w:rPr>
        <w:t xml:space="preserve"> information element</w:t>
      </w:r>
    </w:p>
    <w:p w14:paraId="2218A956" w14:textId="77777777" w:rsidR="002C5D28" w:rsidRPr="004072B1" w:rsidRDefault="002C5D28" w:rsidP="0096519C">
      <w:pPr>
        <w:pStyle w:val="PL"/>
        <w:rPr>
          <w:rPrChange w:id="109377" w:author="Draft version 2" w:date="2020-04-03T01:44:00Z">
            <w:rPr>
              <w:color w:val="808080"/>
            </w:rPr>
          </w:rPrChange>
        </w:rPr>
      </w:pPr>
      <w:r w:rsidRPr="004072B1">
        <w:rPr>
          <w:rPrChange w:id="109378" w:author="Draft version 2" w:date="2020-04-03T01:44:00Z">
            <w:rPr>
              <w:color w:val="808080"/>
            </w:rPr>
          </w:rPrChange>
        </w:rPr>
        <w:t>-- ASN1START</w:t>
      </w:r>
    </w:p>
    <w:p w14:paraId="27251E1D" w14:textId="77777777" w:rsidR="002C5D28" w:rsidRPr="004072B1" w:rsidRDefault="002C5D28" w:rsidP="0096519C">
      <w:pPr>
        <w:pStyle w:val="PL"/>
        <w:rPr>
          <w:rPrChange w:id="109379" w:author="Draft version 2" w:date="2020-04-03T01:44:00Z">
            <w:rPr>
              <w:color w:val="808080"/>
            </w:rPr>
          </w:rPrChange>
        </w:rPr>
      </w:pPr>
      <w:r w:rsidRPr="004072B1">
        <w:rPr>
          <w:rPrChange w:id="109380" w:author="Draft version 2" w:date="2020-04-03T01:44:00Z">
            <w:rPr>
              <w:color w:val="808080"/>
            </w:rPr>
          </w:rPrChange>
        </w:rPr>
        <w:t>-- TAG-PTRS-UPLINKCONFIG-START</w:t>
      </w:r>
    </w:p>
    <w:p w14:paraId="5600F827" w14:textId="77777777" w:rsidR="002C5D28" w:rsidRPr="004072B1" w:rsidRDefault="002C5D28" w:rsidP="0096519C">
      <w:pPr>
        <w:pStyle w:val="PL"/>
        <w:rPr>
          <w:rPrChange w:id="109381" w:author="Draft version 2" w:date="2020-04-03T01:44:00Z">
            <w:rPr/>
          </w:rPrChange>
        </w:rPr>
      </w:pPr>
    </w:p>
    <w:p w14:paraId="7E3CE427" w14:textId="77777777" w:rsidR="002C5D28" w:rsidRPr="004072B1" w:rsidRDefault="002C5D28" w:rsidP="0096519C">
      <w:pPr>
        <w:pStyle w:val="PL"/>
        <w:rPr>
          <w:rPrChange w:id="109382" w:author="Draft version 2" w:date="2020-04-03T01:44:00Z">
            <w:rPr/>
          </w:rPrChange>
        </w:rPr>
      </w:pPr>
      <w:r w:rsidRPr="004072B1">
        <w:rPr>
          <w:rPrChange w:id="109383" w:author="Draft version 2" w:date="2020-04-03T01:44:00Z">
            <w:rPr/>
          </w:rPrChange>
        </w:rPr>
        <w:t xml:space="preserve">PTRS-UplinkConfig ::=                   </w:t>
      </w:r>
      <w:r w:rsidRPr="004072B1">
        <w:rPr>
          <w:rPrChange w:id="109384" w:author="Draft version 2" w:date="2020-04-03T01:44:00Z">
            <w:rPr>
              <w:color w:val="993366"/>
            </w:rPr>
          </w:rPrChange>
        </w:rPr>
        <w:t>SEQUENCE</w:t>
      </w:r>
      <w:r w:rsidRPr="004072B1">
        <w:rPr>
          <w:rPrChange w:id="109385" w:author="Draft version 2" w:date="2020-04-03T01:44:00Z">
            <w:rPr/>
          </w:rPrChange>
        </w:rPr>
        <w:t xml:space="preserve"> {</w:t>
      </w:r>
    </w:p>
    <w:p w14:paraId="0109B345" w14:textId="77777777" w:rsidR="002C5D28" w:rsidRPr="004072B1" w:rsidRDefault="002C5D28" w:rsidP="0096519C">
      <w:pPr>
        <w:pStyle w:val="PL"/>
        <w:rPr>
          <w:rPrChange w:id="109386" w:author="Draft version 2" w:date="2020-04-03T01:44:00Z">
            <w:rPr/>
          </w:rPrChange>
        </w:rPr>
      </w:pPr>
      <w:r w:rsidRPr="004072B1">
        <w:rPr>
          <w:rPrChange w:id="109387" w:author="Draft version 2" w:date="2020-04-03T01:44:00Z">
            <w:rPr/>
          </w:rPrChange>
        </w:rPr>
        <w:t xml:space="preserve">    transformPrecoderDisabled               </w:t>
      </w:r>
      <w:r w:rsidRPr="004072B1">
        <w:rPr>
          <w:rPrChange w:id="109388" w:author="Draft version 2" w:date="2020-04-03T01:44:00Z">
            <w:rPr>
              <w:color w:val="993366"/>
            </w:rPr>
          </w:rPrChange>
        </w:rPr>
        <w:t>SEQUENCE</w:t>
      </w:r>
      <w:r w:rsidRPr="004072B1">
        <w:rPr>
          <w:rPrChange w:id="109389" w:author="Draft version 2" w:date="2020-04-03T01:44:00Z">
            <w:rPr/>
          </w:rPrChange>
        </w:rPr>
        <w:t xml:space="preserve"> {</w:t>
      </w:r>
    </w:p>
    <w:p w14:paraId="6C2EFE5C" w14:textId="77777777" w:rsidR="002C5D28" w:rsidRPr="004072B1" w:rsidRDefault="002C5D28" w:rsidP="0096519C">
      <w:pPr>
        <w:pStyle w:val="PL"/>
        <w:rPr>
          <w:rPrChange w:id="109390" w:author="Draft version 2" w:date="2020-04-03T01:44:00Z">
            <w:rPr>
              <w:color w:val="808080"/>
            </w:rPr>
          </w:rPrChange>
        </w:rPr>
      </w:pPr>
      <w:r w:rsidRPr="004072B1">
        <w:rPr>
          <w:rPrChange w:id="109391" w:author="Draft version 2" w:date="2020-04-03T01:44:00Z">
            <w:rPr/>
          </w:rPrChange>
        </w:rPr>
        <w:lastRenderedPageBreak/>
        <w:t xml:space="preserve">        frequencyDensity                    </w:t>
      </w:r>
      <w:r w:rsidRPr="004072B1">
        <w:rPr>
          <w:rPrChange w:id="109392" w:author="Draft version 2" w:date="2020-04-03T01:44:00Z">
            <w:rPr>
              <w:color w:val="993366"/>
            </w:rPr>
          </w:rPrChange>
        </w:rPr>
        <w:t>SEQUENCE</w:t>
      </w:r>
      <w:r w:rsidRPr="004072B1">
        <w:rPr>
          <w:rPrChange w:id="109393" w:author="Draft version 2" w:date="2020-04-03T01:44:00Z">
            <w:rPr/>
          </w:rPrChange>
        </w:rPr>
        <w:t xml:space="preserve"> (</w:t>
      </w:r>
      <w:r w:rsidRPr="004072B1">
        <w:rPr>
          <w:rPrChange w:id="109394" w:author="Draft version 2" w:date="2020-04-03T01:44:00Z">
            <w:rPr>
              <w:color w:val="993366"/>
            </w:rPr>
          </w:rPrChange>
        </w:rPr>
        <w:t>SIZE</w:t>
      </w:r>
      <w:r w:rsidRPr="004072B1">
        <w:rPr>
          <w:rPrChange w:id="109395" w:author="Draft version 2" w:date="2020-04-03T01:44:00Z">
            <w:rPr/>
          </w:rPrChange>
        </w:rPr>
        <w:t xml:space="preserve"> (2))</w:t>
      </w:r>
      <w:r w:rsidRPr="004072B1">
        <w:rPr>
          <w:rPrChange w:id="109396" w:author="Draft version 2" w:date="2020-04-03T01:44:00Z">
            <w:rPr>
              <w:color w:val="993366"/>
            </w:rPr>
          </w:rPrChange>
        </w:rPr>
        <w:t xml:space="preserve"> OF</w:t>
      </w:r>
      <w:r w:rsidRPr="004072B1">
        <w:rPr>
          <w:rPrChange w:id="109397" w:author="Draft version 2" w:date="2020-04-03T01:44:00Z">
            <w:rPr/>
          </w:rPrChange>
        </w:rPr>
        <w:t xml:space="preserve"> </w:t>
      </w:r>
      <w:r w:rsidRPr="004072B1">
        <w:rPr>
          <w:rPrChange w:id="109398" w:author="Draft version 2" w:date="2020-04-03T01:44:00Z">
            <w:rPr>
              <w:color w:val="993366"/>
            </w:rPr>
          </w:rPrChange>
        </w:rPr>
        <w:t>INTEGER</w:t>
      </w:r>
      <w:r w:rsidRPr="004072B1">
        <w:rPr>
          <w:rPrChange w:id="109399" w:author="Draft version 2" w:date="2020-04-03T01:44:00Z">
            <w:rPr/>
          </w:rPrChange>
        </w:rPr>
        <w:t xml:space="preserve"> (1..276)                 </w:t>
      </w:r>
      <w:r w:rsidRPr="004072B1">
        <w:rPr>
          <w:rPrChange w:id="109400" w:author="Draft version 2" w:date="2020-04-03T01:44:00Z">
            <w:rPr>
              <w:color w:val="993366"/>
            </w:rPr>
          </w:rPrChange>
        </w:rPr>
        <w:t>OPTIONAL</w:t>
      </w:r>
      <w:r w:rsidRPr="004072B1">
        <w:rPr>
          <w:rPrChange w:id="109401" w:author="Draft version 2" w:date="2020-04-03T01:44:00Z">
            <w:rPr/>
          </w:rPrChange>
        </w:rPr>
        <w:t xml:space="preserve">,   </w:t>
      </w:r>
      <w:r w:rsidRPr="004072B1">
        <w:rPr>
          <w:rPrChange w:id="109402" w:author="Draft version 2" w:date="2020-04-03T01:44:00Z">
            <w:rPr>
              <w:color w:val="808080"/>
            </w:rPr>
          </w:rPrChange>
        </w:rPr>
        <w:t>-- Need S</w:t>
      </w:r>
    </w:p>
    <w:p w14:paraId="61E0F446" w14:textId="77777777" w:rsidR="002C5D28" w:rsidRPr="004072B1" w:rsidRDefault="002C5D28" w:rsidP="0096519C">
      <w:pPr>
        <w:pStyle w:val="PL"/>
        <w:rPr>
          <w:rPrChange w:id="109403" w:author="Draft version 2" w:date="2020-04-03T01:44:00Z">
            <w:rPr>
              <w:color w:val="808080"/>
            </w:rPr>
          </w:rPrChange>
        </w:rPr>
      </w:pPr>
      <w:r w:rsidRPr="004072B1">
        <w:rPr>
          <w:rPrChange w:id="109404" w:author="Draft version 2" w:date="2020-04-03T01:44:00Z">
            <w:rPr/>
          </w:rPrChange>
        </w:rPr>
        <w:t xml:space="preserve">        timeDensity                         </w:t>
      </w:r>
      <w:r w:rsidRPr="004072B1">
        <w:rPr>
          <w:rPrChange w:id="109405" w:author="Draft version 2" w:date="2020-04-03T01:44:00Z">
            <w:rPr>
              <w:color w:val="993366"/>
            </w:rPr>
          </w:rPrChange>
        </w:rPr>
        <w:t>SEQUENCE</w:t>
      </w:r>
      <w:r w:rsidRPr="004072B1">
        <w:rPr>
          <w:rPrChange w:id="109406" w:author="Draft version 2" w:date="2020-04-03T01:44:00Z">
            <w:rPr/>
          </w:rPrChange>
        </w:rPr>
        <w:t xml:space="preserve"> (</w:t>
      </w:r>
      <w:r w:rsidRPr="004072B1">
        <w:rPr>
          <w:rPrChange w:id="109407" w:author="Draft version 2" w:date="2020-04-03T01:44:00Z">
            <w:rPr>
              <w:color w:val="993366"/>
            </w:rPr>
          </w:rPrChange>
        </w:rPr>
        <w:t>SIZE</w:t>
      </w:r>
      <w:r w:rsidRPr="004072B1">
        <w:rPr>
          <w:rPrChange w:id="109408" w:author="Draft version 2" w:date="2020-04-03T01:44:00Z">
            <w:rPr/>
          </w:rPrChange>
        </w:rPr>
        <w:t xml:space="preserve"> (3))</w:t>
      </w:r>
      <w:r w:rsidRPr="004072B1">
        <w:rPr>
          <w:rPrChange w:id="109409" w:author="Draft version 2" w:date="2020-04-03T01:44:00Z">
            <w:rPr>
              <w:color w:val="993366"/>
            </w:rPr>
          </w:rPrChange>
        </w:rPr>
        <w:t xml:space="preserve"> OF</w:t>
      </w:r>
      <w:r w:rsidRPr="004072B1">
        <w:rPr>
          <w:rPrChange w:id="109410" w:author="Draft version 2" w:date="2020-04-03T01:44:00Z">
            <w:rPr/>
          </w:rPrChange>
        </w:rPr>
        <w:t xml:space="preserve"> </w:t>
      </w:r>
      <w:r w:rsidRPr="004072B1">
        <w:rPr>
          <w:rPrChange w:id="109411" w:author="Draft version 2" w:date="2020-04-03T01:44:00Z">
            <w:rPr>
              <w:color w:val="993366"/>
            </w:rPr>
          </w:rPrChange>
        </w:rPr>
        <w:t>INTEGER</w:t>
      </w:r>
      <w:r w:rsidRPr="004072B1">
        <w:rPr>
          <w:rPrChange w:id="109412" w:author="Draft version 2" w:date="2020-04-03T01:44:00Z">
            <w:rPr/>
          </w:rPrChange>
        </w:rPr>
        <w:t xml:space="preserve"> (0..29)                  </w:t>
      </w:r>
      <w:r w:rsidRPr="004072B1">
        <w:rPr>
          <w:rPrChange w:id="109413" w:author="Draft version 2" w:date="2020-04-03T01:44:00Z">
            <w:rPr>
              <w:color w:val="993366"/>
            </w:rPr>
          </w:rPrChange>
        </w:rPr>
        <w:t>OPTIONAL</w:t>
      </w:r>
      <w:r w:rsidRPr="004072B1">
        <w:rPr>
          <w:rPrChange w:id="109414" w:author="Draft version 2" w:date="2020-04-03T01:44:00Z">
            <w:rPr/>
          </w:rPrChange>
        </w:rPr>
        <w:t xml:space="preserve">,   </w:t>
      </w:r>
      <w:r w:rsidRPr="004072B1">
        <w:rPr>
          <w:rPrChange w:id="109415" w:author="Draft version 2" w:date="2020-04-03T01:44:00Z">
            <w:rPr>
              <w:color w:val="808080"/>
            </w:rPr>
          </w:rPrChange>
        </w:rPr>
        <w:t>-- Need S</w:t>
      </w:r>
    </w:p>
    <w:p w14:paraId="0E08198B" w14:textId="77777777" w:rsidR="002C5D28" w:rsidRPr="004072B1" w:rsidRDefault="002C5D28" w:rsidP="0096519C">
      <w:pPr>
        <w:pStyle w:val="PL"/>
        <w:rPr>
          <w:rPrChange w:id="109416" w:author="Draft version 2" w:date="2020-04-03T01:44:00Z">
            <w:rPr/>
          </w:rPrChange>
        </w:rPr>
      </w:pPr>
      <w:r w:rsidRPr="004072B1">
        <w:rPr>
          <w:rPrChange w:id="109417" w:author="Draft version 2" w:date="2020-04-03T01:44:00Z">
            <w:rPr/>
          </w:rPrChange>
        </w:rPr>
        <w:t xml:space="preserve">        maxNrofPorts                        </w:t>
      </w:r>
      <w:r w:rsidRPr="004072B1">
        <w:rPr>
          <w:rPrChange w:id="109418" w:author="Draft version 2" w:date="2020-04-03T01:44:00Z">
            <w:rPr>
              <w:color w:val="993366"/>
            </w:rPr>
          </w:rPrChange>
        </w:rPr>
        <w:t>ENUMERATED</w:t>
      </w:r>
      <w:r w:rsidRPr="004072B1">
        <w:rPr>
          <w:rPrChange w:id="109419" w:author="Draft version 2" w:date="2020-04-03T01:44:00Z">
            <w:rPr/>
          </w:rPrChange>
        </w:rPr>
        <w:t xml:space="preserve"> {n1, n2},</w:t>
      </w:r>
    </w:p>
    <w:p w14:paraId="67C8A37D" w14:textId="77777777" w:rsidR="002C5D28" w:rsidRPr="004072B1" w:rsidRDefault="002C5D28" w:rsidP="0096519C">
      <w:pPr>
        <w:pStyle w:val="PL"/>
        <w:rPr>
          <w:rPrChange w:id="109420" w:author="Draft version 2" w:date="2020-04-03T01:44:00Z">
            <w:rPr>
              <w:color w:val="808080"/>
            </w:rPr>
          </w:rPrChange>
        </w:rPr>
      </w:pPr>
      <w:r w:rsidRPr="004072B1">
        <w:rPr>
          <w:rPrChange w:id="109421" w:author="Draft version 2" w:date="2020-04-03T01:44:00Z">
            <w:rPr/>
          </w:rPrChange>
        </w:rPr>
        <w:t xml:space="preserve">        resourceElementOffset               </w:t>
      </w:r>
      <w:r w:rsidRPr="004072B1">
        <w:rPr>
          <w:rPrChange w:id="109422" w:author="Draft version 2" w:date="2020-04-03T01:44:00Z">
            <w:rPr>
              <w:color w:val="993366"/>
            </w:rPr>
          </w:rPrChange>
        </w:rPr>
        <w:t>ENUMERATED</w:t>
      </w:r>
      <w:r w:rsidRPr="004072B1">
        <w:rPr>
          <w:rPrChange w:id="109423" w:author="Draft version 2" w:date="2020-04-03T01:44:00Z">
            <w:rPr/>
          </w:rPrChange>
        </w:rPr>
        <w:t xml:space="preserve"> {offset01, offset10, offset11 }              </w:t>
      </w:r>
      <w:r w:rsidRPr="004072B1">
        <w:rPr>
          <w:rPrChange w:id="109424" w:author="Draft version 2" w:date="2020-04-03T01:44:00Z">
            <w:rPr>
              <w:color w:val="993366"/>
            </w:rPr>
          </w:rPrChange>
        </w:rPr>
        <w:t>OPTIONAL</w:t>
      </w:r>
      <w:r w:rsidRPr="004072B1">
        <w:rPr>
          <w:rPrChange w:id="109425" w:author="Draft version 2" w:date="2020-04-03T01:44:00Z">
            <w:rPr/>
          </w:rPrChange>
        </w:rPr>
        <w:t xml:space="preserve">,   </w:t>
      </w:r>
      <w:r w:rsidRPr="004072B1">
        <w:rPr>
          <w:rPrChange w:id="109426" w:author="Draft version 2" w:date="2020-04-03T01:44:00Z">
            <w:rPr>
              <w:color w:val="808080"/>
            </w:rPr>
          </w:rPrChange>
        </w:rPr>
        <w:t>-- Need S</w:t>
      </w:r>
    </w:p>
    <w:p w14:paraId="1734E2E1" w14:textId="77777777" w:rsidR="002C5D28" w:rsidRPr="004072B1" w:rsidRDefault="002C5D28" w:rsidP="0096519C">
      <w:pPr>
        <w:pStyle w:val="PL"/>
        <w:rPr>
          <w:rPrChange w:id="109427" w:author="Draft version 2" w:date="2020-04-03T01:44:00Z">
            <w:rPr/>
          </w:rPrChange>
        </w:rPr>
      </w:pPr>
      <w:r w:rsidRPr="004072B1">
        <w:rPr>
          <w:rPrChange w:id="109428" w:author="Draft version 2" w:date="2020-04-03T01:44:00Z">
            <w:rPr/>
          </w:rPrChange>
        </w:rPr>
        <w:t xml:space="preserve">        ptrs-Power                          </w:t>
      </w:r>
      <w:r w:rsidRPr="004072B1">
        <w:rPr>
          <w:rPrChange w:id="109429" w:author="Draft version 2" w:date="2020-04-03T01:44:00Z">
            <w:rPr>
              <w:color w:val="993366"/>
            </w:rPr>
          </w:rPrChange>
        </w:rPr>
        <w:t>ENUMERATED</w:t>
      </w:r>
      <w:r w:rsidRPr="004072B1">
        <w:rPr>
          <w:rPrChange w:id="109430" w:author="Draft version 2" w:date="2020-04-03T01:44:00Z">
            <w:rPr/>
          </w:rPrChange>
        </w:rPr>
        <w:t xml:space="preserve"> {p00, p01, p10, p11}</w:t>
      </w:r>
    </w:p>
    <w:p w14:paraId="62F09DDD" w14:textId="77777777" w:rsidR="002C5D28" w:rsidRPr="004072B1" w:rsidRDefault="002C5D28" w:rsidP="0096519C">
      <w:pPr>
        <w:pStyle w:val="PL"/>
        <w:rPr>
          <w:rPrChange w:id="109431" w:author="Draft version 2" w:date="2020-04-03T01:44:00Z">
            <w:rPr>
              <w:color w:val="808080"/>
            </w:rPr>
          </w:rPrChange>
        </w:rPr>
      </w:pPr>
      <w:r w:rsidRPr="004072B1">
        <w:rPr>
          <w:rPrChange w:id="109432" w:author="Draft version 2" w:date="2020-04-03T01:44:00Z">
            <w:rPr/>
          </w:rPrChange>
        </w:rPr>
        <w:t xml:space="preserve">    }                                                                                               </w:t>
      </w:r>
      <w:r w:rsidRPr="004072B1">
        <w:rPr>
          <w:rPrChange w:id="109433" w:author="Draft version 2" w:date="2020-04-03T01:44:00Z">
            <w:rPr>
              <w:color w:val="993366"/>
            </w:rPr>
          </w:rPrChange>
        </w:rPr>
        <w:t>OPTIONAL</w:t>
      </w:r>
      <w:r w:rsidRPr="004072B1">
        <w:rPr>
          <w:rPrChange w:id="109434" w:author="Draft version 2" w:date="2020-04-03T01:44:00Z">
            <w:rPr/>
          </w:rPrChange>
        </w:rPr>
        <w:t xml:space="preserve">,   </w:t>
      </w:r>
      <w:r w:rsidRPr="004072B1">
        <w:rPr>
          <w:rPrChange w:id="109435" w:author="Draft version 2" w:date="2020-04-03T01:44:00Z">
            <w:rPr>
              <w:color w:val="808080"/>
            </w:rPr>
          </w:rPrChange>
        </w:rPr>
        <w:t>-- Need R</w:t>
      </w:r>
    </w:p>
    <w:p w14:paraId="43E5161B" w14:textId="77777777" w:rsidR="002C5D28" w:rsidRPr="004072B1" w:rsidRDefault="002C5D28" w:rsidP="0096519C">
      <w:pPr>
        <w:pStyle w:val="PL"/>
        <w:rPr>
          <w:rPrChange w:id="109436" w:author="Draft version 2" w:date="2020-04-03T01:44:00Z">
            <w:rPr/>
          </w:rPrChange>
        </w:rPr>
      </w:pPr>
      <w:r w:rsidRPr="004072B1">
        <w:rPr>
          <w:rPrChange w:id="109437" w:author="Draft version 2" w:date="2020-04-03T01:44:00Z">
            <w:rPr/>
          </w:rPrChange>
        </w:rPr>
        <w:t xml:space="preserve">    transformPrecoderEnabled                </w:t>
      </w:r>
      <w:r w:rsidRPr="004072B1">
        <w:rPr>
          <w:rPrChange w:id="109438" w:author="Draft version 2" w:date="2020-04-03T01:44:00Z">
            <w:rPr>
              <w:color w:val="993366"/>
            </w:rPr>
          </w:rPrChange>
        </w:rPr>
        <w:t>SEQUENCE</w:t>
      </w:r>
      <w:r w:rsidRPr="004072B1">
        <w:rPr>
          <w:rPrChange w:id="109439" w:author="Draft version 2" w:date="2020-04-03T01:44:00Z">
            <w:rPr/>
          </w:rPrChange>
        </w:rPr>
        <w:t xml:space="preserve"> {</w:t>
      </w:r>
    </w:p>
    <w:p w14:paraId="468DD616" w14:textId="77777777" w:rsidR="002C5D28" w:rsidRPr="004072B1" w:rsidRDefault="002C5D28" w:rsidP="0096519C">
      <w:pPr>
        <w:pStyle w:val="PL"/>
        <w:rPr>
          <w:rPrChange w:id="109440" w:author="Draft version 2" w:date="2020-04-03T01:44:00Z">
            <w:rPr/>
          </w:rPrChange>
        </w:rPr>
      </w:pPr>
      <w:r w:rsidRPr="004072B1">
        <w:rPr>
          <w:rPrChange w:id="109441" w:author="Draft version 2" w:date="2020-04-03T01:44:00Z">
            <w:rPr/>
          </w:rPrChange>
        </w:rPr>
        <w:t xml:space="preserve">        sampleDensity                           </w:t>
      </w:r>
      <w:r w:rsidRPr="004072B1">
        <w:rPr>
          <w:rPrChange w:id="109442" w:author="Draft version 2" w:date="2020-04-03T01:44:00Z">
            <w:rPr>
              <w:color w:val="993366"/>
            </w:rPr>
          </w:rPrChange>
        </w:rPr>
        <w:t>SEQUENCE</w:t>
      </w:r>
      <w:r w:rsidRPr="004072B1">
        <w:rPr>
          <w:rPrChange w:id="109443" w:author="Draft version 2" w:date="2020-04-03T01:44:00Z">
            <w:rPr/>
          </w:rPrChange>
        </w:rPr>
        <w:t xml:space="preserve"> (</w:t>
      </w:r>
      <w:r w:rsidRPr="004072B1">
        <w:rPr>
          <w:rPrChange w:id="109444" w:author="Draft version 2" w:date="2020-04-03T01:44:00Z">
            <w:rPr>
              <w:color w:val="993366"/>
            </w:rPr>
          </w:rPrChange>
        </w:rPr>
        <w:t>SIZE</w:t>
      </w:r>
      <w:r w:rsidRPr="004072B1">
        <w:rPr>
          <w:rPrChange w:id="109445" w:author="Draft version 2" w:date="2020-04-03T01:44:00Z">
            <w:rPr/>
          </w:rPrChange>
        </w:rPr>
        <w:t xml:space="preserve"> (5))</w:t>
      </w:r>
      <w:r w:rsidRPr="004072B1">
        <w:rPr>
          <w:rPrChange w:id="109446" w:author="Draft version 2" w:date="2020-04-03T01:44:00Z">
            <w:rPr>
              <w:color w:val="993366"/>
            </w:rPr>
          </w:rPrChange>
        </w:rPr>
        <w:t xml:space="preserve"> OF</w:t>
      </w:r>
      <w:r w:rsidRPr="004072B1">
        <w:rPr>
          <w:rPrChange w:id="109447" w:author="Draft version 2" w:date="2020-04-03T01:44:00Z">
            <w:rPr/>
          </w:rPrChange>
        </w:rPr>
        <w:t xml:space="preserve"> </w:t>
      </w:r>
      <w:r w:rsidRPr="004072B1">
        <w:rPr>
          <w:rPrChange w:id="109448" w:author="Draft version 2" w:date="2020-04-03T01:44:00Z">
            <w:rPr>
              <w:color w:val="993366"/>
            </w:rPr>
          </w:rPrChange>
        </w:rPr>
        <w:t>INTEGER</w:t>
      </w:r>
      <w:r w:rsidRPr="004072B1">
        <w:rPr>
          <w:rPrChange w:id="109449" w:author="Draft version 2" w:date="2020-04-03T01:44:00Z">
            <w:rPr/>
          </w:rPrChange>
        </w:rPr>
        <w:t xml:space="preserve"> (1..276),</w:t>
      </w:r>
    </w:p>
    <w:p w14:paraId="4A5AE062" w14:textId="77777777" w:rsidR="002C5D28" w:rsidRPr="004072B1" w:rsidRDefault="002C5D28" w:rsidP="0096519C">
      <w:pPr>
        <w:pStyle w:val="PL"/>
        <w:rPr>
          <w:rPrChange w:id="109450" w:author="Draft version 2" w:date="2020-04-03T01:44:00Z">
            <w:rPr>
              <w:color w:val="808080"/>
            </w:rPr>
          </w:rPrChange>
        </w:rPr>
      </w:pPr>
      <w:r w:rsidRPr="004072B1">
        <w:rPr>
          <w:rPrChange w:id="109451" w:author="Draft version 2" w:date="2020-04-03T01:44:00Z">
            <w:rPr/>
          </w:rPrChange>
        </w:rPr>
        <w:t xml:space="preserve">        timeDensityTransformPrecoding           </w:t>
      </w:r>
      <w:r w:rsidRPr="004072B1">
        <w:rPr>
          <w:rPrChange w:id="109452" w:author="Draft version 2" w:date="2020-04-03T01:44:00Z">
            <w:rPr>
              <w:color w:val="993366"/>
            </w:rPr>
          </w:rPrChange>
        </w:rPr>
        <w:t>ENUMERATED</w:t>
      </w:r>
      <w:r w:rsidRPr="004072B1">
        <w:rPr>
          <w:rPrChange w:id="109453" w:author="Draft version 2" w:date="2020-04-03T01:44:00Z">
            <w:rPr/>
          </w:rPrChange>
        </w:rPr>
        <w:t xml:space="preserve"> {d2}                                     </w:t>
      </w:r>
      <w:r w:rsidRPr="004072B1">
        <w:rPr>
          <w:rPrChange w:id="109454" w:author="Draft version 2" w:date="2020-04-03T01:44:00Z">
            <w:rPr>
              <w:color w:val="993366"/>
            </w:rPr>
          </w:rPrChange>
        </w:rPr>
        <w:t>OPTIONAL</w:t>
      </w:r>
      <w:r w:rsidRPr="004072B1">
        <w:rPr>
          <w:rPrChange w:id="109455" w:author="Draft version 2" w:date="2020-04-03T01:44:00Z">
            <w:rPr/>
          </w:rPrChange>
        </w:rPr>
        <w:t xml:space="preserve">    </w:t>
      </w:r>
      <w:r w:rsidRPr="004072B1">
        <w:rPr>
          <w:rPrChange w:id="109456" w:author="Draft version 2" w:date="2020-04-03T01:44:00Z">
            <w:rPr>
              <w:color w:val="808080"/>
            </w:rPr>
          </w:rPrChange>
        </w:rPr>
        <w:t>-- Need S</w:t>
      </w:r>
    </w:p>
    <w:p w14:paraId="1B5EFA01" w14:textId="77777777" w:rsidR="002C5D28" w:rsidRPr="004072B1" w:rsidRDefault="002C5D28" w:rsidP="0096519C">
      <w:pPr>
        <w:pStyle w:val="PL"/>
        <w:rPr>
          <w:rPrChange w:id="109457" w:author="Draft version 2" w:date="2020-04-03T01:44:00Z">
            <w:rPr>
              <w:color w:val="808080"/>
            </w:rPr>
          </w:rPrChange>
        </w:rPr>
      </w:pPr>
      <w:r w:rsidRPr="004072B1">
        <w:rPr>
          <w:rPrChange w:id="109458" w:author="Draft version 2" w:date="2020-04-03T01:44:00Z">
            <w:rPr/>
          </w:rPrChange>
        </w:rPr>
        <w:t xml:space="preserve">    }                                                                                               </w:t>
      </w:r>
      <w:r w:rsidRPr="004072B1">
        <w:rPr>
          <w:rPrChange w:id="109459" w:author="Draft version 2" w:date="2020-04-03T01:44:00Z">
            <w:rPr>
              <w:color w:val="993366"/>
            </w:rPr>
          </w:rPrChange>
        </w:rPr>
        <w:t>OPTIONAL</w:t>
      </w:r>
      <w:r w:rsidRPr="004072B1">
        <w:rPr>
          <w:rPrChange w:id="109460" w:author="Draft version 2" w:date="2020-04-03T01:44:00Z">
            <w:rPr/>
          </w:rPrChange>
        </w:rPr>
        <w:t xml:space="preserve">,   </w:t>
      </w:r>
      <w:r w:rsidRPr="004072B1">
        <w:rPr>
          <w:rPrChange w:id="109461" w:author="Draft version 2" w:date="2020-04-03T01:44:00Z">
            <w:rPr>
              <w:color w:val="808080"/>
            </w:rPr>
          </w:rPrChange>
        </w:rPr>
        <w:t>-- Need R</w:t>
      </w:r>
    </w:p>
    <w:p w14:paraId="25A9A925" w14:textId="77777777" w:rsidR="002C5D28" w:rsidRPr="004072B1" w:rsidRDefault="002C5D28" w:rsidP="0096519C">
      <w:pPr>
        <w:pStyle w:val="PL"/>
        <w:rPr>
          <w:rPrChange w:id="109462" w:author="Draft version 2" w:date="2020-04-03T01:44:00Z">
            <w:rPr/>
          </w:rPrChange>
        </w:rPr>
      </w:pPr>
      <w:r w:rsidRPr="004072B1">
        <w:rPr>
          <w:rPrChange w:id="109463" w:author="Draft version 2" w:date="2020-04-03T01:44:00Z">
            <w:rPr/>
          </w:rPrChange>
        </w:rPr>
        <w:t xml:space="preserve">    ...</w:t>
      </w:r>
    </w:p>
    <w:p w14:paraId="78CAAD6E" w14:textId="77777777" w:rsidR="002C5D28" w:rsidRPr="004072B1" w:rsidRDefault="002C5D28" w:rsidP="0096519C">
      <w:pPr>
        <w:pStyle w:val="PL"/>
        <w:rPr>
          <w:rPrChange w:id="109464" w:author="Draft version 2" w:date="2020-04-03T01:44:00Z">
            <w:rPr/>
          </w:rPrChange>
        </w:rPr>
      </w:pPr>
      <w:r w:rsidRPr="004072B1">
        <w:rPr>
          <w:rPrChange w:id="109465" w:author="Draft version 2" w:date="2020-04-03T01:44:00Z">
            <w:rPr/>
          </w:rPrChange>
        </w:rPr>
        <w:t>}</w:t>
      </w:r>
    </w:p>
    <w:p w14:paraId="126C4F9F" w14:textId="77777777" w:rsidR="002C5D28" w:rsidRPr="004072B1" w:rsidRDefault="002C5D28" w:rsidP="0096519C">
      <w:pPr>
        <w:pStyle w:val="PL"/>
        <w:rPr>
          <w:rPrChange w:id="109466" w:author="Draft version 2" w:date="2020-04-03T01:44:00Z">
            <w:rPr/>
          </w:rPrChange>
        </w:rPr>
      </w:pPr>
    </w:p>
    <w:p w14:paraId="60374793" w14:textId="77777777" w:rsidR="002C5D28" w:rsidRPr="004072B1" w:rsidRDefault="002C5D28" w:rsidP="0096519C">
      <w:pPr>
        <w:pStyle w:val="PL"/>
        <w:rPr>
          <w:rPrChange w:id="109467" w:author="Draft version 2" w:date="2020-04-03T01:44:00Z">
            <w:rPr>
              <w:color w:val="808080"/>
            </w:rPr>
          </w:rPrChange>
        </w:rPr>
      </w:pPr>
      <w:r w:rsidRPr="004072B1">
        <w:rPr>
          <w:rPrChange w:id="109468" w:author="Draft version 2" w:date="2020-04-03T01:44:00Z">
            <w:rPr>
              <w:color w:val="808080"/>
            </w:rPr>
          </w:rPrChange>
        </w:rPr>
        <w:t>-- TAG-PTRS-UPLINKCONFIG-STOP</w:t>
      </w:r>
    </w:p>
    <w:p w14:paraId="43C1B0D0" w14:textId="77777777" w:rsidR="002C5D28" w:rsidRPr="004072B1" w:rsidRDefault="002C5D28" w:rsidP="0096519C">
      <w:pPr>
        <w:pStyle w:val="PL"/>
        <w:rPr>
          <w:rPrChange w:id="109469" w:author="Draft version 2" w:date="2020-04-03T01:44:00Z">
            <w:rPr>
              <w:color w:val="808080"/>
            </w:rPr>
          </w:rPrChange>
        </w:rPr>
      </w:pPr>
      <w:r w:rsidRPr="004072B1">
        <w:rPr>
          <w:rPrChange w:id="109470" w:author="Draft version 2" w:date="2020-04-03T01:44:00Z">
            <w:rPr>
              <w:color w:val="808080"/>
            </w:rPr>
          </w:rPrChange>
        </w:rPr>
        <w:t>-- ASN1STOP</w:t>
      </w:r>
    </w:p>
    <w:p w14:paraId="78A8F04E" w14:textId="77777777" w:rsidR="002C5D28" w:rsidRPr="004072B1" w:rsidRDefault="002C5D28" w:rsidP="002C5D28">
      <w:pPr>
        <w:rPr>
          <w:rPrChange w:id="10947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FCF2555" w14:textId="77777777" w:rsidTr="006D357F">
        <w:tc>
          <w:tcPr>
            <w:tcW w:w="14173" w:type="dxa"/>
            <w:shd w:val="clear" w:color="auto" w:fill="auto"/>
          </w:tcPr>
          <w:p w14:paraId="0417CAE3" w14:textId="77777777" w:rsidR="002C5D28" w:rsidRPr="004072B1" w:rsidRDefault="002C5D28" w:rsidP="00F43D0B">
            <w:pPr>
              <w:pStyle w:val="TAH"/>
              <w:rPr>
                <w:szCs w:val="22"/>
                <w:rPrChange w:id="109472" w:author="Draft version 2" w:date="2020-04-03T01:44:00Z">
                  <w:rPr>
                    <w:szCs w:val="22"/>
                  </w:rPr>
                </w:rPrChange>
              </w:rPr>
            </w:pPr>
            <w:r w:rsidRPr="004072B1">
              <w:rPr>
                <w:i/>
                <w:szCs w:val="22"/>
                <w:rPrChange w:id="109473" w:author="Draft version 2" w:date="2020-04-03T01:44:00Z">
                  <w:rPr>
                    <w:i/>
                    <w:szCs w:val="22"/>
                  </w:rPr>
                </w:rPrChange>
              </w:rPr>
              <w:t xml:space="preserve">PTRS-UplinkConfig </w:t>
            </w:r>
            <w:r w:rsidRPr="004072B1">
              <w:rPr>
                <w:szCs w:val="22"/>
                <w:rPrChange w:id="109474" w:author="Draft version 2" w:date="2020-04-03T01:44:00Z">
                  <w:rPr>
                    <w:szCs w:val="22"/>
                  </w:rPr>
                </w:rPrChange>
              </w:rPr>
              <w:t>field descriptions</w:t>
            </w:r>
          </w:p>
        </w:tc>
      </w:tr>
      <w:tr w:rsidR="00936420" w:rsidRPr="004072B1" w14:paraId="646FA420" w14:textId="77777777" w:rsidTr="006D357F">
        <w:tc>
          <w:tcPr>
            <w:tcW w:w="14173" w:type="dxa"/>
            <w:shd w:val="clear" w:color="auto" w:fill="auto"/>
          </w:tcPr>
          <w:p w14:paraId="68D7F090" w14:textId="77777777" w:rsidR="002C5D28" w:rsidRPr="004072B1" w:rsidRDefault="002C5D28" w:rsidP="00F43D0B">
            <w:pPr>
              <w:pStyle w:val="TAL"/>
              <w:rPr>
                <w:szCs w:val="22"/>
                <w:rPrChange w:id="109475" w:author="Draft version 2" w:date="2020-04-03T01:44:00Z">
                  <w:rPr>
                    <w:szCs w:val="22"/>
                  </w:rPr>
                </w:rPrChange>
              </w:rPr>
            </w:pPr>
            <w:r w:rsidRPr="004072B1">
              <w:rPr>
                <w:b/>
                <w:i/>
                <w:szCs w:val="22"/>
                <w:rPrChange w:id="109476" w:author="Draft version 2" w:date="2020-04-03T01:44:00Z">
                  <w:rPr>
                    <w:b/>
                    <w:i/>
                    <w:szCs w:val="22"/>
                  </w:rPr>
                </w:rPrChange>
              </w:rPr>
              <w:t>frequencyDensity</w:t>
            </w:r>
          </w:p>
          <w:p w14:paraId="3F34B77A" w14:textId="77777777" w:rsidR="002C5D28" w:rsidRPr="004072B1" w:rsidRDefault="002C5D28" w:rsidP="00E53190">
            <w:pPr>
              <w:pStyle w:val="TAL"/>
              <w:rPr>
                <w:szCs w:val="22"/>
                <w:rPrChange w:id="109477" w:author="Draft version 2" w:date="2020-04-03T01:44:00Z">
                  <w:rPr>
                    <w:szCs w:val="22"/>
                  </w:rPr>
                </w:rPrChange>
              </w:rPr>
            </w:pPr>
            <w:r w:rsidRPr="004072B1">
              <w:rPr>
                <w:szCs w:val="22"/>
                <w:rPrChange w:id="109478" w:author="Draft version 2" w:date="2020-04-03T01:44:00Z">
                  <w:rPr>
                    <w:szCs w:val="22"/>
                  </w:rPr>
                </w:rPrChange>
              </w:rPr>
              <w:t xml:space="preserve">Presence and frequency density of UL PT-RS for CP-OFDM waveform as a function of scheduled BW If the field is absent, the UE uses K_PT-RS = 2 (see </w:t>
            </w:r>
            <w:r w:rsidR="001634A6" w:rsidRPr="004072B1">
              <w:rPr>
                <w:szCs w:val="22"/>
                <w:rPrChange w:id="109479" w:author="Draft version 2" w:date="2020-04-03T01:44:00Z">
                  <w:rPr>
                    <w:szCs w:val="22"/>
                  </w:rPr>
                </w:rPrChange>
              </w:rPr>
              <w:t>TS 38.214 [19]</w:t>
            </w:r>
            <w:r w:rsidRPr="004072B1">
              <w:rPr>
                <w:szCs w:val="22"/>
                <w:rPrChange w:id="109480" w:author="Draft version 2" w:date="2020-04-03T01:44:00Z">
                  <w:rPr>
                    <w:szCs w:val="22"/>
                  </w:rPr>
                </w:rPrChange>
              </w:rPr>
              <w:t xml:space="preserve">, </w:t>
            </w:r>
            <w:r w:rsidR="00581EBE" w:rsidRPr="004072B1">
              <w:rPr>
                <w:szCs w:val="22"/>
                <w:rPrChange w:id="109481" w:author="Draft version 2" w:date="2020-04-03T01:44:00Z">
                  <w:rPr>
                    <w:szCs w:val="22"/>
                  </w:rPr>
                </w:rPrChange>
              </w:rPr>
              <w:t>clause</w:t>
            </w:r>
            <w:r w:rsidRPr="004072B1">
              <w:rPr>
                <w:szCs w:val="22"/>
                <w:rPrChange w:id="109482" w:author="Draft version 2" w:date="2020-04-03T01:44:00Z">
                  <w:rPr>
                    <w:szCs w:val="22"/>
                  </w:rPr>
                </w:rPrChange>
              </w:rPr>
              <w:t xml:space="preserve"> 6.1)</w:t>
            </w:r>
            <w:r w:rsidR="00E53190" w:rsidRPr="004072B1">
              <w:rPr>
                <w:szCs w:val="22"/>
                <w:rPrChange w:id="109483" w:author="Draft version 2" w:date="2020-04-03T01:44:00Z">
                  <w:rPr>
                    <w:szCs w:val="22"/>
                  </w:rPr>
                </w:rPrChange>
              </w:rPr>
              <w:t>.</w:t>
            </w:r>
          </w:p>
        </w:tc>
      </w:tr>
      <w:tr w:rsidR="00936420" w:rsidRPr="004072B1" w14:paraId="26A77843" w14:textId="77777777" w:rsidTr="006D357F">
        <w:tc>
          <w:tcPr>
            <w:tcW w:w="14173" w:type="dxa"/>
            <w:shd w:val="clear" w:color="auto" w:fill="auto"/>
          </w:tcPr>
          <w:p w14:paraId="29F8538A" w14:textId="77777777" w:rsidR="002C5D28" w:rsidRPr="004072B1" w:rsidRDefault="002C5D28" w:rsidP="00F43D0B">
            <w:pPr>
              <w:pStyle w:val="TAL"/>
              <w:rPr>
                <w:szCs w:val="22"/>
                <w:rPrChange w:id="109484" w:author="Draft version 2" w:date="2020-04-03T01:44:00Z">
                  <w:rPr>
                    <w:szCs w:val="22"/>
                  </w:rPr>
                </w:rPrChange>
              </w:rPr>
            </w:pPr>
            <w:r w:rsidRPr="004072B1">
              <w:rPr>
                <w:b/>
                <w:i/>
                <w:szCs w:val="22"/>
                <w:rPrChange w:id="109485" w:author="Draft version 2" w:date="2020-04-03T01:44:00Z">
                  <w:rPr>
                    <w:b/>
                    <w:i/>
                    <w:szCs w:val="22"/>
                  </w:rPr>
                </w:rPrChange>
              </w:rPr>
              <w:t>maxNrofPorts</w:t>
            </w:r>
          </w:p>
          <w:p w14:paraId="36A9AEE6" w14:textId="77777777" w:rsidR="002C5D28" w:rsidRPr="004072B1" w:rsidRDefault="002C5D28" w:rsidP="00E53190">
            <w:pPr>
              <w:pStyle w:val="TAL"/>
              <w:rPr>
                <w:szCs w:val="22"/>
                <w:rPrChange w:id="109486" w:author="Draft version 2" w:date="2020-04-03T01:44:00Z">
                  <w:rPr>
                    <w:szCs w:val="22"/>
                  </w:rPr>
                </w:rPrChange>
              </w:rPr>
            </w:pPr>
            <w:r w:rsidRPr="004072B1">
              <w:rPr>
                <w:szCs w:val="22"/>
                <w:rPrChange w:id="109487" w:author="Draft version 2" w:date="2020-04-03T01:44:00Z">
                  <w:rPr>
                    <w:szCs w:val="22"/>
                  </w:rPr>
                </w:rPrChange>
              </w:rPr>
              <w:t xml:space="preserve">The maximum number of UL PTRS ports for CP-OFDM (see </w:t>
            </w:r>
            <w:r w:rsidR="001634A6" w:rsidRPr="004072B1">
              <w:rPr>
                <w:szCs w:val="22"/>
                <w:rPrChange w:id="109488" w:author="Draft version 2" w:date="2020-04-03T01:44:00Z">
                  <w:rPr>
                    <w:szCs w:val="22"/>
                  </w:rPr>
                </w:rPrChange>
              </w:rPr>
              <w:t>TS 38.214 [19]</w:t>
            </w:r>
            <w:r w:rsidRPr="004072B1">
              <w:rPr>
                <w:szCs w:val="22"/>
                <w:rPrChange w:id="109489" w:author="Draft version 2" w:date="2020-04-03T01:44:00Z">
                  <w:rPr>
                    <w:szCs w:val="22"/>
                  </w:rPr>
                </w:rPrChange>
              </w:rPr>
              <w:t xml:space="preserve">, </w:t>
            </w:r>
            <w:r w:rsidR="00581EBE" w:rsidRPr="004072B1">
              <w:rPr>
                <w:szCs w:val="22"/>
                <w:rPrChange w:id="109490" w:author="Draft version 2" w:date="2020-04-03T01:44:00Z">
                  <w:rPr>
                    <w:szCs w:val="22"/>
                  </w:rPr>
                </w:rPrChange>
              </w:rPr>
              <w:t>clause</w:t>
            </w:r>
            <w:r w:rsidRPr="004072B1">
              <w:rPr>
                <w:szCs w:val="22"/>
                <w:rPrChange w:id="109491" w:author="Draft version 2" w:date="2020-04-03T01:44:00Z">
                  <w:rPr>
                    <w:szCs w:val="22"/>
                  </w:rPr>
                </w:rPrChange>
              </w:rPr>
              <w:t xml:space="preserve"> 6.2.3.1)</w:t>
            </w:r>
            <w:r w:rsidR="00E53190" w:rsidRPr="004072B1">
              <w:rPr>
                <w:szCs w:val="22"/>
                <w:rPrChange w:id="109492" w:author="Draft version 2" w:date="2020-04-03T01:44:00Z">
                  <w:rPr>
                    <w:szCs w:val="22"/>
                  </w:rPr>
                </w:rPrChange>
              </w:rPr>
              <w:t>.</w:t>
            </w:r>
          </w:p>
        </w:tc>
      </w:tr>
      <w:tr w:rsidR="00936420" w:rsidRPr="004072B1" w14:paraId="33417F9E" w14:textId="77777777" w:rsidTr="006D357F">
        <w:tc>
          <w:tcPr>
            <w:tcW w:w="14173" w:type="dxa"/>
            <w:shd w:val="clear" w:color="auto" w:fill="auto"/>
          </w:tcPr>
          <w:p w14:paraId="01BD597E" w14:textId="77777777" w:rsidR="002C5D28" w:rsidRPr="004072B1" w:rsidRDefault="002C5D28" w:rsidP="00F43D0B">
            <w:pPr>
              <w:pStyle w:val="TAL"/>
              <w:rPr>
                <w:szCs w:val="22"/>
                <w:rPrChange w:id="109493" w:author="Draft version 2" w:date="2020-04-03T01:44:00Z">
                  <w:rPr>
                    <w:szCs w:val="22"/>
                  </w:rPr>
                </w:rPrChange>
              </w:rPr>
            </w:pPr>
            <w:r w:rsidRPr="004072B1">
              <w:rPr>
                <w:b/>
                <w:i/>
                <w:szCs w:val="22"/>
                <w:rPrChange w:id="109494" w:author="Draft version 2" w:date="2020-04-03T01:44:00Z">
                  <w:rPr>
                    <w:b/>
                    <w:i/>
                    <w:szCs w:val="22"/>
                  </w:rPr>
                </w:rPrChange>
              </w:rPr>
              <w:t>ptrs-Power</w:t>
            </w:r>
          </w:p>
          <w:p w14:paraId="581EDE42" w14:textId="77777777" w:rsidR="002C5D28" w:rsidRPr="004072B1" w:rsidRDefault="002C5D28" w:rsidP="00E53190">
            <w:pPr>
              <w:pStyle w:val="TAL"/>
              <w:rPr>
                <w:szCs w:val="22"/>
                <w:rPrChange w:id="109495" w:author="Draft version 2" w:date="2020-04-03T01:44:00Z">
                  <w:rPr>
                    <w:szCs w:val="22"/>
                  </w:rPr>
                </w:rPrChange>
              </w:rPr>
            </w:pPr>
            <w:r w:rsidRPr="004072B1">
              <w:rPr>
                <w:szCs w:val="22"/>
                <w:rPrChange w:id="109496" w:author="Draft version 2" w:date="2020-04-03T01:44:00Z">
                  <w:rPr>
                    <w:szCs w:val="22"/>
                  </w:rPr>
                </w:rPrChange>
              </w:rPr>
              <w:t xml:space="preserve">UL PTRS power boosting factor per PTRS port (see </w:t>
            </w:r>
            <w:r w:rsidR="001634A6" w:rsidRPr="004072B1">
              <w:rPr>
                <w:szCs w:val="22"/>
                <w:rPrChange w:id="109497" w:author="Draft version 2" w:date="2020-04-03T01:44:00Z">
                  <w:rPr>
                    <w:szCs w:val="22"/>
                  </w:rPr>
                </w:rPrChange>
              </w:rPr>
              <w:t>TS 38.214 [19]</w:t>
            </w:r>
            <w:r w:rsidRPr="004072B1">
              <w:rPr>
                <w:szCs w:val="22"/>
                <w:rPrChange w:id="109498" w:author="Draft version 2" w:date="2020-04-03T01:44:00Z">
                  <w:rPr>
                    <w:szCs w:val="22"/>
                  </w:rPr>
                </w:rPrChange>
              </w:rPr>
              <w:t xml:space="preserve">, </w:t>
            </w:r>
            <w:r w:rsidR="00581EBE" w:rsidRPr="004072B1">
              <w:rPr>
                <w:szCs w:val="22"/>
                <w:rPrChange w:id="109499" w:author="Draft version 2" w:date="2020-04-03T01:44:00Z">
                  <w:rPr>
                    <w:szCs w:val="22"/>
                  </w:rPr>
                </w:rPrChange>
              </w:rPr>
              <w:t>clause</w:t>
            </w:r>
            <w:r w:rsidRPr="004072B1">
              <w:rPr>
                <w:szCs w:val="22"/>
                <w:rPrChange w:id="109500" w:author="Draft version 2" w:date="2020-04-03T01:44:00Z">
                  <w:rPr>
                    <w:szCs w:val="22"/>
                  </w:rPr>
                </w:rPrChange>
              </w:rPr>
              <w:t xml:space="preserve"> 6.1, table 6.2.3</w:t>
            </w:r>
            <w:r w:rsidR="00E53190" w:rsidRPr="004072B1">
              <w:rPr>
                <w:szCs w:val="22"/>
                <w:rPrChange w:id="109501" w:author="Draft version 2" w:date="2020-04-03T01:44:00Z">
                  <w:rPr>
                    <w:szCs w:val="22"/>
                  </w:rPr>
                </w:rPrChange>
              </w:rPr>
              <w:t>.1.3</w:t>
            </w:r>
            <w:r w:rsidRPr="004072B1">
              <w:rPr>
                <w:szCs w:val="22"/>
                <w:rPrChange w:id="109502" w:author="Draft version 2" w:date="2020-04-03T01:44:00Z">
                  <w:rPr>
                    <w:szCs w:val="22"/>
                  </w:rPr>
                </w:rPrChange>
              </w:rPr>
              <w:t>)</w:t>
            </w:r>
            <w:r w:rsidR="00E53190" w:rsidRPr="004072B1">
              <w:rPr>
                <w:szCs w:val="22"/>
                <w:rPrChange w:id="109503" w:author="Draft version 2" w:date="2020-04-03T01:44:00Z">
                  <w:rPr>
                    <w:szCs w:val="22"/>
                  </w:rPr>
                </w:rPrChange>
              </w:rPr>
              <w:t>.</w:t>
            </w:r>
          </w:p>
        </w:tc>
      </w:tr>
      <w:tr w:rsidR="00936420" w:rsidRPr="004072B1" w14:paraId="03BBAE6C" w14:textId="77777777" w:rsidTr="006D357F">
        <w:tc>
          <w:tcPr>
            <w:tcW w:w="14173" w:type="dxa"/>
            <w:shd w:val="clear" w:color="auto" w:fill="auto"/>
          </w:tcPr>
          <w:p w14:paraId="72C9A19E" w14:textId="77777777" w:rsidR="002C5D28" w:rsidRPr="004072B1" w:rsidRDefault="002C5D28" w:rsidP="00F43D0B">
            <w:pPr>
              <w:pStyle w:val="TAL"/>
              <w:rPr>
                <w:szCs w:val="22"/>
                <w:rPrChange w:id="109504" w:author="Draft version 2" w:date="2020-04-03T01:44:00Z">
                  <w:rPr>
                    <w:szCs w:val="22"/>
                  </w:rPr>
                </w:rPrChange>
              </w:rPr>
            </w:pPr>
            <w:r w:rsidRPr="004072B1">
              <w:rPr>
                <w:b/>
                <w:i/>
                <w:szCs w:val="22"/>
                <w:rPrChange w:id="109505" w:author="Draft version 2" w:date="2020-04-03T01:44:00Z">
                  <w:rPr>
                    <w:b/>
                    <w:i/>
                    <w:szCs w:val="22"/>
                  </w:rPr>
                </w:rPrChange>
              </w:rPr>
              <w:t>resourceElementOffset</w:t>
            </w:r>
          </w:p>
          <w:p w14:paraId="3C4A26B4" w14:textId="77777777" w:rsidR="002C5D28" w:rsidRPr="004072B1" w:rsidRDefault="002C5D28" w:rsidP="00E53190">
            <w:pPr>
              <w:pStyle w:val="TAL"/>
              <w:rPr>
                <w:szCs w:val="22"/>
                <w:rPrChange w:id="109506" w:author="Draft version 2" w:date="2020-04-03T01:44:00Z">
                  <w:rPr>
                    <w:szCs w:val="22"/>
                  </w:rPr>
                </w:rPrChange>
              </w:rPr>
            </w:pPr>
            <w:r w:rsidRPr="004072B1">
              <w:rPr>
                <w:szCs w:val="22"/>
                <w:rPrChange w:id="109507" w:author="Draft version 2" w:date="2020-04-03T01:44:00Z">
                  <w:rPr>
                    <w:szCs w:val="22"/>
                  </w:rPr>
                </w:rPrChange>
              </w:rPr>
              <w:t xml:space="preserve">Indicates the subcarrier offset for UL PTRS for CP-OFDM. If the field is absent, the UE applies the value offset00 (see </w:t>
            </w:r>
            <w:r w:rsidR="00E53190" w:rsidRPr="004072B1">
              <w:rPr>
                <w:szCs w:val="22"/>
                <w:rPrChange w:id="109508" w:author="Draft version 2" w:date="2020-04-03T01:44:00Z">
                  <w:rPr>
                    <w:szCs w:val="22"/>
                  </w:rPr>
                </w:rPrChange>
              </w:rPr>
              <w:t>TS 38.211 [16</w:t>
            </w:r>
            <w:r w:rsidR="001634A6" w:rsidRPr="004072B1">
              <w:rPr>
                <w:szCs w:val="22"/>
                <w:rPrChange w:id="109509" w:author="Draft version 2" w:date="2020-04-03T01:44:00Z">
                  <w:rPr>
                    <w:szCs w:val="22"/>
                  </w:rPr>
                </w:rPrChange>
              </w:rPr>
              <w:t>]</w:t>
            </w:r>
            <w:r w:rsidRPr="004072B1">
              <w:rPr>
                <w:szCs w:val="22"/>
                <w:rPrChange w:id="109510" w:author="Draft version 2" w:date="2020-04-03T01:44:00Z">
                  <w:rPr>
                    <w:szCs w:val="22"/>
                  </w:rPr>
                </w:rPrChange>
              </w:rPr>
              <w:t xml:space="preserve">, </w:t>
            </w:r>
            <w:r w:rsidR="00581EBE" w:rsidRPr="004072B1">
              <w:rPr>
                <w:szCs w:val="22"/>
                <w:rPrChange w:id="109511" w:author="Draft version 2" w:date="2020-04-03T01:44:00Z">
                  <w:rPr>
                    <w:szCs w:val="22"/>
                  </w:rPr>
                </w:rPrChange>
              </w:rPr>
              <w:t>clause</w:t>
            </w:r>
            <w:r w:rsidRPr="004072B1">
              <w:rPr>
                <w:szCs w:val="22"/>
                <w:rPrChange w:id="109512" w:author="Draft version 2" w:date="2020-04-03T01:44:00Z">
                  <w:rPr>
                    <w:szCs w:val="22"/>
                  </w:rPr>
                </w:rPrChange>
              </w:rPr>
              <w:t xml:space="preserve"> 6.</w:t>
            </w:r>
            <w:r w:rsidR="00E53190" w:rsidRPr="004072B1">
              <w:rPr>
                <w:szCs w:val="22"/>
                <w:rPrChange w:id="109513" w:author="Draft version 2" w:date="2020-04-03T01:44:00Z">
                  <w:rPr>
                    <w:szCs w:val="22"/>
                  </w:rPr>
                </w:rPrChange>
              </w:rPr>
              <w:t>4.</w:t>
            </w:r>
            <w:r w:rsidRPr="004072B1">
              <w:rPr>
                <w:szCs w:val="22"/>
                <w:rPrChange w:id="109514" w:author="Draft version 2" w:date="2020-04-03T01:44:00Z">
                  <w:rPr>
                    <w:szCs w:val="22"/>
                  </w:rPr>
                </w:rPrChange>
              </w:rPr>
              <w:t>1</w:t>
            </w:r>
            <w:r w:rsidR="00E53190" w:rsidRPr="004072B1">
              <w:rPr>
                <w:szCs w:val="22"/>
                <w:rPrChange w:id="109515" w:author="Draft version 2" w:date="2020-04-03T01:44:00Z">
                  <w:rPr>
                    <w:szCs w:val="22"/>
                  </w:rPr>
                </w:rPrChange>
              </w:rPr>
              <w:t>.2.2</w:t>
            </w:r>
            <w:r w:rsidRPr="004072B1">
              <w:rPr>
                <w:szCs w:val="22"/>
                <w:rPrChange w:id="109516" w:author="Draft version 2" w:date="2020-04-03T01:44:00Z">
                  <w:rPr>
                    <w:szCs w:val="22"/>
                  </w:rPr>
                </w:rPrChange>
              </w:rPr>
              <w:t>)</w:t>
            </w:r>
            <w:r w:rsidR="00E53190" w:rsidRPr="004072B1">
              <w:rPr>
                <w:szCs w:val="22"/>
                <w:rPrChange w:id="109517" w:author="Draft version 2" w:date="2020-04-03T01:44:00Z">
                  <w:rPr>
                    <w:szCs w:val="22"/>
                  </w:rPr>
                </w:rPrChange>
              </w:rPr>
              <w:t>.</w:t>
            </w:r>
          </w:p>
        </w:tc>
      </w:tr>
      <w:tr w:rsidR="00936420" w:rsidRPr="004072B1" w14:paraId="6AE59D70" w14:textId="77777777" w:rsidTr="006D357F">
        <w:tc>
          <w:tcPr>
            <w:tcW w:w="14173" w:type="dxa"/>
            <w:shd w:val="clear" w:color="auto" w:fill="auto"/>
          </w:tcPr>
          <w:p w14:paraId="521F0F58" w14:textId="77777777" w:rsidR="002C5D28" w:rsidRPr="004072B1" w:rsidRDefault="002C5D28" w:rsidP="00F43D0B">
            <w:pPr>
              <w:pStyle w:val="TAL"/>
              <w:rPr>
                <w:szCs w:val="22"/>
                <w:rPrChange w:id="109518" w:author="Draft version 2" w:date="2020-04-03T01:44:00Z">
                  <w:rPr>
                    <w:szCs w:val="22"/>
                  </w:rPr>
                </w:rPrChange>
              </w:rPr>
            </w:pPr>
            <w:r w:rsidRPr="004072B1">
              <w:rPr>
                <w:b/>
                <w:i/>
                <w:szCs w:val="22"/>
                <w:rPrChange w:id="109519" w:author="Draft version 2" w:date="2020-04-03T01:44:00Z">
                  <w:rPr>
                    <w:b/>
                    <w:i/>
                    <w:szCs w:val="22"/>
                  </w:rPr>
                </w:rPrChange>
              </w:rPr>
              <w:t>sampleDensity</w:t>
            </w:r>
          </w:p>
          <w:p w14:paraId="0C9C7FF5" w14:textId="77777777" w:rsidR="002C5D28" w:rsidRPr="004072B1" w:rsidRDefault="002C5D28" w:rsidP="00E53190">
            <w:pPr>
              <w:pStyle w:val="TAL"/>
              <w:rPr>
                <w:szCs w:val="22"/>
                <w:rPrChange w:id="109520" w:author="Draft version 2" w:date="2020-04-03T01:44:00Z">
                  <w:rPr>
                    <w:szCs w:val="22"/>
                  </w:rPr>
                </w:rPrChange>
              </w:rPr>
            </w:pPr>
            <w:r w:rsidRPr="004072B1">
              <w:rPr>
                <w:szCs w:val="22"/>
                <w:rPrChange w:id="109521" w:author="Draft version 2" w:date="2020-04-03T01:44:00Z">
                  <w:rPr>
                    <w:szCs w:val="22"/>
                  </w:rPr>
                </w:rPrChange>
              </w:rPr>
              <w:t>Sample density of PT-RS for DFT-s-OFDM, pre-DFT, indicating a set of thresholds T={NRBn, n=0,1,2,3,4}, that indicates dependency between presence of PT-RS and scheduled BW and the values of X and K the UE should use depending on the scheduled BW</w:t>
            </w:r>
            <w:r w:rsidR="00E53190" w:rsidRPr="004072B1">
              <w:rPr>
                <w:szCs w:val="22"/>
                <w:rPrChange w:id="109522" w:author="Draft version 2" w:date="2020-04-03T01:44:00Z">
                  <w:rPr>
                    <w:szCs w:val="22"/>
                  </w:rPr>
                </w:rPrChange>
              </w:rPr>
              <w:t>,</w:t>
            </w:r>
            <w:r w:rsidRPr="004072B1">
              <w:rPr>
                <w:szCs w:val="22"/>
                <w:rPrChange w:id="109523" w:author="Draft version 2" w:date="2020-04-03T01:44:00Z">
                  <w:rPr>
                    <w:szCs w:val="22"/>
                  </w:rPr>
                </w:rPrChange>
              </w:rPr>
              <w:t xml:space="preserve"> see </w:t>
            </w:r>
            <w:r w:rsidR="001634A6" w:rsidRPr="004072B1">
              <w:rPr>
                <w:szCs w:val="22"/>
                <w:rPrChange w:id="109524" w:author="Draft version 2" w:date="2020-04-03T01:44:00Z">
                  <w:rPr>
                    <w:szCs w:val="22"/>
                  </w:rPr>
                </w:rPrChange>
              </w:rPr>
              <w:t>TS 38.214 [19]</w:t>
            </w:r>
            <w:r w:rsidRPr="004072B1">
              <w:rPr>
                <w:szCs w:val="22"/>
                <w:rPrChange w:id="109525" w:author="Draft version 2" w:date="2020-04-03T01:44:00Z">
                  <w:rPr>
                    <w:szCs w:val="22"/>
                  </w:rPr>
                </w:rPrChange>
              </w:rPr>
              <w:t xml:space="preserve">, </w:t>
            </w:r>
            <w:r w:rsidR="00581EBE" w:rsidRPr="004072B1">
              <w:rPr>
                <w:szCs w:val="22"/>
                <w:rPrChange w:id="109526" w:author="Draft version 2" w:date="2020-04-03T01:44:00Z">
                  <w:rPr>
                    <w:szCs w:val="22"/>
                  </w:rPr>
                </w:rPrChange>
              </w:rPr>
              <w:t>clause</w:t>
            </w:r>
            <w:r w:rsidRPr="004072B1">
              <w:rPr>
                <w:szCs w:val="22"/>
                <w:rPrChange w:id="109527" w:author="Draft version 2" w:date="2020-04-03T01:44:00Z">
                  <w:rPr>
                    <w:szCs w:val="22"/>
                  </w:rPr>
                </w:rPrChange>
              </w:rPr>
              <w:t xml:space="preserve"> 6.1, </w:t>
            </w:r>
            <w:r w:rsidR="00E53190" w:rsidRPr="004072B1">
              <w:rPr>
                <w:szCs w:val="22"/>
                <w:rPrChange w:id="109528" w:author="Draft version 2" w:date="2020-04-03T01:44:00Z">
                  <w:rPr>
                    <w:szCs w:val="22"/>
                  </w:rPr>
                </w:rPrChange>
              </w:rPr>
              <w:t xml:space="preserve">table </w:t>
            </w:r>
            <w:r w:rsidRPr="004072B1">
              <w:rPr>
                <w:szCs w:val="22"/>
                <w:rPrChange w:id="109529" w:author="Draft version 2" w:date="2020-04-03T01:44:00Z">
                  <w:rPr>
                    <w:szCs w:val="22"/>
                  </w:rPr>
                </w:rPrChange>
              </w:rPr>
              <w:t>6.2.3</w:t>
            </w:r>
            <w:r w:rsidR="00E53190" w:rsidRPr="004072B1">
              <w:rPr>
                <w:szCs w:val="22"/>
                <w:rPrChange w:id="109530" w:author="Draft version 2" w:date="2020-04-03T01:44:00Z">
                  <w:rPr>
                    <w:szCs w:val="22"/>
                  </w:rPr>
                </w:rPrChange>
              </w:rPr>
              <w:t>.2-1.</w:t>
            </w:r>
          </w:p>
        </w:tc>
      </w:tr>
      <w:tr w:rsidR="00936420" w:rsidRPr="004072B1" w14:paraId="6213B210" w14:textId="77777777" w:rsidTr="006D357F">
        <w:tc>
          <w:tcPr>
            <w:tcW w:w="14173" w:type="dxa"/>
            <w:shd w:val="clear" w:color="auto" w:fill="auto"/>
          </w:tcPr>
          <w:p w14:paraId="05D5BDD0" w14:textId="77777777" w:rsidR="002C5D28" w:rsidRPr="004072B1" w:rsidRDefault="002C5D28" w:rsidP="00F43D0B">
            <w:pPr>
              <w:pStyle w:val="TAL"/>
              <w:rPr>
                <w:szCs w:val="22"/>
                <w:rPrChange w:id="109531" w:author="Draft version 2" w:date="2020-04-03T01:44:00Z">
                  <w:rPr>
                    <w:szCs w:val="22"/>
                  </w:rPr>
                </w:rPrChange>
              </w:rPr>
            </w:pPr>
            <w:r w:rsidRPr="004072B1">
              <w:rPr>
                <w:b/>
                <w:i/>
                <w:szCs w:val="22"/>
                <w:rPrChange w:id="109532" w:author="Draft version 2" w:date="2020-04-03T01:44:00Z">
                  <w:rPr>
                    <w:b/>
                    <w:i/>
                    <w:szCs w:val="22"/>
                  </w:rPr>
                </w:rPrChange>
              </w:rPr>
              <w:t>timeDensity</w:t>
            </w:r>
          </w:p>
          <w:p w14:paraId="73DF8C3B" w14:textId="77777777" w:rsidR="002C5D28" w:rsidRPr="004072B1" w:rsidRDefault="002C5D28" w:rsidP="00E53190">
            <w:pPr>
              <w:pStyle w:val="TAL"/>
              <w:rPr>
                <w:szCs w:val="22"/>
                <w:rPrChange w:id="109533" w:author="Draft version 2" w:date="2020-04-03T01:44:00Z">
                  <w:rPr>
                    <w:szCs w:val="22"/>
                  </w:rPr>
                </w:rPrChange>
              </w:rPr>
            </w:pPr>
            <w:r w:rsidRPr="004072B1">
              <w:rPr>
                <w:szCs w:val="22"/>
                <w:rPrChange w:id="109534" w:author="Draft version 2" w:date="2020-04-03T01:44:00Z">
                  <w:rPr>
                    <w:szCs w:val="22"/>
                  </w:rPr>
                </w:rPrChange>
              </w:rPr>
              <w:t xml:space="preserve">Presence and time density of UL PT-RS for CP-OFDM waveform as a function of MCS If the field is absent, the UE uses L_PT-RS = 1 (see </w:t>
            </w:r>
            <w:r w:rsidR="001634A6" w:rsidRPr="004072B1">
              <w:rPr>
                <w:szCs w:val="22"/>
                <w:rPrChange w:id="109535" w:author="Draft version 2" w:date="2020-04-03T01:44:00Z">
                  <w:rPr>
                    <w:szCs w:val="22"/>
                  </w:rPr>
                </w:rPrChange>
              </w:rPr>
              <w:t>TS 38.214 [19]</w:t>
            </w:r>
            <w:r w:rsidRPr="004072B1">
              <w:rPr>
                <w:szCs w:val="22"/>
                <w:rPrChange w:id="109536" w:author="Draft version 2" w:date="2020-04-03T01:44:00Z">
                  <w:rPr>
                    <w:szCs w:val="22"/>
                  </w:rPr>
                </w:rPrChange>
              </w:rPr>
              <w:t xml:space="preserve">, </w:t>
            </w:r>
            <w:r w:rsidR="00581EBE" w:rsidRPr="004072B1">
              <w:rPr>
                <w:szCs w:val="22"/>
                <w:rPrChange w:id="109537" w:author="Draft version 2" w:date="2020-04-03T01:44:00Z">
                  <w:rPr>
                    <w:szCs w:val="22"/>
                  </w:rPr>
                </w:rPrChange>
              </w:rPr>
              <w:t>clause</w:t>
            </w:r>
            <w:r w:rsidRPr="004072B1">
              <w:rPr>
                <w:szCs w:val="22"/>
                <w:rPrChange w:id="109538" w:author="Draft version 2" w:date="2020-04-03T01:44:00Z">
                  <w:rPr>
                    <w:szCs w:val="22"/>
                  </w:rPr>
                </w:rPrChange>
              </w:rPr>
              <w:t xml:space="preserve"> 6.1)</w:t>
            </w:r>
            <w:r w:rsidR="00E53190" w:rsidRPr="004072B1">
              <w:rPr>
                <w:szCs w:val="22"/>
                <w:rPrChange w:id="109539" w:author="Draft version 2" w:date="2020-04-03T01:44:00Z">
                  <w:rPr>
                    <w:szCs w:val="22"/>
                  </w:rPr>
                </w:rPrChange>
              </w:rPr>
              <w:t>.</w:t>
            </w:r>
          </w:p>
        </w:tc>
      </w:tr>
      <w:tr w:rsidR="00936420" w:rsidRPr="004072B1" w14:paraId="6F8A554E" w14:textId="77777777" w:rsidTr="006D357F">
        <w:tc>
          <w:tcPr>
            <w:tcW w:w="14173" w:type="dxa"/>
            <w:shd w:val="clear" w:color="auto" w:fill="auto"/>
          </w:tcPr>
          <w:p w14:paraId="28A2E8C1" w14:textId="77777777" w:rsidR="002C5D28" w:rsidRPr="004072B1" w:rsidRDefault="002C5D28" w:rsidP="00F43D0B">
            <w:pPr>
              <w:pStyle w:val="TAL"/>
              <w:rPr>
                <w:szCs w:val="22"/>
                <w:rPrChange w:id="109540" w:author="Draft version 2" w:date="2020-04-03T01:44:00Z">
                  <w:rPr>
                    <w:szCs w:val="22"/>
                  </w:rPr>
                </w:rPrChange>
              </w:rPr>
            </w:pPr>
            <w:r w:rsidRPr="004072B1">
              <w:rPr>
                <w:b/>
                <w:i/>
                <w:szCs w:val="22"/>
                <w:rPrChange w:id="109541" w:author="Draft version 2" w:date="2020-04-03T01:44:00Z">
                  <w:rPr>
                    <w:b/>
                    <w:i/>
                    <w:szCs w:val="22"/>
                  </w:rPr>
                </w:rPrChange>
              </w:rPr>
              <w:t>timeDensityTransformPrecoding</w:t>
            </w:r>
          </w:p>
          <w:p w14:paraId="0CC7FEE5" w14:textId="77777777" w:rsidR="002C5D28" w:rsidRPr="004072B1" w:rsidRDefault="002C5D28" w:rsidP="00E53190">
            <w:pPr>
              <w:pStyle w:val="TAL"/>
              <w:rPr>
                <w:szCs w:val="22"/>
                <w:rPrChange w:id="109542" w:author="Draft version 2" w:date="2020-04-03T01:44:00Z">
                  <w:rPr>
                    <w:szCs w:val="22"/>
                  </w:rPr>
                </w:rPrChange>
              </w:rPr>
            </w:pPr>
            <w:r w:rsidRPr="004072B1">
              <w:rPr>
                <w:szCs w:val="22"/>
                <w:rPrChange w:id="109543" w:author="Draft version 2" w:date="2020-04-03T01:44:00Z">
                  <w:rPr>
                    <w:szCs w:val="22"/>
                  </w:rPr>
                </w:rPrChange>
              </w:rPr>
              <w:t xml:space="preserve">Time density (OFDM symbol level) of PT-RS for DFT-s-OFDM. If the field is absent, the UE applies value d1 (see </w:t>
            </w:r>
            <w:r w:rsidR="001634A6" w:rsidRPr="004072B1">
              <w:rPr>
                <w:szCs w:val="22"/>
                <w:rPrChange w:id="109544" w:author="Draft version 2" w:date="2020-04-03T01:44:00Z">
                  <w:rPr>
                    <w:szCs w:val="22"/>
                  </w:rPr>
                </w:rPrChange>
              </w:rPr>
              <w:t>TS 38.214 [19]</w:t>
            </w:r>
            <w:r w:rsidRPr="004072B1">
              <w:rPr>
                <w:szCs w:val="22"/>
                <w:rPrChange w:id="109545" w:author="Draft version 2" w:date="2020-04-03T01:44:00Z">
                  <w:rPr>
                    <w:szCs w:val="22"/>
                  </w:rPr>
                </w:rPrChange>
              </w:rPr>
              <w:t xml:space="preserve">, </w:t>
            </w:r>
            <w:r w:rsidR="00581EBE" w:rsidRPr="004072B1">
              <w:rPr>
                <w:szCs w:val="22"/>
                <w:rPrChange w:id="109546" w:author="Draft version 2" w:date="2020-04-03T01:44:00Z">
                  <w:rPr>
                    <w:szCs w:val="22"/>
                  </w:rPr>
                </w:rPrChange>
              </w:rPr>
              <w:t>clause</w:t>
            </w:r>
            <w:r w:rsidRPr="004072B1">
              <w:rPr>
                <w:szCs w:val="22"/>
                <w:rPrChange w:id="109547" w:author="Draft version 2" w:date="2020-04-03T01:44:00Z">
                  <w:rPr>
                    <w:szCs w:val="22"/>
                  </w:rPr>
                </w:rPrChange>
              </w:rPr>
              <w:t xml:space="preserve"> 6.1)</w:t>
            </w:r>
            <w:r w:rsidR="00E53190" w:rsidRPr="004072B1">
              <w:rPr>
                <w:szCs w:val="22"/>
                <w:rPrChange w:id="109548" w:author="Draft version 2" w:date="2020-04-03T01:44:00Z">
                  <w:rPr>
                    <w:szCs w:val="22"/>
                  </w:rPr>
                </w:rPrChange>
              </w:rPr>
              <w:t>.</w:t>
            </w:r>
          </w:p>
        </w:tc>
      </w:tr>
      <w:tr w:rsidR="00936420" w:rsidRPr="004072B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4072B1" w:rsidRDefault="002C5D28" w:rsidP="00F43D0B">
            <w:pPr>
              <w:pStyle w:val="TAL"/>
              <w:rPr>
                <w:b/>
                <w:i/>
                <w:szCs w:val="22"/>
                <w:rPrChange w:id="109549" w:author="Draft version 2" w:date="2020-04-03T01:44:00Z">
                  <w:rPr>
                    <w:b/>
                    <w:i/>
                    <w:szCs w:val="22"/>
                  </w:rPr>
                </w:rPrChange>
              </w:rPr>
            </w:pPr>
            <w:r w:rsidRPr="004072B1">
              <w:rPr>
                <w:b/>
                <w:i/>
                <w:szCs w:val="22"/>
                <w:rPrChange w:id="109550" w:author="Draft version 2" w:date="2020-04-03T01:44:00Z">
                  <w:rPr>
                    <w:b/>
                    <w:i/>
                    <w:szCs w:val="22"/>
                  </w:rPr>
                </w:rPrChange>
              </w:rPr>
              <w:t>transformPrecoderDisabled</w:t>
            </w:r>
          </w:p>
          <w:p w14:paraId="3A2D289C" w14:textId="77777777" w:rsidR="002C5D28" w:rsidRPr="004072B1" w:rsidRDefault="002C5D28" w:rsidP="00F43D0B">
            <w:pPr>
              <w:pStyle w:val="TAL"/>
              <w:rPr>
                <w:szCs w:val="22"/>
                <w:rPrChange w:id="109551" w:author="Draft version 2" w:date="2020-04-03T01:44:00Z">
                  <w:rPr>
                    <w:szCs w:val="22"/>
                  </w:rPr>
                </w:rPrChange>
              </w:rPr>
            </w:pPr>
            <w:r w:rsidRPr="004072B1">
              <w:rPr>
                <w:szCs w:val="22"/>
                <w:rPrChange w:id="109552" w:author="Draft version 2" w:date="2020-04-03T01:44:00Z">
                  <w:rPr>
                    <w:szCs w:val="22"/>
                  </w:rPr>
                </w:rPrChange>
              </w:rPr>
              <w:t>Configuration of UL PTRS without transform precoder (with CP-OFDM).</w:t>
            </w:r>
          </w:p>
        </w:tc>
      </w:tr>
      <w:tr w:rsidR="002C5D28" w:rsidRPr="004072B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4072B1" w:rsidRDefault="002C5D28" w:rsidP="00F43D0B">
            <w:pPr>
              <w:pStyle w:val="TAL"/>
              <w:rPr>
                <w:b/>
                <w:i/>
                <w:szCs w:val="22"/>
                <w:rPrChange w:id="109553" w:author="Draft version 2" w:date="2020-04-03T01:44:00Z">
                  <w:rPr>
                    <w:b/>
                    <w:i/>
                    <w:szCs w:val="22"/>
                  </w:rPr>
                </w:rPrChange>
              </w:rPr>
            </w:pPr>
            <w:r w:rsidRPr="004072B1">
              <w:rPr>
                <w:b/>
                <w:i/>
                <w:szCs w:val="22"/>
                <w:rPrChange w:id="109554" w:author="Draft version 2" w:date="2020-04-03T01:44:00Z">
                  <w:rPr>
                    <w:b/>
                    <w:i/>
                    <w:szCs w:val="22"/>
                  </w:rPr>
                </w:rPrChange>
              </w:rPr>
              <w:t>transformPrecoderEnabled</w:t>
            </w:r>
          </w:p>
          <w:p w14:paraId="032BC61B" w14:textId="77777777" w:rsidR="002C5D28" w:rsidRPr="004072B1" w:rsidRDefault="002C5D28" w:rsidP="00F43D0B">
            <w:pPr>
              <w:pStyle w:val="TAL"/>
              <w:rPr>
                <w:szCs w:val="22"/>
                <w:rPrChange w:id="109555" w:author="Draft version 2" w:date="2020-04-03T01:44:00Z">
                  <w:rPr>
                    <w:szCs w:val="22"/>
                  </w:rPr>
                </w:rPrChange>
              </w:rPr>
            </w:pPr>
            <w:r w:rsidRPr="004072B1">
              <w:rPr>
                <w:szCs w:val="22"/>
                <w:rPrChange w:id="109556" w:author="Draft version 2" w:date="2020-04-03T01:44:00Z">
                  <w:rPr>
                    <w:szCs w:val="22"/>
                  </w:rPr>
                </w:rPrChange>
              </w:rPr>
              <w:t>Configuration of UL PTRS with transform precoder (DFT-S-OFDM).</w:t>
            </w:r>
          </w:p>
        </w:tc>
      </w:tr>
    </w:tbl>
    <w:p w14:paraId="76CB6767" w14:textId="77777777" w:rsidR="000B4A46" w:rsidRPr="004072B1" w:rsidRDefault="000B4A46" w:rsidP="000B4A46">
      <w:pPr>
        <w:rPr>
          <w:rPrChange w:id="109557" w:author="Draft version 2" w:date="2020-04-03T01:44:00Z">
            <w:rPr/>
          </w:rPrChange>
        </w:rPr>
      </w:pPr>
    </w:p>
    <w:p w14:paraId="744AE076" w14:textId="77777777" w:rsidR="002C5D28" w:rsidRPr="004072B1" w:rsidRDefault="002C5D28" w:rsidP="002C5D28">
      <w:pPr>
        <w:pStyle w:val="Heading4"/>
        <w:rPr>
          <w:rPrChange w:id="109558" w:author="Draft version 2" w:date="2020-04-03T01:44:00Z">
            <w:rPr/>
          </w:rPrChange>
        </w:rPr>
      </w:pPr>
      <w:bookmarkStart w:id="109559" w:name="_Toc20426049"/>
      <w:bookmarkStart w:id="109560" w:name="_Toc29321445"/>
      <w:bookmarkStart w:id="109561" w:name="_Toc36757216"/>
      <w:r w:rsidRPr="004072B1">
        <w:rPr>
          <w:rPrChange w:id="109562" w:author="Draft version 2" w:date="2020-04-03T01:44:00Z">
            <w:rPr/>
          </w:rPrChange>
        </w:rPr>
        <w:t>–</w:t>
      </w:r>
      <w:r w:rsidRPr="004072B1">
        <w:rPr>
          <w:rPrChange w:id="109563" w:author="Draft version 2" w:date="2020-04-03T01:44:00Z">
            <w:rPr/>
          </w:rPrChange>
        </w:rPr>
        <w:tab/>
      </w:r>
      <w:r w:rsidRPr="004072B1">
        <w:rPr>
          <w:i/>
          <w:rPrChange w:id="109564" w:author="Draft version 2" w:date="2020-04-03T01:44:00Z">
            <w:rPr>
              <w:i/>
            </w:rPr>
          </w:rPrChange>
        </w:rPr>
        <w:t>PUCCH-Config</w:t>
      </w:r>
      <w:bookmarkEnd w:id="109559"/>
      <w:bookmarkEnd w:id="109560"/>
      <w:bookmarkEnd w:id="109561"/>
    </w:p>
    <w:p w14:paraId="77920D6B" w14:textId="77777777" w:rsidR="002C5D28" w:rsidRPr="004072B1" w:rsidRDefault="002C5D28" w:rsidP="002C5D28">
      <w:pPr>
        <w:rPr>
          <w:rPrChange w:id="109565" w:author="Draft version 2" w:date="2020-04-03T01:44:00Z">
            <w:rPr/>
          </w:rPrChange>
        </w:rPr>
      </w:pPr>
      <w:r w:rsidRPr="004072B1">
        <w:rPr>
          <w:rPrChange w:id="109566" w:author="Draft version 2" w:date="2020-04-03T01:44:00Z">
            <w:rPr/>
          </w:rPrChange>
        </w:rPr>
        <w:t xml:space="preserve">The IE </w:t>
      </w:r>
      <w:r w:rsidRPr="004072B1">
        <w:rPr>
          <w:i/>
          <w:rPrChange w:id="109567" w:author="Draft version 2" w:date="2020-04-03T01:44:00Z">
            <w:rPr>
              <w:i/>
            </w:rPr>
          </w:rPrChange>
        </w:rPr>
        <w:t>PUCCH-Config</w:t>
      </w:r>
      <w:r w:rsidRPr="004072B1">
        <w:rPr>
          <w:rPrChange w:id="109568" w:author="Draft version 2" w:date="2020-04-03T01:44:00Z">
            <w:rPr/>
          </w:rPrChange>
        </w:rPr>
        <w:t xml:space="preserve"> is used to configure UE specific PUCCH parameters (per BWP).</w:t>
      </w:r>
    </w:p>
    <w:p w14:paraId="3919BA22" w14:textId="77777777" w:rsidR="002C5D28" w:rsidRPr="004072B1" w:rsidRDefault="002C5D28" w:rsidP="002C5D28">
      <w:pPr>
        <w:pStyle w:val="TH"/>
        <w:rPr>
          <w:rPrChange w:id="109569" w:author="Draft version 2" w:date="2020-04-03T01:44:00Z">
            <w:rPr/>
          </w:rPrChange>
        </w:rPr>
      </w:pPr>
      <w:r w:rsidRPr="004072B1">
        <w:rPr>
          <w:i/>
          <w:rPrChange w:id="109570" w:author="Draft version 2" w:date="2020-04-03T01:44:00Z">
            <w:rPr>
              <w:i/>
            </w:rPr>
          </w:rPrChange>
        </w:rPr>
        <w:t>PUCCH-Config</w:t>
      </w:r>
      <w:r w:rsidRPr="004072B1">
        <w:rPr>
          <w:rPrChange w:id="109571" w:author="Draft version 2" w:date="2020-04-03T01:44:00Z">
            <w:rPr/>
          </w:rPrChange>
        </w:rPr>
        <w:t xml:space="preserve"> information element</w:t>
      </w:r>
    </w:p>
    <w:p w14:paraId="2B06725C" w14:textId="77777777" w:rsidR="002C5D28" w:rsidRPr="004072B1" w:rsidRDefault="002C5D28" w:rsidP="0096519C">
      <w:pPr>
        <w:pStyle w:val="PL"/>
        <w:rPr>
          <w:rPrChange w:id="109572" w:author="Draft version 2" w:date="2020-04-03T01:44:00Z">
            <w:rPr>
              <w:color w:val="808080"/>
            </w:rPr>
          </w:rPrChange>
        </w:rPr>
      </w:pPr>
      <w:r w:rsidRPr="004072B1">
        <w:rPr>
          <w:rPrChange w:id="109573" w:author="Draft version 2" w:date="2020-04-03T01:44:00Z">
            <w:rPr>
              <w:color w:val="808080"/>
            </w:rPr>
          </w:rPrChange>
        </w:rPr>
        <w:t>-- ASN1START</w:t>
      </w:r>
    </w:p>
    <w:p w14:paraId="315DFC41" w14:textId="77777777" w:rsidR="002C5D28" w:rsidRPr="004072B1" w:rsidRDefault="002C5D28" w:rsidP="0096519C">
      <w:pPr>
        <w:pStyle w:val="PL"/>
        <w:rPr>
          <w:rPrChange w:id="109574" w:author="Draft version 2" w:date="2020-04-03T01:44:00Z">
            <w:rPr>
              <w:color w:val="808080"/>
            </w:rPr>
          </w:rPrChange>
        </w:rPr>
      </w:pPr>
      <w:r w:rsidRPr="004072B1">
        <w:rPr>
          <w:rPrChange w:id="109575" w:author="Draft version 2" w:date="2020-04-03T01:44:00Z">
            <w:rPr>
              <w:color w:val="808080"/>
            </w:rPr>
          </w:rPrChange>
        </w:rPr>
        <w:lastRenderedPageBreak/>
        <w:t>-- TAG-PUCCH-CONFIG-START</w:t>
      </w:r>
    </w:p>
    <w:p w14:paraId="7DA3125D" w14:textId="77777777" w:rsidR="002C5D28" w:rsidRPr="004072B1" w:rsidRDefault="002C5D28" w:rsidP="0096519C">
      <w:pPr>
        <w:pStyle w:val="PL"/>
        <w:rPr>
          <w:rPrChange w:id="109576" w:author="Draft version 2" w:date="2020-04-03T01:44:00Z">
            <w:rPr/>
          </w:rPrChange>
        </w:rPr>
      </w:pPr>
    </w:p>
    <w:p w14:paraId="7404884C" w14:textId="77777777" w:rsidR="002C5D28" w:rsidRPr="004072B1" w:rsidRDefault="002C5D28" w:rsidP="0096519C">
      <w:pPr>
        <w:pStyle w:val="PL"/>
        <w:rPr>
          <w:rPrChange w:id="109577" w:author="Draft version 2" w:date="2020-04-03T01:44:00Z">
            <w:rPr/>
          </w:rPrChange>
        </w:rPr>
      </w:pPr>
      <w:r w:rsidRPr="004072B1">
        <w:rPr>
          <w:rPrChange w:id="109578" w:author="Draft version 2" w:date="2020-04-03T01:44:00Z">
            <w:rPr/>
          </w:rPrChange>
        </w:rPr>
        <w:t xml:space="preserve">PUCCH-Config ::=                        </w:t>
      </w:r>
      <w:r w:rsidRPr="004072B1">
        <w:rPr>
          <w:rPrChange w:id="109579" w:author="Draft version 2" w:date="2020-04-03T01:44:00Z">
            <w:rPr>
              <w:color w:val="993366"/>
            </w:rPr>
          </w:rPrChange>
        </w:rPr>
        <w:t>SEQUENCE</w:t>
      </w:r>
      <w:r w:rsidRPr="004072B1">
        <w:rPr>
          <w:rPrChange w:id="109580" w:author="Draft version 2" w:date="2020-04-03T01:44:00Z">
            <w:rPr/>
          </w:rPrChange>
        </w:rPr>
        <w:t xml:space="preserve"> {</w:t>
      </w:r>
    </w:p>
    <w:p w14:paraId="6CEDB807" w14:textId="4E09770F" w:rsidR="002C5D28" w:rsidRPr="004072B1" w:rsidRDefault="002C5D28" w:rsidP="0096519C">
      <w:pPr>
        <w:pStyle w:val="PL"/>
        <w:rPr>
          <w:rPrChange w:id="109581" w:author="Draft version 2" w:date="2020-04-03T01:44:00Z">
            <w:rPr>
              <w:color w:val="808080"/>
            </w:rPr>
          </w:rPrChange>
        </w:rPr>
      </w:pPr>
      <w:r w:rsidRPr="004072B1">
        <w:rPr>
          <w:rPrChange w:id="109582" w:author="Draft version 2" w:date="2020-04-03T01:44:00Z">
            <w:rPr/>
          </w:rPrChange>
        </w:rPr>
        <w:t xml:space="preserve">    resourceSetToAddModList                 </w:t>
      </w:r>
      <w:r w:rsidRPr="004072B1">
        <w:rPr>
          <w:rPrChange w:id="109583" w:author="Draft version 2" w:date="2020-04-03T01:44:00Z">
            <w:rPr>
              <w:color w:val="993366"/>
            </w:rPr>
          </w:rPrChange>
        </w:rPr>
        <w:t>SEQUENCE</w:t>
      </w:r>
      <w:r w:rsidRPr="004072B1">
        <w:rPr>
          <w:rPrChange w:id="109584" w:author="Draft version 2" w:date="2020-04-03T01:44:00Z">
            <w:rPr/>
          </w:rPrChange>
        </w:rPr>
        <w:t xml:space="preserve"> (</w:t>
      </w:r>
      <w:r w:rsidRPr="004072B1">
        <w:rPr>
          <w:rPrChange w:id="109585" w:author="Draft version 2" w:date="2020-04-03T01:44:00Z">
            <w:rPr>
              <w:color w:val="993366"/>
            </w:rPr>
          </w:rPrChange>
        </w:rPr>
        <w:t>SIZE</w:t>
      </w:r>
      <w:r w:rsidRPr="004072B1">
        <w:rPr>
          <w:rPrChange w:id="109586" w:author="Draft version 2" w:date="2020-04-03T01:44:00Z">
            <w:rPr/>
          </w:rPrChange>
        </w:rPr>
        <w:t xml:space="preserve"> (1..maxNrofPUCCH-ResourceSets))</w:t>
      </w:r>
      <w:r w:rsidRPr="004072B1">
        <w:rPr>
          <w:rPrChange w:id="109587" w:author="Draft version 2" w:date="2020-04-03T01:44:00Z">
            <w:rPr>
              <w:color w:val="993366"/>
            </w:rPr>
          </w:rPrChange>
        </w:rPr>
        <w:t xml:space="preserve"> OF</w:t>
      </w:r>
      <w:r w:rsidR="004F17E1" w:rsidRPr="004072B1">
        <w:rPr>
          <w:rPrChange w:id="109588" w:author="Draft version 2" w:date="2020-04-03T01:44:00Z">
            <w:rPr/>
          </w:rPrChange>
        </w:rPr>
        <w:t xml:space="preserve"> PUCCH-ResourceSet   </w:t>
      </w:r>
      <w:r w:rsidRPr="004072B1">
        <w:rPr>
          <w:rPrChange w:id="109589" w:author="Draft version 2" w:date="2020-04-03T01:44:00Z">
            <w:rPr>
              <w:color w:val="993366"/>
            </w:rPr>
          </w:rPrChange>
        </w:rPr>
        <w:t>OPTIONAL</w:t>
      </w:r>
      <w:r w:rsidR="004F17E1" w:rsidRPr="004072B1">
        <w:rPr>
          <w:rPrChange w:id="109590" w:author="Draft version 2" w:date="2020-04-03T01:44:00Z">
            <w:rPr/>
          </w:rPrChange>
        </w:rPr>
        <w:t xml:space="preserve">, </w:t>
      </w:r>
      <w:r w:rsidRPr="004072B1">
        <w:rPr>
          <w:rPrChange w:id="109591" w:author="Draft version 2" w:date="2020-04-03T01:44:00Z">
            <w:rPr>
              <w:color w:val="808080"/>
            </w:rPr>
          </w:rPrChange>
        </w:rPr>
        <w:t>-- Need N</w:t>
      </w:r>
    </w:p>
    <w:p w14:paraId="76B9DE73" w14:textId="3800D327" w:rsidR="002C5D28" w:rsidRPr="004072B1" w:rsidRDefault="002C5D28" w:rsidP="0096519C">
      <w:pPr>
        <w:pStyle w:val="PL"/>
        <w:rPr>
          <w:rPrChange w:id="109592" w:author="Draft version 2" w:date="2020-04-03T01:44:00Z">
            <w:rPr>
              <w:color w:val="808080"/>
            </w:rPr>
          </w:rPrChange>
        </w:rPr>
      </w:pPr>
      <w:r w:rsidRPr="004072B1">
        <w:rPr>
          <w:rPrChange w:id="109593" w:author="Draft version 2" w:date="2020-04-03T01:44:00Z">
            <w:rPr/>
          </w:rPrChange>
        </w:rPr>
        <w:t xml:space="preserve">    resourceSetToReleaseList                </w:t>
      </w:r>
      <w:r w:rsidRPr="004072B1">
        <w:rPr>
          <w:rPrChange w:id="109594" w:author="Draft version 2" w:date="2020-04-03T01:44:00Z">
            <w:rPr>
              <w:color w:val="993366"/>
            </w:rPr>
          </w:rPrChange>
        </w:rPr>
        <w:t>SEQUENCE</w:t>
      </w:r>
      <w:r w:rsidRPr="004072B1">
        <w:rPr>
          <w:rPrChange w:id="109595" w:author="Draft version 2" w:date="2020-04-03T01:44:00Z">
            <w:rPr/>
          </w:rPrChange>
        </w:rPr>
        <w:t xml:space="preserve"> (</w:t>
      </w:r>
      <w:r w:rsidRPr="004072B1">
        <w:rPr>
          <w:rPrChange w:id="109596" w:author="Draft version 2" w:date="2020-04-03T01:44:00Z">
            <w:rPr>
              <w:color w:val="993366"/>
            </w:rPr>
          </w:rPrChange>
        </w:rPr>
        <w:t>SIZE</w:t>
      </w:r>
      <w:r w:rsidRPr="004072B1">
        <w:rPr>
          <w:rPrChange w:id="109597" w:author="Draft version 2" w:date="2020-04-03T01:44:00Z">
            <w:rPr/>
          </w:rPrChange>
        </w:rPr>
        <w:t xml:space="preserve"> (1..maxNrofPUCCH-ResourceSets))</w:t>
      </w:r>
      <w:r w:rsidRPr="004072B1">
        <w:rPr>
          <w:rPrChange w:id="109598" w:author="Draft version 2" w:date="2020-04-03T01:44:00Z">
            <w:rPr>
              <w:color w:val="993366"/>
            </w:rPr>
          </w:rPrChange>
        </w:rPr>
        <w:t xml:space="preserve"> OF</w:t>
      </w:r>
      <w:r w:rsidRPr="004072B1">
        <w:rPr>
          <w:rPrChange w:id="109599" w:author="Draft version 2" w:date="2020-04-03T01:44:00Z">
            <w:rPr/>
          </w:rPrChange>
        </w:rPr>
        <w:t xml:space="preserve"> PUCCH-ResourceSetId</w:t>
      </w:r>
      <w:r w:rsidR="004F17E1" w:rsidRPr="004072B1">
        <w:rPr>
          <w:rPrChange w:id="109600" w:author="Draft version 2" w:date="2020-04-03T01:44:00Z">
            <w:rPr/>
          </w:rPrChange>
        </w:rPr>
        <w:t xml:space="preserve"> </w:t>
      </w:r>
      <w:r w:rsidRPr="004072B1">
        <w:rPr>
          <w:rPrChange w:id="109601" w:author="Draft version 2" w:date="2020-04-03T01:44:00Z">
            <w:rPr>
              <w:color w:val="993366"/>
            </w:rPr>
          </w:rPrChange>
        </w:rPr>
        <w:t>OPTIONAL</w:t>
      </w:r>
      <w:r w:rsidRPr="004072B1">
        <w:rPr>
          <w:rPrChange w:id="109602" w:author="Draft version 2" w:date="2020-04-03T01:44:00Z">
            <w:rPr/>
          </w:rPrChange>
        </w:rPr>
        <w:t xml:space="preserve">, </w:t>
      </w:r>
      <w:r w:rsidRPr="004072B1">
        <w:rPr>
          <w:rPrChange w:id="109603" w:author="Draft version 2" w:date="2020-04-03T01:44:00Z">
            <w:rPr>
              <w:color w:val="808080"/>
            </w:rPr>
          </w:rPrChange>
        </w:rPr>
        <w:t>-- Need N</w:t>
      </w:r>
    </w:p>
    <w:p w14:paraId="5397CFFF" w14:textId="12B1448E" w:rsidR="002C5D28" w:rsidRPr="004072B1" w:rsidRDefault="002C5D28" w:rsidP="0096519C">
      <w:pPr>
        <w:pStyle w:val="PL"/>
        <w:rPr>
          <w:rPrChange w:id="109604" w:author="Draft version 2" w:date="2020-04-03T01:44:00Z">
            <w:rPr>
              <w:color w:val="808080"/>
            </w:rPr>
          </w:rPrChange>
        </w:rPr>
      </w:pPr>
      <w:r w:rsidRPr="004072B1">
        <w:rPr>
          <w:rPrChange w:id="109605" w:author="Draft version 2" w:date="2020-04-03T01:44:00Z">
            <w:rPr/>
          </w:rPrChange>
        </w:rPr>
        <w:t xml:space="preserve">    resourceToAddModList                    </w:t>
      </w:r>
      <w:r w:rsidRPr="004072B1">
        <w:rPr>
          <w:rPrChange w:id="109606" w:author="Draft version 2" w:date="2020-04-03T01:44:00Z">
            <w:rPr>
              <w:color w:val="993366"/>
            </w:rPr>
          </w:rPrChange>
        </w:rPr>
        <w:t>SEQUENCE</w:t>
      </w:r>
      <w:r w:rsidRPr="004072B1">
        <w:rPr>
          <w:rPrChange w:id="109607" w:author="Draft version 2" w:date="2020-04-03T01:44:00Z">
            <w:rPr/>
          </w:rPrChange>
        </w:rPr>
        <w:t xml:space="preserve"> (</w:t>
      </w:r>
      <w:r w:rsidRPr="004072B1">
        <w:rPr>
          <w:rPrChange w:id="109608" w:author="Draft version 2" w:date="2020-04-03T01:44:00Z">
            <w:rPr>
              <w:color w:val="993366"/>
            </w:rPr>
          </w:rPrChange>
        </w:rPr>
        <w:t>SIZE</w:t>
      </w:r>
      <w:r w:rsidRPr="004072B1">
        <w:rPr>
          <w:rPrChange w:id="109609" w:author="Draft version 2" w:date="2020-04-03T01:44:00Z">
            <w:rPr/>
          </w:rPrChange>
        </w:rPr>
        <w:t xml:space="preserve"> (1..maxNrofPUCCH-Resources))</w:t>
      </w:r>
      <w:r w:rsidRPr="004072B1">
        <w:rPr>
          <w:rPrChange w:id="109610" w:author="Draft version 2" w:date="2020-04-03T01:44:00Z">
            <w:rPr>
              <w:color w:val="993366"/>
            </w:rPr>
          </w:rPrChange>
        </w:rPr>
        <w:t xml:space="preserve"> OF</w:t>
      </w:r>
      <w:r w:rsidRPr="004072B1">
        <w:rPr>
          <w:rPrChange w:id="109611" w:author="Draft version 2" w:date="2020-04-03T01:44:00Z">
            <w:rPr/>
          </w:rPrChange>
        </w:rPr>
        <w:t xml:space="preserve"> P</w:t>
      </w:r>
      <w:r w:rsidR="004F17E1" w:rsidRPr="004072B1">
        <w:rPr>
          <w:rPrChange w:id="109612" w:author="Draft version 2" w:date="2020-04-03T01:44:00Z">
            <w:rPr/>
          </w:rPrChange>
        </w:rPr>
        <w:t xml:space="preserve">UCCH-Resource         </w:t>
      </w:r>
      <w:r w:rsidRPr="004072B1">
        <w:rPr>
          <w:rPrChange w:id="109613" w:author="Draft version 2" w:date="2020-04-03T01:44:00Z">
            <w:rPr>
              <w:color w:val="993366"/>
            </w:rPr>
          </w:rPrChange>
        </w:rPr>
        <w:t>OPTIONAL</w:t>
      </w:r>
      <w:r w:rsidRPr="004072B1">
        <w:rPr>
          <w:rPrChange w:id="109614" w:author="Draft version 2" w:date="2020-04-03T01:44:00Z">
            <w:rPr/>
          </w:rPrChange>
        </w:rPr>
        <w:t xml:space="preserve">, </w:t>
      </w:r>
      <w:r w:rsidRPr="004072B1">
        <w:rPr>
          <w:rPrChange w:id="109615" w:author="Draft version 2" w:date="2020-04-03T01:44:00Z">
            <w:rPr>
              <w:color w:val="808080"/>
            </w:rPr>
          </w:rPrChange>
        </w:rPr>
        <w:t>-- Need N</w:t>
      </w:r>
    </w:p>
    <w:p w14:paraId="02134AF9" w14:textId="4B30FD4B" w:rsidR="002C5D28" w:rsidRPr="004072B1" w:rsidRDefault="002C5D28" w:rsidP="0096519C">
      <w:pPr>
        <w:pStyle w:val="PL"/>
        <w:rPr>
          <w:rPrChange w:id="109616" w:author="Draft version 2" w:date="2020-04-03T01:44:00Z">
            <w:rPr>
              <w:color w:val="808080"/>
            </w:rPr>
          </w:rPrChange>
        </w:rPr>
      </w:pPr>
      <w:r w:rsidRPr="004072B1">
        <w:rPr>
          <w:rPrChange w:id="109617" w:author="Draft version 2" w:date="2020-04-03T01:44:00Z">
            <w:rPr/>
          </w:rPrChange>
        </w:rPr>
        <w:t xml:space="preserve">    resourceToReleaseList                   </w:t>
      </w:r>
      <w:r w:rsidRPr="004072B1">
        <w:rPr>
          <w:rPrChange w:id="109618" w:author="Draft version 2" w:date="2020-04-03T01:44:00Z">
            <w:rPr>
              <w:color w:val="993366"/>
            </w:rPr>
          </w:rPrChange>
        </w:rPr>
        <w:t>SEQUENCE</w:t>
      </w:r>
      <w:r w:rsidRPr="004072B1">
        <w:rPr>
          <w:rPrChange w:id="109619" w:author="Draft version 2" w:date="2020-04-03T01:44:00Z">
            <w:rPr/>
          </w:rPrChange>
        </w:rPr>
        <w:t xml:space="preserve"> (</w:t>
      </w:r>
      <w:r w:rsidRPr="004072B1">
        <w:rPr>
          <w:rPrChange w:id="109620" w:author="Draft version 2" w:date="2020-04-03T01:44:00Z">
            <w:rPr>
              <w:color w:val="993366"/>
            </w:rPr>
          </w:rPrChange>
        </w:rPr>
        <w:t>SIZE</w:t>
      </w:r>
      <w:r w:rsidRPr="004072B1">
        <w:rPr>
          <w:rPrChange w:id="109621" w:author="Draft version 2" w:date="2020-04-03T01:44:00Z">
            <w:rPr/>
          </w:rPrChange>
        </w:rPr>
        <w:t xml:space="preserve"> (1..maxNrofPUCCH-Resources))</w:t>
      </w:r>
      <w:r w:rsidRPr="004072B1">
        <w:rPr>
          <w:rPrChange w:id="109622" w:author="Draft version 2" w:date="2020-04-03T01:44:00Z">
            <w:rPr>
              <w:color w:val="993366"/>
            </w:rPr>
          </w:rPrChange>
        </w:rPr>
        <w:t xml:space="preserve"> OF</w:t>
      </w:r>
      <w:r w:rsidRPr="004072B1">
        <w:rPr>
          <w:rPrChange w:id="109623" w:author="Draft version 2" w:date="2020-04-03T01:44:00Z">
            <w:rPr/>
          </w:rPrChange>
        </w:rPr>
        <w:t xml:space="preserve"> PUCCH-ResourceId     </w:t>
      </w:r>
      <w:r w:rsidR="004F17E1" w:rsidRPr="004072B1">
        <w:rPr>
          <w:rPrChange w:id="109624" w:author="Draft version 2" w:date="2020-04-03T01:44:00Z">
            <w:rPr/>
          </w:rPrChange>
        </w:rPr>
        <w:t xml:space="preserve">  </w:t>
      </w:r>
      <w:r w:rsidRPr="004072B1">
        <w:rPr>
          <w:rPrChange w:id="109625" w:author="Draft version 2" w:date="2020-04-03T01:44:00Z">
            <w:rPr>
              <w:color w:val="993366"/>
            </w:rPr>
          </w:rPrChange>
        </w:rPr>
        <w:t>OPTIONAL</w:t>
      </w:r>
      <w:r w:rsidRPr="004072B1">
        <w:rPr>
          <w:rPrChange w:id="109626" w:author="Draft version 2" w:date="2020-04-03T01:44:00Z">
            <w:rPr/>
          </w:rPrChange>
        </w:rPr>
        <w:t xml:space="preserve">, </w:t>
      </w:r>
      <w:r w:rsidRPr="004072B1">
        <w:rPr>
          <w:rPrChange w:id="109627" w:author="Draft version 2" w:date="2020-04-03T01:44:00Z">
            <w:rPr>
              <w:color w:val="808080"/>
            </w:rPr>
          </w:rPrChange>
        </w:rPr>
        <w:t>-- Need N</w:t>
      </w:r>
    </w:p>
    <w:p w14:paraId="392FE40F" w14:textId="7DA81B97" w:rsidR="002C5D28" w:rsidRPr="004072B1" w:rsidRDefault="002C5D28" w:rsidP="0096519C">
      <w:pPr>
        <w:pStyle w:val="PL"/>
        <w:rPr>
          <w:rPrChange w:id="109628" w:author="Draft version 2" w:date="2020-04-03T01:44:00Z">
            <w:rPr>
              <w:color w:val="808080"/>
            </w:rPr>
          </w:rPrChange>
        </w:rPr>
      </w:pPr>
      <w:r w:rsidRPr="004072B1">
        <w:rPr>
          <w:rPrChange w:id="109629" w:author="Draft version 2" w:date="2020-04-03T01:44:00Z">
            <w:rPr/>
          </w:rPrChange>
        </w:rPr>
        <w:t xml:space="preserve">    format1                                 SetupRelease { PUCCH-FormatConfig }                                  </w:t>
      </w:r>
      <w:r w:rsidR="004F17E1" w:rsidRPr="004072B1">
        <w:rPr>
          <w:rPrChange w:id="109630" w:author="Draft version 2" w:date="2020-04-03T01:44:00Z">
            <w:rPr/>
          </w:rPrChange>
        </w:rPr>
        <w:t xml:space="preserve"> </w:t>
      </w:r>
      <w:r w:rsidRPr="004072B1">
        <w:rPr>
          <w:rPrChange w:id="109631" w:author="Draft version 2" w:date="2020-04-03T01:44:00Z">
            <w:rPr>
              <w:color w:val="993366"/>
            </w:rPr>
          </w:rPrChange>
        </w:rPr>
        <w:t>OPTIONAL</w:t>
      </w:r>
      <w:r w:rsidRPr="004072B1">
        <w:rPr>
          <w:rPrChange w:id="109632" w:author="Draft version 2" w:date="2020-04-03T01:44:00Z">
            <w:rPr/>
          </w:rPrChange>
        </w:rPr>
        <w:t xml:space="preserve">, </w:t>
      </w:r>
      <w:r w:rsidRPr="004072B1">
        <w:rPr>
          <w:rPrChange w:id="109633" w:author="Draft version 2" w:date="2020-04-03T01:44:00Z">
            <w:rPr>
              <w:color w:val="808080"/>
            </w:rPr>
          </w:rPrChange>
        </w:rPr>
        <w:t>-- Need M</w:t>
      </w:r>
    </w:p>
    <w:p w14:paraId="7D4CF6BA" w14:textId="2C5F6F5A" w:rsidR="002C5D28" w:rsidRPr="004072B1" w:rsidRDefault="002C5D28" w:rsidP="0096519C">
      <w:pPr>
        <w:pStyle w:val="PL"/>
        <w:rPr>
          <w:rPrChange w:id="109634" w:author="Draft version 2" w:date="2020-04-03T01:44:00Z">
            <w:rPr>
              <w:color w:val="808080"/>
            </w:rPr>
          </w:rPrChange>
        </w:rPr>
      </w:pPr>
      <w:r w:rsidRPr="004072B1">
        <w:rPr>
          <w:rPrChange w:id="109635" w:author="Draft version 2" w:date="2020-04-03T01:44:00Z">
            <w:rPr/>
          </w:rPrChange>
        </w:rPr>
        <w:t xml:space="preserve">    format2                                 SetupRelease { PUCCH-FormatConfig }                                  </w:t>
      </w:r>
      <w:r w:rsidR="004F17E1" w:rsidRPr="004072B1">
        <w:rPr>
          <w:rPrChange w:id="109636" w:author="Draft version 2" w:date="2020-04-03T01:44:00Z">
            <w:rPr/>
          </w:rPrChange>
        </w:rPr>
        <w:t xml:space="preserve"> </w:t>
      </w:r>
      <w:r w:rsidRPr="004072B1">
        <w:rPr>
          <w:rPrChange w:id="109637" w:author="Draft version 2" w:date="2020-04-03T01:44:00Z">
            <w:rPr>
              <w:color w:val="993366"/>
            </w:rPr>
          </w:rPrChange>
        </w:rPr>
        <w:t>OPTIONAL</w:t>
      </w:r>
      <w:r w:rsidRPr="004072B1">
        <w:rPr>
          <w:rPrChange w:id="109638" w:author="Draft version 2" w:date="2020-04-03T01:44:00Z">
            <w:rPr/>
          </w:rPrChange>
        </w:rPr>
        <w:t xml:space="preserve">, </w:t>
      </w:r>
      <w:r w:rsidRPr="004072B1">
        <w:rPr>
          <w:rPrChange w:id="109639" w:author="Draft version 2" w:date="2020-04-03T01:44:00Z">
            <w:rPr>
              <w:color w:val="808080"/>
            </w:rPr>
          </w:rPrChange>
        </w:rPr>
        <w:t>-- Need M</w:t>
      </w:r>
    </w:p>
    <w:p w14:paraId="0CA24844" w14:textId="7594C9C3" w:rsidR="002C5D28" w:rsidRPr="004072B1" w:rsidRDefault="002C5D28" w:rsidP="0096519C">
      <w:pPr>
        <w:pStyle w:val="PL"/>
        <w:rPr>
          <w:rPrChange w:id="109640" w:author="Draft version 2" w:date="2020-04-03T01:44:00Z">
            <w:rPr>
              <w:color w:val="808080"/>
            </w:rPr>
          </w:rPrChange>
        </w:rPr>
      </w:pPr>
      <w:r w:rsidRPr="004072B1">
        <w:rPr>
          <w:rPrChange w:id="109641" w:author="Draft version 2" w:date="2020-04-03T01:44:00Z">
            <w:rPr/>
          </w:rPrChange>
        </w:rPr>
        <w:t xml:space="preserve">    format3                                 SetupRelease { PUCCH-FormatConfig }                                  </w:t>
      </w:r>
      <w:r w:rsidR="00BA24B5" w:rsidRPr="004072B1">
        <w:rPr>
          <w:rPrChange w:id="109642" w:author="Draft version 2" w:date="2020-04-03T01:44:00Z">
            <w:rPr/>
          </w:rPrChange>
        </w:rPr>
        <w:t xml:space="preserve"> </w:t>
      </w:r>
      <w:r w:rsidRPr="004072B1">
        <w:rPr>
          <w:rPrChange w:id="109643" w:author="Draft version 2" w:date="2020-04-03T01:44:00Z">
            <w:rPr>
              <w:color w:val="993366"/>
            </w:rPr>
          </w:rPrChange>
        </w:rPr>
        <w:t>OPTIONAL</w:t>
      </w:r>
      <w:r w:rsidRPr="004072B1">
        <w:rPr>
          <w:rPrChange w:id="109644" w:author="Draft version 2" w:date="2020-04-03T01:44:00Z">
            <w:rPr/>
          </w:rPrChange>
        </w:rPr>
        <w:t xml:space="preserve">, </w:t>
      </w:r>
      <w:r w:rsidRPr="004072B1">
        <w:rPr>
          <w:rPrChange w:id="109645" w:author="Draft version 2" w:date="2020-04-03T01:44:00Z">
            <w:rPr>
              <w:color w:val="808080"/>
            </w:rPr>
          </w:rPrChange>
        </w:rPr>
        <w:t>-- Need M</w:t>
      </w:r>
    </w:p>
    <w:p w14:paraId="48BB1492" w14:textId="5EEC9F7F" w:rsidR="002C5D28" w:rsidRPr="004072B1" w:rsidRDefault="002C5D28" w:rsidP="0096519C">
      <w:pPr>
        <w:pStyle w:val="PL"/>
        <w:rPr>
          <w:rPrChange w:id="109646" w:author="Draft version 2" w:date="2020-04-03T01:44:00Z">
            <w:rPr>
              <w:color w:val="808080"/>
            </w:rPr>
          </w:rPrChange>
        </w:rPr>
      </w:pPr>
      <w:r w:rsidRPr="004072B1">
        <w:rPr>
          <w:rPrChange w:id="109647" w:author="Draft version 2" w:date="2020-04-03T01:44:00Z">
            <w:rPr/>
          </w:rPrChange>
        </w:rPr>
        <w:t xml:space="preserve">    format4                                 SetupRelease { PUCCH-FormatConfig }                                   </w:t>
      </w:r>
      <w:r w:rsidRPr="004072B1">
        <w:rPr>
          <w:rPrChange w:id="109648" w:author="Draft version 2" w:date="2020-04-03T01:44:00Z">
            <w:rPr>
              <w:color w:val="993366"/>
            </w:rPr>
          </w:rPrChange>
        </w:rPr>
        <w:t>OPTIONAL</w:t>
      </w:r>
      <w:r w:rsidRPr="004072B1">
        <w:rPr>
          <w:rPrChange w:id="109649" w:author="Draft version 2" w:date="2020-04-03T01:44:00Z">
            <w:rPr/>
          </w:rPrChange>
        </w:rPr>
        <w:t xml:space="preserve">, </w:t>
      </w:r>
      <w:r w:rsidRPr="004072B1">
        <w:rPr>
          <w:rPrChange w:id="109650" w:author="Draft version 2" w:date="2020-04-03T01:44:00Z">
            <w:rPr>
              <w:color w:val="808080"/>
            </w:rPr>
          </w:rPrChange>
        </w:rPr>
        <w:t>-- Need M</w:t>
      </w:r>
    </w:p>
    <w:p w14:paraId="4C1103E6" w14:textId="77777777" w:rsidR="002C5D28" w:rsidRPr="004072B1" w:rsidRDefault="002C5D28" w:rsidP="0096519C">
      <w:pPr>
        <w:pStyle w:val="PL"/>
        <w:rPr>
          <w:rPrChange w:id="109651" w:author="Draft version 2" w:date="2020-04-03T01:44:00Z">
            <w:rPr/>
          </w:rPrChange>
        </w:rPr>
      </w:pPr>
    </w:p>
    <w:p w14:paraId="546C11E2" w14:textId="66681349" w:rsidR="00BA24B5" w:rsidRPr="004072B1" w:rsidRDefault="002C5D28" w:rsidP="0096519C">
      <w:pPr>
        <w:pStyle w:val="PL"/>
        <w:rPr>
          <w:rPrChange w:id="109652" w:author="Draft version 2" w:date="2020-04-03T01:44:00Z">
            <w:rPr/>
          </w:rPrChange>
        </w:rPr>
      </w:pPr>
      <w:r w:rsidRPr="004072B1">
        <w:rPr>
          <w:rPrChange w:id="109653" w:author="Draft version 2" w:date="2020-04-03T01:44:00Z">
            <w:rPr/>
          </w:rPrChange>
        </w:rPr>
        <w:t xml:space="preserve">    schedulingRequestResourceToAddModList   </w:t>
      </w:r>
      <w:r w:rsidRPr="004072B1">
        <w:rPr>
          <w:rPrChange w:id="109654" w:author="Draft version 2" w:date="2020-04-03T01:44:00Z">
            <w:rPr>
              <w:color w:val="993366"/>
            </w:rPr>
          </w:rPrChange>
        </w:rPr>
        <w:t>SEQUENCE</w:t>
      </w:r>
      <w:r w:rsidRPr="004072B1">
        <w:rPr>
          <w:rPrChange w:id="109655" w:author="Draft version 2" w:date="2020-04-03T01:44:00Z">
            <w:rPr/>
          </w:rPrChange>
        </w:rPr>
        <w:t xml:space="preserve"> (</w:t>
      </w:r>
      <w:r w:rsidRPr="004072B1">
        <w:rPr>
          <w:rPrChange w:id="109656" w:author="Draft version 2" w:date="2020-04-03T01:44:00Z">
            <w:rPr>
              <w:color w:val="993366"/>
            </w:rPr>
          </w:rPrChange>
        </w:rPr>
        <w:t>SIZE</w:t>
      </w:r>
      <w:r w:rsidRPr="004072B1">
        <w:rPr>
          <w:rPrChange w:id="109657" w:author="Draft version 2" w:date="2020-04-03T01:44:00Z">
            <w:rPr/>
          </w:rPrChange>
        </w:rPr>
        <w:t xml:space="preserve"> (1..maxNrofSR-Resources))</w:t>
      </w:r>
      <w:r w:rsidRPr="004072B1">
        <w:rPr>
          <w:rPrChange w:id="109658" w:author="Draft version 2" w:date="2020-04-03T01:44:00Z">
            <w:rPr>
              <w:color w:val="993366"/>
            </w:rPr>
          </w:rPrChange>
        </w:rPr>
        <w:t xml:space="preserve"> OF</w:t>
      </w:r>
      <w:r w:rsidRPr="004072B1">
        <w:rPr>
          <w:rPrChange w:id="109659" w:author="Draft version 2" w:date="2020-04-03T01:44:00Z">
            <w:rPr/>
          </w:rPrChange>
        </w:rPr>
        <w:t xml:space="preserve"> SchedulingRequestResourceConfig </w:t>
      </w:r>
      <w:r w:rsidR="004F17E1" w:rsidRPr="004072B1">
        <w:rPr>
          <w:rPrChange w:id="109660" w:author="Draft version 2" w:date="2020-04-03T01:44:00Z">
            <w:rPr/>
          </w:rPrChange>
        </w:rPr>
        <w:t xml:space="preserve">  </w:t>
      </w:r>
    </w:p>
    <w:p w14:paraId="43CF66BF" w14:textId="321C911F" w:rsidR="002C5D28" w:rsidRPr="004072B1" w:rsidRDefault="00BA24B5" w:rsidP="0096519C">
      <w:pPr>
        <w:pStyle w:val="PL"/>
        <w:rPr>
          <w:rPrChange w:id="109661" w:author="Draft version 2" w:date="2020-04-03T01:44:00Z">
            <w:rPr>
              <w:color w:val="808080"/>
            </w:rPr>
          </w:rPrChange>
        </w:rPr>
      </w:pPr>
      <w:r w:rsidRPr="004072B1">
        <w:rPr>
          <w:rPrChange w:id="109662" w:author="Draft version 2" w:date="2020-04-03T01:44:00Z">
            <w:rPr/>
          </w:rPrChange>
        </w:rPr>
        <w:t xml:space="preserve">                                                                                                                  </w:t>
      </w:r>
      <w:r w:rsidR="002C5D28" w:rsidRPr="004072B1">
        <w:rPr>
          <w:rPrChange w:id="109663" w:author="Draft version 2" w:date="2020-04-03T01:44:00Z">
            <w:rPr>
              <w:color w:val="993366"/>
            </w:rPr>
          </w:rPrChange>
        </w:rPr>
        <w:t>OPTIONAL</w:t>
      </w:r>
      <w:r w:rsidR="002C5D28" w:rsidRPr="004072B1">
        <w:rPr>
          <w:rPrChange w:id="109664" w:author="Draft version 2" w:date="2020-04-03T01:44:00Z">
            <w:rPr/>
          </w:rPrChange>
        </w:rPr>
        <w:t xml:space="preserve">, </w:t>
      </w:r>
      <w:r w:rsidR="002C5D28" w:rsidRPr="004072B1">
        <w:rPr>
          <w:rPrChange w:id="109665" w:author="Draft version 2" w:date="2020-04-03T01:44:00Z">
            <w:rPr>
              <w:color w:val="808080"/>
            </w:rPr>
          </w:rPrChange>
        </w:rPr>
        <w:t>-- Need N</w:t>
      </w:r>
    </w:p>
    <w:p w14:paraId="483088DC" w14:textId="5DB59176" w:rsidR="00BA24B5" w:rsidRPr="004072B1" w:rsidRDefault="002C5D28" w:rsidP="0096519C">
      <w:pPr>
        <w:pStyle w:val="PL"/>
        <w:rPr>
          <w:rPrChange w:id="109666" w:author="Draft version 2" w:date="2020-04-03T01:44:00Z">
            <w:rPr/>
          </w:rPrChange>
        </w:rPr>
      </w:pPr>
      <w:r w:rsidRPr="004072B1">
        <w:rPr>
          <w:rPrChange w:id="109667" w:author="Draft version 2" w:date="2020-04-03T01:44:00Z">
            <w:rPr/>
          </w:rPrChange>
        </w:rPr>
        <w:t xml:space="preserve">    schedulingRequestResourceToReleaseList  </w:t>
      </w:r>
      <w:r w:rsidRPr="004072B1">
        <w:rPr>
          <w:rPrChange w:id="109668" w:author="Draft version 2" w:date="2020-04-03T01:44:00Z">
            <w:rPr>
              <w:color w:val="993366"/>
            </w:rPr>
          </w:rPrChange>
        </w:rPr>
        <w:t>SEQUENCE</w:t>
      </w:r>
      <w:r w:rsidRPr="004072B1">
        <w:rPr>
          <w:rPrChange w:id="109669" w:author="Draft version 2" w:date="2020-04-03T01:44:00Z">
            <w:rPr/>
          </w:rPrChange>
        </w:rPr>
        <w:t xml:space="preserve"> (</w:t>
      </w:r>
      <w:r w:rsidRPr="004072B1">
        <w:rPr>
          <w:rPrChange w:id="109670" w:author="Draft version 2" w:date="2020-04-03T01:44:00Z">
            <w:rPr>
              <w:color w:val="993366"/>
            </w:rPr>
          </w:rPrChange>
        </w:rPr>
        <w:t>SIZE</w:t>
      </w:r>
      <w:r w:rsidRPr="004072B1">
        <w:rPr>
          <w:rPrChange w:id="109671" w:author="Draft version 2" w:date="2020-04-03T01:44:00Z">
            <w:rPr/>
          </w:rPrChange>
        </w:rPr>
        <w:t xml:space="preserve"> (1..maxNrofSR-Resources))</w:t>
      </w:r>
      <w:r w:rsidRPr="004072B1">
        <w:rPr>
          <w:rPrChange w:id="109672" w:author="Draft version 2" w:date="2020-04-03T01:44:00Z">
            <w:rPr>
              <w:color w:val="993366"/>
            </w:rPr>
          </w:rPrChange>
        </w:rPr>
        <w:t xml:space="preserve"> OF</w:t>
      </w:r>
      <w:r w:rsidRPr="004072B1">
        <w:rPr>
          <w:rPrChange w:id="109673" w:author="Draft version 2" w:date="2020-04-03T01:44:00Z">
            <w:rPr/>
          </w:rPrChange>
        </w:rPr>
        <w:t xml:space="preserve"> SchedulingRequestResourceId</w:t>
      </w:r>
    </w:p>
    <w:p w14:paraId="06A57F36" w14:textId="32761740" w:rsidR="002C5D28" w:rsidRPr="004072B1" w:rsidRDefault="00BA24B5" w:rsidP="0096519C">
      <w:pPr>
        <w:pStyle w:val="PL"/>
        <w:rPr>
          <w:rPrChange w:id="109674" w:author="Draft version 2" w:date="2020-04-03T01:44:00Z">
            <w:rPr>
              <w:color w:val="808080"/>
            </w:rPr>
          </w:rPrChange>
        </w:rPr>
      </w:pPr>
      <w:r w:rsidRPr="004072B1">
        <w:rPr>
          <w:rPrChange w:id="109675" w:author="Draft version 2" w:date="2020-04-03T01:44:00Z">
            <w:rPr/>
          </w:rPrChange>
        </w:rPr>
        <w:t xml:space="preserve">                                                                                                                  </w:t>
      </w:r>
      <w:r w:rsidR="002C5D28" w:rsidRPr="004072B1">
        <w:rPr>
          <w:rPrChange w:id="109676" w:author="Draft version 2" w:date="2020-04-03T01:44:00Z">
            <w:rPr>
              <w:color w:val="993366"/>
            </w:rPr>
          </w:rPrChange>
        </w:rPr>
        <w:t>OPTIONAL</w:t>
      </w:r>
      <w:r w:rsidR="002C5D28" w:rsidRPr="004072B1">
        <w:rPr>
          <w:rPrChange w:id="109677" w:author="Draft version 2" w:date="2020-04-03T01:44:00Z">
            <w:rPr/>
          </w:rPrChange>
        </w:rPr>
        <w:t xml:space="preserve">, </w:t>
      </w:r>
      <w:r w:rsidR="002C5D28" w:rsidRPr="004072B1">
        <w:rPr>
          <w:rPrChange w:id="109678" w:author="Draft version 2" w:date="2020-04-03T01:44:00Z">
            <w:rPr>
              <w:color w:val="808080"/>
            </w:rPr>
          </w:rPrChange>
        </w:rPr>
        <w:t>-- Need N</w:t>
      </w:r>
    </w:p>
    <w:p w14:paraId="160DFB95" w14:textId="4DEB3CD4" w:rsidR="002C5D28" w:rsidRPr="004072B1" w:rsidRDefault="002C5D28" w:rsidP="0096519C">
      <w:pPr>
        <w:pStyle w:val="PL"/>
        <w:rPr>
          <w:rPrChange w:id="109679" w:author="Draft version 2" w:date="2020-04-03T01:44:00Z">
            <w:rPr>
              <w:color w:val="808080"/>
            </w:rPr>
          </w:rPrChange>
        </w:rPr>
      </w:pPr>
      <w:r w:rsidRPr="004072B1">
        <w:rPr>
          <w:rPrChange w:id="109680" w:author="Draft version 2" w:date="2020-04-03T01:44:00Z">
            <w:rPr/>
          </w:rPrChange>
        </w:rPr>
        <w:t xml:space="preserve">    multi-CSI-PUCCH-ResourceList            </w:t>
      </w:r>
      <w:r w:rsidRPr="004072B1">
        <w:rPr>
          <w:rPrChange w:id="109681" w:author="Draft version 2" w:date="2020-04-03T01:44:00Z">
            <w:rPr>
              <w:color w:val="993366"/>
            </w:rPr>
          </w:rPrChange>
        </w:rPr>
        <w:t>SEQUENCE</w:t>
      </w:r>
      <w:r w:rsidRPr="004072B1">
        <w:rPr>
          <w:rPrChange w:id="109682" w:author="Draft version 2" w:date="2020-04-03T01:44:00Z">
            <w:rPr/>
          </w:rPrChange>
        </w:rPr>
        <w:t xml:space="preserve"> (</w:t>
      </w:r>
      <w:r w:rsidRPr="004072B1">
        <w:rPr>
          <w:rPrChange w:id="109683" w:author="Draft version 2" w:date="2020-04-03T01:44:00Z">
            <w:rPr>
              <w:color w:val="993366"/>
            </w:rPr>
          </w:rPrChange>
        </w:rPr>
        <w:t>SIZE</w:t>
      </w:r>
      <w:r w:rsidRPr="004072B1">
        <w:rPr>
          <w:rPrChange w:id="109684" w:author="Draft version 2" w:date="2020-04-03T01:44:00Z">
            <w:rPr/>
          </w:rPrChange>
        </w:rPr>
        <w:t xml:space="preserve"> (1..2))</w:t>
      </w:r>
      <w:r w:rsidRPr="004072B1">
        <w:rPr>
          <w:rPrChange w:id="109685" w:author="Draft version 2" w:date="2020-04-03T01:44:00Z">
            <w:rPr>
              <w:color w:val="993366"/>
            </w:rPr>
          </w:rPrChange>
        </w:rPr>
        <w:t xml:space="preserve"> OF</w:t>
      </w:r>
      <w:r w:rsidRPr="004072B1">
        <w:rPr>
          <w:rPrChange w:id="109686" w:author="Draft version 2" w:date="2020-04-03T01:44:00Z">
            <w:rPr/>
          </w:rPrChange>
        </w:rPr>
        <w:t xml:space="preserve"> PUCCH-ResourceId                            </w:t>
      </w:r>
      <w:r w:rsidRPr="004072B1">
        <w:rPr>
          <w:rPrChange w:id="109687" w:author="Draft version 2" w:date="2020-04-03T01:44:00Z">
            <w:rPr>
              <w:color w:val="993366"/>
            </w:rPr>
          </w:rPrChange>
        </w:rPr>
        <w:t>OPTIONAL</w:t>
      </w:r>
      <w:r w:rsidRPr="004072B1">
        <w:rPr>
          <w:rPrChange w:id="109688" w:author="Draft version 2" w:date="2020-04-03T01:44:00Z">
            <w:rPr/>
          </w:rPrChange>
        </w:rPr>
        <w:t>,</w:t>
      </w:r>
      <w:r w:rsidR="004F17E1" w:rsidRPr="004072B1">
        <w:rPr>
          <w:rPrChange w:id="109689" w:author="Draft version 2" w:date="2020-04-03T01:44:00Z">
            <w:rPr/>
          </w:rPrChange>
        </w:rPr>
        <w:t xml:space="preserve"> </w:t>
      </w:r>
      <w:r w:rsidRPr="004072B1">
        <w:rPr>
          <w:rPrChange w:id="109690" w:author="Draft version 2" w:date="2020-04-03T01:44:00Z">
            <w:rPr>
              <w:color w:val="808080"/>
            </w:rPr>
          </w:rPrChange>
        </w:rPr>
        <w:t>-- Need M</w:t>
      </w:r>
    </w:p>
    <w:p w14:paraId="3179491D" w14:textId="371D0200" w:rsidR="002C5D28" w:rsidRPr="004072B1" w:rsidRDefault="002C5D28" w:rsidP="0096519C">
      <w:pPr>
        <w:pStyle w:val="PL"/>
        <w:rPr>
          <w:rPrChange w:id="109691" w:author="Draft version 2" w:date="2020-04-03T01:44:00Z">
            <w:rPr>
              <w:color w:val="808080"/>
            </w:rPr>
          </w:rPrChange>
        </w:rPr>
      </w:pPr>
      <w:r w:rsidRPr="004072B1">
        <w:rPr>
          <w:rPrChange w:id="109692" w:author="Draft version 2" w:date="2020-04-03T01:44:00Z">
            <w:rPr/>
          </w:rPrChange>
        </w:rPr>
        <w:t xml:space="preserve">    dl-DataToUL-ACK                         </w:t>
      </w:r>
      <w:r w:rsidRPr="004072B1">
        <w:rPr>
          <w:rPrChange w:id="109693" w:author="Draft version 2" w:date="2020-04-03T01:44:00Z">
            <w:rPr>
              <w:color w:val="993366"/>
            </w:rPr>
          </w:rPrChange>
        </w:rPr>
        <w:t>SEQUENCE</w:t>
      </w:r>
      <w:r w:rsidRPr="004072B1">
        <w:rPr>
          <w:rPrChange w:id="109694" w:author="Draft version 2" w:date="2020-04-03T01:44:00Z">
            <w:rPr/>
          </w:rPrChange>
        </w:rPr>
        <w:t xml:space="preserve"> (</w:t>
      </w:r>
      <w:r w:rsidRPr="004072B1">
        <w:rPr>
          <w:rPrChange w:id="109695" w:author="Draft version 2" w:date="2020-04-03T01:44:00Z">
            <w:rPr>
              <w:color w:val="993366"/>
            </w:rPr>
          </w:rPrChange>
        </w:rPr>
        <w:t>SIZE</w:t>
      </w:r>
      <w:r w:rsidRPr="004072B1">
        <w:rPr>
          <w:rPrChange w:id="109696" w:author="Draft version 2" w:date="2020-04-03T01:44:00Z">
            <w:rPr/>
          </w:rPrChange>
        </w:rPr>
        <w:t xml:space="preserve"> (1..8))</w:t>
      </w:r>
      <w:r w:rsidRPr="004072B1">
        <w:rPr>
          <w:rPrChange w:id="109697" w:author="Draft version 2" w:date="2020-04-03T01:44:00Z">
            <w:rPr>
              <w:color w:val="993366"/>
            </w:rPr>
          </w:rPrChange>
        </w:rPr>
        <w:t xml:space="preserve"> OF</w:t>
      </w:r>
      <w:r w:rsidRPr="004072B1">
        <w:rPr>
          <w:rPrChange w:id="109698" w:author="Draft version 2" w:date="2020-04-03T01:44:00Z">
            <w:rPr/>
          </w:rPrChange>
        </w:rPr>
        <w:t xml:space="preserve"> </w:t>
      </w:r>
      <w:r w:rsidRPr="004072B1">
        <w:rPr>
          <w:rPrChange w:id="109699" w:author="Draft version 2" w:date="2020-04-03T01:44:00Z">
            <w:rPr>
              <w:color w:val="993366"/>
            </w:rPr>
          </w:rPrChange>
        </w:rPr>
        <w:t>INTEGER</w:t>
      </w:r>
      <w:r w:rsidRPr="004072B1">
        <w:rPr>
          <w:rPrChange w:id="109700" w:author="Draft version 2" w:date="2020-04-03T01:44:00Z">
            <w:rPr/>
          </w:rPrChange>
        </w:rPr>
        <w:t xml:space="preserve"> (0..15)                             </w:t>
      </w:r>
      <w:r w:rsidRPr="004072B1">
        <w:rPr>
          <w:rPrChange w:id="109701" w:author="Draft version 2" w:date="2020-04-03T01:44:00Z">
            <w:rPr>
              <w:color w:val="993366"/>
            </w:rPr>
          </w:rPrChange>
        </w:rPr>
        <w:t>OPTIONAL</w:t>
      </w:r>
      <w:r w:rsidR="004F17E1" w:rsidRPr="004072B1">
        <w:rPr>
          <w:rPrChange w:id="109702" w:author="Draft version 2" w:date="2020-04-03T01:44:00Z">
            <w:rPr/>
          </w:rPrChange>
        </w:rPr>
        <w:t xml:space="preserve">, </w:t>
      </w:r>
      <w:r w:rsidRPr="004072B1">
        <w:rPr>
          <w:rPrChange w:id="109703" w:author="Draft version 2" w:date="2020-04-03T01:44:00Z">
            <w:rPr>
              <w:color w:val="808080"/>
            </w:rPr>
          </w:rPrChange>
        </w:rPr>
        <w:t>-- Need M</w:t>
      </w:r>
    </w:p>
    <w:p w14:paraId="14F6AA0A" w14:textId="77777777" w:rsidR="002C5D28" w:rsidRPr="004072B1" w:rsidRDefault="002C5D28" w:rsidP="0096519C">
      <w:pPr>
        <w:pStyle w:val="PL"/>
        <w:rPr>
          <w:rPrChange w:id="109704" w:author="Draft version 2" w:date="2020-04-03T01:44:00Z">
            <w:rPr/>
          </w:rPrChange>
        </w:rPr>
      </w:pPr>
    </w:p>
    <w:p w14:paraId="1E0F34FF" w14:textId="0F24A0DA" w:rsidR="00BA24B5" w:rsidRPr="004072B1" w:rsidRDefault="002C5D28" w:rsidP="0096519C">
      <w:pPr>
        <w:pStyle w:val="PL"/>
        <w:rPr>
          <w:rPrChange w:id="109705" w:author="Draft version 2" w:date="2020-04-03T01:44:00Z">
            <w:rPr/>
          </w:rPrChange>
        </w:rPr>
      </w:pPr>
      <w:r w:rsidRPr="004072B1">
        <w:rPr>
          <w:rPrChange w:id="109706" w:author="Draft version 2" w:date="2020-04-03T01:44:00Z">
            <w:rPr/>
          </w:rPrChange>
        </w:rPr>
        <w:t xml:space="preserve">    spatialRelationInfoToAddModList         </w:t>
      </w:r>
      <w:r w:rsidRPr="004072B1">
        <w:rPr>
          <w:rPrChange w:id="109707" w:author="Draft version 2" w:date="2020-04-03T01:44:00Z">
            <w:rPr>
              <w:color w:val="993366"/>
            </w:rPr>
          </w:rPrChange>
        </w:rPr>
        <w:t>SEQUENCE</w:t>
      </w:r>
      <w:r w:rsidRPr="004072B1">
        <w:rPr>
          <w:rPrChange w:id="109708" w:author="Draft version 2" w:date="2020-04-03T01:44:00Z">
            <w:rPr/>
          </w:rPrChange>
        </w:rPr>
        <w:t xml:space="preserve"> (</w:t>
      </w:r>
      <w:r w:rsidRPr="004072B1">
        <w:rPr>
          <w:rPrChange w:id="109709" w:author="Draft version 2" w:date="2020-04-03T01:44:00Z">
            <w:rPr>
              <w:color w:val="993366"/>
            </w:rPr>
          </w:rPrChange>
        </w:rPr>
        <w:t>SIZE</w:t>
      </w:r>
      <w:r w:rsidRPr="004072B1">
        <w:rPr>
          <w:rPrChange w:id="109710" w:author="Draft version 2" w:date="2020-04-03T01:44:00Z">
            <w:rPr/>
          </w:rPrChange>
        </w:rPr>
        <w:t xml:space="preserve"> (1..maxNrofSpatialRelationInfos))</w:t>
      </w:r>
      <w:r w:rsidRPr="004072B1">
        <w:rPr>
          <w:rPrChange w:id="109711" w:author="Draft version 2" w:date="2020-04-03T01:44:00Z">
            <w:rPr>
              <w:color w:val="993366"/>
            </w:rPr>
          </w:rPrChange>
        </w:rPr>
        <w:t xml:space="preserve"> OF</w:t>
      </w:r>
      <w:r w:rsidR="004F17E1" w:rsidRPr="004072B1">
        <w:rPr>
          <w:rPrChange w:id="109712" w:author="Draft version 2" w:date="2020-04-03T01:44:00Z">
            <w:rPr/>
          </w:rPrChange>
        </w:rPr>
        <w:t xml:space="preserve"> PUCCH-SpatialRelationInfo</w:t>
      </w:r>
    </w:p>
    <w:p w14:paraId="55E60691" w14:textId="7A1E3AB6" w:rsidR="002C5D28" w:rsidRPr="004072B1" w:rsidRDefault="00BA24B5" w:rsidP="0096519C">
      <w:pPr>
        <w:pStyle w:val="PL"/>
        <w:rPr>
          <w:rPrChange w:id="109713" w:author="Draft version 2" w:date="2020-04-03T01:44:00Z">
            <w:rPr>
              <w:color w:val="808080"/>
            </w:rPr>
          </w:rPrChange>
        </w:rPr>
      </w:pPr>
      <w:r w:rsidRPr="004072B1">
        <w:rPr>
          <w:rPrChange w:id="109714" w:author="Draft version 2" w:date="2020-04-03T01:44:00Z">
            <w:rPr/>
          </w:rPrChange>
        </w:rPr>
        <w:t xml:space="preserve">                                                                                                                  </w:t>
      </w:r>
      <w:r w:rsidR="002C5D28" w:rsidRPr="004072B1">
        <w:rPr>
          <w:rPrChange w:id="109715" w:author="Draft version 2" w:date="2020-04-03T01:44:00Z">
            <w:rPr>
              <w:color w:val="993366"/>
            </w:rPr>
          </w:rPrChange>
        </w:rPr>
        <w:t>OPTIONAL</w:t>
      </w:r>
      <w:r w:rsidR="002C5D28" w:rsidRPr="004072B1">
        <w:rPr>
          <w:rPrChange w:id="109716" w:author="Draft version 2" w:date="2020-04-03T01:44:00Z">
            <w:rPr/>
          </w:rPrChange>
        </w:rPr>
        <w:t>,</w:t>
      </w:r>
      <w:r w:rsidR="004F17E1" w:rsidRPr="004072B1">
        <w:rPr>
          <w:rPrChange w:id="109717" w:author="Draft version 2" w:date="2020-04-03T01:44:00Z">
            <w:rPr/>
          </w:rPrChange>
        </w:rPr>
        <w:t xml:space="preserve"> </w:t>
      </w:r>
      <w:r w:rsidR="002C5D28" w:rsidRPr="004072B1">
        <w:rPr>
          <w:rPrChange w:id="109718" w:author="Draft version 2" w:date="2020-04-03T01:44:00Z">
            <w:rPr>
              <w:color w:val="808080"/>
            </w:rPr>
          </w:rPrChange>
        </w:rPr>
        <w:t>-- Need N</w:t>
      </w:r>
    </w:p>
    <w:p w14:paraId="7496C6B5" w14:textId="77777777" w:rsidR="004F17E1" w:rsidRPr="004072B1" w:rsidRDefault="002C5D28" w:rsidP="0096519C">
      <w:pPr>
        <w:pStyle w:val="PL"/>
        <w:rPr>
          <w:rPrChange w:id="109719" w:author="Draft version 2" w:date="2020-04-03T01:44:00Z">
            <w:rPr/>
          </w:rPrChange>
        </w:rPr>
      </w:pPr>
      <w:r w:rsidRPr="004072B1">
        <w:rPr>
          <w:rPrChange w:id="109720" w:author="Draft version 2" w:date="2020-04-03T01:44:00Z">
            <w:rPr/>
          </w:rPrChange>
        </w:rPr>
        <w:t xml:space="preserve">    spatialRelationInfoToReleaseList        </w:t>
      </w:r>
      <w:r w:rsidRPr="004072B1">
        <w:rPr>
          <w:rPrChange w:id="109721" w:author="Draft version 2" w:date="2020-04-03T01:44:00Z">
            <w:rPr>
              <w:color w:val="993366"/>
            </w:rPr>
          </w:rPrChange>
        </w:rPr>
        <w:t>SEQUENCE</w:t>
      </w:r>
      <w:r w:rsidRPr="004072B1">
        <w:rPr>
          <w:rPrChange w:id="109722" w:author="Draft version 2" w:date="2020-04-03T01:44:00Z">
            <w:rPr/>
          </w:rPrChange>
        </w:rPr>
        <w:t xml:space="preserve"> (</w:t>
      </w:r>
      <w:r w:rsidRPr="004072B1">
        <w:rPr>
          <w:rPrChange w:id="109723" w:author="Draft version 2" w:date="2020-04-03T01:44:00Z">
            <w:rPr>
              <w:color w:val="993366"/>
            </w:rPr>
          </w:rPrChange>
        </w:rPr>
        <w:t>SIZE</w:t>
      </w:r>
      <w:r w:rsidRPr="004072B1">
        <w:rPr>
          <w:rPrChange w:id="109724" w:author="Draft version 2" w:date="2020-04-03T01:44:00Z">
            <w:rPr/>
          </w:rPrChange>
        </w:rPr>
        <w:t xml:space="preserve"> (1..maxNrofSpatialRelationInfos))</w:t>
      </w:r>
      <w:r w:rsidRPr="004072B1">
        <w:rPr>
          <w:rPrChange w:id="109725" w:author="Draft version 2" w:date="2020-04-03T01:44:00Z">
            <w:rPr>
              <w:color w:val="993366"/>
            </w:rPr>
          </w:rPrChange>
        </w:rPr>
        <w:t xml:space="preserve"> OF</w:t>
      </w:r>
      <w:r w:rsidRPr="004072B1">
        <w:rPr>
          <w:rPrChange w:id="109726" w:author="Draft version 2" w:date="2020-04-03T01:44:00Z">
            <w:rPr/>
          </w:rPrChange>
        </w:rPr>
        <w:t xml:space="preserve"> PUCCH-SpatialRelationInfoId</w:t>
      </w:r>
    </w:p>
    <w:p w14:paraId="57520C62" w14:textId="0B3B85DE" w:rsidR="002C5D28" w:rsidRPr="004072B1" w:rsidRDefault="004F17E1" w:rsidP="0096519C">
      <w:pPr>
        <w:pStyle w:val="PL"/>
        <w:rPr>
          <w:rPrChange w:id="109727" w:author="Draft version 2" w:date="2020-04-03T01:44:00Z">
            <w:rPr>
              <w:color w:val="808080"/>
            </w:rPr>
          </w:rPrChange>
        </w:rPr>
      </w:pPr>
      <w:r w:rsidRPr="004072B1">
        <w:rPr>
          <w:rPrChange w:id="109728" w:author="Draft version 2" w:date="2020-04-03T01:44:00Z">
            <w:rPr/>
          </w:rPrChange>
        </w:rPr>
        <w:t xml:space="preserve">                                                                                                                  </w:t>
      </w:r>
      <w:r w:rsidR="002C5D28" w:rsidRPr="004072B1">
        <w:rPr>
          <w:rPrChange w:id="109729" w:author="Draft version 2" w:date="2020-04-03T01:44:00Z">
            <w:rPr>
              <w:color w:val="993366"/>
            </w:rPr>
          </w:rPrChange>
        </w:rPr>
        <w:t>OPTIONAL</w:t>
      </w:r>
      <w:r w:rsidRPr="004072B1">
        <w:rPr>
          <w:rPrChange w:id="109730" w:author="Draft version 2" w:date="2020-04-03T01:44:00Z">
            <w:rPr/>
          </w:rPrChange>
        </w:rPr>
        <w:t xml:space="preserve">, </w:t>
      </w:r>
      <w:r w:rsidR="002C5D28" w:rsidRPr="004072B1">
        <w:rPr>
          <w:rPrChange w:id="109731" w:author="Draft version 2" w:date="2020-04-03T01:44:00Z">
            <w:rPr>
              <w:color w:val="808080"/>
            </w:rPr>
          </w:rPrChange>
        </w:rPr>
        <w:t>-- Need N</w:t>
      </w:r>
    </w:p>
    <w:p w14:paraId="01B1E48C" w14:textId="058B51BF" w:rsidR="002C5D28" w:rsidRPr="004072B1" w:rsidRDefault="002C5D28" w:rsidP="0096519C">
      <w:pPr>
        <w:pStyle w:val="PL"/>
        <w:rPr>
          <w:rPrChange w:id="109732" w:author="Draft version 2" w:date="2020-04-03T01:44:00Z">
            <w:rPr>
              <w:color w:val="808080"/>
            </w:rPr>
          </w:rPrChange>
        </w:rPr>
      </w:pPr>
      <w:r w:rsidRPr="004072B1">
        <w:rPr>
          <w:rPrChange w:id="109733" w:author="Draft version 2" w:date="2020-04-03T01:44:00Z">
            <w:rPr/>
          </w:rPrChange>
        </w:rPr>
        <w:t xml:space="preserve">    pucch-PowerControl                      PUCCH-PowerControl                              </w:t>
      </w:r>
      <w:r w:rsidR="004F17E1" w:rsidRPr="004072B1">
        <w:rPr>
          <w:rPrChange w:id="109734" w:author="Draft version 2" w:date="2020-04-03T01:44:00Z">
            <w:rPr/>
          </w:rPrChange>
        </w:rPr>
        <w:t xml:space="preserve">                      </w:t>
      </w:r>
      <w:r w:rsidRPr="004072B1">
        <w:rPr>
          <w:rPrChange w:id="109735" w:author="Draft version 2" w:date="2020-04-03T01:44:00Z">
            <w:rPr>
              <w:color w:val="993366"/>
            </w:rPr>
          </w:rPrChange>
        </w:rPr>
        <w:t>OPTIONAL</w:t>
      </w:r>
      <w:r w:rsidR="004F17E1" w:rsidRPr="004072B1">
        <w:rPr>
          <w:rPrChange w:id="109736" w:author="Draft version 2" w:date="2020-04-03T01:44:00Z">
            <w:rPr/>
          </w:rPrChange>
        </w:rPr>
        <w:t xml:space="preserve">, </w:t>
      </w:r>
      <w:r w:rsidRPr="004072B1">
        <w:rPr>
          <w:rPrChange w:id="109737" w:author="Draft version 2" w:date="2020-04-03T01:44:00Z">
            <w:rPr>
              <w:color w:val="808080"/>
            </w:rPr>
          </w:rPrChange>
        </w:rPr>
        <w:t>-- Need M</w:t>
      </w:r>
    </w:p>
    <w:p w14:paraId="619B0585" w14:textId="35813A56" w:rsidR="00DE53FB" w:rsidRPr="004072B1" w:rsidRDefault="002C5D28" w:rsidP="00DE53FB">
      <w:pPr>
        <w:pStyle w:val="PL"/>
        <w:rPr>
          <w:ins w:id="109738" w:author="CR#1477r2" w:date="2020-03-24T20:38:00Z"/>
          <w:rPrChange w:id="109739" w:author="Draft version 2" w:date="2020-04-03T01:44:00Z">
            <w:rPr>
              <w:ins w:id="109740" w:author="CR#1477r2" w:date="2020-03-24T20:38:00Z"/>
            </w:rPr>
          </w:rPrChange>
        </w:rPr>
      </w:pPr>
      <w:r w:rsidRPr="004072B1">
        <w:rPr>
          <w:rPrChange w:id="109741" w:author="Draft version 2" w:date="2020-04-03T01:44:00Z">
            <w:rPr/>
          </w:rPrChange>
        </w:rPr>
        <w:t xml:space="preserve">    ...</w:t>
      </w:r>
      <w:ins w:id="109742" w:author="CR#1477r2" w:date="2020-03-24T20:38:00Z">
        <w:r w:rsidR="00DE53FB" w:rsidRPr="004072B1">
          <w:rPr>
            <w:rPrChange w:id="109743" w:author="Draft version 2" w:date="2020-04-03T01:44:00Z">
              <w:rPr/>
            </w:rPrChange>
          </w:rPr>
          <w:t>,</w:t>
        </w:r>
      </w:ins>
    </w:p>
    <w:p w14:paraId="132FA49F" w14:textId="77777777" w:rsidR="00DE53FB" w:rsidRPr="004072B1" w:rsidRDefault="00DE53FB" w:rsidP="00DE53FB">
      <w:pPr>
        <w:pStyle w:val="PL"/>
        <w:rPr>
          <w:ins w:id="109744" w:author="CR#1477r2" w:date="2020-03-24T20:38:00Z"/>
          <w:rPrChange w:id="109745" w:author="Draft version 2" w:date="2020-04-03T01:44:00Z">
            <w:rPr>
              <w:ins w:id="109746" w:author="CR#1477r2" w:date="2020-03-24T20:38:00Z"/>
            </w:rPr>
          </w:rPrChange>
        </w:rPr>
      </w:pPr>
      <w:ins w:id="109747" w:author="CR#1477r2" w:date="2020-03-24T20:38:00Z">
        <w:r w:rsidRPr="004072B1">
          <w:rPr>
            <w:rPrChange w:id="109748" w:author="Draft version 2" w:date="2020-04-03T01:44:00Z">
              <w:rPr/>
            </w:rPrChange>
          </w:rPr>
          <w:t xml:space="preserve">    [[</w:t>
        </w:r>
      </w:ins>
    </w:p>
    <w:p w14:paraId="25CB316B" w14:textId="34FF218A" w:rsidR="00DE53FB" w:rsidRPr="004072B1" w:rsidRDefault="00DE53FB" w:rsidP="00DE53FB">
      <w:pPr>
        <w:pStyle w:val="PL"/>
        <w:rPr>
          <w:ins w:id="109749" w:author="CR#1477r2" w:date="2020-03-24T20:38:00Z"/>
          <w:rPrChange w:id="109750" w:author="Draft version 2" w:date="2020-04-03T01:44:00Z">
            <w:rPr>
              <w:ins w:id="109751" w:author="CR#1477r2" w:date="2020-03-24T20:38:00Z"/>
              <w:color w:val="808080"/>
            </w:rPr>
          </w:rPrChange>
        </w:rPr>
      </w:pPr>
      <w:ins w:id="109752" w:author="CR#1477r2" w:date="2020-03-24T20:38:00Z">
        <w:r w:rsidRPr="004072B1">
          <w:rPr>
            <w:rPrChange w:id="109753" w:author="Draft version 2" w:date="2020-04-03T01:44:00Z">
              <w:rPr/>
            </w:rPrChange>
          </w:rPr>
          <w:t xml:space="preserve">    resourceToAddModList-r16                </w:t>
        </w:r>
        <w:r w:rsidRPr="004072B1">
          <w:rPr>
            <w:rPrChange w:id="109754" w:author="Draft version 2" w:date="2020-04-03T01:44:00Z">
              <w:rPr>
                <w:color w:val="993366"/>
              </w:rPr>
            </w:rPrChange>
          </w:rPr>
          <w:t>SEQUENCE</w:t>
        </w:r>
        <w:r w:rsidRPr="004072B1">
          <w:rPr>
            <w:rPrChange w:id="109755" w:author="Draft version 2" w:date="2020-04-03T01:44:00Z">
              <w:rPr/>
            </w:rPrChange>
          </w:rPr>
          <w:t xml:space="preserve"> (</w:t>
        </w:r>
        <w:r w:rsidRPr="004072B1">
          <w:rPr>
            <w:rPrChange w:id="109756" w:author="Draft version 2" w:date="2020-04-03T01:44:00Z">
              <w:rPr>
                <w:color w:val="993366"/>
              </w:rPr>
            </w:rPrChange>
          </w:rPr>
          <w:t>SIZE</w:t>
        </w:r>
        <w:r w:rsidRPr="004072B1">
          <w:rPr>
            <w:rPrChange w:id="109757" w:author="Draft version 2" w:date="2020-04-03T01:44:00Z">
              <w:rPr/>
            </w:rPrChange>
          </w:rPr>
          <w:t xml:space="preserve"> (1..maxNrofPUCCH-Resources))</w:t>
        </w:r>
        <w:r w:rsidRPr="004072B1">
          <w:rPr>
            <w:rPrChange w:id="109758" w:author="Draft version 2" w:date="2020-04-03T01:44:00Z">
              <w:rPr>
                <w:color w:val="993366"/>
              </w:rPr>
            </w:rPrChange>
          </w:rPr>
          <w:t xml:space="preserve"> OF</w:t>
        </w:r>
        <w:r w:rsidRPr="004072B1">
          <w:rPr>
            <w:rPrChange w:id="109759" w:author="Draft version 2" w:date="2020-04-03T01:44:00Z">
              <w:rPr/>
            </w:rPrChange>
          </w:rPr>
          <w:t xml:space="preserve"> PUCCH-Resource-r16     </w:t>
        </w:r>
        <w:r w:rsidRPr="004072B1">
          <w:rPr>
            <w:rPrChange w:id="109760" w:author="Draft version 2" w:date="2020-04-03T01:44:00Z">
              <w:rPr>
                <w:color w:val="993366"/>
              </w:rPr>
            </w:rPrChange>
          </w:rPr>
          <w:t xml:space="preserve">OPTIONAL, </w:t>
        </w:r>
        <w:r w:rsidRPr="004072B1">
          <w:rPr>
            <w:rPrChange w:id="109761" w:author="Draft version 2" w:date="2020-04-03T01:44:00Z">
              <w:rPr>
                <w:color w:val="808080"/>
              </w:rPr>
            </w:rPrChange>
          </w:rPr>
          <w:t>-- Need N</w:t>
        </w:r>
      </w:ins>
    </w:p>
    <w:p w14:paraId="7F339E8C" w14:textId="0A6D8C31" w:rsidR="00DE53FB" w:rsidRPr="004072B1" w:rsidRDefault="00DE53FB" w:rsidP="00DE53FB">
      <w:pPr>
        <w:pStyle w:val="PL"/>
        <w:rPr>
          <w:ins w:id="109762" w:author="CR#1477r2" w:date="2020-03-24T20:38:00Z"/>
          <w:rPrChange w:id="109763" w:author="Draft version 2" w:date="2020-04-03T01:44:00Z">
            <w:rPr>
              <w:ins w:id="109764" w:author="CR#1477r2" w:date="2020-03-24T20:38:00Z"/>
              <w:color w:val="808080"/>
            </w:rPr>
          </w:rPrChange>
        </w:rPr>
      </w:pPr>
      <w:ins w:id="109765" w:author="CR#1477r2" w:date="2020-03-24T20:38:00Z">
        <w:r w:rsidRPr="004072B1">
          <w:rPr>
            <w:rPrChange w:id="109766" w:author="Draft version 2" w:date="2020-04-03T01:44:00Z">
              <w:rPr/>
            </w:rPrChange>
          </w:rPr>
          <w:t xml:space="preserve">    dl-DataToUL-ACK-r16                     </w:t>
        </w:r>
        <w:r w:rsidRPr="004072B1">
          <w:rPr>
            <w:rPrChange w:id="109767" w:author="Draft version 2" w:date="2020-04-03T01:44:00Z">
              <w:rPr>
                <w:color w:val="993366"/>
              </w:rPr>
            </w:rPrChange>
          </w:rPr>
          <w:t>SEQUENCE</w:t>
        </w:r>
        <w:r w:rsidRPr="004072B1">
          <w:rPr>
            <w:rPrChange w:id="109768" w:author="Draft version 2" w:date="2020-04-03T01:44:00Z">
              <w:rPr/>
            </w:rPrChange>
          </w:rPr>
          <w:t xml:space="preserve"> (</w:t>
        </w:r>
        <w:r w:rsidRPr="004072B1">
          <w:rPr>
            <w:rPrChange w:id="109769" w:author="Draft version 2" w:date="2020-04-03T01:44:00Z">
              <w:rPr>
                <w:color w:val="993366"/>
              </w:rPr>
            </w:rPrChange>
          </w:rPr>
          <w:t>SIZE</w:t>
        </w:r>
        <w:r w:rsidRPr="004072B1">
          <w:rPr>
            <w:rPrChange w:id="109770" w:author="Draft version 2" w:date="2020-04-03T01:44:00Z">
              <w:rPr/>
            </w:rPrChange>
          </w:rPr>
          <w:t xml:space="preserve"> (1..8))</w:t>
        </w:r>
        <w:r w:rsidRPr="004072B1">
          <w:rPr>
            <w:rPrChange w:id="109771" w:author="Draft version 2" w:date="2020-04-03T01:44:00Z">
              <w:rPr>
                <w:color w:val="993366"/>
              </w:rPr>
            </w:rPrChange>
          </w:rPr>
          <w:t xml:space="preserve"> OF</w:t>
        </w:r>
        <w:r w:rsidRPr="004072B1">
          <w:rPr>
            <w:rPrChange w:id="109772" w:author="Draft version 2" w:date="2020-04-03T01:44:00Z">
              <w:rPr/>
            </w:rPrChange>
          </w:rPr>
          <w:t xml:space="preserve"> </w:t>
        </w:r>
        <w:r w:rsidRPr="004072B1">
          <w:rPr>
            <w:rPrChange w:id="109773" w:author="Draft version 2" w:date="2020-04-03T01:44:00Z">
              <w:rPr>
                <w:color w:val="993366"/>
              </w:rPr>
            </w:rPrChange>
          </w:rPr>
          <w:t>INTEGER</w:t>
        </w:r>
        <w:r w:rsidRPr="004072B1">
          <w:rPr>
            <w:rPrChange w:id="109774" w:author="Draft version 2" w:date="2020-04-03T01:44:00Z">
              <w:rPr/>
            </w:rPrChange>
          </w:rPr>
          <w:t xml:space="preserve"> (-1..15)                        </w:t>
        </w:r>
      </w:ins>
      <w:ins w:id="109775" w:author="CR#1487r1" w:date="2020-03-25T18:15:00Z">
        <w:r w:rsidR="00B644E7" w:rsidRPr="004072B1">
          <w:rPr>
            <w:rPrChange w:id="109776" w:author="Draft version 2" w:date="2020-04-03T01:44:00Z">
              <w:rPr/>
            </w:rPrChange>
          </w:rPr>
          <w:t xml:space="preserve">    </w:t>
        </w:r>
      </w:ins>
      <w:ins w:id="109777" w:author="CR#1477r2" w:date="2020-03-24T20:38:00Z">
        <w:r w:rsidRPr="004072B1">
          <w:rPr>
            <w:rPrChange w:id="109778" w:author="Draft version 2" w:date="2020-04-03T01:44:00Z">
              <w:rPr>
                <w:color w:val="993366"/>
              </w:rPr>
            </w:rPrChange>
          </w:rPr>
          <w:t>OPTIONAL</w:t>
        </w:r>
        <w:r w:rsidRPr="004072B1">
          <w:rPr>
            <w:rPrChange w:id="109779" w:author="Draft version 2" w:date="2020-04-03T01:44:00Z">
              <w:rPr/>
            </w:rPrChange>
          </w:rPr>
          <w:t xml:space="preserve">, </w:t>
        </w:r>
        <w:r w:rsidRPr="004072B1">
          <w:rPr>
            <w:rPrChange w:id="109780" w:author="Draft version 2" w:date="2020-04-03T01:44:00Z">
              <w:rPr>
                <w:color w:val="808080"/>
              </w:rPr>
            </w:rPrChange>
          </w:rPr>
          <w:t>-- Need M</w:t>
        </w:r>
      </w:ins>
    </w:p>
    <w:p w14:paraId="7A566867" w14:textId="10BBFAD8" w:rsidR="00DE53FB" w:rsidRPr="004072B1" w:rsidRDefault="00DE53FB" w:rsidP="00DE53FB">
      <w:pPr>
        <w:pStyle w:val="PL"/>
        <w:rPr>
          <w:ins w:id="109781" w:author="CR#1477r2" w:date="2020-03-24T20:38:00Z"/>
          <w:rPrChange w:id="109782" w:author="Draft version 2" w:date="2020-04-03T01:44:00Z">
            <w:rPr>
              <w:ins w:id="109783" w:author="CR#1477r2" w:date="2020-03-24T20:38:00Z"/>
            </w:rPr>
          </w:rPrChange>
        </w:rPr>
      </w:pPr>
      <w:ins w:id="109784" w:author="CR#1477r2" w:date="2020-03-24T20:38:00Z">
        <w:r w:rsidRPr="004072B1">
          <w:rPr>
            <w:rPrChange w:id="109785" w:author="Draft version 2" w:date="2020-04-03T01:44:00Z">
              <w:rPr>
                <w:color w:val="808080"/>
              </w:rPr>
            </w:rPrChange>
          </w:rPr>
          <w:t xml:space="preserve">    dl-DCI-triggered-UL-ChannelAccess-CPext-r16 SEQUENCE (SIZE (1..16)) OF INTEGER (0..15)                        </w:t>
        </w:r>
        <w:r w:rsidRPr="004072B1">
          <w:rPr>
            <w:rPrChange w:id="109786" w:author="Draft version 2" w:date="2020-04-03T01:44:00Z">
              <w:rPr>
                <w:color w:val="993366"/>
              </w:rPr>
            </w:rPrChange>
          </w:rPr>
          <w:t>OPTIONAL</w:t>
        </w:r>
      </w:ins>
      <w:ins w:id="109787" w:author="CR#1487r1" w:date="2020-03-25T18:15:00Z">
        <w:r w:rsidR="00B644E7" w:rsidRPr="004072B1">
          <w:rPr>
            <w:rPrChange w:id="109788" w:author="Draft version 2" w:date="2020-04-03T01:44:00Z">
              <w:rPr>
                <w:color w:val="993366"/>
              </w:rPr>
            </w:rPrChange>
          </w:rPr>
          <w:t>,</w:t>
        </w:r>
      </w:ins>
      <w:ins w:id="109789" w:author="CR#1477r2" w:date="2020-03-24T20:38:00Z">
        <w:r w:rsidRPr="004072B1">
          <w:rPr>
            <w:rPrChange w:id="109790" w:author="Draft version 2" w:date="2020-04-03T01:44:00Z">
              <w:rPr/>
            </w:rPrChange>
          </w:rPr>
          <w:t xml:space="preserve"> </w:t>
        </w:r>
        <w:r w:rsidRPr="004072B1">
          <w:rPr>
            <w:rPrChange w:id="109791" w:author="Draft version 2" w:date="2020-04-03T01:44:00Z">
              <w:rPr>
                <w:color w:val="808080"/>
              </w:rPr>
            </w:rPrChange>
          </w:rPr>
          <w:t>-- Need M</w:t>
        </w:r>
      </w:ins>
    </w:p>
    <w:p w14:paraId="1C3CECAB" w14:textId="77777777" w:rsidR="00B644E7" w:rsidRPr="004072B1" w:rsidRDefault="00B644E7">
      <w:pPr>
        <w:pStyle w:val="PL"/>
        <w:rPr>
          <w:ins w:id="109792" w:author="CR#1487r1" w:date="2020-03-25T18:14:00Z"/>
          <w:rPrChange w:id="109793" w:author="Draft version 2" w:date="2020-04-03T01:44:00Z">
            <w:rPr>
              <w:ins w:id="109794" w:author="CR#1487r1" w:date="2020-03-25T18:14:00Z"/>
              <w:color w:val="808080"/>
            </w:rPr>
          </w:rPrChange>
        </w:rPr>
        <w:pPrChange w:id="109795" w:author="CR#1494r2" w:date="2020-03-28T0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796" w:author="CR#1487r1" w:date="2020-03-25T18:14:00Z">
        <w:r w:rsidRPr="004072B1">
          <w:rPr>
            <w:rPrChange w:id="109797" w:author="Draft version 2" w:date="2020-04-03T01:44:00Z">
              <w:rPr/>
            </w:rPrChange>
          </w:rPr>
          <w:t xml:space="preserve">    </w:t>
        </w:r>
        <w:r w:rsidRPr="004072B1">
          <w:rPr>
            <w:rPrChange w:id="109798" w:author="Draft version 2" w:date="2020-04-03T01:44:00Z">
              <w:rPr>
                <w:rFonts w:ascii="Courier New" w:hAnsi="Courier New"/>
                <w:noProof/>
                <w:sz w:val="16"/>
                <w:lang w:eastAsia="en-GB"/>
              </w:rPr>
            </w:rPrChange>
          </w:rPr>
          <w:t xml:space="preserve">subslotLengthForPUCCH-r16               </w:t>
        </w:r>
        <w:r w:rsidRPr="004072B1">
          <w:rPr>
            <w:rPrChange w:id="109799" w:author="Draft version 2" w:date="2020-04-03T01:44:00Z">
              <w:rPr>
                <w:color w:val="993366"/>
              </w:rPr>
            </w:rPrChange>
          </w:rPr>
          <w:t>ENUMERATED</w:t>
        </w:r>
        <w:r w:rsidRPr="004072B1">
          <w:rPr>
            <w:rPrChange w:id="109800" w:author="Draft version 2" w:date="2020-04-03T01:44:00Z">
              <w:rPr/>
            </w:rPrChange>
          </w:rPr>
          <w:t xml:space="preserve"> {n2,n7}                                                    </w:t>
        </w:r>
        <w:r w:rsidRPr="004072B1">
          <w:rPr>
            <w:rPrChange w:id="109801" w:author="Draft version 2" w:date="2020-04-03T01:44:00Z">
              <w:rPr>
                <w:color w:val="993366"/>
              </w:rPr>
            </w:rPrChange>
          </w:rPr>
          <w:t>OPTIONAL</w:t>
        </w:r>
        <w:r w:rsidRPr="004072B1">
          <w:rPr>
            <w:rPrChange w:id="109802" w:author="Draft version 2" w:date="2020-04-03T01:44:00Z">
              <w:rPr/>
            </w:rPrChange>
          </w:rPr>
          <w:t xml:space="preserve">, </w:t>
        </w:r>
        <w:r w:rsidRPr="004072B1">
          <w:rPr>
            <w:rPrChange w:id="109803" w:author="Draft version 2" w:date="2020-04-03T01:44:00Z">
              <w:rPr>
                <w:color w:val="808080"/>
              </w:rPr>
            </w:rPrChange>
          </w:rPr>
          <w:t>-- Need M</w:t>
        </w:r>
      </w:ins>
    </w:p>
    <w:p w14:paraId="68501B22" w14:textId="77777777" w:rsidR="00B644E7" w:rsidRPr="004072B1" w:rsidRDefault="00B644E7">
      <w:pPr>
        <w:pStyle w:val="PL"/>
        <w:rPr>
          <w:ins w:id="109804" w:author="CR#1487r1" w:date="2020-03-25T18:14:00Z"/>
          <w:rPrChange w:id="109805" w:author="Draft version 2" w:date="2020-04-03T01:44:00Z">
            <w:rPr>
              <w:ins w:id="109806" w:author="CR#1487r1" w:date="2020-03-25T18:14:00Z"/>
              <w:color w:val="993366"/>
            </w:rPr>
          </w:rPrChange>
        </w:rPr>
        <w:pPrChange w:id="109807" w:author="CR#1494r2" w:date="2020-03-28T0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808" w:author="CR#1487r1" w:date="2020-03-25T18:14:00Z">
        <w:r w:rsidRPr="004072B1">
          <w:rPr>
            <w:rPrChange w:id="109809" w:author="Draft version 2" w:date="2020-04-03T01:44:00Z">
              <w:rPr/>
            </w:rPrChange>
          </w:rPr>
          <w:t xml:space="preserve">    dl-DataToUL-ACK-ForDCI-Format1-2-r16    </w:t>
        </w:r>
        <w:r w:rsidRPr="004072B1">
          <w:rPr>
            <w:rPrChange w:id="109810" w:author="Draft version 2" w:date="2020-04-03T01:44:00Z">
              <w:rPr>
                <w:color w:val="993366"/>
              </w:rPr>
            </w:rPrChange>
          </w:rPr>
          <w:t>SEQUENCE</w:t>
        </w:r>
        <w:r w:rsidRPr="004072B1">
          <w:rPr>
            <w:rPrChange w:id="109811" w:author="Draft version 2" w:date="2020-04-03T01:44:00Z">
              <w:rPr/>
            </w:rPrChange>
          </w:rPr>
          <w:t xml:space="preserve"> (</w:t>
        </w:r>
        <w:r w:rsidRPr="004072B1">
          <w:rPr>
            <w:rPrChange w:id="109812" w:author="Draft version 2" w:date="2020-04-03T01:44:00Z">
              <w:rPr>
                <w:color w:val="993366"/>
              </w:rPr>
            </w:rPrChange>
          </w:rPr>
          <w:t>SIZE</w:t>
        </w:r>
        <w:r w:rsidRPr="004072B1">
          <w:rPr>
            <w:rPrChange w:id="109813" w:author="Draft version 2" w:date="2020-04-03T01:44:00Z">
              <w:rPr/>
            </w:rPrChange>
          </w:rPr>
          <w:t xml:space="preserve"> (1..8))</w:t>
        </w:r>
        <w:r w:rsidRPr="004072B1">
          <w:rPr>
            <w:rPrChange w:id="109814" w:author="Draft version 2" w:date="2020-04-03T01:44:00Z">
              <w:rPr>
                <w:color w:val="993366"/>
              </w:rPr>
            </w:rPrChange>
          </w:rPr>
          <w:t xml:space="preserve"> OF</w:t>
        </w:r>
        <w:r w:rsidRPr="004072B1">
          <w:rPr>
            <w:rPrChange w:id="109815" w:author="Draft version 2" w:date="2020-04-03T01:44:00Z">
              <w:rPr/>
            </w:rPrChange>
          </w:rPr>
          <w:t xml:space="preserve"> </w:t>
        </w:r>
        <w:r w:rsidRPr="004072B1">
          <w:rPr>
            <w:rPrChange w:id="109816" w:author="Draft version 2" w:date="2020-04-03T01:44:00Z">
              <w:rPr>
                <w:color w:val="993366"/>
              </w:rPr>
            </w:rPrChange>
          </w:rPr>
          <w:t>INTEGER</w:t>
        </w:r>
        <w:r w:rsidRPr="004072B1">
          <w:rPr>
            <w:rPrChange w:id="109817" w:author="Draft version 2" w:date="2020-04-03T01:44:00Z">
              <w:rPr/>
            </w:rPrChange>
          </w:rPr>
          <w:t xml:space="preserve"> (0..15)                             </w:t>
        </w:r>
        <w:r w:rsidRPr="004072B1">
          <w:rPr>
            <w:rPrChange w:id="109818" w:author="Draft version 2" w:date="2020-04-03T01:44:00Z">
              <w:rPr>
                <w:color w:val="993366"/>
              </w:rPr>
            </w:rPrChange>
          </w:rPr>
          <w:t>OPTIONAL</w:t>
        </w:r>
        <w:r w:rsidRPr="004072B1">
          <w:rPr>
            <w:rPrChange w:id="109819" w:author="Draft version 2" w:date="2020-04-03T01:44:00Z">
              <w:rPr/>
            </w:rPrChange>
          </w:rPr>
          <w:t xml:space="preserve">, </w:t>
        </w:r>
        <w:r w:rsidRPr="004072B1">
          <w:rPr>
            <w:rPrChange w:id="109820" w:author="Draft version 2" w:date="2020-04-03T01:44:00Z">
              <w:rPr>
                <w:color w:val="808080"/>
              </w:rPr>
            </w:rPrChange>
          </w:rPr>
          <w:t>-- Need M</w:t>
        </w:r>
      </w:ins>
    </w:p>
    <w:p w14:paraId="642DDE56" w14:textId="44A90A57" w:rsidR="00B644E7" w:rsidRPr="004072B1" w:rsidRDefault="00B644E7">
      <w:pPr>
        <w:pStyle w:val="PL"/>
        <w:rPr>
          <w:ins w:id="109821" w:author="CR#1487r1" w:date="2020-03-25T18:14:00Z"/>
          <w:rPrChange w:id="109822" w:author="Draft version 2" w:date="2020-04-03T01:44:00Z">
            <w:rPr>
              <w:ins w:id="109823" w:author="CR#1487r1" w:date="2020-03-25T18:14:00Z"/>
              <w:color w:val="808080"/>
            </w:rPr>
          </w:rPrChange>
        </w:rPr>
        <w:pPrChange w:id="109824" w:author="CR#1494r2" w:date="2020-03-28T0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825" w:author="CR#1487r1" w:date="2020-03-25T18:14:00Z">
        <w:r w:rsidRPr="004072B1">
          <w:rPr>
            <w:rPrChange w:id="109826" w:author="Draft version 2" w:date="2020-04-03T01:44:00Z">
              <w:rPr/>
            </w:rPrChange>
          </w:rPr>
          <w:t xml:space="preserve">    numberOfBitsForPUCCH</w:t>
        </w:r>
        <w:r w:rsidRPr="004072B1">
          <w:rPr>
            <w:rPrChange w:id="109827" w:author="Draft version 2" w:date="2020-04-03T01:44:00Z">
              <w:rPr>
                <w:rFonts w:ascii="Courier New" w:hAnsi="Courier New"/>
                <w:noProof/>
                <w:sz w:val="16"/>
                <w:lang w:eastAsia="en-GB"/>
              </w:rPr>
            </w:rPrChange>
          </w:rPr>
          <w:t>-ResourceIndicatorForDCI-Format1-2-r16</w:t>
        </w:r>
      </w:ins>
      <w:ins w:id="109828" w:author="CR#1487r1" w:date="2020-03-25T18:15:00Z">
        <w:r w:rsidRPr="004072B1">
          <w:rPr>
            <w:rPrChange w:id="109829" w:author="Draft version 2" w:date="2020-04-03T01:44:00Z">
              <w:rPr>
                <w:rFonts w:ascii="Courier New" w:hAnsi="Courier New"/>
                <w:noProof/>
                <w:sz w:val="16"/>
                <w:lang w:eastAsia="en-GB"/>
              </w:rPr>
            </w:rPrChange>
          </w:rPr>
          <w:t xml:space="preserve">  </w:t>
        </w:r>
      </w:ins>
      <w:ins w:id="109830" w:author="CR#1487r1" w:date="2020-03-25T18:14:00Z">
        <w:r w:rsidRPr="004072B1">
          <w:rPr>
            <w:rPrChange w:id="109831" w:author="Draft version 2" w:date="2020-04-03T01:44:00Z">
              <w:rPr>
                <w:color w:val="993366"/>
              </w:rPr>
            </w:rPrChange>
          </w:rPr>
          <w:t>INTEGER</w:t>
        </w:r>
        <w:r w:rsidRPr="004072B1">
          <w:rPr>
            <w:rPrChange w:id="109832" w:author="Draft version 2" w:date="2020-04-03T01:44:00Z">
              <w:rPr/>
            </w:rPrChange>
          </w:rPr>
          <w:t xml:space="preserve"> (0</w:t>
        </w:r>
        <w:r w:rsidRPr="004072B1">
          <w:rPr>
            <w:rPrChange w:id="109833" w:author="Draft version 2" w:date="2020-04-03T01:44:00Z">
              <w:rPr>
                <w:rFonts w:ascii="Courier New" w:hAnsi="Courier New"/>
                <w:noProof/>
                <w:sz w:val="16"/>
                <w:lang w:eastAsia="en-GB"/>
              </w:rPr>
            </w:rPrChange>
          </w:rPr>
          <w:t xml:space="preserve">..3)                                    </w:t>
        </w:r>
        <w:r w:rsidRPr="004072B1">
          <w:rPr>
            <w:rPrChange w:id="109834" w:author="Draft version 2" w:date="2020-04-03T01:44:00Z">
              <w:rPr>
                <w:color w:val="993366"/>
              </w:rPr>
            </w:rPrChange>
          </w:rPr>
          <w:t>OPTIONAL</w:t>
        </w:r>
      </w:ins>
      <w:ins w:id="109835" w:author="Draft version 2" w:date="2020-04-02T22:47:00Z">
        <w:r w:rsidR="00D1794C" w:rsidRPr="004072B1">
          <w:rPr>
            <w:rPrChange w:id="109836" w:author="Draft version 2" w:date="2020-04-03T01:44:00Z">
              <w:rPr/>
            </w:rPrChange>
          </w:rPr>
          <w:t>,</w:t>
        </w:r>
      </w:ins>
      <w:ins w:id="109837" w:author="CR#1487r1" w:date="2020-03-25T18:14:00Z">
        <w:del w:id="109838" w:author="Draft version 2" w:date="2020-04-02T22:47:00Z">
          <w:r w:rsidRPr="004072B1" w:rsidDel="00D1794C">
            <w:rPr>
              <w:rPrChange w:id="109839" w:author="Draft version 2" w:date="2020-04-03T01:44:00Z">
                <w:rPr/>
              </w:rPrChange>
            </w:rPr>
            <w:delText xml:space="preserve"> </w:delText>
          </w:r>
        </w:del>
        <w:r w:rsidRPr="004072B1">
          <w:rPr>
            <w:rPrChange w:id="109840" w:author="Draft version 2" w:date="2020-04-03T01:44:00Z">
              <w:rPr/>
            </w:rPrChange>
          </w:rPr>
          <w:t xml:space="preserve"> </w:t>
        </w:r>
        <w:r w:rsidRPr="004072B1">
          <w:rPr>
            <w:rPrChange w:id="109841" w:author="Draft version 2" w:date="2020-04-03T01:44:00Z">
              <w:rPr>
                <w:color w:val="808080"/>
              </w:rPr>
            </w:rPrChange>
          </w:rPr>
          <w:t>-- Need M</w:t>
        </w:r>
      </w:ins>
    </w:p>
    <w:p w14:paraId="6FEF0258" w14:textId="666F30E4" w:rsidR="00E65946" w:rsidRPr="004072B1" w:rsidRDefault="00E65946" w:rsidP="00E65946">
      <w:pPr>
        <w:pStyle w:val="PL"/>
        <w:rPr>
          <w:ins w:id="109842" w:author="CR#1500r2" w:date="2020-03-28T20:23:00Z"/>
          <w:szCs w:val="16"/>
          <w:rPrChange w:id="109843" w:author="Draft version 2" w:date="2020-04-03T01:44:00Z">
            <w:rPr>
              <w:ins w:id="109844" w:author="CR#1500r2" w:date="2020-03-28T20:23:00Z"/>
              <w:szCs w:val="16"/>
            </w:rPr>
          </w:rPrChange>
        </w:rPr>
      </w:pPr>
      <w:ins w:id="109845" w:author="CR#1500r2" w:date="2020-03-28T20:23:00Z">
        <w:r w:rsidRPr="004072B1">
          <w:rPr>
            <w:szCs w:val="16"/>
            <w:rPrChange w:id="109846" w:author="Draft version 2" w:date="2020-04-03T01:44:00Z">
              <w:rPr>
                <w:szCs w:val="16"/>
              </w:rPr>
            </w:rPrChange>
          </w:rPr>
          <w:t xml:space="preserve">    dmrs-UplinkTransformPrecodingPUCCH-r16  </w:t>
        </w:r>
        <w:r w:rsidRPr="004072B1">
          <w:rPr>
            <w:szCs w:val="16"/>
            <w:rPrChange w:id="109847" w:author="Draft version 2" w:date="2020-04-03T01:44:00Z">
              <w:rPr>
                <w:color w:val="993366"/>
                <w:szCs w:val="16"/>
              </w:rPr>
            </w:rPrChange>
          </w:rPr>
          <w:t>ENUMERATED</w:t>
        </w:r>
        <w:r w:rsidRPr="004072B1">
          <w:rPr>
            <w:szCs w:val="16"/>
            <w:rPrChange w:id="109848" w:author="Draft version 2" w:date="2020-04-03T01:44:00Z">
              <w:rPr>
                <w:szCs w:val="16"/>
              </w:rPr>
            </w:rPrChange>
          </w:rPr>
          <w:t xml:space="preserve"> {enabled}</w:t>
        </w:r>
        <w:r w:rsidRPr="004072B1">
          <w:rPr>
            <w:szCs w:val="16"/>
            <w:rPrChange w:id="109849" w:author="Draft version 2" w:date="2020-04-03T01:44:00Z">
              <w:rPr>
                <w:color w:val="993366"/>
                <w:szCs w:val="16"/>
              </w:rPr>
            </w:rPrChange>
          </w:rPr>
          <w:t xml:space="preserve">                                             OPTIONAL,</w:t>
        </w:r>
        <w:r w:rsidRPr="004072B1">
          <w:rPr>
            <w:szCs w:val="16"/>
            <w:rPrChange w:id="109850" w:author="Draft version 2" w:date="2020-04-03T01:44:00Z">
              <w:rPr>
                <w:szCs w:val="16"/>
              </w:rPr>
            </w:rPrChange>
          </w:rPr>
          <w:t xml:space="preserve">  </w:t>
        </w:r>
        <w:r w:rsidRPr="004072B1">
          <w:rPr>
            <w:szCs w:val="16"/>
            <w:rPrChange w:id="109851" w:author="Draft version 2" w:date="2020-04-03T01:44:00Z">
              <w:rPr>
                <w:color w:val="808080"/>
                <w:szCs w:val="16"/>
              </w:rPr>
            </w:rPrChange>
          </w:rPr>
          <w:t>-- Cond PI2-BPSK</w:t>
        </w:r>
      </w:ins>
    </w:p>
    <w:p w14:paraId="3F39CE5F" w14:textId="77777777" w:rsidR="00E65946" w:rsidRPr="004072B1" w:rsidRDefault="00E65946" w:rsidP="00E65946">
      <w:pPr>
        <w:pStyle w:val="PL"/>
        <w:rPr>
          <w:ins w:id="109852" w:author="CR#1500r2" w:date="2020-03-28T20:23:00Z"/>
          <w:szCs w:val="16"/>
          <w:rPrChange w:id="109853" w:author="Draft version 2" w:date="2020-04-03T01:44:00Z">
            <w:rPr>
              <w:ins w:id="109854" w:author="CR#1500r2" w:date="2020-03-28T20:23:00Z"/>
              <w:color w:val="808080"/>
              <w:szCs w:val="16"/>
            </w:rPr>
          </w:rPrChange>
        </w:rPr>
      </w:pPr>
      <w:ins w:id="109855" w:author="CR#1500r2" w:date="2020-03-28T20:23:00Z">
        <w:r w:rsidRPr="004072B1">
          <w:rPr>
            <w:szCs w:val="16"/>
            <w:rPrChange w:id="109856" w:author="Draft version 2" w:date="2020-04-03T01:44:00Z">
              <w:rPr>
                <w:szCs w:val="16"/>
              </w:rPr>
            </w:rPrChange>
          </w:rPr>
          <w:t xml:space="preserve">    spatialRelationInfoToAddModList-r16     PUCCH-SpatialRelationInfoList-r16                                     </w:t>
        </w:r>
        <w:r w:rsidRPr="004072B1">
          <w:rPr>
            <w:szCs w:val="16"/>
            <w:rPrChange w:id="109857" w:author="Draft version 2" w:date="2020-04-03T01:44:00Z">
              <w:rPr>
                <w:color w:val="993366"/>
                <w:szCs w:val="16"/>
              </w:rPr>
            </w:rPrChange>
          </w:rPr>
          <w:t>OPTIONAL</w:t>
        </w:r>
        <w:r w:rsidRPr="004072B1">
          <w:rPr>
            <w:szCs w:val="16"/>
            <w:rPrChange w:id="109858" w:author="Draft version 2" w:date="2020-04-03T01:44:00Z">
              <w:rPr>
                <w:szCs w:val="16"/>
              </w:rPr>
            </w:rPrChange>
          </w:rPr>
          <w:t xml:space="preserve">, </w:t>
        </w:r>
        <w:r w:rsidRPr="004072B1">
          <w:rPr>
            <w:szCs w:val="16"/>
            <w:rPrChange w:id="109859" w:author="Draft version 2" w:date="2020-04-03T01:44:00Z">
              <w:rPr>
                <w:color w:val="808080"/>
                <w:szCs w:val="16"/>
              </w:rPr>
            </w:rPrChange>
          </w:rPr>
          <w:t>-- Need N</w:t>
        </w:r>
      </w:ins>
    </w:p>
    <w:p w14:paraId="27AEFBA3" w14:textId="774B7C36" w:rsidR="00E65946" w:rsidRPr="004072B1" w:rsidRDefault="00E65946" w:rsidP="00E65946">
      <w:pPr>
        <w:pStyle w:val="PL"/>
        <w:rPr>
          <w:ins w:id="109860" w:author="CR#1500r2" w:date="2020-03-28T20:23:00Z"/>
          <w:szCs w:val="16"/>
          <w:rPrChange w:id="109861" w:author="Draft version 2" w:date="2020-04-03T01:44:00Z">
            <w:rPr>
              <w:ins w:id="109862" w:author="CR#1500r2" w:date="2020-03-28T20:23:00Z"/>
              <w:color w:val="808080"/>
              <w:szCs w:val="16"/>
            </w:rPr>
          </w:rPrChange>
        </w:rPr>
      </w:pPr>
      <w:ins w:id="109863" w:author="CR#1500r2" w:date="2020-03-28T20:23:00Z">
        <w:r w:rsidRPr="004072B1">
          <w:rPr>
            <w:szCs w:val="16"/>
            <w:rPrChange w:id="109864" w:author="Draft version 2" w:date="2020-04-03T01:44:00Z">
              <w:rPr>
                <w:szCs w:val="16"/>
              </w:rPr>
            </w:rPrChange>
          </w:rPr>
          <w:t xml:space="preserve">    spatialRelationInfoToReleaseList-r16    PUCCH-SpatialRelationInfoIdList-r16                                   </w:t>
        </w:r>
        <w:r w:rsidRPr="004072B1">
          <w:rPr>
            <w:szCs w:val="16"/>
            <w:rPrChange w:id="109865" w:author="Draft version 2" w:date="2020-04-03T01:44:00Z">
              <w:rPr>
                <w:color w:val="993366"/>
                <w:szCs w:val="16"/>
              </w:rPr>
            </w:rPrChange>
          </w:rPr>
          <w:t>OPTIONAL,</w:t>
        </w:r>
        <w:r w:rsidRPr="004072B1">
          <w:rPr>
            <w:szCs w:val="16"/>
            <w:rPrChange w:id="109866" w:author="Draft version 2" w:date="2020-04-03T01:44:00Z">
              <w:rPr>
                <w:szCs w:val="16"/>
              </w:rPr>
            </w:rPrChange>
          </w:rPr>
          <w:t xml:space="preserve"> </w:t>
        </w:r>
        <w:r w:rsidRPr="004072B1">
          <w:rPr>
            <w:szCs w:val="16"/>
            <w:rPrChange w:id="109867" w:author="Draft version 2" w:date="2020-04-03T01:44:00Z">
              <w:rPr>
                <w:color w:val="808080"/>
                <w:szCs w:val="16"/>
              </w:rPr>
            </w:rPrChange>
          </w:rPr>
          <w:t>-- Need N</w:t>
        </w:r>
      </w:ins>
    </w:p>
    <w:p w14:paraId="4948CF5E" w14:textId="77777777" w:rsidR="00E65946" w:rsidRPr="004072B1" w:rsidRDefault="00E65946" w:rsidP="00E65946">
      <w:pPr>
        <w:pStyle w:val="PL"/>
        <w:rPr>
          <w:ins w:id="109868" w:author="CR#1500r2" w:date="2020-03-28T20:24:00Z"/>
          <w:u w:val="single"/>
          <w:rPrChange w:id="109869" w:author="Draft version 2" w:date="2020-04-03T01:44:00Z">
            <w:rPr>
              <w:ins w:id="109870" w:author="CR#1500r2" w:date="2020-03-28T20:24:00Z"/>
              <w:color w:val="FF0000"/>
              <w:u w:val="single"/>
            </w:rPr>
          </w:rPrChange>
        </w:rPr>
      </w:pPr>
      <w:ins w:id="109871" w:author="CR#1500r2" w:date="2020-03-28T20:23:00Z">
        <w:r w:rsidRPr="004072B1">
          <w:rPr>
            <w:szCs w:val="16"/>
            <w:rPrChange w:id="109872" w:author="Draft version 2" w:date="2020-04-03T01:44:00Z">
              <w:rPr>
                <w:szCs w:val="16"/>
              </w:rPr>
            </w:rPrChange>
          </w:rPr>
          <w:t xml:space="preserve">    </w:t>
        </w:r>
        <w:r w:rsidRPr="004072B1">
          <w:rPr>
            <w:u w:val="single"/>
            <w:rPrChange w:id="109873" w:author="Draft version 2" w:date="2020-04-03T01:44:00Z">
              <w:rPr>
                <w:color w:val="FF0000"/>
                <w:u w:val="single"/>
              </w:rPr>
            </w:rPrChange>
          </w:rPr>
          <w:t>resourceGroupToAddModList-r16           SEQUENCE (SIZE (1..maxNrofPUCCH-ResourceGroups-r16)) OF PUCCH-ResourceGroup-r16</w:t>
        </w:r>
      </w:ins>
    </w:p>
    <w:p w14:paraId="7EF86FFB" w14:textId="7F0FF0B5" w:rsidR="00E65946" w:rsidRPr="004072B1" w:rsidRDefault="00E65946" w:rsidP="00E65946">
      <w:pPr>
        <w:pStyle w:val="PL"/>
        <w:rPr>
          <w:ins w:id="109874" w:author="CR#1500r2" w:date="2020-03-28T20:23:00Z"/>
          <w:u w:val="single"/>
          <w:rPrChange w:id="109875" w:author="Draft version 2" w:date="2020-04-03T01:44:00Z">
            <w:rPr>
              <w:ins w:id="109876" w:author="CR#1500r2" w:date="2020-03-28T20:23:00Z"/>
              <w:color w:val="FF0000"/>
              <w:u w:val="single"/>
            </w:rPr>
          </w:rPrChange>
        </w:rPr>
      </w:pPr>
      <w:ins w:id="109877" w:author="CR#1500r2" w:date="2020-03-28T20:24:00Z">
        <w:r w:rsidRPr="004072B1">
          <w:rPr>
            <w:u w:val="single"/>
            <w:rPrChange w:id="109878" w:author="Draft version 2" w:date="2020-04-03T01:44:00Z">
              <w:rPr>
                <w:color w:val="FF0000"/>
                <w:u w:val="single"/>
              </w:rPr>
            </w:rPrChange>
          </w:rPr>
          <w:t xml:space="preserve">                                                                                                               </w:t>
        </w:r>
      </w:ins>
      <w:ins w:id="109879" w:author="CR#1500r2" w:date="2020-03-28T20:23:00Z">
        <w:r w:rsidRPr="004072B1">
          <w:rPr>
            <w:u w:val="single"/>
            <w:rPrChange w:id="109880" w:author="Draft version 2" w:date="2020-04-03T01:44:00Z">
              <w:rPr>
                <w:color w:val="FF0000"/>
                <w:u w:val="single"/>
              </w:rPr>
            </w:rPrChange>
          </w:rPr>
          <w:t xml:space="preserve">   OPTIONAL, -- Need N</w:t>
        </w:r>
      </w:ins>
    </w:p>
    <w:p w14:paraId="658CBDA7" w14:textId="77777777" w:rsidR="00E65946" w:rsidRPr="004072B1" w:rsidRDefault="00E65946" w:rsidP="00E65946">
      <w:pPr>
        <w:pStyle w:val="PL"/>
        <w:rPr>
          <w:ins w:id="109881" w:author="CR#1500r2" w:date="2020-03-28T20:25:00Z"/>
          <w:u w:val="single"/>
          <w:rPrChange w:id="109882" w:author="Draft version 2" w:date="2020-04-03T01:44:00Z">
            <w:rPr>
              <w:ins w:id="109883" w:author="CR#1500r2" w:date="2020-03-28T20:25:00Z"/>
              <w:color w:val="FF0000"/>
              <w:u w:val="single"/>
            </w:rPr>
          </w:rPrChange>
        </w:rPr>
      </w:pPr>
      <w:ins w:id="109884" w:author="CR#1500r2" w:date="2020-03-28T20:25:00Z">
        <w:r w:rsidRPr="004072B1">
          <w:rPr>
            <w:szCs w:val="16"/>
            <w:rPrChange w:id="109885" w:author="Draft version 2" w:date="2020-04-03T01:44:00Z">
              <w:rPr>
                <w:szCs w:val="16"/>
              </w:rPr>
            </w:rPrChange>
          </w:rPr>
          <w:t xml:space="preserve">    </w:t>
        </w:r>
      </w:ins>
      <w:ins w:id="109886" w:author="CR#1500r2" w:date="2020-03-28T20:23:00Z">
        <w:r w:rsidRPr="004072B1">
          <w:rPr>
            <w:u w:val="single"/>
            <w:rPrChange w:id="109887" w:author="Draft version 2" w:date="2020-04-03T01:44:00Z">
              <w:rPr>
                <w:color w:val="FF0000"/>
                <w:u w:val="single"/>
              </w:rPr>
            </w:rPrChange>
          </w:rPr>
          <w:t>resourceGroupToReleaseList-r16          SEQUENCE (SIZE (1..maxNrofPUCCH-ResourceGroups-r16)) OF PUCCH-ResourceGroupId-r16</w:t>
        </w:r>
      </w:ins>
    </w:p>
    <w:p w14:paraId="3AAA4539" w14:textId="5CE5F4B7" w:rsidR="00E65946" w:rsidRPr="004072B1" w:rsidRDefault="00E65946" w:rsidP="00E65946">
      <w:pPr>
        <w:pStyle w:val="PL"/>
        <w:rPr>
          <w:ins w:id="109888" w:author="CR#1500r2" w:date="2020-03-28T20:26:00Z"/>
          <w:u w:val="single"/>
          <w:rPrChange w:id="109889" w:author="Draft version 2" w:date="2020-04-03T01:44:00Z">
            <w:rPr>
              <w:ins w:id="109890" w:author="CR#1500r2" w:date="2020-03-28T20:26:00Z"/>
              <w:color w:val="FF0000"/>
              <w:u w:val="single"/>
            </w:rPr>
          </w:rPrChange>
        </w:rPr>
      </w:pPr>
      <w:ins w:id="109891" w:author="CR#1500r2" w:date="2020-03-28T20:25:00Z">
        <w:r w:rsidRPr="004072B1">
          <w:rPr>
            <w:u w:val="single"/>
            <w:rPrChange w:id="109892" w:author="Draft version 2" w:date="2020-04-03T01:44:00Z">
              <w:rPr>
                <w:color w:val="FF0000"/>
                <w:u w:val="single"/>
              </w:rPr>
            </w:rPrChange>
          </w:rPr>
          <w:t xml:space="preserve">                                                                                                        </w:t>
        </w:r>
      </w:ins>
      <w:ins w:id="109893" w:author="CR#1500r2" w:date="2020-03-28T20:23:00Z">
        <w:r w:rsidRPr="004072B1">
          <w:rPr>
            <w:u w:val="single"/>
            <w:rPrChange w:id="109894" w:author="Draft version 2" w:date="2020-04-03T01:44:00Z">
              <w:rPr>
                <w:color w:val="FF0000"/>
                <w:u w:val="single"/>
              </w:rPr>
            </w:rPrChange>
          </w:rPr>
          <w:t xml:space="preserve"> </w:t>
        </w:r>
      </w:ins>
      <w:ins w:id="109895" w:author="CR#1500r2" w:date="2020-03-28T20:26:00Z">
        <w:r w:rsidRPr="004072B1">
          <w:rPr>
            <w:u w:val="single"/>
            <w:rPrChange w:id="109896" w:author="Draft version 2" w:date="2020-04-03T01:44:00Z">
              <w:rPr>
                <w:color w:val="FF0000"/>
                <w:u w:val="single"/>
              </w:rPr>
            </w:rPrChange>
          </w:rPr>
          <w:t xml:space="preserve">         </w:t>
        </w:r>
      </w:ins>
      <w:ins w:id="109897" w:author="CR#1500r2" w:date="2020-03-28T20:23:00Z">
        <w:r w:rsidRPr="004072B1">
          <w:rPr>
            <w:u w:val="single"/>
            <w:rPrChange w:id="109898" w:author="Draft version 2" w:date="2020-04-03T01:44:00Z">
              <w:rPr>
                <w:color w:val="FF0000"/>
                <w:u w:val="single"/>
              </w:rPr>
            </w:rPrChange>
          </w:rPr>
          <w:t>OPTIONAL</w:t>
        </w:r>
      </w:ins>
      <w:ins w:id="109899" w:author="CR#1500r2" w:date="2020-03-28T20:27:00Z">
        <w:r w:rsidRPr="004072B1">
          <w:rPr>
            <w:u w:val="single"/>
            <w:rPrChange w:id="109900" w:author="Draft version 2" w:date="2020-04-03T01:44:00Z">
              <w:rPr>
                <w:color w:val="FF0000"/>
                <w:u w:val="single"/>
              </w:rPr>
            </w:rPrChange>
          </w:rPr>
          <w:t xml:space="preserve">  -- </w:t>
        </w:r>
      </w:ins>
      <w:ins w:id="109901" w:author="CR#1500r2" w:date="2020-03-28T20:25:00Z">
        <w:r w:rsidRPr="004072B1">
          <w:rPr>
            <w:u w:val="single"/>
            <w:rPrChange w:id="109902" w:author="Draft version 2" w:date="2020-04-03T01:44:00Z">
              <w:rPr>
                <w:color w:val="FF0000"/>
                <w:u w:val="single"/>
              </w:rPr>
            </w:rPrChange>
          </w:rPr>
          <w:t>Need N</w:t>
        </w:r>
      </w:ins>
    </w:p>
    <w:p w14:paraId="20997347" w14:textId="312E6942" w:rsidR="002C5D28" w:rsidRPr="004072B1" w:rsidRDefault="00E65946" w:rsidP="00E65946">
      <w:pPr>
        <w:pStyle w:val="PL"/>
        <w:rPr>
          <w:rPrChange w:id="109903" w:author="Draft version 2" w:date="2020-04-03T01:44:00Z">
            <w:rPr/>
          </w:rPrChange>
        </w:rPr>
      </w:pPr>
      <w:ins w:id="109904" w:author="CR#1500r2" w:date="2020-03-28T20:26:00Z">
        <w:r w:rsidRPr="004072B1">
          <w:rPr>
            <w:szCs w:val="16"/>
            <w:rPrChange w:id="109905" w:author="Draft version 2" w:date="2020-04-03T01:44:00Z">
              <w:rPr>
                <w:szCs w:val="16"/>
              </w:rPr>
            </w:rPrChange>
          </w:rPr>
          <w:t xml:space="preserve">    </w:t>
        </w:r>
      </w:ins>
      <w:ins w:id="109906" w:author="CR#1477r2" w:date="2020-03-24T20:38:00Z">
        <w:r w:rsidR="00DE53FB" w:rsidRPr="004072B1">
          <w:rPr>
            <w:rPrChange w:id="109907" w:author="Draft version 2" w:date="2020-04-03T01:44:00Z">
              <w:rPr/>
            </w:rPrChange>
          </w:rPr>
          <w:t>]]</w:t>
        </w:r>
      </w:ins>
    </w:p>
    <w:p w14:paraId="39E828E9" w14:textId="77777777" w:rsidR="002C5D28" w:rsidRPr="004072B1" w:rsidRDefault="002C5D28" w:rsidP="0096519C">
      <w:pPr>
        <w:pStyle w:val="PL"/>
        <w:rPr>
          <w:rPrChange w:id="109908" w:author="Draft version 2" w:date="2020-04-03T01:44:00Z">
            <w:rPr/>
          </w:rPrChange>
        </w:rPr>
      </w:pPr>
      <w:r w:rsidRPr="004072B1">
        <w:rPr>
          <w:rPrChange w:id="109909" w:author="Draft version 2" w:date="2020-04-03T01:44:00Z">
            <w:rPr/>
          </w:rPrChange>
        </w:rPr>
        <w:t>}</w:t>
      </w:r>
    </w:p>
    <w:p w14:paraId="1A765361" w14:textId="77777777" w:rsidR="002C5D28" w:rsidRPr="004072B1" w:rsidRDefault="002C5D28" w:rsidP="0096519C">
      <w:pPr>
        <w:pStyle w:val="PL"/>
        <w:rPr>
          <w:rPrChange w:id="109910" w:author="Draft version 2" w:date="2020-04-03T01:44:00Z">
            <w:rPr/>
          </w:rPrChange>
        </w:rPr>
      </w:pPr>
    </w:p>
    <w:p w14:paraId="486976D2" w14:textId="77777777" w:rsidR="002C5D28" w:rsidRPr="004072B1" w:rsidRDefault="002C5D28" w:rsidP="0096519C">
      <w:pPr>
        <w:pStyle w:val="PL"/>
        <w:rPr>
          <w:rPrChange w:id="109911" w:author="Draft version 2" w:date="2020-04-03T01:44:00Z">
            <w:rPr/>
          </w:rPrChange>
        </w:rPr>
      </w:pPr>
      <w:r w:rsidRPr="004072B1">
        <w:rPr>
          <w:rPrChange w:id="109912" w:author="Draft version 2" w:date="2020-04-03T01:44:00Z">
            <w:rPr/>
          </w:rPrChange>
        </w:rPr>
        <w:t xml:space="preserve">PUCCH-FormatConfig ::=                  </w:t>
      </w:r>
      <w:r w:rsidRPr="004072B1">
        <w:rPr>
          <w:rPrChange w:id="109913" w:author="Draft version 2" w:date="2020-04-03T01:44:00Z">
            <w:rPr>
              <w:color w:val="993366"/>
            </w:rPr>
          </w:rPrChange>
        </w:rPr>
        <w:t>SEQUENCE</w:t>
      </w:r>
      <w:r w:rsidRPr="004072B1">
        <w:rPr>
          <w:rPrChange w:id="109914" w:author="Draft version 2" w:date="2020-04-03T01:44:00Z">
            <w:rPr/>
          </w:rPrChange>
        </w:rPr>
        <w:t xml:space="preserve"> {</w:t>
      </w:r>
    </w:p>
    <w:p w14:paraId="1100342D" w14:textId="3DAF286D" w:rsidR="002C5D28" w:rsidRPr="004072B1" w:rsidRDefault="002C5D28" w:rsidP="0096519C">
      <w:pPr>
        <w:pStyle w:val="PL"/>
        <w:rPr>
          <w:rPrChange w:id="109915" w:author="Draft version 2" w:date="2020-04-03T01:44:00Z">
            <w:rPr>
              <w:color w:val="808080"/>
            </w:rPr>
          </w:rPrChange>
        </w:rPr>
      </w:pPr>
      <w:r w:rsidRPr="004072B1">
        <w:rPr>
          <w:rPrChange w:id="109916" w:author="Draft version 2" w:date="2020-04-03T01:44:00Z">
            <w:rPr/>
          </w:rPrChange>
        </w:rPr>
        <w:t xml:space="preserve">    interslotFrequencyHopping               </w:t>
      </w:r>
      <w:r w:rsidRPr="004072B1">
        <w:rPr>
          <w:rPrChange w:id="109917" w:author="Draft version 2" w:date="2020-04-03T01:44:00Z">
            <w:rPr>
              <w:color w:val="993366"/>
            </w:rPr>
          </w:rPrChange>
        </w:rPr>
        <w:t>ENUMERATED</w:t>
      </w:r>
      <w:r w:rsidRPr="004072B1">
        <w:rPr>
          <w:rPrChange w:id="109918" w:author="Draft version 2" w:date="2020-04-03T01:44:00Z">
            <w:rPr/>
          </w:rPrChange>
        </w:rPr>
        <w:t xml:space="preserve"> {enabled}                                                 </w:t>
      </w:r>
      <w:r w:rsidR="00BA24B5" w:rsidRPr="004072B1">
        <w:rPr>
          <w:rPrChange w:id="109919" w:author="Draft version 2" w:date="2020-04-03T01:44:00Z">
            <w:rPr/>
          </w:rPrChange>
        </w:rPr>
        <w:t xml:space="preserve"> </w:t>
      </w:r>
      <w:r w:rsidRPr="004072B1">
        <w:rPr>
          <w:rPrChange w:id="109920" w:author="Draft version 2" w:date="2020-04-03T01:44:00Z">
            <w:rPr>
              <w:color w:val="993366"/>
            </w:rPr>
          </w:rPrChange>
        </w:rPr>
        <w:t>OPTIONAL</w:t>
      </w:r>
      <w:r w:rsidRPr="004072B1">
        <w:rPr>
          <w:rPrChange w:id="109921" w:author="Draft version 2" w:date="2020-04-03T01:44:00Z">
            <w:rPr/>
          </w:rPrChange>
        </w:rPr>
        <w:t xml:space="preserve">, </w:t>
      </w:r>
      <w:r w:rsidRPr="004072B1">
        <w:rPr>
          <w:rPrChange w:id="109922" w:author="Draft version 2" w:date="2020-04-03T01:44:00Z">
            <w:rPr>
              <w:color w:val="808080"/>
            </w:rPr>
          </w:rPrChange>
        </w:rPr>
        <w:t>-- Need R</w:t>
      </w:r>
    </w:p>
    <w:p w14:paraId="4FDE6CAD" w14:textId="22B235DF" w:rsidR="002C5D28" w:rsidRPr="004072B1" w:rsidRDefault="002C5D28" w:rsidP="0096519C">
      <w:pPr>
        <w:pStyle w:val="PL"/>
        <w:rPr>
          <w:rPrChange w:id="109923" w:author="Draft version 2" w:date="2020-04-03T01:44:00Z">
            <w:rPr>
              <w:color w:val="808080"/>
            </w:rPr>
          </w:rPrChange>
        </w:rPr>
      </w:pPr>
      <w:r w:rsidRPr="004072B1">
        <w:rPr>
          <w:rPrChange w:id="109924" w:author="Draft version 2" w:date="2020-04-03T01:44:00Z">
            <w:rPr/>
          </w:rPrChange>
        </w:rPr>
        <w:t xml:space="preserve">    additionalDMRS                          </w:t>
      </w:r>
      <w:r w:rsidRPr="004072B1">
        <w:rPr>
          <w:rPrChange w:id="109925" w:author="Draft version 2" w:date="2020-04-03T01:44:00Z">
            <w:rPr>
              <w:color w:val="993366"/>
            </w:rPr>
          </w:rPrChange>
        </w:rPr>
        <w:t>ENUMERATED</w:t>
      </w:r>
      <w:r w:rsidRPr="004072B1">
        <w:rPr>
          <w:rPrChange w:id="109926" w:author="Draft version 2" w:date="2020-04-03T01:44:00Z">
            <w:rPr/>
          </w:rPrChange>
        </w:rPr>
        <w:t xml:space="preserve"> {true}                                                     </w:t>
      </w:r>
      <w:r w:rsidRPr="004072B1">
        <w:rPr>
          <w:rPrChange w:id="109927" w:author="Draft version 2" w:date="2020-04-03T01:44:00Z">
            <w:rPr>
              <w:color w:val="993366"/>
            </w:rPr>
          </w:rPrChange>
        </w:rPr>
        <w:t>OPTIONAL</w:t>
      </w:r>
      <w:r w:rsidRPr="004072B1">
        <w:rPr>
          <w:rPrChange w:id="109928" w:author="Draft version 2" w:date="2020-04-03T01:44:00Z">
            <w:rPr/>
          </w:rPrChange>
        </w:rPr>
        <w:t xml:space="preserve">, </w:t>
      </w:r>
      <w:r w:rsidRPr="004072B1">
        <w:rPr>
          <w:rPrChange w:id="109929" w:author="Draft version 2" w:date="2020-04-03T01:44:00Z">
            <w:rPr>
              <w:color w:val="808080"/>
            </w:rPr>
          </w:rPrChange>
        </w:rPr>
        <w:t>-- Need R</w:t>
      </w:r>
    </w:p>
    <w:p w14:paraId="22FC09E2" w14:textId="31F8BB30" w:rsidR="002C5D28" w:rsidRPr="004072B1" w:rsidRDefault="002C5D28" w:rsidP="0096519C">
      <w:pPr>
        <w:pStyle w:val="PL"/>
        <w:rPr>
          <w:rPrChange w:id="109930" w:author="Draft version 2" w:date="2020-04-03T01:44:00Z">
            <w:rPr>
              <w:color w:val="808080"/>
            </w:rPr>
          </w:rPrChange>
        </w:rPr>
      </w:pPr>
      <w:r w:rsidRPr="004072B1">
        <w:rPr>
          <w:rPrChange w:id="109931" w:author="Draft version 2" w:date="2020-04-03T01:44:00Z">
            <w:rPr/>
          </w:rPrChange>
        </w:rPr>
        <w:t xml:space="preserve">    maxCodeRate                             PUCCH-MaxCodeRate                                                     </w:t>
      </w:r>
      <w:r w:rsidRPr="004072B1">
        <w:rPr>
          <w:rPrChange w:id="109932" w:author="Draft version 2" w:date="2020-04-03T01:44:00Z">
            <w:rPr>
              <w:color w:val="993366"/>
            </w:rPr>
          </w:rPrChange>
        </w:rPr>
        <w:t>OPTIONAL</w:t>
      </w:r>
      <w:r w:rsidRPr="004072B1">
        <w:rPr>
          <w:rPrChange w:id="109933" w:author="Draft version 2" w:date="2020-04-03T01:44:00Z">
            <w:rPr/>
          </w:rPrChange>
        </w:rPr>
        <w:t xml:space="preserve">, </w:t>
      </w:r>
      <w:r w:rsidRPr="004072B1">
        <w:rPr>
          <w:rPrChange w:id="109934" w:author="Draft version 2" w:date="2020-04-03T01:44:00Z">
            <w:rPr>
              <w:color w:val="808080"/>
            </w:rPr>
          </w:rPrChange>
        </w:rPr>
        <w:t>-- Need R</w:t>
      </w:r>
    </w:p>
    <w:p w14:paraId="3A13DF32" w14:textId="4EA8E3F9" w:rsidR="002C5D28" w:rsidRPr="004072B1" w:rsidRDefault="002C5D28" w:rsidP="0096519C">
      <w:pPr>
        <w:pStyle w:val="PL"/>
        <w:rPr>
          <w:rPrChange w:id="109935" w:author="Draft version 2" w:date="2020-04-03T01:44:00Z">
            <w:rPr>
              <w:color w:val="808080"/>
            </w:rPr>
          </w:rPrChange>
        </w:rPr>
      </w:pPr>
      <w:r w:rsidRPr="004072B1">
        <w:rPr>
          <w:rPrChange w:id="109936" w:author="Draft version 2" w:date="2020-04-03T01:44:00Z">
            <w:rPr/>
          </w:rPrChange>
        </w:rPr>
        <w:t xml:space="preserve">    nrofSlots                               </w:t>
      </w:r>
      <w:r w:rsidRPr="004072B1">
        <w:rPr>
          <w:rPrChange w:id="109937" w:author="Draft version 2" w:date="2020-04-03T01:44:00Z">
            <w:rPr>
              <w:color w:val="993366"/>
            </w:rPr>
          </w:rPrChange>
        </w:rPr>
        <w:t>ENUMERATED</w:t>
      </w:r>
      <w:r w:rsidRPr="004072B1">
        <w:rPr>
          <w:rPrChange w:id="109938" w:author="Draft version 2" w:date="2020-04-03T01:44:00Z">
            <w:rPr/>
          </w:rPrChange>
        </w:rPr>
        <w:t xml:space="preserve"> {n2,n4,n8}                                                 </w:t>
      </w:r>
      <w:r w:rsidRPr="004072B1">
        <w:rPr>
          <w:rPrChange w:id="109939" w:author="Draft version 2" w:date="2020-04-03T01:44:00Z">
            <w:rPr>
              <w:color w:val="993366"/>
            </w:rPr>
          </w:rPrChange>
        </w:rPr>
        <w:t>OPTIONAL</w:t>
      </w:r>
      <w:r w:rsidRPr="004072B1">
        <w:rPr>
          <w:rPrChange w:id="109940" w:author="Draft version 2" w:date="2020-04-03T01:44:00Z">
            <w:rPr/>
          </w:rPrChange>
        </w:rPr>
        <w:t xml:space="preserve">, </w:t>
      </w:r>
      <w:r w:rsidRPr="004072B1">
        <w:rPr>
          <w:rPrChange w:id="109941" w:author="Draft version 2" w:date="2020-04-03T01:44:00Z">
            <w:rPr>
              <w:color w:val="808080"/>
            </w:rPr>
          </w:rPrChange>
        </w:rPr>
        <w:t>-- Need S</w:t>
      </w:r>
    </w:p>
    <w:p w14:paraId="27664E91" w14:textId="3E400C76" w:rsidR="002C5D28" w:rsidRPr="004072B1" w:rsidRDefault="002C5D28" w:rsidP="0096519C">
      <w:pPr>
        <w:pStyle w:val="PL"/>
        <w:rPr>
          <w:rPrChange w:id="109942" w:author="Draft version 2" w:date="2020-04-03T01:44:00Z">
            <w:rPr>
              <w:color w:val="808080"/>
            </w:rPr>
          </w:rPrChange>
        </w:rPr>
      </w:pPr>
      <w:r w:rsidRPr="004072B1">
        <w:rPr>
          <w:rPrChange w:id="109943" w:author="Draft version 2" w:date="2020-04-03T01:44:00Z">
            <w:rPr/>
          </w:rPrChange>
        </w:rPr>
        <w:t xml:space="preserve">    pi2BPSK                                 </w:t>
      </w:r>
      <w:r w:rsidRPr="004072B1">
        <w:rPr>
          <w:rPrChange w:id="109944" w:author="Draft version 2" w:date="2020-04-03T01:44:00Z">
            <w:rPr>
              <w:color w:val="993366"/>
            </w:rPr>
          </w:rPrChange>
        </w:rPr>
        <w:t>ENUMERATED</w:t>
      </w:r>
      <w:r w:rsidRPr="004072B1">
        <w:rPr>
          <w:rPrChange w:id="109945" w:author="Draft version 2" w:date="2020-04-03T01:44:00Z">
            <w:rPr/>
          </w:rPrChange>
        </w:rPr>
        <w:t xml:space="preserve"> {enabled}                                                  </w:t>
      </w:r>
      <w:r w:rsidRPr="004072B1">
        <w:rPr>
          <w:rPrChange w:id="109946" w:author="Draft version 2" w:date="2020-04-03T01:44:00Z">
            <w:rPr>
              <w:color w:val="993366"/>
            </w:rPr>
          </w:rPrChange>
        </w:rPr>
        <w:t>OPTIONAL</w:t>
      </w:r>
      <w:r w:rsidRPr="004072B1">
        <w:rPr>
          <w:rPrChange w:id="109947" w:author="Draft version 2" w:date="2020-04-03T01:44:00Z">
            <w:rPr/>
          </w:rPrChange>
        </w:rPr>
        <w:t xml:space="preserve">, </w:t>
      </w:r>
      <w:r w:rsidRPr="004072B1">
        <w:rPr>
          <w:rPrChange w:id="109948" w:author="Draft version 2" w:date="2020-04-03T01:44:00Z">
            <w:rPr>
              <w:color w:val="808080"/>
            </w:rPr>
          </w:rPrChange>
        </w:rPr>
        <w:t>-- Need R</w:t>
      </w:r>
    </w:p>
    <w:p w14:paraId="1AE0DC81" w14:textId="1B77DB36" w:rsidR="002C5D28" w:rsidRPr="004072B1" w:rsidRDefault="002C5D28" w:rsidP="0096519C">
      <w:pPr>
        <w:pStyle w:val="PL"/>
        <w:rPr>
          <w:rPrChange w:id="109949" w:author="Draft version 2" w:date="2020-04-03T01:44:00Z">
            <w:rPr>
              <w:color w:val="808080"/>
            </w:rPr>
          </w:rPrChange>
        </w:rPr>
      </w:pPr>
      <w:r w:rsidRPr="004072B1">
        <w:rPr>
          <w:rPrChange w:id="109950" w:author="Draft version 2" w:date="2020-04-03T01:44:00Z">
            <w:rPr/>
          </w:rPrChange>
        </w:rPr>
        <w:t xml:space="preserve">    simultaneousHARQ-ACK-CSI                </w:t>
      </w:r>
      <w:r w:rsidRPr="004072B1">
        <w:rPr>
          <w:rPrChange w:id="109951" w:author="Draft version 2" w:date="2020-04-03T01:44:00Z">
            <w:rPr>
              <w:color w:val="993366"/>
            </w:rPr>
          </w:rPrChange>
        </w:rPr>
        <w:t>ENUMERATED</w:t>
      </w:r>
      <w:r w:rsidRPr="004072B1">
        <w:rPr>
          <w:rPrChange w:id="109952" w:author="Draft version 2" w:date="2020-04-03T01:44:00Z">
            <w:rPr/>
          </w:rPrChange>
        </w:rPr>
        <w:t xml:space="preserve"> {true}                                                     </w:t>
      </w:r>
      <w:r w:rsidRPr="004072B1">
        <w:rPr>
          <w:rPrChange w:id="109953" w:author="Draft version 2" w:date="2020-04-03T01:44:00Z">
            <w:rPr>
              <w:color w:val="993366"/>
            </w:rPr>
          </w:rPrChange>
        </w:rPr>
        <w:t>OPTIONAL</w:t>
      </w:r>
      <w:r w:rsidRPr="004072B1">
        <w:rPr>
          <w:rPrChange w:id="109954" w:author="Draft version 2" w:date="2020-04-03T01:44:00Z">
            <w:rPr/>
          </w:rPrChange>
        </w:rPr>
        <w:t xml:space="preserve">  </w:t>
      </w:r>
      <w:r w:rsidRPr="004072B1">
        <w:rPr>
          <w:rPrChange w:id="109955" w:author="Draft version 2" w:date="2020-04-03T01:44:00Z">
            <w:rPr>
              <w:color w:val="808080"/>
            </w:rPr>
          </w:rPrChange>
        </w:rPr>
        <w:t>-- Need R</w:t>
      </w:r>
    </w:p>
    <w:p w14:paraId="3F7813CF" w14:textId="77777777" w:rsidR="002C5D28" w:rsidRPr="004072B1" w:rsidRDefault="002C5D28" w:rsidP="0096519C">
      <w:pPr>
        <w:pStyle w:val="PL"/>
        <w:rPr>
          <w:rPrChange w:id="109956" w:author="Draft version 2" w:date="2020-04-03T01:44:00Z">
            <w:rPr/>
          </w:rPrChange>
        </w:rPr>
      </w:pPr>
      <w:r w:rsidRPr="004072B1">
        <w:rPr>
          <w:rPrChange w:id="109957" w:author="Draft version 2" w:date="2020-04-03T01:44:00Z">
            <w:rPr/>
          </w:rPrChange>
        </w:rPr>
        <w:t>}</w:t>
      </w:r>
    </w:p>
    <w:p w14:paraId="7C9CC8F5" w14:textId="77777777" w:rsidR="002C5D28" w:rsidRPr="004072B1" w:rsidRDefault="002C5D28" w:rsidP="0096519C">
      <w:pPr>
        <w:pStyle w:val="PL"/>
        <w:rPr>
          <w:rPrChange w:id="109958" w:author="Draft version 2" w:date="2020-04-03T01:44:00Z">
            <w:rPr/>
          </w:rPrChange>
        </w:rPr>
      </w:pPr>
    </w:p>
    <w:p w14:paraId="25D65A43" w14:textId="77777777" w:rsidR="002C5D28" w:rsidRPr="004072B1" w:rsidRDefault="002C5D28" w:rsidP="0096519C">
      <w:pPr>
        <w:pStyle w:val="PL"/>
        <w:rPr>
          <w:rPrChange w:id="109959" w:author="Draft version 2" w:date="2020-04-03T01:44:00Z">
            <w:rPr/>
          </w:rPrChange>
        </w:rPr>
      </w:pPr>
      <w:r w:rsidRPr="004072B1">
        <w:rPr>
          <w:rPrChange w:id="109960" w:author="Draft version 2" w:date="2020-04-03T01:44:00Z">
            <w:rPr/>
          </w:rPrChange>
        </w:rPr>
        <w:t xml:space="preserve">PUCCH-MaxCodeRate ::=                   </w:t>
      </w:r>
      <w:r w:rsidRPr="004072B1">
        <w:rPr>
          <w:rPrChange w:id="109961" w:author="Draft version 2" w:date="2020-04-03T01:44:00Z">
            <w:rPr>
              <w:color w:val="993366"/>
            </w:rPr>
          </w:rPrChange>
        </w:rPr>
        <w:t>ENUMERATED</w:t>
      </w:r>
      <w:r w:rsidRPr="004072B1">
        <w:rPr>
          <w:rPrChange w:id="109962" w:author="Draft version 2" w:date="2020-04-03T01:44:00Z">
            <w:rPr/>
          </w:rPrChange>
        </w:rPr>
        <w:t xml:space="preserve"> {zeroDot08, zeroDot15, zeroDot25, zeroDot35, zeroDot45, zeroDot60, zeroDot80}</w:t>
      </w:r>
    </w:p>
    <w:p w14:paraId="2B518E8A" w14:textId="77777777" w:rsidR="002C5D28" w:rsidRPr="004072B1" w:rsidRDefault="002C5D28" w:rsidP="0096519C">
      <w:pPr>
        <w:pStyle w:val="PL"/>
        <w:rPr>
          <w:rPrChange w:id="109963" w:author="Draft version 2" w:date="2020-04-03T01:44:00Z">
            <w:rPr/>
          </w:rPrChange>
        </w:rPr>
      </w:pPr>
    </w:p>
    <w:p w14:paraId="72D60192" w14:textId="77777777" w:rsidR="002C5D28" w:rsidRPr="004072B1" w:rsidRDefault="002C5D28" w:rsidP="0096519C">
      <w:pPr>
        <w:pStyle w:val="PL"/>
        <w:rPr>
          <w:rPrChange w:id="109964" w:author="Draft version 2" w:date="2020-04-03T01:44:00Z">
            <w:rPr>
              <w:color w:val="808080"/>
            </w:rPr>
          </w:rPrChange>
        </w:rPr>
      </w:pPr>
      <w:r w:rsidRPr="004072B1">
        <w:rPr>
          <w:rPrChange w:id="109965" w:author="Draft version 2" w:date="2020-04-03T01:44:00Z">
            <w:rPr>
              <w:color w:val="808080"/>
            </w:rPr>
          </w:rPrChange>
        </w:rPr>
        <w:t>-- A set with one or more PUCCH resources</w:t>
      </w:r>
    </w:p>
    <w:p w14:paraId="17073C25" w14:textId="77777777" w:rsidR="002C5D28" w:rsidRPr="004072B1" w:rsidRDefault="002C5D28" w:rsidP="0096519C">
      <w:pPr>
        <w:pStyle w:val="PL"/>
        <w:rPr>
          <w:rPrChange w:id="109966" w:author="Draft version 2" w:date="2020-04-03T01:44:00Z">
            <w:rPr/>
          </w:rPrChange>
        </w:rPr>
      </w:pPr>
      <w:r w:rsidRPr="004072B1">
        <w:rPr>
          <w:rPrChange w:id="109967" w:author="Draft version 2" w:date="2020-04-03T01:44:00Z">
            <w:rPr/>
          </w:rPrChange>
        </w:rPr>
        <w:t xml:space="preserve">PUCCH-ResourceSet ::=                   </w:t>
      </w:r>
      <w:r w:rsidRPr="004072B1">
        <w:rPr>
          <w:rPrChange w:id="109968" w:author="Draft version 2" w:date="2020-04-03T01:44:00Z">
            <w:rPr>
              <w:color w:val="993366"/>
            </w:rPr>
          </w:rPrChange>
        </w:rPr>
        <w:t>SEQUENCE</w:t>
      </w:r>
      <w:r w:rsidRPr="004072B1">
        <w:rPr>
          <w:rPrChange w:id="109969" w:author="Draft version 2" w:date="2020-04-03T01:44:00Z">
            <w:rPr/>
          </w:rPrChange>
        </w:rPr>
        <w:t xml:space="preserve"> {</w:t>
      </w:r>
    </w:p>
    <w:p w14:paraId="0B9B25E5" w14:textId="77777777" w:rsidR="002C5D28" w:rsidRPr="004072B1" w:rsidRDefault="002C5D28" w:rsidP="0096519C">
      <w:pPr>
        <w:pStyle w:val="PL"/>
        <w:rPr>
          <w:rPrChange w:id="109970" w:author="Draft version 2" w:date="2020-04-03T01:44:00Z">
            <w:rPr/>
          </w:rPrChange>
        </w:rPr>
      </w:pPr>
      <w:r w:rsidRPr="004072B1">
        <w:rPr>
          <w:rPrChange w:id="109971" w:author="Draft version 2" w:date="2020-04-03T01:44:00Z">
            <w:rPr/>
          </w:rPrChange>
        </w:rPr>
        <w:t xml:space="preserve">    pucch-ResourceSetId                     PUCCH-ResourceSetId,</w:t>
      </w:r>
    </w:p>
    <w:p w14:paraId="5A097C7C" w14:textId="2ACBC42D" w:rsidR="002C5D28" w:rsidRPr="004072B1" w:rsidRDefault="002C5D28" w:rsidP="0096519C">
      <w:pPr>
        <w:pStyle w:val="PL"/>
        <w:rPr>
          <w:rPrChange w:id="109972" w:author="Draft version 2" w:date="2020-04-03T01:44:00Z">
            <w:rPr/>
          </w:rPrChange>
        </w:rPr>
      </w:pPr>
      <w:r w:rsidRPr="004072B1">
        <w:rPr>
          <w:rPrChange w:id="109973" w:author="Draft version 2" w:date="2020-04-03T01:44:00Z">
            <w:rPr/>
          </w:rPrChange>
        </w:rPr>
        <w:t xml:space="preserve">    resourceList                 </w:t>
      </w:r>
      <w:r w:rsidR="007806BB" w:rsidRPr="004072B1">
        <w:rPr>
          <w:rPrChange w:id="109974" w:author="Draft version 2" w:date="2020-04-03T01:44:00Z">
            <w:rPr/>
          </w:rPrChange>
        </w:rPr>
        <w:t xml:space="preserve">        </w:t>
      </w:r>
      <w:r w:rsidRPr="004072B1">
        <w:rPr>
          <w:rPrChange w:id="109975" w:author="Draft version 2" w:date="2020-04-03T01:44:00Z">
            <w:rPr/>
          </w:rPrChange>
        </w:rPr>
        <w:t xml:space="preserve">   </w:t>
      </w:r>
      <w:r w:rsidRPr="004072B1">
        <w:rPr>
          <w:rPrChange w:id="109976" w:author="Draft version 2" w:date="2020-04-03T01:44:00Z">
            <w:rPr>
              <w:color w:val="993366"/>
            </w:rPr>
          </w:rPrChange>
        </w:rPr>
        <w:t>SEQUENCE</w:t>
      </w:r>
      <w:r w:rsidRPr="004072B1">
        <w:rPr>
          <w:rPrChange w:id="109977" w:author="Draft version 2" w:date="2020-04-03T01:44:00Z">
            <w:rPr/>
          </w:rPrChange>
        </w:rPr>
        <w:t xml:space="preserve"> (</w:t>
      </w:r>
      <w:r w:rsidRPr="004072B1">
        <w:rPr>
          <w:rPrChange w:id="109978" w:author="Draft version 2" w:date="2020-04-03T01:44:00Z">
            <w:rPr>
              <w:color w:val="993366"/>
            </w:rPr>
          </w:rPrChange>
        </w:rPr>
        <w:t>SIZE</w:t>
      </w:r>
      <w:r w:rsidRPr="004072B1">
        <w:rPr>
          <w:rPrChange w:id="109979" w:author="Draft version 2" w:date="2020-04-03T01:44:00Z">
            <w:rPr/>
          </w:rPrChange>
        </w:rPr>
        <w:t xml:space="preserve"> (1..maxNrofPUCCH-ResourcesPerSet))</w:t>
      </w:r>
      <w:r w:rsidRPr="004072B1">
        <w:rPr>
          <w:rPrChange w:id="109980" w:author="Draft version 2" w:date="2020-04-03T01:44:00Z">
            <w:rPr>
              <w:color w:val="993366"/>
            </w:rPr>
          </w:rPrChange>
        </w:rPr>
        <w:t xml:space="preserve"> OF</w:t>
      </w:r>
      <w:r w:rsidRPr="004072B1">
        <w:rPr>
          <w:rPrChange w:id="109981" w:author="Draft version 2" w:date="2020-04-03T01:44:00Z">
            <w:rPr/>
          </w:rPrChange>
        </w:rPr>
        <w:t xml:space="preserve"> PUCCH-ResourceId,</w:t>
      </w:r>
    </w:p>
    <w:p w14:paraId="38F98706" w14:textId="4C74B4D4" w:rsidR="002C5D28" w:rsidRPr="004072B1" w:rsidRDefault="002C5D28" w:rsidP="0096519C">
      <w:pPr>
        <w:pStyle w:val="PL"/>
        <w:rPr>
          <w:rPrChange w:id="109982" w:author="Draft version 2" w:date="2020-04-03T01:44:00Z">
            <w:rPr>
              <w:color w:val="808080"/>
            </w:rPr>
          </w:rPrChange>
        </w:rPr>
      </w:pPr>
      <w:r w:rsidRPr="004072B1">
        <w:rPr>
          <w:rPrChange w:id="109983" w:author="Draft version 2" w:date="2020-04-03T01:44:00Z">
            <w:rPr/>
          </w:rPrChange>
        </w:rPr>
        <w:t xml:space="preserve">    </w:t>
      </w:r>
      <w:r w:rsidR="00490402" w:rsidRPr="004072B1">
        <w:rPr>
          <w:rPrChange w:id="109984" w:author="Draft version 2" w:date="2020-04-03T01:44:00Z">
            <w:rPr/>
          </w:rPrChange>
        </w:rPr>
        <w:t>maxPayloadSize</w:t>
      </w:r>
      <w:r w:rsidRPr="004072B1">
        <w:rPr>
          <w:rPrChange w:id="109985" w:author="Draft version 2" w:date="2020-04-03T01:44:00Z">
            <w:rPr/>
          </w:rPrChange>
        </w:rPr>
        <w:t xml:space="preserve">                       </w:t>
      </w:r>
      <w:r w:rsidR="00997CFE" w:rsidRPr="004072B1">
        <w:rPr>
          <w:rPrChange w:id="109986" w:author="Draft version 2" w:date="2020-04-03T01:44:00Z">
            <w:rPr/>
          </w:rPrChange>
        </w:rPr>
        <w:t xml:space="preserve">  </w:t>
      </w:r>
      <w:r w:rsidRPr="004072B1">
        <w:rPr>
          <w:rPrChange w:id="109987" w:author="Draft version 2" w:date="2020-04-03T01:44:00Z">
            <w:rPr/>
          </w:rPrChange>
        </w:rPr>
        <w:t xml:space="preserve"> </w:t>
      </w:r>
      <w:r w:rsidRPr="004072B1">
        <w:rPr>
          <w:rPrChange w:id="109988" w:author="Draft version 2" w:date="2020-04-03T01:44:00Z">
            <w:rPr>
              <w:color w:val="993366"/>
            </w:rPr>
          </w:rPrChange>
        </w:rPr>
        <w:t>INTEGER</w:t>
      </w:r>
      <w:r w:rsidRPr="004072B1">
        <w:rPr>
          <w:rPrChange w:id="109989" w:author="Draft version 2" w:date="2020-04-03T01:44:00Z">
            <w:rPr/>
          </w:rPrChange>
        </w:rPr>
        <w:t xml:space="preserve"> (4..256)                                                  </w:t>
      </w:r>
      <w:r w:rsidR="004F17E1" w:rsidRPr="004072B1">
        <w:rPr>
          <w:rPrChange w:id="109990" w:author="Draft version 2" w:date="2020-04-03T01:44:00Z">
            <w:rPr/>
          </w:rPrChange>
        </w:rPr>
        <w:t xml:space="preserve">    </w:t>
      </w:r>
      <w:r w:rsidRPr="004072B1">
        <w:rPr>
          <w:rPrChange w:id="109991" w:author="Draft version 2" w:date="2020-04-03T01:44:00Z">
            <w:rPr>
              <w:color w:val="993366"/>
            </w:rPr>
          </w:rPrChange>
        </w:rPr>
        <w:t>OPTIONAL</w:t>
      </w:r>
      <w:r w:rsidR="00BA24B5" w:rsidRPr="004072B1">
        <w:rPr>
          <w:rPrChange w:id="109992" w:author="Draft version 2" w:date="2020-04-03T01:44:00Z">
            <w:rPr/>
          </w:rPrChange>
        </w:rPr>
        <w:t xml:space="preserve"> </w:t>
      </w:r>
      <w:r w:rsidRPr="004072B1">
        <w:rPr>
          <w:rPrChange w:id="109993" w:author="Draft version 2" w:date="2020-04-03T01:44:00Z">
            <w:rPr/>
          </w:rPrChange>
        </w:rPr>
        <w:t xml:space="preserve"> </w:t>
      </w:r>
      <w:r w:rsidRPr="004072B1">
        <w:rPr>
          <w:rPrChange w:id="109994" w:author="Draft version 2" w:date="2020-04-03T01:44:00Z">
            <w:rPr>
              <w:color w:val="808080"/>
            </w:rPr>
          </w:rPrChange>
        </w:rPr>
        <w:t>-- Need R</w:t>
      </w:r>
    </w:p>
    <w:p w14:paraId="57BDD32F" w14:textId="77777777" w:rsidR="002C5D28" w:rsidRPr="004072B1" w:rsidRDefault="002C5D28" w:rsidP="0096519C">
      <w:pPr>
        <w:pStyle w:val="PL"/>
        <w:rPr>
          <w:rPrChange w:id="109995" w:author="Draft version 2" w:date="2020-04-03T01:44:00Z">
            <w:rPr/>
          </w:rPrChange>
        </w:rPr>
      </w:pPr>
      <w:r w:rsidRPr="004072B1">
        <w:rPr>
          <w:rPrChange w:id="109996" w:author="Draft version 2" w:date="2020-04-03T01:44:00Z">
            <w:rPr/>
          </w:rPrChange>
        </w:rPr>
        <w:t>}</w:t>
      </w:r>
    </w:p>
    <w:p w14:paraId="285BA265" w14:textId="77777777" w:rsidR="002C5D28" w:rsidRPr="004072B1" w:rsidRDefault="002C5D28" w:rsidP="0096519C">
      <w:pPr>
        <w:pStyle w:val="PL"/>
        <w:rPr>
          <w:rPrChange w:id="109997" w:author="Draft version 2" w:date="2020-04-03T01:44:00Z">
            <w:rPr/>
          </w:rPrChange>
        </w:rPr>
      </w:pPr>
    </w:p>
    <w:p w14:paraId="5E71BAE1" w14:textId="77777777" w:rsidR="002C5D28" w:rsidRPr="004072B1" w:rsidRDefault="002C5D28" w:rsidP="0096519C">
      <w:pPr>
        <w:pStyle w:val="PL"/>
        <w:rPr>
          <w:rPrChange w:id="109998" w:author="Draft version 2" w:date="2020-04-03T01:44:00Z">
            <w:rPr/>
          </w:rPrChange>
        </w:rPr>
      </w:pPr>
      <w:r w:rsidRPr="004072B1">
        <w:rPr>
          <w:rPrChange w:id="109999" w:author="Draft version 2" w:date="2020-04-03T01:44:00Z">
            <w:rPr/>
          </w:rPrChange>
        </w:rPr>
        <w:t xml:space="preserve">PUCCH-ResourceSetId ::=                 </w:t>
      </w:r>
      <w:r w:rsidRPr="004072B1">
        <w:rPr>
          <w:rPrChange w:id="110000" w:author="Draft version 2" w:date="2020-04-03T01:44:00Z">
            <w:rPr>
              <w:color w:val="993366"/>
            </w:rPr>
          </w:rPrChange>
        </w:rPr>
        <w:t>INTEGER</w:t>
      </w:r>
      <w:r w:rsidRPr="004072B1">
        <w:rPr>
          <w:rPrChange w:id="110001" w:author="Draft version 2" w:date="2020-04-03T01:44:00Z">
            <w:rPr/>
          </w:rPrChange>
        </w:rPr>
        <w:t xml:space="preserve"> (0..maxNrofPUCCH-ResourceSets-1)</w:t>
      </w:r>
    </w:p>
    <w:p w14:paraId="4C1B40CD" w14:textId="77777777" w:rsidR="002C5D28" w:rsidRPr="004072B1" w:rsidRDefault="002C5D28" w:rsidP="0096519C">
      <w:pPr>
        <w:pStyle w:val="PL"/>
        <w:rPr>
          <w:rPrChange w:id="110002" w:author="Draft version 2" w:date="2020-04-03T01:44:00Z">
            <w:rPr/>
          </w:rPrChange>
        </w:rPr>
      </w:pPr>
    </w:p>
    <w:p w14:paraId="4C91C400" w14:textId="77777777" w:rsidR="002C5D28" w:rsidRPr="004072B1" w:rsidRDefault="002C5D28" w:rsidP="0096519C">
      <w:pPr>
        <w:pStyle w:val="PL"/>
        <w:rPr>
          <w:rPrChange w:id="110003" w:author="Draft version 2" w:date="2020-04-03T01:44:00Z">
            <w:rPr/>
          </w:rPrChange>
        </w:rPr>
      </w:pPr>
      <w:r w:rsidRPr="004072B1">
        <w:rPr>
          <w:rPrChange w:id="110004" w:author="Draft version 2" w:date="2020-04-03T01:44:00Z">
            <w:rPr/>
          </w:rPrChange>
        </w:rPr>
        <w:t xml:space="preserve">PUCCH-Resource ::=                      </w:t>
      </w:r>
      <w:r w:rsidRPr="004072B1">
        <w:rPr>
          <w:rPrChange w:id="110005" w:author="Draft version 2" w:date="2020-04-03T01:44:00Z">
            <w:rPr>
              <w:color w:val="993366"/>
            </w:rPr>
          </w:rPrChange>
        </w:rPr>
        <w:t>SEQUENCE</w:t>
      </w:r>
      <w:r w:rsidRPr="004072B1">
        <w:rPr>
          <w:rPrChange w:id="110006" w:author="Draft version 2" w:date="2020-04-03T01:44:00Z">
            <w:rPr/>
          </w:rPrChange>
        </w:rPr>
        <w:t xml:space="preserve"> {</w:t>
      </w:r>
    </w:p>
    <w:p w14:paraId="0F191170" w14:textId="77777777" w:rsidR="002C5D28" w:rsidRPr="004072B1" w:rsidRDefault="002C5D28" w:rsidP="0096519C">
      <w:pPr>
        <w:pStyle w:val="PL"/>
        <w:rPr>
          <w:rPrChange w:id="110007" w:author="Draft version 2" w:date="2020-04-03T01:44:00Z">
            <w:rPr/>
          </w:rPrChange>
        </w:rPr>
      </w:pPr>
      <w:r w:rsidRPr="004072B1">
        <w:rPr>
          <w:rPrChange w:id="110008" w:author="Draft version 2" w:date="2020-04-03T01:44:00Z">
            <w:rPr/>
          </w:rPrChange>
        </w:rPr>
        <w:t xml:space="preserve">    pucch-ResourceId                        PUCCH-ResourceId,</w:t>
      </w:r>
    </w:p>
    <w:p w14:paraId="4FBEBC92" w14:textId="77777777" w:rsidR="002C5D28" w:rsidRPr="004072B1" w:rsidRDefault="002C5D28" w:rsidP="0096519C">
      <w:pPr>
        <w:pStyle w:val="PL"/>
        <w:rPr>
          <w:rPrChange w:id="110009" w:author="Draft version 2" w:date="2020-04-03T01:44:00Z">
            <w:rPr/>
          </w:rPrChange>
        </w:rPr>
      </w:pPr>
      <w:r w:rsidRPr="004072B1">
        <w:rPr>
          <w:rPrChange w:id="110010" w:author="Draft version 2" w:date="2020-04-03T01:44:00Z">
            <w:rPr/>
          </w:rPrChange>
        </w:rPr>
        <w:t xml:space="preserve">    startingPRB                             PRB-Id,</w:t>
      </w:r>
    </w:p>
    <w:p w14:paraId="6355006F" w14:textId="39EBFC1C" w:rsidR="002C5D28" w:rsidRPr="004072B1" w:rsidRDefault="002C5D28" w:rsidP="0096519C">
      <w:pPr>
        <w:pStyle w:val="PL"/>
        <w:rPr>
          <w:rPrChange w:id="110011" w:author="Draft version 2" w:date="2020-04-03T01:44:00Z">
            <w:rPr>
              <w:color w:val="808080"/>
            </w:rPr>
          </w:rPrChange>
        </w:rPr>
      </w:pPr>
      <w:r w:rsidRPr="004072B1">
        <w:rPr>
          <w:rPrChange w:id="110012" w:author="Draft version 2" w:date="2020-04-03T01:44:00Z">
            <w:rPr/>
          </w:rPrChange>
        </w:rPr>
        <w:t xml:space="preserve">    intraSlotFrequencyHopping               </w:t>
      </w:r>
      <w:r w:rsidRPr="004072B1">
        <w:rPr>
          <w:rPrChange w:id="110013" w:author="Draft version 2" w:date="2020-04-03T01:44:00Z">
            <w:rPr>
              <w:color w:val="993366"/>
            </w:rPr>
          </w:rPrChange>
        </w:rPr>
        <w:t>ENUMERATED</w:t>
      </w:r>
      <w:r w:rsidRPr="004072B1">
        <w:rPr>
          <w:rPrChange w:id="110014" w:author="Draft version 2" w:date="2020-04-03T01:44:00Z">
            <w:rPr/>
          </w:rPrChange>
        </w:rPr>
        <w:t xml:space="preserve"> { enabled }                                            </w:t>
      </w:r>
      <w:r w:rsidR="004F17E1" w:rsidRPr="004072B1">
        <w:rPr>
          <w:rPrChange w:id="110015" w:author="Draft version 2" w:date="2020-04-03T01:44:00Z">
            <w:rPr/>
          </w:rPrChange>
        </w:rPr>
        <w:t xml:space="preserve">    </w:t>
      </w:r>
      <w:r w:rsidRPr="004072B1">
        <w:rPr>
          <w:rPrChange w:id="110016" w:author="Draft version 2" w:date="2020-04-03T01:44:00Z">
            <w:rPr>
              <w:color w:val="993366"/>
            </w:rPr>
          </w:rPrChange>
        </w:rPr>
        <w:t>OPTIONAL</w:t>
      </w:r>
      <w:r w:rsidRPr="004072B1">
        <w:rPr>
          <w:rPrChange w:id="110017" w:author="Draft version 2" w:date="2020-04-03T01:44:00Z">
            <w:rPr/>
          </w:rPrChange>
        </w:rPr>
        <w:t xml:space="preserve">, </w:t>
      </w:r>
      <w:r w:rsidRPr="004072B1">
        <w:rPr>
          <w:rPrChange w:id="110018" w:author="Draft version 2" w:date="2020-04-03T01:44:00Z">
            <w:rPr>
              <w:color w:val="808080"/>
            </w:rPr>
          </w:rPrChange>
        </w:rPr>
        <w:t>-- Need R</w:t>
      </w:r>
    </w:p>
    <w:p w14:paraId="4EFE8288" w14:textId="4E0885C7" w:rsidR="002C5D28" w:rsidRPr="004072B1" w:rsidRDefault="002C5D28" w:rsidP="0096519C">
      <w:pPr>
        <w:pStyle w:val="PL"/>
        <w:rPr>
          <w:rPrChange w:id="110019" w:author="Draft version 2" w:date="2020-04-03T01:44:00Z">
            <w:rPr>
              <w:color w:val="808080"/>
            </w:rPr>
          </w:rPrChange>
        </w:rPr>
      </w:pPr>
      <w:r w:rsidRPr="004072B1">
        <w:rPr>
          <w:rPrChange w:id="110020" w:author="Draft version 2" w:date="2020-04-03T01:44:00Z">
            <w:rPr/>
          </w:rPrChange>
        </w:rPr>
        <w:t xml:space="preserve">    secondHopPRB                            PRB-Id                                                            </w:t>
      </w:r>
      <w:r w:rsidR="004F17E1" w:rsidRPr="004072B1">
        <w:rPr>
          <w:rPrChange w:id="110021" w:author="Draft version 2" w:date="2020-04-03T01:44:00Z">
            <w:rPr/>
          </w:rPrChange>
        </w:rPr>
        <w:t xml:space="preserve">    </w:t>
      </w:r>
      <w:r w:rsidRPr="004072B1">
        <w:rPr>
          <w:rPrChange w:id="110022" w:author="Draft version 2" w:date="2020-04-03T01:44:00Z">
            <w:rPr>
              <w:color w:val="993366"/>
            </w:rPr>
          </w:rPrChange>
        </w:rPr>
        <w:t>OPTIONAL</w:t>
      </w:r>
      <w:r w:rsidRPr="004072B1">
        <w:rPr>
          <w:rPrChange w:id="110023" w:author="Draft version 2" w:date="2020-04-03T01:44:00Z">
            <w:rPr/>
          </w:rPrChange>
        </w:rPr>
        <w:t xml:space="preserve">, </w:t>
      </w:r>
      <w:r w:rsidRPr="004072B1">
        <w:rPr>
          <w:rPrChange w:id="110024" w:author="Draft version 2" w:date="2020-04-03T01:44:00Z">
            <w:rPr>
              <w:color w:val="808080"/>
            </w:rPr>
          </w:rPrChange>
        </w:rPr>
        <w:t>-- Need R</w:t>
      </w:r>
    </w:p>
    <w:p w14:paraId="14E27DF1" w14:textId="77777777" w:rsidR="002C5D28" w:rsidRPr="004072B1" w:rsidRDefault="002C5D28" w:rsidP="0096519C">
      <w:pPr>
        <w:pStyle w:val="PL"/>
        <w:rPr>
          <w:rPrChange w:id="110025" w:author="Draft version 2" w:date="2020-04-03T01:44:00Z">
            <w:rPr/>
          </w:rPrChange>
        </w:rPr>
      </w:pPr>
      <w:r w:rsidRPr="004072B1">
        <w:rPr>
          <w:rPrChange w:id="110026" w:author="Draft version 2" w:date="2020-04-03T01:44:00Z">
            <w:rPr/>
          </w:rPrChange>
        </w:rPr>
        <w:t xml:space="preserve">    format                                  </w:t>
      </w:r>
      <w:r w:rsidRPr="004072B1">
        <w:rPr>
          <w:rPrChange w:id="110027" w:author="Draft version 2" w:date="2020-04-03T01:44:00Z">
            <w:rPr>
              <w:color w:val="993366"/>
            </w:rPr>
          </w:rPrChange>
        </w:rPr>
        <w:t>CHOICE</w:t>
      </w:r>
      <w:r w:rsidRPr="004072B1">
        <w:rPr>
          <w:rPrChange w:id="110028" w:author="Draft version 2" w:date="2020-04-03T01:44:00Z">
            <w:rPr/>
          </w:rPrChange>
        </w:rPr>
        <w:t xml:space="preserve"> {</w:t>
      </w:r>
    </w:p>
    <w:p w14:paraId="5006348E" w14:textId="77777777" w:rsidR="002C5D28" w:rsidRPr="004072B1" w:rsidRDefault="002C5D28" w:rsidP="0096519C">
      <w:pPr>
        <w:pStyle w:val="PL"/>
        <w:rPr>
          <w:rPrChange w:id="110029" w:author="Draft version 2" w:date="2020-04-03T01:44:00Z">
            <w:rPr/>
          </w:rPrChange>
        </w:rPr>
      </w:pPr>
      <w:r w:rsidRPr="004072B1">
        <w:rPr>
          <w:rPrChange w:id="110030" w:author="Draft version 2" w:date="2020-04-03T01:44:00Z">
            <w:rPr/>
          </w:rPrChange>
        </w:rPr>
        <w:t xml:space="preserve">        format0                                 PUCCH-format0,</w:t>
      </w:r>
    </w:p>
    <w:p w14:paraId="191B19A9" w14:textId="01F62D53" w:rsidR="002C5D28" w:rsidRPr="004072B1" w:rsidRDefault="002C5D28" w:rsidP="0096519C">
      <w:pPr>
        <w:pStyle w:val="PL"/>
        <w:rPr>
          <w:rPrChange w:id="110031" w:author="Draft version 2" w:date="2020-04-03T01:44:00Z">
            <w:rPr/>
          </w:rPrChange>
        </w:rPr>
      </w:pPr>
      <w:r w:rsidRPr="004072B1">
        <w:rPr>
          <w:rPrChange w:id="110032" w:author="Draft version 2" w:date="2020-04-03T01:44:00Z">
            <w:rPr/>
          </w:rPrChange>
        </w:rPr>
        <w:t xml:space="preserve">        format1                                 PUCCH-format1,</w:t>
      </w:r>
    </w:p>
    <w:p w14:paraId="3FB4155A" w14:textId="77777777" w:rsidR="002C5D28" w:rsidRPr="004072B1" w:rsidRDefault="002C5D28" w:rsidP="0096519C">
      <w:pPr>
        <w:pStyle w:val="PL"/>
        <w:rPr>
          <w:rPrChange w:id="110033" w:author="Draft version 2" w:date="2020-04-03T01:44:00Z">
            <w:rPr/>
          </w:rPrChange>
        </w:rPr>
      </w:pPr>
      <w:r w:rsidRPr="004072B1">
        <w:rPr>
          <w:rPrChange w:id="110034" w:author="Draft version 2" w:date="2020-04-03T01:44:00Z">
            <w:rPr/>
          </w:rPrChange>
        </w:rPr>
        <w:t xml:space="preserve">        format2                                 PUCCH-format2,</w:t>
      </w:r>
    </w:p>
    <w:p w14:paraId="7AA3F6EF" w14:textId="77777777" w:rsidR="002C5D28" w:rsidRPr="004072B1" w:rsidRDefault="002C5D28" w:rsidP="0096519C">
      <w:pPr>
        <w:pStyle w:val="PL"/>
        <w:rPr>
          <w:rPrChange w:id="110035" w:author="Draft version 2" w:date="2020-04-03T01:44:00Z">
            <w:rPr/>
          </w:rPrChange>
        </w:rPr>
      </w:pPr>
      <w:r w:rsidRPr="004072B1">
        <w:rPr>
          <w:rPrChange w:id="110036" w:author="Draft version 2" w:date="2020-04-03T01:44:00Z">
            <w:rPr/>
          </w:rPrChange>
        </w:rPr>
        <w:t xml:space="preserve">        format3                                 PUCCH-format3,</w:t>
      </w:r>
    </w:p>
    <w:p w14:paraId="7F451579" w14:textId="77777777" w:rsidR="002C5D28" w:rsidRPr="004072B1" w:rsidRDefault="002C5D28" w:rsidP="0096519C">
      <w:pPr>
        <w:pStyle w:val="PL"/>
        <w:rPr>
          <w:rPrChange w:id="110037" w:author="Draft version 2" w:date="2020-04-03T01:44:00Z">
            <w:rPr/>
          </w:rPrChange>
        </w:rPr>
      </w:pPr>
      <w:r w:rsidRPr="004072B1">
        <w:rPr>
          <w:rPrChange w:id="110038" w:author="Draft version 2" w:date="2020-04-03T01:44:00Z">
            <w:rPr/>
          </w:rPrChange>
        </w:rPr>
        <w:t xml:space="preserve">        format4                                 PUCCH-format4</w:t>
      </w:r>
    </w:p>
    <w:p w14:paraId="1855BD78" w14:textId="77777777" w:rsidR="002C5D28" w:rsidRPr="004072B1" w:rsidRDefault="002C5D28" w:rsidP="0096519C">
      <w:pPr>
        <w:pStyle w:val="PL"/>
        <w:rPr>
          <w:rPrChange w:id="110039" w:author="Draft version 2" w:date="2020-04-03T01:44:00Z">
            <w:rPr/>
          </w:rPrChange>
        </w:rPr>
      </w:pPr>
      <w:r w:rsidRPr="004072B1">
        <w:rPr>
          <w:rPrChange w:id="110040" w:author="Draft version 2" w:date="2020-04-03T01:44:00Z">
            <w:rPr/>
          </w:rPrChange>
        </w:rPr>
        <w:t xml:space="preserve">    }</w:t>
      </w:r>
    </w:p>
    <w:p w14:paraId="2C525779" w14:textId="77777777" w:rsidR="002C5D28" w:rsidRPr="004072B1" w:rsidRDefault="002C5D28" w:rsidP="0096519C">
      <w:pPr>
        <w:pStyle w:val="PL"/>
        <w:rPr>
          <w:rPrChange w:id="110041" w:author="Draft version 2" w:date="2020-04-03T01:44:00Z">
            <w:rPr/>
          </w:rPrChange>
        </w:rPr>
      </w:pPr>
      <w:r w:rsidRPr="004072B1">
        <w:rPr>
          <w:rPrChange w:id="110042" w:author="Draft version 2" w:date="2020-04-03T01:44:00Z">
            <w:rPr/>
          </w:rPrChange>
        </w:rPr>
        <w:t>}</w:t>
      </w:r>
    </w:p>
    <w:p w14:paraId="0947C307" w14:textId="77777777" w:rsidR="00DE53FB" w:rsidRPr="004072B1" w:rsidRDefault="00DE53FB" w:rsidP="00DE53FB">
      <w:pPr>
        <w:pStyle w:val="PL"/>
        <w:rPr>
          <w:ins w:id="110043" w:author="CR#1477r2" w:date="2020-03-24T20:39:00Z"/>
          <w:rPrChange w:id="110044" w:author="Draft version 2" w:date="2020-04-03T01:44:00Z">
            <w:rPr>
              <w:ins w:id="110045" w:author="CR#1477r2" w:date="2020-03-24T20:39:00Z"/>
            </w:rPr>
          </w:rPrChange>
        </w:rPr>
      </w:pPr>
    </w:p>
    <w:p w14:paraId="21118FC1" w14:textId="45C61B8E" w:rsidR="00DE53FB" w:rsidRPr="004072B1" w:rsidRDefault="00DE53FB" w:rsidP="00DE53FB">
      <w:pPr>
        <w:pStyle w:val="PL"/>
        <w:rPr>
          <w:ins w:id="110046" w:author="CR#1477r2" w:date="2020-03-24T20:39:00Z"/>
          <w:rPrChange w:id="110047" w:author="Draft version 2" w:date="2020-04-03T01:44:00Z">
            <w:rPr>
              <w:ins w:id="110048" w:author="CR#1477r2" w:date="2020-03-24T20:39:00Z"/>
            </w:rPr>
          </w:rPrChange>
        </w:rPr>
      </w:pPr>
      <w:ins w:id="110049" w:author="CR#1477r2" w:date="2020-03-24T20:39:00Z">
        <w:r w:rsidRPr="004072B1">
          <w:rPr>
            <w:rPrChange w:id="110050" w:author="Draft version 2" w:date="2020-04-03T01:44:00Z">
              <w:rPr/>
            </w:rPrChange>
          </w:rPr>
          <w:t xml:space="preserve">PUCCH-Resource-r16 ::=                  </w:t>
        </w:r>
        <w:r w:rsidRPr="004072B1">
          <w:rPr>
            <w:rPrChange w:id="110051" w:author="Draft version 2" w:date="2020-04-03T01:44:00Z">
              <w:rPr>
                <w:color w:val="993366"/>
              </w:rPr>
            </w:rPrChange>
          </w:rPr>
          <w:t>SEQUENCE</w:t>
        </w:r>
        <w:r w:rsidRPr="004072B1">
          <w:rPr>
            <w:rPrChange w:id="110052" w:author="Draft version 2" w:date="2020-04-03T01:44:00Z">
              <w:rPr/>
            </w:rPrChange>
          </w:rPr>
          <w:t xml:space="preserve"> {</w:t>
        </w:r>
      </w:ins>
    </w:p>
    <w:p w14:paraId="39C49909" w14:textId="77777777" w:rsidR="00DE53FB" w:rsidRPr="004072B1" w:rsidRDefault="00DE53FB" w:rsidP="00DE53FB">
      <w:pPr>
        <w:pStyle w:val="PL"/>
        <w:rPr>
          <w:ins w:id="110053" w:author="CR#1477r2" w:date="2020-03-24T20:39:00Z"/>
          <w:rPrChange w:id="110054" w:author="Draft version 2" w:date="2020-04-03T01:44:00Z">
            <w:rPr>
              <w:ins w:id="110055" w:author="CR#1477r2" w:date="2020-03-24T20:39:00Z"/>
            </w:rPr>
          </w:rPrChange>
        </w:rPr>
      </w:pPr>
      <w:ins w:id="110056" w:author="CR#1477r2" w:date="2020-03-24T20:39:00Z">
        <w:r w:rsidRPr="004072B1">
          <w:rPr>
            <w:rPrChange w:id="110057" w:author="Draft version 2" w:date="2020-04-03T01:44:00Z">
              <w:rPr/>
            </w:rPrChange>
          </w:rPr>
          <w:t xml:space="preserve">    pucch-ResourceId                        PUCCH-ResourceId,</w:t>
        </w:r>
      </w:ins>
    </w:p>
    <w:p w14:paraId="462FB168" w14:textId="77777777" w:rsidR="00DE53FB" w:rsidRPr="004072B1" w:rsidRDefault="00DE53FB" w:rsidP="00DE53FB">
      <w:pPr>
        <w:pStyle w:val="PL"/>
        <w:rPr>
          <w:ins w:id="110058" w:author="CR#1477r2" w:date="2020-03-24T20:39:00Z"/>
          <w:rPrChange w:id="110059" w:author="Draft version 2" w:date="2020-04-03T01:44:00Z">
            <w:rPr>
              <w:ins w:id="110060" w:author="CR#1477r2" w:date="2020-03-24T20:39:00Z"/>
            </w:rPr>
          </w:rPrChange>
        </w:rPr>
      </w:pPr>
      <w:ins w:id="110061" w:author="CR#1477r2" w:date="2020-03-24T20:39:00Z">
        <w:r w:rsidRPr="004072B1">
          <w:rPr>
            <w:rPrChange w:id="110062" w:author="Draft version 2" w:date="2020-04-03T01:44:00Z">
              <w:rPr/>
            </w:rPrChange>
          </w:rPr>
          <w:t xml:space="preserve">    interlaceAllocation-r16                 SEQUENCE {</w:t>
        </w:r>
      </w:ins>
    </w:p>
    <w:p w14:paraId="2EB5B308" w14:textId="16F1EE49" w:rsidR="00DE53FB" w:rsidRPr="004072B1" w:rsidRDefault="00DE53FB" w:rsidP="00DE53FB">
      <w:pPr>
        <w:pStyle w:val="PL"/>
        <w:rPr>
          <w:ins w:id="110063" w:author="CR#1477r2" w:date="2020-03-24T20:39:00Z"/>
          <w:rPrChange w:id="110064" w:author="Draft version 2" w:date="2020-04-03T01:44:00Z">
            <w:rPr>
              <w:ins w:id="110065" w:author="CR#1477r2" w:date="2020-03-24T20:39:00Z"/>
            </w:rPr>
          </w:rPrChange>
        </w:rPr>
      </w:pPr>
      <w:ins w:id="110066" w:author="CR#1477r2" w:date="2020-03-24T20:39:00Z">
        <w:r w:rsidRPr="004072B1">
          <w:rPr>
            <w:rPrChange w:id="110067" w:author="Draft version 2" w:date="2020-04-03T01:44:00Z">
              <w:rPr/>
            </w:rPrChange>
          </w:rPr>
          <w:t xml:space="preserve">        rb-SetIndex                 </w:t>
        </w:r>
      </w:ins>
      <w:ins w:id="110068" w:author="CR#1477r2" w:date="2020-03-24T20:40:00Z">
        <w:r w:rsidRPr="004072B1">
          <w:rPr>
            <w:rPrChange w:id="110069" w:author="Draft version 2" w:date="2020-04-03T01:44:00Z">
              <w:rPr/>
            </w:rPrChange>
          </w:rPr>
          <w:t xml:space="preserve">            </w:t>
        </w:r>
      </w:ins>
      <w:ins w:id="110070" w:author="CR#1477r2" w:date="2020-03-24T20:39:00Z">
        <w:r w:rsidRPr="004072B1">
          <w:rPr>
            <w:rPrChange w:id="110071" w:author="Draft version 2" w:date="2020-04-03T01:44:00Z">
              <w:rPr/>
            </w:rPrChange>
          </w:rPr>
          <w:t>INTEGER (0..4),</w:t>
        </w:r>
      </w:ins>
    </w:p>
    <w:p w14:paraId="0BA201FE" w14:textId="23FC067C" w:rsidR="00DE53FB" w:rsidRPr="004072B1" w:rsidRDefault="00DE53FB" w:rsidP="00DE53FB">
      <w:pPr>
        <w:pStyle w:val="PL"/>
        <w:rPr>
          <w:ins w:id="110072" w:author="CR#1477r2" w:date="2020-03-24T20:39:00Z"/>
          <w:rPrChange w:id="110073" w:author="Draft version 2" w:date="2020-04-03T01:44:00Z">
            <w:rPr>
              <w:ins w:id="110074" w:author="CR#1477r2" w:date="2020-03-24T20:39:00Z"/>
            </w:rPr>
          </w:rPrChange>
        </w:rPr>
      </w:pPr>
      <w:ins w:id="110075" w:author="CR#1477r2" w:date="2020-03-24T20:39:00Z">
        <w:r w:rsidRPr="004072B1">
          <w:rPr>
            <w:rPrChange w:id="110076" w:author="Draft version 2" w:date="2020-04-03T01:44:00Z">
              <w:rPr/>
            </w:rPrChange>
          </w:rPr>
          <w:t xml:space="preserve">        interlace0              </w:t>
        </w:r>
      </w:ins>
      <w:ins w:id="110077" w:author="CR#1477r2" w:date="2020-03-24T20:40:00Z">
        <w:r w:rsidRPr="004072B1">
          <w:rPr>
            <w:rPrChange w:id="110078" w:author="Draft version 2" w:date="2020-04-03T01:44:00Z">
              <w:rPr/>
            </w:rPrChange>
          </w:rPr>
          <w:t xml:space="preserve">             </w:t>
        </w:r>
      </w:ins>
      <w:ins w:id="110079" w:author="CR#1477r2" w:date="2020-03-24T20:39:00Z">
        <w:r w:rsidRPr="004072B1">
          <w:rPr>
            <w:rPrChange w:id="110080" w:author="Draft version 2" w:date="2020-04-03T01:44:00Z">
              <w:rPr/>
            </w:rPrChange>
          </w:rPr>
          <w:t xml:space="preserve">   </w:t>
        </w:r>
        <w:r w:rsidRPr="004072B1">
          <w:rPr>
            <w:rPrChange w:id="110081" w:author="Draft version 2" w:date="2020-04-03T01:44:00Z">
              <w:rPr>
                <w:color w:val="993366"/>
              </w:rPr>
            </w:rPrChange>
          </w:rPr>
          <w:t>CHOICE {</w:t>
        </w:r>
      </w:ins>
    </w:p>
    <w:p w14:paraId="613316B5" w14:textId="132C9921" w:rsidR="00DE53FB" w:rsidRPr="004072B1" w:rsidRDefault="00DE53FB" w:rsidP="00DE53FB">
      <w:pPr>
        <w:pStyle w:val="PL"/>
        <w:rPr>
          <w:ins w:id="110082" w:author="CR#1477r2" w:date="2020-03-24T20:39:00Z"/>
          <w:rPrChange w:id="110083" w:author="Draft version 2" w:date="2020-04-03T01:44:00Z">
            <w:rPr>
              <w:ins w:id="110084" w:author="CR#1477r2" w:date="2020-03-24T20:39:00Z"/>
            </w:rPr>
          </w:rPrChange>
        </w:rPr>
      </w:pPr>
      <w:ins w:id="110085" w:author="CR#1477r2" w:date="2020-03-24T20:39:00Z">
        <w:r w:rsidRPr="004072B1">
          <w:rPr>
            <w:rPrChange w:id="110086" w:author="Draft version 2" w:date="2020-04-03T01:44:00Z">
              <w:rPr/>
            </w:rPrChange>
          </w:rPr>
          <w:t xml:space="preserve">            scs15        </w:t>
        </w:r>
      </w:ins>
      <w:ins w:id="110087" w:author="CR#1477r2" w:date="2020-03-24T20:40:00Z">
        <w:r w:rsidRPr="004072B1">
          <w:rPr>
            <w:rPrChange w:id="110088" w:author="Draft version 2" w:date="2020-04-03T01:44:00Z">
              <w:rPr/>
            </w:rPrChange>
          </w:rPr>
          <w:t xml:space="preserve">                         </w:t>
        </w:r>
      </w:ins>
      <w:ins w:id="110089" w:author="CR#1477r2" w:date="2020-03-24T20:39:00Z">
        <w:r w:rsidRPr="004072B1">
          <w:rPr>
            <w:rPrChange w:id="110090" w:author="Draft version 2" w:date="2020-04-03T01:44:00Z">
              <w:rPr/>
            </w:rPrChange>
          </w:rPr>
          <w:t xml:space="preserve">  INTEGER (0..9),</w:t>
        </w:r>
      </w:ins>
    </w:p>
    <w:p w14:paraId="7FFB08BF" w14:textId="11E136AD" w:rsidR="00DE53FB" w:rsidRPr="004072B1" w:rsidRDefault="00DE53FB" w:rsidP="00DE53FB">
      <w:pPr>
        <w:pStyle w:val="PL"/>
        <w:rPr>
          <w:ins w:id="110091" w:author="CR#1477r2" w:date="2020-03-24T20:39:00Z"/>
          <w:rPrChange w:id="110092" w:author="Draft version 2" w:date="2020-04-03T01:44:00Z">
            <w:rPr>
              <w:ins w:id="110093" w:author="CR#1477r2" w:date="2020-03-24T20:39:00Z"/>
            </w:rPr>
          </w:rPrChange>
        </w:rPr>
      </w:pPr>
      <w:ins w:id="110094" w:author="CR#1477r2" w:date="2020-03-24T20:39:00Z">
        <w:r w:rsidRPr="004072B1">
          <w:rPr>
            <w:rPrChange w:id="110095" w:author="Draft version 2" w:date="2020-04-03T01:44:00Z">
              <w:rPr/>
            </w:rPrChange>
          </w:rPr>
          <w:t xml:space="preserve">            scs30         </w:t>
        </w:r>
      </w:ins>
      <w:ins w:id="110096" w:author="CR#1477r2" w:date="2020-03-24T20:40:00Z">
        <w:r w:rsidRPr="004072B1">
          <w:rPr>
            <w:rPrChange w:id="110097" w:author="Draft version 2" w:date="2020-04-03T01:44:00Z">
              <w:rPr/>
            </w:rPrChange>
          </w:rPr>
          <w:t xml:space="preserve">                         </w:t>
        </w:r>
      </w:ins>
      <w:ins w:id="110098" w:author="CR#1477r2" w:date="2020-03-24T20:39:00Z">
        <w:r w:rsidRPr="004072B1">
          <w:rPr>
            <w:rPrChange w:id="110099" w:author="Draft version 2" w:date="2020-04-03T01:44:00Z">
              <w:rPr/>
            </w:rPrChange>
          </w:rPr>
          <w:t xml:space="preserve"> INTEGER (0..4)</w:t>
        </w:r>
      </w:ins>
    </w:p>
    <w:p w14:paraId="5C8B9646" w14:textId="198DC3E5" w:rsidR="00DE53FB" w:rsidRPr="004072B1" w:rsidRDefault="00DE53FB" w:rsidP="00DE53FB">
      <w:pPr>
        <w:pStyle w:val="PL"/>
        <w:rPr>
          <w:ins w:id="110100" w:author="CR#1477r2" w:date="2020-03-24T20:39:00Z"/>
          <w:rPrChange w:id="110101" w:author="Draft version 2" w:date="2020-04-03T01:44:00Z">
            <w:rPr>
              <w:ins w:id="110102" w:author="CR#1477r2" w:date="2020-03-24T20:39:00Z"/>
            </w:rPr>
          </w:rPrChange>
        </w:rPr>
      </w:pPr>
      <w:ins w:id="110103" w:author="CR#1477r2" w:date="2020-03-24T20:39:00Z">
        <w:r w:rsidRPr="004072B1">
          <w:rPr>
            <w:rPrChange w:id="110104" w:author="Draft version 2" w:date="2020-04-03T01:44:00Z">
              <w:rPr/>
            </w:rPrChange>
          </w:rPr>
          <w:t xml:space="preserve">        }</w:t>
        </w:r>
      </w:ins>
    </w:p>
    <w:p w14:paraId="7210E440" w14:textId="77777777" w:rsidR="00DE53FB" w:rsidRPr="004072B1" w:rsidRDefault="00DE53FB" w:rsidP="00DE53FB">
      <w:pPr>
        <w:pStyle w:val="PL"/>
        <w:rPr>
          <w:ins w:id="110105" w:author="CR#1477r2" w:date="2020-03-24T20:39:00Z"/>
          <w:rPrChange w:id="110106" w:author="Draft version 2" w:date="2020-04-03T01:44:00Z">
            <w:rPr>
              <w:ins w:id="110107" w:author="CR#1477r2" w:date="2020-03-24T20:39:00Z"/>
            </w:rPr>
          </w:rPrChange>
        </w:rPr>
      </w:pPr>
      <w:ins w:id="110108" w:author="CR#1477r2" w:date="2020-03-24T20:39:00Z">
        <w:r w:rsidRPr="004072B1">
          <w:rPr>
            <w:rPrChange w:id="110109" w:author="Draft version 2" w:date="2020-04-03T01:44:00Z">
              <w:rPr/>
            </w:rPrChange>
          </w:rPr>
          <w:t xml:space="preserve">    },</w:t>
        </w:r>
      </w:ins>
    </w:p>
    <w:p w14:paraId="0D116FE0" w14:textId="26133A0A" w:rsidR="00DE53FB" w:rsidRPr="004072B1" w:rsidRDefault="00DE53FB" w:rsidP="00DE53FB">
      <w:pPr>
        <w:pStyle w:val="PL"/>
        <w:rPr>
          <w:ins w:id="110110" w:author="CR#1477r2" w:date="2020-03-24T20:39:00Z"/>
          <w:rPrChange w:id="110111" w:author="Draft version 2" w:date="2020-04-03T01:44:00Z">
            <w:rPr>
              <w:ins w:id="110112" w:author="CR#1477r2" w:date="2020-03-24T20:39:00Z"/>
            </w:rPr>
          </w:rPrChange>
        </w:rPr>
      </w:pPr>
      <w:ins w:id="110113" w:author="CR#1477r2" w:date="2020-03-24T20:39:00Z">
        <w:r w:rsidRPr="004072B1">
          <w:rPr>
            <w:rPrChange w:id="110114" w:author="Draft version 2" w:date="2020-04-03T01:44:00Z">
              <w:rPr/>
            </w:rPrChange>
          </w:rPr>
          <w:t xml:space="preserve">    format                               </w:t>
        </w:r>
      </w:ins>
      <w:ins w:id="110115" w:author="CR#1477r2" w:date="2020-03-24T20:41:00Z">
        <w:r w:rsidRPr="004072B1">
          <w:rPr>
            <w:rPrChange w:id="110116" w:author="Draft version 2" w:date="2020-04-03T01:44:00Z">
              <w:rPr/>
            </w:rPrChange>
          </w:rPr>
          <w:t xml:space="preserve">   </w:t>
        </w:r>
      </w:ins>
      <w:ins w:id="110117" w:author="CR#1477r2" w:date="2020-03-24T20:39:00Z">
        <w:r w:rsidRPr="004072B1">
          <w:rPr>
            <w:rPrChange w:id="110118" w:author="Draft version 2" w:date="2020-04-03T01:44:00Z">
              <w:rPr>
                <w:color w:val="993366"/>
              </w:rPr>
            </w:rPrChange>
          </w:rPr>
          <w:t>CHOICE</w:t>
        </w:r>
        <w:r w:rsidRPr="004072B1">
          <w:rPr>
            <w:rPrChange w:id="110119" w:author="Draft version 2" w:date="2020-04-03T01:44:00Z">
              <w:rPr/>
            </w:rPrChange>
          </w:rPr>
          <w:t xml:space="preserve"> {</w:t>
        </w:r>
      </w:ins>
    </w:p>
    <w:p w14:paraId="70FDAB54" w14:textId="77777777" w:rsidR="00DE53FB" w:rsidRPr="004072B1" w:rsidRDefault="00DE53FB" w:rsidP="00DE53FB">
      <w:pPr>
        <w:pStyle w:val="PL"/>
        <w:rPr>
          <w:ins w:id="110120" w:author="CR#1477r2" w:date="2020-03-24T20:39:00Z"/>
          <w:rPrChange w:id="110121" w:author="Draft version 2" w:date="2020-04-03T01:44:00Z">
            <w:rPr>
              <w:ins w:id="110122" w:author="CR#1477r2" w:date="2020-03-24T20:39:00Z"/>
            </w:rPr>
          </w:rPrChange>
        </w:rPr>
      </w:pPr>
      <w:ins w:id="110123" w:author="CR#1477r2" w:date="2020-03-24T20:39:00Z">
        <w:r w:rsidRPr="004072B1">
          <w:rPr>
            <w:rPrChange w:id="110124" w:author="Draft version 2" w:date="2020-04-03T01:44:00Z">
              <w:rPr/>
            </w:rPrChange>
          </w:rPr>
          <w:t xml:space="preserve">        format0                                 PUCCH-format0,</w:t>
        </w:r>
      </w:ins>
    </w:p>
    <w:p w14:paraId="4EA2B63E" w14:textId="77777777" w:rsidR="00DE53FB" w:rsidRPr="004072B1" w:rsidRDefault="00DE53FB" w:rsidP="00DE53FB">
      <w:pPr>
        <w:pStyle w:val="PL"/>
        <w:rPr>
          <w:ins w:id="110125" w:author="CR#1477r2" w:date="2020-03-24T20:39:00Z"/>
          <w:lang w:val="sv-SE"/>
          <w:rPrChange w:id="110126" w:author="Draft version 2" w:date="2020-04-03T01:44:00Z">
            <w:rPr>
              <w:ins w:id="110127" w:author="CR#1477r2" w:date="2020-03-24T20:39:00Z"/>
              <w:lang w:val="sv-SE"/>
            </w:rPr>
          </w:rPrChange>
        </w:rPr>
      </w:pPr>
      <w:ins w:id="110128" w:author="CR#1477r2" w:date="2020-03-24T20:39:00Z">
        <w:r w:rsidRPr="004072B1">
          <w:rPr>
            <w:rPrChange w:id="110129" w:author="Draft version 2" w:date="2020-04-03T01:44:00Z">
              <w:rPr/>
            </w:rPrChange>
          </w:rPr>
          <w:t xml:space="preserve">        </w:t>
        </w:r>
        <w:r w:rsidRPr="004072B1">
          <w:rPr>
            <w:lang w:val="sv-SE"/>
            <w:rPrChange w:id="110130" w:author="Draft version 2" w:date="2020-04-03T01:44:00Z">
              <w:rPr>
                <w:lang w:val="sv-SE"/>
              </w:rPr>
            </w:rPrChange>
          </w:rPr>
          <w:t>format1                                 PUCCH-format1,</w:t>
        </w:r>
      </w:ins>
    </w:p>
    <w:p w14:paraId="533644C2" w14:textId="77777777" w:rsidR="00DE53FB" w:rsidRPr="004072B1" w:rsidRDefault="00DE53FB" w:rsidP="00DE53FB">
      <w:pPr>
        <w:pStyle w:val="PL"/>
        <w:rPr>
          <w:ins w:id="110131" w:author="CR#1477r2" w:date="2020-03-24T20:39:00Z"/>
          <w:lang w:val="sv-SE"/>
          <w:rPrChange w:id="110132" w:author="Draft version 2" w:date="2020-04-03T01:44:00Z">
            <w:rPr>
              <w:ins w:id="110133" w:author="CR#1477r2" w:date="2020-03-24T20:39:00Z"/>
              <w:lang w:val="sv-SE"/>
            </w:rPr>
          </w:rPrChange>
        </w:rPr>
      </w:pPr>
      <w:ins w:id="110134" w:author="CR#1477r2" w:date="2020-03-24T20:39:00Z">
        <w:r w:rsidRPr="004072B1">
          <w:rPr>
            <w:lang w:val="sv-SE"/>
            <w:rPrChange w:id="110135" w:author="Draft version 2" w:date="2020-04-03T01:44:00Z">
              <w:rPr>
                <w:lang w:val="sv-SE"/>
              </w:rPr>
            </w:rPrChange>
          </w:rPr>
          <w:t xml:space="preserve">        format2                                 PUCCH-format2-r16,</w:t>
        </w:r>
      </w:ins>
    </w:p>
    <w:p w14:paraId="63F8B751" w14:textId="77777777" w:rsidR="00DE53FB" w:rsidRPr="004072B1" w:rsidRDefault="00DE53FB" w:rsidP="00DE53FB">
      <w:pPr>
        <w:pStyle w:val="PL"/>
        <w:rPr>
          <w:ins w:id="110136" w:author="CR#1477r2" w:date="2020-03-24T20:39:00Z"/>
          <w:lang w:val="sv-SE"/>
          <w:rPrChange w:id="110137" w:author="Draft version 2" w:date="2020-04-03T01:44:00Z">
            <w:rPr>
              <w:ins w:id="110138" w:author="CR#1477r2" w:date="2020-03-24T20:39:00Z"/>
              <w:lang w:val="sv-SE"/>
            </w:rPr>
          </w:rPrChange>
        </w:rPr>
      </w:pPr>
      <w:ins w:id="110139" w:author="CR#1477r2" w:date="2020-03-24T20:39:00Z">
        <w:r w:rsidRPr="004072B1">
          <w:rPr>
            <w:lang w:val="sv-SE"/>
            <w:rPrChange w:id="110140" w:author="Draft version 2" w:date="2020-04-03T01:44:00Z">
              <w:rPr>
                <w:lang w:val="sv-SE"/>
              </w:rPr>
            </w:rPrChange>
          </w:rPr>
          <w:t xml:space="preserve">        format3                                 PUCCH-format3-r16,</w:t>
        </w:r>
      </w:ins>
    </w:p>
    <w:p w14:paraId="579D8D65" w14:textId="77777777" w:rsidR="00DE53FB" w:rsidRPr="004072B1" w:rsidRDefault="00DE53FB" w:rsidP="00DE53FB">
      <w:pPr>
        <w:pStyle w:val="PL"/>
        <w:rPr>
          <w:ins w:id="110141" w:author="CR#1477r2" w:date="2020-03-24T20:39:00Z"/>
          <w:lang w:val="sv-SE"/>
          <w:rPrChange w:id="110142" w:author="Draft version 2" w:date="2020-04-03T01:44:00Z">
            <w:rPr>
              <w:ins w:id="110143" w:author="CR#1477r2" w:date="2020-03-24T20:39:00Z"/>
              <w:lang w:val="sv-SE"/>
            </w:rPr>
          </w:rPrChange>
        </w:rPr>
      </w:pPr>
      <w:ins w:id="110144" w:author="CR#1477r2" w:date="2020-03-24T20:39:00Z">
        <w:r w:rsidRPr="004072B1">
          <w:rPr>
            <w:lang w:val="sv-SE"/>
            <w:rPrChange w:id="110145" w:author="Draft version 2" w:date="2020-04-03T01:44:00Z">
              <w:rPr>
                <w:lang w:val="sv-SE"/>
              </w:rPr>
            </w:rPrChange>
          </w:rPr>
          <w:t xml:space="preserve">        format4                                 PUCCH-format4</w:t>
        </w:r>
      </w:ins>
    </w:p>
    <w:p w14:paraId="524635E7" w14:textId="77777777" w:rsidR="00DE53FB" w:rsidRPr="004072B1" w:rsidRDefault="00DE53FB" w:rsidP="00DE53FB">
      <w:pPr>
        <w:pStyle w:val="PL"/>
        <w:rPr>
          <w:ins w:id="110146" w:author="CR#1477r2" w:date="2020-03-24T20:39:00Z"/>
          <w:rPrChange w:id="110147" w:author="Draft version 2" w:date="2020-04-03T01:44:00Z">
            <w:rPr>
              <w:ins w:id="110148" w:author="CR#1477r2" w:date="2020-03-24T20:39:00Z"/>
            </w:rPr>
          </w:rPrChange>
        </w:rPr>
      </w:pPr>
      <w:ins w:id="110149" w:author="CR#1477r2" w:date="2020-03-24T20:39:00Z">
        <w:r w:rsidRPr="004072B1">
          <w:rPr>
            <w:lang w:val="sv-SE"/>
            <w:rPrChange w:id="110150" w:author="Draft version 2" w:date="2020-04-03T01:44:00Z">
              <w:rPr>
                <w:lang w:val="sv-SE"/>
              </w:rPr>
            </w:rPrChange>
          </w:rPr>
          <w:t xml:space="preserve">    </w:t>
        </w:r>
        <w:r w:rsidRPr="004072B1">
          <w:rPr>
            <w:rPrChange w:id="110151" w:author="Draft version 2" w:date="2020-04-03T01:44:00Z">
              <w:rPr/>
            </w:rPrChange>
          </w:rPr>
          <w:t>}</w:t>
        </w:r>
      </w:ins>
    </w:p>
    <w:p w14:paraId="6A8ED36E" w14:textId="77777777" w:rsidR="00DE53FB" w:rsidRPr="004072B1" w:rsidRDefault="00DE53FB" w:rsidP="00DE53FB">
      <w:pPr>
        <w:pStyle w:val="PL"/>
        <w:rPr>
          <w:ins w:id="110152" w:author="CR#1477r2" w:date="2020-03-24T20:39:00Z"/>
          <w:rPrChange w:id="110153" w:author="Draft version 2" w:date="2020-04-03T01:44:00Z">
            <w:rPr>
              <w:ins w:id="110154" w:author="CR#1477r2" w:date="2020-03-24T20:39:00Z"/>
            </w:rPr>
          </w:rPrChange>
        </w:rPr>
      </w:pPr>
      <w:ins w:id="110155" w:author="CR#1477r2" w:date="2020-03-24T20:39:00Z">
        <w:r w:rsidRPr="004072B1">
          <w:rPr>
            <w:rPrChange w:id="110156" w:author="Draft version 2" w:date="2020-04-03T01:44:00Z">
              <w:rPr/>
            </w:rPrChange>
          </w:rPr>
          <w:t>}</w:t>
        </w:r>
      </w:ins>
    </w:p>
    <w:p w14:paraId="6DF27D3E" w14:textId="77777777" w:rsidR="002C5D28" w:rsidRPr="004072B1" w:rsidRDefault="002C5D28" w:rsidP="0096519C">
      <w:pPr>
        <w:pStyle w:val="PL"/>
        <w:rPr>
          <w:rPrChange w:id="110157" w:author="Draft version 2" w:date="2020-04-03T01:44:00Z">
            <w:rPr/>
          </w:rPrChange>
        </w:rPr>
      </w:pPr>
    </w:p>
    <w:p w14:paraId="0ABBADE3" w14:textId="77777777" w:rsidR="002C5D28" w:rsidRPr="004072B1" w:rsidRDefault="002C5D28" w:rsidP="0096519C">
      <w:pPr>
        <w:pStyle w:val="PL"/>
        <w:rPr>
          <w:rPrChange w:id="110158" w:author="Draft version 2" w:date="2020-04-03T01:44:00Z">
            <w:rPr/>
          </w:rPrChange>
        </w:rPr>
      </w:pPr>
      <w:r w:rsidRPr="004072B1">
        <w:rPr>
          <w:rPrChange w:id="110159" w:author="Draft version 2" w:date="2020-04-03T01:44:00Z">
            <w:rPr/>
          </w:rPrChange>
        </w:rPr>
        <w:t xml:space="preserve">PUCCH-ResourceId ::=                    </w:t>
      </w:r>
      <w:r w:rsidRPr="004072B1">
        <w:rPr>
          <w:rPrChange w:id="110160" w:author="Draft version 2" w:date="2020-04-03T01:44:00Z">
            <w:rPr>
              <w:color w:val="993366"/>
            </w:rPr>
          </w:rPrChange>
        </w:rPr>
        <w:t>INTEGER</w:t>
      </w:r>
      <w:r w:rsidRPr="004072B1">
        <w:rPr>
          <w:rPrChange w:id="110161" w:author="Draft version 2" w:date="2020-04-03T01:44:00Z">
            <w:rPr/>
          </w:rPrChange>
        </w:rPr>
        <w:t xml:space="preserve"> (0..maxNrofPUCCH-Resources-1)</w:t>
      </w:r>
    </w:p>
    <w:p w14:paraId="5D0A8267" w14:textId="77777777" w:rsidR="002C5D28" w:rsidRPr="004072B1" w:rsidRDefault="002C5D28" w:rsidP="0096519C">
      <w:pPr>
        <w:pStyle w:val="PL"/>
        <w:rPr>
          <w:rPrChange w:id="110162" w:author="Draft version 2" w:date="2020-04-03T01:44:00Z">
            <w:rPr/>
          </w:rPrChange>
        </w:rPr>
      </w:pPr>
    </w:p>
    <w:p w14:paraId="7739984F" w14:textId="77777777" w:rsidR="002C5D28" w:rsidRPr="004072B1" w:rsidRDefault="002C5D28" w:rsidP="0096519C">
      <w:pPr>
        <w:pStyle w:val="PL"/>
        <w:rPr>
          <w:rPrChange w:id="110163" w:author="Draft version 2" w:date="2020-04-03T01:44:00Z">
            <w:rPr/>
          </w:rPrChange>
        </w:rPr>
      </w:pPr>
    </w:p>
    <w:p w14:paraId="7795084E" w14:textId="77777777" w:rsidR="002C5D28" w:rsidRPr="004072B1" w:rsidRDefault="002C5D28" w:rsidP="0096519C">
      <w:pPr>
        <w:pStyle w:val="PL"/>
        <w:rPr>
          <w:rPrChange w:id="110164" w:author="Draft version 2" w:date="2020-04-03T01:44:00Z">
            <w:rPr/>
          </w:rPrChange>
        </w:rPr>
      </w:pPr>
      <w:r w:rsidRPr="004072B1">
        <w:rPr>
          <w:rPrChange w:id="110165" w:author="Draft version 2" w:date="2020-04-03T01:44:00Z">
            <w:rPr/>
          </w:rPrChange>
        </w:rPr>
        <w:t xml:space="preserve">PUCCH-format0 ::=                               </w:t>
      </w:r>
      <w:r w:rsidRPr="004072B1">
        <w:rPr>
          <w:rPrChange w:id="110166" w:author="Draft version 2" w:date="2020-04-03T01:44:00Z">
            <w:rPr>
              <w:color w:val="993366"/>
            </w:rPr>
          </w:rPrChange>
        </w:rPr>
        <w:t>SEQUENCE</w:t>
      </w:r>
      <w:r w:rsidRPr="004072B1">
        <w:rPr>
          <w:rPrChange w:id="110167" w:author="Draft version 2" w:date="2020-04-03T01:44:00Z">
            <w:rPr/>
          </w:rPrChange>
        </w:rPr>
        <w:t xml:space="preserve"> {</w:t>
      </w:r>
    </w:p>
    <w:p w14:paraId="2B6C910C" w14:textId="77777777" w:rsidR="002C5D28" w:rsidRPr="004072B1" w:rsidRDefault="002C5D28" w:rsidP="0096519C">
      <w:pPr>
        <w:pStyle w:val="PL"/>
        <w:rPr>
          <w:rPrChange w:id="110168" w:author="Draft version 2" w:date="2020-04-03T01:44:00Z">
            <w:rPr/>
          </w:rPrChange>
        </w:rPr>
      </w:pPr>
      <w:r w:rsidRPr="004072B1">
        <w:rPr>
          <w:rPrChange w:id="110169" w:author="Draft version 2" w:date="2020-04-03T01:44:00Z">
            <w:rPr/>
          </w:rPrChange>
        </w:rPr>
        <w:t xml:space="preserve">    initialCyclicShift                              </w:t>
      </w:r>
      <w:r w:rsidRPr="004072B1">
        <w:rPr>
          <w:rPrChange w:id="110170" w:author="Draft version 2" w:date="2020-04-03T01:44:00Z">
            <w:rPr>
              <w:color w:val="993366"/>
            </w:rPr>
          </w:rPrChange>
        </w:rPr>
        <w:t>INTEGER</w:t>
      </w:r>
      <w:r w:rsidRPr="004072B1">
        <w:rPr>
          <w:rPrChange w:id="110171" w:author="Draft version 2" w:date="2020-04-03T01:44:00Z">
            <w:rPr/>
          </w:rPrChange>
        </w:rPr>
        <w:t>(0..11),</w:t>
      </w:r>
    </w:p>
    <w:p w14:paraId="7F0544CF" w14:textId="77777777" w:rsidR="002C5D28" w:rsidRPr="004072B1" w:rsidRDefault="002C5D28" w:rsidP="0096519C">
      <w:pPr>
        <w:pStyle w:val="PL"/>
        <w:rPr>
          <w:rPrChange w:id="110172" w:author="Draft version 2" w:date="2020-04-03T01:44:00Z">
            <w:rPr/>
          </w:rPrChange>
        </w:rPr>
      </w:pPr>
      <w:r w:rsidRPr="004072B1">
        <w:rPr>
          <w:rPrChange w:id="110173" w:author="Draft version 2" w:date="2020-04-03T01:44:00Z">
            <w:rPr/>
          </w:rPrChange>
        </w:rPr>
        <w:t xml:space="preserve">    nrofSymbols                                     </w:t>
      </w:r>
      <w:r w:rsidRPr="004072B1">
        <w:rPr>
          <w:rPrChange w:id="110174" w:author="Draft version 2" w:date="2020-04-03T01:44:00Z">
            <w:rPr>
              <w:color w:val="993366"/>
            </w:rPr>
          </w:rPrChange>
        </w:rPr>
        <w:t>INTEGER</w:t>
      </w:r>
      <w:r w:rsidRPr="004072B1">
        <w:rPr>
          <w:rPrChange w:id="110175" w:author="Draft version 2" w:date="2020-04-03T01:44:00Z">
            <w:rPr/>
          </w:rPrChange>
        </w:rPr>
        <w:t xml:space="preserve"> (1..2),</w:t>
      </w:r>
    </w:p>
    <w:p w14:paraId="082DB609" w14:textId="77777777" w:rsidR="00F95F2F" w:rsidRPr="004072B1" w:rsidRDefault="002C5D28" w:rsidP="0096519C">
      <w:pPr>
        <w:pStyle w:val="PL"/>
        <w:rPr>
          <w:rPrChange w:id="110176" w:author="Draft version 2" w:date="2020-04-03T01:44:00Z">
            <w:rPr/>
          </w:rPrChange>
        </w:rPr>
      </w:pPr>
      <w:r w:rsidRPr="004072B1">
        <w:rPr>
          <w:rPrChange w:id="110177" w:author="Draft version 2" w:date="2020-04-03T01:44:00Z">
            <w:rPr/>
          </w:rPrChange>
        </w:rPr>
        <w:t xml:space="preserve">    startingSymbolIndex                             </w:t>
      </w:r>
      <w:r w:rsidRPr="004072B1">
        <w:rPr>
          <w:rPrChange w:id="110178" w:author="Draft version 2" w:date="2020-04-03T01:44:00Z">
            <w:rPr>
              <w:color w:val="993366"/>
            </w:rPr>
          </w:rPrChange>
        </w:rPr>
        <w:t>INTEGER</w:t>
      </w:r>
      <w:r w:rsidRPr="004072B1">
        <w:rPr>
          <w:rPrChange w:id="110179" w:author="Draft version 2" w:date="2020-04-03T01:44:00Z">
            <w:rPr/>
          </w:rPrChange>
        </w:rPr>
        <w:t>(0..13)</w:t>
      </w:r>
    </w:p>
    <w:p w14:paraId="5CAD1C0F" w14:textId="77777777" w:rsidR="002C5D28" w:rsidRPr="004072B1" w:rsidRDefault="002C5D28" w:rsidP="0096519C">
      <w:pPr>
        <w:pStyle w:val="PL"/>
        <w:rPr>
          <w:rPrChange w:id="110180" w:author="Draft version 2" w:date="2020-04-03T01:44:00Z">
            <w:rPr/>
          </w:rPrChange>
        </w:rPr>
      </w:pPr>
      <w:r w:rsidRPr="004072B1">
        <w:rPr>
          <w:rPrChange w:id="110181" w:author="Draft version 2" w:date="2020-04-03T01:44:00Z">
            <w:rPr/>
          </w:rPrChange>
        </w:rPr>
        <w:t>}</w:t>
      </w:r>
    </w:p>
    <w:p w14:paraId="781A4C67" w14:textId="77777777" w:rsidR="002C5D28" w:rsidRPr="004072B1" w:rsidRDefault="002C5D28" w:rsidP="0096519C">
      <w:pPr>
        <w:pStyle w:val="PL"/>
        <w:rPr>
          <w:rPrChange w:id="110182" w:author="Draft version 2" w:date="2020-04-03T01:44:00Z">
            <w:rPr/>
          </w:rPrChange>
        </w:rPr>
      </w:pPr>
    </w:p>
    <w:p w14:paraId="23F20D45" w14:textId="77777777" w:rsidR="002C5D28" w:rsidRPr="004072B1" w:rsidRDefault="002C5D28" w:rsidP="0096519C">
      <w:pPr>
        <w:pStyle w:val="PL"/>
        <w:rPr>
          <w:rPrChange w:id="110183" w:author="Draft version 2" w:date="2020-04-03T01:44:00Z">
            <w:rPr/>
          </w:rPrChange>
        </w:rPr>
      </w:pPr>
      <w:r w:rsidRPr="004072B1">
        <w:rPr>
          <w:rPrChange w:id="110184" w:author="Draft version 2" w:date="2020-04-03T01:44:00Z">
            <w:rPr/>
          </w:rPrChange>
        </w:rPr>
        <w:t xml:space="preserve">PUCCH-format1 ::=                               </w:t>
      </w:r>
      <w:r w:rsidRPr="004072B1">
        <w:rPr>
          <w:rPrChange w:id="110185" w:author="Draft version 2" w:date="2020-04-03T01:44:00Z">
            <w:rPr>
              <w:color w:val="993366"/>
            </w:rPr>
          </w:rPrChange>
        </w:rPr>
        <w:t>SEQUENCE</w:t>
      </w:r>
      <w:r w:rsidRPr="004072B1">
        <w:rPr>
          <w:rPrChange w:id="110186" w:author="Draft version 2" w:date="2020-04-03T01:44:00Z">
            <w:rPr/>
          </w:rPrChange>
        </w:rPr>
        <w:t xml:space="preserve"> {</w:t>
      </w:r>
    </w:p>
    <w:p w14:paraId="17F3E1AB" w14:textId="77777777" w:rsidR="002C5D28" w:rsidRPr="004072B1" w:rsidRDefault="002C5D28" w:rsidP="0096519C">
      <w:pPr>
        <w:pStyle w:val="PL"/>
        <w:rPr>
          <w:rPrChange w:id="110187" w:author="Draft version 2" w:date="2020-04-03T01:44:00Z">
            <w:rPr/>
          </w:rPrChange>
        </w:rPr>
      </w:pPr>
      <w:r w:rsidRPr="004072B1">
        <w:rPr>
          <w:rPrChange w:id="110188" w:author="Draft version 2" w:date="2020-04-03T01:44:00Z">
            <w:rPr/>
          </w:rPrChange>
        </w:rPr>
        <w:lastRenderedPageBreak/>
        <w:t xml:space="preserve">    initialCyclicShift                              </w:t>
      </w:r>
      <w:r w:rsidRPr="004072B1">
        <w:rPr>
          <w:rPrChange w:id="110189" w:author="Draft version 2" w:date="2020-04-03T01:44:00Z">
            <w:rPr>
              <w:color w:val="993366"/>
            </w:rPr>
          </w:rPrChange>
        </w:rPr>
        <w:t>INTEGER</w:t>
      </w:r>
      <w:r w:rsidRPr="004072B1">
        <w:rPr>
          <w:rPrChange w:id="110190" w:author="Draft version 2" w:date="2020-04-03T01:44:00Z">
            <w:rPr/>
          </w:rPrChange>
        </w:rPr>
        <w:t>(0..11),</w:t>
      </w:r>
    </w:p>
    <w:p w14:paraId="0225092F" w14:textId="77777777" w:rsidR="002C5D28" w:rsidRPr="004072B1" w:rsidRDefault="002C5D28" w:rsidP="0096519C">
      <w:pPr>
        <w:pStyle w:val="PL"/>
        <w:rPr>
          <w:rPrChange w:id="110191" w:author="Draft version 2" w:date="2020-04-03T01:44:00Z">
            <w:rPr/>
          </w:rPrChange>
        </w:rPr>
      </w:pPr>
      <w:r w:rsidRPr="004072B1">
        <w:rPr>
          <w:rPrChange w:id="110192" w:author="Draft version 2" w:date="2020-04-03T01:44:00Z">
            <w:rPr/>
          </w:rPrChange>
        </w:rPr>
        <w:t xml:space="preserve">    nrofSymbols                                     </w:t>
      </w:r>
      <w:r w:rsidRPr="004072B1">
        <w:rPr>
          <w:rPrChange w:id="110193" w:author="Draft version 2" w:date="2020-04-03T01:44:00Z">
            <w:rPr>
              <w:color w:val="993366"/>
            </w:rPr>
          </w:rPrChange>
        </w:rPr>
        <w:t>INTEGER</w:t>
      </w:r>
      <w:r w:rsidRPr="004072B1">
        <w:rPr>
          <w:rPrChange w:id="110194" w:author="Draft version 2" w:date="2020-04-03T01:44:00Z">
            <w:rPr/>
          </w:rPrChange>
        </w:rPr>
        <w:t xml:space="preserve"> (4..14),</w:t>
      </w:r>
    </w:p>
    <w:p w14:paraId="61DDFC0E" w14:textId="77777777" w:rsidR="002C5D28" w:rsidRPr="004072B1" w:rsidRDefault="002C5D28" w:rsidP="0096519C">
      <w:pPr>
        <w:pStyle w:val="PL"/>
        <w:rPr>
          <w:rPrChange w:id="110195" w:author="Draft version 2" w:date="2020-04-03T01:44:00Z">
            <w:rPr/>
          </w:rPrChange>
        </w:rPr>
      </w:pPr>
      <w:r w:rsidRPr="004072B1">
        <w:rPr>
          <w:rPrChange w:id="110196" w:author="Draft version 2" w:date="2020-04-03T01:44:00Z">
            <w:rPr/>
          </w:rPrChange>
        </w:rPr>
        <w:t xml:space="preserve">    startingSymbolIndex                             </w:t>
      </w:r>
      <w:r w:rsidRPr="004072B1">
        <w:rPr>
          <w:rPrChange w:id="110197" w:author="Draft version 2" w:date="2020-04-03T01:44:00Z">
            <w:rPr>
              <w:color w:val="993366"/>
            </w:rPr>
          </w:rPrChange>
        </w:rPr>
        <w:t>INTEGER</w:t>
      </w:r>
      <w:r w:rsidRPr="004072B1">
        <w:rPr>
          <w:rPrChange w:id="110198" w:author="Draft version 2" w:date="2020-04-03T01:44:00Z">
            <w:rPr/>
          </w:rPrChange>
        </w:rPr>
        <w:t>(0..10),</w:t>
      </w:r>
    </w:p>
    <w:p w14:paraId="1C1B96D5" w14:textId="77777777" w:rsidR="002C5D28" w:rsidRPr="004072B1" w:rsidRDefault="002C5D28" w:rsidP="0096519C">
      <w:pPr>
        <w:pStyle w:val="PL"/>
        <w:rPr>
          <w:rPrChange w:id="110199" w:author="Draft version 2" w:date="2020-04-03T01:44:00Z">
            <w:rPr/>
          </w:rPrChange>
        </w:rPr>
      </w:pPr>
      <w:r w:rsidRPr="004072B1">
        <w:rPr>
          <w:rPrChange w:id="110200" w:author="Draft version 2" w:date="2020-04-03T01:44:00Z">
            <w:rPr/>
          </w:rPrChange>
        </w:rPr>
        <w:t xml:space="preserve">    timeDomainOCC                                   </w:t>
      </w:r>
      <w:r w:rsidRPr="004072B1">
        <w:rPr>
          <w:rPrChange w:id="110201" w:author="Draft version 2" w:date="2020-04-03T01:44:00Z">
            <w:rPr>
              <w:color w:val="993366"/>
            </w:rPr>
          </w:rPrChange>
        </w:rPr>
        <w:t>INTEGER</w:t>
      </w:r>
      <w:r w:rsidRPr="004072B1">
        <w:rPr>
          <w:rPrChange w:id="110202" w:author="Draft version 2" w:date="2020-04-03T01:44:00Z">
            <w:rPr/>
          </w:rPrChange>
        </w:rPr>
        <w:t>(0..6)</w:t>
      </w:r>
    </w:p>
    <w:p w14:paraId="69762984" w14:textId="77777777" w:rsidR="002C5D28" w:rsidRPr="004072B1" w:rsidRDefault="002C5D28" w:rsidP="0096519C">
      <w:pPr>
        <w:pStyle w:val="PL"/>
        <w:rPr>
          <w:rPrChange w:id="110203" w:author="Draft version 2" w:date="2020-04-03T01:44:00Z">
            <w:rPr/>
          </w:rPrChange>
        </w:rPr>
      </w:pPr>
      <w:r w:rsidRPr="004072B1">
        <w:rPr>
          <w:rPrChange w:id="110204" w:author="Draft version 2" w:date="2020-04-03T01:44:00Z">
            <w:rPr/>
          </w:rPrChange>
        </w:rPr>
        <w:t>}</w:t>
      </w:r>
    </w:p>
    <w:p w14:paraId="7523995F" w14:textId="77777777" w:rsidR="002C5D28" w:rsidRPr="004072B1" w:rsidRDefault="002C5D28" w:rsidP="0096519C">
      <w:pPr>
        <w:pStyle w:val="PL"/>
        <w:rPr>
          <w:rPrChange w:id="110205" w:author="Draft version 2" w:date="2020-04-03T01:44:00Z">
            <w:rPr/>
          </w:rPrChange>
        </w:rPr>
      </w:pPr>
    </w:p>
    <w:p w14:paraId="71BFCB58" w14:textId="77777777" w:rsidR="002C5D28" w:rsidRPr="004072B1" w:rsidRDefault="002C5D28" w:rsidP="0096519C">
      <w:pPr>
        <w:pStyle w:val="PL"/>
        <w:rPr>
          <w:rPrChange w:id="110206" w:author="Draft version 2" w:date="2020-04-03T01:44:00Z">
            <w:rPr/>
          </w:rPrChange>
        </w:rPr>
      </w:pPr>
      <w:r w:rsidRPr="004072B1">
        <w:rPr>
          <w:rPrChange w:id="110207" w:author="Draft version 2" w:date="2020-04-03T01:44:00Z">
            <w:rPr/>
          </w:rPrChange>
        </w:rPr>
        <w:t xml:space="preserve">PUCCH-format2 ::=                               </w:t>
      </w:r>
      <w:r w:rsidRPr="004072B1">
        <w:rPr>
          <w:rPrChange w:id="110208" w:author="Draft version 2" w:date="2020-04-03T01:44:00Z">
            <w:rPr>
              <w:color w:val="993366"/>
            </w:rPr>
          </w:rPrChange>
        </w:rPr>
        <w:t>SEQUENCE</w:t>
      </w:r>
      <w:r w:rsidRPr="004072B1">
        <w:rPr>
          <w:rPrChange w:id="110209" w:author="Draft version 2" w:date="2020-04-03T01:44:00Z">
            <w:rPr/>
          </w:rPrChange>
        </w:rPr>
        <w:t xml:space="preserve"> {</w:t>
      </w:r>
    </w:p>
    <w:p w14:paraId="65E8D64B" w14:textId="77777777" w:rsidR="002C5D28" w:rsidRPr="004072B1" w:rsidRDefault="002C5D28" w:rsidP="0096519C">
      <w:pPr>
        <w:pStyle w:val="PL"/>
        <w:rPr>
          <w:rPrChange w:id="110210" w:author="Draft version 2" w:date="2020-04-03T01:44:00Z">
            <w:rPr/>
          </w:rPrChange>
        </w:rPr>
      </w:pPr>
      <w:r w:rsidRPr="004072B1">
        <w:rPr>
          <w:rPrChange w:id="110211" w:author="Draft version 2" w:date="2020-04-03T01:44:00Z">
            <w:rPr/>
          </w:rPrChange>
        </w:rPr>
        <w:t xml:space="preserve">    nrofPRBs                                        </w:t>
      </w:r>
      <w:r w:rsidRPr="004072B1">
        <w:rPr>
          <w:rPrChange w:id="110212" w:author="Draft version 2" w:date="2020-04-03T01:44:00Z">
            <w:rPr>
              <w:color w:val="993366"/>
            </w:rPr>
          </w:rPrChange>
        </w:rPr>
        <w:t>INTEGER</w:t>
      </w:r>
      <w:r w:rsidRPr="004072B1">
        <w:rPr>
          <w:rPrChange w:id="110213" w:author="Draft version 2" w:date="2020-04-03T01:44:00Z">
            <w:rPr/>
          </w:rPrChange>
        </w:rPr>
        <w:t xml:space="preserve"> (1..16),</w:t>
      </w:r>
    </w:p>
    <w:p w14:paraId="3071E7AB" w14:textId="77777777" w:rsidR="002C5D28" w:rsidRPr="004072B1" w:rsidRDefault="002C5D28" w:rsidP="0096519C">
      <w:pPr>
        <w:pStyle w:val="PL"/>
        <w:rPr>
          <w:rPrChange w:id="110214" w:author="Draft version 2" w:date="2020-04-03T01:44:00Z">
            <w:rPr/>
          </w:rPrChange>
        </w:rPr>
      </w:pPr>
      <w:r w:rsidRPr="004072B1">
        <w:rPr>
          <w:rPrChange w:id="110215" w:author="Draft version 2" w:date="2020-04-03T01:44:00Z">
            <w:rPr/>
          </w:rPrChange>
        </w:rPr>
        <w:t xml:space="preserve">    nrofSymbols                                     </w:t>
      </w:r>
      <w:r w:rsidRPr="004072B1">
        <w:rPr>
          <w:rPrChange w:id="110216" w:author="Draft version 2" w:date="2020-04-03T01:44:00Z">
            <w:rPr>
              <w:color w:val="993366"/>
            </w:rPr>
          </w:rPrChange>
        </w:rPr>
        <w:t>INTEGER</w:t>
      </w:r>
      <w:r w:rsidRPr="004072B1">
        <w:rPr>
          <w:rPrChange w:id="110217" w:author="Draft version 2" w:date="2020-04-03T01:44:00Z">
            <w:rPr/>
          </w:rPrChange>
        </w:rPr>
        <w:t xml:space="preserve"> (1..2),</w:t>
      </w:r>
    </w:p>
    <w:p w14:paraId="1CD15E98" w14:textId="77777777" w:rsidR="00F95F2F" w:rsidRPr="004072B1" w:rsidRDefault="002C5D28" w:rsidP="0096519C">
      <w:pPr>
        <w:pStyle w:val="PL"/>
        <w:rPr>
          <w:rPrChange w:id="110218" w:author="Draft version 2" w:date="2020-04-03T01:44:00Z">
            <w:rPr/>
          </w:rPrChange>
        </w:rPr>
      </w:pPr>
      <w:r w:rsidRPr="004072B1">
        <w:rPr>
          <w:rPrChange w:id="110219" w:author="Draft version 2" w:date="2020-04-03T01:44:00Z">
            <w:rPr/>
          </w:rPrChange>
        </w:rPr>
        <w:t xml:space="preserve">    startingSymbolIndex                             </w:t>
      </w:r>
      <w:r w:rsidRPr="004072B1">
        <w:rPr>
          <w:rPrChange w:id="110220" w:author="Draft version 2" w:date="2020-04-03T01:44:00Z">
            <w:rPr>
              <w:color w:val="993366"/>
            </w:rPr>
          </w:rPrChange>
        </w:rPr>
        <w:t>INTEGER</w:t>
      </w:r>
      <w:r w:rsidRPr="004072B1">
        <w:rPr>
          <w:rPrChange w:id="110221" w:author="Draft version 2" w:date="2020-04-03T01:44:00Z">
            <w:rPr/>
          </w:rPrChange>
        </w:rPr>
        <w:t>(0..13)</w:t>
      </w:r>
    </w:p>
    <w:p w14:paraId="2726AE09" w14:textId="77777777" w:rsidR="002C5D28" w:rsidRPr="004072B1" w:rsidRDefault="002C5D28" w:rsidP="0096519C">
      <w:pPr>
        <w:pStyle w:val="PL"/>
        <w:rPr>
          <w:rPrChange w:id="110222" w:author="Draft version 2" w:date="2020-04-03T01:44:00Z">
            <w:rPr/>
          </w:rPrChange>
        </w:rPr>
      </w:pPr>
      <w:r w:rsidRPr="004072B1">
        <w:rPr>
          <w:rPrChange w:id="110223" w:author="Draft version 2" w:date="2020-04-03T01:44:00Z">
            <w:rPr/>
          </w:rPrChange>
        </w:rPr>
        <w:t>}</w:t>
      </w:r>
    </w:p>
    <w:p w14:paraId="2FCFAC3A" w14:textId="77777777" w:rsidR="00BA19A2" w:rsidRPr="004072B1" w:rsidRDefault="00BA19A2" w:rsidP="00BA19A2">
      <w:pPr>
        <w:pStyle w:val="PL"/>
        <w:rPr>
          <w:ins w:id="110224" w:author="CR#1477r2" w:date="2020-03-24T22:46:00Z"/>
          <w:rPrChange w:id="110225" w:author="Draft version 2" w:date="2020-04-03T01:44:00Z">
            <w:rPr>
              <w:ins w:id="110226" w:author="CR#1477r2" w:date="2020-03-24T22:46:00Z"/>
            </w:rPr>
          </w:rPrChange>
        </w:rPr>
      </w:pPr>
    </w:p>
    <w:p w14:paraId="4D0F0376" w14:textId="78423772" w:rsidR="00BA19A2" w:rsidRPr="004072B1" w:rsidRDefault="00BA19A2" w:rsidP="00BA19A2">
      <w:pPr>
        <w:pStyle w:val="PL"/>
        <w:rPr>
          <w:ins w:id="110227" w:author="CR#1477r2" w:date="2020-03-24T22:46:00Z"/>
          <w:rPrChange w:id="110228" w:author="Draft version 2" w:date="2020-04-03T01:44:00Z">
            <w:rPr>
              <w:ins w:id="110229" w:author="CR#1477r2" w:date="2020-03-24T22:46:00Z"/>
            </w:rPr>
          </w:rPrChange>
        </w:rPr>
      </w:pPr>
      <w:ins w:id="110230" w:author="CR#1477r2" w:date="2020-03-24T22:46:00Z">
        <w:r w:rsidRPr="004072B1">
          <w:rPr>
            <w:rPrChange w:id="110231" w:author="Draft version 2" w:date="2020-04-03T01:44:00Z">
              <w:rPr/>
            </w:rPrChange>
          </w:rPr>
          <w:t xml:space="preserve">PUCCH-format2-r16 ::=                           </w:t>
        </w:r>
        <w:r w:rsidRPr="004072B1">
          <w:rPr>
            <w:rPrChange w:id="110232" w:author="Draft version 2" w:date="2020-04-03T01:44:00Z">
              <w:rPr>
                <w:color w:val="993366"/>
              </w:rPr>
            </w:rPrChange>
          </w:rPr>
          <w:t>SEQUENCE</w:t>
        </w:r>
        <w:r w:rsidRPr="004072B1">
          <w:rPr>
            <w:rPrChange w:id="110233" w:author="Draft version 2" w:date="2020-04-03T01:44:00Z">
              <w:rPr/>
            </w:rPrChange>
          </w:rPr>
          <w:t xml:space="preserve"> {</w:t>
        </w:r>
      </w:ins>
    </w:p>
    <w:p w14:paraId="5404B044" w14:textId="77777777" w:rsidR="00BA19A2" w:rsidRPr="004072B1" w:rsidRDefault="00BA19A2" w:rsidP="00BA19A2">
      <w:pPr>
        <w:pStyle w:val="PL"/>
        <w:rPr>
          <w:ins w:id="110234" w:author="CR#1477r2" w:date="2020-03-24T22:46:00Z"/>
          <w:rPrChange w:id="110235" w:author="Draft version 2" w:date="2020-04-03T01:44:00Z">
            <w:rPr>
              <w:ins w:id="110236" w:author="CR#1477r2" w:date="2020-03-24T22:46:00Z"/>
            </w:rPr>
          </w:rPrChange>
        </w:rPr>
      </w:pPr>
      <w:ins w:id="110237" w:author="CR#1477r2" w:date="2020-03-24T22:46:00Z">
        <w:r w:rsidRPr="004072B1">
          <w:rPr>
            <w:rPrChange w:id="110238" w:author="Draft version 2" w:date="2020-04-03T01:44:00Z">
              <w:rPr/>
            </w:rPrChange>
          </w:rPr>
          <w:t xml:space="preserve">    nrofSymbols                                     </w:t>
        </w:r>
        <w:r w:rsidRPr="004072B1">
          <w:rPr>
            <w:rPrChange w:id="110239" w:author="Draft version 2" w:date="2020-04-03T01:44:00Z">
              <w:rPr>
                <w:color w:val="993366"/>
              </w:rPr>
            </w:rPrChange>
          </w:rPr>
          <w:t>INTEGER</w:t>
        </w:r>
        <w:r w:rsidRPr="004072B1">
          <w:rPr>
            <w:rPrChange w:id="110240" w:author="Draft version 2" w:date="2020-04-03T01:44:00Z">
              <w:rPr/>
            </w:rPrChange>
          </w:rPr>
          <w:t xml:space="preserve"> (1..2),</w:t>
        </w:r>
      </w:ins>
    </w:p>
    <w:p w14:paraId="52EAF7D8" w14:textId="77777777" w:rsidR="00BA19A2" w:rsidRPr="004072B1" w:rsidRDefault="00BA19A2" w:rsidP="00BA19A2">
      <w:pPr>
        <w:pStyle w:val="PL"/>
        <w:rPr>
          <w:ins w:id="110241" w:author="CR#1477r2" w:date="2020-03-24T22:46:00Z"/>
          <w:rPrChange w:id="110242" w:author="Draft version 2" w:date="2020-04-03T01:44:00Z">
            <w:rPr>
              <w:ins w:id="110243" w:author="CR#1477r2" w:date="2020-03-24T22:46:00Z"/>
            </w:rPr>
          </w:rPrChange>
        </w:rPr>
      </w:pPr>
      <w:ins w:id="110244" w:author="CR#1477r2" w:date="2020-03-24T22:46:00Z">
        <w:r w:rsidRPr="004072B1">
          <w:rPr>
            <w:rPrChange w:id="110245" w:author="Draft version 2" w:date="2020-04-03T01:44:00Z">
              <w:rPr/>
            </w:rPrChange>
          </w:rPr>
          <w:t xml:space="preserve">    </w:t>
        </w:r>
        <w:bookmarkStart w:id="110246" w:name="_Hlk32432072"/>
        <w:r w:rsidRPr="004072B1">
          <w:rPr>
            <w:rPrChange w:id="110247" w:author="Draft version 2" w:date="2020-04-03T01:44:00Z">
              <w:rPr/>
            </w:rPrChange>
          </w:rPr>
          <w:t>startingSymbolIndex</w:t>
        </w:r>
        <w:bookmarkEnd w:id="110246"/>
        <w:r w:rsidRPr="004072B1">
          <w:rPr>
            <w:rPrChange w:id="110248" w:author="Draft version 2" w:date="2020-04-03T01:44:00Z">
              <w:rPr/>
            </w:rPrChange>
          </w:rPr>
          <w:t xml:space="preserve">                             </w:t>
        </w:r>
        <w:r w:rsidRPr="004072B1">
          <w:rPr>
            <w:rPrChange w:id="110249" w:author="Draft version 2" w:date="2020-04-03T01:44:00Z">
              <w:rPr>
                <w:color w:val="993366"/>
              </w:rPr>
            </w:rPrChange>
          </w:rPr>
          <w:t xml:space="preserve">INTEGER </w:t>
        </w:r>
        <w:r w:rsidRPr="004072B1">
          <w:rPr>
            <w:rPrChange w:id="110250" w:author="Draft version 2" w:date="2020-04-03T01:44:00Z">
              <w:rPr/>
            </w:rPrChange>
          </w:rPr>
          <w:t>(0..13),</w:t>
        </w:r>
      </w:ins>
    </w:p>
    <w:p w14:paraId="1B32FCD4" w14:textId="77777777" w:rsidR="00BA19A2" w:rsidRPr="004072B1" w:rsidRDefault="00BA19A2" w:rsidP="00BA19A2">
      <w:pPr>
        <w:pStyle w:val="PL"/>
        <w:rPr>
          <w:ins w:id="110251" w:author="CR#1477r2" w:date="2020-03-24T22:46:00Z"/>
          <w:rPrChange w:id="110252" w:author="Draft version 2" w:date="2020-04-03T01:44:00Z">
            <w:rPr>
              <w:ins w:id="110253" w:author="CR#1477r2" w:date="2020-03-24T22:46:00Z"/>
              <w:color w:val="808080"/>
            </w:rPr>
          </w:rPrChange>
        </w:rPr>
      </w:pPr>
      <w:ins w:id="110254" w:author="CR#1477r2" w:date="2020-03-24T22:46:00Z">
        <w:r w:rsidRPr="004072B1">
          <w:rPr>
            <w:rPrChange w:id="110255" w:author="Draft version 2" w:date="2020-04-03T01:44:00Z">
              <w:rPr/>
            </w:rPrChange>
          </w:rPr>
          <w:t xml:space="preserve">    interlace1-r16                                  INTEGER (0..9)  OPTIONAL, -- </w:t>
        </w:r>
        <w:r w:rsidRPr="004072B1">
          <w:rPr>
            <w:rPrChange w:id="110256" w:author="Draft version 2" w:date="2020-04-03T01:44:00Z">
              <w:rPr>
                <w:color w:val="808080"/>
              </w:rPr>
            </w:rPrChange>
          </w:rPr>
          <w:t>Need M</w:t>
        </w:r>
      </w:ins>
    </w:p>
    <w:p w14:paraId="0E19FEF3" w14:textId="77777777" w:rsidR="00BA19A2" w:rsidRPr="004072B1" w:rsidRDefault="00BA19A2" w:rsidP="00BA19A2">
      <w:pPr>
        <w:pStyle w:val="PL"/>
        <w:rPr>
          <w:ins w:id="110257" w:author="CR#1477r2" w:date="2020-03-24T22:46:00Z"/>
          <w:rPrChange w:id="110258" w:author="Draft version 2" w:date="2020-04-03T01:44:00Z">
            <w:rPr>
              <w:ins w:id="110259" w:author="CR#1477r2" w:date="2020-03-24T22:46:00Z"/>
              <w:color w:val="808080"/>
            </w:rPr>
          </w:rPrChange>
        </w:rPr>
      </w:pPr>
      <w:ins w:id="110260" w:author="CR#1477r2" w:date="2020-03-24T22:46:00Z">
        <w:r w:rsidRPr="004072B1">
          <w:rPr>
            <w:rPrChange w:id="110261" w:author="Draft version 2" w:date="2020-04-03T01:44:00Z">
              <w:rPr/>
            </w:rPrChange>
          </w:rPr>
          <w:t xml:space="preserve">    occ-Length-r16                                  OCC-Length-r16  </w:t>
        </w:r>
        <w:r w:rsidRPr="004072B1">
          <w:rPr>
            <w:rPrChange w:id="110262" w:author="Draft version 2" w:date="2020-04-03T01:44:00Z">
              <w:rPr>
                <w:color w:val="993366"/>
              </w:rPr>
            </w:rPrChange>
          </w:rPr>
          <w:t>OPTIONAL</w:t>
        </w:r>
        <w:r w:rsidRPr="004072B1">
          <w:rPr>
            <w:rPrChange w:id="110263" w:author="Draft version 2" w:date="2020-04-03T01:44:00Z">
              <w:rPr/>
            </w:rPrChange>
          </w:rPr>
          <w:t xml:space="preserve">, </w:t>
        </w:r>
        <w:r w:rsidRPr="004072B1">
          <w:rPr>
            <w:rPrChange w:id="110264" w:author="Draft version 2" w:date="2020-04-03T01:44:00Z">
              <w:rPr>
                <w:color w:val="808080"/>
              </w:rPr>
            </w:rPrChange>
          </w:rPr>
          <w:t>-- Need M</w:t>
        </w:r>
      </w:ins>
    </w:p>
    <w:p w14:paraId="16567105" w14:textId="77777777" w:rsidR="00BA19A2" w:rsidRPr="004072B1" w:rsidRDefault="00BA19A2" w:rsidP="00BA19A2">
      <w:pPr>
        <w:pStyle w:val="PL"/>
        <w:rPr>
          <w:ins w:id="110265" w:author="CR#1477r2" w:date="2020-03-24T22:46:00Z"/>
          <w:rPrChange w:id="110266" w:author="Draft version 2" w:date="2020-04-03T01:44:00Z">
            <w:rPr>
              <w:ins w:id="110267" w:author="CR#1477r2" w:date="2020-03-24T22:46:00Z"/>
              <w:color w:val="808080"/>
            </w:rPr>
          </w:rPrChange>
        </w:rPr>
      </w:pPr>
      <w:ins w:id="110268" w:author="CR#1477r2" w:date="2020-03-24T22:46:00Z">
        <w:r w:rsidRPr="004072B1">
          <w:rPr>
            <w:rPrChange w:id="110269" w:author="Draft version 2" w:date="2020-04-03T01:44:00Z">
              <w:rPr/>
            </w:rPrChange>
          </w:rPr>
          <w:t xml:space="preserve">    occ-Index-r16                                   OCC-Index-r16   </w:t>
        </w:r>
        <w:r w:rsidRPr="004072B1">
          <w:rPr>
            <w:rPrChange w:id="110270" w:author="Draft version 2" w:date="2020-04-03T01:44:00Z">
              <w:rPr>
                <w:color w:val="993366"/>
              </w:rPr>
            </w:rPrChange>
          </w:rPr>
          <w:t>OPTIONAL</w:t>
        </w:r>
        <w:r w:rsidRPr="004072B1">
          <w:rPr>
            <w:rPrChange w:id="110271" w:author="Draft version 2" w:date="2020-04-03T01:44:00Z">
              <w:rPr/>
            </w:rPrChange>
          </w:rPr>
          <w:t xml:space="preserve"> </w:t>
        </w:r>
        <w:r w:rsidRPr="004072B1">
          <w:rPr>
            <w:rPrChange w:id="110272" w:author="Draft version 2" w:date="2020-04-03T01:44:00Z">
              <w:rPr>
                <w:color w:val="808080"/>
              </w:rPr>
            </w:rPrChange>
          </w:rPr>
          <w:t>-- Need M</w:t>
        </w:r>
      </w:ins>
    </w:p>
    <w:p w14:paraId="0D3A7DE6" w14:textId="77777777" w:rsidR="00BA19A2" w:rsidRPr="004072B1" w:rsidRDefault="00BA19A2" w:rsidP="00BA19A2">
      <w:pPr>
        <w:pStyle w:val="PL"/>
        <w:rPr>
          <w:ins w:id="110273" w:author="CR#1477r2" w:date="2020-03-24T22:46:00Z"/>
          <w:rPrChange w:id="110274" w:author="Draft version 2" w:date="2020-04-03T01:44:00Z">
            <w:rPr>
              <w:ins w:id="110275" w:author="CR#1477r2" w:date="2020-03-24T22:46:00Z"/>
            </w:rPr>
          </w:rPrChange>
        </w:rPr>
      </w:pPr>
      <w:ins w:id="110276" w:author="CR#1477r2" w:date="2020-03-24T22:46:00Z">
        <w:r w:rsidRPr="004072B1">
          <w:rPr>
            <w:rPrChange w:id="110277" w:author="Draft version 2" w:date="2020-04-03T01:44:00Z">
              <w:rPr/>
            </w:rPrChange>
          </w:rPr>
          <w:t>}</w:t>
        </w:r>
      </w:ins>
    </w:p>
    <w:p w14:paraId="11EF4752" w14:textId="77777777" w:rsidR="002C5D28" w:rsidRPr="004072B1" w:rsidRDefault="002C5D28" w:rsidP="0096519C">
      <w:pPr>
        <w:pStyle w:val="PL"/>
        <w:rPr>
          <w:rPrChange w:id="110278" w:author="Draft version 2" w:date="2020-04-03T01:44:00Z">
            <w:rPr/>
          </w:rPrChange>
        </w:rPr>
      </w:pPr>
    </w:p>
    <w:p w14:paraId="238FC32C" w14:textId="77777777" w:rsidR="002C5D28" w:rsidRPr="004072B1" w:rsidRDefault="002C5D28" w:rsidP="0096519C">
      <w:pPr>
        <w:pStyle w:val="PL"/>
        <w:rPr>
          <w:rPrChange w:id="110279" w:author="Draft version 2" w:date="2020-04-03T01:44:00Z">
            <w:rPr/>
          </w:rPrChange>
        </w:rPr>
      </w:pPr>
      <w:r w:rsidRPr="004072B1">
        <w:rPr>
          <w:rPrChange w:id="110280" w:author="Draft version 2" w:date="2020-04-03T01:44:00Z">
            <w:rPr/>
          </w:rPrChange>
        </w:rPr>
        <w:t xml:space="preserve">PUCCH-format3 ::=                               </w:t>
      </w:r>
      <w:r w:rsidRPr="004072B1">
        <w:rPr>
          <w:rPrChange w:id="110281" w:author="Draft version 2" w:date="2020-04-03T01:44:00Z">
            <w:rPr>
              <w:color w:val="993366"/>
            </w:rPr>
          </w:rPrChange>
        </w:rPr>
        <w:t>SEQUENCE</w:t>
      </w:r>
      <w:r w:rsidRPr="004072B1">
        <w:rPr>
          <w:rPrChange w:id="110282" w:author="Draft version 2" w:date="2020-04-03T01:44:00Z">
            <w:rPr/>
          </w:rPrChange>
        </w:rPr>
        <w:t xml:space="preserve"> {</w:t>
      </w:r>
    </w:p>
    <w:p w14:paraId="5D3F332B" w14:textId="77777777" w:rsidR="002C5D28" w:rsidRPr="004072B1" w:rsidRDefault="002C5D28" w:rsidP="0096519C">
      <w:pPr>
        <w:pStyle w:val="PL"/>
        <w:rPr>
          <w:rPrChange w:id="110283" w:author="Draft version 2" w:date="2020-04-03T01:44:00Z">
            <w:rPr/>
          </w:rPrChange>
        </w:rPr>
      </w:pPr>
      <w:r w:rsidRPr="004072B1">
        <w:rPr>
          <w:rPrChange w:id="110284" w:author="Draft version 2" w:date="2020-04-03T01:44:00Z">
            <w:rPr/>
          </w:rPrChange>
        </w:rPr>
        <w:t xml:space="preserve">    nrofPRBs                                        </w:t>
      </w:r>
      <w:r w:rsidRPr="004072B1">
        <w:rPr>
          <w:rPrChange w:id="110285" w:author="Draft version 2" w:date="2020-04-03T01:44:00Z">
            <w:rPr>
              <w:color w:val="993366"/>
            </w:rPr>
          </w:rPrChange>
        </w:rPr>
        <w:t>INTEGER</w:t>
      </w:r>
      <w:r w:rsidRPr="004072B1">
        <w:rPr>
          <w:rPrChange w:id="110286" w:author="Draft version 2" w:date="2020-04-03T01:44:00Z">
            <w:rPr/>
          </w:rPrChange>
        </w:rPr>
        <w:t xml:space="preserve"> (1..16),</w:t>
      </w:r>
    </w:p>
    <w:p w14:paraId="5C9ADDB3" w14:textId="77777777" w:rsidR="002C5D28" w:rsidRPr="004072B1" w:rsidRDefault="002C5D28" w:rsidP="0096519C">
      <w:pPr>
        <w:pStyle w:val="PL"/>
        <w:rPr>
          <w:rPrChange w:id="110287" w:author="Draft version 2" w:date="2020-04-03T01:44:00Z">
            <w:rPr/>
          </w:rPrChange>
        </w:rPr>
      </w:pPr>
      <w:r w:rsidRPr="004072B1">
        <w:rPr>
          <w:rPrChange w:id="110288" w:author="Draft version 2" w:date="2020-04-03T01:44:00Z">
            <w:rPr/>
          </w:rPrChange>
        </w:rPr>
        <w:t xml:space="preserve">    nrofSymbols                                     </w:t>
      </w:r>
      <w:r w:rsidRPr="004072B1">
        <w:rPr>
          <w:rPrChange w:id="110289" w:author="Draft version 2" w:date="2020-04-03T01:44:00Z">
            <w:rPr>
              <w:color w:val="993366"/>
            </w:rPr>
          </w:rPrChange>
        </w:rPr>
        <w:t>INTEGER</w:t>
      </w:r>
      <w:r w:rsidRPr="004072B1">
        <w:rPr>
          <w:rPrChange w:id="110290" w:author="Draft version 2" w:date="2020-04-03T01:44:00Z">
            <w:rPr/>
          </w:rPrChange>
        </w:rPr>
        <w:t xml:space="preserve"> (4..14),</w:t>
      </w:r>
    </w:p>
    <w:p w14:paraId="3C37F724" w14:textId="77777777" w:rsidR="00F95F2F" w:rsidRPr="004072B1" w:rsidRDefault="002C5D28" w:rsidP="0096519C">
      <w:pPr>
        <w:pStyle w:val="PL"/>
        <w:rPr>
          <w:rPrChange w:id="110291" w:author="Draft version 2" w:date="2020-04-03T01:44:00Z">
            <w:rPr/>
          </w:rPrChange>
        </w:rPr>
      </w:pPr>
      <w:r w:rsidRPr="004072B1">
        <w:rPr>
          <w:rPrChange w:id="110292" w:author="Draft version 2" w:date="2020-04-03T01:44:00Z">
            <w:rPr/>
          </w:rPrChange>
        </w:rPr>
        <w:t xml:space="preserve">    startingSymbolIndex                             </w:t>
      </w:r>
      <w:r w:rsidRPr="004072B1">
        <w:rPr>
          <w:rPrChange w:id="110293" w:author="Draft version 2" w:date="2020-04-03T01:44:00Z">
            <w:rPr>
              <w:color w:val="993366"/>
            </w:rPr>
          </w:rPrChange>
        </w:rPr>
        <w:t>INTEGER</w:t>
      </w:r>
      <w:r w:rsidRPr="004072B1">
        <w:rPr>
          <w:rPrChange w:id="110294" w:author="Draft version 2" w:date="2020-04-03T01:44:00Z">
            <w:rPr/>
          </w:rPrChange>
        </w:rPr>
        <w:t>(0..10)</w:t>
      </w:r>
    </w:p>
    <w:p w14:paraId="4A10F51F" w14:textId="77777777" w:rsidR="002C5D28" w:rsidRPr="004072B1" w:rsidRDefault="002C5D28" w:rsidP="0096519C">
      <w:pPr>
        <w:pStyle w:val="PL"/>
        <w:rPr>
          <w:rPrChange w:id="110295" w:author="Draft version 2" w:date="2020-04-03T01:44:00Z">
            <w:rPr/>
          </w:rPrChange>
        </w:rPr>
      </w:pPr>
      <w:r w:rsidRPr="004072B1">
        <w:rPr>
          <w:rPrChange w:id="110296" w:author="Draft version 2" w:date="2020-04-03T01:44:00Z">
            <w:rPr/>
          </w:rPrChange>
        </w:rPr>
        <w:t>}</w:t>
      </w:r>
    </w:p>
    <w:p w14:paraId="68BB1A7A" w14:textId="77777777" w:rsidR="00BA19A2" w:rsidRPr="004072B1" w:rsidRDefault="00BA19A2" w:rsidP="00BA19A2">
      <w:pPr>
        <w:pStyle w:val="PL"/>
        <w:rPr>
          <w:ins w:id="110297" w:author="CR#1477r2" w:date="2020-03-24T22:47:00Z"/>
          <w:rPrChange w:id="110298" w:author="Draft version 2" w:date="2020-04-03T01:44:00Z">
            <w:rPr>
              <w:ins w:id="110299" w:author="CR#1477r2" w:date="2020-03-24T22:47:00Z"/>
            </w:rPr>
          </w:rPrChange>
        </w:rPr>
      </w:pPr>
    </w:p>
    <w:p w14:paraId="6CF3B25A" w14:textId="6402954B" w:rsidR="00BA19A2" w:rsidRPr="004072B1" w:rsidRDefault="00BA19A2" w:rsidP="00BA19A2">
      <w:pPr>
        <w:pStyle w:val="PL"/>
        <w:rPr>
          <w:ins w:id="110300" w:author="CR#1477r2" w:date="2020-03-24T22:47:00Z"/>
          <w:rPrChange w:id="110301" w:author="Draft version 2" w:date="2020-04-03T01:44:00Z">
            <w:rPr>
              <w:ins w:id="110302" w:author="CR#1477r2" w:date="2020-03-24T22:47:00Z"/>
            </w:rPr>
          </w:rPrChange>
        </w:rPr>
      </w:pPr>
      <w:bookmarkStart w:id="110303" w:name="_Hlk32432133"/>
      <w:ins w:id="110304" w:author="CR#1477r2" w:date="2020-03-24T22:47:00Z">
        <w:r w:rsidRPr="004072B1">
          <w:rPr>
            <w:rPrChange w:id="110305" w:author="Draft version 2" w:date="2020-04-03T01:44:00Z">
              <w:rPr/>
            </w:rPrChange>
          </w:rPr>
          <w:t xml:space="preserve">PUCCH-format3-r16 </w:t>
        </w:r>
        <w:bookmarkEnd w:id="110303"/>
        <w:r w:rsidRPr="004072B1">
          <w:rPr>
            <w:rPrChange w:id="110306" w:author="Draft version 2" w:date="2020-04-03T01:44:00Z">
              <w:rPr/>
            </w:rPrChange>
          </w:rPr>
          <w:t xml:space="preserve">::=                           </w:t>
        </w:r>
        <w:r w:rsidRPr="004072B1">
          <w:rPr>
            <w:rPrChange w:id="110307" w:author="Draft version 2" w:date="2020-04-03T01:44:00Z">
              <w:rPr>
                <w:color w:val="993366"/>
              </w:rPr>
            </w:rPrChange>
          </w:rPr>
          <w:t>SEQUENCE</w:t>
        </w:r>
        <w:r w:rsidRPr="004072B1">
          <w:rPr>
            <w:rPrChange w:id="110308" w:author="Draft version 2" w:date="2020-04-03T01:44:00Z">
              <w:rPr/>
            </w:rPrChange>
          </w:rPr>
          <w:t xml:space="preserve"> {</w:t>
        </w:r>
      </w:ins>
    </w:p>
    <w:p w14:paraId="5C0E2672" w14:textId="77777777" w:rsidR="00BA19A2" w:rsidRPr="004072B1" w:rsidRDefault="00BA19A2" w:rsidP="00BA19A2">
      <w:pPr>
        <w:pStyle w:val="PL"/>
        <w:rPr>
          <w:ins w:id="110309" w:author="CR#1477r2" w:date="2020-03-24T22:47:00Z"/>
          <w:rPrChange w:id="110310" w:author="Draft version 2" w:date="2020-04-03T01:44:00Z">
            <w:rPr>
              <w:ins w:id="110311" w:author="CR#1477r2" w:date="2020-03-24T22:47:00Z"/>
            </w:rPr>
          </w:rPrChange>
        </w:rPr>
      </w:pPr>
      <w:ins w:id="110312" w:author="CR#1477r2" w:date="2020-03-24T22:47:00Z">
        <w:r w:rsidRPr="004072B1">
          <w:rPr>
            <w:rPrChange w:id="110313" w:author="Draft version 2" w:date="2020-04-03T01:44:00Z">
              <w:rPr/>
            </w:rPrChange>
          </w:rPr>
          <w:t xml:space="preserve">    nrofSymbols                                     </w:t>
        </w:r>
        <w:r w:rsidRPr="004072B1">
          <w:rPr>
            <w:rPrChange w:id="110314" w:author="Draft version 2" w:date="2020-04-03T01:44:00Z">
              <w:rPr>
                <w:color w:val="993366"/>
              </w:rPr>
            </w:rPrChange>
          </w:rPr>
          <w:t>INTEGER</w:t>
        </w:r>
        <w:r w:rsidRPr="004072B1">
          <w:rPr>
            <w:rPrChange w:id="110315" w:author="Draft version 2" w:date="2020-04-03T01:44:00Z">
              <w:rPr/>
            </w:rPrChange>
          </w:rPr>
          <w:t xml:space="preserve"> (4..14),</w:t>
        </w:r>
      </w:ins>
    </w:p>
    <w:p w14:paraId="25E5D814" w14:textId="77777777" w:rsidR="00BA19A2" w:rsidRPr="004072B1" w:rsidRDefault="00BA19A2" w:rsidP="00BA19A2">
      <w:pPr>
        <w:pStyle w:val="PL"/>
        <w:rPr>
          <w:ins w:id="110316" w:author="CR#1477r2" w:date="2020-03-24T22:47:00Z"/>
          <w:rPrChange w:id="110317" w:author="Draft version 2" w:date="2020-04-03T01:44:00Z">
            <w:rPr>
              <w:ins w:id="110318" w:author="CR#1477r2" w:date="2020-03-24T22:47:00Z"/>
            </w:rPr>
          </w:rPrChange>
        </w:rPr>
      </w:pPr>
      <w:ins w:id="110319" w:author="CR#1477r2" w:date="2020-03-24T22:47:00Z">
        <w:r w:rsidRPr="004072B1">
          <w:rPr>
            <w:rPrChange w:id="110320" w:author="Draft version 2" w:date="2020-04-03T01:44:00Z">
              <w:rPr/>
            </w:rPrChange>
          </w:rPr>
          <w:t xml:space="preserve">    startingSymbolIndex                             </w:t>
        </w:r>
        <w:r w:rsidRPr="004072B1">
          <w:rPr>
            <w:rPrChange w:id="110321" w:author="Draft version 2" w:date="2020-04-03T01:44:00Z">
              <w:rPr>
                <w:color w:val="993366"/>
              </w:rPr>
            </w:rPrChange>
          </w:rPr>
          <w:t xml:space="preserve">INTEGER </w:t>
        </w:r>
        <w:r w:rsidRPr="004072B1">
          <w:rPr>
            <w:rPrChange w:id="110322" w:author="Draft version 2" w:date="2020-04-03T01:44:00Z">
              <w:rPr/>
            </w:rPrChange>
          </w:rPr>
          <w:t>(0..10),</w:t>
        </w:r>
      </w:ins>
    </w:p>
    <w:p w14:paraId="7D9F49FC" w14:textId="77777777" w:rsidR="00BA19A2" w:rsidRPr="004072B1" w:rsidRDefault="00BA19A2" w:rsidP="00BA19A2">
      <w:pPr>
        <w:pStyle w:val="PL"/>
        <w:rPr>
          <w:ins w:id="110323" w:author="CR#1477r2" w:date="2020-03-24T22:47:00Z"/>
          <w:rPrChange w:id="110324" w:author="Draft version 2" w:date="2020-04-03T01:44:00Z">
            <w:rPr>
              <w:ins w:id="110325" w:author="CR#1477r2" w:date="2020-03-24T22:47:00Z"/>
              <w:color w:val="808080"/>
            </w:rPr>
          </w:rPrChange>
        </w:rPr>
      </w:pPr>
      <w:ins w:id="110326" w:author="CR#1477r2" w:date="2020-03-24T22:47:00Z">
        <w:r w:rsidRPr="004072B1">
          <w:rPr>
            <w:rPrChange w:id="110327" w:author="Draft version 2" w:date="2020-04-03T01:44:00Z">
              <w:rPr/>
            </w:rPrChange>
          </w:rPr>
          <w:t xml:space="preserve">    interlace1-r16                                  INTEGER (0..9)  OPTIONAL, -- </w:t>
        </w:r>
        <w:r w:rsidRPr="004072B1">
          <w:rPr>
            <w:rPrChange w:id="110328" w:author="Draft version 2" w:date="2020-04-03T01:44:00Z">
              <w:rPr>
                <w:color w:val="808080"/>
              </w:rPr>
            </w:rPrChange>
          </w:rPr>
          <w:t>Need M</w:t>
        </w:r>
      </w:ins>
    </w:p>
    <w:p w14:paraId="62E636C4" w14:textId="77777777" w:rsidR="00BA19A2" w:rsidRPr="004072B1" w:rsidRDefault="00BA19A2" w:rsidP="00BA19A2">
      <w:pPr>
        <w:pStyle w:val="PL"/>
        <w:rPr>
          <w:ins w:id="110329" w:author="CR#1477r2" w:date="2020-03-24T22:47:00Z"/>
          <w:rPrChange w:id="110330" w:author="Draft version 2" w:date="2020-04-03T01:44:00Z">
            <w:rPr>
              <w:ins w:id="110331" w:author="CR#1477r2" w:date="2020-03-24T22:47:00Z"/>
              <w:color w:val="808080"/>
            </w:rPr>
          </w:rPrChange>
        </w:rPr>
      </w:pPr>
      <w:ins w:id="110332" w:author="CR#1477r2" w:date="2020-03-24T22:47:00Z">
        <w:r w:rsidRPr="004072B1">
          <w:rPr>
            <w:rPrChange w:id="110333" w:author="Draft version 2" w:date="2020-04-03T01:44:00Z">
              <w:rPr/>
            </w:rPrChange>
          </w:rPr>
          <w:t xml:space="preserve">    occ-Length-r16                                  OCC-Length-r16  </w:t>
        </w:r>
        <w:r w:rsidRPr="004072B1">
          <w:rPr>
            <w:rPrChange w:id="110334" w:author="Draft version 2" w:date="2020-04-03T01:44:00Z">
              <w:rPr>
                <w:color w:val="993366"/>
              </w:rPr>
            </w:rPrChange>
          </w:rPr>
          <w:t>OPTIONAL</w:t>
        </w:r>
        <w:r w:rsidRPr="004072B1">
          <w:rPr>
            <w:rPrChange w:id="110335" w:author="Draft version 2" w:date="2020-04-03T01:44:00Z">
              <w:rPr/>
            </w:rPrChange>
          </w:rPr>
          <w:t xml:space="preserve">, </w:t>
        </w:r>
        <w:r w:rsidRPr="004072B1">
          <w:rPr>
            <w:rPrChange w:id="110336" w:author="Draft version 2" w:date="2020-04-03T01:44:00Z">
              <w:rPr>
                <w:color w:val="808080"/>
              </w:rPr>
            </w:rPrChange>
          </w:rPr>
          <w:t>-- Need M</w:t>
        </w:r>
      </w:ins>
    </w:p>
    <w:p w14:paraId="34CFDE89" w14:textId="77777777" w:rsidR="00BA19A2" w:rsidRPr="004072B1" w:rsidRDefault="00BA19A2" w:rsidP="00BA19A2">
      <w:pPr>
        <w:pStyle w:val="PL"/>
        <w:rPr>
          <w:ins w:id="110337" w:author="CR#1477r2" w:date="2020-03-24T22:47:00Z"/>
          <w:rPrChange w:id="110338" w:author="Draft version 2" w:date="2020-04-03T01:44:00Z">
            <w:rPr>
              <w:ins w:id="110339" w:author="CR#1477r2" w:date="2020-03-24T22:47:00Z"/>
              <w:color w:val="808080"/>
            </w:rPr>
          </w:rPrChange>
        </w:rPr>
      </w:pPr>
      <w:ins w:id="110340" w:author="CR#1477r2" w:date="2020-03-24T22:47:00Z">
        <w:r w:rsidRPr="004072B1">
          <w:rPr>
            <w:rPrChange w:id="110341" w:author="Draft version 2" w:date="2020-04-03T01:44:00Z">
              <w:rPr/>
            </w:rPrChange>
          </w:rPr>
          <w:t xml:space="preserve">    occ-Index-r16                                   OCC-Index-r16   </w:t>
        </w:r>
        <w:r w:rsidRPr="004072B1">
          <w:rPr>
            <w:rPrChange w:id="110342" w:author="Draft version 2" w:date="2020-04-03T01:44:00Z">
              <w:rPr>
                <w:color w:val="993366"/>
              </w:rPr>
            </w:rPrChange>
          </w:rPr>
          <w:t>OPTIONAL</w:t>
        </w:r>
        <w:r w:rsidRPr="004072B1">
          <w:rPr>
            <w:rPrChange w:id="110343" w:author="Draft version 2" w:date="2020-04-03T01:44:00Z">
              <w:rPr/>
            </w:rPrChange>
          </w:rPr>
          <w:t xml:space="preserve"> </w:t>
        </w:r>
        <w:r w:rsidRPr="004072B1">
          <w:rPr>
            <w:rPrChange w:id="110344" w:author="Draft version 2" w:date="2020-04-03T01:44:00Z">
              <w:rPr>
                <w:color w:val="808080"/>
              </w:rPr>
            </w:rPrChange>
          </w:rPr>
          <w:t>-- Need M</w:t>
        </w:r>
      </w:ins>
    </w:p>
    <w:p w14:paraId="259905BD" w14:textId="77777777" w:rsidR="00BA19A2" w:rsidRPr="004072B1" w:rsidRDefault="00BA19A2" w:rsidP="00BA19A2">
      <w:pPr>
        <w:pStyle w:val="PL"/>
        <w:rPr>
          <w:ins w:id="110345" w:author="CR#1477r2" w:date="2020-03-24T22:47:00Z"/>
          <w:rPrChange w:id="110346" w:author="Draft version 2" w:date="2020-04-03T01:44:00Z">
            <w:rPr>
              <w:ins w:id="110347" w:author="CR#1477r2" w:date="2020-03-24T22:47:00Z"/>
            </w:rPr>
          </w:rPrChange>
        </w:rPr>
      </w:pPr>
      <w:ins w:id="110348" w:author="CR#1477r2" w:date="2020-03-24T22:47:00Z">
        <w:r w:rsidRPr="004072B1">
          <w:rPr>
            <w:rPrChange w:id="110349" w:author="Draft version 2" w:date="2020-04-03T01:44:00Z">
              <w:rPr/>
            </w:rPrChange>
          </w:rPr>
          <w:t>}</w:t>
        </w:r>
      </w:ins>
    </w:p>
    <w:p w14:paraId="07988653" w14:textId="77777777" w:rsidR="002C5D28" w:rsidRPr="004072B1" w:rsidRDefault="002C5D28" w:rsidP="0096519C">
      <w:pPr>
        <w:pStyle w:val="PL"/>
        <w:rPr>
          <w:rPrChange w:id="110350" w:author="Draft version 2" w:date="2020-04-03T01:44:00Z">
            <w:rPr/>
          </w:rPrChange>
        </w:rPr>
      </w:pPr>
    </w:p>
    <w:p w14:paraId="0165CC63" w14:textId="77777777" w:rsidR="002C5D28" w:rsidRPr="004072B1" w:rsidRDefault="002C5D28" w:rsidP="0096519C">
      <w:pPr>
        <w:pStyle w:val="PL"/>
        <w:rPr>
          <w:rPrChange w:id="110351" w:author="Draft version 2" w:date="2020-04-03T01:44:00Z">
            <w:rPr/>
          </w:rPrChange>
        </w:rPr>
      </w:pPr>
      <w:r w:rsidRPr="004072B1">
        <w:rPr>
          <w:rPrChange w:id="110352" w:author="Draft version 2" w:date="2020-04-03T01:44:00Z">
            <w:rPr/>
          </w:rPrChange>
        </w:rPr>
        <w:t xml:space="preserve">PUCCH-format4 ::=                               </w:t>
      </w:r>
      <w:r w:rsidRPr="004072B1">
        <w:rPr>
          <w:rPrChange w:id="110353" w:author="Draft version 2" w:date="2020-04-03T01:44:00Z">
            <w:rPr>
              <w:color w:val="993366"/>
            </w:rPr>
          </w:rPrChange>
        </w:rPr>
        <w:t>SEQUENCE</w:t>
      </w:r>
      <w:r w:rsidRPr="004072B1">
        <w:rPr>
          <w:rPrChange w:id="110354" w:author="Draft version 2" w:date="2020-04-03T01:44:00Z">
            <w:rPr/>
          </w:rPrChange>
        </w:rPr>
        <w:t xml:space="preserve"> {</w:t>
      </w:r>
    </w:p>
    <w:p w14:paraId="395EA837" w14:textId="77777777" w:rsidR="002C5D28" w:rsidRPr="004072B1" w:rsidRDefault="002C5D28" w:rsidP="0096519C">
      <w:pPr>
        <w:pStyle w:val="PL"/>
        <w:rPr>
          <w:rPrChange w:id="110355" w:author="Draft version 2" w:date="2020-04-03T01:44:00Z">
            <w:rPr/>
          </w:rPrChange>
        </w:rPr>
      </w:pPr>
      <w:r w:rsidRPr="004072B1">
        <w:rPr>
          <w:rPrChange w:id="110356" w:author="Draft version 2" w:date="2020-04-03T01:44:00Z">
            <w:rPr/>
          </w:rPrChange>
        </w:rPr>
        <w:t xml:space="preserve">    nrofSymbols                                     </w:t>
      </w:r>
      <w:r w:rsidRPr="004072B1">
        <w:rPr>
          <w:rPrChange w:id="110357" w:author="Draft version 2" w:date="2020-04-03T01:44:00Z">
            <w:rPr>
              <w:color w:val="993366"/>
            </w:rPr>
          </w:rPrChange>
        </w:rPr>
        <w:t>INTEGER</w:t>
      </w:r>
      <w:r w:rsidRPr="004072B1">
        <w:rPr>
          <w:rPrChange w:id="110358" w:author="Draft version 2" w:date="2020-04-03T01:44:00Z">
            <w:rPr/>
          </w:rPrChange>
        </w:rPr>
        <w:t xml:space="preserve"> (4..14),</w:t>
      </w:r>
    </w:p>
    <w:p w14:paraId="7F680CEF" w14:textId="77777777" w:rsidR="002C5D28" w:rsidRPr="004072B1" w:rsidRDefault="002C5D28" w:rsidP="0096519C">
      <w:pPr>
        <w:pStyle w:val="PL"/>
        <w:rPr>
          <w:rPrChange w:id="110359" w:author="Draft version 2" w:date="2020-04-03T01:44:00Z">
            <w:rPr/>
          </w:rPrChange>
        </w:rPr>
      </w:pPr>
      <w:r w:rsidRPr="004072B1">
        <w:rPr>
          <w:rPrChange w:id="110360" w:author="Draft version 2" w:date="2020-04-03T01:44:00Z">
            <w:rPr/>
          </w:rPrChange>
        </w:rPr>
        <w:t xml:space="preserve">    occ-Length                                      </w:t>
      </w:r>
      <w:r w:rsidRPr="004072B1">
        <w:rPr>
          <w:rPrChange w:id="110361" w:author="Draft version 2" w:date="2020-04-03T01:44:00Z">
            <w:rPr>
              <w:color w:val="993366"/>
            </w:rPr>
          </w:rPrChange>
        </w:rPr>
        <w:t>ENUMERATED</w:t>
      </w:r>
      <w:r w:rsidRPr="004072B1">
        <w:rPr>
          <w:rPrChange w:id="110362" w:author="Draft version 2" w:date="2020-04-03T01:44:00Z">
            <w:rPr/>
          </w:rPrChange>
        </w:rPr>
        <w:t xml:space="preserve"> {n2,n4},</w:t>
      </w:r>
    </w:p>
    <w:p w14:paraId="55C53904" w14:textId="77777777" w:rsidR="002C5D28" w:rsidRPr="004072B1" w:rsidRDefault="002C5D28" w:rsidP="0096519C">
      <w:pPr>
        <w:pStyle w:val="PL"/>
        <w:rPr>
          <w:rPrChange w:id="110363" w:author="Draft version 2" w:date="2020-04-03T01:44:00Z">
            <w:rPr/>
          </w:rPrChange>
        </w:rPr>
      </w:pPr>
      <w:r w:rsidRPr="004072B1">
        <w:rPr>
          <w:rPrChange w:id="110364" w:author="Draft version 2" w:date="2020-04-03T01:44:00Z">
            <w:rPr/>
          </w:rPrChange>
        </w:rPr>
        <w:t xml:space="preserve">    occ-Index                                       </w:t>
      </w:r>
      <w:r w:rsidRPr="004072B1">
        <w:rPr>
          <w:rPrChange w:id="110365" w:author="Draft version 2" w:date="2020-04-03T01:44:00Z">
            <w:rPr>
              <w:color w:val="993366"/>
            </w:rPr>
          </w:rPrChange>
        </w:rPr>
        <w:t>ENUMERATED</w:t>
      </w:r>
      <w:r w:rsidRPr="004072B1">
        <w:rPr>
          <w:rPrChange w:id="110366" w:author="Draft version 2" w:date="2020-04-03T01:44:00Z">
            <w:rPr/>
          </w:rPrChange>
        </w:rPr>
        <w:t xml:space="preserve"> {n0,n1,n2,n3},</w:t>
      </w:r>
    </w:p>
    <w:p w14:paraId="0A29229A" w14:textId="77777777" w:rsidR="00F95F2F" w:rsidRPr="004072B1" w:rsidRDefault="002C5D28" w:rsidP="0096519C">
      <w:pPr>
        <w:pStyle w:val="PL"/>
        <w:rPr>
          <w:rPrChange w:id="110367" w:author="Draft version 2" w:date="2020-04-03T01:44:00Z">
            <w:rPr/>
          </w:rPrChange>
        </w:rPr>
      </w:pPr>
      <w:r w:rsidRPr="004072B1">
        <w:rPr>
          <w:rPrChange w:id="110368" w:author="Draft version 2" w:date="2020-04-03T01:44:00Z">
            <w:rPr/>
          </w:rPrChange>
        </w:rPr>
        <w:t xml:space="preserve">    startingSymbolIndex                             </w:t>
      </w:r>
      <w:r w:rsidRPr="004072B1">
        <w:rPr>
          <w:rPrChange w:id="110369" w:author="Draft version 2" w:date="2020-04-03T01:44:00Z">
            <w:rPr>
              <w:color w:val="993366"/>
            </w:rPr>
          </w:rPrChange>
        </w:rPr>
        <w:t>INTEGER</w:t>
      </w:r>
      <w:r w:rsidRPr="004072B1">
        <w:rPr>
          <w:rPrChange w:id="110370" w:author="Draft version 2" w:date="2020-04-03T01:44:00Z">
            <w:rPr/>
          </w:rPrChange>
        </w:rPr>
        <w:t>(0..10)</w:t>
      </w:r>
    </w:p>
    <w:p w14:paraId="672120BF" w14:textId="77777777" w:rsidR="002C5D28" w:rsidRPr="004072B1" w:rsidRDefault="002C5D28" w:rsidP="0096519C">
      <w:pPr>
        <w:pStyle w:val="PL"/>
        <w:rPr>
          <w:rPrChange w:id="110371" w:author="Draft version 2" w:date="2020-04-03T01:44:00Z">
            <w:rPr/>
          </w:rPrChange>
        </w:rPr>
      </w:pPr>
      <w:r w:rsidRPr="004072B1">
        <w:rPr>
          <w:rPrChange w:id="110372" w:author="Draft version 2" w:date="2020-04-03T01:44:00Z">
            <w:rPr/>
          </w:rPrChange>
        </w:rPr>
        <w:t>}</w:t>
      </w:r>
    </w:p>
    <w:p w14:paraId="5CA7E267" w14:textId="77777777" w:rsidR="00BA19A2" w:rsidRPr="004072B1" w:rsidRDefault="00BA19A2" w:rsidP="00BA19A2">
      <w:pPr>
        <w:pStyle w:val="PL"/>
        <w:rPr>
          <w:ins w:id="110373" w:author="CR#1477r2" w:date="2020-03-24T22:47:00Z"/>
          <w:rPrChange w:id="110374" w:author="Draft version 2" w:date="2020-04-03T01:44:00Z">
            <w:rPr>
              <w:ins w:id="110375" w:author="CR#1477r2" w:date="2020-03-24T22:47:00Z"/>
            </w:rPr>
          </w:rPrChange>
        </w:rPr>
      </w:pPr>
    </w:p>
    <w:p w14:paraId="2FA57158" w14:textId="77777777" w:rsidR="00BA19A2" w:rsidRPr="004072B1" w:rsidRDefault="00BA19A2" w:rsidP="00BA19A2">
      <w:pPr>
        <w:pStyle w:val="PL"/>
        <w:rPr>
          <w:ins w:id="110376" w:author="CR#1477r2" w:date="2020-03-24T22:47:00Z"/>
          <w:rPrChange w:id="110377" w:author="Draft version 2" w:date="2020-04-03T01:44:00Z">
            <w:rPr>
              <w:ins w:id="110378" w:author="CR#1477r2" w:date="2020-03-24T22:47:00Z"/>
            </w:rPr>
          </w:rPrChange>
        </w:rPr>
      </w:pPr>
      <w:ins w:id="110379" w:author="CR#1477r2" w:date="2020-03-24T22:47:00Z">
        <w:r w:rsidRPr="004072B1">
          <w:rPr>
            <w:rPrChange w:id="110380" w:author="Draft version 2" w:date="2020-04-03T01:44:00Z">
              <w:rPr/>
            </w:rPrChange>
          </w:rPr>
          <w:t xml:space="preserve">OCC-Length-r16 ::= </w:t>
        </w:r>
        <w:r w:rsidRPr="004072B1">
          <w:rPr>
            <w:rPrChange w:id="110381" w:author="Draft version 2" w:date="2020-04-03T01:44:00Z">
              <w:rPr>
                <w:color w:val="993366"/>
              </w:rPr>
            </w:rPrChange>
          </w:rPr>
          <w:t>ENUMERATED</w:t>
        </w:r>
        <w:r w:rsidRPr="004072B1">
          <w:rPr>
            <w:rPrChange w:id="110382" w:author="Draft version 2" w:date="2020-04-03T01:44:00Z">
              <w:rPr/>
            </w:rPrChange>
          </w:rPr>
          <w:t xml:space="preserve"> {n2,n4}</w:t>
        </w:r>
      </w:ins>
    </w:p>
    <w:p w14:paraId="78FA1455" w14:textId="77777777" w:rsidR="00BA19A2" w:rsidRPr="004072B1" w:rsidRDefault="00BA19A2" w:rsidP="00BA19A2">
      <w:pPr>
        <w:pStyle w:val="PL"/>
        <w:rPr>
          <w:ins w:id="110383" w:author="CR#1477r2" w:date="2020-03-24T22:47:00Z"/>
          <w:rPrChange w:id="110384" w:author="Draft version 2" w:date="2020-04-03T01:44:00Z">
            <w:rPr>
              <w:ins w:id="110385" w:author="CR#1477r2" w:date="2020-03-24T22:47:00Z"/>
            </w:rPr>
          </w:rPrChange>
        </w:rPr>
      </w:pPr>
    </w:p>
    <w:p w14:paraId="2CEAF924" w14:textId="77777777" w:rsidR="00BA19A2" w:rsidRPr="004072B1" w:rsidRDefault="00BA19A2" w:rsidP="00BA19A2">
      <w:pPr>
        <w:pStyle w:val="PL"/>
        <w:rPr>
          <w:ins w:id="110386" w:author="CR#1477r2" w:date="2020-03-24T22:47:00Z"/>
          <w:rPrChange w:id="110387" w:author="Draft version 2" w:date="2020-04-03T01:44:00Z">
            <w:rPr>
              <w:ins w:id="110388" w:author="CR#1477r2" w:date="2020-03-24T22:47:00Z"/>
            </w:rPr>
          </w:rPrChange>
        </w:rPr>
      </w:pPr>
      <w:ins w:id="110389" w:author="CR#1477r2" w:date="2020-03-24T22:47:00Z">
        <w:r w:rsidRPr="004072B1">
          <w:rPr>
            <w:rPrChange w:id="110390" w:author="Draft version 2" w:date="2020-04-03T01:44:00Z">
              <w:rPr/>
            </w:rPrChange>
          </w:rPr>
          <w:t xml:space="preserve">OCC-Index-r16  ::= </w:t>
        </w:r>
        <w:r w:rsidRPr="004072B1">
          <w:rPr>
            <w:rPrChange w:id="110391" w:author="Draft version 2" w:date="2020-04-03T01:44:00Z">
              <w:rPr>
                <w:color w:val="993366"/>
              </w:rPr>
            </w:rPrChange>
          </w:rPr>
          <w:t>ENUMERATED</w:t>
        </w:r>
        <w:r w:rsidRPr="004072B1">
          <w:rPr>
            <w:rPrChange w:id="110392" w:author="Draft version 2" w:date="2020-04-03T01:44:00Z">
              <w:rPr/>
            </w:rPrChange>
          </w:rPr>
          <w:t xml:space="preserve"> {n0,n1,n2,n3}</w:t>
        </w:r>
      </w:ins>
    </w:p>
    <w:p w14:paraId="4932F2E1" w14:textId="77777777" w:rsidR="00E65946" w:rsidRPr="004072B1" w:rsidRDefault="00E65946" w:rsidP="00E65946">
      <w:pPr>
        <w:pStyle w:val="PL"/>
        <w:rPr>
          <w:ins w:id="110393" w:author="CR#1500r2" w:date="2020-03-28T20:30:00Z"/>
          <w:rPrChange w:id="110394" w:author="Draft version 2" w:date="2020-04-03T01:44:00Z">
            <w:rPr>
              <w:ins w:id="110395" w:author="CR#1500r2" w:date="2020-03-28T20:30:00Z"/>
            </w:rPr>
          </w:rPrChange>
        </w:rPr>
      </w:pPr>
    </w:p>
    <w:p w14:paraId="429C8D8F" w14:textId="77777777" w:rsidR="00E65946" w:rsidRPr="004072B1" w:rsidRDefault="00E65946" w:rsidP="00E65946">
      <w:pPr>
        <w:pStyle w:val="PL"/>
        <w:rPr>
          <w:ins w:id="110396" w:author="CR#1500r2" w:date="2020-03-28T20:30:00Z"/>
          <w:szCs w:val="16"/>
          <w:rPrChange w:id="110397" w:author="Draft version 2" w:date="2020-04-03T01:44:00Z">
            <w:rPr>
              <w:ins w:id="110398" w:author="CR#1500r2" w:date="2020-03-28T20:30:00Z"/>
              <w:szCs w:val="16"/>
            </w:rPr>
          </w:rPrChange>
        </w:rPr>
      </w:pPr>
      <w:ins w:id="110399" w:author="CR#1500r2" w:date="2020-03-28T20:30:00Z">
        <w:r w:rsidRPr="004072B1">
          <w:rPr>
            <w:szCs w:val="16"/>
            <w:rPrChange w:id="110400" w:author="Draft version 2" w:date="2020-04-03T01:44:00Z">
              <w:rPr>
                <w:szCs w:val="16"/>
              </w:rPr>
            </w:rPrChange>
          </w:rPr>
          <w:t xml:space="preserve">PUCCH-SpatialRelationInfoList-r16 ::=      </w:t>
        </w:r>
        <w:r w:rsidRPr="004072B1">
          <w:rPr>
            <w:szCs w:val="16"/>
            <w:rPrChange w:id="110401" w:author="Draft version 2" w:date="2020-04-03T01:44:00Z">
              <w:rPr>
                <w:color w:val="993366"/>
                <w:szCs w:val="16"/>
              </w:rPr>
            </w:rPrChange>
          </w:rPr>
          <w:t>SEQUENCE</w:t>
        </w:r>
        <w:r w:rsidRPr="004072B1">
          <w:rPr>
            <w:szCs w:val="16"/>
            <w:rPrChange w:id="110402" w:author="Draft version 2" w:date="2020-04-03T01:44:00Z">
              <w:rPr>
                <w:szCs w:val="16"/>
              </w:rPr>
            </w:rPrChange>
          </w:rPr>
          <w:t xml:space="preserve"> (</w:t>
        </w:r>
        <w:r w:rsidRPr="004072B1">
          <w:rPr>
            <w:szCs w:val="16"/>
            <w:rPrChange w:id="110403" w:author="Draft version 2" w:date="2020-04-03T01:44:00Z">
              <w:rPr>
                <w:color w:val="993366"/>
                <w:szCs w:val="16"/>
              </w:rPr>
            </w:rPrChange>
          </w:rPr>
          <w:t>SIZE</w:t>
        </w:r>
        <w:r w:rsidRPr="004072B1">
          <w:rPr>
            <w:szCs w:val="16"/>
            <w:rPrChange w:id="110404" w:author="Draft version 2" w:date="2020-04-03T01:44:00Z">
              <w:rPr>
                <w:szCs w:val="16"/>
              </w:rPr>
            </w:rPrChange>
          </w:rPr>
          <w:t xml:space="preserve"> (1..maxNrofSpatialRelationInfos-r16))</w:t>
        </w:r>
        <w:r w:rsidRPr="004072B1">
          <w:rPr>
            <w:szCs w:val="16"/>
            <w:rPrChange w:id="110405" w:author="Draft version 2" w:date="2020-04-03T01:44:00Z">
              <w:rPr>
                <w:color w:val="993366"/>
                <w:szCs w:val="16"/>
              </w:rPr>
            </w:rPrChange>
          </w:rPr>
          <w:t xml:space="preserve"> OF</w:t>
        </w:r>
        <w:r w:rsidRPr="004072B1">
          <w:rPr>
            <w:szCs w:val="16"/>
            <w:rPrChange w:id="110406" w:author="Draft version 2" w:date="2020-04-03T01:44:00Z">
              <w:rPr>
                <w:szCs w:val="16"/>
              </w:rPr>
            </w:rPrChange>
          </w:rPr>
          <w:t xml:space="preserve"> PUCCH-SpatialRelationInfo-r16</w:t>
        </w:r>
      </w:ins>
    </w:p>
    <w:p w14:paraId="0AEF8F67" w14:textId="77777777" w:rsidR="00E65946" w:rsidRPr="004072B1" w:rsidRDefault="00E65946" w:rsidP="00E65946">
      <w:pPr>
        <w:pStyle w:val="PL"/>
        <w:rPr>
          <w:ins w:id="110407" w:author="CR#1500r2" w:date="2020-03-28T20:30:00Z"/>
          <w:szCs w:val="16"/>
          <w:rPrChange w:id="110408" w:author="Draft version 2" w:date="2020-04-03T01:44:00Z">
            <w:rPr>
              <w:ins w:id="110409" w:author="CR#1500r2" w:date="2020-03-28T20:30:00Z"/>
              <w:szCs w:val="16"/>
            </w:rPr>
          </w:rPrChange>
        </w:rPr>
      </w:pPr>
    </w:p>
    <w:p w14:paraId="235D1DD7" w14:textId="77777777" w:rsidR="00E65946" w:rsidRPr="004072B1" w:rsidRDefault="00E65946" w:rsidP="00E65946">
      <w:pPr>
        <w:pStyle w:val="PL"/>
        <w:rPr>
          <w:ins w:id="110410" w:author="CR#1500r2" w:date="2020-03-28T20:30:00Z"/>
          <w:szCs w:val="16"/>
          <w:rPrChange w:id="110411" w:author="Draft version 2" w:date="2020-04-03T01:44:00Z">
            <w:rPr>
              <w:ins w:id="110412" w:author="CR#1500r2" w:date="2020-03-28T20:30:00Z"/>
              <w:szCs w:val="16"/>
            </w:rPr>
          </w:rPrChange>
        </w:rPr>
      </w:pPr>
      <w:ins w:id="110413" w:author="CR#1500r2" w:date="2020-03-28T20:30:00Z">
        <w:r w:rsidRPr="004072B1">
          <w:rPr>
            <w:szCs w:val="16"/>
            <w:rPrChange w:id="110414" w:author="Draft version 2" w:date="2020-04-03T01:44:00Z">
              <w:rPr>
                <w:szCs w:val="16"/>
              </w:rPr>
            </w:rPrChange>
          </w:rPr>
          <w:t xml:space="preserve">PUCCH-SpatialRelationInfoIdList-r16 ::=    </w:t>
        </w:r>
        <w:r w:rsidRPr="004072B1">
          <w:rPr>
            <w:szCs w:val="16"/>
            <w:rPrChange w:id="110415" w:author="Draft version 2" w:date="2020-04-03T01:44:00Z">
              <w:rPr>
                <w:color w:val="993366"/>
                <w:szCs w:val="16"/>
              </w:rPr>
            </w:rPrChange>
          </w:rPr>
          <w:t>SEQUENCE</w:t>
        </w:r>
        <w:r w:rsidRPr="004072B1">
          <w:rPr>
            <w:szCs w:val="16"/>
            <w:rPrChange w:id="110416" w:author="Draft version 2" w:date="2020-04-03T01:44:00Z">
              <w:rPr>
                <w:szCs w:val="16"/>
              </w:rPr>
            </w:rPrChange>
          </w:rPr>
          <w:t xml:space="preserve"> (</w:t>
        </w:r>
        <w:r w:rsidRPr="004072B1">
          <w:rPr>
            <w:szCs w:val="16"/>
            <w:rPrChange w:id="110417" w:author="Draft version 2" w:date="2020-04-03T01:44:00Z">
              <w:rPr>
                <w:color w:val="993366"/>
                <w:szCs w:val="16"/>
              </w:rPr>
            </w:rPrChange>
          </w:rPr>
          <w:t>SIZE</w:t>
        </w:r>
        <w:r w:rsidRPr="004072B1">
          <w:rPr>
            <w:szCs w:val="16"/>
            <w:rPrChange w:id="110418" w:author="Draft version 2" w:date="2020-04-03T01:44:00Z">
              <w:rPr>
                <w:szCs w:val="16"/>
              </w:rPr>
            </w:rPrChange>
          </w:rPr>
          <w:t xml:space="preserve"> (1..maxNrofSpatialRelationInfos-r16))</w:t>
        </w:r>
        <w:r w:rsidRPr="004072B1">
          <w:rPr>
            <w:szCs w:val="16"/>
            <w:rPrChange w:id="110419" w:author="Draft version 2" w:date="2020-04-03T01:44:00Z">
              <w:rPr>
                <w:color w:val="993366"/>
                <w:szCs w:val="16"/>
              </w:rPr>
            </w:rPrChange>
          </w:rPr>
          <w:t xml:space="preserve"> OF</w:t>
        </w:r>
        <w:r w:rsidRPr="004072B1">
          <w:rPr>
            <w:szCs w:val="16"/>
            <w:rPrChange w:id="110420" w:author="Draft version 2" w:date="2020-04-03T01:44:00Z">
              <w:rPr>
                <w:szCs w:val="16"/>
              </w:rPr>
            </w:rPrChange>
          </w:rPr>
          <w:t xml:space="preserve"> PUCCH-SpatialRelationInfoId-r16</w:t>
        </w:r>
      </w:ins>
    </w:p>
    <w:p w14:paraId="464E7628" w14:textId="77777777" w:rsidR="00E65946" w:rsidRPr="004072B1" w:rsidRDefault="00E65946" w:rsidP="00E65946">
      <w:pPr>
        <w:pStyle w:val="PL"/>
        <w:rPr>
          <w:ins w:id="110421" w:author="CR#1500r2" w:date="2020-03-28T20:30:00Z"/>
          <w:rPrChange w:id="110422" w:author="Draft version 2" w:date="2020-04-03T01:44:00Z">
            <w:rPr>
              <w:ins w:id="110423" w:author="CR#1500r2" w:date="2020-03-28T20:30:00Z"/>
            </w:rPr>
          </w:rPrChange>
        </w:rPr>
      </w:pPr>
    </w:p>
    <w:p w14:paraId="4B17A716" w14:textId="731B2C24" w:rsidR="00E65946" w:rsidRPr="004072B1" w:rsidRDefault="00E65946" w:rsidP="00E65946">
      <w:pPr>
        <w:pStyle w:val="PL"/>
        <w:rPr>
          <w:ins w:id="110424" w:author="CR#1500r2" w:date="2020-03-28T20:30:00Z"/>
          <w:rPrChange w:id="110425" w:author="Draft version 2" w:date="2020-04-03T01:44:00Z">
            <w:rPr>
              <w:ins w:id="110426" w:author="CR#1500r2" w:date="2020-03-28T20:30:00Z"/>
            </w:rPr>
          </w:rPrChange>
        </w:rPr>
      </w:pPr>
      <w:ins w:id="110427" w:author="CR#1500r2" w:date="2020-03-28T20:30:00Z">
        <w:r w:rsidRPr="004072B1">
          <w:rPr>
            <w:rPrChange w:id="110428" w:author="Draft version 2" w:date="2020-04-03T01:44:00Z">
              <w:rPr/>
            </w:rPrChange>
          </w:rPr>
          <w:t>PUCCH-ResourceGroup-r16 ::=                SEQUENCE {</w:t>
        </w:r>
      </w:ins>
    </w:p>
    <w:p w14:paraId="6571C690" w14:textId="74794AE0" w:rsidR="00E65946" w:rsidRPr="004072B1" w:rsidRDefault="00E65946" w:rsidP="00E65946">
      <w:pPr>
        <w:pStyle w:val="PL"/>
        <w:rPr>
          <w:ins w:id="110429" w:author="CR#1500r2" w:date="2020-03-28T20:30:00Z"/>
          <w:rPrChange w:id="110430" w:author="Draft version 2" w:date="2020-04-03T01:44:00Z">
            <w:rPr>
              <w:ins w:id="110431" w:author="CR#1500r2" w:date="2020-03-28T20:30:00Z"/>
            </w:rPr>
          </w:rPrChange>
        </w:rPr>
      </w:pPr>
      <w:ins w:id="110432" w:author="CR#1500r2" w:date="2020-03-28T20:30:00Z">
        <w:r w:rsidRPr="004072B1">
          <w:rPr>
            <w:rPrChange w:id="110433" w:author="Draft version 2" w:date="2020-04-03T01:44:00Z">
              <w:rPr/>
            </w:rPrChange>
          </w:rPr>
          <w:t xml:space="preserve">    pucch-ResourceGroupId-r16                  PUCCH-ResourceGroupId-r16,</w:t>
        </w:r>
      </w:ins>
    </w:p>
    <w:p w14:paraId="58DB7EC4" w14:textId="6C3A5F7F" w:rsidR="00E65946" w:rsidRPr="004072B1" w:rsidRDefault="00E65946" w:rsidP="00E65946">
      <w:pPr>
        <w:pStyle w:val="PL"/>
        <w:rPr>
          <w:ins w:id="110434" w:author="CR#1500r2" w:date="2020-03-28T20:30:00Z"/>
          <w:rPrChange w:id="110435" w:author="Draft version 2" w:date="2020-04-03T01:44:00Z">
            <w:rPr>
              <w:ins w:id="110436" w:author="CR#1500r2" w:date="2020-03-28T20:30:00Z"/>
            </w:rPr>
          </w:rPrChange>
        </w:rPr>
      </w:pPr>
      <w:ins w:id="110437" w:author="CR#1500r2" w:date="2020-03-28T20:30:00Z">
        <w:r w:rsidRPr="004072B1">
          <w:rPr>
            <w:rPrChange w:id="110438" w:author="Draft version 2" w:date="2020-04-03T01:44:00Z">
              <w:rPr/>
            </w:rPrChange>
          </w:rPr>
          <w:t xml:space="preserve">    resourcePerGroupList-r16                   SEQUENCE (SIZE (1..maxNrofPUCCH-ResourcesPerGroup-r16)) OF PUCCH-ResourceId</w:t>
        </w:r>
      </w:ins>
    </w:p>
    <w:p w14:paraId="779B1A17" w14:textId="77777777" w:rsidR="00E65946" w:rsidRPr="004072B1" w:rsidRDefault="00E65946" w:rsidP="00E65946">
      <w:pPr>
        <w:pStyle w:val="PL"/>
        <w:rPr>
          <w:ins w:id="110439" w:author="CR#1500r2" w:date="2020-03-28T20:30:00Z"/>
          <w:rPrChange w:id="110440" w:author="Draft version 2" w:date="2020-04-03T01:44:00Z">
            <w:rPr>
              <w:ins w:id="110441" w:author="CR#1500r2" w:date="2020-03-28T20:30:00Z"/>
            </w:rPr>
          </w:rPrChange>
        </w:rPr>
      </w:pPr>
      <w:ins w:id="110442" w:author="CR#1500r2" w:date="2020-03-28T20:30:00Z">
        <w:r w:rsidRPr="004072B1">
          <w:rPr>
            <w:rPrChange w:id="110443" w:author="Draft version 2" w:date="2020-04-03T01:44:00Z">
              <w:rPr/>
            </w:rPrChange>
          </w:rPr>
          <w:lastRenderedPageBreak/>
          <w:t>}</w:t>
        </w:r>
      </w:ins>
    </w:p>
    <w:p w14:paraId="1444CBFC" w14:textId="77777777" w:rsidR="00E65946" w:rsidRPr="004072B1" w:rsidRDefault="00E65946" w:rsidP="00E65946">
      <w:pPr>
        <w:pStyle w:val="PL"/>
        <w:rPr>
          <w:ins w:id="110444" w:author="CR#1500r2" w:date="2020-03-28T20:30:00Z"/>
          <w:rPrChange w:id="110445" w:author="Draft version 2" w:date="2020-04-03T01:44:00Z">
            <w:rPr>
              <w:ins w:id="110446" w:author="CR#1500r2" w:date="2020-03-28T20:30:00Z"/>
            </w:rPr>
          </w:rPrChange>
        </w:rPr>
      </w:pPr>
    </w:p>
    <w:p w14:paraId="2E523E1E" w14:textId="2991B216" w:rsidR="00E65946" w:rsidRPr="004072B1" w:rsidRDefault="00E65946" w:rsidP="00E65946">
      <w:pPr>
        <w:pStyle w:val="PL"/>
        <w:rPr>
          <w:ins w:id="110447" w:author="CR#1500r2" w:date="2020-03-28T20:30:00Z"/>
          <w:rPrChange w:id="110448" w:author="Draft version 2" w:date="2020-04-03T01:44:00Z">
            <w:rPr>
              <w:ins w:id="110449" w:author="CR#1500r2" w:date="2020-03-28T20:30:00Z"/>
            </w:rPr>
          </w:rPrChange>
        </w:rPr>
      </w:pPr>
      <w:ins w:id="110450" w:author="CR#1500r2" w:date="2020-03-28T20:30:00Z">
        <w:r w:rsidRPr="004072B1">
          <w:rPr>
            <w:rPrChange w:id="110451" w:author="Draft version 2" w:date="2020-04-03T01:44:00Z">
              <w:rPr/>
            </w:rPrChange>
          </w:rPr>
          <w:t>PUCCH-ResourceGroupId-r16 ::=              INTEGER (0..maxNrofPUCCH-ResourceGroups-1-r16)</w:t>
        </w:r>
      </w:ins>
    </w:p>
    <w:p w14:paraId="7CF21F11" w14:textId="77777777" w:rsidR="002C5D28" w:rsidRPr="004072B1" w:rsidRDefault="002C5D28" w:rsidP="0096519C">
      <w:pPr>
        <w:pStyle w:val="PL"/>
        <w:rPr>
          <w:rPrChange w:id="110452" w:author="Draft version 2" w:date="2020-04-03T01:44:00Z">
            <w:rPr/>
          </w:rPrChange>
        </w:rPr>
      </w:pPr>
    </w:p>
    <w:p w14:paraId="6F9ECDA7" w14:textId="77777777" w:rsidR="00F95F2F" w:rsidRPr="004072B1" w:rsidRDefault="002C5D28" w:rsidP="0096519C">
      <w:pPr>
        <w:pStyle w:val="PL"/>
        <w:rPr>
          <w:rPrChange w:id="110453" w:author="Draft version 2" w:date="2020-04-03T01:44:00Z">
            <w:rPr>
              <w:color w:val="808080"/>
            </w:rPr>
          </w:rPrChange>
        </w:rPr>
      </w:pPr>
      <w:r w:rsidRPr="004072B1">
        <w:rPr>
          <w:rPrChange w:id="110454" w:author="Draft version 2" w:date="2020-04-03T01:44:00Z">
            <w:rPr>
              <w:color w:val="808080"/>
            </w:rPr>
          </w:rPrChange>
        </w:rPr>
        <w:t>-- TAG-PUCCH-CONFIG-STOP</w:t>
      </w:r>
    </w:p>
    <w:p w14:paraId="3A4470E3" w14:textId="77777777" w:rsidR="002C5D28" w:rsidRPr="004072B1" w:rsidRDefault="002C5D28" w:rsidP="0096519C">
      <w:pPr>
        <w:pStyle w:val="PL"/>
        <w:rPr>
          <w:rPrChange w:id="110455" w:author="Draft version 2" w:date="2020-04-03T01:44:00Z">
            <w:rPr>
              <w:color w:val="808080"/>
            </w:rPr>
          </w:rPrChange>
        </w:rPr>
      </w:pPr>
      <w:r w:rsidRPr="004072B1">
        <w:rPr>
          <w:rPrChange w:id="110456" w:author="Draft version 2" w:date="2020-04-03T01:44:00Z">
            <w:rPr>
              <w:color w:val="808080"/>
            </w:rPr>
          </w:rPrChange>
        </w:rPr>
        <w:t>-- ASN1STOP</w:t>
      </w:r>
    </w:p>
    <w:p w14:paraId="6EAB799F" w14:textId="77777777" w:rsidR="002C5D28" w:rsidRPr="004072B1" w:rsidRDefault="002C5D28" w:rsidP="002C5D28">
      <w:pPr>
        <w:pStyle w:val="PL"/>
        <w:rPr>
          <w:rPrChange w:id="110457" w:author="Draft version 2" w:date="2020-04-03T01:44:00Z">
            <w:rPr/>
          </w:rPrChange>
        </w:rPr>
      </w:pPr>
    </w:p>
    <w:p w14:paraId="4365BBB4" w14:textId="77777777" w:rsidR="002C5D28" w:rsidRPr="004072B1" w:rsidRDefault="002C5D28" w:rsidP="002C5D28">
      <w:pPr>
        <w:rPr>
          <w:rPrChange w:id="11045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ABD3AE6" w14:textId="77777777" w:rsidTr="006D357F">
        <w:tc>
          <w:tcPr>
            <w:tcW w:w="14173" w:type="dxa"/>
            <w:shd w:val="clear" w:color="auto" w:fill="auto"/>
          </w:tcPr>
          <w:p w14:paraId="30DEB472" w14:textId="77777777" w:rsidR="002C5D28" w:rsidRPr="004072B1" w:rsidRDefault="002C5D28" w:rsidP="00F43D0B">
            <w:pPr>
              <w:pStyle w:val="TAH"/>
              <w:rPr>
                <w:szCs w:val="22"/>
                <w:rPrChange w:id="110459" w:author="Draft version 2" w:date="2020-04-03T01:44:00Z">
                  <w:rPr>
                    <w:szCs w:val="22"/>
                  </w:rPr>
                </w:rPrChange>
              </w:rPr>
            </w:pPr>
            <w:r w:rsidRPr="004072B1">
              <w:rPr>
                <w:i/>
                <w:szCs w:val="22"/>
                <w:rPrChange w:id="110460" w:author="Draft version 2" w:date="2020-04-03T01:44:00Z">
                  <w:rPr>
                    <w:i/>
                    <w:szCs w:val="22"/>
                  </w:rPr>
                </w:rPrChange>
              </w:rPr>
              <w:t xml:space="preserve">PUCCH-Config </w:t>
            </w:r>
            <w:r w:rsidRPr="004072B1">
              <w:rPr>
                <w:szCs w:val="22"/>
                <w:rPrChange w:id="110461" w:author="Draft version 2" w:date="2020-04-03T01:44:00Z">
                  <w:rPr>
                    <w:szCs w:val="22"/>
                  </w:rPr>
                </w:rPrChange>
              </w:rPr>
              <w:t>field descriptions</w:t>
            </w:r>
          </w:p>
        </w:tc>
      </w:tr>
      <w:tr w:rsidR="00936420" w:rsidRPr="004072B1" w14:paraId="4F9BD1F8" w14:textId="77777777" w:rsidTr="006D357F">
        <w:tc>
          <w:tcPr>
            <w:tcW w:w="14173" w:type="dxa"/>
            <w:shd w:val="clear" w:color="auto" w:fill="auto"/>
          </w:tcPr>
          <w:p w14:paraId="78898050" w14:textId="1AED0C3E" w:rsidR="002C5D28" w:rsidRPr="004072B1" w:rsidRDefault="002C5D28" w:rsidP="00F43D0B">
            <w:pPr>
              <w:pStyle w:val="TAL"/>
              <w:rPr>
                <w:szCs w:val="22"/>
                <w:rPrChange w:id="110462" w:author="Draft version 2" w:date="2020-04-03T01:44:00Z">
                  <w:rPr>
                    <w:szCs w:val="22"/>
                  </w:rPr>
                </w:rPrChange>
              </w:rPr>
            </w:pPr>
            <w:r w:rsidRPr="004072B1">
              <w:rPr>
                <w:b/>
                <w:i/>
                <w:szCs w:val="22"/>
                <w:rPrChange w:id="110463" w:author="Draft version 2" w:date="2020-04-03T01:44:00Z">
                  <w:rPr>
                    <w:b/>
                    <w:i/>
                    <w:szCs w:val="22"/>
                  </w:rPr>
                </w:rPrChange>
              </w:rPr>
              <w:t>dl-DataToUL-ACK</w:t>
            </w:r>
            <w:ins w:id="110464" w:author="CR#1487r1" w:date="2020-03-25T18:16:00Z">
              <w:r w:rsidR="00B644E7" w:rsidRPr="004072B1">
                <w:rPr>
                  <w:b/>
                  <w:i/>
                  <w:szCs w:val="22"/>
                  <w:rPrChange w:id="110465" w:author="Draft version 2" w:date="2020-04-03T01:44:00Z">
                    <w:rPr>
                      <w:b/>
                      <w:i/>
                      <w:szCs w:val="22"/>
                    </w:rPr>
                  </w:rPrChange>
                </w:rPr>
                <w:t>, dl-DataToUL-ACK-ForDCI-Format1-2</w:t>
              </w:r>
            </w:ins>
          </w:p>
          <w:p w14:paraId="4E0C7971" w14:textId="74CF7C2A" w:rsidR="002C5D28" w:rsidRPr="004072B1" w:rsidRDefault="002C5D28" w:rsidP="003E0A53">
            <w:pPr>
              <w:pStyle w:val="TAL"/>
              <w:rPr>
                <w:szCs w:val="22"/>
                <w:rPrChange w:id="110466" w:author="Draft version 2" w:date="2020-04-03T01:44:00Z">
                  <w:rPr>
                    <w:szCs w:val="22"/>
                  </w:rPr>
                </w:rPrChange>
              </w:rPr>
            </w:pPr>
            <w:r w:rsidRPr="004072B1">
              <w:rPr>
                <w:szCs w:val="22"/>
                <w:rPrChange w:id="110467" w:author="Draft version 2" w:date="2020-04-03T01:44:00Z">
                  <w:rPr>
                    <w:szCs w:val="22"/>
                  </w:rPr>
                </w:rPrChange>
              </w:rPr>
              <w:t>List of timing for given PDSCH to the DL ACK (see TS 38.213</w:t>
            </w:r>
            <w:r w:rsidR="00A87238" w:rsidRPr="004072B1">
              <w:rPr>
                <w:szCs w:val="22"/>
                <w:rPrChange w:id="110468" w:author="Draft version 2" w:date="2020-04-03T01:44:00Z">
                  <w:rPr>
                    <w:szCs w:val="22"/>
                  </w:rPr>
                </w:rPrChange>
              </w:rPr>
              <w:t xml:space="preserve"> [13]</w:t>
            </w:r>
            <w:r w:rsidRPr="004072B1">
              <w:rPr>
                <w:szCs w:val="22"/>
                <w:rPrChange w:id="110469" w:author="Draft version 2" w:date="2020-04-03T01:44:00Z">
                  <w:rPr>
                    <w:szCs w:val="22"/>
                  </w:rPr>
                </w:rPrChange>
              </w:rPr>
              <w:t xml:space="preserve">, </w:t>
            </w:r>
            <w:r w:rsidR="003E0A53" w:rsidRPr="004072B1">
              <w:rPr>
                <w:szCs w:val="22"/>
                <w:rPrChange w:id="110470" w:author="Draft version 2" w:date="2020-04-03T01:44:00Z">
                  <w:rPr>
                    <w:szCs w:val="22"/>
                  </w:rPr>
                </w:rPrChange>
              </w:rPr>
              <w:t>clause 9.1.2</w:t>
            </w:r>
            <w:r w:rsidRPr="004072B1">
              <w:rPr>
                <w:szCs w:val="22"/>
                <w:rPrChange w:id="110471" w:author="Draft version 2" w:date="2020-04-03T01:44:00Z">
                  <w:rPr>
                    <w:szCs w:val="22"/>
                  </w:rPr>
                </w:rPrChange>
              </w:rPr>
              <w:t>).</w:t>
            </w:r>
            <w:ins w:id="110472" w:author="CR#1487r1" w:date="2020-03-25T18:16:00Z">
              <w:r w:rsidR="00B644E7" w:rsidRPr="004072B1">
                <w:rPr>
                  <w:szCs w:val="22"/>
                  <w:rPrChange w:id="110473" w:author="Draft version 2" w:date="2020-04-03T01:44:00Z">
                    <w:rPr>
                      <w:szCs w:val="22"/>
                    </w:rPr>
                  </w:rPrChange>
                </w:rPr>
                <w:t xml:space="preserve"> The field </w:t>
              </w:r>
              <w:r w:rsidR="00B644E7" w:rsidRPr="004072B1">
                <w:rPr>
                  <w:i/>
                  <w:szCs w:val="22"/>
                  <w:rPrChange w:id="110474" w:author="Draft version 2" w:date="2020-04-03T01:44:00Z">
                    <w:rPr>
                      <w:i/>
                      <w:szCs w:val="22"/>
                    </w:rPr>
                  </w:rPrChange>
                </w:rPr>
                <w:t>dl-DataToUL-ACK</w:t>
              </w:r>
              <w:r w:rsidR="00B644E7" w:rsidRPr="004072B1">
                <w:rPr>
                  <w:szCs w:val="22"/>
                  <w:rPrChange w:id="110475" w:author="Draft version 2" w:date="2020-04-03T01:44:00Z">
                    <w:rPr>
                      <w:szCs w:val="22"/>
                    </w:rPr>
                  </w:rPrChange>
                </w:rPr>
                <w:t xml:space="preserve"> refers to DCI format 1_1 and the field </w:t>
              </w:r>
              <w:r w:rsidR="00B644E7" w:rsidRPr="004072B1">
                <w:rPr>
                  <w:i/>
                  <w:szCs w:val="22"/>
                  <w:rPrChange w:id="110476" w:author="Draft version 2" w:date="2020-04-03T01:44:00Z">
                    <w:rPr>
                      <w:i/>
                      <w:szCs w:val="22"/>
                    </w:rPr>
                  </w:rPrChange>
                </w:rPr>
                <w:t>dl-DataToUL-ACKForDCI-Format1-2</w:t>
              </w:r>
              <w:r w:rsidR="00B644E7" w:rsidRPr="004072B1">
                <w:rPr>
                  <w:szCs w:val="22"/>
                  <w:rPrChange w:id="110477" w:author="Draft version 2" w:date="2020-04-03T01:44:00Z">
                    <w:rPr>
                      <w:szCs w:val="22"/>
                    </w:rPr>
                  </w:rPrChange>
                </w:rPr>
                <w:t xml:space="preserve"> refers to DCI format 1_2, respectively (see TS 38.212 [17], clause 7.3.1 and TS 38.213 [13], clause 9.2.3).</w:t>
              </w:r>
            </w:ins>
          </w:p>
        </w:tc>
      </w:tr>
      <w:tr w:rsidR="00936420" w:rsidRPr="004072B1" w14:paraId="0E593F5E" w14:textId="77777777" w:rsidTr="00A2540A">
        <w:trPr>
          <w:ins w:id="110478" w:author="CR#1477r2" w:date="2020-03-24T22:47:00Z"/>
        </w:trPr>
        <w:tc>
          <w:tcPr>
            <w:tcW w:w="14173" w:type="dxa"/>
            <w:shd w:val="clear" w:color="auto" w:fill="auto"/>
          </w:tcPr>
          <w:p w14:paraId="7A3C29D2" w14:textId="77777777" w:rsidR="00BA19A2" w:rsidRPr="004072B1" w:rsidRDefault="00BA19A2" w:rsidP="00A2540A">
            <w:pPr>
              <w:pStyle w:val="TAL"/>
              <w:rPr>
                <w:ins w:id="110479" w:author="CR#1477r2" w:date="2020-03-24T22:47:00Z"/>
                <w:szCs w:val="22"/>
                <w:rPrChange w:id="110480" w:author="Draft version 2" w:date="2020-04-03T01:44:00Z">
                  <w:rPr>
                    <w:ins w:id="110481" w:author="CR#1477r2" w:date="2020-03-24T22:47:00Z"/>
                    <w:szCs w:val="22"/>
                  </w:rPr>
                </w:rPrChange>
              </w:rPr>
            </w:pPr>
            <w:ins w:id="110482" w:author="CR#1477r2" w:date="2020-03-24T22:47:00Z">
              <w:r w:rsidRPr="004072B1">
                <w:rPr>
                  <w:b/>
                  <w:i/>
                  <w:szCs w:val="22"/>
                  <w:rPrChange w:id="110483" w:author="Draft version 2" w:date="2020-04-03T01:44:00Z">
                    <w:rPr>
                      <w:b/>
                      <w:i/>
                      <w:szCs w:val="22"/>
                    </w:rPr>
                  </w:rPrChange>
                </w:rPr>
                <w:t>dl-dci-triggered-UL-ChannelAccess-CPext</w:t>
              </w:r>
            </w:ins>
          </w:p>
          <w:p w14:paraId="711D5BD7" w14:textId="77777777" w:rsidR="00BA19A2" w:rsidRPr="004072B1" w:rsidRDefault="00BA19A2" w:rsidP="00A2540A">
            <w:pPr>
              <w:pStyle w:val="TAL"/>
              <w:rPr>
                <w:ins w:id="110484" w:author="CR#1477r2" w:date="2020-03-24T22:47:00Z"/>
                <w:b/>
                <w:i/>
                <w:szCs w:val="22"/>
                <w:rPrChange w:id="110485" w:author="Draft version 2" w:date="2020-04-03T01:44:00Z">
                  <w:rPr>
                    <w:ins w:id="110486" w:author="CR#1477r2" w:date="2020-03-24T22:47:00Z"/>
                    <w:b/>
                    <w:i/>
                    <w:szCs w:val="22"/>
                  </w:rPr>
                </w:rPrChange>
              </w:rPr>
            </w:pPr>
            <w:ins w:id="110487" w:author="CR#1477r2" w:date="2020-03-24T22:47:00Z">
              <w:r w:rsidRPr="004072B1">
                <w:rPr>
                  <w:szCs w:val="22"/>
                  <w:rPrChange w:id="110488" w:author="Draft version 2" w:date="2020-04-03T01:44:00Z">
                    <w:rPr>
                      <w:szCs w:val="22"/>
                    </w:rPr>
                  </w:rPrChange>
                </w:rPr>
                <w:t>List of the combinations of CP extension and UL channel access type (See TS 38.2</w:t>
              </w:r>
              <w:r w:rsidRPr="004072B1">
                <w:rPr>
                  <w:szCs w:val="22"/>
                  <w:lang w:val="en-US"/>
                  <w:rPrChange w:id="110489" w:author="Draft version 2" w:date="2020-04-03T01:44:00Z">
                    <w:rPr>
                      <w:szCs w:val="22"/>
                      <w:lang w:val="en-US"/>
                    </w:rPr>
                  </w:rPrChange>
                </w:rPr>
                <w:t>12 [17]</w:t>
              </w:r>
              <w:r w:rsidRPr="004072B1">
                <w:rPr>
                  <w:szCs w:val="22"/>
                  <w:rPrChange w:id="110490" w:author="Draft version 2" w:date="2020-04-03T01:44:00Z">
                    <w:rPr>
                      <w:szCs w:val="22"/>
                    </w:rPr>
                  </w:rPrChange>
                </w:rPr>
                <w:t xml:space="preserve">, Clause </w:t>
              </w:r>
              <w:r w:rsidRPr="004072B1">
                <w:rPr>
                  <w:szCs w:val="22"/>
                  <w:lang w:val="en-US"/>
                  <w:rPrChange w:id="110491" w:author="Draft version 2" w:date="2020-04-03T01:44:00Z">
                    <w:rPr>
                      <w:szCs w:val="22"/>
                      <w:lang w:val="en-US"/>
                    </w:rPr>
                  </w:rPrChange>
                </w:rPr>
                <w:t>7.3.1</w:t>
              </w:r>
              <w:r w:rsidRPr="004072B1">
                <w:rPr>
                  <w:szCs w:val="22"/>
                  <w:rPrChange w:id="110492" w:author="Draft version 2" w:date="2020-04-03T01:44:00Z">
                    <w:rPr>
                      <w:szCs w:val="22"/>
                    </w:rPr>
                  </w:rPrChange>
                </w:rPr>
                <w:t>).</w:t>
              </w:r>
            </w:ins>
          </w:p>
        </w:tc>
      </w:tr>
      <w:tr w:rsidR="00936420" w:rsidRPr="004072B1" w14:paraId="6EF5080B" w14:textId="77777777" w:rsidTr="009726BA">
        <w:trPr>
          <w:ins w:id="110493" w:author="Draft version 2" w:date="2020-04-02T18:57:00Z"/>
        </w:trPr>
        <w:tc>
          <w:tcPr>
            <w:tcW w:w="14173" w:type="dxa"/>
            <w:shd w:val="clear" w:color="auto" w:fill="auto"/>
          </w:tcPr>
          <w:p w14:paraId="74B4A16E" w14:textId="77777777" w:rsidR="00936420" w:rsidRPr="004072B1" w:rsidRDefault="00936420" w:rsidP="009726BA">
            <w:pPr>
              <w:pStyle w:val="TAL"/>
              <w:rPr>
                <w:ins w:id="110494" w:author="Draft version 2" w:date="2020-04-02T18:57:00Z"/>
                <w:b/>
                <w:i/>
                <w:szCs w:val="22"/>
                <w:rPrChange w:id="110495" w:author="Draft version 2" w:date="2020-04-03T01:44:00Z">
                  <w:rPr>
                    <w:ins w:id="110496" w:author="Draft version 2" w:date="2020-04-02T18:57:00Z"/>
                    <w:b/>
                    <w:i/>
                    <w:szCs w:val="22"/>
                  </w:rPr>
                </w:rPrChange>
              </w:rPr>
            </w:pPr>
            <w:ins w:id="110497" w:author="Draft version 2" w:date="2020-04-02T18:57:00Z">
              <w:r w:rsidRPr="004072B1">
                <w:rPr>
                  <w:b/>
                  <w:i/>
                  <w:szCs w:val="22"/>
                  <w:rPrChange w:id="110498" w:author="Draft version 2" w:date="2020-04-03T01:44:00Z">
                    <w:rPr>
                      <w:b/>
                      <w:i/>
                      <w:szCs w:val="22"/>
                    </w:rPr>
                  </w:rPrChange>
                </w:rPr>
                <w:t>dmrs-UplinkTransformPrecodingPUCCH</w:t>
              </w:r>
            </w:ins>
          </w:p>
          <w:p w14:paraId="50A1EC5A" w14:textId="77777777" w:rsidR="00936420" w:rsidRPr="004072B1" w:rsidRDefault="00936420" w:rsidP="009726BA">
            <w:pPr>
              <w:pStyle w:val="TAL"/>
              <w:rPr>
                <w:ins w:id="110499" w:author="Draft version 2" w:date="2020-04-02T18:57:00Z"/>
                <w:b/>
                <w:i/>
                <w:szCs w:val="22"/>
                <w:rPrChange w:id="110500" w:author="Draft version 2" w:date="2020-04-03T01:44:00Z">
                  <w:rPr>
                    <w:ins w:id="110501" w:author="Draft version 2" w:date="2020-04-02T18:57:00Z"/>
                    <w:b/>
                    <w:i/>
                    <w:szCs w:val="22"/>
                  </w:rPr>
                </w:rPrChange>
              </w:rPr>
            </w:pPr>
            <w:ins w:id="110502" w:author="Draft version 2" w:date="2020-04-02T18:57:00Z">
              <w:r w:rsidRPr="004072B1">
                <w:rPr>
                  <w:szCs w:val="22"/>
                  <w:rPrChange w:id="110503" w:author="Draft version 2" w:date="2020-04-03T01:44:00Z">
                    <w:rPr>
                      <w:szCs w:val="22"/>
                    </w:rPr>
                  </w:rPrChange>
                </w:rPr>
                <w:t>This field is used for PUCCH formats 3 and 4 according to TS 38.211, Clause 6.4.1.3.3.1.</w:t>
              </w:r>
            </w:ins>
          </w:p>
        </w:tc>
      </w:tr>
      <w:tr w:rsidR="00936420" w:rsidRPr="004072B1" w14:paraId="37620765" w14:textId="77777777" w:rsidTr="006D357F">
        <w:tc>
          <w:tcPr>
            <w:tcW w:w="14173" w:type="dxa"/>
            <w:shd w:val="clear" w:color="auto" w:fill="auto"/>
          </w:tcPr>
          <w:p w14:paraId="27D302D8" w14:textId="77777777" w:rsidR="002C5D28" w:rsidRPr="004072B1" w:rsidRDefault="002C5D28" w:rsidP="00F43D0B">
            <w:pPr>
              <w:pStyle w:val="TAL"/>
              <w:rPr>
                <w:szCs w:val="22"/>
                <w:rPrChange w:id="110504" w:author="Draft version 2" w:date="2020-04-03T01:44:00Z">
                  <w:rPr>
                    <w:szCs w:val="22"/>
                  </w:rPr>
                </w:rPrChange>
              </w:rPr>
            </w:pPr>
            <w:r w:rsidRPr="004072B1">
              <w:rPr>
                <w:b/>
                <w:i/>
                <w:szCs w:val="22"/>
                <w:rPrChange w:id="110505" w:author="Draft version 2" w:date="2020-04-03T01:44:00Z">
                  <w:rPr>
                    <w:b/>
                    <w:i/>
                    <w:szCs w:val="22"/>
                  </w:rPr>
                </w:rPrChange>
              </w:rPr>
              <w:t>format1</w:t>
            </w:r>
          </w:p>
          <w:p w14:paraId="6520D396" w14:textId="77777777" w:rsidR="002C5D28" w:rsidRPr="004072B1" w:rsidRDefault="002C5D28" w:rsidP="00F43D0B">
            <w:pPr>
              <w:pStyle w:val="TAL"/>
              <w:rPr>
                <w:szCs w:val="22"/>
                <w:rPrChange w:id="110506" w:author="Draft version 2" w:date="2020-04-03T01:44:00Z">
                  <w:rPr>
                    <w:szCs w:val="22"/>
                  </w:rPr>
                </w:rPrChange>
              </w:rPr>
            </w:pPr>
            <w:r w:rsidRPr="004072B1">
              <w:rPr>
                <w:szCs w:val="22"/>
                <w:rPrChange w:id="110507" w:author="Draft version 2" w:date="2020-04-03T01:44:00Z">
                  <w:rPr>
                    <w:szCs w:val="22"/>
                  </w:rPr>
                </w:rPrChange>
              </w:rPr>
              <w:t>Parameters that are common for all PUCCH resources of format 1.</w:t>
            </w:r>
          </w:p>
        </w:tc>
      </w:tr>
      <w:tr w:rsidR="00936420" w:rsidRPr="004072B1" w14:paraId="2D7EFCE8" w14:textId="77777777" w:rsidTr="006D357F">
        <w:tc>
          <w:tcPr>
            <w:tcW w:w="14173" w:type="dxa"/>
            <w:shd w:val="clear" w:color="auto" w:fill="auto"/>
          </w:tcPr>
          <w:p w14:paraId="46C288BB" w14:textId="77777777" w:rsidR="002C5D28" w:rsidRPr="004072B1" w:rsidRDefault="002C5D28" w:rsidP="00F43D0B">
            <w:pPr>
              <w:pStyle w:val="TAL"/>
              <w:rPr>
                <w:szCs w:val="22"/>
                <w:rPrChange w:id="110508" w:author="Draft version 2" w:date="2020-04-03T01:44:00Z">
                  <w:rPr>
                    <w:szCs w:val="22"/>
                  </w:rPr>
                </w:rPrChange>
              </w:rPr>
            </w:pPr>
            <w:r w:rsidRPr="004072B1">
              <w:rPr>
                <w:b/>
                <w:i/>
                <w:szCs w:val="22"/>
                <w:rPrChange w:id="110509" w:author="Draft version 2" w:date="2020-04-03T01:44:00Z">
                  <w:rPr>
                    <w:b/>
                    <w:i/>
                    <w:szCs w:val="22"/>
                  </w:rPr>
                </w:rPrChange>
              </w:rPr>
              <w:t>format2</w:t>
            </w:r>
          </w:p>
          <w:p w14:paraId="30043C03" w14:textId="77777777" w:rsidR="002C5D28" w:rsidRPr="004072B1" w:rsidRDefault="002C5D28" w:rsidP="00F43D0B">
            <w:pPr>
              <w:pStyle w:val="TAL"/>
              <w:rPr>
                <w:szCs w:val="22"/>
                <w:rPrChange w:id="110510" w:author="Draft version 2" w:date="2020-04-03T01:44:00Z">
                  <w:rPr>
                    <w:szCs w:val="22"/>
                  </w:rPr>
                </w:rPrChange>
              </w:rPr>
            </w:pPr>
            <w:r w:rsidRPr="004072B1">
              <w:rPr>
                <w:szCs w:val="22"/>
                <w:rPrChange w:id="110511" w:author="Draft version 2" w:date="2020-04-03T01:44:00Z">
                  <w:rPr>
                    <w:szCs w:val="22"/>
                  </w:rPr>
                </w:rPrChange>
              </w:rPr>
              <w:t>Parameters that are common for all PUCCH resources of format 2.</w:t>
            </w:r>
          </w:p>
        </w:tc>
      </w:tr>
      <w:tr w:rsidR="00936420" w:rsidRPr="004072B1" w14:paraId="67CF7C7D" w14:textId="77777777" w:rsidTr="006D357F">
        <w:tc>
          <w:tcPr>
            <w:tcW w:w="14173" w:type="dxa"/>
            <w:shd w:val="clear" w:color="auto" w:fill="auto"/>
          </w:tcPr>
          <w:p w14:paraId="7BB9247F" w14:textId="77777777" w:rsidR="002C5D28" w:rsidRPr="004072B1" w:rsidRDefault="002C5D28" w:rsidP="00F43D0B">
            <w:pPr>
              <w:pStyle w:val="TAL"/>
              <w:rPr>
                <w:szCs w:val="22"/>
                <w:rPrChange w:id="110512" w:author="Draft version 2" w:date="2020-04-03T01:44:00Z">
                  <w:rPr>
                    <w:szCs w:val="22"/>
                  </w:rPr>
                </w:rPrChange>
              </w:rPr>
            </w:pPr>
            <w:r w:rsidRPr="004072B1">
              <w:rPr>
                <w:b/>
                <w:i/>
                <w:szCs w:val="22"/>
                <w:rPrChange w:id="110513" w:author="Draft version 2" w:date="2020-04-03T01:44:00Z">
                  <w:rPr>
                    <w:b/>
                    <w:i/>
                    <w:szCs w:val="22"/>
                  </w:rPr>
                </w:rPrChange>
              </w:rPr>
              <w:t>format3</w:t>
            </w:r>
          </w:p>
          <w:p w14:paraId="08BA22A3" w14:textId="77777777" w:rsidR="002C5D28" w:rsidRPr="004072B1" w:rsidRDefault="002C5D28" w:rsidP="00F43D0B">
            <w:pPr>
              <w:pStyle w:val="TAL"/>
              <w:rPr>
                <w:szCs w:val="22"/>
                <w:rPrChange w:id="110514" w:author="Draft version 2" w:date="2020-04-03T01:44:00Z">
                  <w:rPr>
                    <w:szCs w:val="22"/>
                  </w:rPr>
                </w:rPrChange>
              </w:rPr>
            </w:pPr>
            <w:r w:rsidRPr="004072B1">
              <w:rPr>
                <w:szCs w:val="22"/>
                <w:rPrChange w:id="110515" w:author="Draft version 2" w:date="2020-04-03T01:44:00Z">
                  <w:rPr>
                    <w:szCs w:val="22"/>
                  </w:rPr>
                </w:rPrChange>
              </w:rPr>
              <w:t>Parameters that are common for all PUCCH resources of format 3.</w:t>
            </w:r>
          </w:p>
        </w:tc>
      </w:tr>
      <w:tr w:rsidR="00936420" w:rsidRPr="004072B1" w14:paraId="301F6DED" w14:textId="77777777" w:rsidTr="006D357F">
        <w:tc>
          <w:tcPr>
            <w:tcW w:w="14173" w:type="dxa"/>
            <w:shd w:val="clear" w:color="auto" w:fill="auto"/>
          </w:tcPr>
          <w:p w14:paraId="1DE7A6DF" w14:textId="77777777" w:rsidR="002C5D28" w:rsidRPr="004072B1" w:rsidRDefault="002C5D28" w:rsidP="00F43D0B">
            <w:pPr>
              <w:pStyle w:val="TAL"/>
              <w:rPr>
                <w:szCs w:val="22"/>
                <w:rPrChange w:id="110516" w:author="Draft version 2" w:date="2020-04-03T01:44:00Z">
                  <w:rPr>
                    <w:szCs w:val="22"/>
                  </w:rPr>
                </w:rPrChange>
              </w:rPr>
            </w:pPr>
            <w:r w:rsidRPr="004072B1">
              <w:rPr>
                <w:b/>
                <w:i/>
                <w:szCs w:val="22"/>
                <w:rPrChange w:id="110517" w:author="Draft version 2" w:date="2020-04-03T01:44:00Z">
                  <w:rPr>
                    <w:b/>
                    <w:i/>
                    <w:szCs w:val="22"/>
                  </w:rPr>
                </w:rPrChange>
              </w:rPr>
              <w:t>format4.</w:t>
            </w:r>
          </w:p>
          <w:p w14:paraId="5AF97C39" w14:textId="77777777" w:rsidR="002C5D28" w:rsidRPr="004072B1" w:rsidRDefault="002C5D28" w:rsidP="00F43D0B">
            <w:pPr>
              <w:pStyle w:val="TAL"/>
              <w:rPr>
                <w:szCs w:val="22"/>
                <w:rPrChange w:id="110518" w:author="Draft version 2" w:date="2020-04-03T01:44:00Z">
                  <w:rPr>
                    <w:szCs w:val="22"/>
                  </w:rPr>
                </w:rPrChange>
              </w:rPr>
            </w:pPr>
            <w:r w:rsidRPr="004072B1">
              <w:rPr>
                <w:szCs w:val="22"/>
                <w:rPrChange w:id="110519" w:author="Draft version 2" w:date="2020-04-03T01:44:00Z">
                  <w:rPr>
                    <w:szCs w:val="22"/>
                  </w:rPr>
                </w:rPrChange>
              </w:rPr>
              <w:t>Parameters that are common for all PUCCH resources of format 4</w:t>
            </w:r>
          </w:p>
        </w:tc>
      </w:tr>
      <w:tr w:rsidR="00936420" w:rsidRPr="004072B1" w14:paraId="31637FDD" w14:textId="77777777" w:rsidTr="006D357F">
        <w:trPr>
          <w:ins w:id="110520" w:author="CR#1487r1" w:date="2020-03-25T18:16:00Z"/>
        </w:trPr>
        <w:tc>
          <w:tcPr>
            <w:tcW w:w="14173" w:type="dxa"/>
            <w:shd w:val="clear" w:color="auto" w:fill="auto"/>
          </w:tcPr>
          <w:p w14:paraId="09259F26" w14:textId="77777777" w:rsidR="00B644E7" w:rsidRPr="004072B1" w:rsidRDefault="00B644E7">
            <w:pPr>
              <w:pStyle w:val="TAL"/>
              <w:rPr>
                <w:ins w:id="110521" w:author="CR#1487r1" w:date="2020-03-25T18:16:00Z"/>
                <w:b/>
                <w:bCs/>
                <w:i/>
                <w:iCs/>
                <w:lang w:val="x-none" w:eastAsia="x-none"/>
                <w:rPrChange w:id="110522" w:author="Draft version 2" w:date="2020-04-03T01:44:00Z">
                  <w:rPr>
                    <w:ins w:id="110523" w:author="CR#1487r1" w:date="2020-03-25T18:16:00Z"/>
                  </w:rPr>
                </w:rPrChange>
              </w:rPr>
              <w:pPrChange w:id="110524" w:author="CR#1487r1" w:date="2020-03-25T18:17:00Z">
                <w:pPr>
                  <w:keepNext/>
                  <w:keepLines/>
                  <w:spacing w:after="0"/>
                </w:pPr>
              </w:pPrChange>
            </w:pPr>
            <w:ins w:id="110525" w:author="CR#1487r1" w:date="2020-03-25T18:16:00Z">
              <w:r w:rsidRPr="004072B1">
                <w:rPr>
                  <w:b/>
                  <w:bCs/>
                  <w:i/>
                  <w:iCs/>
                  <w:lang w:val="x-none" w:eastAsia="x-none"/>
                  <w:rPrChange w:id="110526" w:author="Draft version 2" w:date="2020-04-03T01:44:00Z">
                    <w:rPr/>
                  </w:rPrChange>
                </w:rPr>
                <w:t>numberOfBitsForPUCCH-ResourceIndicatorForDCI-Format1-2</w:t>
              </w:r>
            </w:ins>
          </w:p>
          <w:p w14:paraId="4AB5895D" w14:textId="03572C41" w:rsidR="00B644E7" w:rsidRPr="004072B1" w:rsidRDefault="00B644E7" w:rsidP="00B644E7">
            <w:pPr>
              <w:pStyle w:val="TAL"/>
              <w:rPr>
                <w:ins w:id="110527" w:author="CR#1487r1" w:date="2020-03-25T18:16:00Z"/>
                <w:b/>
                <w:i/>
                <w:szCs w:val="22"/>
                <w:rPrChange w:id="110528" w:author="Draft version 2" w:date="2020-04-03T01:44:00Z">
                  <w:rPr>
                    <w:ins w:id="110529" w:author="CR#1487r1" w:date="2020-03-25T18:16:00Z"/>
                    <w:b/>
                    <w:i/>
                    <w:szCs w:val="22"/>
                  </w:rPr>
                </w:rPrChange>
              </w:rPr>
            </w:pPr>
            <w:ins w:id="110530" w:author="CR#1487r1" w:date="2020-03-25T18:16:00Z">
              <w:r w:rsidRPr="004072B1">
                <w:rPr>
                  <w:szCs w:val="22"/>
                  <w:rPrChange w:id="110531" w:author="Draft version 2" w:date="2020-04-03T01:44:00Z">
                    <w:rPr>
                      <w:szCs w:val="22"/>
                    </w:rPr>
                  </w:rPrChange>
                </w:rPr>
                <w:t>Configuration of the number of bits for "PUCCH resource indicator" in DCI format 1_2 (see TS 38.212 [17], clause 7.3.1 and TS 38.213 [13], clause 9.2.3).</w:t>
              </w:r>
            </w:ins>
          </w:p>
        </w:tc>
      </w:tr>
      <w:tr w:rsidR="00936420" w:rsidRPr="004072B1" w14:paraId="61CA6F02" w14:textId="77777777" w:rsidTr="00192261">
        <w:trPr>
          <w:ins w:id="110532" w:author="CR#1500r2" w:date="2020-03-28T20:31:00Z"/>
        </w:trPr>
        <w:tc>
          <w:tcPr>
            <w:tcW w:w="14173" w:type="dxa"/>
            <w:shd w:val="clear" w:color="auto" w:fill="auto"/>
          </w:tcPr>
          <w:p w14:paraId="0A30C4D7" w14:textId="77777777" w:rsidR="00E65946" w:rsidRPr="004072B1" w:rsidRDefault="00E65946" w:rsidP="00192261">
            <w:pPr>
              <w:pStyle w:val="TAL"/>
              <w:rPr>
                <w:ins w:id="110533" w:author="CR#1500r2" w:date="2020-03-28T20:31:00Z"/>
                <w:b/>
                <w:i/>
                <w:szCs w:val="22"/>
                <w:rPrChange w:id="110534" w:author="Draft version 2" w:date="2020-04-03T01:44:00Z">
                  <w:rPr>
                    <w:ins w:id="110535" w:author="CR#1500r2" w:date="2020-03-28T20:31:00Z"/>
                    <w:b/>
                    <w:i/>
                    <w:szCs w:val="22"/>
                  </w:rPr>
                </w:rPrChange>
              </w:rPr>
            </w:pPr>
            <w:ins w:id="110536" w:author="CR#1500r2" w:date="2020-03-28T20:31:00Z">
              <w:r w:rsidRPr="004072B1">
                <w:rPr>
                  <w:b/>
                  <w:i/>
                  <w:szCs w:val="22"/>
                  <w:rPrChange w:id="110537" w:author="Draft version 2" w:date="2020-04-03T01:44:00Z">
                    <w:rPr>
                      <w:b/>
                      <w:i/>
                      <w:szCs w:val="22"/>
                    </w:rPr>
                  </w:rPrChange>
                </w:rPr>
                <w:t>resourceGroupToAddModList, resourceGroupToReleaseList</w:t>
              </w:r>
            </w:ins>
          </w:p>
          <w:p w14:paraId="0BFC1BFD" w14:textId="77777777" w:rsidR="00E65946" w:rsidRPr="004072B1" w:rsidRDefault="00E65946" w:rsidP="00192261">
            <w:pPr>
              <w:pStyle w:val="TAL"/>
              <w:rPr>
                <w:ins w:id="110538" w:author="CR#1500r2" w:date="2020-03-28T20:31:00Z"/>
                <w:bCs/>
                <w:iCs/>
                <w:szCs w:val="22"/>
                <w:rPrChange w:id="110539" w:author="Draft version 2" w:date="2020-04-03T01:44:00Z">
                  <w:rPr>
                    <w:ins w:id="110540" w:author="CR#1500r2" w:date="2020-03-28T20:31:00Z"/>
                    <w:bCs/>
                    <w:iCs/>
                    <w:szCs w:val="22"/>
                  </w:rPr>
                </w:rPrChange>
              </w:rPr>
            </w:pPr>
            <w:ins w:id="110541" w:author="CR#1500r2" w:date="2020-03-28T20:31:00Z">
              <w:r w:rsidRPr="004072B1">
                <w:rPr>
                  <w:bCs/>
                  <w:iCs/>
                  <w:szCs w:val="22"/>
                  <w:rPrChange w:id="110542" w:author="Draft version 2" w:date="2020-04-03T01:44:00Z">
                    <w:rPr>
                      <w:bCs/>
                      <w:iCs/>
                      <w:szCs w:val="22"/>
                    </w:rPr>
                  </w:rPrChange>
                </w:rPr>
                <w:t>Lists for adding and releasing groups of PUCCH resources that can be updated simultaneously for spatial relations with a MAC CE</w:t>
              </w:r>
            </w:ins>
          </w:p>
        </w:tc>
      </w:tr>
      <w:tr w:rsidR="00936420" w:rsidRPr="004072B1" w14:paraId="36ACD73D" w14:textId="77777777" w:rsidTr="006D357F">
        <w:tc>
          <w:tcPr>
            <w:tcW w:w="14173" w:type="dxa"/>
            <w:shd w:val="clear" w:color="auto" w:fill="auto"/>
          </w:tcPr>
          <w:p w14:paraId="40C8E10F" w14:textId="314AA731" w:rsidR="00B644E7" w:rsidRPr="004072B1" w:rsidRDefault="00B644E7" w:rsidP="00B644E7">
            <w:pPr>
              <w:pStyle w:val="TAL"/>
              <w:rPr>
                <w:szCs w:val="22"/>
                <w:rPrChange w:id="110543" w:author="Draft version 2" w:date="2020-04-03T01:44:00Z">
                  <w:rPr>
                    <w:szCs w:val="22"/>
                  </w:rPr>
                </w:rPrChange>
              </w:rPr>
            </w:pPr>
            <w:r w:rsidRPr="004072B1">
              <w:rPr>
                <w:b/>
                <w:i/>
                <w:szCs w:val="22"/>
                <w:rPrChange w:id="110544" w:author="Draft version 2" w:date="2020-04-03T01:44:00Z">
                  <w:rPr>
                    <w:b/>
                    <w:i/>
                    <w:szCs w:val="22"/>
                  </w:rPr>
                </w:rPrChange>
              </w:rPr>
              <w:t>resourceSetToAddModList, resourceSetToReleaseList</w:t>
            </w:r>
          </w:p>
          <w:p w14:paraId="756ECC9F" w14:textId="77777777" w:rsidR="00B644E7" w:rsidRPr="004072B1" w:rsidRDefault="00B644E7" w:rsidP="00B644E7">
            <w:pPr>
              <w:pStyle w:val="TAL"/>
              <w:rPr>
                <w:szCs w:val="22"/>
                <w:rPrChange w:id="110545" w:author="Draft version 2" w:date="2020-04-03T01:44:00Z">
                  <w:rPr>
                    <w:szCs w:val="22"/>
                  </w:rPr>
                </w:rPrChange>
              </w:rPr>
            </w:pPr>
            <w:r w:rsidRPr="004072B1">
              <w:rPr>
                <w:szCs w:val="22"/>
                <w:rPrChange w:id="110546" w:author="Draft version 2" w:date="2020-04-03T01:44:00Z">
                  <w:rPr>
                    <w:szCs w:val="22"/>
                  </w:rPr>
                </w:rPrChange>
              </w:rPr>
              <w:t>Lists for adding and releasing PUCCH resource sets (see TS 38.213 [13], clause 9.2).</w:t>
            </w:r>
          </w:p>
        </w:tc>
      </w:tr>
      <w:tr w:rsidR="00936420" w:rsidRPr="004072B1" w14:paraId="0D82EA68" w14:textId="77777777" w:rsidTr="006D357F">
        <w:tc>
          <w:tcPr>
            <w:tcW w:w="14173" w:type="dxa"/>
            <w:shd w:val="clear" w:color="auto" w:fill="auto"/>
          </w:tcPr>
          <w:p w14:paraId="1FCA1328" w14:textId="77777777" w:rsidR="00B644E7" w:rsidRPr="004072B1" w:rsidRDefault="00B644E7" w:rsidP="00B644E7">
            <w:pPr>
              <w:pStyle w:val="TAL"/>
              <w:rPr>
                <w:szCs w:val="22"/>
                <w:rPrChange w:id="110547" w:author="Draft version 2" w:date="2020-04-03T01:44:00Z">
                  <w:rPr>
                    <w:szCs w:val="22"/>
                  </w:rPr>
                </w:rPrChange>
              </w:rPr>
            </w:pPr>
            <w:r w:rsidRPr="004072B1">
              <w:rPr>
                <w:b/>
                <w:i/>
                <w:szCs w:val="22"/>
                <w:rPrChange w:id="110548" w:author="Draft version 2" w:date="2020-04-03T01:44:00Z">
                  <w:rPr>
                    <w:b/>
                    <w:i/>
                    <w:szCs w:val="22"/>
                  </w:rPr>
                </w:rPrChange>
              </w:rPr>
              <w:t>resourceToAddModList, resourceToReleaseList</w:t>
            </w:r>
          </w:p>
          <w:p w14:paraId="264DB0C3" w14:textId="77777777" w:rsidR="00B644E7" w:rsidRPr="004072B1" w:rsidRDefault="00B644E7" w:rsidP="00B644E7">
            <w:pPr>
              <w:pStyle w:val="TAL"/>
              <w:rPr>
                <w:szCs w:val="22"/>
                <w:rPrChange w:id="110549" w:author="Draft version 2" w:date="2020-04-03T01:44:00Z">
                  <w:rPr>
                    <w:szCs w:val="22"/>
                  </w:rPr>
                </w:rPrChange>
              </w:rPr>
            </w:pPr>
            <w:r w:rsidRPr="004072B1">
              <w:rPr>
                <w:szCs w:val="22"/>
                <w:rPrChange w:id="110550" w:author="Draft version 2" w:date="2020-04-03T01:44:00Z">
                  <w:rPr>
                    <w:szCs w:val="22"/>
                  </w:rPr>
                </w:rPrChange>
              </w:rPr>
              <w:t xml:space="preserve">Lists for adding and releasing PUCCH resources applicable for the UL BWP and serving cell in which the </w:t>
            </w:r>
            <w:r w:rsidRPr="004072B1">
              <w:rPr>
                <w:i/>
                <w:szCs w:val="22"/>
                <w:rPrChange w:id="110551" w:author="Draft version 2" w:date="2020-04-03T01:44:00Z">
                  <w:rPr>
                    <w:i/>
                    <w:szCs w:val="22"/>
                  </w:rPr>
                </w:rPrChange>
              </w:rPr>
              <w:t>PUCCH-Config</w:t>
            </w:r>
            <w:r w:rsidRPr="004072B1">
              <w:rPr>
                <w:szCs w:val="22"/>
                <w:rPrChange w:id="110552" w:author="Draft version 2" w:date="2020-04-03T01:44:00Z">
                  <w:rPr>
                    <w:szCs w:val="22"/>
                  </w:rPr>
                </w:rPrChange>
              </w:rPr>
              <w:t xml:space="preserve"> is defined. The resources defined herein are referred to from other parts of the configuration to determine which resource the UE shall use for which report.</w:t>
            </w:r>
          </w:p>
        </w:tc>
      </w:tr>
      <w:tr w:rsidR="00936420" w:rsidRPr="004072B1" w14:paraId="24A8B761" w14:textId="77777777" w:rsidTr="006D357F">
        <w:tc>
          <w:tcPr>
            <w:tcW w:w="14173" w:type="dxa"/>
            <w:shd w:val="clear" w:color="auto" w:fill="auto"/>
          </w:tcPr>
          <w:p w14:paraId="726748C8" w14:textId="77777777" w:rsidR="00B644E7" w:rsidRPr="004072B1" w:rsidRDefault="00B644E7" w:rsidP="00B644E7">
            <w:pPr>
              <w:pStyle w:val="TAL"/>
              <w:rPr>
                <w:szCs w:val="22"/>
                <w:rPrChange w:id="110553" w:author="Draft version 2" w:date="2020-04-03T01:44:00Z">
                  <w:rPr>
                    <w:szCs w:val="22"/>
                  </w:rPr>
                </w:rPrChange>
              </w:rPr>
            </w:pPr>
            <w:r w:rsidRPr="004072B1">
              <w:rPr>
                <w:b/>
                <w:i/>
                <w:szCs w:val="22"/>
                <w:rPrChange w:id="110554" w:author="Draft version 2" w:date="2020-04-03T01:44:00Z">
                  <w:rPr>
                    <w:b/>
                    <w:i/>
                    <w:szCs w:val="22"/>
                  </w:rPr>
                </w:rPrChange>
              </w:rPr>
              <w:t>spatialRelationInfoToAddModList</w:t>
            </w:r>
          </w:p>
          <w:p w14:paraId="7F6018EA" w14:textId="77777777" w:rsidR="00B644E7" w:rsidRPr="004072B1" w:rsidRDefault="00B644E7" w:rsidP="00B644E7">
            <w:pPr>
              <w:pStyle w:val="TAL"/>
              <w:rPr>
                <w:szCs w:val="22"/>
                <w:rPrChange w:id="110555" w:author="Draft version 2" w:date="2020-04-03T01:44:00Z">
                  <w:rPr>
                    <w:szCs w:val="22"/>
                  </w:rPr>
                </w:rPrChange>
              </w:rPr>
            </w:pPr>
            <w:r w:rsidRPr="004072B1">
              <w:rPr>
                <w:szCs w:val="22"/>
                <w:rPrChange w:id="110556" w:author="Draft version 2" w:date="2020-04-03T01:44:00Z">
                  <w:rPr>
                    <w:szCs w:val="22"/>
                  </w:rPr>
                </w:rPrChange>
              </w:rPr>
              <w:t>Configuration of the spatial relation between a reference RS and PUCCH. Reference RS can be SSB/CSI-RS/SRS. If the list has more than one element, MAC-CE selects a single element (see TS 38.321 [3], clause 5.18.8 and TS 38.213 [13], clause 9.2.2).</w:t>
            </w:r>
          </w:p>
        </w:tc>
      </w:tr>
      <w:tr w:rsidR="00B644E7" w:rsidRPr="004072B1" w14:paraId="204947F6" w14:textId="77777777" w:rsidTr="006D357F">
        <w:trPr>
          <w:ins w:id="110557" w:author="CR#1487r1" w:date="2020-03-25T18:17:00Z"/>
        </w:trPr>
        <w:tc>
          <w:tcPr>
            <w:tcW w:w="14173" w:type="dxa"/>
            <w:shd w:val="clear" w:color="auto" w:fill="auto"/>
          </w:tcPr>
          <w:p w14:paraId="4EA2615F" w14:textId="56B27BE1" w:rsidR="00B644E7" w:rsidRPr="004072B1" w:rsidRDefault="00B644E7">
            <w:pPr>
              <w:pStyle w:val="TAL"/>
              <w:rPr>
                <w:ins w:id="110558" w:author="CR#1487r1" w:date="2020-03-25T18:17:00Z"/>
                <w:b/>
                <w:bCs/>
                <w:i/>
                <w:iCs/>
                <w:lang w:val="x-none" w:eastAsia="x-none"/>
                <w:rPrChange w:id="110559" w:author="Draft version 2" w:date="2020-04-03T01:44:00Z">
                  <w:rPr>
                    <w:ins w:id="110560" w:author="CR#1487r1" w:date="2020-03-25T18:17:00Z"/>
                  </w:rPr>
                </w:rPrChange>
              </w:rPr>
              <w:pPrChange w:id="110561" w:author="CR#1487r1" w:date="2020-03-25T18:18:00Z">
                <w:pPr>
                  <w:keepNext/>
                  <w:keepLines/>
                  <w:spacing w:after="0"/>
                </w:pPr>
              </w:pPrChange>
            </w:pPr>
            <w:ins w:id="110562" w:author="CR#1487r1" w:date="2020-03-25T18:17:00Z">
              <w:r w:rsidRPr="004072B1">
                <w:rPr>
                  <w:b/>
                  <w:bCs/>
                  <w:i/>
                  <w:iCs/>
                  <w:lang w:val="x-none" w:eastAsia="x-none"/>
                  <w:rPrChange w:id="110563" w:author="Draft version 2" w:date="2020-04-03T01:44:00Z">
                    <w:rPr/>
                  </w:rPrChange>
                </w:rPr>
                <w:t>subslotLengthForPUCCH</w:t>
              </w:r>
            </w:ins>
          </w:p>
          <w:p w14:paraId="0B3235DE" w14:textId="467E64E2" w:rsidR="00B644E7" w:rsidRPr="004072B1" w:rsidRDefault="00B644E7" w:rsidP="00B644E7">
            <w:pPr>
              <w:pStyle w:val="TAL"/>
              <w:rPr>
                <w:ins w:id="110564" w:author="CR#1487r1" w:date="2020-03-25T18:17:00Z"/>
                <w:b/>
                <w:i/>
                <w:szCs w:val="22"/>
                <w:rPrChange w:id="110565" w:author="Draft version 2" w:date="2020-04-03T01:44:00Z">
                  <w:rPr>
                    <w:ins w:id="110566" w:author="CR#1487r1" w:date="2020-03-25T18:17:00Z"/>
                    <w:b/>
                    <w:i/>
                    <w:szCs w:val="22"/>
                  </w:rPr>
                </w:rPrChange>
              </w:rPr>
            </w:pPr>
            <w:ins w:id="110567" w:author="CR#1487r1" w:date="2020-03-25T18:17:00Z">
              <w:r w:rsidRPr="004072B1">
                <w:rPr>
                  <w:szCs w:val="22"/>
                  <w:rPrChange w:id="110568" w:author="Draft version 2" w:date="2020-04-03T01:44:00Z">
                    <w:rPr>
                      <w:szCs w:val="22"/>
                    </w:rPr>
                  </w:rPrChange>
                </w:rPr>
                <w:t xml:space="preserve">Indicate the sub-slot length for sub-slot based PUCCH feedback in number of symbols (see TS 38.213 [13], clause 9.1). Value </w:t>
              </w:r>
              <w:r w:rsidRPr="004072B1">
                <w:rPr>
                  <w:i/>
                  <w:szCs w:val="22"/>
                  <w:rPrChange w:id="110569" w:author="Draft version 2" w:date="2020-04-03T01:44:00Z">
                    <w:rPr>
                      <w:i/>
                      <w:szCs w:val="22"/>
                    </w:rPr>
                  </w:rPrChange>
                </w:rPr>
                <w:t>n2</w:t>
              </w:r>
              <w:r w:rsidRPr="004072B1">
                <w:rPr>
                  <w:szCs w:val="22"/>
                  <w:rPrChange w:id="110570" w:author="Draft version 2" w:date="2020-04-03T01:44:00Z">
                    <w:rPr>
                      <w:szCs w:val="22"/>
                    </w:rPr>
                  </w:rPrChange>
                </w:rPr>
                <w:t xml:space="preserve"> corresponds to 2 symbols, value </w:t>
              </w:r>
              <w:r w:rsidRPr="004072B1">
                <w:rPr>
                  <w:i/>
                  <w:szCs w:val="22"/>
                  <w:rPrChange w:id="110571" w:author="Draft version 2" w:date="2020-04-03T01:44:00Z">
                    <w:rPr>
                      <w:i/>
                      <w:szCs w:val="22"/>
                    </w:rPr>
                  </w:rPrChange>
                </w:rPr>
                <w:t xml:space="preserve">n7 </w:t>
              </w:r>
              <w:r w:rsidRPr="004072B1">
                <w:rPr>
                  <w:szCs w:val="22"/>
                  <w:rPrChange w:id="110572" w:author="Draft version 2" w:date="2020-04-03T01:44:00Z">
                    <w:rPr>
                      <w:szCs w:val="22"/>
                    </w:rPr>
                  </w:rPrChange>
                </w:rPr>
                <w:t>corresponds to 7 symbols.</w:t>
              </w:r>
            </w:ins>
          </w:p>
        </w:tc>
      </w:tr>
    </w:tbl>
    <w:p w14:paraId="778FCD24" w14:textId="77777777" w:rsidR="002C5D28" w:rsidRPr="004072B1" w:rsidRDefault="002C5D28" w:rsidP="002C5D28">
      <w:pPr>
        <w:rPr>
          <w:rPrChange w:id="11057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781334A" w14:textId="77777777" w:rsidTr="006D357F">
        <w:tc>
          <w:tcPr>
            <w:tcW w:w="14173" w:type="dxa"/>
            <w:shd w:val="clear" w:color="auto" w:fill="auto"/>
          </w:tcPr>
          <w:p w14:paraId="62BDD42A" w14:textId="77777777" w:rsidR="002C5D28" w:rsidRPr="004072B1" w:rsidRDefault="002C5D28" w:rsidP="00F43D0B">
            <w:pPr>
              <w:pStyle w:val="TAH"/>
              <w:rPr>
                <w:szCs w:val="22"/>
                <w:rPrChange w:id="110574" w:author="Draft version 2" w:date="2020-04-03T01:44:00Z">
                  <w:rPr>
                    <w:szCs w:val="22"/>
                  </w:rPr>
                </w:rPrChange>
              </w:rPr>
            </w:pPr>
            <w:r w:rsidRPr="004072B1">
              <w:rPr>
                <w:i/>
                <w:szCs w:val="22"/>
                <w:rPrChange w:id="110575" w:author="Draft version 2" w:date="2020-04-03T01:44:00Z">
                  <w:rPr>
                    <w:i/>
                    <w:szCs w:val="22"/>
                  </w:rPr>
                </w:rPrChange>
              </w:rPr>
              <w:lastRenderedPageBreak/>
              <w:t xml:space="preserve">PUCCH-format3 </w:t>
            </w:r>
            <w:r w:rsidRPr="004072B1">
              <w:rPr>
                <w:szCs w:val="22"/>
                <w:rPrChange w:id="110576" w:author="Draft version 2" w:date="2020-04-03T01:44:00Z">
                  <w:rPr>
                    <w:szCs w:val="22"/>
                  </w:rPr>
                </w:rPrChange>
              </w:rPr>
              <w:t>field descriptions</w:t>
            </w:r>
          </w:p>
        </w:tc>
      </w:tr>
      <w:tr w:rsidR="00936420" w:rsidRPr="004072B1" w14:paraId="2A5ED0EC" w14:textId="77777777" w:rsidTr="00A2540A">
        <w:trPr>
          <w:ins w:id="110577" w:author="CR#1477r2" w:date="2020-03-24T22:47:00Z"/>
        </w:trPr>
        <w:tc>
          <w:tcPr>
            <w:tcW w:w="14173" w:type="dxa"/>
            <w:shd w:val="clear" w:color="auto" w:fill="auto"/>
          </w:tcPr>
          <w:p w14:paraId="167818CE" w14:textId="77777777" w:rsidR="00BA19A2" w:rsidRPr="004072B1" w:rsidRDefault="00BA19A2" w:rsidP="00A2540A">
            <w:pPr>
              <w:pStyle w:val="TAL"/>
              <w:rPr>
                <w:ins w:id="110578" w:author="CR#1477r2" w:date="2020-03-24T22:47:00Z"/>
                <w:szCs w:val="22"/>
                <w:rPrChange w:id="110579" w:author="Draft version 2" w:date="2020-04-03T01:44:00Z">
                  <w:rPr>
                    <w:ins w:id="110580" w:author="CR#1477r2" w:date="2020-03-24T22:47:00Z"/>
                    <w:szCs w:val="22"/>
                  </w:rPr>
                </w:rPrChange>
              </w:rPr>
            </w:pPr>
            <w:ins w:id="110581" w:author="CR#1477r2" w:date="2020-03-24T22:47:00Z">
              <w:r w:rsidRPr="004072B1">
                <w:rPr>
                  <w:b/>
                  <w:i/>
                  <w:szCs w:val="22"/>
                  <w:rPrChange w:id="110582" w:author="Draft version 2" w:date="2020-04-03T01:44:00Z">
                    <w:rPr>
                      <w:b/>
                      <w:i/>
                      <w:szCs w:val="22"/>
                    </w:rPr>
                  </w:rPrChange>
                </w:rPr>
                <w:t>interlace1</w:t>
              </w:r>
            </w:ins>
          </w:p>
          <w:p w14:paraId="185C5CBF" w14:textId="77777777" w:rsidR="00BA19A2" w:rsidRPr="004072B1" w:rsidRDefault="00BA19A2" w:rsidP="00A2540A">
            <w:pPr>
              <w:pStyle w:val="TAL"/>
              <w:rPr>
                <w:ins w:id="110583" w:author="CR#1477r2" w:date="2020-03-24T22:47:00Z"/>
                <w:b/>
                <w:i/>
                <w:szCs w:val="22"/>
                <w:rPrChange w:id="110584" w:author="Draft version 2" w:date="2020-04-03T01:44:00Z">
                  <w:rPr>
                    <w:ins w:id="110585" w:author="CR#1477r2" w:date="2020-03-24T22:47:00Z"/>
                    <w:b/>
                    <w:i/>
                    <w:szCs w:val="22"/>
                  </w:rPr>
                </w:rPrChange>
              </w:rPr>
            </w:pPr>
            <w:ins w:id="110586" w:author="CR#1477r2" w:date="2020-03-24T22:47:00Z">
              <w:r w:rsidRPr="004072B1">
                <w:rPr>
                  <w:rFonts w:cs="Arial"/>
                  <w:szCs w:val="18"/>
                  <w:rPrChange w:id="110587" w:author="Draft version 2" w:date="2020-04-03T01:44:00Z">
                    <w:rPr>
                      <w:rFonts w:cs="Arial"/>
                      <w:szCs w:val="18"/>
                    </w:rPr>
                  </w:rPrChange>
                </w:rPr>
                <w:t xml:space="preserve">A second interlace, in addition to interlace 0, as specified in TS 38.213 [13], clause 9.2.1. For 15KHz SCS, values {0..9} are applicable; for 30Khz SCS, values {0..4} are applicable. For 15kHz SCS, the values of </w:t>
              </w:r>
              <w:r w:rsidRPr="004072B1">
                <w:rPr>
                  <w:rFonts w:cs="Arial"/>
                  <w:i/>
                  <w:szCs w:val="18"/>
                  <w:rPrChange w:id="110588" w:author="Draft version 2" w:date="2020-04-03T01:44:00Z">
                    <w:rPr>
                      <w:rFonts w:cs="Arial"/>
                      <w:i/>
                      <w:szCs w:val="18"/>
                    </w:rPr>
                  </w:rPrChange>
                </w:rPr>
                <w:t>interlace1</w:t>
              </w:r>
              <w:r w:rsidRPr="004072B1">
                <w:rPr>
                  <w:rFonts w:cs="Arial"/>
                  <w:szCs w:val="18"/>
                  <w:rPrChange w:id="110589" w:author="Draft version 2" w:date="2020-04-03T01:44:00Z">
                    <w:rPr>
                      <w:rFonts w:cs="Arial"/>
                      <w:szCs w:val="18"/>
                    </w:rPr>
                  </w:rPrChange>
                </w:rPr>
                <w:t xml:space="preserve"> shall satisfy </w:t>
              </w:r>
              <w:r w:rsidRPr="004072B1">
                <w:rPr>
                  <w:rFonts w:cs="Arial"/>
                  <w:i/>
                  <w:szCs w:val="18"/>
                  <w:rPrChange w:id="110590" w:author="Draft version 2" w:date="2020-04-03T01:44:00Z">
                    <w:rPr>
                      <w:rFonts w:cs="Arial"/>
                      <w:i/>
                      <w:szCs w:val="18"/>
                    </w:rPr>
                  </w:rPrChange>
                </w:rPr>
                <w:t>interlace1</w:t>
              </w:r>
              <w:r w:rsidRPr="004072B1">
                <w:rPr>
                  <w:rFonts w:cs="Arial"/>
                  <w:szCs w:val="18"/>
                  <w:rPrChange w:id="110591" w:author="Draft version 2" w:date="2020-04-03T01:44:00Z">
                    <w:rPr>
                      <w:rFonts w:cs="Arial"/>
                      <w:szCs w:val="18"/>
                    </w:rPr>
                  </w:rPrChange>
                </w:rPr>
                <w:t>=mod(</w:t>
              </w:r>
              <w:r w:rsidRPr="004072B1">
                <w:rPr>
                  <w:rFonts w:cs="Arial"/>
                  <w:i/>
                  <w:szCs w:val="18"/>
                  <w:rPrChange w:id="110592" w:author="Draft version 2" w:date="2020-04-03T01:44:00Z">
                    <w:rPr>
                      <w:rFonts w:cs="Arial"/>
                      <w:i/>
                      <w:szCs w:val="18"/>
                    </w:rPr>
                  </w:rPrChange>
                </w:rPr>
                <w:t>interlace0</w:t>
              </w:r>
              <w:r w:rsidRPr="004072B1">
                <w:rPr>
                  <w:rFonts w:cs="Arial"/>
                  <w:szCs w:val="18"/>
                  <w:rPrChange w:id="110593" w:author="Draft version 2" w:date="2020-04-03T01:44:00Z">
                    <w:rPr>
                      <w:rFonts w:cs="Arial"/>
                      <w:szCs w:val="18"/>
                    </w:rPr>
                  </w:rPrChange>
                </w:rPr>
                <w:t>+X,10) where X=1, -1, or 5</w:t>
              </w:r>
              <w:r w:rsidRPr="004072B1">
                <w:rPr>
                  <w:szCs w:val="22"/>
                  <w:rPrChange w:id="110594" w:author="Draft version 2" w:date="2020-04-03T01:44:00Z">
                    <w:rPr>
                      <w:szCs w:val="22"/>
                    </w:rPr>
                  </w:rPrChange>
                </w:rPr>
                <w:t>.</w:t>
              </w:r>
            </w:ins>
          </w:p>
        </w:tc>
      </w:tr>
      <w:tr w:rsidR="00936420" w:rsidRPr="004072B1" w14:paraId="4FF42CAA" w14:textId="77777777" w:rsidTr="006D357F">
        <w:tc>
          <w:tcPr>
            <w:tcW w:w="14173" w:type="dxa"/>
            <w:shd w:val="clear" w:color="auto" w:fill="auto"/>
          </w:tcPr>
          <w:p w14:paraId="2299642B" w14:textId="77777777" w:rsidR="002C5D28" w:rsidRPr="004072B1" w:rsidRDefault="002C5D28" w:rsidP="00F43D0B">
            <w:pPr>
              <w:pStyle w:val="TAL"/>
              <w:rPr>
                <w:szCs w:val="22"/>
                <w:rPrChange w:id="110595" w:author="Draft version 2" w:date="2020-04-03T01:44:00Z">
                  <w:rPr>
                    <w:szCs w:val="22"/>
                  </w:rPr>
                </w:rPrChange>
              </w:rPr>
            </w:pPr>
            <w:r w:rsidRPr="004072B1">
              <w:rPr>
                <w:b/>
                <w:i/>
                <w:szCs w:val="22"/>
                <w:rPrChange w:id="110596" w:author="Draft version 2" w:date="2020-04-03T01:44:00Z">
                  <w:rPr>
                    <w:b/>
                    <w:i/>
                    <w:szCs w:val="22"/>
                  </w:rPr>
                </w:rPrChange>
              </w:rPr>
              <w:t>nrofPRBs</w:t>
            </w:r>
          </w:p>
          <w:p w14:paraId="71A487A1" w14:textId="77777777" w:rsidR="002C5D28" w:rsidRPr="004072B1" w:rsidRDefault="002C5D28" w:rsidP="00F43D0B">
            <w:pPr>
              <w:pStyle w:val="TAL"/>
              <w:rPr>
                <w:szCs w:val="22"/>
                <w:rPrChange w:id="110597" w:author="Draft version 2" w:date="2020-04-03T01:44:00Z">
                  <w:rPr>
                    <w:szCs w:val="22"/>
                  </w:rPr>
                </w:rPrChange>
              </w:rPr>
            </w:pPr>
            <w:r w:rsidRPr="004072B1">
              <w:rPr>
                <w:szCs w:val="22"/>
                <w:rPrChange w:id="110598" w:author="Draft version 2" w:date="2020-04-03T01:44:00Z">
                  <w:rPr>
                    <w:szCs w:val="22"/>
                  </w:rPr>
                </w:rPrChange>
              </w:rPr>
              <w:t>The supported values are 1,2,3,4,5,6,8,9,10,12,15 and 16.</w:t>
            </w:r>
          </w:p>
        </w:tc>
      </w:tr>
      <w:tr w:rsidR="00936420" w:rsidRPr="004072B1" w14:paraId="284A344F" w14:textId="77777777" w:rsidTr="00A2540A">
        <w:trPr>
          <w:ins w:id="110599" w:author="CR#1477r2" w:date="2020-03-24T22:47:00Z"/>
        </w:trPr>
        <w:tc>
          <w:tcPr>
            <w:tcW w:w="14173" w:type="dxa"/>
            <w:shd w:val="clear" w:color="auto" w:fill="auto"/>
          </w:tcPr>
          <w:p w14:paraId="624BAA83" w14:textId="77777777" w:rsidR="00BA19A2" w:rsidRPr="004072B1" w:rsidRDefault="00BA19A2" w:rsidP="00A2540A">
            <w:pPr>
              <w:pStyle w:val="TAL"/>
              <w:rPr>
                <w:ins w:id="110600" w:author="CR#1477r2" w:date="2020-03-24T22:47:00Z"/>
                <w:szCs w:val="22"/>
                <w:rPrChange w:id="110601" w:author="Draft version 2" w:date="2020-04-03T01:44:00Z">
                  <w:rPr>
                    <w:ins w:id="110602" w:author="CR#1477r2" w:date="2020-03-24T22:47:00Z"/>
                    <w:szCs w:val="22"/>
                  </w:rPr>
                </w:rPrChange>
              </w:rPr>
            </w:pPr>
            <w:ins w:id="110603" w:author="CR#1477r2" w:date="2020-03-24T22:47:00Z">
              <w:r w:rsidRPr="004072B1">
                <w:rPr>
                  <w:b/>
                  <w:i/>
                  <w:szCs w:val="22"/>
                  <w:rPrChange w:id="110604" w:author="Draft version 2" w:date="2020-04-03T01:44:00Z">
                    <w:rPr>
                      <w:b/>
                      <w:i/>
                      <w:szCs w:val="22"/>
                    </w:rPr>
                  </w:rPrChange>
                </w:rPr>
                <w:t>occ-Index</w:t>
              </w:r>
            </w:ins>
          </w:p>
          <w:p w14:paraId="0BD93EC8" w14:textId="77777777" w:rsidR="00BA19A2" w:rsidRPr="004072B1" w:rsidRDefault="00BA19A2" w:rsidP="00A2540A">
            <w:pPr>
              <w:pStyle w:val="TAL"/>
              <w:rPr>
                <w:ins w:id="110605" w:author="CR#1477r2" w:date="2020-03-24T22:47:00Z"/>
                <w:b/>
                <w:i/>
                <w:szCs w:val="22"/>
                <w:rPrChange w:id="110606" w:author="Draft version 2" w:date="2020-04-03T01:44:00Z">
                  <w:rPr>
                    <w:ins w:id="110607" w:author="CR#1477r2" w:date="2020-03-24T22:47:00Z"/>
                    <w:b/>
                    <w:i/>
                    <w:szCs w:val="22"/>
                  </w:rPr>
                </w:rPrChange>
              </w:rPr>
            </w:pPr>
            <w:ins w:id="110608" w:author="CR#1477r2" w:date="2020-03-24T22:47:00Z">
              <w:r w:rsidRPr="004072B1">
                <w:rPr>
                  <w:szCs w:val="22"/>
                  <w:rPrChange w:id="110609" w:author="Draft version 2" w:date="2020-04-03T01:44:00Z">
                    <w:rPr>
                      <w:szCs w:val="22"/>
                    </w:rPr>
                  </w:rPrChange>
                </w:rPr>
                <w:t>Indicates the orthogonal cover code index (see</w:t>
              </w:r>
              <w:r w:rsidRPr="004072B1">
                <w:rPr>
                  <w:rFonts w:cs="Arial"/>
                  <w:szCs w:val="18"/>
                  <w:rPrChange w:id="110610" w:author="Draft version 2" w:date="2020-04-03T01:44:00Z">
                    <w:rPr>
                      <w:rFonts w:cs="Arial"/>
                      <w:szCs w:val="18"/>
                    </w:rPr>
                  </w:rPrChange>
                </w:rPr>
                <w:t xml:space="preserve"> TS 38.213 [13], clause 9.2.1). </w:t>
              </w:r>
              <w:r w:rsidRPr="004072B1">
                <w:rPr>
                  <w:szCs w:val="22"/>
                  <w:rPrChange w:id="110611" w:author="Draft version 2" w:date="2020-04-03T01:44:00Z">
                    <w:rPr>
                      <w:szCs w:val="22"/>
                    </w:rPr>
                  </w:rPrChange>
                </w:rPr>
                <w:t xml:space="preserve">Applicable when </w:t>
              </w:r>
              <w:r w:rsidRPr="004072B1">
                <w:rPr>
                  <w:i/>
                  <w:szCs w:val="22"/>
                  <w:rPrChange w:id="110612" w:author="Draft version 2" w:date="2020-04-03T01:44:00Z">
                    <w:rPr>
                      <w:i/>
                      <w:szCs w:val="22"/>
                    </w:rPr>
                  </w:rPrChange>
                </w:rPr>
                <w:t>useInterlacePUCCH-Dedicated-r16</w:t>
              </w:r>
              <w:r w:rsidRPr="004072B1">
                <w:rPr>
                  <w:szCs w:val="22"/>
                  <w:rPrChange w:id="110613" w:author="Draft version 2" w:date="2020-04-03T01:44:00Z">
                    <w:rPr>
                      <w:szCs w:val="22"/>
                    </w:rPr>
                  </w:rPrChange>
                </w:rPr>
                <w:t xml:space="preserve"> is configured and </w:t>
              </w:r>
              <w:r w:rsidRPr="004072B1">
                <w:rPr>
                  <w:i/>
                  <w:szCs w:val="22"/>
                  <w:rPrChange w:id="110614" w:author="Draft version 2" w:date="2020-04-03T01:44:00Z">
                    <w:rPr>
                      <w:i/>
                      <w:szCs w:val="22"/>
                    </w:rPr>
                  </w:rPrChange>
                </w:rPr>
                <w:t xml:space="preserve">interlace1 </w:t>
              </w:r>
              <w:r w:rsidRPr="004072B1">
                <w:rPr>
                  <w:szCs w:val="22"/>
                  <w:rPrChange w:id="110615" w:author="Draft version 2" w:date="2020-04-03T01:44:00Z">
                    <w:rPr>
                      <w:szCs w:val="22"/>
                    </w:rPr>
                  </w:rPrChange>
                </w:rPr>
                <w:t>is not configured.</w:t>
              </w:r>
            </w:ins>
          </w:p>
        </w:tc>
      </w:tr>
      <w:tr w:rsidR="00BA19A2" w:rsidRPr="004072B1" w14:paraId="6075DC25" w14:textId="77777777" w:rsidTr="00A2540A">
        <w:trPr>
          <w:ins w:id="110616" w:author="CR#1477r2" w:date="2020-03-24T22:47:00Z"/>
        </w:trPr>
        <w:tc>
          <w:tcPr>
            <w:tcW w:w="14173" w:type="dxa"/>
            <w:shd w:val="clear" w:color="auto" w:fill="auto"/>
          </w:tcPr>
          <w:p w14:paraId="41C57046" w14:textId="77777777" w:rsidR="00BA19A2" w:rsidRPr="004072B1" w:rsidRDefault="00BA19A2" w:rsidP="00A2540A">
            <w:pPr>
              <w:pStyle w:val="TAL"/>
              <w:rPr>
                <w:ins w:id="110617" w:author="CR#1477r2" w:date="2020-03-24T22:47:00Z"/>
                <w:szCs w:val="22"/>
                <w:rPrChange w:id="110618" w:author="Draft version 2" w:date="2020-04-03T01:44:00Z">
                  <w:rPr>
                    <w:ins w:id="110619" w:author="CR#1477r2" w:date="2020-03-24T22:47:00Z"/>
                    <w:szCs w:val="22"/>
                  </w:rPr>
                </w:rPrChange>
              </w:rPr>
            </w:pPr>
            <w:ins w:id="110620" w:author="CR#1477r2" w:date="2020-03-24T22:47:00Z">
              <w:r w:rsidRPr="004072B1">
                <w:rPr>
                  <w:b/>
                  <w:i/>
                  <w:szCs w:val="22"/>
                  <w:rPrChange w:id="110621" w:author="Draft version 2" w:date="2020-04-03T01:44:00Z">
                    <w:rPr>
                      <w:b/>
                      <w:i/>
                      <w:szCs w:val="22"/>
                    </w:rPr>
                  </w:rPrChange>
                </w:rPr>
                <w:t>occ-Length</w:t>
              </w:r>
            </w:ins>
          </w:p>
          <w:p w14:paraId="4E710266" w14:textId="77777777" w:rsidR="00BA19A2" w:rsidRPr="004072B1" w:rsidRDefault="00BA19A2" w:rsidP="00A2540A">
            <w:pPr>
              <w:pStyle w:val="TAL"/>
              <w:rPr>
                <w:ins w:id="110622" w:author="CR#1477r2" w:date="2020-03-24T22:47:00Z"/>
                <w:b/>
                <w:i/>
                <w:szCs w:val="22"/>
                <w:rPrChange w:id="110623" w:author="Draft version 2" w:date="2020-04-03T01:44:00Z">
                  <w:rPr>
                    <w:ins w:id="110624" w:author="CR#1477r2" w:date="2020-03-24T22:47:00Z"/>
                    <w:b/>
                    <w:i/>
                    <w:szCs w:val="22"/>
                  </w:rPr>
                </w:rPrChange>
              </w:rPr>
            </w:pPr>
            <w:ins w:id="110625" w:author="CR#1477r2" w:date="2020-03-24T22:47:00Z">
              <w:r w:rsidRPr="004072B1">
                <w:rPr>
                  <w:szCs w:val="22"/>
                  <w:rPrChange w:id="110626" w:author="Draft version 2" w:date="2020-04-03T01:44:00Z">
                    <w:rPr>
                      <w:szCs w:val="22"/>
                    </w:rPr>
                  </w:rPrChange>
                </w:rPr>
                <w:t xml:space="preserve">Indicates the orthogonal cover code </w:t>
              </w:r>
              <w:r w:rsidRPr="004072B1">
                <w:rPr>
                  <w:szCs w:val="22"/>
                  <w:lang w:val="en-US"/>
                  <w:rPrChange w:id="110627" w:author="Draft version 2" w:date="2020-04-03T01:44:00Z">
                    <w:rPr>
                      <w:szCs w:val="22"/>
                      <w:lang w:val="en-US"/>
                    </w:rPr>
                  </w:rPrChange>
                </w:rPr>
                <w:t>length</w:t>
              </w:r>
              <w:r w:rsidRPr="004072B1">
                <w:rPr>
                  <w:szCs w:val="22"/>
                  <w:rPrChange w:id="110628" w:author="Draft version 2" w:date="2020-04-03T01:44:00Z">
                    <w:rPr>
                      <w:szCs w:val="22"/>
                    </w:rPr>
                  </w:rPrChange>
                </w:rPr>
                <w:t xml:space="preserve"> (see</w:t>
              </w:r>
              <w:r w:rsidRPr="004072B1">
                <w:rPr>
                  <w:rFonts w:cs="Arial"/>
                  <w:szCs w:val="18"/>
                  <w:rPrChange w:id="110629" w:author="Draft version 2" w:date="2020-04-03T01:44:00Z">
                    <w:rPr>
                      <w:rFonts w:cs="Arial"/>
                      <w:szCs w:val="18"/>
                    </w:rPr>
                  </w:rPrChange>
                </w:rPr>
                <w:t xml:space="preserve"> TS 38.213 [13], clause 9.2.1). </w:t>
              </w:r>
              <w:r w:rsidRPr="004072B1">
                <w:rPr>
                  <w:szCs w:val="22"/>
                  <w:rPrChange w:id="110630" w:author="Draft version 2" w:date="2020-04-03T01:44:00Z">
                    <w:rPr>
                      <w:szCs w:val="22"/>
                    </w:rPr>
                  </w:rPrChange>
                </w:rPr>
                <w:t xml:space="preserve">Applicable when </w:t>
              </w:r>
              <w:r w:rsidRPr="004072B1">
                <w:rPr>
                  <w:i/>
                  <w:szCs w:val="22"/>
                  <w:rPrChange w:id="110631" w:author="Draft version 2" w:date="2020-04-03T01:44:00Z">
                    <w:rPr>
                      <w:i/>
                      <w:szCs w:val="22"/>
                    </w:rPr>
                  </w:rPrChange>
                </w:rPr>
                <w:t>useInterlacePUCCH-Dedicated-r16</w:t>
              </w:r>
              <w:r w:rsidRPr="004072B1">
                <w:rPr>
                  <w:szCs w:val="22"/>
                  <w:rPrChange w:id="110632" w:author="Draft version 2" w:date="2020-04-03T01:44:00Z">
                    <w:rPr>
                      <w:szCs w:val="22"/>
                    </w:rPr>
                  </w:rPrChange>
                </w:rPr>
                <w:t xml:space="preserve"> is configured and </w:t>
              </w:r>
              <w:r w:rsidRPr="004072B1">
                <w:rPr>
                  <w:i/>
                  <w:szCs w:val="22"/>
                  <w:rPrChange w:id="110633" w:author="Draft version 2" w:date="2020-04-03T01:44:00Z">
                    <w:rPr>
                      <w:i/>
                      <w:szCs w:val="22"/>
                    </w:rPr>
                  </w:rPrChange>
                </w:rPr>
                <w:t xml:space="preserve">interlace1 </w:t>
              </w:r>
              <w:r w:rsidRPr="004072B1">
                <w:rPr>
                  <w:szCs w:val="22"/>
                  <w:rPrChange w:id="110634" w:author="Draft version 2" w:date="2020-04-03T01:44:00Z">
                    <w:rPr>
                      <w:szCs w:val="22"/>
                    </w:rPr>
                  </w:rPrChange>
                </w:rPr>
                <w:t>is not configured.</w:t>
              </w:r>
            </w:ins>
          </w:p>
        </w:tc>
      </w:tr>
    </w:tbl>
    <w:p w14:paraId="6562554A" w14:textId="77777777" w:rsidR="002C5D28" w:rsidRPr="004072B1" w:rsidRDefault="002C5D28" w:rsidP="002C5D28">
      <w:pPr>
        <w:rPr>
          <w:rPrChange w:id="11063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1D770B2" w14:textId="77777777" w:rsidTr="00BA19A2">
        <w:tc>
          <w:tcPr>
            <w:tcW w:w="14173" w:type="dxa"/>
            <w:shd w:val="clear" w:color="auto" w:fill="auto"/>
          </w:tcPr>
          <w:p w14:paraId="086EE86E" w14:textId="77777777" w:rsidR="002C5D28" w:rsidRPr="004072B1" w:rsidRDefault="002C5D28" w:rsidP="00F43D0B">
            <w:pPr>
              <w:pStyle w:val="TAH"/>
              <w:rPr>
                <w:szCs w:val="22"/>
                <w:rPrChange w:id="110636" w:author="Draft version 2" w:date="2020-04-03T01:44:00Z">
                  <w:rPr>
                    <w:szCs w:val="22"/>
                  </w:rPr>
                </w:rPrChange>
              </w:rPr>
            </w:pPr>
            <w:r w:rsidRPr="004072B1">
              <w:rPr>
                <w:i/>
                <w:szCs w:val="22"/>
                <w:rPrChange w:id="110637" w:author="Draft version 2" w:date="2020-04-03T01:44:00Z">
                  <w:rPr>
                    <w:i/>
                    <w:szCs w:val="22"/>
                  </w:rPr>
                </w:rPrChange>
              </w:rPr>
              <w:t xml:space="preserve">PUCCH-FormatConfig </w:t>
            </w:r>
            <w:r w:rsidRPr="004072B1">
              <w:rPr>
                <w:szCs w:val="22"/>
                <w:rPrChange w:id="110638" w:author="Draft version 2" w:date="2020-04-03T01:44:00Z">
                  <w:rPr>
                    <w:szCs w:val="22"/>
                  </w:rPr>
                </w:rPrChange>
              </w:rPr>
              <w:t>field descriptions</w:t>
            </w:r>
          </w:p>
        </w:tc>
      </w:tr>
      <w:tr w:rsidR="00936420" w:rsidRPr="004072B1" w14:paraId="5D2DDE8A" w14:textId="77777777" w:rsidTr="00BA19A2">
        <w:tc>
          <w:tcPr>
            <w:tcW w:w="14173" w:type="dxa"/>
            <w:shd w:val="clear" w:color="auto" w:fill="auto"/>
          </w:tcPr>
          <w:p w14:paraId="610B20FF" w14:textId="77777777" w:rsidR="002C5D28" w:rsidRPr="004072B1" w:rsidRDefault="002C5D28" w:rsidP="00F43D0B">
            <w:pPr>
              <w:pStyle w:val="TAL"/>
              <w:rPr>
                <w:szCs w:val="22"/>
                <w:rPrChange w:id="110639" w:author="Draft version 2" w:date="2020-04-03T01:44:00Z">
                  <w:rPr>
                    <w:szCs w:val="22"/>
                  </w:rPr>
                </w:rPrChange>
              </w:rPr>
            </w:pPr>
            <w:r w:rsidRPr="004072B1">
              <w:rPr>
                <w:b/>
                <w:i/>
                <w:szCs w:val="22"/>
                <w:rPrChange w:id="110640" w:author="Draft version 2" w:date="2020-04-03T01:44:00Z">
                  <w:rPr>
                    <w:b/>
                    <w:i/>
                    <w:szCs w:val="22"/>
                  </w:rPr>
                </w:rPrChange>
              </w:rPr>
              <w:t>additionalDMRS</w:t>
            </w:r>
          </w:p>
          <w:p w14:paraId="02FDC9A8" w14:textId="77777777" w:rsidR="002C5D28" w:rsidRPr="004072B1" w:rsidRDefault="002C5D28" w:rsidP="00F43D0B">
            <w:pPr>
              <w:pStyle w:val="TAL"/>
              <w:rPr>
                <w:szCs w:val="22"/>
                <w:rPrChange w:id="110641" w:author="Draft version 2" w:date="2020-04-03T01:44:00Z">
                  <w:rPr>
                    <w:szCs w:val="22"/>
                  </w:rPr>
                </w:rPrChange>
              </w:rPr>
            </w:pPr>
            <w:r w:rsidRPr="004072B1">
              <w:rPr>
                <w:szCs w:val="22"/>
                <w:rPrChange w:id="110642" w:author="Draft version 2" w:date="2020-04-03T01:44:00Z">
                  <w:rPr>
                    <w:szCs w:val="22"/>
                  </w:rPr>
                </w:rPrChang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4072B1">
              <w:rPr>
                <w:szCs w:val="22"/>
                <w:rPrChange w:id="110643" w:author="Draft version 2" w:date="2020-04-03T01:44:00Z">
                  <w:rPr>
                    <w:szCs w:val="22"/>
                  </w:rPr>
                </w:rPrChange>
              </w:rPr>
              <w:t xml:space="preserve"> [13]</w:t>
            </w:r>
            <w:r w:rsidRPr="004072B1">
              <w:rPr>
                <w:szCs w:val="22"/>
                <w:rPrChange w:id="110644" w:author="Draft version 2" w:date="2020-04-03T01:44:00Z">
                  <w:rPr>
                    <w:szCs w:val="22"/>
                  </w:rPr>
                </w:rPrChange>
              </w:rPr>
              <w:t xml:space="preserve">, </w:t>
            </w:r>
            <w:r w:rsidR="00581EBE" w:rsidRPr="004072B1">
              <w:rPr>
                <w:szCs w:val="22"/>
                <w:rPrChange w:id="110645" w:author="Draft version 2" w:date="2020-04-03T01:44:00Z">
                  <w:rPr>
                    <w:szCs w:val="22"/>
                  </w:rPr>
                </w:rPrChange>
              </w:rPr>
              <w:t>clause</w:t>
            </w:r>
            <w:r w:rsidRPr="004072B1">
              <w:rPr>
                <w:szCs w:val="22"/>
                <w:rPrChange w:id="110646" w:author="Draft version 2" w:date="2020-04-03T01:44:00Z">
                  <w:rPr>
                    <w:szCs w:val="22"/>
                  </w:rPr>
                </w:rPrChange>
              </w:rPr>
              <w:t xml:space="preserve"> 9.2.2.</w:t>
            </w:r>
          </w:p>
        </w:tc>
      </w:tr>
      <w:tr w:rsidR="00936420" w:rsidRPr="004072B1" w14:paraId="66F29CDF" w14:textId="77777777" w:rsidTr="00BA19A2">
        <w:trPr>
          <w:ins w:id="110647" w:author="CR#1477r2" w:date="2020-03-24T22:48:00Z"/>
        </w:trPr>
        <w:tc>
          <w:tcPr>
            <w:tcW w:w="14173" w:type="dxa"/>
            <w:shd w:val="clear" w:color="auto" w:fill="auto"/>
          </w:tcPr>
          <w:p w14:paraId="49758928" w14:textId="77777777" w:rsidR="00BA19A2" w:rsidRPr="004072B1" w:rsidRDefault="00BA19A2" w:rsidP="00A2540A">
            <w:pPr>
              <w:pStyle w:val="TAL"/>
              <w:rPr>
                <w:ins w:id="110648" w:author="CR#1477r2" w:date="2020-03-24T22:48:00Z"/>
                <w:szCs w:val="22"/>
                <w:rPrChange w:id="110649" w:author="Draft version 2" w:date="2020-04-03T01:44:00Z">
                  <w:rPr>
                    <w:ins w:id="110650" w:author="CR#1477r2" w:date="2020-03-24T22:48:00Z"/>
                    <w:szCs w:val="22"/>
                  </w:rPr>
                </w:rPrChange>
              </w:rPr>
            </w:pPr>
            <w:ins w:id="110651" w:author="CR#1477r2" w:date="2020-03-24T22:48:00Z">
              <w:r w:rsidRPr="004072B1">
                <w:rPr>
                  <w:b/>
                  <w:i/>
                  <w:szCs w:val="22"/>
                  <w:rPrChange w:id="110652" w:author="Draft version 2" w:date="2020-04-03T01:44:00Z">
                    <w:rPr>
                      <w:b/>
                      <w:i/>
                      <w:szCs w:val="22"/>
                    </w:rPr>
                  </w:rPrChange>
                </w:rPr>
                <w:t>interlace0</w:t>
              </w:r>
            </w:ins>
          </w:p>
          <w:p w14:paraId="3D1B9A13" w14:textId="77777777" w:rsidR="00BA19A2" w:rsidRPr="004072B1" w:rsidRDefault="00BA19A2" w:rsidP="00A2540A">
            <w:pPr>
              <w:pStyle w:val="TAL"/>
              <w:rPr>
                <w:ins w:id="110653" w:author="CR#1477r2" w:date="2020-03-24T22:48:00Z"/>
                <w:b/>
                <w:i/>
                <w:szCs w:val="22"/>
                <w:lang w:val="en-US"/>
                <w:rPrChange w:id="110654" w:author="Draft version 2" w:date="2020-04-03T01:44:00Z">
                  <w:rPr>
                    <w:ins w:id="110655" w:author="CR#1477r2" w:date="2020-03-24T22:48:00Z"/>
                    <w:b/>
                    <w:i/>
                    <w:szCs w:val="22"/>
                    <w:lang w:val="en-US"/>
                  </w:rPr>
                </w:rPrChange>
              </w:rPr>
            </w:pPr>
            <w:ins w:id="110656" w:author="CR#1477r2" w:date="2020-03-24T22:48:00Z">
              <w:r w:rsidRPr="004072B1">
                <w:rPr>
                  <w:bCs/>
                  <w:iCs/>
                  <w:rPrChange w:id="110657" w:author="Draft version 2" w:date="2020-04-03T01:44:00Z">
                    <w:rPr>
                      <w:bCs/>
                      <w:iCs/>
                    </w:rPr>
                  </w:rPrChange>
                </w:rPr>
                <w:t xml:space="preserve">This is the only interlace of interlaced </w:t>
              </w:r>
              <w:r w:rsidRPr="004072B1">
                <w:rPr>
                  <w:bCs/>
                  <w:iCs/>
                  <w:lang w:val="en-US"/>
                  <w:rPrChange w:id="110658" w:author="Draft version 2" w:date="2020-04-03T01:44:00Z">
                    <w:rPr>
                      <w:bCs/>
                      <w:iCs/>
                      <w:lang w:val="en-US"/>
                    </w:rPr>
                  </w:rPrChange>
                </w:rPr>
                <w:t>PUCCH Format 0 and 1</w:t>
              </w:r>
              <w:r w:rsidRPr="004072B1">
                <w:rPr>
                  <w:bCs/>
                  <w:iCs/>
                  <w:rPrChange w:id="110659" w:author="Draft version 2" w:date="2020-04-03T01:44:00Z">
                    <w:rPr>
                      <w:bCs/>
                      <w:iCs/>
                    </w:rPr>
                  </w:rPrChange>
                </w:rPr>
                <w:t xml:space="preserve"> and the first interlace for interlaced </w:t>
              </w:r>
              <w:r w:rsidRPr="004072B1">
                <w:rPr>
                  <w:bCs/>
                  <w:iCs/>
                  <w:lang w:val="en-US"/>
                  <w:rPrChange w:id="110660" w:author="Draft version 2" w:date="2020-04-03T01:44:00Z">
                    <w:rPr>
                      <w:bCs/>
                      <w:iCs/>
                      <w:lang w:val="en-US"/>
                    </w:rPr>
                  </w:rPrChange>
                </w:rPr>
                <w:t>PUCCH Format 2 and 3.</w:t>
              </w:r>
            </w:ins>
          </w:p>
        </w:tc>
      </w:tr>
      <w:tr w:rsidR="00936420" w:rsidRPr="004072B1" w14:paraId="163F9C95" w14:textId="77777777" w:rsidTr="00BA19A2">
        <w:tc>
          <w:tcPr>
            <w:tcW w:w="14173" w:type="dxa"/>
            <w:shd w:val="clear" w:color="auto" w:fill="auto"/>
          </w:tcPr>
          <w:p w14:paraId="43BF29EE" w14:textId="77777777" w:rsidR="002C5D28" w:rsidRPr="004072B1" w:rsidRDefault="002C5D28" w:rsidP="00F43D0B">
            <w:pPr>
              <w:pStyle w:val="TAL"/>
              <w:rPr>
                <w:szCs w:val="22"/>
                <w:rPrChange w:id="110661" w:author="Draft version 2" w:date="2020-04-03T01:44:00Z">
                  <w:rPr>
                    <w:szCs w:val="22"/>
                  </w:rPr>
                </w:rPrChange>
              </w:rPr>
            </w:pPr>
            <w:r w:rsidRPr="004072B1">
              <w:rPr>
                <w:b/>
                <w:i/>
                <w:szCs w:val="22"/>
                <w:rPrChange w:id="110662" w:author="Draft version 2" w:date="2020-04-03T01:44:00Z">
                  <w:rPr>
                    <w:b/>
                    <w:i/>
                    <w:szCs w:val="22"/>
                  </w:rPr>
                </w:rPrChange>
              </w:rPr>
              <w:t>interslotFrequencyHopping</w:t>
            </w:r>
          </w:p>
          <w:p w14:paraId="17B8591E" w14:textId="77777777" w:rsidR="002C5D28" w:rsidRPr="004072B1" w:rsidRDefault="002C5D28" w:rsidP="00F43D0B">
            <w:pPr>
              <w:pStyle w:val="TAL"/>
              <w:rPr>
                <w:szCs w:val="22"/>
                <w:rPrChange w:id="110663" w:author="Draft version 2" w:date="2020-04-03T01:44:00Z">
                  <w:rPr>
                    <w:szCs w:val="22"/>
                  </w:rPr>
                </w:rPrChange>
              </w:rPr>
            </w:pPr>
            <w:r w:rsidRPr="004072B1">
              <w:rPr>
                <w:szCs w:val="22"/>
                <w:rPrChange w:id="110664" w:author="Draft version 2" w:date="2020-04-03T01:44:00Z">
                  <w:rPr>
                    <w:szCs w:val="22"/>
                  </w:rPr>
                </w:rPrChang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4072B1">
              <w:rPr>
                <w:szCs w:val="22"/>
                <w:rPrChange w:id="110665" w:author="Draft version 2" w:date="2020-04-03T01:44:00Z">
                  <w:rPr>
                    <w:szCs w:val="22"/>
                  </w:rPr>
                </w:rPrChange>
              </w:rPr>
              <w:t xml:space="preserve"> [13]</w:t>
            </w:r>
            <w:r w:rsidRPr="004072B1">
              <w:rPr>
                <w:szCs w:val="22"/>
                <w:rPrChange w:id="110666" w:author="Draft version 2" w:date="2020-04-03T01:44:00Z">
                  <w:rPr>
                    <w:szCs w:val="22"/>
                  </w:rPr>
                </w:rPrChange>
              </w:rPr>
              <w:t xml:space="preserve">, </w:t>
            </w:r>
            <w:r w:rsidR="00581EBE" w:rsidRPr="004072B1">
              <w:rPr>
                <w:szCs w:val="22"/>
                <w:rPrChange w:id="110667" w:author="Draft version 2" w:date="2020-04-03T01:44:00Z">
                  <w:rPr>
                    <w:szCs w:val="22"/>
                  </w:rPr>
                </w:rPrChange>
              </w:rPr>
              <w:t>clause</w:t>
            </w:r>
            <w:r w:rsidRPr="004072B1">
              <w:rPr>
                <w:szCs w:val="22"/>
                <w:rPrChange w:id="110668" w:author="Draft version 2" w:date="2020-04-03T01:44:00Z">
                  <w:rPr>
                    <w:szCs w:val="22"/>
                  </w:rPr>
                </w:rPrChange>
              </w:rPr>
              <w:t xml:space="preserve"> 9.2.6.</w:t>
            </w:r>
          </w:p>
        </w:tc>
      </w:tr>
      <w:tr w:rsidR="00936420" w:rsidRPr="004072B1" w14:paraId="20AA89DC" w14:textId="77777777" w:rsidTr="00BA19A2">
        <w:tc>
          <w:tcPr>
            <w:tcW w:w="14173" w:type="dxa"/>
            <w:shd w:val="clear" w:color="auto" w:fill="auto"/>
          </w:tcPr>
          <w:p w14:paraId="2166BAF3" w14:textId="77777777" w:rsidR="002C5D28" w:rsidRPr="004072B1" w:rsidRDefault="002C5D28" w:rsidP="00F43D0B">
            <w:pPr>
              <w:pStyle w:val="TAL"/>
              <w:rPr>
                <w:szCs w:val="22"/>
                <w:rPrChange w:id="110669" w:author="Draft version 2" w:date="2020-04-03T01:44:00Z">
                  <w:rPr>
                    <w:szCs w:val="22"/>
                  </w:rPr>
                </w:rPrChange>
              </w:rPr>
            </w:pPr>
            <w:r w:rsidRPr="004072B1">
              <w:rPr>
                <w:b/>
                <w:i/>
                <w:szCs w:val="22"/>
                <w:rPrChange w:id="110670" w:author="Draft version 2" w:date="2020-04-03T01:44:00Z">
                  <w:rPr>
                    <w:b/>
                    <w:i/>
                    <w:szCs w:val="22"/>
                  </w:rPr>
                </w:rPrChange>
              </w:rPr>
              <w:t>maxCodeRate</w:t>
            </w:r>
          </w:p>
          <w:p w14:paraId="7D1EC64E" w14:textId="77777777" w:rsidR="002C5D28" w:rsidRPr="004072B1" w:rsidRDefault="002C5D28" w:rsidP="00F43D0B">
            <w:pPr>
              <w:pStyle w:val="TAL"/>
              <w:rPr>
                <w:szCs w:val="22"/>
                <w:rPrChange w:id="110671" w:author="Draft version 2" w:date="2020-04-03T01:44:00Z">
                  <w:rPr>
                    <w:szCs w:val="22"/>
                  </w:rPr>
                </w:rPrChange>
              </w:rPr>
            </w:pPr>
            <w:r w:rsidRPr="004072B1">
              <w:rPr>
                <w:szCs w:val="22"/>
                <w:rPrChange w:id="110672" w:author="Draft version 2" w:date="2020-04-03T01:44:00Z">
                  <w:rPr>
                    <w:szCs w:val="22"/>
                  </w:rPr>
                </w:rPrChange>
              </w:rPr>
              <w:t>Max coding rate to determine how to feedback UCI on PUCCH for format 2, 3 or 4. The field is not applicable for format 1. See TS 38.213</w:t>
            </w:r>
            <w:r w:rsidR="00A87238" w:rsidRPr="004072B1">
              <w:rPr>
                <w:szCs w:val="22"/>
                <w:rPrChange w:id="110673" w:author="Draft version 2" w:date="2020-04-03T01:44:00Z">
                  <w:rPr>
                    <w:szCs w:val="22"/>
                  </w:rPr>
                </w:rPrChange>
              </w:rPr>
              <w:t xml:space="preserve"> [13]</w:t>
            </w:r>
            <w:r w:rsidRPr="004072B1">
              <w:rPr>
                <w:szCs w:val="22"/>
                <w:rPrChange w:id="110674" w:author="Draft version 2" w:date="2020-04-03T01:44:00Z">
                  <w:rPr>
                    <w:szCs w:val="22"/>
                  </w:rPr>
                </w:rPrChange>
              </w:rPr>
              <w:t xml:space="preserve">, </w:t>
            </w:r>
            <w:r w:rsidR="00581EBE" w:rsidRPr="004072B1">
              <w:rPr>
                <w:szCs w:val="22"/>
                <w:rPrChange w:id="110675" w:author="Draft version 2" w:date="2020-04-03T01:44:00Z">
                  <w:rPr>
                    <w:szCs w:val="22"/>
                  </w:rPr>
                </w:rPrChange>
              </w:rPr>
              <w:t>clause</w:t>
            </w:r>
            <w:r w:rsidRPr="004072B1">
              <w:rPr>
                <w:szCs w:val="22"/>
                <w:rPrChange w:id="110676" w:author="Draft version 2" w:date="2020-04-03T01:44:00Z">
                  <w:rPr>
                    <w:szCs w:val="22"/>
                  </w:rPr>
                </w:rPrChange>
              </w:rPr>
              <w:t xml:space="preserve"> 9.2.5.</w:t>
            </w:r>
          </w:p>
        </w:tc>
      </w:tr>
      <w:tr w:rsidR="00936420" w:rsidRPr="004072B1" w14:paraId="491C1639" w14:textId="77777777" w:rsidTr="00BA19A2">
        <w:tc>
          <w:tcPr>
            <w:tcW w:w="14173" w:type="dxa"/>
            <w:shd w:val="clear" w:color="auto" w:fill="auto"/>
          </w:tcPr>
          <w:p w14:paraId="49778993" w14:textId="77777777" w:rsidR="002C5D28" w:rsidRPr="004072B1" w:rsidRDefault="002C5D28" w:rsidP="00F43D0B">
            <w:pPr>
              <w:pStyle w:val="TAL"/>
              <w:rPr>
                <w:szCs w:val="22"/>
                <w:rPrChange w:id="110677" w:author="Draft version 2" w:date="2020-04-03T01:44:00Z">
                  <w:rPr>
                    <w:szCs w:val="22"/>
                  </w:rPr>
                </w:rPrChange>
              </w:rPr>
            </w:pPr>
            <w:r w:rsidRPr="004072B1">
              <w:rPr>
                <w:b/>
                <w:i/>
                <w:szCs w:val="22"/>
                <w:rPrChange w:id="110678" w:author="Draft version 2" w:date="2020-04-03T01:44:00Z">
                  <w:rPr>
                    <w:b/>
                    <w:i/>
                    <w:szCs w:val="22"/>
                  </w:rPr>
                </w:rPrChange>
              </w:rPr>
              <w:t>nrofSlots</w:t>
            </w:r>
          </w:p>
          <w:p w14:paraId="09E59F47" w14:textId="77777777" w:rsidR="002C5D28" w:rsidRPr="004072B1" w:rsidRDefault="002C5D28" w:rsidP="00F43D0B">
            <w:pPr>
              <w:pStyle w:val="TAL"/>
              <w:rPr>
                <w:szCs w:val="22"/>
                <w:rPrChange w:id="110679" w:author="Draft version 2" w:date="2020-04-03T01:44:00Z">
                  <w:rPr>
                    <w:szCs w:val="22"/>
                  </w:rPr>
                </w:rPrChange>
              </w:rPr>
            </w:pPr>
            <w:r w:rsidRPr="004072B1">
              <w:rPr>
                <w:szCs w:val="22"/>
                <w:rPrChange w:id="110680" w:author="Draft version 2" w:date="2020-04-03T01:44:00Z">
                  <w:rPr>
                    <w:szCs w:val="22"/>
                  </w:rPr>
                </w:rPrChange>
              </w:rPr>
              <w:t xml:space="preserve">Number of slots with the same PUCCH F1, F3 or F4. When the field is absent the UE applies the value </w:t>
            </w:r>
            <w:r w:rsidRPr="004072B1">
              <w:rPr>
                <w:i/>
                <w:szCs w:val="22"/>
                <w:rPrChange w:id="110681" w:author="Draft version 2" w:date="2020-04-03T01:44:00Z">
                  <w:rPr>
                    <w:i/>
                    <w:szCs w:val="22"/>
                  </w:rPr>
                </w:rPrChange>
              </w:rPr>
              <w:t>n1</w:t>
            </w:r>
            <w:r w:rsidRPr="004072B1">
              <w:rPr>
                <w:szCs w:val="22"/>
                <w:rPrChange w:id="110682" w:author="Draft version 2" w:date="2020-04-03T01:44:00Z">
                  <w:rPr>
                    <w:szCs w:val="22"/>
                  </w:rPr>
                </w:rPrChange>
              </w:rPr>
              <w:t>. The field is not applicable for format 2. See TS 38.213</w:t>
            </w:r>
            <w:r w:rsidR="00A87238" w:rsidRPr="004072B1">
              <w:rPr>
                <w:szCs w:val="22"/>
                <w:rPrChange w:id="110683" w:author="Draft version 2" w:date="2020-04-03T01:44:00Z">
                  <w:rPr>
                    <w:szCs w:val="22"/>
                  </w:rPr>
                </w:rPrChange>
              </w:rPr>
              <w:t xml:space="preserve"> [13]</w:t>
            </w:r>
            <w:r w:rsidRPr="004072B1">
              <w:rPr>
                <w:szCs w:val="22"/>
                <w:rPrChange w:id="110684" w:author="Draft version 2" w:date="2020-04-03T01:44:00Z">
                  <w:rPr>
                    <w:szCs w:val="22"/>
                  </w:rPr>
                </w:rPrChange>
              </w:rPr>
              <w:t xml:space="preserve">, </w:t>
            </w:r>
            <w:r w:rsidR="00581EBE" w:rsidRPr="004072B1">
              <w:rPr>
                <w:szCs w:val="22"/>
                <w:rPrChange w:id="110685" w:author="Draft version 2" w:date="2020-04-03T01:44:00Z">
                  <w:rPr>
                    <w:szCs w:val="22"/>
                  </w:rPr>
                </w:rPrChange>
              </w:rPr>
              <w:t>clause</w:t>
            </w:r>
            <w:r w:rsidRPr="004072B1">
              <w:rPr>
                <w:szCs w:val="22"/>
                <w:rPrChange w:id="110686" w:author="Draft version 2" w:date="2020-04-03T01:44:00Z">
                  <w:rPr>
                    <w:szCs w:val="22"/>
                  </w:rPr>
                </w:rPrChange>
              </w:rPr>
              <w:t xml:space="preserve"> 9.2.6.</w:t>
            </w:r>
          </w:p>
        </w:tc>
      </w:tr>
      <w:tr w:rsidR="00936420" w:rsidRPr="004072B1" w14:paraId="6905BBFF" w14:textId="77777777" w:rsidTr="00BA19A2">
        <w:tc>
          <w:tcPr>
            <w:tcW w:w="14173" w:type="dxa"/>
            <w:shd w:val="clear" w:color="auto" w:fill="auto"/>
          </w:tcPr>
          <w:p w14:paraId="558D61B9" w14:textId="77777777" w:rsidR="002C5D28" w:rsidRPr="004072B1" w:rsidRDefault="002C5D28" w:rsidP="00F43D0B">
            <w:pPr>
              <w:pStyle w:val="TAL"/>
              <w:rPr>
                <w:szCs w:val="22"/>
                <w:rPrChange w:id="110687" w:author="Draft version 2" w:date="2020-04-03T01:44:00Z">
                  <w:rPr>
                    <w:szCs w:val="22"/>
                  </w:rPr>
                </w:rPrChange>
              </w:rPr>
            </w:pPr>
            <w:bookmarkStart w:id="110688" w:name="_Hlk514751577"/>
            <w:r w:rsidRPr="004072B1">
              <w:rPr>
                <w:b/>
                <w:i/>
                <w:szCs w:val="22"/>
                <w:rPrChange w:id="110689" w:author="Draft version 2" w:date="2020-04-03T01:44:00Z">
                  <w:rPr>
                    <w:b/>
                    <w:i/>
                    <w:szCs w:val="22"/>
                  </w:rPr>
                </w:rPrChange>
              </w:rPr>
              <w:t>pi2BPSK</w:t>
            </w:r>
          </w:p>
          <w:bookmarkEnd w:id="110688"/>
          <w:p w14:paraId="2BEAC7F5" w14:textId="77777777" w:rsidR="002C5D28" w:rsidRPr="004072B1" w:rsidRDefault="002C5D28" w:rsidP="00F43D0B">
            <w:pPr>
              <w:pStyle w:val="TAL"/>
              <w:rPr>
                <w:szCs w:val="22"/>
                <w:rPrChange w:id="110690" w:author="Draft version 2" w:date="2020-04-03T01:44:00Z">
                  <w:rPr>
                    <w:szCs w:val="22"/>
                  </w:rPr>
                </w:rPrChange>
              </w:rPr>
            </w:pPr>
            <w:r w:rsidRPr="004072B1">
              <w:rPr>
                <w:szCs w:val="22"/>
                <w:rPrChange w:id="110691" w:author="Draft version 2" w:date="2020-04-03T01:44:00Z">
                  <w:rPr>
                    <w:szCs w:val="22"/>
                  </w:rPr>
                </w:rPrChange>
              </w:rPr>
              <w:t>If the field is present, the UE uses pi/2 BPSK for UCI symbols instead of QPSK for PUCCH. The field is not applicable for format 1 and 2. See TS 38.213</w:t>
            </w:r>
            <w:r w:rsidR="00A87238" w:rsidRPr="004072B1">
              <w:rPr>
                <w:szCs w:val="22"/>
                <w:rPrChange w:id="110692" w:author="Draft version 2" w:date="2020-04-03T01:44:00Z">
                  <w:rPr>
                    <w:szCs w:val="22"/>
                  </w:rPr>
                </w:rPrChange>
              </w:rPr>
              <w:t xml:space="preserve"> [13]</w:t>
            </w:r>
            <w:r w:rsidRPr="004072B1">
              <w:rPr>
                <w:szCs w:val="22"/>
                <w:rPrChange w:id="110693" w:author="Draft version 2" w:date="2020-04-03T01:44:00Z">
                  <w:rPr>
                    <w:szCs w:val="22"/>
                  </w:rPr>
                </w:rPrChange>
              </w:rPr>
              <w:t xml:space="preserve">, </w:t>
            </w:r>
            <w:r w:rsidR="00581EBE" w:rsidRPr="004072B1">
              <w:rPr>
                <w:szCs w:val="22"/>
                <w:rPrChange w:id="110694" w:author="Draft version 2" w:date="2020-04-03T01:44:00Z">
                  <w:rPr>
                    <w:szCs w:val="22"/>
                  </w:rPr>
                </w:rPrChange>
              </w:rPr>
              <w:t>clause</w:t>
            </w:r>
            <w:r w:rsidRPr="004072B1">
              <w:rPr>
                <w:szCs w:val="22"/>
                <w:rPrChange w:id="110695" w:author="Draft version 2" w:date="2020-04-03T01:44:00Z">
                  <w:rPr>
                    <w:szCs w:val="22"/>
                  </w:rPr>
                </w:rPrChange>
              </w:rPr>
              <w:t xml:space="preserve"> 9.2.5.</w:t>
            </w:r>
          </w:p>
        </w:tc>
      </w:tr>
      <w:tr w:rsidR="00936420" w:rsidRPr="004072B1" w14:paraId="6B1BFAFE" w14:textId="77777777" w:rsidTr="00BA19A2">
        <w:trPr>
          <w:ins w:id="110696" w:author="CR#1477r2" w:date="2020-03-24T22:48:00Z"/>
        </w:trPr>
        <w:tc>
          <w:tcPr>
            <w:tcW w:w="14173" w:type="dxa"/>
            <w:shd w:val="clear" w:color="auto" w:fill="auto"/>
          </w:tcPr>
          <w:p w14:paraId="10FC364F" w14:textId="77777777" w:rsidR="00BA19A2" w:rsidRPr="004072B1" w:rsidRDefault="00BA19A2" w:rsidP="00A2540A">
            <w:pPr>
              <w:pStyle w:val="TAL"/>
              <w:rPr>
                <w:ins w:id="110697" w:author="CR#1477r2" w:date="2020-03-24T22:48:00Z"/>
                <w:szCs w:val="22"/>
                <w:rPrChange w:id="110698" w:author="Draft version 2" w:date="2020-04-03T01:44:00Z">
                  <w:rPr>
                    <w:ins w:id="110699" w:author="CR#1477r2" w:date="2020-03-24T22:48:00Z"/>
                    <w:szCs w:val="22"/>
                  </w:rPr>
                </w:rPrChange>
              </w:rPr>
            </w:pPr>
            <w:ins w:id="110700" w:author="CR#1477r2" w:date="2020-03-24T22:48:00Z">
              <w:r w:rsidRPr="004072B1">
                <w:rPr>
                  <w:b/>
                  <w:i/>
                  <w:szCs w:val="22"/>
                  <w:rPrChange w:id="110701" w:author="Draft version 2" w:date="2020-04-03T01:44:00Z">
                    <w:rPr>
                      <w:b/>
                      <w:i/>
                      <w:szCs w:val="22"/>
                    </w:rPr>
                  </w:rPrChange>
                </w:rPr>
                <w:t>rb-SetIndex</w:t>
              </w:r>
            </w:ins>
          </w:p>
          <w:p w14:paraId="36BC2674" w14:textId="77777777" w:rsidR="00BA19A2" w:rsidRPr="004072B1" w:rsidRDefault="00BA19A2" w:rsidP="00A2540A">
            <w:pPr>
              <w:pStyle w:val="TAL"/>
              <w:rPr>
                <w:ins w:id="110702" w:author="CR#1477r2" w:date="2020-03-24T22:48:00Z"/>
                <w:b/>
                <w:i/>
                <w:szCs w:val="22"/>
                <w:rPrChange w:id="110703" w:author="Draft version 2" w:date="2020-04-03T01:44:00Z">
                  <w:rPr>
                    <w:ins w:id="110704" w:author="CR#1477r2" w:date="2020-03-24T22:48:00Z"/>
                    <w:b/>
                    <w:i/>
                    <w:szCs w:val="22"/>
                  </w:rPr>
                </w:rPrChange>
              </w:rPr>
            </w:pPr>
            <w:ins w:id="110705" w:author="CR#1477r2" w:date="2020-03-24T22:48:00Z">
              <w:r w:rsidRPr="004072B1">
                <w:rPr>
                  <w:bCs/>
                  <w:iCs/>
                  <w:rPrChange w:id="110706" w:author="Draft version 2" w:date="2020-04-03T01:44:00Z">
                    <w:rPr>
                      <w:bCs/>
                      <w:iCs/>
                    </w:rPr>
                  </w:rPrChange>
                </w:rPr>
                <w:t>Indicates the RB set where the first interlace allocated for a PUCCH resource</w:t>
              </w:r>
              <w:r w:rsidRPr="004072B1">
                <w:rPr>
                  <w:szCs w:val="22"/>
                  <w:rPrChange w:id="110707" w:author="Draft version 2" w:date="2020-04-03T01:44:00Z">
                    <w:rPr>
                      <w:szCs w:val="22"/>
                    </w:rPr>
                  </w:rPrChange>
                </w:rPr>
                <w:t>.</w:t>
              </w:r>
            </w:ins>
          </w:p>
        </w:tc>
      </w:tr>
      <w:tr w:rsidR="002C5D28" w:rsidRPr="004072B1" w14:paraId="506220A4" w14:textId="77777777" w:rsidTr="00BA19A2">
        <w:tc>
          <w:tcPr>
            <w:tcW w:w="14173" w:type="dxa"/>
            <w:shd w:val="clear" w:color="auto" w:fill="auto"/>
          </w:tcPr>
          <w:p w14:paraId="1C0A161B" w14:textId="77777777" w:rsidR="002C5D28" w:rsidRPr="004072B1" w:rsidRDefault="002C5D28" w:rsidP="00F43D0B">
            <w:pPr>
              <w:pStyle w:val="TAL"/>
              <w:rPr>
                <w:szCs w:val="22"/>
                <w:rPrChange w:id="110708" w:author="Draft version 2" w:date="2020-04-03T01:44:00Z">
                  <w:rPr>
                    <w:szCs w:val="22"/>
                  </w:rPr>
                </w:rPrChange>
              </w:rPr>
            </w:pPr>
            <w:r w:rsidRPr="004072B1">
              <w:rPr>
                <w:b/>
                <w:i/>
                <w:szCs w:val="22"/>
                <w:rPrChange w:id="110709" w:author="Draft version 2" w:date="2020-04-03T01:44:00Z">
                  <w:rPr>
                    <w:b/>
                    <w:i/>
                    <w:szCs w:val="22"/>
                  </w:rPr>
                </w:rPrChange>
              </w:rPr>
              <w:t>simultaneousHARQ-ACK-CSI</w:t>
            </w:r>
          </w:p>
          <w:p w14:paraId="49FED5EF" w14:textId="3265AC57" w:rsidR="002C5D28" w:rsidRPr="004072B1" w:rsidRDefault="002C5D28" w:rsidP="00F43D0B">
            <w:pPr>
              <w:pStyle w:val="TAL"/>
              <w:rPr>
                <w:szCs w:val="22"/>
                <w:rPrChange w:id="110710" w:author="Draft version 2" w:date="2020-04-03T01:44:00Z">
                  <w:rPr>
                    <w:szCs w:val="22"/>
                  </w:rPr>
                </w:rPrChange>
              </w:rPr>
            </w:pPr>
            <w:r w:rsidRPr="004072B1">
              <w:rPr>
                <w:szCs w:val="22"/>
                <w:rPrChange w:id="110711" w:author="Draft version 2" w:date="2020-04-03T01:44:00Z">
                  <w:rPr>
                    <w:szCs w:val="22"/>
                  </w:rPr>
                </w:rPrChange>
              </w:rPr>
              <w:t>If the field is present, the UE uses simultaneous transmission of CSI and HARQ-ACK feedback with or without SR with PUCCH Format 2, 3 or 4. See TS 38.213</w:t>
            </w:r>
            <w:r w:rsidR="00A87238" w:rsidRPr="004072B1">
              <w:rPr>
                <w:szCs w:val="22"/>
                <w:rPrChange w:id="110712" w:author="Draft version 2" w:date="2020-04-03T01:44:00Z">
                  <w:rPr>
                    <w:szCs w:val="22"/>
                  </w:rPr>
                </w:rPrChange>
              </w:rPr>
              <w:t xml:space="preserve"> [13]</w:t>
            </w:r>
            <w:r w:rsidRPr="004072B1">
              <w:rPr>
                <w:szCs w:val="22"/>
                <w:rPrChange w:id="110713" w:author="Draft version 2" w:date="2020-04-03T01:44:00Z">
                  <w:rPr>
                    <w:szCs w:val="22"/>
                  </w:rPr>
                </w:rPrChange>
              </w:rPr>
              <w:t xml:space="preserve">, </w:t>
            </w:r>
            <w:r w:rsidR="00581EBE" w:rsidRPr="004072B1">
              <w:rPr>
                <w:szCs w:val="22"/>
                <w:rPrChange w:id="110714" w:author="Draft version 2" w:date="2020-04-03T01:44:00Z">
                  <w:rPr>
                    <w:szCs w:val="22"/>
                  </w:rPr>
                </w:rPrChange>
              </w:rPr>
              <w:t>clause</w:t>
            </w:r>
            <w:r w:rsidRPr="004072B1">
              <w:rPr>
                <w:szCs w:val="22"/>
                <w:rPrChange w:id="110715" w:author="Draft version 2" w:date="2020-04-03T01:44:00Z">
                  <w:rPr>
                    <w:szCs w:val="22"/>
                  </w:rPr>
                </w:rPrChange>
              </w:rPr>
              <w:t xml:space="preserve"> 9.2.5. When the field is absent the UE applies the value </w:t>
            </w:r>
            <w:r w:rsidR="00B24FD9" w:rsidRPr="004072B1">
              <w:rPr>
                <w:i/>
                <w:szCs w:val="22"/>
                <w:rPrChange w:id="110716" w:author="Draft version 2" w:date="2020-04-03T01:44:00Z">
                  <w:rPr>
                    <w:i/>
                    <w:szCs w:val="22"/>
                  </w:rPr>
                </w:rPrChange>
              </w:rPr>
              <w:t>off.</w:t>
            </w:r>
            <w:r w:rsidR="00B24FD9" w:rsidRPr="004072B1">
              <w:rPr>
                <w:szCs w:val="22"/>
                <w:rPrChange w:id="110717" w:author="Draft version 2" w:date="2020-04-03T01:44:00Z">
                  <w:rPr>
                    <w:szCs w:val="22"/>
                  </w:rPr>
                </w:rPrChange>
              </w:rPr>
              <w:t xml:space="preserve"> </w:t>
            </w:r>
            <w:r w:rsidRPr="004072B1">
              <w:rPr>
                <w:szCs w:val="22"/>
                <w:rPrChange w:id="110718" w:author="Draft version 2" w:date="2020-04-03T01:44:00Z">
                  <w:rPr>
                    <w:szCs w:val="22"/>
                  </w:rPr>
                </w:rPrChange>
              </w:rPr>
              <w:t>The field is not applicable for format 1.</w:t>
            </w:r>
          </w:p>
        </w:tc>
      </w:tr>
    </w:tbl>
    <w:p w14:paraId="5F8B2638" w14:textId="77777777" w:rsidR="002C5D28" w:rsidRPr="004072B1" w:rsidRDefault="002C5D28" w:rsidP="002C5D28">
      <w:pPr>
        <w:rPr>
          <w:rPrChange w:id="11071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1C9FEB2" w14:textId="77777777" w:rsidTr="006D357F">
        <w:tc>
          <w:tcPr>
            <w:tcW w:w="14507" w:type="dxa"/>
            <w:shd w:val="clear" w:color="auto" w:fill="auto"/>
          </w:tcPr>
          <w:p w14:paraId="784608BC" w14:textId="77777777" w:rsidR="002C5D28" w:rsidRPr="004072B1" w:rsidRDefault="002C5D28" w:rsidP="00F43D0B">
            <w:pPr>
              <w:pStyle w:val="TAH"/>
              <w:rPr>
                <w:szCs w:val="22"/>
                <w:rPrChange w:id="110720" w:author="Draft version 2" w:date="2020-04-03T01:44:00Z">
                  <w:rPr>
                    <w:szCs w:val="22"/>
                  </w:rPr>
                </w:rPrChange>
              </w:rPr>
            </w:pPr>
            <w:r w:rsidRPr="004072B1">
              <w:rPr>
                <w:i/>
                <w:szCs w:val="22"/>
                <w:rPrChange w:id="110721" w:author="Draft version 2" w:date="2020-04-03T01:44:00Z">
                  <w:rPr>
                    <w:i/>
                    <w:szCs w:val="22"/>
                  </w:rPr>
                </w:rPrChange>
              </w:rPr>
              <w:lastRenderedPageBreak/>
              <w:t xml:space="preserve">PUCCH-Resource </w:t>
            </w:r>
            <w:r w:rsidRPr="004072B1">
              <w:rPr>
                <w:szCs w:val="22"/>
                <w:rPrChange w:id="110722" w:author="Draft version 2" w:date="2020-04-03T01:44:00Z">
                  <w:rPr>
                    <w:szCs w:val="22"/>
                  </w:rPr>
                </w:rPrChange>
              </w:rPr>
              <w:t>field descriptions</w:t>
            </w:r>
          </w:p>
        </w:tc>
      </w:tr>
      <w:tr w:rsidR="00936420" w:rsidRPr="004072B1" w14:paraId="54E47718" w14:textId="77777777" w:rsidTr="006D357F">
        <w:tc>
          <w:tcPr>
            <w:tcW w:w="14507" w:type="dxa"/>
            <w:shd w:val="clear" w:color="auto" w:fill="auto"/>
          </w:tcPr>
          <w:p w14:paraId="2D3CC9CF" w14:textId="77777777" w:rsidR="002C5D28" w:rsidRPr="004072B1" w:rsidRDefault="002C5D28" w:rsidP="00F43D0B">
            <w:pPr>
              <w:pStyle w:val="TAL"/>
              <w:rPr>
                <w:szCs w:val="22"/>
                <w:rPrChange w:id="110723" w:author="Draft version 2" w:date="2020-04-03T01:44:00Z">
                  <w:rPr>
                    <w:szCs w:val="22"/>
                  </w:rPr>
                </w:rPrChange>
              </w:rPr>
            </w:pPr>
            <w:r w:rsidRPr="004072B1">
              <w:rPr>
                <w:b/>
                <w:i/>
                <w:szCs w:val="22"/>
                <w:rPrChange w:id="110724" w:author="Draft version 2" w:date="2020-04-03T01:44:00Z">
                  <w:rPr>
                    <w:b/>
                    <w:i/>
                    <w:szCs w:val="22"/>
                  </w:rPr>
                </w:rPrChange>
              </w:rPr>
              <w:t>format</w:t>
            </w:r>
          </w:p>
          <w:p w14:paraId="1016C732" w14:textId="019143BA" w:rsidR="002C5D28" w:rsidRPr="004072B1" w:rsidRDefault="002C5D28" w:rsidP="00F43D0B">
            <w:pPr>
              <w:pStyle w:val="TAL"/>
              <w:rPr>
                <w:szCs w:val="22"/>
                <w:rPrChange w:id="110725" w:author="Draft version 2" w:date="2020-04-03T01:44:00Z">
                  <w:rPr>
                    <w:szCs w:val="22"/>
                  </w:rPr>
                </w:rPrChange>
              </w:rPr>
            </w:pPr>
            <w:r w:rsidRPr="004072B1">
              <w:rPr>
                <w:szCs w:val="22"/>
                <w:rPrChange w:id="110726" w:author="Draft version 2" w:date="2020-04-03T01:44:00Z">
                  <w:rPr>
                    <w:szCs w:val="22"/>
                  </w:rPr>
                </w:rPrChange>
              </w:rPr>
              <w:t xml:space="preserve">Selection of the PUCCH format (format 0 </w:t>
            </w:r>
            <w:r w:rsidR="00A977CC" w:rsidRPr="004072B1">
              <w:rPr>
                <w:szCs w:val="22"/>
                <w:rPrChange w:id="110727" w:author="Draft version 2" w:date="2020-04-03T01:44:00Z">
                  <w:rPr>
                    <w:szCs w:val="22"/>
                  </w:rPr>
                </w:rPrChange>
              </w:rPr>
              <w:t>–</w:t>
            </w:r>
            <w:r w:rsidRPr="004072B1">
              <w:rPr>
                <w:szCs w:val="22"/>
                <w:rPrChange w:id="110728" w:author="Draft version 2" w:date="2020-04-03T01:44:00Z">
                  <w:rPr>
                    <w:szCs w:val="22"/>
                  </w:rPr>
                </w:rPrChange>
              </w:rPr>
              <w:t xml:space="preserve"> 4) and format-specific parameters, see TS 38.213</w:t>
            </w:r>
            <w:r w:rsidR="00A87238" w:rsidRPr="004072B1">
              <w:rPr>
                <w:szCs w:val="22"/>
                <w:rPrChange w:id="110729" w:author="Draft version 2" w:date="2020-04-03T01:44:00Z">
                  <w:rPr>
                    <w:szCs w:val="22"/>
                  </w:rPr>
                </w:rPrChange>
              </w:rPr>
              <w:t xml:space="preserve"> [13]</w:t>
            </w:r>
            <w:r w:rsidRPr="004072B1">
              <w:rPr>
                <w:szCs w:val="22"/>
                <w:rPrChange w:id="110730" w:author="Draft version 2" w:date="2020-04-03T01:44:00Z">
                  <w:rPr>
                    <w:szCs w:val="22"/>
                  </w:rPr>
                </w:rPrChange>
              </w:rPr>
              <w:t xml:space="preserve">, </w:t>
            </w:r>
            <w:r w:rsidR="00581EBE" w:rsidRPr="004072B1">
              <w:rPr>
                <w:szCs w:val="22"/>
                <w:rPrChange w:id="110731" w:author="Draft version 2" w:date="2020-04-03T01:44:00Z">
                  <w:rPr>
                    <w:szCs w:val="22"/>
                  </w:rPr>
                </w:rPrChange>
              </w:rPr>
              <w:t>clause</w:t>
            </w:r>
            <w:r w:rsidRPr="004072B1">
              <w:rPr>
                <w:szCs w:val="22"/>
                <w:rPrChange w:id="110732" w:author="Draft version 2" w:date="2020-04-03T01:44:00Z">
                  <w:rPr>
                    <w:szCs w:val="22"/>
                  </w:rPr>
                </w:rPrChange>
              </w:rPr>
              <w:t xml:space="preserve"> 9.2. </w:t>
            </w:r>
            <w:r w:rsidRPr="004072B1">
              <w:rPr>
                <w:i/>
                <w:szCs w:val="22"/>
                <w:rPrChange w:id="110733" w:author="Draft version 2" w:date="2020-04-03T01:44:00Z">
                  <w:rPr>
                    <w:i/>
                    <w:szCs w:val="22"/>
                  </w:rPr>
                </w:rPrChange>
              </w:rPr>
              <w:t>format0</w:t>
            </w:r>
            <w:r w:rsidRPr="004072B1">
              <w:rPr>
                <w:szCs w:val="22"/>
                <w:rPrChange w:id="110734" w:author="Draft version 2" w:date="2020-04-03T01:44:00Z">
                  <w:rPr>
                    <w:szCs w:val="22"/>
                  </w:rPr>
                </w:rPrChange>
              </w:rPr>
              <w:t xml:space="preserve"> and </w:t>
            </w:r>
            <w:r w:rsidRPr="004072B1">
              <w:rPr>
                <w:i/>
                <w:szCs w:val="22"/>
                <w:rPrChange w:id="110735" w:author="Draft version 2" w:date="2020-04-03T01:44:00Z">
                  <w:rPr>
                    <w:i/>
                    <w:szCs w:val="22"/>
                  </w:rPr>
                </w:rPrChange>
              </w:rPr>
              <w:t>format1</w:t>
            </w:r>
            <w:r w:rsidRPr="004072B1">
              <w:rPr>
                <w:szCs w:val="22"/>
                <w:rPrChange w:id="110736" w:author="Draft version 2" w:date="2020-04-03T01:44:00Z">
                  <w:rPr>
                    <w:szCs w:val="22"/>
                  </w:rPr>
                </w:rPrChange>
              </w:rPr>
              <w:t xml:space="preserve"> are only allowed for a resource in a first PUCCH resource set. </w:t>
            </w:r>
            <w:r w:rsidRPr="004072B1">
              <w:rPr>
                <w:i/>
                <w:szCs w:val="22"/>
                <w:rPrChange w:id="110737" w:author="Draft version 2" w:date="2020-04-03T01:44:00Z">
                  <w:rPr>
                    <w:i/>
                    <w:szCs w:val="22"/>
                  </w:rPr>
                </w:rPrChange>
              </w:rPr>
              <w:t>format2</w:t>
            </w:r>
            <w:r w:rsidRPr="004072B1">
              <w:rPr>
                <w:szCs w:val="22"/>
                <w:rPrChange w:id="110738" w:author="Draft version 2" w:date="2020-04-03T01:44:00Z">
                  <w:rPr>
                    <w:szCs w:val="22"/>
                  </w:rPr>
                </w:rPrChange>
              </w:rPr>
              <w:t xml:space="preserve">, </w:t>
            </w:r>
            <w:r w:rsidRPr="004072B1">
              <w:rPr>
                <w:i/>
                <w:szCs w:val="22"/>
                <w:rPrChange w:id="110739" w:author="Draft version 2" w:date="2020-04-03T01:44:00Z">
                  <w:rPr>
                    <w:i/>
                    <w:szCs w:val="22"/>
                  </w:rPr>
                </w:rPrChange>
              </w:rPr>
              <w:t>format3</w:t>
            </w:r>
            <w:r w:rsidRPr="004072B1">
              <w:rPr>
                <w:szCs w:val="22"/>
                <w:rPrChange w:id="110740" w:author="Draft version 2" w:date="2020-04-03T01:44:00Z">
                  <w:rPr>
                    <w:szCs w:val="22"/>
                  </w:rPr>
                </w:rPrChange>
              </w:rPr>
              <w:t xml:space="preserve"> and </w:t>
            </w:r>
            <w:r w:rsidRPr="004072B1">
              <w:rPr>
                <w:i/>
                <w:szCs w:val="22"/>
                <w:rPrChange w:id="110741" w:author="Draft version 2" w:date="2020-04-03T01:44:00Z">
                  <w:rPr>
                    <w:i/>
                    <w:szCs w:val="22"/>
                  </w:rPr>
                </w:rPrChange>
              </w:rPr>
              <w:t>format4</w:t>
            </w:r>
            <w:r w:rsidRPr="004072B1">
              <w:rPr>
                <w:szCs w:val="22"/>
                <w:rPrChange w:id="110742" w:author="Draft version 2" w:date="2020-04-03T01:44:00Z">
                  <w:rPr>
                    <w:szCs w:val="22"/>
                  </w:rPr>
                </w:rPrChange>
              </w:rPr>
              <w:t xml:space="preserve"> are only allowed for a resource in non-first PUCCH resource set.</w:t>
            </w:r>
          </w:p>
        </w:tc>
      </w:tr>
      <w:tr w:rsidR="00936420" w:rsidRPr="004072B1" w14:paraId="77209BCC" w14:textId="77777777" w:rsidTr="006D357F">
        <w:tc>
          <w:tcPr>
            <w:tcW w:w="14507" w:type="dxa"/>
            <w:shd w:val="clear" w:color="auto" w:fill="auto"/>
          </w:tcPr>
          <w:p w14:paraId="5BB9BAD2" w14:textId="77777777" w:rsidR="002C5D28" w:rsidRPr="004072B1" w:rsidRDefault="002C5D28" w:rsidP="00F43D0B">
            <w:pPr>
              <w:pStyle w:val="TAL"/>
              <w:rPr>
                <w:b/>
                <w:bCs/>
                <w:i/>
                <w:iCs/>
                <w:rPrChange w:id="110743" w:author="Draft version 2" w:date="2020-04-03T01:44:00Z">
                  <w:rPr>
                    <w:b/>
                    <w:bCs/>
                    <w:i/>
                    <w:iCs/>
                  </w:rPr>
                </w:rPrChange>
              </w:rPr>
            </w:pPr>
            <w:r w:rsidRPr="004072B1">
              <w:rPr>
                <w:b/>
                <w:bCs/>
                <w:i/>
                <w:iCs/>
                <w:rPrChange w:id="110744" w:author="Draft version 2" w:date="2020-04-03T01:44:00Z">
                  <w:rPr>
                    <w:b/>
                    <w:bCs/>
                    <w:i/>
                    <w:iCs/>
                  </w:rPr>
                </w:rPrChange>
              </w:rPr>
              <w:t>intraSlotFrequencyHopping</w:t>
            </w:r>
          </w:p>
          <w:p w14:paraId="7F40E1BA" w14:textId="77777777" w:rsidR="002C5D28" w:rsidRPr="004072B1" w:rsidRDefault="002C5D28" w:rsidP="00F43D0B">
            <w:pPr>
              <w:pStyle w:val="TAL"/>
              <w:rPr>
                <w:rPrChange w:id="110745" w:author="Draft version 2" w:date="2020-04-03T01:44:00Z">
                  <w:rPr/>
                </w:rPrChange>
              </w:rPr>
            </w:pPr>
            <w:r w:rsidRPr="004072B1">
              <w:rPr>
                <w:rPrChange w:id="110746" w:author="Draft version 2" w:date="2020-04-03T01:44:00Z">
                  <w:rPr/>
                </w:rPrChange>
              </w:rPr>
              <w:t>Enabling intra-slot frequency hopping, applicable for all types of PUCCH formats. For long PUCCH over multiple slots, the intra and inter slot frequency hopping cannot be enabled at the same time for a UE. See TS 38.213</w:t>
            </w:r>
            <w:r w:rsidR="00A87238" w:rsidRPr="004072B1">
              <w:rPr>
                <w:rPrChange w:id="110747" w:author="Draft version 2" w:date="2020-04-03T01:44:00Z">
                  <w:rPr/>
                </w:rPrChange>
              </w:rPr>
              <w:t xml:space="preserve"> [13]</w:t>
            </w:r>
            <w:r w:rsidRPr="004072B1">
              <w:rPr>
                <w:rPrChange w:id="110748" w:author="Draft version 2" w:date="2020-04-03T01:44:00Z">
                  <w:rPr/>
                </w:rPrChange>
              </w:rPr>
              <w:t xml:space="preserve">, </w:t>
            </w:r>
            <w:r w:rsidR="00581EBE" w:rsidRPr="004072B1">
              <w:rPr>
                <w:rPrChange w:id="110749" w:author="Draft version 2" w:date="2020-04-03T01:44:00Z">
                  <w:rPr/>
                </w:rPrChange>
              </w:rPr>
              <w:t>clause</w:t>
            </w:r>
            <w:r w:rsidRPr="004072B1">
              <w:rPr>
                <w:rPrChange w:id="110750" w:author="Draft version 2" w:date="2020-04-03T01:44:00Z">
                  <w:rPr/>
                </w:rPrChange>
              </w:rPr>
              <w:t xml:space="preserve"> 9.2.1.</w:t>
            </w:r>
          </w:p>
        </w:tc>
      </w:tr>
      <w:tr w:rsidR="00936420" w:rsidRPr="004072B1" w14:paraId="552C9C7B" w14:textId="77777777" w:rsidTr="006D357F">
        <w:tc>
          <w:tcPr>
            <w:tcW w:w="14507" w:type="dxa"/>
            <w:shd w:val="clear" w:color="auto" w:fill="auto"/>
          </w:tcPr>
          <w:p w14:paraId="3905CB6F" w14:textId="77777777" w:rsidR="002C5D28" w:rsidRPr="004072B1" w:rsidRDefault="002C5D28" w:rsidP="00F43D0B">
            <w:pPr>
              <w:pStyle w:val="TAL"/>
              <w:rPr>
                <w:bCs/>
                <w:iCs/>
                <w:rPrChange w:id="110751" w:author="Draft version 2" w:date="2020-04-03T01:44:00Z">
                  <w:rPr>
                    <w:bCs/>
                    <w:iCs/>
                  </w:rPr>
                </w:rPrChange>
              </w:rPr>
            </w:pPr>
            <w:r w:rsidRPr="004072B1">
              <w:rPr>
                <w:b/>
                <w:bCs/>
                <w:i/>
                <w:iCs/>
                <w:rPrChange w:id="110752" w:author="Draft version 2" w:date="2020-04-03T01:44:00Z">
                  <w:rPr>
                    <w:b/>
                    <w:bCs/>
                    <w:i/>
                    <w:iCs/>
                  </w:rPr>
                </w:rPrChange>
              </w:rPr>
              <w:t>pucch-ResourceId</w:t>
            </w:r>
          </w:p>
          <w:p w14:paraId="2E5A3193" w14:textId="77777777" w:rsidR="002C5D28" w:rsidRPr="004072B1" w:rsidRDefault="002C5D28" w:rsidP="00EE3F28">
            <w:pPr>
              <w:pStyle w:val="TAL"/>
              <w:rPr>
                <w:bCs/>
                <w:iCs/>
                <w:rPrChange w:id="110753" w:author="Draft version 2" w:date="2020-04-03T01:44:00Z">
                  <w:rPr>
                    <w:bCs/>
                    <w:iCs/>
                  </w:rPr>
                </w:rPrChange>
              </w:rPr>
            </w:pPr>
            <w:r w:rsidRPr="004072B1">
              <w:rPr>
                <w:bCs/>
                <w:iCs/>
                <w:rPrChange w:id="110754" w:author="Draft version 2" w:date="2020-04-03T01:44:00Z">
                  <w:rPr>
                    <w:bCs/>
                    <w:iCs/>
                  </w:rPr>
                </w:rPrChange>
              </w:rPr>
              <w:t>Identifier of the PUCCH resource.</w:t>
            </w:r>
          </w:p>
        </w:tc>
      </w:tr>
      <w:tr w:rsidR="002C5D28" w:rsidRPr="004072B1" w14:paraId="5FA0D2C1" w14:textId="77777777" w:rsidTr="006D357F">
        <w:tc>
          <w:tcPr>
            <w:tcW w:w="14507" w:type="dxa"/>
            <w:shd w:val="clear" w:color="auto" w:fill="auto"/>
          </w:tcPr>
          <w:p w14:paraId="2B7C10D9" w14:textId="77777777" w:rsidR="002C5D28" w:rsidRPr="004072B1" w:rsidRDefault="002C5D28" w:rsidP="00F43D0B">
            <w:pPr>
              <w:pStyle w:val="TAL"/>
              <w:rPr>
                <w:b/>
                <w:bCs/>
                <w:i/>
                <w:iCs/>
                <w:rPrChange w:id="110755" w:author="Draft version 2" w:date="2020-04-03T01:44:00Z">
                  <w:rPr>
                    <w:b/>
                    <w:bCs/>
                    <w:i/>
                    <w:iCs/>
                  </w:rPr>
                </w:rPrChange>
              </w:rPr>
            </w:pPr>
            <w:r w:rsidRPr="004072B1">
              <w:rPr>
                <w:b/>
                <w:bCs/>
                <w:i/>
                <w:iCs/>
                <w:rPrChange w:id="110756" w:author="Draft version 2" w:date="2020-04-03T01:44:00Z">
                  <w:rPr>
                    <w:b/>
                    <w:bCs/>
                    <w:i/>
                    <w:iCs/>
                  </w:rPr>
                </w:rPrChange>
              </w:rPr>
              <w:t>secondHopPRB</w:t>
            </w:r>
          </w:p>
          <w:p w14:paraId="519F1977" w14:textId="2D7043E2" w:rsidR="002C5D28" w:rsidRPr="004072B1" w:rsidRDefault="002C5D28" w:rsidP="00F43D0B">
            <w:pPr>
              <w:pStyle w:val="TAL"/>
              <w:rPr>
                <w:rPrChange w:id="110757" w:author="Draft version 2" w:date="2020-04-03T01:44:00Z">
                  <w:rPr/>
                </w:rPrChange>
              </w:rPr>
            </w:pPr>
            <w:r w:rsidRPr="004072B1">
              <w:rPr>
                <w:rPrChange w:id="110758" w:author="Draft version 2" w:date="2020-04-03T01:44:00Z">
                  <w:rPr/>
                </w:rPrChange>
              </w:rPr>
              <w:t>Index of first PRB after frequency hopping of PUCCH. This value is applicable for intra-slot frequency hopping</w:t>
            </w:r>
            <w:r w:rsidR="00000AB0" w:rsidRPr="004072B1">
              <w:rPr>
                <w:lang w:eastAsia="zh-CN"/>
                <w:rPrChange w:id="110759" w:author="Draft version 2" w:date="2020-04-03T01:44:00Z">
                  <w:rPr>
                    <w:lang w:eastAsia="zh-CN"/>
                  </w:rPr>
                </w:rPrChange>
              </w:rPr>
              <w:t xml:space="preserve"> (see TS 38.213 [13], clause 9.2.1) or inter-slot frequency hopping (see TS 38.213 [13], clause 9.2.6)</w:t>
            </w:r>
            <w:r w:rsidRPr="004072B1">
              <w:rPr>
                <w:rPrChange w:id="110760" w:author="Draft version 2" w:date="2020-04-03T01:44:00Z">
                  <w:rPr/>
                </w:rPrChange>
              </w:rPr>
              <w:t>.</w:t>
            </w:r>
          </w:p>
        </w:tc>
      </w:tr>
    </w:tbl>
    <w:p w14:paraId="37C21EDD" w14:textId="77777777" w:rsidR="002C5D28" w:rsidRPr="004072B1" w:rsidRDefault="002C5D28" w:rsidP="002C5D28">
      <w:pPr>
        <w:rPr>
          <w:rPrChange w:id="11076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6C287B2" w14:textId="77777777" w:rsidTr="006D357F">
        <w:tc>
          <w:tcPr>
            <w:tcW w:w="14173" w:type="dxa"/>
            <w:shd w:val="clear" w:color="auto" w:fill="auto"/>
          </w:tcPr>
          <w:p w14:paraId="2D26DB94" w14:textId="77777777" w:rsidR="002C5D28" w:rsidRPr="004072B1" w:rsidRDefault="002C5D28" w:rsidP="00F43D0B">
            <w:pPr>
              <w:pStyle w:val="TAH"/>
              <w:rPr>
                <w:szCs w:val="22"/>
                <w:rPrChange w:id="110762" w:author="Draft version 2" w:date="2020-04-03T01:44:00Z">
                  <w:rPr>
                    <w:szCs w:val="22"/>
                  </w:rPr>
                </w:rPrChange>
              </w:rPr>
            </w:pPr>
            <w:r w:rsidRPr="004072B1">
              <w:rPr>
                <w:i/>
                <w:szCs w:val="22"/>
                <w:rPrChange w:id="110763" w:author="Draft version 2" w:date="2020-04-03T01:44:00Z">
                  <w:rPr>
                    <w:i/>
                    <w:szCs w:val="22"/>
                  </w:rPr>
                </w:rPrChange>
              </w:rPr>
              <w:t xml:space="preserve">PUCCH-ResourceSet </w:t>
            </w:r>
            <w:r w:rsidRPr="004072B1">
              <w:rPr>
                <w:szCs w:val="22"/>
                <w:rPrChange w:id="110764" w:author="Draft version 2" w:date="2020-04-03T01:44:00Z">
                  <w:rPr>
                    <w:szCs w:val="22"/>
                  </w:rPr>
                </w:rPrChange>
              </w:rPr>
              <w:t>field descriptions</w:t>
            </w:r>
          </w:p>
        </w:tc>
      </w:tr>
      <w:tr w:rsidR="00936420" w:rsidRPr="004072B1" w14:paraId="1311EC48" w14:textId="77777777" w:rsidTr="006D357F">
        <w:tc>
          <w:tcPr>
            <w:tcW w:w="14173" w:type="dxa"/>
            <w:shd w:val="clear" w:color="auto" w:fill="auto"/>
          </w:tcPr>
          <w:p w14:paraId="2FDC83B8" w14:textId="14601884" w:rsidR="002C5D28" w:rsidRPr="004072B1" w:rsidRDefault="00B74C51" w:rsidP="00F43D0B">
            <w:pPr>
              <w:pStyle w:val="TAL"/>
              <w:rPr>
                <w:szCs w:val="22"/>
                <w:rPrChange w:id="110765" w:author="Draft version 2" w:date="2020-04-03T01:44:00Z">
                  <w:rPr>
                    <w:szCs w:val="22"/>
                  </w:rPr>
                </w:rPrChange>
              </w:rPr>
            </w:pPr>
            <w:r w:rsidRPr="004072B1">
              <w:rPr>
                <w:b/>
                <w:i/>
                <w:szCs w:val="22"/>
                <w:rPrChange w:id="110766" w:author="Draft version 2" w:date="2020-04-03T01:44:00Z">
                  <w:rPr>
                    <w:b/>
                    <w:i/>
                    <w:szCs w:val="22"/>
                  </w:rPr>
                </w:rPrChange>
              </w:rPr>
              <w:t>maxPayloadSize</w:t>
            </w:r>
          </w:p>
          <w:p w14:paraId="39B5EB55" w14:textId="32B53F73" w:rsidR="002C5D28" w:rsidRPr="004072B1" w:rsidRDefault="002C5D28" w:rsidP="003E0A53">
            <w:pPr>
              <w:pStyle w:val="TAL"/>
              <w:rPr>
                <w:szCs w:val="22"/>
                <w:rPrChange w:id="110767" w:author="Draft version 2" w:date="2020-04-03T01:44:00Z">
                  <w:rPr>
                    <w:szCs w:val="22"/>
                  </w:rPr>
                </w:rPrChange>
              </w:rPr>
            </w:pPr>
            <w:r w:rsidRPr="004072B1">
              <w:rPr>
                <w:szCs w:val="22"/>
                <w:rPrChange w:id="110768" w:author="Draft version 2" w:date="2020-04-03T01:44:00Z">
                  <w:rPr>
                    <w:szCs w:val="22"/>
                  </w:rPr>
                </w:rPrChange>
              </w:rPr>
              <w:t xml:space="preserve">Maximum number of </w:t>
            </w:r>
            <w:r w:rsidR="00B74C51" w:rsidRPr="004072B1">
              <w:rPr>
                <w:szCs w:val="22"/>
                <w:rPrChange w:id="110769" w:author="Draft version 2" w:date="2020-04-03T01:44:00Z">
                  <w:rPr>
                    <w:szCs w:val="22"/>
                  </w:rPr>
                </w:rPrChange>
              </w:rPr>
              <w:t xml:space="preserve">UCI information </w:t>
            </w:r>
            <w:r w:rsidRPr="004072B1">
              <w:rPr>
                <w:szCs w:val="22"/>
                <w:rPrChange w:id="110770" w:author="Draft version 2" w:date="2020-04-03T01:44:00Z">
                  <w:rPr>
                    <w:szCs w:val="22"/>
                  </w:rPr>
                </w:rPrChange>
              </w:rPr>
              <w:t>bits that the UE may transmit using this PUCCH resource set</w:t>
            </w:r>
            <w:r w:rsidR="00B74C51" w:rsidRPr="004072B1">
              <w:rPr>
                <w:szCs w:val="22"/>
                <w:rPrChange w:id="110771" w:author="Draft version 2" w:date="2020-04-03T01:44:00Z">
                  <w:rPr>
                    <w:szCs w:val="22"/>
                  </w:rPr>
                </w:rPrChange>
              </w:rPr>
              <w:t xml:space="preserve"> (</w:t>
            </w:r>
            <w:r w:rsidR="00D74F91" w:rsidRPr="004072B1">
              <w:rPr>
                <w:szCs w:val="22"/>
                <w:rPrChange w:id="110772" w:author="Draft version 2" w:date="2020-04-03T01:44:00Z">
                  <w:rPr>
                    <w:szCs w:val="22"/>
                  </w:rPr>
                </w:rPrChange>
              </w:rPr>
              <w:t>s</w:t>
            </w:r>
            <w:r w:rsidR="00B74C51" w:rsidRPr="004072B1">
              <w:rPr>
                <w:szCs w:val="22"/>
                <w:rPrChange w:id="110773" w:author="Draft version 2" w:date="2020-04-03T01:44:00Z">
                  <w:rPr>
                    <w:szCs w:val="22"/>
                  </w:rPr>
                </w:rPrChange>
              </w:rPr>
              <w:t>ee TS 38.213 [13], clause 9.2.1)</w:t>
            </w:r>
            <w:r w:rsidRPr="004072B1">
              <w:rPr>
                <w:szCs w:val="22"/>
                <w:rPrChange w:id="110774" w:author="Draft version 2" w:date="2020-04-03T01:44:00Z">
                  <w:rPr>
                    <w:szCs w:val="22"/>
                  </w:rPr>
                </w:rPrChange>
              </w:rPr>
              <w:t xml:space="preserve">. In a PUCCH occurrence, the UE chooses the first of its </w:t>
            </w:r>
            <w:r w:rsidRPr="004072B1">
              <w:rPr>
                <w:i/>
                <w:szCs w:val="22"/>
                <w:rPrChange w:id="110775" w:author="Draft version 2" w:date="2020-04-03T01:44:00Z">
                  <w:rPr>
                    <w:i/>
                    <w:szCs w:val="22"/>
                  </w:rPr>
                </w:rPrChange>
              </w:rPr>
              <w:t>PUCCH-ResourceSet</w:t>
            </w:r>
            <w:r w:rsidRPr="004072B1">
              <w:rPr>
                <w:szCs w:val="22"/>
                <w:rPrChange w:id="110776" w:author="Draft version 2" w:date="2020-04-03T01:44:00Z">
                  <w:rPr>
                    <w:szCs w:val="22"/>
                  </w:rPr>
                </w:rPrChange>
              </w:rPr>
              <w:t xml:space="preserve"> which supports the number of bits that the UE wants to transmit. The field is </w:t>
            </w:r>
            <w:r w:rsidR="009C0754" w:rsidRPr="004072B1">
              <w:rPr>
                <w:szCs w:val="22"/>
                <w:rPrChange w:id="110777" w:author="Draft version 2" w:date="2020-04-03T01:44:00Z">
                  <w:rPr>
                    <w:szCs w:val="22"/>
                  </w:rPr>
                </w:rPrChange>
              </w:rPr>
              <w:t>absent</w:t>
            </w:r>
            <w:r w:rsidRPr="004072B1">
              <w:rPr>
                <w:szCs w:val="22"/>
                <w:rPrChange w:id="110778" w:author="Draft version 2" w:date="2020-04-03T01:44:00Z">
                  <w:rPr>
                    <w:szCs w:val="22"/>
                  </w:rPr>
                </w:rPrChange>
              </w:rPr>
              <w:t xml:space="preserve"> in the first set (Set0) </w:t>
            </w:r>
            <w:r w:rsidR="00B74C51" w:rsidRPr="004072B1">
              <w:rPr>
                <w:szCs w:val="22"/>
                <w:rPrChange w:id="110779" w:author="Draft version 2" w:date="2020-04-03T01:44:00Z">
                  <w:rPr>
                    <w:szCs w:val="22"/>
                  </w:rPr>
                </w:rPrChange>
              </w:rPr>
              <w:t>and in the last configured set since the UE derives the maximum number of UCI information bits as specified in TS 38.213 [13], clause 9.2.1</w:t>
            </w:r>
            <w:r w:rsidRPr="004072B1">
              <w:rPr>
                <w:szCs w:val="22"/>
                <w:rPrChange w:id="110780" w:author="Draft version 2" w:date="2020-04-03T01:44:00Z">
                  <w:rPr>
                    <w:szCs w:val="22"/>
                  </w:rPr>
                </w:rPrChange>
              </w:rPr>
              <w:t>. This field can take integer values that are multiples of 4.</w:t>
            </w:r>
          </w:p>
        </w:tc>
      </w:tr>
      <w:tr w:rsidR="002C5D28" w:rsidRPr="004072B1" w14:paraId="44974EA5" w14:textId="77777777" w:rsidTr="006D357F">
        <w:tc>
          <w:tcPr>
            <w:tcW w:w="14173" w:type="dxa"/>
            <w:shd w:val="clear" w:color="auto" w:fill="auto"/>
          </w:tcPr>
          <w:p w14:paraId="31A235D0" w14:textId="77777777" w:rsidR="002C5D28" w:rsidRPr="004072B1" w:rsidRDefault="002C5D28" w:rsidP="00F43D0B">
            <w:pPr>
              <w:pStyle w:val="TAL"/>
              <w:rPr>
                <w:szCs w:val="22"/>
                <w:rPrChange w:id="110781" w:author="Draft version 2" w:date="2020-04-03T01:44:00Z">
                  <w:rPr>
                    <w:szCs w:val="22"/>
                  </w:rPr>
                </w:rPrChange>
              </w:rPr>
            </w:pPr>
            <w:r w:rsidRPr="004072B1">
              <w:rPr>
                <w:b/>
                <w:i/>
                <w:szCs w:val="22"/>
                <w:rPrChange w:id="110782" w:author="Draft version 2" w:date="2020-04-03T01:44:00Z">
                  <w:rPr>
                    <w:b/>
                    <w:i/>
                    <w:szCs w:val="22"/>
                  </w:rPr>
                </w:rPrChange>
              </w:rPr>
              <w:t>resourceList</w:t>
            </w:r>
          </w:p>
          <w:p w14:paraId="36F7341F" w14:textId="77777777" w:rsidR="002C5D28" w:rsidRPr="004072B1" w:rsidRDefault="002C5D28" w:rsidP="00F43D0B">
            <w:pPr>
              <w:pStyle w:val="TAL"/>
              <w:rPr>
                <w:szCs w:val="22"/>
                <w:rPrChange w:id="110783" w:author="Draft version 2" w:date="2020-04-03T01:44:00Z">
                  <w:rPr>
                    <w:szCs w:val="22"/>
                  </w:rPr>
                </w:rPrChange>
              </w:rPr>
            </w:pPr>
            <w:r w:rsidRPr="004072B1">
              <w:rPr>
                <w:szCs w:val="22"/>
                <w:rPrChange w:id="110784" w:author="Draft version 2" w:date="2020-04-03T01:44:00Z">
                  <w:rPr>
                    <w:szCs w:val="22"/>
                  </w:rPr>
                </w:rPrChange>
              </w:rPr>
              <w:t xml:space="preserve">PUCCH resources of </w:t>
            </w:r>
            <w:r w:rsidRPr="004072B1">
              <w:rPr>
                <w:i/>
                <w:szCs w:val="22"/>
                <w:rPrChange w:id="110785" w:author="Draft version 2" w:date="2020-04-03T01:44:00Z">
                  <w:rPr>
                    <w:i/>
                    <w:szCs w:val="22"/>
                  </w:rPr>
                </w:rPrChange>
              </w:rPr>
              <w:t>format0</w:t>
            </w:r>
            <w:r w:rsidRPr="004072B1">
              <w:rPr>
                <w:szCs w:val="22"/>
                <w:rPrChange w:id="110786" w:author="Draft version 2" w:date="2020-04-03T01:44:00Z">
                  <w:rPr>
                    <w:szCs w:val="22"/>
                  </w:rPr>
                </w:rPrChange>
              </w:rPr>
              <w:t xml:space="preserve"> and </w:t>
            </w:r>
            <w:r w:rsidRPr="004072B1">
              <w:rPr>
                <w:i/>
                <w:szCs w:val="22"/>
                <w:rPrChange w:id="110787" w:author="Draft version 2" w:date="2020-04-03T01:44:00Z">
                  <w:rPr>
                    <w:i/>
                    <w:szCs w:val="22"/>
                  </w:rPr>
                </w:rPrChange>
              </w:rPr>
              <w:t>format1</w:t>
            </w:r>
            <w:r w:rsidRPr="004072B1">
              <w:rPr>
                <w:szCs w:val="22"/>
                <w:rPrChange w:id="110788" w:author="Draft version 2" w:date="2020-04-03T01:44:00Z">
                  <w:rPr>
                    <w:szCs w:val="22"/>
                  </w:rPr>
                </w:rPrChange>
              </w:rPr>
              <w:t xml:space="preserve"> are only allowed in the first PUCCH resource set, i.e., in a PUCCH-ResourceSet with </w:t>
            </w:r>
            <w:r w:rsidRPr="004072B1">
              <w:rPr>
                <w:i/>
                <w:szCs w:val="22"/>
                <w:rPrChange w:id="110789" w:author="Draft version 2" w:date="2020-04-03T01:44:00Z">
                  <w:rPr>
                    <w:i/>
                    <w:szCs w:val="22"/>
                  </w:rPr>
                </w:rPrChange>
              </w:rPr>
              <w:t>pucch-ResourceSetId</w:t>
            </w:r>
            <w:r w:rsidRPr="004072B1">
              <w:rPr>
                <w:szCs w:val="22"/>
                <w:rPrChange w:id="110790" w:author="Draft version 2" w:date="2020-04-03T01:44:00Z">
                  <w:rPr>
                    <w:szCs w:val="22"/>
                  </w:rPr>
                </w:rPrChange>
              </w:rPr>
              <w:t xml:space="preserve"> = 0. This set may contain between 1 and 32 </w:t>
            </w:r>
            <w:r w:rsidRPr="004072B1">
              <w:rPr>
                <w:rPrChange w:id="110791" w:author="Draft version 2" w:date="2020-04-03T01:44:00Z">
                  <w:rPr/>
                </w:rPrChange>
              </w:rPr>
              <w:t xml:space="preserve">resources. PUCCH resources of </w:t>
            </w:r>
            <w:r w:rsidRPr="004072B1">
              <w:rPr>
                <w:i/>
                <w:rPrChange w:id="110792" w:author="Draft version 2" w:date="2020-04-03T01:44:00Z">
                  <w:rPr>
                    <w:i/>
                  </w:rPr>
                </w:rPrChange>
              </w:rPr>
              <w:t>format2</w:t>
            </w:r>
            <w:r w:rsidRPr="004072B1">
              <w:rPr>
                <w:rPrChange w:id="110793" w:author="Draft version 2" w:date="2020-04-03T01:44:00Z">
                  <w:rPr/>
                </w:rPrChange>
              </w:rPr>
              <w:t xml:space="preserve">, </w:t>
            </w:r>
            <w:r w:rsidRPr="004072B1">
              <w:rPr>
                <w:i/>
                <w:rPrChange w:id="110794" w:author="Draft version 2" w:date="2020-04-03T01:44:00Z">
                  <w:rPr>
                    <w:i/>
                  </w:rPr>
                </w:rPrChange>
              </w:rPr>
              <w:t>format3</w:t>
            </w:r>
            <w:r w:rsidRPr="004072B1">
              <w:rPr>
                <w:rPrChange w:id="110795" w:author="Draft version 2" w:date="2020-04-03T01:44:00Z">
                  <w:rPr/>
                </w:rPrChange>
              </w:rPr>
              <w:t xml:space="preserve"> and </w:t>
            </w:r>
            <w:r w:rsidRPr="004072B1">
              <w:rPr>
                <w:i/>
                <w:rPrChange w:id="110796" w:author="Draft version 2" w:date="2020-04-03T01:44:00Z">
                  <w:rPr>
                    <w:i/>
                  </w:rPr>
                </w:rPrChange>
              </w:rPr>
              <w:t>format4</w:t>
            </w:r>
            <w:r w:rsidRPr="004072B1">
              <w:rPr>
                <w:rPrChange w:id="110797" w:author="Draft version 2" w:date="2020-04-03T01:44:00Z">
                  <w:rPr/>
                </w:rPrChange>
              </w:rPr>
              <w:t xml:space="preserve"> are only allowed in a </w:t>
            </w:r>
            <w:r w:rsidRPr="004072B1">
              <w:rPr>
                <w:i/>
                <w:rPrChange w:id="110798" w:author="Draft version 2" w:date="2020-04-03T01:44:00Z">
                  <w:rPr>
                    <w:i/>
                  </w:rPr>
                </w:rPrChange>
              </w:rPr>
              <w:t>PUCCH-ResourceSet</w:t>
            </w:r>
            <w:r w:rsidRPr="004072B1">
              <w:rPr>
                <w:rPrChange w:id="110799" w:author="Draft version 2" w:date="2020-04-03T01:44:00Z">
                  <w:rPr/>
                </w:rPrChange>
              </w:rPr>
              <w:t xml:space="preserve"> with </w:t>
            </w:r>
            <w:r w:rsidRPr="004072B1">
              <w:rPr>
                <w:i/>
                <w:rPrChange w:id="110800" w:author="Draft version 2" w:date="2020-04-03T01:44:00Z">
                  <w:rPr>
                    <w:i/>
                  </w:rPr>
                </w:rPrChange>
              </w:rPr>
              <w:t>pucch-ResourceSetId</w:t>
            </w:r>
            <w:r w:rsidRPr="004072B1">
              <w:rPr>
                <w:rPrChange w:id="110801" w:author="Draft version 2" w:date="2020-04-03T01:44:00Z">
                  <w:rPr/>
                </w:rPrChange>
              </w:rPr>
              <w:t xml:space="preserve"> &gt; 0. If present, these sets contain between 1 and </w:t>
            </w:r>
            <w:r w:rsidRPr="004072B1">
              <w:rPr>
                <w:szCs w:val="22"/>
                <w:rPrChange w:id="110802" w:author="Draft version 2" w:date="2020-04-03T01:44:00Z">
                  <w:rPr>
                    <w:szCs w:val="22"/>
                  </w:rPr>
                </w:rPrChange>
              </w:rPr>
              <w:t xml:space="preserve">8 resources each. The UE chooses a </w:t>
            </w:r>
            <w:r w:rsidRPr="004072B1">
              <w:rPr>
                <w:i/>
                <w:szCs w:val="22"/>
                <w:rPrChange w:id="110803" w:author="Draft version 2" w:date="2020-04-03T01:44:00Z">
                  <w:rPr>
                    <w:i/>
                    <w:szCs w:val="22"/>
                  </w:rPr>
                </w:rPrChange>
              </w:rPr>
              <w:t>PUCCH-Resource</w:t>
            </w:r>
            <w:r w:rsidRPr="004072B1">
              <w:rPr>
                <w:szCs w:val="22"/>
                <w:rPrChange w:id="110804" w:author="Draft version 2" w:date="2020-04-03T01:44:00Z">
                  <w:rPr>
                    <w:szCs w:val="22"/>
                  </w:rPr>
                </w:rPrChange>
              </w:rPr>
              <w:t xml:space="preserve"> from this list as specified in TS 38.213</w:t>
            </w:r>
            <w:r w:rsidR="00A87238" w:rsidRPr="004072B1">
              <w:rPr>
                <w:szCs w:val="22"/>
                <w:rPrChange w:id="110805" w:author="Draft version 2" w:date="2020-04-03T01:44:00Z">
                  <w:rPr>
                    <w:szCs w:val="22"/>
                  </w:rPr>
                </w:rPrChange>
              </w:rPr>
              <w:t xml:space="preserve"> [13]</w:t>
            </w:r>
            <w:r w:rsidRPr="004072B1">
              <w:rPr>
                <w:szCs w:val="22"/>
                <w:rPrChange w:id="110806" w:author="Draft version 2" w:date="2020-04-03T01:44:00Z">
                  <w:rPr>
                    <w:szCs w:val="22"/>
                  </w:rPr>
                </w:rPrChange>
              </w:rPr>
              <w:t xml:space="preserve">, </w:t>
            </w:r>
            <w:r w:rsidR="00581EBE" w:rsidRPr="004072B1">
              <w:rPr>
                <w:szCs w:val="22"/>
                <w:rPrChange w:id="110807" w:author="Draft version 2" w:date="2020-04-03T01:44:00Z">
                  <w:rPr>
                    <w:szCs w:val="22"/>
                  </w:rPr>
                </w:rPrChange>
              </w:rPr>
              <w:t>clause</w:t>
            </w:r>
            <w:r w:rsidRPr="004072B1">
              <w:rPr>
                <w:szCs w:val="22"/>
                <w:rPrChange w:id="110808" w:author="Draft version 2" w:date="2020-04-03T01:44:00Z">
                  <w:rPr>
                    <w:szCs w:val="22"/>
                  </w:rPr>
                </w:rPrChange>
              </w:rPr>
              <w:t xml:space="preserve"> 9.2.3. Note that this list contains only a list of resource IDs. The actual resources are configured in </w:t>
            </w:r>
            <w:r w:rsidRPr="004072B1">
              <w:rPr>
                <w:i/>
                <w:szCs w:val="22"/>
                <w:rPrChange w:id="110809" w:author="Draft version 2" w:date="2020-04-03T01:44:00Z">
                  <w:rPr>
                    <w:i/>
                    <w:szCs w:val="22"/>
                  </w:rPr>
                </w:rPrChange>
              </w:rPr>
              <w:t>PUCCH-Config</w:t>
            </w:r>
            <w:r w:rsidRPr="004072B1">
              <w:rPr>
                <w:szCs w:val="22"/>
                <w:rPrChange w:id="110810" w:author="Draft version 2" w:date="2020-04-03T01:44:00Z">
                  <w:rPr>
                    <w:szCs w:val="22"/>
                  </w:rPr>
                </w:rPrChange>
              </w:rPr>
              <w:t>.</w:t>
            </w:r>
          </w:p>
        </w:tc>
      </w:tr>
    </w:tbl>
    <w:p w14:paraId="23E5B2E7" w14:textId="77777777" w:rsidR="00E65946" w:rsidRPr="004072B1" w:rsidRDefault="00E65946" w:rsidP="00E65946">
      <w:pPr>
        <w:rPr>
          <w:ins w:id="110811" w:author="CR#1500r2" w:date="2020-03-28T20:32:00Z"/>
          <w:rPrChange w:id="110812" w:author="Draft version 2" w:date="2020-04-03T01:44:00Z">
            <w:rPr>
              <w:ins w:id="110813" w:author="CR#1500r2" w:date="2020-03-28T20:32:00Z"/>
            </w:rPr>
          </w:rPrChange>
        </w:rPr>
      </w:pPr>
    </w:p>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936420" w:rsidRPr="004072B1" w14:paraId="0EBF8BB9" w14:textId="77777777" w:rsidTr="00192261">
        <w:trPr>
          <w:trHeight w:val="400"/>
          <w:ins w:id="110814" w:author="CR#1500r2" w:date="2020-03-28T20:32:00Z"/>
        </w:trPr>
        <w:tc>
          <w:tcPr>
            <w:tcW w:w="4023" w:type="dxa"/>
          </w:tcPr>
          <w:p w14:paraId="3E0D171E" w14:textId="77777777" w:rsidR="00E65946" w:rsidRPr="004072B1" w:rsidRDefault="00E65946" w:rsidP="00192261">
            <w:pPr>
              <w:pStyle w:val="TAH"/>
              <w:rPr>
                <w:ins w:id="110815" w:author="CR#1500r2" w:date="2020-03-28T20:32:00Z"/>
                <w:rPrChange w:id="110816" w:author="Draft version 2" w:date="2020-04-03T01:44:00Z">
                  <w:rPr>
                    <w:ins w:id="110817" w:author="CR#1500r2" w:date="2020-03-28T20:32:00Z"/>
                  </w:rPr>
                </w:rPrChange>
              </w:rPr>
            </w:pPr>
            <w:ins w:id="110818" w:author="CR#1500r2" w:date="2020-03-28T20:32:00Z">
              <w:r w:rsidRPr="004072B1">
                <w:rPr>
                  <w:rPrChange w:id="110819" w:author="Draft version 2" w:date="2020-04-03T01:44:00Z">
                    <w:rPr/>
                  </w:rPrChange>
                </w:rPr>
                <w:t>Conditional Presence</w:t>
              </w:r>
            </w:ins>
          </w:p>
        </w:tc>
        <w:tc>
          <w:tcPr>
            <w:tcW w:w="10140" w:type="dxa"/>
          </w:tcPr>
          <w:p w14:paraId="173CB384" w14:textId="77777777" w:rsidR="00E65946" w:rsidRPr="004072B1" w:rsidRDefault="00E65946" w:rsidP="00192261">
            <w:pPr>
              <w:pStyle w:val="TAH"/>
              <w:rPr>
                <w:ins w:id="110820" w:author="CR#1500r2" w:date="2020-03-28T20:32:00Z"/>
                <w:rPrChange w:id="110821" w:author="Draft version 2" w:date="2020-04-03T01:44:00Z">
                  <w:rPr>
                    <w:ins w:id="110822" w:author="CR#1500r2" w:date="2020-03-28T20:32:00Z"/>
                  </w:rPr>
                </w:rPrChange>
              </w:rPr>
            </w:pPr>
            <w:ins w:id="110823" w:author="CR#1500r2" w:date="2020-03-28T20:32:00Z">
              <w:r w:rsidRPr="004072B1">
                <w:rPr>
                  <w:rPrChange w:id="110824" w:author="Draft version 2" w:date="2020-04-03T01:44:00Z">
                    <w:rPr/>
                  </w:rPrChange>
                </w:rPr>
                <w:t>Explanation</w:t>
              </w:r>
            </w:ins>
          </w:p>
        </w:tc>
      </w:tr>
      <w:tr w:rsidR="00E65946" w:rsidRPr="004072B1" w14:paraId="7F7190E3" w14:textId="77777777" w:rsidTr="00192261">
        <w:trPr>
          <w:trHeight w:val="415"/>
          <w:ins w:id="110825" w:author="CR#1500r2" w:date="2020-03-28T20:32:00Z"/>
        </w:trPr>
        <w:tc>
          <w:tcPr>
            <w:tcW w:w="4023" w:type="dxa"/>
          </w:tcPr>
          <w:p w14:paraId="655FF798" w14:textId="77777777" w:rsidR="00E65946" w:rsidRPr="004072B1" w:rsidRDefault="00E65946" w:rsidP="00192261">
            <w:pPr>
              <w:pStyle w:val="TAL"/>
              <w:rPr>
                <w:ins w:id="110826" w:author="CR#1500r2" w:date="2020-03-28T20:32:00Z"/>
                <w:i/>
                <w:rPrChange w:id="110827" w:author="Draft version 2" w:date="2020-04-03T01:44:00Z">
                  <w:rPr>
                    <w:ins w:id="110828" w:author="CR#1500r2" w:date="2020-03-28T20:32:00Z"/>
                    <w:i/>
                  </w:rPr>
                </w:rPrChange>
              </w:rPr>
            </w:pPr>
            <w:ins w:id="110829" w:author="CR#1500r2" w:date="2020-03-28T20:32:00Z">
              <w:r w:rsidRPr="004072B1">
                <w:rPr>
                  <w:i/>
                  <w:rPrChange w:id="110830" w:author="Draft version 2" w:date="2020-04-03T01:44:00Z">
                    <w:rPr>
                      <w:i/>
                    </w:rPr>
                  </w:rPrChange>
                </w:rPr>
                <w:t>PI2-BPSK</w:t>
              </w:r>
            </w:ins>
          </w:p>
        </w:tc>
        <w:tc>
          <w:tcPr>
            <w:tcW w:w="10140" w:type="dxa"/>
          </w:tcPr>
          <w:p w14:paraId="2DAA75AF" w14:textId="77777777" w:rsidR="00E65946" w:rsidRPr="004072B1" w:rsidRDefault="00E65946" w:rsidP="00192261">
            <w:pPr>
              <w:pStyle w:val="TAL"/>
              <w:rPr>
                <w:ins w:id="110831" w:author="CR#1500r2" w:date="2020-03-28T20:32:00Z"/>
                <w:rPrChange w:id="110832" w:author="Draft version 2" w:date="2020-04-03T01:44:00Z">
                  <w:rPr>
                    <w:ins w:id="110833" w:author="CR#1500r2" w:date="2020-03-28T20:32:00Z"/>
                  </w:rPr>
                </w:rPrChange>
              </w:rPr>
            </w:pPr>
            <w:ins w:id="110834" w:author="CR#1500r2" w:date="2020-03-28T20:32:00Z">
              <w:r w:rsidRPr="004072B1">
                <w:rPr>
                  <w:rPrChange w:id="110835" w:author="Draft version 2" w:date="2020-04-03T01:44:00Z">
                    <w:rPr/>
                  </w:rPrChange>
                </w:rPr>
                <w:t xml:space="preserve">The field is optionally present, Need R, if </w:t>
              </w:r>
              <w:r w:rsidRPr="004072B1">
                <w:rPr>
                  <w:i/>
                  <w:rPrChange w:id="110836" w:author="Draft version 2" w:date="2020-04-03T01:44:00Z">
                    <w:rPr>
                      <w:i/>
                    </w:rPr>
                  </w:rPrChange>
                </w:rPr>
                <w:t>format3</w:t>
              </w:r>
              <w:r w:rsidRPr="004072B1">
                <w:rPr>
                  <w:rPrChange w:id="110837" w:author="Draft version 2" w:date="2020-04-03T01:44:00Z">
                    <w:rPr/>
                  </w:rPrChange>
                </w:rPr>
                <w:t xml:space="preserve"> and/or </w:t>
              </w:r>
              <w:r w:rsidRPr="004072B1">
                <w:rPr>
                  <w:i/>
                  <w:rPrChange w:id="110838" w:author="Draft version 2" w:date="2020-04-03T01:44:00Z">
                    <w:rPr>
                      <w:i/>
                    </w:rPr>
                  </w:rPrChange>
                </w:rPr>
                <w:t>format4</w:t>
              </w:r>
              <w:r w:rsidRPr="004072B1">
                <w:rPr>
                  <w:rPrChange w:id="110839" w:author="Draft version 2" w:date="2020-04-03T01:44:00Z">
                    <w:rPr/>
                  </w:rPrChange>
                </w:rPr>
                <w:t xml:space="preserve"> are configured and</w:t>
              </w:r>
              <w:r w:rsidRPr="004072B1">
                <w:rPr>
                  <w:i/>
                  <w:rPrChange w:id="110840" w:author="Draft version 2" w:date="2020-04-03T01:44:00Z">
                    <w:rPr>
                      <w:i/>
                    </w:rPr>
                  </w:rPrChange>
                </w:rPr>
                <w:t xml:space="preserve"> pi2BPSK</w:t>
              </w:r>
              <w:r w:rsidRPr="004072B1">
                <w:rPr>
                  <w:rPrChange w:id="110841" w:author="Draft version 2" w:date="2020-04-03T01:44:00Z">
                    <w:rPr/>
                  </w:rPrChange>
                </w:rPr>
                <w:t xml:space="preserve"> is configured in each of them. It is absent, Need R otherwise.</w:t>
              </w:r>
            </w:ins>
          </w:p>
        </w:tc>
      </w:tr>
    </w:tbl>
    <w:p w14:paraId="101A000C" w14:textId="77777777" w:rsidR="00E65946" w:rsidRPr="004072B1" w:rsidRDefault="00E65946" w:rsidP="000B4A46">
      <w:pPr>
        <w:rPr>
          <w:rPrChange w:id="110842" w:author="Draft version 2" w:date="2020-04-03T01:44:00Z">
            <w:rPr/>
          </w:rPrChange>
        </w:rPr>
      </w:pPr>
    </w:p>
    <w:p w14:paraId="4E2AA223" w14:textId="77777777" w:rsidR="002C5D28" w:rsidRPr="004072B1" w:rsidRDefault="002C5D28" w:rsidP="002C5D28">
      <w:pPr>
        <w:pStyle w:val="Heading4"/>
        <w:rPr>
          <w:rPrChange w:id="110843" w:author="Draft version 2" w:date="2020-04-03T01:44:00Z">
            <w:rPr/>
          </w:rPrChange>
        </w:rPr>
      </w:pPr>
      <w:bookmarkStart w:id="110844" w:name="_Toc20426050"/>
      <w:bookmarkStart w:id="110845" w:name="_Toc29321446"/>
      <w:bookmarkStart w:id="110846" w:name="_Toc36757217"/>
      <w:r w:rsidRPr="004072B1">
        <w:rPr>
          <w:rPrChange w:id="110847" w:author="Draft version 2" w:date="2020-04-03T01:44:00Z">
            <w:rPr/>
          </w:rPrChange>
        </w:rPr>
        <w:t>–</w:t>
      </w:r>
      <w:r w:rsidRPr="004072B1">
        <w:rPr>
          <w:rPrChange w:id="110848" w:author="Draft version 2" w:date="2020-04-03T01:44:00Z">
            <w:rPr/>
          </w:rPrChange>
        </w:rPr>
        <w:tab/>
      </w:r>
      <w:r w:rsidRPr="004072B1">
        <w:rPr>
          <w:i/>
          <w:rPrChange w:id="110849" w:author="Draft version 2" w:date="2020-04-03T01:44:00Z">
            <w:rPr>
              <w:i/>
            </w:rPr>
          </w:rPrChange>
        </w:rPr>
        <w:t>PUCCH-ConfigCommon</w:t>
      </w:r>
      <w:bookmarkEnd w:id="110844"/>
      <w:bookmarkEnd w:id="110845"/>
      <w:bookmarkEnd w:id="110846"/>
    </w:p>
    <w:p w14:paraId="549AF3C0" w14:textId="3CDFD9F0" w:rsidR="002C5D28" w:rsidRPr="004072B1" w:rsidRDefault="002C5D28" w:rsidP="002C5D28">
      <w:pPr>
        <w:rPr>
          <w:rPrChange w:id="110850" w:author="Draft version 2" w:date="2020-04-03T01:44:00Z">
            <w:rPr/>
          </w:rPrChange>
        </w:rPr>
      </w:pPr>
      <w:r w:rsidRPr="004072B1">
        <w:rPr>
          <w:rPrChange w:id="110851" w:author="Draft version 2" w:date="2020-04-03T01:44:00Z">
            <w:rPr/>
          </w:rPrChange>
        </w:rPr>
        <w:t>The</w:t>
      </w:r>
      <w:r w:rsidR="00502CD7" w:rsidRPr="004072B1">
        <w:rPr>
          <w:rPrChange w:id="110852" w:author="Draft version 2" w:date="2020-04-03T01:44:00Z">
            <w:rPr/>
          </w:rPrChange>
        </w:rPr>
        <w:t xml:space="preserve"> IE</w:t>
      </w:r>
      <w:r w:rsidRPr="004072B1">
        <w:rPr>
          <w:rPrChange w:id="110853" w:author="Draft version 2" w:date="2020-04-03T01:44:00Z">
            <w:rPr/>
          </w:rPrChange>
        </w:rPr>
        <w:t xml:space="preserve"> </w:t>
      </w:r>
      <w:r w:rsidRPr="004072B1">
        <w:rPr>
          <w:i/>
          <w:rPrChange w:id="110854" w:author="Draft version 2" w:date="2020-04-03T01:44:00Z">
            <w:rPr>
              <w:i/>
            </w:rPr>
          </w:rPrChange>
        </w:rPr>
        <w:t xml:space="preserve">PUCCH-ConfigCommon </w:t>
      </w:r>
      <w:r w:rsidRPr="004072B1">
        <w:rPr>
          <w:rPrChange w:id="110855" w:author="Draft version 2" w:date="2020-04-03T01:44:00Z">
            <w:rPr/>
          </w:rPrChange>
        </w:rPr>
        <w:t>is used to configure the cell specific PUCCH parameters.</w:t>
      </w:r>
    </w:p>
    <w:p w14:paraId="57860130" w14:textId="77777777" w:rsidR="002C5D28" w:rsidRPr="004072B1" w:rsidRDefault="002C5D28" w:rsidP="002C5D28">
      <w:pPr>
        <w:pStyle w:val="TH"/>
        <w:rPr>
          <w:rPrChange w:id="110856" w:author="Draft version 2" w:date="2020-04-03T01:44:00Z">
            <w:rPr/>
          </w:rPrChange>
        </w:rPr>
      </w:pPr>
      <w:r w:rsidRPr="004072B1">
        <w:rPr>
          <w:bCs/>
          <w:i/>
          <w:iCs/>
          <w:rPrChange w:id="110857" w:author="Draft version 2" w:date="2020-04-03T01:44:00Z">
            <w:rPr>
              <w:bCs/>
              <w:i/>
              <w:iCs/>
            </w:rPr>
          </w:rPrChange>
        </w:rPr>
        <w:t xml:space="preserve">PUCCH-ConfigCommon </w:t>
      </w:r>
      <w:r w:rsidRPr="004072B1">
        <w:rPr>
          <w:rPrChange w:id="110858" w:author="Draft version 2" w:date="2020-04-03T01:44:00Z">
            <w:rPr/>
          </w:rPrChange>
        </w:rPr>
        <w:t>information element</w:t>
      </w:r>
    </w:p>
    <w:p w14:paraId="4AE8729E" w14:textId="77777777" w:rsidR="002C5D28" w:rsidRPr="004072B1" w:rsidRDefault="002C5D28" w:rsidP="0096519C">
      <w:pPr>
        <w:pStyle w:val="PL"/>
        <w:rPr>
          <w:rPrChange w:id="110859" w:author="Draft version 2" w:date="2020-04-03T01:44:00Z">
            <w:rPr>
              <w:color w:val="808080"/>
            </w:rPr>
          </w:rPrChange>
        </w:rPr>
      </w:pPr>
      <w:r w:rsidRPr="004072B1">
        <w:rPr>
          <w:rPrChange w:id="110860" w:author="Draft version 2" w:date="2020-04-03T01:44:00Z">
            <w:rPr>
              <w:color w:val="808080"/>
            </w:rPr>
          </w:rPrChange>
        </w:rPr>
        <w:t>-- ASN1START</w:t>
      </w:r>
    </w:p>
    <w:p w14:paraId="5281EB9E" w14:textId="77777777" w:rsidR="002C5D28" w:rsidRPr="004072B1" w:rsidRDefault="002C5D28" w:rsidP="0096519C">
      <w:pPr>
        <w:pStyle w:val="PL"/>
        <w:rPr>
          <w:rPrChange w:id="110861" w:author="Draft version 2" w:date="2020-04-03T01:44:00Z">
            <w:rPr>
              <w:color w:val="808080"/>
            </w:rPr>
          </w:rPrChange>
        </w:rPr>
      </w:pPr>
      <w:r w:rsidRPr="004072B1">
        <w:rPr>
          <w:rPrChange w:id="110862" w:author="Draft version 2" w:date="2020-04-03T01:44:00Z">
            <w:rPr>
              <w:color w:val="808080"/>
            </w:rPr>
          </w:rPrChange>
        </w:rPr>
        <w:t>-- TAG-PUCCH-CONFIGCOMMON-START</w:t>
      </w:r>
    </w:p>
    <w:p w14:paraId="5D38EC88" w14:textId="77777777" w:rsidR="002C5D28" w:rsidRPr="004072B1" w:rsidRDefault="002C5D28" w:rsidP="0096519C">
      <w:pPr>
        <w:pStyle w:val="PL"/>
        <w:rPr>
          <w:rPrChange w:id="110863" w:author="Draft version 2" w:date="2020-04-03T01:44:00Z">
            <w:rPr/>
          </w:rPrChange>
        </w:rPr>
      </w:pPr>
    </w:p>
    <w:p w14:paraId="6BD6F8F7" w14:textId="77777777" w:rsidR="002C5D28" w:rsidRPr="004072B1" w:rsidRDefault="002C5D28" w:rsidP="0096519C">
      <w:pPr>
        <w:pStyle w:val="PL"/>
        <w:rPr>
          <w:rPrChange w:id="110864" w:author="Draft version 2" w:date="2020-04-03T01:44:00Z">
            <w:rPr/>
          </w:rPrChange>
        </w:rPr>
      </w:pPr>
      <w:r w:rsidRPr="004072B1">
        <w:rPr>
          <w:rPrChange w:id="110865" w:author="Draft version 2" w:date="2020-04-03T01:44:00Z">
            <w:rPr/>
          </w:rPrChange>
        </w:rPr>
        <w:t xml:space="preserve">PUCCH-ConfigCommon ::=              </w:t>
      </w:r>
      <w:r w:rsidRPr="004072B1">
        <w:rPr>
          <w:rPrChange w:id="110866" w:author="Draft version 2" w:date="2020-04-03T01:44:00Z">
            <w:rPr>
              <w:color w:val="993366"/>
            </w:rPr>
          </w:rPrChange>
        </w:rPr>
        <w:t>SEQUENCE</w:t>
      </w:r>
      <w:r w:rsidRPr="004072B1">
        <w:rPr>
          <w:rPrChange w:id="110867" w:author="Draft version 2" w:date="2020-04-03T01:44:00Z">
            <w:rPr/>
          </w:rPrChange>
        </w:rPr>
        <w:t xml:space="preserve"> {</w:t>
      </w:r>
    </w:p>
    <w:p w14:paraId="311A1A96" w14:textId="77777777" w:rsidR="002C5D28" w:rsidRPr="004072B1" w:rsidRDefault="002C5D28" w:rsidP="0096519C">
      <w:pPr>
        <w:pStyle w:val="PL"/>
        <w:rPr>
          <w:rPrChange w:id="110868" w:author="Draft version 2" w:date="2020-04-03T01:44:00Z">
            <w:rPr>
              <w:color w:val="808080"/>
            </w:rPr>
          </w:rPrChange>
        </w:rPr>
      </w:pPr>
      <w:r w:rsidRPr="004072B1">
        <w:rPr>
          <w:rPrChange w:id="110869" w:author="Draft version 2" w:date="2020-04-03T01:44:00Z">
            <w:rPr/>
          </w:rPrChange>
        </w:rPr>
        <w:t xml:space="preserve">    pucch-ResourceCommon                </w:t>
      </w:r>
      <w:r w:rsidRPr="004072B1">
        <w:rPr>
          <w:rPrChange w:id="110870" w:author="Draft version 2" w:date="2020-04-03T01:44:00Z">
            <w:rPr>
              <w:color w:val="993366"/>
            </w:rPr>
          </w:rPrChange>
        </w:rPr>
        <w:t>INTEGER</w:t>
      </w:r>
      <w:r w:rsidRPr="004072B1">
        <w:rPr>
          <w:rPrChange w:id="110871" w:author="Draft version 2" w:date="2020-04-03T01:44:00Z">
            <w:rPr/>
          </w:rPrChange>
        </w:rPr>
        <w:t xml:space="preserve"> (0..15)                                      </w:t>
      </w:r>
      <w:r w:rsidRPr="004072B1">
        <w:rPr>
          <w:rPrChange w:id="110872" w:author="Draft version 2" w:date="2020-04-03T01:44:00Z">
            <w:rPr>
              <w:color w:val="993366"/>
            </w:rPr>
          </w:rPrChange>
        </w:rPr>
        <w:t>OPTIONAL</w:t>
      </w:r>
      <w:r w:rsidRPr="004072B1">
        <w:rPr>
          <w:rPrChange w:id="110873" w:author="Draft version 2" w:date="2020-04-03T01:44:00Z">
            <w:rPr/>
          </w:rPrChange>
        </w:rPr>
        <w:t xml:space="preserve">,   </w:t>
      </w:r>
      <w:r w:rsidRPr="004072B1">
        <w:rPr>
          <w:rPrChange w:id="110874" w:author="Draft version 2" w:date="2020-04-03T01:44:00Z">
            <w:rPr>
              <w:color w:val="808080"/>
            </w:rPr>
          </w:rPrChange>
        </w:rPr>
        <w:t xml:space="preserve">-- </w:t>
      </w:r>
      <w:r w:rsidR="00D82C41" w:rsidRPr="004072B1">
        <w:rPr>
          <w:rPrChange w:id="110875" w:author="Draft version 2" w:date="2020-04-03T01:44:00Z">
            <w:rPr>
              <w:color w:val="808080"/>
            </w:rPr>
          </w:rPrChange>
        </w:rPr>
        <w:t>Cond InitialBWP-Only</w:t>
      </w:r>
    </w:p>
    <w:p w14:paraId="517AB3E6" w14:textId="77777777" w:rsidR="002C5D28" w:rsidRPr="004072B1" w:rsidRDefault="002C5D28" w:rsidP="0096519C">
      <w:pPr>
        <w:pStyle w:val="PL"/>
        <w:rPr>
          <w:rPrChange w:id="110876" w:author="Draft version 2" w:date="2020-04-03T01:44:00Z">
            <w:rPr/>
          </w:rPrChange>
        </w:rPr>
      </w:pPr>
      <w:r w:rsidRPr="004072B1">
        <w:rPr>
          <w:rPrChange w:id="110877" w:author="Draft version 2" w:date="2020-04-03T01:44:00Z">
            <w:rPr/>
          </w:rPrChange>
        </w:rPr>
        <w:t xml:space="preserve">    pucch-GroupHopping                  </w:t>
      </w:r>
      <w:r w:rsidRPr="004072B1">
        <w:rPr>
          <w:rPrChange w:id="110878" w:author="Draft version 2" w:date="2020-04-03T01:44:00Z">
            <w:rPr>
              <w:color w:val="993366"/>
            </w:rPr>
          </w:rPrChange>
        </w:rPr>
        <w:t>ENUMERATED</w:t>
      </w:r>
      <w:r w:rsidRPr="004072B1">
        <w:rPr>
          <w:rPrChange w:id="110879" w:author="Draft version 2" w:date="2020-04-03T01:44:00Z">
            <w:rPr/>
          </w:rPrChange>
        </w:rPr>
        <w:t xml:space="preserve"> { neither, enable, disable },</w:t>
      </w:r>
    </w:p>
    <w:p w14:paraId="6B545C5D" w14:textId="77777777" w:rsidR="002C5D28" w:rsidRPr="004072B1" w:rsidRDefault="002C5D28" w:rsidP="0096519C">
      <w:pPr>
        <w:pStyle w:val="PL"/>
        <w:rPr>
          <w:rPrChange w:id="110880" w:author="Draft version 2" w:date="2020-04-03T01:44:00Z">
            <w:rPr>
              <w:color w:val="808080"/>
            </w:rPr>
          </w:rPrChange>
        </w:rPr>
      </w:pPr>
      <w:r w:rsidRPr="004072B1">
        <w:rPr>
          <w:rPrChange w:id="110881" w:author="Draft version 2" w:date="2020-04-03T01:44:00Z">
            <w:rPr/>
          </w:rPrChange>
        </w:rPr>
        <w:t xml:space="preserve">    hoppingId                           </w:t>
      </w:r>
      <w:r w:rsidRPr="004072B1">
        <w:rPr>
          <w:rPrChange w:id="110882" w:author="Draft version 2" w:date="2020-04-03T01:44:00Z">
            <w:rPr>
              <w:color w:val="993366"/>
            </w:rPr>
          </w:rPrChange>
        </w:rPr>
        <w:t>INTEGER</w:t>
      </w:r>
      <w:r w:rsidRPr="004072B1">
        <w:rPr>
          <w:rPrChange w:id="110883" w:author="Draft version 2" w:date="2020-04-03T01:44:00Z">
            <w:rPr/>
          </w:rPrChange>
        </w:rPr>
        <w:t xml:space="preserve"> (0..1023)                                    </w:t>
      </w:r>
      <w:r w:rsidRPr="004072B1">
        <w:rPr>
          <w:rPrChange w:id="110884" w:author="Draft version 2" w:date="2020-04-03T01:44:00Z">
            <w:rPr>
              <w:color w:val="993366"/>
            </w:rPr>
          </w:rPrChange>
        </w:rPr>
        <w:t>OPTIONAL</w:t>
      </w:r>
      <w:r w:rsidRPr="004072B1">
        <w:rPr>
          <w:rPrChange w:id="110885" w:author="Draft version 2" w:date="2020-04-03T01:44:00Z">
            <w:rPr/>
          </w:rPrChange>
        </w:rPr>
        <w:t xml:space="preserve">,   </w:t>
      </w:r>
      <w:r w:rsidRPr="004072B1">
        <w:rPr>
          <w:rPrChange w:id="110886" w:author="Draft version 2" w:date="2020-04-03T01:44:00Z">
            <w:rPr>
              <w:color w:val="808080"/>
            </w:rPr>
          </w:rPrChange>
        </w:rPr>
        <w:t>-- Need R</w:t>
      </w:r>
    </w:p>
    <w:p w14:paraId="1E684583" w14:textId="77777777" w:rsidR="002C5D28" w:rsidRPr="004072B1" w:rsidRDefault="002C5D28" w:rsidP="0096519C">
      <w:pPr>
        <w:pStyle w:val="PL"/>
        <w:rPr>
          <w:rPrChange w:id="110887" w:author="Draft version 2" w:date="2020-04-03T01:44:00Z">
            <w:rPr>
              <w:color w:val="808080"/>
            </w:rPr>
          </w:rPrChange>
        </w:rPr>
      </w:pPr>
      <w:r w:rsidRPr="004072B1">
        <w:rPr>
          <w:rPrChange w:id="110888" w:author="Draft version 2" w:date="2020-04-03T01:44:00Z">
            <w:rPr/>
          </w:rPrChange>
        </w:rPr>
        <w:t xml:space="preserve">    p0-nominal                          </w:t>
      </w:r>
      <w:r w:rsidRPr="004072B1">
        <w:rPr>
          <w:rPrChange w:id="110889" w:author="Draft version 2" w:date="2020-04-03T01:44:00Z">
            <w:rPr>
              <w:color w:val="993366"/>
            </w:rPr>
          </w:rPrChange>
        </w:rPr>
        <w:t>INTEGER</w:t>
      </w:r>
      <w:r w:rsidRPr="004072B1">
        <w:rPr>
          <w:rPrChange w:id="110890" w:author="Draft version 2" w:date="2020-04-03T01:44:00Z">
            <w:rPr/>
          </w:rPrChange>
        </w:rPr>
        <w:t xml:space="preserve"> (-202..24)                                   </w:t>
      </w:r>
      <w:r w:rsidRPr="004072B1">
        <w:rPr>
          <w:rPrChange w:id="110891" w:author="Draft version 2" w:date="2020-04-03T01:44:00Z">
            <w:rPr>
              <w:color w:val="993366"/>
            </w:rPr>
          </w:rPrChange>
        </w:rPr>
        <w:t>OPTIONAL</w:t>
      </w:r>
      <w:r w:rsidRPr="004072B1">
        <w:rPr>
          <w:rPrChange w:id="110892" w:author="Draft version 2" w:date="2020-04-03T01:44:00Z">
            <w:rPr/>
          </w:rPrChange>
        </w:rPr>
        <w:t xml:space="preserve">,   </w:t>
      </w:r>
      <w:r w:rsidRPr="004072B1">
        <w:rPr>
          <w:rPrChange w:id="110893" w:author="Draft version 2" w:date="2020-04-03T01:44:00Z">
            <w:rPr>
              <w:color w:val="808080"/>
            </w:rPr>
          </w:rPrChange>
        </w:rPr>
        <w:t>-- Need R</w:t>
      </w:r>
    </w:p>
    <w:p w14:paraId="213F7175" w14:textId="77777777" w:rsidR="002C5D28" w:rsidRPr="004072B1" w:rsidRDefault="002C5D28" w:rsidP="0096519C">
      <w:pPr>
        <w:pStyle w:val="PL"/>
        <w:rPr>
          <w:rPrChange w:id="110894" w:author="Draft version 2" w:date="2020-04-03T01:44:00Z">
            <w:rPr/>
          </w:rPrChange>
        </w:rPr>
      </w:pPr>
      <w:r w:rsidRPr="004072B1">
        <w:rPr>
          <w:rPrChange w:id="110895" w:author="Draft version 2" w:date="2020-04-03T01:44:00Z">
            <w:rPr/>
          </w:rPrChange>
        </w:rPr>
        <w:lastRenderedPageBreak/>
        <w:t xml:space="preserve">    ...</w:t>
      </w:r>
    </w:p>
    <w:p w14:paraId="19F05831" w14:textId="77777777" w:rsidR="002C5D28" w:rsidRPr="004072B1" w:rsidRDefault="002C5D28" w:rsidP="0096519C">
      <w:pPr>
        <w:pStyle w:val="PL"/>
        <w:rPr>
          <w:rPrChange w:id="110896" w:author="Draft version 2" w:date="2020-04-03T01:44:00Z">
            <w:rPr/>
          </w:rPrChange>
        </w:rPr>
      </w:pPr>
      <w:r w:rsidRPr="004072B1">
        <w:rPr>
          <w:rPrChange w:id="110897" w:author="Draft version 2" w:date="2020-04-03T01:44:00Z">
            <w:rPr/>
          </w:rPrChange>
        </w:rPr>
        <w:t>}</w:t>
      </w:r>
    </w:p>
    <w:p w14:paraId="34741C9A" w14:textId="77777777" w:rsidR="002C5D28" w:rsidRPr="004072B1" w:rsidRDefault="002C5D28" w:rsidP="0096519C">
      <w:pPr>
        <w:pStyle w:val="PL"/>
        <w:rPr>
          <w:rPrChange w:id="110898" w:author="Draft version 2" w:date="2020-04-03T01:44:00Z">
            <w:rPr/>
          </w:rPrChange>
        </w:rPr>
      </w:pPr>
    </w:p>
    <w:p w14:paraId="657A20C0" w14:textId="77777777" w:rsidR="002C5D28" w:rsidRPr="004072B1" w:rsidRDefault="002C5D28" w:rsidP="0096519C">
      <w:pPr>
        <w:pStyle w:val="PL"/>
        <w:rPr>
          <w:rPrChange w:id="110899" w:author="Draft version 2" w:date="2020-04-03T01:44:00Z">
            <w:rPr>
              <w:color w:val="808080"/>
            </w:rPr>
          </w:rPrChange>
        </w:rPr>
      </w:pPr>
      <w:r w:rsidRPr="004072B1">
        <w:rPr>
          <w:rPrChange w:id="110900" w:author="Draft version 2" w:date="2020-04-03T01:44:00Z">
            <w:rPr>
              <w:color w:val="808080"/>
            </w:rPr>
          </w:rPrChange>
        </w:rPr>
        <w:t>-- TAG-PUCCH-CONFIGCOMMON-STOP</w:t>
      </w:r>
    </w:p>
    <w:p w14:paraId="194759AB" w14:textId="77777777" w:rsidR="002C5D28" w:rsidRPr="004072B1" w:rsidRDefault="002C5D28" w:rsidP="0096519C">
      <w:pPr>
        <w:pStyle w:val="PL"/>
        <w:rPr>
          <w:rPrChange w:id="110901" w:author="Draft version 2" w:date="2020-04-03T01:44:00Z">
            <w:rPr>
              <w:color w:val="808080"/>
            </w:rPr>
          </w:rPrChange>
        </w:rPr>
      </w:pPr>
      <w:r w:rsidRPr="004072B1">
        <w:rPr>
          <w:rPrChange w:id="110902" w:author="Draft version 2" w:date="2020-04-03T01:44:00Z">
            <w:rPr>
              <w:color w:val="808080"/>
            </w:rPr>
          </w:rPrChange>
        </w:rPr>
        <w:t>-- ASN1STOP</w:t>
      </w:r>
    </w:p>
    <w:p w14:paraId="6147A885" w14:textId="77777777" w:rsidR="002C5D28" w:rsidRPr="004072B1" w:rsidRDefault="002C5D28" w:rsidP="002C5D28">
      <w:pPr>
        <w:rPr>
          <w:rPrChange w:id="11090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771781C" w14:textId="77777777" w:rsidTr="006D357F">
        <w:tc>
          <w:tcPr>
            <w:tcW w:w="14507" w:type="dxa"/>
            <w:shd w:val="clear" w:color="auto" w:fill="auto"/>
          </w:tcPr>
          <w:p w14:paraId="1518E763" w14:textId="77777777" w:rsidR="002C5D28" w:rsidRPr="004072B1" w:rsidRDefault="002C5D28" w:rsidP="00F43D0B">
            <w:pPr>
              <w:pStyle w:val="TAH"/>
              <w:rPr>
                <w:szCs w:val="22"/>
                <w:rPrChange w:id="110904" w:author="Draft version 2" w:date="2020-04-03T01:44:00Z">
                  <w:rPr>
                    <w:szCs w:val="22"/>
                  </w:rPr>
                </w:rPrChange>
              </w:rPr>
            </w:pPr>
            <w:r w:rsidRPr="004072B1">
              <w:rPr>
                <w:i/>
                <w:szCs w:val="22"/>
                <w:rPrChange w:id="110905" w:author="Draft version 2" w:date="2020-04-03T01:44:00Z">
                  <w:rPr>
                    <w:i/>
                    <w:szCs w:val="22"/>
                  </w:rPr>
                </w:rPrChange>
              </w:rPr>
              <w:t xml:space="preserve">PUCCH-ConfigCommon </w:t>
            </w:r>
            <w:r w:rsidRPr="004072B1">
              <w:rPr>
                <w:szCs w:val="22"/>
                <w:rPrChange w:id="110906" w:author="Draft version 2" w:date="2020-04-03T01:44:00Z">
                  <w:rPr>
                    <w:szCs w:val="22"/>
                  </w:rPr>
                </w:rPrChange>
              </w:rPr>
              <w:t>field descriptions</w:t>
            </w:r>
          </w:p>
        </w:tc>
      </w:tr>
      <w:tr w:rsidR="00936420" w:rsidRPr="004072B1" w14:paraId="351E039D" w14:textId="77777777" w:rsidTr="006D357F">
        <w:tc>
          <w:tcPr>
            <w:tcW w:w="14507" w:type="dxa"/>
            <w:shd w:val="clear" w:color="auto" w:fill="auto"/>
          </w:tcPr>
          <w:p w14:paraId="5719BE62" w14:textId="77777777" w:rsidR="002C5D28" w:rsidRPr="004072B1" w:rsidRDefault="002C5D28" w:rsidP="00F43D0B">
            <w:pPr>
              <w:pStyle w:val="TAL"/>
              <w:rPr>
                <w:szCs w:val="22"/>
                <w:rPrChange w:id="110907" w:author="Draft version 2" w:date="2020-04-03T01:44:00Z">
                  <w:rPr>
                    <w:szCs w:val="22"/>
                  </w:rPr>
                </w:rPrChange>
              </w:rPr>
            </w:pPr>
            <w:r w:rsidRPr="004072B1">
              <w:rPr>
                <w:b/>
                <w:i/>
                <w:szCs w:val="22"/>
                <w:rPrChange w:id="110908" w:author="Draft version 2" w:date="2020-04-03T01:44:00Z">
                  <w:rPr>
                    <w:b/>
                    <w:i/>
                    <w:szCs w:val="22"/>
                  </w:rPr>
                </w:rPrChange>
              </w:rPr>
              <w:t>hoppingId</w:t>
            </w:r>
          </w:p>
          <w:p w14:paraId="11A9AB51" w14:textId="29EA9E88" w:rsidR="002C5D28" w:rsidRPr="004072B1" w:rsidRDefault="002C5D28" w:rsidP="00F43D0B">
            <w:pPr>
              <w:pStyle w:val="TAL"/>
              <w:rPr>
                <w:szCs w:val="22"/>
                <w:rPrChange w:id="110909" w:author="Draft version 2" w:date="2020-04-03T01:44:00Z">
                  <w:rPr>
                    <w:szCs w:val="22"/>
                  </w:rPr>
                </w:rPrChange>
              </w:rPr>
            </w:pPr>
            <w:r w:rsidRPr="004072B1">
              <w:rPr>
                <w:szCs w:val="22"/>
                <w:rPrChange w:id="110910" w:author="Draft version 2" w:date="2020-04-03T01:44:00Z">
                  <w:rPr>
                    <w:szCs w:val="22"/>
                  </w:rPr>
                </w:rPrChange>
              </w:rPr>
              <w:t>Cell-</w:t>
            </w:r>
            <w:r w:rsidR="001C74DD" w:rsidRPr="004072B1">
              <w:rPr>
                <w:szCs w:val="22"/>
                <w:rPrChange w:id="110911" w:author="Draft version 2" w:date="2020-04-03T01:44:00Z">
                  <w:rPr>
                    <w:szCs w:val="22"/>
                  </w:rPr>
                </w:rPrChange>
              </w:rPr>
              <w:t>s</w:t>
            </w:r>
            <w:r w:rsidRPr="004072B1">
              <w:rPr>
                <w:szCs w:val="22"/>
                <w:rPrChange w:id="110912" w:author="Draft version 2" w:date="2020-04-03T01:44:00Z">
                  <w:rPr>
                    <w:szCs w:val="22"/>
                  </w:rPr>
                </w:rPrChange>
              </w:rPr>
              <w:t>pecific scrambling ID for group hopping and sequence hopping if enabled</w:t>
            </w:r>
            <w:r w:rsidR="00363ACB" w:rsidRPr="004072B1">
              <w:rPr>
                <w:szCs w:val="22"/>
                <w:rPrChange w:id="110913" w:author="Draft version 2" w:date="2020-04-03T01:44:00Z">
                  <w:rPr>
                    <w:szCs w:val="22"/>
                  </w:rPr>
                </w:rPrChange>
              </w:rPr>
              <w:t xml:space="preserve">, </w:t>
            </w:r>
            <w:r w:rsidRPr="004072B1">
              <w:rPr>
                <w:szCs w:val="22"/>
                <w:rPrChange w:id="110914" w:author="Draft version 2" w:date="2020-04-03T01:44:00Z">
                  <w:rPr>
                    <w:szCs w:val="22"/>
                  </w:rPr>
                </w:rPrChange>
              </w:rPr>
              <w:t xml:space="preserve">see </w:t>
            </w:r>
            <w:r w:rsidR="00F93181" w:rsidRPr="004072B1">
              <w:rPr>
                <w:szCs w:val="22"/>
                <w:rPrChange w:id="110915" w:author="Draft version 2" w:date="2020-04-03T01:44:00Z">
                  <w:rPr>
                    <w:szCs w:val="22"/>
                  </w:rPr>
                </w:rPrChange>
              </w:rPr>
              <w:t>TS 38.211 [16]</w:t>
            </w:r>
            <w:r w:rsidRPr="004072B1">
              <w:rPr>
                <w:szCs w:val="22"/>
                <w:rPrChange w:id="110916" w:author="Draft version 2" w:date="2020-04-03T01:44:00Z">
                  <w:rPr>
                    <w:szCs w:val="22"/>
                  </w:rPr>
                </w:rPrChange>
              </w:rPr>
              <w:t xml:space="preserve">, </w:t>
            </w:r>
            <w:r w:rsidR="00581EBE" w:rsidRPr="004072B1">
              <w:rPr>
                <w:szCs w:val="22"/>
                <w:rPrChange w:id="110917" w:author="Draft version 2" w:date="2020-04-03T01:44:00Z">
                  <w:rPr>
                    <w:szCs w:val="22"/>
                  </w:rPr>
                </w:rPrChange>
              </w:rPr>
              <w:t>clause</w:t>
            </w:r>
            <w:r w:rsidRPr="004072B1">
              <w:rPr>
                <w:szCs w:val="22"/>
                <w:rPrChange w:id="110918" w:author="Draft version 2" w:date="2020-04-03T01:44:00Z">
                  <w:rPr>
                    <w:szCs w:val="22"/>
                  </w:rPr>
                </w:rPrChange>
              </w:rPr>
              <w:t xml:space="preserve"> 6.3.2.2</w:t>
            </w:r>
            <w:r w:rsidR="00363ACB" w:rsidRPr="004072B1">
              <w:rPr>
                <w:szCs w:val="22"/>
                <w:rPrChange w:id="110919" w:author="Draft version 2" w:date="2020-04-03T01:44:00Z">
                  <w:rPr>
                    <w:szCs w:val="22"/>
                  </w:rPr>
                </w:rPrChange>
              </w:rPr>
              <w:t>.</w:t>
            </w:r>
          </w:p>
        </w:tc>
      </w:tr>
      <w:tr w:rsidR="00936420" w:rsidRPr="004072B1" w14:paraId="24D1D638" w14:textId="77777777" w:rsidTr="006D357F">
        <w:tc>
          <w:tcPr>
            <w:tcW w:w="14507" w:type="dxa"/>
            <w:shd w:val="clear" w:color="auto" w:fill="auto"/>
          </w:tcPr>
          <w:p w14:paraId="5B7D78EC" w14:textId="77777777" w:rsidR="002C5D28" w:rsidRPr="004072B1" w:rsidRDefault="002C5D28" w:rsidP="00F43D0B">
            <w:pPr>
              <w:pStyle w:val="TAL"/>
              <w:rPr>
                <w:szCs w:val="22"/>
                <w:rPrChange w:id="110920" w:author="Draft version 2" w:date="2020-04-03T01:44:00Z">
                  <w:rPr>
                    <w:szCs w:val="22"/>
                  </w:rPr>
                </w:rPrChange>
              </w:rPr>
            </w:pPr>
            <w:r w:rsidRPr="004072B1">
              <w:rPr>
                <w:b/>
                <w:i/>
                <w:szCs w:val="22"/>
                <w:rPrChange w:id="110921" w:author="Draft version 2" w:date="2020-04-03T01:44:00Z">
                  <w:rPr>
                    <w:b/>
                    <w:i/>
                    <w:szCs w:val="22"/>
                  </w:rPr>
                </w:rPrChange>
              </w:rPr>
              <w:t>p0-nominal</w:t>
            </w:r>
          </w:p>
          <w:p w14:paraId="7794DC3C" w14:textId="69651090" w:rsidR="002C5D28" w:rsidRPr="004072B1" w:rsidRDefault="002C5D28" w:rsidP="003E0A53">
            <w:pPr>
              <w:pStyle w:val="TAL"/>
              <w:rPr>
                <w:szCs w:val="22"/>
                <w:rPrChange w:id="110922" w:author="Draft version 2" w:date="2020-04-03T01:44:00Z">
                  <w:rPr>
                    <w:szCs w:val="22"/>
                  </w:rPr>
                </w:rPrChange>
              </w:rPr>
            </w:pPr>
            <w:r w:rsidRPr="004072B1">
              <w:rPr>
                <w:szCs w:val="22"/>
                <w:rPrChange w:id="110923" w:author="Draft version 2" w:date="2020-04-03T01:44:00Z">
                  <w:rPr>
                    <w:szCs w:val="22"/>
                  </w:rPr>
                </w:rPrChange>
              </w:rPr>
              <w:t xml:space="preserve">Power control parameter P0 for PUCCH transmissions. Value in dBm. Only even values (step size 2) allowed (see </w:t>
            </w:r>
            <w:r w:rsidR="00A87238" w:rsidRPr="004072B1">
              <w:rPr>
                <w:szCs w:val="22"/>
                <w:rPrChange w:id="110924" w:author="Draft version 2" w:date="2020-04-03T01:44:00Z">
                  <w:rPr>
                    <w:szCs w:val="22"/>
                  </w:rPr>
                </w:rPrChange>
              </w:rPr>
              <w:t>TS 38.213 [13]</w:t>
            </w:r>
            <w:r w:rsidRPr="004072B1">
              <w:rPr>
                <w:szCs w:val="22"/>
                <w:rPrChange w:id="110925" w:author="Draft version 2" w:date="2020-04-03T01:44:00Z">
                  <w:rPr>
                    <w:szCs w:val="22"/>
                  </w:rPr>
                </w:rPrChange>
              </w:rPr>
              <w:t xml:space="preserve">, </w:t>
            </w:r>
            <w:r w:rsidR="00581EBE" w:rsidRPr="004072B1">
              <w:rPr>
                <w:szCs w:val="22"/>
                <w:rPrChange w:id="110926" w:author="Draft version 2" w:date="2020-04-03T01:44:00Z">
                  <w:rPr>
                    <w:szCs w:val="22"/>
                  </w:rPr>
                </w:rPrChange>
              </w:rPr>
              <w:t>clause</w:t>
            </w:r>
            <w:r w:rsidRPr="004072B1">
              <w:rPr>
                <w:szCs w:val="22"/>
                <w:rPrChange w:id="110927" w:author="Draft version 2" w:date="2020-04-03T01:44:00Z">
                  <w:rPr>
                    <w:szCs w:val="22"/>
                  </w:rPr>
                </w:rPrChange>
              </w:rPr>
              <w:t xml:space="preserve"> 7.2)</w:t>
            </w:r>
            <w:r w:rsidR="00B24FD9" w:rsidRPr="004072B1">
              <w:rPr>
                <w:szCs w:val="22"/>
                <w:rPrChange w:id="110928" w:author="Draft version 2" w:date="2020-04-03T01:44:00Z">
                  <w:rPr>
                    <w:szCs w:val="22"/>
                  </w:rPr>
                </w:rPrChange>
              </w:rPr>
              <w:t>.</w:t>
            </w:r>
          </w:p>
        </w:tc>
      </w:tr>
      <w:tr w:rsidR="00936420" w:rsidRPr="004072B1" w14:paraId="72AA81F5" w14:textId="77777777" w:rsidTr="006D357F">
        <w:tc>
          <w:tcPr>
            <w:tcW w:w="14507" w:type="dxa"/>
            <w:shd w:val="clear" w:color="auto" w:fill="auto"/>
          </w:tcPr>
          <w:p w14:paraId="2113F5E4" w14:textId="77777777" w:rsidR="002C5D28" w:rsidRPr="004072B1" w:rsidRDefault="002C5D28" w:rsidP="00F43D0B">
            <w:pPr>
              <w:pStyle w:val="TAL"/>
              <w:rPr>
                <w:szCs w:val="22"/>
                <w:rPrChange w:id="110929" w:author="Draft version 2" w:date="2020-04-03T01:44:00Z">
                  <w:rPr>
                    <w:szCs w:val="22"/>
                  </w:rPr>
                </w:rPrChange>
              </w:rPr>
            </w:pPr>
            <w:r w:rsidRPr="004072B1">
              <w:rPr>
                <w:b/>
                <w:i/>
                <w:szCs w:val="22"/>
                <w:rPrChange w:id="110930" w:author="Draft version 2" w:date="2020-04-03T01:44:00Z">
                  <w:rPr>
                    <w:b/>
                    <w:i/>
                    <w:szCs w:val="22"/>
                  </w:rPr>
                </w:rPrChange>
              </w:rPr>
              <w:t>pucch-GroupHopping</w:t>
            </w:r>
          </w:p>
          <w:p w14:paraId="15CCF39D" w14:textId="57C91BB6" w:rsidR="002C5D28" w:rsidRPr="004072B1" w:rsidRDefault="002C5D28" w:rsidP="003E0A53">
            <w:pPr>
              <w:pStyle w:val="TAL"/>
              <w:rPr>
                <w:szCs w:val="22"/>
                <w:rPrChange w:id="110931" w:author="Draft version 2" w:date="2020-04-03T01:44:00Z">
                  <w:rPr>
                    <w:szCs w:val="22"/>
                  </w:rPr>
                </w:rPrChange>
              </w:rPr>
            </w:pPr>
            <w:r w:rsidRPr="004072B1">
              <w:rPr>
                <w:szCs w:val="22"/>
                <w:rPrChange w:id="110932" w:author="Draft version 2" w:date="2020-04-03T01:44:00Z">
                  <w:rPr>
                    <w:szCs w:val="22"/>
                  </w:rPr>
                </w:rPrChange>
              </w:rPr>
              <w:t xml:space="preserve">Configuration of group- and sequence hopping for all the PUCCH formats 0, 1, 3 and 4. </w:t>
            </w:r>
            <w:r w:rsidR="00C31B99" w:rsidRPr="004072B1">
              <w:rPr>
                <w:szCs w:val="22"/>
                <w:rPrChange w:id="110933" w:author="Draft version 2" w:date="2020-04-03T01:44:00Z">
                  <w:rPr>
                    <w:szCs w:val="22"/>
                  </w:rPr>
                </w:rPrChange>
              </w:rPr>
              <w:t xml:space="preserve">Value </w:t>
            </w:r>
            <w:r w:rsidRPr="004072B1">
              <w:rPr>
                <w:i/>
                <w:szCs w:val="22"/>
                <w:rPrChange w:id="110934" w:author="Draft version 2" w:date="2020-04-03T01:44:00Z">
                  <w:rPr>
                    <w:i/>
                    <w:szCs w:val="22"/>
                  </w:rPr>
                </w:rPrChange>
              </w:rPr>
              <w:t>neither</w:t>
            </w:r>
            <w:r w:rsidRPr="004072B1">
              <w:rPr>
                <w:szCs w:val="22"/>
                <w:rPrChange w:id="110935" w:author="Draft version 2" w:date="2020-04-03T01:44:00Z">
                  <w:rPr>
                    <w:szCs w:val="22"/>
                  </w:rPr>
                </w:rPrChange>
              </w:rPr>
              <w:t xml:space="preserve"> implies neither group or sequence hopping is enabled. </w:t>
            </w:r>
            <w:r w:rsidR="00C31B99" w:rsidRPr="004072B1">
              <w:rPr>
                <w:szCs w:val="22"/>
                <w:rPrChange w:id="110936" w:author="Draft version 2" w:date="2020-04-03T01:44:00Z">
                  <w:rPr>
                    <w:szCs w:val="22"/>
                  </w:rPr>
                </w:rPrChange>
              </w:rPr>
              <w:t xml:space="preserve">Value </w:t>
            </w:r>
            <w:r w:rsidRPr="004072B1">
              <w:rPr>
                <w:i/>
                <w:szCs w:val="22"/>
                <w:rPrChange w:id="110937" w:author="Draft version 2" w:date="2020-04-03T01:44:00Z">
                  <w:rPr>
                    <w:i/>
                    <w:szCs w:val="22"/>
                  </w:rPr>
                </w:rPrChange>
              </w:rPr>
              <w:t>enable</w:t>
            </w:r>
            <w:r w:rsidRPr="004072B1">
              <w:rPr>
                <w:szCs w:val="22"/>
                <w:rPrChange w:id="110938" w:author="Draft version 2" w:date="2020-04-03T01:44:00Z">
                  <w:rPr>
                    <w:szCs w:val="22"/>
                  </w:rPr>
                </w:rPrChange>
              </w:rPr>
              <w:t xml:space="preserve"> enables group hopping and disab</w:t>
            </w:r>
            <w:r w:rsidR="00E345E4" w:rsidRPr="004072B1">
              <w:rPr>
                <w:szCs w:val="22"/>
                <w:rPrChange w:id="110939" w:author="Draft version 2" w:date="2020-04-03T01:44:00Z">
                  <w:rPr>
                    <w:szCs w:val="22"/>
                  </w:rPr>
                </w:rPrChange>
              </w:rPr>
              <w:t xml:space="preserve">les sequence hopping. </w:t>
            </w:r>
            <w:r w:rsidR="00C31B99" w:rsidRPr="004072B1">
              <w:rPr>
                <w:szCs w:val="22"/>
                <w:rPrChange w:id="110940" w:author="Draft version 2" w:date="2020-04-03T01:44:00Z">
                  <w:rPr>
                    <w:szCs w:val="22"/>
                  </w:rPr>
                </w:rPrChange>
              </w:rPr>
              <w:t xml:space="preserve">Value </w:t>
            </w:r>
            <w:r w:rsidR="00E345E4" w:rsidRPr="004072B1">
              <w:rPr>
                <w:i/>
                <w:szCs w:val="22"/>
                <w:rPrChange w:id="110941" w:author="Draft version 2" w:date="2020-04-03T01:44:00Z">
                  <w:rPr>
                    <w:i/>
                    <w:szCs w:val="22"/>
                  </w:rPr>
                </w:rPrChange>
              </w:rPr>
              <w:t>disable</w:t>
            </w:r>
            <w:r w:rsidRPr="004072B1">
              <w:rPr>
                <w:szCs w:val="22"/>
                <w:rPrChange w:id="110942" w:author="Draft version 2" w:date="2020-04-03T01:44:00Z">
                  <w:rPr>
                    <w:szCs w:val="22"/>
                  </w:rPr>
                </w:rPrChange>
              </w:rPr>
              <w:t xml:space="preserve"> disables group hopping and enables sequence hopping (see </w:t>
            </w:r>
            <w:r w:rsidR="00F93181" w:rsidRPr="004072B1">
              <w:rPr>
                <w:szCs w:val="22"/>
                <w:rPrChange w:id="110943" w:author="Draft version 2" w:date="2020-04-03T01:44:00Z">
                  <w:rPr>
                    <w:szCs w:val="22"/>
                  </w:rPr>
                </w:rPrChange>
              </w:rPr>
              <w:t>TS 38.211 [16]</w:t>
            </w:r>
            <w:r w:rsidRPr="004072B1">
              <w:rPr>
                <w:szCs w:val="22"/>
                <w:rPrChange w:id="110944" w:author="Draft version 2" w:date="2020-04-03T01:44:00Z">
                  <w:rPr>
                    <w:szCs w:val="22"/>
                  </w:rPr>
                </w:rPrChange>
              </w:rPr>
              <w:t xml:space="preserve">, </w:t>
            </w:r>
            <w:r w:rsidR="00581EBE" w:rsidRPr="004072B1">
              <w:rPr>
                <w:szCs w:val="22"/>
                <w:rPrChange w:id="110945" w:author="Draft version 2" w:date="2020-04-03T01:44:00Z">
                  <w:rPr>
                    <w:szCs w:val="22"/>
                  </w:rPr>
                </w:rPrChange>
              </w:rPr>
              <w:t>clause</w:t>
            </w:r>
            <w:r w:rsidRPr="004072B1">
              <w:rPr>
                <w:szCs w:val="22"/>
                <w:rPrChange w:id="110946" w:author="Draft version 2" w:date="2020-04-03T01:44:00Z">
                  <w:rPr>
                    <w:szCs w:val="22"/>
                  </w:rPr>
                </w:rPrChange>
              </w:rPr>
              <w:t xml:space="preserve"> 6.3</w:t>
            </w:r>
            <w:r w:rsidR="003E0A53" w:rsidRPr="004072B1">
              <w:rPr>
                <w:szCs w:val="22"/>
                <w:rPrChange w:id="110947" w:author="Draft version 2" w:date="2020-04-03T01:44:00Z">
                  <w:rPr>
                    <w:szCs w:val="22"/>
                  </w:rPr>
                </w:rPrChange>
              </w:rPr>
              <w:t>.2.2</w:t>
            </w:r>
            <w:r w:rsidRPr="004072B1">
              <w:rPr>
                <w:szCs w:val="22"/>
                <w:rPrChange w:id="110948" w:author="Draft version 2" w:date="2020-04-03T01:44:00Z">
                  <w:rPr>
                    <w:szCs w:val="22"/>
                  </w:rPr>
                </w:rPrChange>
              </w:rPr>
              <w:t>)</w:t>
            </w:r>
            <w:r w:rsidR="00B24FD9" w:rsidRPr="004072B1">
              <w:rPr>
                <w:szCs w:val="22"/>
                <w:rPrChange w:id="110949" w:author="Draft version 2" w:date="2020-04-03T01:44:00Z">
                  <w:rPr>
                    <w:szCs w:val="22"/>
                  </w:rPr>
                </w:rPrChange>
              </w:rPr>
              <w:t>.</w:t>
            </w:r>
          </w:p>
        </w:tc>
      </w:tr>
      <w:tr w:rsidR="002C5D28" w:rsidRPr="004072B1" w14:paraId="3F72FC60" w14:textId="77777777" w:rsidTr="006D357F">
        <w:tc>
          <w:tcPr>
            <w:tcW w:w="14507" w:type="dxa"/>
            <w:shd w:val="clear" w:color="auto" w:fill="auto"/>
          </w:tcPr>
          <w:p w14:paraId="12488F7D" w14:textId="77777777" w:rsidR="002C5D28" w:rsidRPr="004072B1" w:rsidRDefault="002C5D28" w:rsidP="00F43D0B">
            <w:pPr>
              <w:pStyle w:val="TAL"/>
              <w:rPr>
                <w:szCs w:val="22"/>
                <w:rPrChange w:id="110950" w:author="Draft version 2" w:date="2020-04-03T01:44:00Z">
                  <w:rPr>
                    <w:szCs w:val="22"/>
                  </w:rPr>
                </w:rPrChange>
              </w:rPr>
            </w:pPr>
            <w:r w:rsidRPr="004072B1">
              <w:rPr>
                <w:b/>
                <w:i/>
                <w:szCs w:val="22"/>
                <w:rPrChange w:id="110951" w:author="Draft version 2" w:date="2020-04-03T01:44:00Z">
                  <w:rPr>
                    <w:b/>
                    <w:i/>
                    <w:szCs w:val="22"/>
                  </w:rPr>
                </w:rPrChange>
              </w:rPr>
              <w:t>pucch-ResourceCommon</w:t>
            </w:r>
          </w:p>
          <w:p w14:paraId="04B56F14" w14:textId="5BF9D87D" w:rsidR="002C5D28" w:rsidRPr="004072B1" w:rsidRDefault="002C5D28" w:rsidP="003E0A53">
            <w:pPr>
              <w:pStyle w:val="TAL"/>
              <w:rPr>
                <w:szCs w:val="22"/>
                <w:rPrChange w:id="110952" w:author="Draft version 2" w:date="2020-04-03T01:44:00Z">
                  <w:rPr>
                    <w:szCs w:val="22"/>
                  </w:rPr>
                </w:rPrChange>
              </w:rPr>
            </w:pPr>
            <w:r w:rsidRPr="004072B1">
              <w:rPr>
                <w:szCs w:val="22"/>
                <w:rPrChange w:id="110953" w:author="Draft version 2" w:date="2020-04-03T01:44:00Z">
                  <w:rPr>
                    <w:szCs w:val="22"/>
                  </w:rPr>
                </w:rPrChange>
              </w:rPr>
              <w:t xml:space="preserve">An entry into a 16-row table where each row configures a set of cell-specific PUCCH resources/parameters. The UE uses those PUCCH resources </w:t>
            </w:r>
            <w:r w:rsidR="00E34C96" w:rsidRPr="004072B1">
              <w:rPr>
                <w:szCs w:val="22"/>
                <w:rPrChange w:id="110954" w:author="Draft version 2" w:date="2020-04-03T01:44:00Z">
                  <w:rPr>
                    <w:szCs w:val="22"/>
                  </w:rPr>
                </w:rPrChange>
              </w:rPr>
              <w:t xml:space="preserve">until it is provided with a dedicated </w:t>
            </w:r>
            <w:r w:rsidR="00E34C96" w:rsidRPr="004072B1">
              <w:rPr>
                <w:i/>
                <w:szCs w:val="22"/>
                <w:rPrChange w:id="110955" w:author="Draft version 2" w:date="2020-04-03T01:44:00Z">
                  <w:rPr>
                    <w:i/>
                    <w:szCs w:val="22"/>
                  </w:rPr>
                </w:rPrChange>
              </w:rPr>
              <w:t>PUCCH-Config</w:t>
            </w:r>
            <w:r w:rsidR="00E34C96" w:rsidRPr="004072B1">
              <w:rPr>
                <w:szCs w:val="22"/>
                <w:rPrChange w:id="110956" w:author="Draft version 2" w:date="2020-04-03T01:44:00Z">
                  <w:rPr>
                    <w:szCs w:val="22"/>
                  </w:rPr>
                </w:rPrChange>
              </w:rPr>
              <w:t xml:space="preserve"> (e.g. </w:t>
            </w:r>
            <w:r w:rsidRPr="004072B1">
              <w:rPr>
                <w:szCs w:val="22"/>
                <w:rPrChange w:id="110957" w:author="Draft version 2" w:date="2020-04-03T01:44:00Z">
                  <w:rPr>
                    <w:szCs w:val="22"/>
                  </w:rPr>
                </w:rPrChange>
              </w:rPr>
              <w:t>during initial access</w:t>
            </w:r>
            <w:r w:rsidR="008E7DF3" w:rsidRPr="004072B1">
              <w:rPr>
                <w:szCs w:val="22"/>
                <w:rPrChange w:id="110958" w:author="Draft version 2" w:date="2020-04-03T01:44:00Z">
                  <w:rPr>
                    <w:szCs w:val="22"/>
                  </w:rPr>
                </w:rPrChange>
              </w:rPr>
              <w:t>)</w:t>
            </w:r>
            <w:r w:rsidRPr="004072B1">
              <w:rPr>
                <w:szCs w:val="22"/>
                <w:rPrChange w:id="110959" w:author="Draft version 2" w:date="2020-04-03T01:44:00Z">
                  <w:rPr>
                    <w:szCs w:val="22"/>
                  </w:rPr>
                </w:rPrChange>
              </w:rPr>
              <w:t xml:space="preserve"> on the initial uplink BWP. Once the network provides a dedicated </w:t>
            </w:r>
            <w:r w:rsidRPr="004072B1">
              <w:rPr>
                <w:i/>
                <w:szCs w:val="22"/>
                <w:rPrChange w:id="110960" w:author="Draft version 2" w:date="2020-04-03T01:44:00Z">
                  <w:rPr>
                    <w:i/>
                    <w:szCs w:val="22"/>
                  </w:rPr>
                </w:rPrChange>
              </w:rPr>
              <w:t>PUCCH-Config</w:t>
            </w:r>
            <w:r w:rsidRPr="004072B1">
              <w:rPr>
                <w:szCs w:val="22"/>
                <w:rPrChange w:id="110961" w:author="Draft version 2" w:date="2020-04-03T01:44:00Z">
                  <w:rPr>
                    <w:szCs w:val="22"/>
                  </w:rPr>
                </w:rPrChange>
              </w:rPr>
              <w:t xml:space="preserve"> for that bandwidth part the UE applies that one instead of the one provided in this field (see </w:t>
            </w:r>
            <w:r w:rsidR="00A87238" w:rsidRPr="004072B1">
              <w:rPr>
                <w:szCs w:val="22"/>
                <w:rPrChange w:id="110962" w:author="Draft version 2" w:date="2020-04-03T01:44:00Z">
                  <w:rPr>
                    <w:szCs w:val="22"/>
                  </w:rPr>
                </w:rPrChange>
              </w:rPr>
              <w:t>TS 38.213 [13]</w:t>
            </w:r>
            <w:r w:rsidRPr="004072B1">
              <w:rPr>
                <w:szCs w:val="22"/>
                <w:rPrChange w:id="110963" w:author="Draft version 2" w:date="2020-04-03T01:44:00Z">
                  <w:rPr>
                    <w:szCs w:val="22"/>
                  </w:rPr>
                </w:rPrChange>
              </w:rPr>
              <w:t xml:space="preserve">, </w:t>
            </w:r>
            <w:r w:rsidR="00581EBE" w:rsidRPr="004072B1">
              <w:rPr>
                <w:szCs w:val="22"/>
                <w:rPrChange w:id="110964" w:author="Draft version 2" w:date="2020-04-03T01:44:00Z">
                  <w:rPr>
                    <w:szCs w:val="22"/>
                  </w:rPr>
                </w:rPrChange>
              </w:rPr>
              <w:t>clause</w:t>
            </w:r>
            <w:r w:rsidRPr="004072B1">
              <w:rPr>
                <w:szCs w:val="22"/>
                <w:rPrChange w:id="110965" w:author="Draft version 2" w:date="2020-04-03T01:44:00Z">
                  <w:rPr>
                    <w:szCs w:val="22"/>
                  </w:rPr>
                </w:rPrChange>
              </w:rPr>
              <w:t xml:space="preserve"> 9.2)</w:t>
            </w:r>
            <w:r w:rsidR="00B24FD9" w:rsidRPr="004072B1">
              <w:rPr>
                <w:szCs w:val="22"/>
                <w:rPrChange w:id="110966" w:author="Draft version 2" w:date="2020-04-03T01:44:00Z">
                  <w:rPr>
                    <w:szCs w:val="22"/>
                  </w:rPr>
                </w:rPrChange>
              </w:rPr>
              <w:t>.</w:t>
            </w:r>
          </w:p>
        </w:tc>
      </w:tr>
    </w:tbl>
    <w:p w14:paraId="3948CBDD" w14:textId="77777777" w:rsidR="002C5D28" w:rsidRPr="004072B1" w:rsidRDefault="002C5D28" w:rsidP="002C5D28">
      <w:pPr>
        <w:rPr>
          <w:rPrChange w:id="110967" w:author="Draft version 2" w:date="2020-04-03T01:44: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36420" w:rsidRPr="004072B1" w14:paraId="5EC247B0" w14:textId="77777777" w:rsidTr="006D357F">
        <w:tc>
          <w:tcPr>
            <w:tcW w:w="3652" w:type="dxa"/>
          </w:tcPr>
          <w:p w14:paraId="38C1A0B9" w14:textId="77777777" w:rsidR="00D82C41" w:rsidRPr="004072B1" w:rsidRDefault="00D82C41" w:rsidP="008D6D3B">
            <w:pPr>
              <w:pStyle w:val="TAH"/>
              <w:rPr>
                <w:szCs w:val="22"/>
                <w:rPrChange w:id="110968" w:author="Draft version 2" w:date="2020-04-03T01:44:00Z">
                  <w:rPr>
                    <w:szCs w:val="22"/>
                  </w:rPr>
                </w:rPrChange>
              </w:rPr>
            </w:pPr>
            <w:r w:rsidRPr="004072B1">
              <w:rPr>
                <w:szCs w:val="22"/>
                <w:rPrChange w:id="110969" w:author="Draft version 2" w:date="2020-04-03T01:44:00Z">
                  <w:rPr>
                    <w:szCs w:val="22"/>
                  </w:rPr>
                </w:rPrChange>
              </w:rPr>
              <w:t>Conditional Presence</w:t>
            </w:r>
          </w:p>
        </w:tc>
        <w:tc>
          <w:tcPr>
            <w:tcW w:w="10855" w:type="dxa"/>
          </w:tcPr>
          <w:p w14:paraId="773F9EF6" w14:textId="77777777" w:rsidR="00D82C41" w:rsidRPr="004072B1" w:rsidRDefault="00D82C41" w:rsidP="008D6D3B">
            <w:pPr>
              <w:pStyle w:val="TAH"/>
              <w:rPr>
                <w:szCs w:val="22"/>
                <w:rPrChange w:id="110970" w:author="Draft version 2" w:date="2020-04-03T01:44:00Z">
                  <w:rPr>
                    <w:szCs w:val="22"/>
                  </w:rPr>
                </w:rPrChange>
              </w:rPr>
            </w:pPr>
            <w:r w:rsidRPr="004072B1">
              <w:rPr>
                <w:szCs w:val="22"/>
                <w:rPrChange w:id="110971" w:author="Draft version 2" w:date="2020-04-03T01:44:00Z">
                  <w:rPr>
                    <w:szCs w:val="22"/>
                  </w:rPr>
                </w:rPrChange>
              </w:rPr>
              <w:t>Explanation</w:t>
            </w:r>
          </w:p>
        </w:tc>
      </w:tr>
      <w:tr w:rsidR="00D82C41" w:rsidRPr="004072B1" w14:paraId="100AAC63" w14:textId="77777777" w:rsidTr="006D357F">
        <w:tc>
          <w:tcPr>
            <w:tcW w:w="3652" w:type="dxa"/>
          </w:tcPr>
          <w:p w14:paraId="5E4522BF" w14:textId="77777777" w:rsidR="00D82C41" w:rsidRPr="004072B1" w:rsidRDefault="00D82C41" w:rsidP="008D6D3B">
            <w:pPr>
              <w:pStyle w:val="TAL"/>
              <w:rPr>
                <w:i/>
                <w:szCs w:val="22"/>
                <w:rPrChange w:id="110972" w:author="Draft version 2" w:date="2020-04-03T01:44:00Z">
                  <w:rPr>
                    <w:i/>
                    <w:szCs w:val="22"/>
                  </w:rPr>
                </w:rPrChange>
              </w:rPr>
            </w:pPr>
            <w:r w:rsidRPr="004072B1">
              <w:rPr>
                <w:i/>
                <w:szCs w:val="22"/>
                <w:rPrChange w:id="110973" w:author="Draft version 2" w:date="2020-04-03T01:44:00Z">
                  <w:rPr>
                    <w:i/>
                    <w:szCs w:val="22"/>
                  </w:rPr>
                </w:rPrChange>
              </w:rPr>
              <w:t>InitialBWP-Only</w:t>
            </w:r>
          </w:p>
        </w:tc>
        <w:tc>
          <w:tcPr>
            <w:tcW w:w="10855" w:type="dxa"/>
          </w:tcPr>
          <w:p w14:paraId="1D52E43D" w14:textId="77777777" w:rsidR="00D82C41" w:rsidRPr="004072B1" w:rsidRDefault="00D82C41" w:rsidP="008D6D3B">
            <w:pPr>
              <w:pStyle w:val="TAL"/>
              <w:rPr>
                <w:szCs w:val="22"/>
                <w:rPrChange w:id="110974" w:author="Draft version 2" w:date="2020-04-03T01:44:00Z">
                  <w:rPr>
                    <w:szCs w:val="22"/>
                  </w:rPr>
                </w:rPrChange>
              </w:rPr>
            </w:pPr>
            <w:r w:rsidRPr="004072B1">
              <w:rPr>
                <w:szCs w:val="22"/>
                <w:rPrChange w:id="110975" w:author="Draft version 2" w:date="2020-04-03T01:44:00Z">
                  <w:rPr>
                    <w:szCs w:val="22"/>
                  </w:rPr>
                </w:rPrChange>
              </w:rPr>
              <w:t xml:space="preserve">The field is mandatory present in the </w:t>
            </w:r>
            <w:r w:rsidRPr="004072B1">
              <w:rPr>
                <w:i/>
                <w:szCs w:val="22"/>
                <w:rPrChange w:id="110976" w:author="Draft version 2" w:date="2020-04-03T01:44:00Z">
                  <w:rPr>
                    <w:i/>
                    <w:szCs w:val="22"/>
                  </w:rPr>
                </w:rPrChange>
              </w:rPr>
              <w:t>PUCCH-ConfigCommon</w:t>
            </w:r>
            <w:r w:rsidRPr="004072B1">
              <w:rPr>
                <w:szCs w:val="22"/>
                <w:rPrChange w:id="110977" w:author="Draft version 2" w:date="2020-04-03T01:44:00Z">
                  <w:rPr>
                    <w:szCs w:val="22"/>
                  </w:rPr>
                </w:rPrChange>
              </w:rPr>
              <w:t xml:space="preserve"> of the initial BWP (BWP#0) in SIB1. It is absent in other BWPs.</w:t>
            </w:r>
          </w:p>
        </w:tc>
      </w:tr>
    </w:tbl>
    <w:p w14:paraId="04841C99" w14:textId="7D4316C5" w:rsidR="00D82C41" w:rsidRPr="004072B1" w:rsidRDefault="00D82C41" w:rsidP="002C5D28">
      <w:pPr>
        <w:rPr>
          <w:ins w:id="110978" w:author="CR#1487r1" w:date="2020-03-25T18:18:00Z"/>
          <w:rPrChange w:id="110979" w:author="Draft version 2" w:date="2020-04-03T01:44:00Z">
            <w:rPr>
              <w:ins w:id="110980" w:author="CR#1487r1" w:date="2020-03-25T18:18:00Z"/>
            </w:rPr>
          </w:rPrChange>
        </w:rPr>
      </w:pPr>
    </w:p>
    <w:p w14:paraId="5B582FF3" w14:textId="77777777" w:rsidR="00B644E7" w:rsidRPr="004072B1" w:rsidRDefault="00B644E7">
      <w:pPr>
        <w:pStyle w:val="Heading4"/>
        <w:rPr>
          <w:ins w:id="110981" w:author="CR#1487r1" w:date="2020-03-25T18:18:00Z"/>
          <w:rPrChange w:id="110982" w:author="Draft version 2" w:date="2020-04-03T01:44:00Z">
            <w:rPr>
              <w:ins w:id="110983" w:author="CR#1487r1" w:date="2020-03-25T18:18:00Z"/>
            </w:rPr>
          </w:rPrChange>
        </w:rPr>
        <w:pPrChange w:id="110984" w:author="CR#1487r1" w:date="2020-03-25T18:18:00Z">
          <w:pPr>
            <w:keepNext/>
            <w:keepLines/>
            <w:spacing w:before="120"/>
            <w:ind w:left="1418" w:hanging="1418"/>
            <w:outlineLvl w:val="3"/>
          </w:pPr>
        </w:pPrChange>
      </w:pPr>
      <w:bookmarkStart w:id="110985" w:name="_Toc36757218"/>
      <w:ins w:id="110986" w:author="CR#1487r1" w:date="2020-03-25T18:18:00Z">
        <w:r w:rsidRPr="004072B1">
          <w:rPr>
            <w:rPrChange w:id="110987" w:author="Draft version 2" w:date="2020-04-03T01:44:00Z">
              <w:rPr>
                <w:rFonts w:ascii="Arial" w:hAnsi="Arial"/>
                <w:sz w:val="24"/>
              </w:rPr>
            </w:rPrChange>
          </w:rPr>
          <w:t>–</w:t>
        </w:r>
        <w:r w:rsidRPr="004072B1">
          <w:rPr>
            <w:rPrChange w:id="110988" w:author="Draft version 2" w:date="2020-04-03T01:44:00Z">
              <w:rPr>
                <w:rFonts w:ascii="Arial" w:hAnsi="Arial"/>
                <w:sz w:val="24"/>
              </w:rPr>
            </w:rPrChange>
          </w:rPr>
          <w:tab/>
        </w:r>
        <w:r w:rsidRPr="004072B1">
          <w:rPr>
            <w:i/>
            <w:iCs/>
            <w:lang w:val="x-none" w:eastAsia="x-none"/>
            <w:rPrChange w:id="110989" w:author="Draft version 2" w:date="2020-04-03T01:44:00Z">
              <w:rPr/>
            </w:rPrChange>
          </w:rPr>
          <w:t>PUCCH-ConfigurationList</w:t>
        </w:r>
        <w:bookmarkEnd w:id="110985"/>
      </w:ins>
    </w:p>
    <w:p w14:paraId="61346234" w14:textId="77777777" w:rsidR="00B644E7" w:rsidRPr="004072B1" w:rsidRDefault="00B644E7" w:rsidP="00B644E7">
      <w:pPr>
        <w:rPr>
          <w:ins w:id="110990" w:author="CR#1487r1" w:date="2020-03-25T18:18:00Z"/>
          <w:rPrChange w:id="110991" w:author="Draft version 2" w:date="2020-04-03T01:44:00Z">
            <w:rPr>
              <w:ins w:id="110992" w:author="CR#1487r1" w:date="2020-03-25T18:18:00Z"/>
            </w:rPr>
          </w:rPrChange>
        </w:rPr>
      </w:pPr>
      <w:ins w:id="110993" w:author="CR#1487r1" w:date="2020-03-25T18:18:00Z">
        <w:r w:rsidRPr="004072B1">
          <w:rPr>
            <w:rPrChange w:id="110994" w:author="Draft version 2" w:date="2020-04-03T01:44:00Z">
              <w:rPr/>
            </w:rPrChange>
          </w:rPr>
          <w:t xml:space="preserve">The IE </w:t>
        </w:r>
        <w:r w:rsidRPr="004072B1">
          <w:rPr>
            <w:i/>
            <w:rPrChange w:id="110995" w:author="Draft version 2" w:date="2020-04-03T01:44:00Z">
              <w:rPr>
                <w:i/>
              </w:rPr>
            </w:rPrChange>
          </w:rPr>
          <w:t>PUCCH-ConfigurationList</w:t>
        </w:r>
        <w:r w:rsidRPr="004072B1">
          <w:rPr>
            <w:rPrChange w:id="110996" w:author="Draft version 2" w:date="2020-04-03T01:44:00Z">
              <w:rPr/>
            </w:rPrChange>
          </w:rPr>
          <w:t xml:space="preserve"> is used to configure UE specific PUCCH parameters (per BWP) for two simultaneously constructed HARQ-ACK codebooks. See TS 38.213 [13], clause 9.1.</w:t>
        </w:r>
      </w:ins>
    </w:p>
    <w:p w14:paraId="31A8586E" w14:textId="77777777" w:rsidR="00B644E7" w:rsidRPr="004072B1" w:rsidRDefault="00B644E7">
      <w:pPr>
        <w:pStyle w:val="TH"/>
        <w:rPr>
          <w:ins w:id="110997" w:author="CR#1487r1" w:date="2020-03-25T18:18:00Z"/>
          <w:rPrChange w:id="110998" w:author="Draft version 2" w:date="2020-04-03T01:44:00Z">
            <w:rPr>
              <w:ins w:id="110999" w:author="CR#1487r1" w:date="2020-03-25T18:18:00Z"/>
              <w:rFonts w:ascii="Arial" w:hAnsi="Arial"/>
              <w:b/>
            </w:rPr>
          </w:rPrChange>
        </w:rPr>
        <w:pPrChange w:id="111000" w:author="CR#1487r1" w:date="2020-03-25T18:18:00Z">
          <w:pPr>
            <w:keepNext/>
            <w:keepLines/>
            <w:spacing w:before="60"/>
            <w:jc w:val="center"/>
          </w:pPr>
        </w:pPrChange>
      </w:pPr>
      <w:ins w:id="111001" w:author="CR#1487r1" w:date="2020-03-25T18:18:00Z">
        <w:r w:rsidRPr="004072B1">
          <w:rPr>
            <w:rPrChange w:id="111002" w:author="Draft version 2" w:date="2020-04-03T01:44:00Z">
              <w:rPr>
                <w:rFonts w:ascii="Arial" w:hAnsi="Arial"/>
                <w:b/>
              </w:rPr>
            </w:rPrChange>
          </w:rPr>
          <w:t>PUCCH-ConfigurationList information element</w:t>
        </w:r>
      </w:ins>
    </w:p>
    <w:p w14:paraId="22555140" w14:textId="77777777" w:rsidR="00B644E7" w:rsidRPr="004072B1"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03" w:author="CR#1487r1" w:date="2020-03-25T18:18:00Z"/>
          <w:rFonts w:ascii="Courier New" w:hAnsi="Courier New"/>
          <w:noProof/>
          <w:sz w:val="16"/>
          <w:lang w:eastAsia="en-GB"/>
          <w:rPrChange w:id="111004" w:author="Draft version 2" w:date="2020-04-03T01:44:00Z">
            <w:rPr>
              <w:ins w:id="111005" w:author="CR#1487r1" w:date="2020-03-25T18:18:00Z"/>
              <w:rFonts w:ascii="Courier New" w:hAnsi="Courier New"/>
              <w:noProof/>
              <w:color w:val="808080"/>
              <w:sz w:val="16"/>
              <w:lang w:eastAsia="en-GB"/>
            </w:rPr>
          </w:rPrChange>
        </w:rPr>
      </w:pPr>
      <w:ins w:id="111006" w:author="CR#1487r1" w:date="2020-03-25T18:18:00Z">
        <w:r w:rsidRPr="004072B1">
          <w:rPr>
            <w:rFonts w:ascii="Courier New" w:hAnsi="Courier New"/>
            <w:noProof/>
            <w:sz w:val="16"/>
            <w:lang w:eastAsia="en-GB"/>
            <w:rPrChange w:id="111007" w:author="Draft version 2" w:date="2020-04-03T01:44:00Z">
              <w:rPr>
                <w:rFonts w:ascii="Courier New" w:hAnsi="Courier New"/>
                <w:noProof/>
                <w:color w:val="808080"/>
                <w:sz w:val="16"/>
                <w:lang w:eastAsia="en-GB"/>
              </w:rPr>
            </w:rPrChange>
          </w:rPr>
          <w:t>-- ASN1START</w:t>
        </w:r>
      </w:ins>
    </w:p>
    <w:p w14:paraId="3E1ABD32" w14:textId="77777777" w:rsidR="00B644E7" w:rsidRPr="004072B1"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08" w:author="CR#1487r1" w:date="2020-03-25T18:18:00Z"/>
          <w:rFonts w:ascii="Courier New" w:hAnsi="Courier New"/>
          <w:noProof/>
          <w:sz w:val="16"/>
          <w:lang w:eastAsia="en-GB"/>
          <w:rPrChange w:id="111009" w:author="Draft version 2" w:date="2020-04-03T01:44:00Z">
            <w:rPr>
              <w:ins w:id="111010" w:author="CR#1487r1" w:date="2020-03-25T18:18:00Z"/>
              <w:rFonts w:ascii="Courier New" w:hAnsi="Courier New"/>
              <w:noProof/>
              <w:color w:val="808080"/>
              <w:sz w:val="16"/>
              <w:lang w:eastAsia="en-GB"/>
            </w:rPr>
          </w:rPrChange>
        </w:rPr>
      </w:pPr>
      <w:ins w:id="111011" w:author="CR#1487r1" w:date="2020-03-25T18:18:00Z">
        <w:r w:rsidRPr="004072B1">
          <w:rPr>
            <w:rFonts w:ascii="Courier New" w:hAnsi="Courier New"/>
            <w:noProof/>
            <w:sz w:val="16"/>
            <w:lang w:eastAsia="en-GB"/>
            <w:rPrChange w:id="111012" w:author="Draft version 2" w:date="2020-04-03T01:44:00Z">
              <w:rPr>
                <w:rFonts w:ascii="Courier New" w:hAnsi="Courier New"/>
                <w:noProof/>
                <w:color w:val="808080"/>
                <w:sz w:val="16"/>
                <w:lang w:eastAsia="en-GB"/>
              </w:rPr>
            </w:rPrChange>
          </w:rPr>
          <w:t>-- TAG-PUCCH-CONFIGURATIONLIST-START</w:t>
        </w:r>
      </w:ins>
    </w:p>
    <w:p w14:paraId="22D902CE" w14:textId="77777777" w:rsidR="00B644E7" w:rsidRPr="004072B1"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13" w:author="CR#1487r1" w:date="2020-03-25T18:18:00Z"/>
          <w:rFonts w:ascii="Courier New" w:hAnsi="Courier New"/>
          <w:noProof/>
          <w:sz w:val="16"/>
          <w:lang w:eastAsia="en-GB"/>
          <w:rPrChange w:id="111014" w:author="Draft version 2" w:date="2020-04-03T01:44:00Z">
            <w:rPr>
              <w:ins w:id="111015" w:author="CR#1487r1" w:date="2020-03-25T18:18:00Z"/>
              <w:rFonts w:ascii="Courier New" w:hAnsi="Courier New"/>
              <w:noProof/>
              <w:sz w:val="16"/>
              <w:lang w:eastAsia="en-GB"/>
            </w:rPr>
          </w:rPrChange>
        </w:rPr>
      </w:pPr>
    </w:p>
    <w:p w14:paraId="7A4D51EE" w14:textId="28EC8F0C" w:rsidR="00B644E7" w:rsidRPr="004072B1"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16" w:author="CR#1487r1" w:date="2020-03-25T18:18:00Z"/>
          <w:rFonts w:ascii="Courier New" w:hAnsi="Courier New"/>
          <w:noProof/>
          <w:sz w:val="16"/>
          <w:lang w:eastAsia="en-GB"/>
          <w:rPrChange w:id="111017" w:author="Draft version 2" w:date="2020-04-03T01:44:00Z">
            <w:rPr>
              <w:ins w:id="111018" w:author="CR#1487r1" w:date="2020-03-25T18:18:00Z"/>
              <w:rFonts w:ascii="Courier New" w:hAnsi="Courier New"/>
              <w:noProof/>
              <w:sz w:val="16"/>
              <w:lang w:eastAsia="en-GB"/>
            </w:rPr>
          </w:rPrChange>
        </w:rPr>
      </w:pPr>
      <w:ins w:id="111019" w:author="CR#1487r1" w:date="2020-03-25T18:18:00Z">
        <w:r w:rsidRPr="004072B1">
          <w:rPr>
            <w:rFonts w:ascii="Courier New" w:hAnsi="Courier New"/>
            <w:noProof/>
            <w:sz w:val="16"/>
            <w:lang w:eastAsia="en-GB"/>
            <w:rPrChange w:id="111020" w:author="Draft version 2" w:date="2020-04-03T01:44:00Z">
              <w:rPr>
                <w:rFonts w:ascii="Courier New" w:hAnsi="Courier New"/>
                <w:noProof/>
                <w:sz w:val="16"/>
                <w:lang w:eastAsia="en-GB"/>
              </w:rPr>
            </w:rPrChange>
          </w:rPr>
          <w:t xml:space="preserve">PUCCH-ConfigurationList-r16  ::= </w:t>
        </w:r>
      </w:ins>
      <w:ins w:id="111021" w:author="CR#1487r1" w:date="2020-03-25T18:19:00Z">
        <w:r w:rsidRPr="004072B1">
          <w:rPr>
            <w:rFonts w:ascii="Courier New" w:hAnsi="Courier New"/>
            <w:noProof/>
            <w:sz w:val="16"/>
            <w:lang w:eastAsia="en-GB"/>
            <w:rPrChange w:id="111022" w:author="Draft version 2" w:date="2020-04-03T01:44:00Z">
              <w:rPr>
                <w:rFonts w:ascii="Courier New" w:hAnsi="Courier New"/>
                <w:noProof/>
                <w:sz w:val="16"/>
                <w:lang w:eastAsia="en-GB"/>
              </w:rPr>
            </w:rPrChange>
          </w:rPr>
          <w:t xml:space="preserve">    </w:t>
        </w:r>
      </w:ins>
      <w:ins w:id="111023" w:author="CR#1487r1" w:date="2020-03-25T18:18:00Z">
        <w:r w:rsidRPr="004072B1">
          <w:rPr>
            <w:rFonts w:ascii="Courier New" w:hAnsi="Courier New"/>
            <w:noProof/>
            <w:sz w:val="16"/>
            <w:lang w:eastAsia="en-GB"/>
            <w:rPrChange w:id="111024" w:author="Draft version 2" w:date="2020-04-03T01:44:00Z">
              <w:rPr>
                <w:rFonts w:ascii="Courier New" w:hAnsi="Courier New"/>
                <w:noProof/>
                <w:color w:val="993366"/>
                <w:sz w:val="16"/>
                <w:lang w:eastAsia="en-GB"/>
              </w:rPr>
            </w:rPrChange>
          </w:rPr>
          <w:t>SEQUENCE</w:t>
        </w:r>
        <w:r w:rsidRPr="004072B1">
          <w:rPr>
            <w:rFonts w:ascii="Courier New" w:hAnsi="Courier New"/>
            <w:noProof/>
            <w:sz w:val="16"/>
            <w:lang w:eastAsia="en-GB"/>
            <w:rPrChange w:id="111025" w:author="Draft version 2" w:date="2020-04-03T01:44:00Z">
              <w:rPr>
                <w:rFonts w:ascii="Courier New" w:hAnsi="Courier New"/>
                <w:noProof/>
                <w:sz w:val="16"/>
                <w:lang w:eastAsia="en-GB"/>
              </w:rPr>
            </w:rPrChange>
          </w:rPr>
          <w:t xml:space="preserve"> (SIZE (1..2)) </w:t>
        </w:r>
        <w:r w:rsidRPr="004072B1">
          <w:rPr>
            <w:rFonts w:ascii="Courier New" w:hAnsi="Courier New"/>
            <w:noProof/>
            <w:sz w:val="16"/>
            <w:lang w:eastAsia="en-GB"/>
            <w:rPrChange w:id="111026" w:author="Draft version 2" w:date="2020-04-03T01:44:00Z">
              <w:rPr>
                <w:rFonts w:ascii="Courier New" w:hAnsi="Courier New"/>
                <w:noProof/>
                <w:color w:val="993366"/>
                <w:sz w:val="16"/>
                <w:lang w:eastAsia="en-GB"/>
              </w:rPr>
            </w:rPrChange>
          </w:rPr>
          <w:t>OF</w:t>
        </w:r>
        <w:r w:rsidRPr="004072B1">
          <w:rPr>
            <w:rFonts w:ascii="Courier New" w:hAnsi="Courier New"/>
            <w:noProof/>
            <w:sz w:val="16"/>
            <w:lang w:eastAsia="en-GB"/>
            <w:rPrChange w:id="111027" w:author="Draft version 2" w:date="2020-04-03T01:44:00Z">
              <w:rPr>
                <w:rFonts w:ascii="Courier New" w:hAnsi="Courier New"/>
                <w:noProof/>
                <w:sz w:val="16"/>
                <w:lang w:eastAsia="en-GB"/>
              </w:rPr>
            </w:rPrChange>
          </w:rPr>
          <w:t xml:space="preserve"> PUCCH-Config</w:t>
        </w:r>
      </w:ins>
    </w:p>
    <w:p w14:paraId="034D010A" w14:textId="77777777" w:rsidR="00B644E7" w:rsidRPr="004072B1"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28" w:author="CR#1487r1" w:date="2020-03-25T18:18:00Z"/>
          <w:rFonts w:ascii="Courier New" w:hAnsi="Courier New"/>
          <w:noProof/>
          <w:sz w:val="16"/>
          <w:lang w:eastAsia="en-GB"/>
          <w:rPrChange w:id="111029" w:author="Draft version 2" w:date="2020-04-03T01:44:00Z">
            <w:rPr>
              <w:ins w:id="111030" w:author="CR#1487r1" w:date="2020-03-25T18:18:00Z"/>
              <w:rFonts w:ascii="Courier New" w:hAnsi="Courier New"/>
              <w:noProof/>
              <w:sz w:val="16"/>
              <w:lang w:eastAsia="en-GB"/>
            </w:rPr>
          </w:rPrChange>
        </w:rPr>
      </w:pPr>
    </w:p>
    <w:p w14:paraId="3C2D8D90" w14:textId="77777777" w:rsidR="00B644E7" w:rsidRPr="004072B1"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31" w:author="CR#1487r1" w:date="2020-03-25T18:18:00Z"/>
          <w:rFonts w:ascii="Courier New" w:hAnsi="Courier New"/>
          <w:noProof/>
          <w:sz w:val="16"/>
          <w:lang w:eastAsia="en-GB"/>
          <w:rPrChange w:id="111032" w:author="Draft version 2" w:date="2020-04-03T01:44:00Z">
            <w:rPr>
              <w:ins w:id="111033" w:author="CR#1487r1" w:date="2020-03-25T18:18:00Z"/>
              <w:rFonts w:ascii="Courier New" w:hAnsi="Courier New"/>
              <w:noProof/>
              <w:color w:val="808080"/>
              <w:sz w:val="16"/>
              <w:lang w:eastAsia="en-GB"/>
            </w:rPr>
          </w:rPrChange>
        </w:rPr>
      </w:pPr>
      <w:ins w:id="111034" w:author="CR#1487r1" w:date="2020-03-25T18:18:00Z">
        <w:r w:rsidRPr="004072B1">
          <w:rPr>
            <w:rFonts w:ascii="Courier New" w:hAnsi="Courier New"/>
            <w:noProof/>
            <w:sz w:val="16"/>
            <w:lang w:eastAsia="en-GB"/>
            <w:rPrChange w:id="111035" w:author="Draft version 2" w:date="2020-04-03T01:44:00Z">
              <w:rPr>
                <w:rFonts w:ascii="Courier New" w:hAnsi="Courier New"/>
                <w:noProof/>
                <w:color w:val="808080"/>
                <w:sz w:val="16"/>
                <w:lang w:eastAsia="en-GB"/>
              </w:rPr>
            </w:rPrChange>
          </w:rPr>
          <w:t>-- TAG-PUCCH-CONFIGURATIONLIST-STOP</w:t>
        </w:r>
      </w:ins>
    </w:p>
    <w:p w14:paraId="3A9C983E" w14:textId="77777777" w:rsidR="00B644E7" w:rsidRPr="004072B1"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36" w:author="CR#1487r1" w:date="2020-03-25T18:18:00Z"/>
          <w:rFonts w:ascii="Courier New" w:hAnsi="Courier New"/>
          <w:noProof/>
          <w:sz w:val="16"/>
          <w:lang w:eastAsia="en-GB"/>
          <w:rPrChange w:id="111037" w:author="Draft version 2" w:date="2020-04-03T01:44:00Z">
            <w:rPr>
              <w:ins w:id="111038" w:author="CR#1487r1" w:date="2020-03-25T18:18:00Z"/>
              <w:rFonts w:ascii="Courier New" w:hAnsi="Courier New"/>
              <w:noProof/>
              <w:color w:val="808080"/>
              <w:sz w:val="16"/>
              <w:lang w:eastAsia="en-GB"/>
            </w:rPr>
          </w:rPrChange>
        </w:rPr>
      </w:pPr>
      <w:ins w:id="111039" w:author="CR#1487r1" w:date="2020-03-25T18:18:00Z">
        <w:r w:rsidRPr="004072B1">
          <w:rPr>
            <w:rFonts w:ascii="Courier New" w:hAnsi="Courier New"/>
            <w:noProof/>
            <w:sz w:val="16"/>
            <w:lang w:eastAsia="en-GB"/>
            <w:rPrChange w:id="111040" w:author="Draft version 2" w:date="2020-04-03T01:44:00Z">
              <w:rPr>
                <w:rFonts w:ascii="Courier New" w:hAnsi="Courier New"/>
                <w:noProof/>
                <w:color w:val="808080"/>
                <w:sz w:val="16"/>
                <w:lang w:eastAsia="en-GB"/>
              </w:rPr>
            </w:rPrChange>
          </w:rPr>
          <w:t>-- ASN1STOP</w:t>
        </w:r>
      </w:ins>
    </w:p>
    <w:p w14:paraId="11CD8DAA" w14:textId="77777777" w:rsidR="00B644E7" w:rsidRPr="004072B1" w:rsidRDefault="00B644E7" w:rsidP="002C5D28">
      <w:pPr>
        <w:rPr>
          <w:rPrChange w:id="111041" w:author="Draft version 2" w:date="2020-04-03T01:44:00Z">
            <w:rPr/>
          </w:rPrChange>
        </w:rPr>
      </w:pPr>
    </w:p>
    <w:p w14:paraId="5B49C9C2" w14:textId="77777777" w:rsidR="002C5D28" w:rsidRPr="004072B1" w:rsidRDefault="002C5D28" w:rsidP="002C5D28">
      <w:pPr>
        <w:pStyle w:val="Heading4"/>
        <w:rPr>
          <w:rPrChange w:id="111042" w:author="Draft version 2" w:date="2020-04-03T01:44:00Z">
            <w:rPr/>
          </w:rPrChange>
        </w:rPr>
      </w:pPr>
      <w:bookmarkStart w:id="111043" w:name="_Toc20426051"/>
      <w:bookmarkStart w:id="111044" w:name="_Toc29321447"/>
      <w:bookmarkStart w:id="111045" w:name="_Toc36757219"/>
      <w:r w:rsidRPr="004072B1">
        <w:rPr>
          <w:rPrChange w:id="111046" w:author="Draft version 2" w:date="2020-04-03T01:44:00Z">
            <w:rPr/>
          </w:rPrChange>
        </w:rPr>
        <w:t>–</w:t>
      </w:r>
      <w:r w:rsidRPr="004072B1">
        <w:rPr>
          <w:rPrChange w:id="111047" w:author="Draft version 2" w:date="2020-04-03T01:44:00Z">
            <w:rPr/>
          </w:rPrChange>
        </w:rPr>
        <w:tab/>
      </w:r>
      <w:r w:rsidRPr="004072B1">
        <w:rPr>
          <w:i/>
          <w:rPrChange w:id="111048" w:author="Draft version 2" w:date="2020-04-03T01:44:00Z">
            <w:rPr>
              <w:i/>
            </w:rPr>
          </w:rPrChange>
        </w:rPr>
        <w:t>PUCCH-PathlossReferenceRS-Id</w:t>
      </w:r>
      <w:bookmarkEnd w:id="111043"/>
      <w:bookmarkEnd w:id="111044"/>
      <w:bookmarkEnd w:id="111045"/>
    </w:p>
    <w:p w14:paraId="38CE0FD0" w14:textId="77777777" w:rsidR="002C5D28" w:rsidRPr="004072B1" w:rsidRDefault="002C5D28" w:rsidP="002C5D28">
      <w:pPr>
        <w:rPr>
          <w:rPrChange w:id="111049" w:author="Draft version 2" w:date="2020-04-03T01:44:00Z">
            <w:rPr/>
          </w:rPrChange>
        </w:rPr>
      </w:pPr>
      <w:r w:rsidRPr="004072B1">
        <w:rPr>
          <w:rPrChange w:id="111050" w:author="Draft version 2" w:date="2020-04-03T01:44:00Z">
            <w:rPr/>
          </w:rPrChange>
        </w:rPr>
        <w:t xml:space="preserve">The IE </w:t>
      </w:r>
      <w:r w:rsidRPr="004072B1">
        <w:rPr>
          <w:i/>
          <w:rPrChange w:id="111051" w:author="Draft version 2" w:date="2020-04-03T01:44:00Z">
            <w:rPr>
              <w:i/>
            </w:rPr>
          </w:rPrChange>
        </w:rPr>
        <w:t>PUCCH-PathlossReferenceRS-Id</w:t>
      </w:r>
      <w:r w:rsidRPr="004072B1">
        <w:rPr>
          <w:rPrChange w:id="111052" w:author="Draft version 2" w:date="2020-04-03T01:44:00Z">
            <w:rPr/>
          </w:rPrChange>
        </w:rPr>
        <w:t xml:space="preserve"> is an ID for a reference signal (RS) configured as PUCCH pathloss reference (see </w:t>
      </w:r>
      <w:r w:rsidR="00A87238" w:rsidRPr="004072B1">
        <w:rPr>
          <w:rPrChange w:id="111053" w:author="Draft version 2" w:date="2020-04-03T01:44:00Z">
            <w:rPr/>
          </w:rPrChange>
        </w:rPr>
        <w:t>TS 38.213 [13]</w:t>
      </w:r>
      <w:r w:rsidRPr="004072B1">
        <w:rPr>
          <w:rPrChange w:id="111054" w:author="Draft version 2" w:date="2020-04-03T01:44:00Z">
            <w:rPr/>
          </w:rPrChange>
        </w:rPr>
        <w:t xml:space="preserve">, </w:t>
      </w:r>
      <w:r w:rsidR="00581EBE" w:rsidRPr="004072B1">
        <w:rPr>
          <w:rPrChange w:id="111055" w:author="Draft version 2" w:date="2020-04-03T01:44:00Z">
            <w:rPr/>
          </w:rPrChange>
        </w:rPr>
        <w:t>clause</w:t>
      </w:r>
      <w:r w:rsidRPr="004072B1">
        <w:rPr>
          <w:rPrChange w:id="111056" w:author="Draft version 2" w:date="2020-04-03T01:44:00Z">
            <w:rPr/>
          </w:rPrChange>
        </w:rPr>
        <w:t xml:space="preserve"> 7.2).</w:t>
      </w:r>
    </w:p>
    <w:p w14:paraId="54416D76" w14:textId="77777777" w:rsidR="002C5D28" w:rsidRPr="004072B1" w:rsidRDefault="002C5D28" w:rsidP="002C5D28">
      <w:pPr>
        <w:pStyle w:val="TH"/>
        <w:rPr>
          <w:rPrChange w:id="111057" w:author="Draft version 2" w:date="2020-04-03T01:44:00Z">
            <w:rPr/>
          </w:rPrChange>
        </w:rPr>
      </w:pPr>
      <w:r w:rsidRPr="004072B1">
        <w:rPr>
          <w:i/>
          <w:rPrChange w:id="111058" w:author="Draft version 2" w:date="2020-04-03T01:44:00Z">
            <w:rPr>
              <w:i/>
            </w:rPr>
          </w:rPrChange>
        </w:rPr>
        <w:lastRenderedPageBreak/>
        <w:t>PUCCH-PathlossReferenceRS-Id</w:t>
      </w:r>
      <w:r w:rsidRPr="004072B1">
        <w:rPr>
          <w:rPrChange w:id="111059" w:author="Draft version 2" w:date="2020-04-03T01:44:00Z">
            <w:rPr/>
          </w:rPrChange>
        </w:rPr>
        <w:t xml:space="preserve"> information element</w:t>
      </w:r>
    </w:p>
    <w:p w14:paraId="6D112BF8" w14:textId="77777777" w:rsidR="002C5D28" w:rsidRPr="004072B1" w:rsidRDefault="002C5D28" w:rsidP="0096519C">
      <w:pPr>
        <w:pStyle w:val="PL"/>
        <w:rPr>
          <w:rPrChange w:id="111060" w:author="Draft version 2" w:date="2020-04-03T01:44:00Z">
            <w:rPr>
              <w:color w:val="808080"/>
            </w:rPr>
          </w:rPrChange>
        </w:rPr>
      </w:pPr>
      <w:r w:rsidRPr="004072B1">
        <w:rPr>
          <w:rPrChange w:id="111061" w:author="Draft version 2" w:date="2020-04-03T01:44:00Z">
            <w:rPr>
              <w:color w:val="808080"/>
            </w:rPr>
          </w:rPrChange>
        </w:rPr>
        <w:t>-- ASN1START</w:t>
      </w:r>
    </w:p>
    <w:p w14:paraId="46D0BCB5" w14:textId="77777777" w:rsidR="002C5D28" w:rsidRPr="004072B1" w:rsidRDefault="002C5D28" w:rsidP="0096519C">
      <w:pPr>
        <w:pStyle w:val="PL"/>
        <w:rPr>
          <w:rPrChange w:id="111062" w:author="Draft version 2" w:date="2020-04-03T01:44:00Z">
            <w:rPr>
              <w:color w:val="808080"/>
            </w:rPr>
          </w:rPrChange>
        </w:rPr>
      </w:pPr>
      <w:r w:rsidRPr="004072B1">
        <w:rPr>
          <w:rPrChange w:id="111063" w:author="Draft version 2" w:date="2020-04-03T01:44:00Z">
            <w:rPr>
              <w:color w:val="808080"/>
            </w:rPr>
          </w:rPrChange>
        </w:rPr>
        <w:t>-- TAG-PUCCH-PATHLOSSREFERENCERS-ID-START</w:t>
      </w:r>
    </w:p>
    <w:p w14:paraId="50E45015" w14:textId="77777777" w:rsidR="002C5D28" w:rsidRPr="004072B1" w:rsidRDefault="002C5D28" w:rsidP="0096519C">
      <w:pPr>
        <w:pStyle w:val="PL"/>
        <w:rPr>
          <w:rPrChange w:id="111064" w:author="Draft version 2" w:date="2020-04-03T01:44:00Z">
            <w:rPr/>
          </w:rPrChange>
        </w:rPr>
      </w:pPr>
    </w:p>
    <w:p w14:paraId="61E117C9" w14:textId="77777777" w:rsidR="002C5D28" w:rsidRPr="004072B1" w:rsidRDefault="002C5D28" w:rsidP="0096519C">
      <w:pPr>
        <w:pStyle w:val="PL"/>
        <w:rPr>
          <w:rPrChange w:id="111065" w:author="Draft version 2" w:date="2020-04-03T01:44:00Z">
            <w:rPr/>
          </w:rPrChange>
        </w:rPr>
      </w:pPr>
      <w:r w:rsidRPr="004072B1">
        <w:rPr>
          <w:rPrChange w:id="111066" w:author="Draft version 2" w:date="2020-04-03T01:44:00Z">
            <w:rPr/>
          </w:rPrChange>
        </w:rPr>
        <w:t xml:space="preserve">PUCCH-PathlossReferenceRS-Id ::=            </w:t>
      </w:r>
      <w:r w:rsidRPr="004072B1">
        <w:rPr>
          <w:rPrChange w:id="111067" w:author="Draft version 2" w:date="2020-04-03T01:44:00Z">
            <w:rPr>
              <w:color w:val="993366"/>
            </w:rPr>
          </w:rPrChange>
        </w:rPr>
        <w:t>INTEGER</w:t>
      </w:r>
      <w:r w:rsidRPr="004072B1">
        <w:rPr>
          <w:rPrChange w:id="111068" w:author="Draft version 2" w:date="2020-04-03T01:44:00Z">
            <w:rPr/>
          </w:rPrChange>
        </w:rPr>
        <w:t xml:space="preserve"> (0..maxNrofPUCCH-PathlossReferenceRSs-1)</w:t>
      </w:r>
    </w:p>
    <w:p w14:paraId="53ED52A9" w14:textId="77777777" w:rsidR="00E65946" w:rsidRPr="004072B1" w:rsidRDefault="00E65946" w:rsidP="00E65946">
      <w:pPr>
        <w:pStyle w:val="PL"/>
        <w:rPr>
          <w:ins w:id="111069" w:author="CR#1500r2" w:date="2020-03-28T23:03:00Z"/>
          <w:rPrChange w:id="111070" w:author="Draft version 2" w:date="2020-04-03T01:44:00Z">
            <w:rPr>
              <w:ins w:id="111071" w:author="CR#1500r2" w:date="2020-03-28T23:03:00Z"/>
            </w:rPr>
          </w:rPrChange>
        </w:rPr>
      </w:pPr>
    </w:p>
    <w:p w14:paraId="52890372" w14:textId="1DC4B1C1" w:rsidR="00E65946" w:rsidRPr="004072B1" w:rsidRDefault="00E65946" w:rsidP="00E65946">
      <w:pPr>
        <w:pStyle w:val="PL"/>
        <w:rPr>
          <w:ins w:id="111072" w:author="CR#1500r2" w:date="2020-03-28T23:03:00Z"/>
          <w:rPrChange w:id="111073" w:author="Draft version 2" w:date="2020-04-03T01:44:00Z">
            <w:rPr>
              <w:ins w:id="111074" w:author="CR#1500r2" w:date="2020-03-28T23:03:00Z"/>
            </w:rPr>
          </w:rPrChange>
        </w:rPr>
      </w:pPr>
      <w:ins w:id="111075" w:author="CR#1500r2" w:date="2020-03-28T23:03:00Z">
        <w:r w:rsidRPr="004072B1">
          <w:rPr>
            <w:rPrChange w:id="111076" w:author="Draft version 2" w:date="2020-04-03T01:44:00Z">
              <w:rPr/>
            </w:rPrChange>
          </w:rPr>
          <w:t xml:space="preserve">PUCCH-PathlossReferenceRS-Id-r16 ::=        </w:t>
        </w:r>
        <w:r w:rsidRPr="004072B1">
          <w:rPr>
            <w:rPrChange w:id="111077" w:author="Draft version 2" w:date="2020-04-03T01:44:00Z">
              <w:rPr>
                <w:color w:val="993366"/>
              </w:rPr>
            </w:rPrChange>
          </w:rPr>
          <w:t>INTEGER</w:t>
        </w:r>
        <w:r w:rsidRPr="004072B1">
          <w:rPr>
            <w:rPrChange w:id="111078" w:author="Draft version 2" w:date="2020-04-03T01:44:00Z">
              <w:rPr/>
            </w:rPrChange>
          </w:rPr>
          <w:t xml:space="preserve"> (0..maxNrofPUCCH-PathlossReferenceRSs-1-r16)</w:t>
        </w:r>
      </w:ins>
    </w:p>
    <w:p w14:paraId="135A51EA" w14:textId="77777777" w:rsidR="002C5D28" w:rsidRPr="004072B1" w:rsidRDefault="002C5D28" w:rsidP="0096519C">
      <w:pPr>
        <w:pStyle w:val="PL"/>
        <w:rPr>
          <w:rPrChange w:id="111079" w:author="Draft version 2" w:date="2020-04-03T01:44:00Z">
            <w:rPr/>
          </w:rPrChange>
        </w:rPr>
      </w:pPr>
    </w:p>
    <w:p w14:paraId="0B0533F6" w14:textId="77777777" w:rsidR="002C5D28" w:rsidRPr="004072B1" w:rsidRDefault="002C5D28" w:rsidP="0096519C">
      <w:pPr>
        <w:pStyle w:val="PL"/>
        <w:rPr>
          <w:rPrChange w:id="111080" w:author="Draft version 2" w:date="2020-04-03T01:44:00Z">
            <w:rPr>
              <w:color w:val="808080"/>
            </w:rPr>
          </w:rPrChange>
        </w:rPr>
      </w:pPr>
      <w:r w:rsidRPr="004072B1">
        <w:rPr>
          <w:rPrChange w:id="111081" w:author="Draft version 2" w:date="2020-04-03T01:44:00Z">
            <w:rPr>
              <w:color w:val="808080"/>
            </w:rPr>
          </w:rPrChange>
        </w:rPr>
        <w:t>-- TAG-PUCCH-PATHLOSSREFERENCERS-ID-STOP</w:t>
      </w:r>
    </w:p>
    <w:p w14:paraId="61A70F73" w14:textId="77777777" w:rsidR="002C5D28" w:rsidRPr="004072B1" w:rsidRDefault="002C5D28" w:rsidP="0096519C">
      <w:pPr>
        <w:pStyle w:val="PL"/>
        <w:rPr>
          <w:rPrChange w:id="111082" w:author="Draft version 2" w:date="2020-04-03T01:44:00Z">
            <w:rPr>
              <w:color w:val="808080"/>
            </w:rPr>
          </w:rPrChange>
        </w:rPr>
      </w:pPr>
      <w:r w:rsidRPr="004072B1">
        <w:rPr>
          <w:rPrChange w:id="111083" w:author="Draft version 2" w:date="2020-04-03T01:44:00Z">
            <w:rPr>
              <w:color w:val="808080"/>
            </w:rPr>
          </w:rPrChange>
        </w:rPr>
        <w:t>-- ASN1STOP</w:t>
      </w:r>
    </w:p>
    <w:p w14:paraId="610899A0" w14:textId="77777777" w:rsidR="000B4A46" w:rsidRPr="004072B1" w:rsidRDefault="000B4A46" w:rsidP="000B4A46">
      <w:pPr>
        <w:rPr>
          <w:rPrChange w:id="111084" w:author="Draft version 2" w:date="2020-04-03T01:44:00Z">
            <w:rPr/>
          </w:rPrChange>
        </w:rPr>
      </w:pPr>
      <w:bookmarkStart w:id="111085" w:name="_Hlk512407020"/>
    </w:p>
    <w:p w14:paraId="21FA69B7" w14:textId="77777777" w:rsidR="002C5D28" w:rsidRPr="004072B1" w:rsidRDefault="002C5D28" w:rsidP="002C5D28">
      <w:pPr>
        <w:pStyle w:val="Heading4"/>
        <w:rPr>
          <w:rPrChange w:id="111086" w:author="Draft version 2" w:date="2020-04-03T01:44:00Z">
            <w:rPr/>
          </w:rPrChange>
        </w:rPr>
      </w:pPr>
      <w:bookmarkStart w:id="111087" w:name="_Toc20426052"/>
      <w:bookmarkStart w:id="111088" w:name="_Toc29321448"/>
      <w:bookmarkStart w:id="111089" w:name="_Toc36757220"/>
      <w:r w:rsidRPr="004072B1">
        <w:rPr>
          <w:rPrChange w:id="111090" w:author="Draft version 2" w:date="2020-04-03T01:44:00Z">
            <w:rPr/>
          </w:rPrChange>
        </w:rPr>
        <w:t>–</w:t>
      </w:r>
      <w:r w:rsidRPr="004072B1">
        <w:rPr>
          <w:rPrChange w:id="111091" w:author="Draft version 2" w:date="2020-04-03T01:44:00Z">
            <w:rPr/>
          </w:rPrChange>
        </w:rPr>
        <w:tab/>
      </w:r>
      <w:r w:rsidRPr="004072B1">
        <w:rPr>
          <w:i/>
          <w:rPrChange w:id="111092" w:author="Draft version 2" w:date="2020-04-03T01:44:00Z">
            <w:rPr>
              <w:i/>
            </w:rPr>
          </w:rPrChange>
        </w:rPr>
        <w:t>PUCCH-PowerControl</w:t>
      </w:r>
      <w:bookmarkEnd w:id="111087"/>
      <w:bookmarkEnd w:id="111088"/>
      <w:bookmarkEnd w:id="111089"/>
    </w:p>
    <w:p w14:paraId="1EB65C1D" w14:textId="77777777" w:rsidR="002C5D28" w:rsidRPr="004072B1" w:rsidRDefault="002C5D28" w:rsidP="002C5D28">
      <w:pPr>
        <w:rPr>
          <w:rPrChange w:id="111093" w:author="Draft version 2" w:date="2020-04-03T01:44:00Z">
            <w:rPr/>
          </w:rPrChange>
        </w:rPr>
      </w:pPr>
      <w:r w:rsidRPr="004072B1">
        <w:rPr>
          <w:rPrChange w:id="111094" w:author="Draft version 2" w:date="2020-04-03T01:44:00Z">
            <w:rPr/>
          </w:rPrChange>
        </w:rPr>
        <w:t xml:space="preserve">The IE </w:t>
      </w:r>
      <w:r w:rsidRPr="004072B1">
        <w:rPr>
          <w:i/>
          <w:rPrChange w:id="111095" w:author="Draft version 2" w:date="2020-04-03T01:44:00Z">
            <w:rPr>
              <w:i/>
            </w:rPr>
          </w:rPrChange>
        </w:rPr>
        <w:t>PUCCH-PowerControl</w:t>
      </w:r>
      <w:r w:rsidRPr="004072B1">
        <w:rPr>
          <w:rPrChange w:id="111096" w:author="Draft version 2" w:date="2020-04-03T01:44:00Z">
            <w:rPr/>
          </w:rPrChange>
        </w:rPr>
        <w:t xml:space="preserve"> is used to configure </w:t>
      </w:r>
      <w:r w:rsidR="00581EBE" w:rsidRPr="004072B1">
        <w:rPr>
          <w:rPrChange w:id="111097" w:author="Draft version 2" w:date="2020-04-03T01:44:00Z">
            <w:rPr/>
          </w:rPrChange>
        </w:rPr>
        <w:t>UE-specific parameters for the power control of PUCCH.</w:t>
      </w:r>
    </w:p>
    <w:p w14:paraId="54F874B7" w14:textId="77777777" w:rsidR="002C5D28" w:rsidRPr="004072B1" w:rsidRDefault="002C5D28" w:rsidP="002C5D28">
      <w:pPr>
        <w:pStyle w:val="TH"/>
        <w:rPr>
          <w:rPrChange w:id="111098" w:author="Draft version 2" w:date="2020-04-03T01:44:00Z">
            <w:rPr/>
          </w:rPrChange>
        </w:rPr>
      </w:pPr>
      <w:r w:rsidRPr="004072B1">
        <w:rPr>
          <w:i/>
          <w:rPrChange w:id="111099" w:author="Draft version 2" w:date="2020-04-03T01:44:00Z">
            <w:rPr>
              <w:i/>
            </w:rPr>
          </w:rPrChange>
        </w:rPr>
        <w:t>PUCCH-PowerControl</w:t>
      </w:r>
      <w:r w:rsidRPr="004072B1">
        <w:rPr>
          <w:rPrChange w:id="111100" w:author="Draft version 2" w:date="2020-04-03T01:44:00Z">
            <w:rPr/>
          </w:rPrChange>
        </w:rPr>
        <w:t xml:space="preserve"> information element</w:t>
      </w:r>
    </w:p>
    <w:p w14:paraId="5AA26273" w14:textId="77777777" w:rsidR="002C5D28" w:rsidRPr="004072B1" w:rsidRDefault="002C5D28" w:rsidP="0096519C">
      <w:pPr>
        <w:pStyle w:val="PL"/>
        <w:rPr>
          <w:rPrChange w:id="111101" w:author="Draft version 2" w:date="2020-04-03T01:44:00Z">
            <w:rPr>
              <w:color w:val="808080"/>
            </w:rPr>
          </w:rPrChange>
        </w:rPr>
      </w:pPr>
      <w:r w:rsidRPr="004072B1">
        <w:rPr>
          <w:rPrChange w:id="111102" w:author="Draft version 2" w:date="2020-04-03T01:44:00Z">
            <w:rPr>
              <w:color w:val="808080"/>
            </w:rPr>
          </w:rPrChange>
        </w:rPr>
        <w:t>-- ASN1START</w:t>
      </w:r>
    </w:p>
    <w:p w14:paraId="22A7CB0B" w14:textId="77777777" w:rsidR="002C5D28" w:rsidRPr="004072B1" w:rsidRDefault="002C5D28" w:rsidP="0096519C">
      <w:pPr>
        <w:pStyle w:val="PL"/>
        <w:rPr>
          <w:rPrChange w:id="111103" w:author="Draft version 2" w:date="2020-04-03T01:44:00Z">
            <w:rPr>
              <w:color w:val="808080"/>
            </w:rPr>
          </w:rPrChange>
        </w:rPr>
      </w:pPr>
      <w:r w:rsidRPr="004072B1">
        <w:rPr>
          <w:rPrChange w:id="111104" w:author="Draft version 2" w:date="2020-04-03T01:44:00Z">
            <w:rPr>
              <w:color w:val="808080"/>
            </w:rPr>
          </w:rPrChange>
        </w:rPr>
        <w:t>-- TAG-PUCCH-POWERCONTROL-START</w:t>
      </w:r>
    </w:p>
    <w:p w14:paraId="1A2522BD" w14:textId="77777777" w:rsidR="002C5D28" w:rsidRPr="004072B1" w:rsidRDefault="002C5D28" w:rsidP="0096519C">
      <w:pPr>
        <w:pStyle w:val="PL"/>
        <w:rPr>
          <w:rPrChange w:id="111105" w:author="Draft version 2" w:date="2020-04-03T01:44:00Z">
            <w:rPr/>
          </w:rPrChange>
        </w:rPr>
      </w:pPr>
      <w:r w:rsidRPr="004072B1">
        <w:rPr>
          <w:rPrChange w:id="111106" w:author="Draft version 2" w:date="2020-04-03T01:44:00Z">
            <w:rPr/>
          </w:rPrChange>
        </w:rPr>
        <w:t xml:space="preserve">PUCCH-PowerControl ::=              </w:t>
      </w:r>
      <w:r w:rsidRPr="004072B1">
        <w:rPr>
          <w:rPrChange w:id="111107" w:author="Draft version 2" w:date="2020-04-03T01:44:00Z">
            <w:rPr>
              <w:color w:val="993366"/>
            </w:rPr>
          </w:rPrChange>
        </w:rPr>
        <w:t>SEQUENCE</w:t>
      </w:r>
      <w:r w:rsidRPr="004072B1">
        <w:rPr>
          <w:rPrChange w:id="111108" w:author="Draft version 2" w:date="2020-04-03T01:44:00Z">
            <w:rPr/>
          </w:rPrChange>
        </w:rPr>
        <w:t xml:space="preserve"> {</w:t>
      </w:r>
    </w:p>
    <w:p w14:paraId="1DB279EA" w14:textId="3801079F" w:rsidR="002C5D28" w:rsidRPr="004072B1" w:rsidRDefault="002C5D28" w:rsidP="0096519C">
      <w:pPr>
        <w:pStyle w:val="PL"/>
        <w:rPr>
          <w:rPrChange w:id="111109" w:author="Draft version 2" w:date="2020-04-03T01:44:00Z">
            <w:rPr>
              <w:color w:val="808080"/>
            </w:rPr>
          </w:rPrChange>
        </w:rPr>
      </w:pPr>
      <w:r w:rsidRPr="004072B1">
        <w:rPr>
          <w:rPrChange w:id="111110" w:author="Draft version 2" w:date="2020-04-03T01:44:00Z">
            <w:rPr/>
          </w:rPrChange>
        </w:rPr>
        <w:t xml:space="preserve">    deltaF-PUCCH-f0                     </w:t>
      </w:r>
      <w:r w:rsidRPr="004072B1">
        <w:rPr>
          <w:rPrChange w:id="111111" w:author="Draft version 2" w:date="2020-04-03T01:44:00Z">
            <w:rPr>
              <w:color w:val="993366"/>
            </w:rPr>
          </w:rPrChange>
        </w:rPr>
        <w:t>INTEGER</w:t>
      </w:r>
      <w:r w:rsidRPr="004072B1">
        <w:rPr>
          <w:rPrChange w:id="111112" w:author="Draft version 2" w:date="2020-04-03T01:44:00Z">
            <w:rPr/>
          </w:rPrChange>
        </w:rPr>
        <w:t xml:space="preserve"> (-16..15)                           </w:t>
      </w:r>
      <w:r w:rsidR="004F17E1" w:rsidRPr="004072B1">
        <w:rPr>
          <w:rPrChange w:id="111113" w:author="Draft version 2" w:date="2020-04-03T01:44:00Z">
            <w:rPr/>
          </w:rPrChange>
        </w:rPr>
        <w:t xml:space="preserve">                            </w:t>
      </w:r>
      <w:r w:rsidRPr="004072B1">
        <w:rPr>
          <w:rPrChange w:id="111114" w:author="Draft version 2" w:date="2020-04-03T01:44:00Z">
            <w:rPr>
              <w:color w:val="993366"/>
            </w:rPr>
          </w:rPrChange>
        </w:rPr>
        <w:t>OPTIONAL</w:t>
      </w:r>
      <w:r w:rsidR="004F17E1" w:rsidRPr="004072B1">
        <w:rPr>
          <w:rPrChange w:id="111115" w:author="Draft version 2" w:date="2020-04-03T01:44:00Z">
            <w:rPr/>
          </w:rPrChange>
        </w:rPr>
        <w:t xml:space="preserve">, </w:t>
      </w:r>
      <w:r w:rsidRPr="004072B1">
        <w:rPr>
          <w:rPrChange w:id="111116" w:author="Draft version 2" w:date="2020-04-03T01:44:00Z">
            <w:rPr>
              <w:color w:val="808080"/>
            </w:rPr>
          </w:rPrChange>
        </w:rPr>
        <w:t>-- Need R</w:t>
      </w:r>
    </w:p>
    <w:p w14:paraId="62FBC3E6" w14:textId="1A8E40EC" w:rsidR="002C5D28" w:rsidRPr="004072B1" w:rsidRDefault="002C5D28" w:rsidP="0096519C">
      <w:pPr>
        <w:pStyle w:val="PL"/>
        <w:rPr>
          <w:rPrChange w:id="111117" w:author="Draft version 2" w:date="2020-04-03T01:44:00Z">
            <w:rPr>
              <w:color w:val="808080"/>
            </w:rPr>
          </w:rPrChange>
        </w:rPr>
      </w:pPr>
      <w:r w:rsidRPr="004072B1">
        <w:rPr>
          <w:rPrChange w:id="111118" w:author="Draft version 2" w:date="2020-04-03T01:44:00Z">
            <w:rPr/>
          </w:rPrChange>
        </w:rPr>
        <w:t xml:space="preserve">    deltaF-PUCCH-f1                     </w:t>
      </w:r>
      <w:r w:rsidRPr="004072B1">
        <w:rPr>
          <w:rPrChange w:id="111119" w:author="Draft version 2" w:date="2020-04-03T01:44:00Z">
            <w:rPr>
              <w:color w:val="993366"/>
            </w:rPr>
          </w:rPrChange>
        </w:rPr>
        <w:t>INTEGER</w:t>
      </w:r>
      <w:r w:rsidRPr="004072B1">
        <w:rPr>
          <w:rPrChange w:id="111120" w:author="Draft version 2" w:date="2020-04-03T01:44:00Z">
            <w:rPr/>
          </w:rPrChange>
        </w:rPr>
        <w:t xml:space="preserve"> (-16..15)                                                       </w:t>
      </w:r>
      <w:r w:rsidRPr="004072B1">
        <w:rPr>
          <w:rPrChange w:id="111121" w:author="Draft version 2" w:date="2020-04-03T01:44:00Z">
            <w:rPr>
              <w:color w:val="993366"/>
            </w:rPr>
          </w:rPrChange>
        </w:rPr>
        <w:t>OPTIONAL</w:t>
      </w:r>
      <w:r w:rsidR="004F17E1" w:rsidRPr="004072B1">
        <w:rPr>
          <w:rPrChange w:id="111122" w:author="Draft version 2" w:date="2020-04-03T01:44:00Z">
            <w:rPr/>
          </w:rPrChange>
        </w:rPr>
        <w:t xml:space="preserve">, </w:t>
      </w:r>
      <w:r w:rsidRPr="004072B1">
        <w:rPr>
          <w:rPrChange w:id="111123" w:author="Draft version 2" w:date="2020-04-03T01:44:00Z">
            <w:rPr>
              <w:color w:val="808080"/>
            </w:rPr>
          </w:rPrChange>
        </w:rPr>
        <w:t>-- Need R</w:t>
      </w:r>
    </w:p>
    <w:p w14:paraId="6F9729BD" w14:textId="5E5D4F43" w:rsidR="002C5D28" w:rsidRPr="004072B1" w:rsidRDefault="002C5D28" w:rsidP="0096519C">
      <w:pPr>
        <w:pStyle w:val="PL"/>
        <w:rPr>
          <w:rPrChange w:id="111124" w:author="Draft version 2" w:date="2020-04-03T01:44:00Z">
            <w:rPr>
              <w:color w:val="808080"/>
            </w:rPr>
          </w:rPrChange>
        </w:rPr>
      </w:pPr>
      <w:r w:rsidRPr="004072B1">
        <w:rPr>
          <w:rPrChange w:id="111125" w:author="Draft version 2" w:date="2020-04-03T01:44:00Z">
            <w:rPr/>
          </w:rPrChange>
        </w:rPr>
        <w:t xml:space="preserve">    deltaF-PUCCH-f2                     </w:t>
      </w:r>
      <w:r w:rsidRPr="004072B1">
        <w:rPr>
          <w:rPrChange w:id="111126" w:author="Draft version 2" w:date="2020-04-03T01:44:00Z">
            <w:rPr>
              <w:color w:val="993366"/>
            </w:rPr>
          </w:rPrChange>
        </w:rPr>
        <w:t>INTEGER</w:t>
      </w:r>
      <w:r w:rsidRPr="004072B1">
        <w:rPr>
          <w:rPrChange w:id="111127" w:author="Draft version 2" w:date="2020-04-03T01:44:00Z">
            <w:rPr/>
          </w:rPrChange>
        </w:rPr>
        <w:t xml:space="preserve"> (-16..15)                                                       </w:t>
      </w:r>
      <w:r w:rsidRPr="004072B1">
        <w:rPr>
          <w:rPrChange w:id="111128" w:author="Draft version 2" w:date="2020-04-03T01:44:00Z">
            <w:rPr>
              <w:color w:val="993366"/>
            </w:rPr>
          </w:rPrChange>
        </w:rPr>
        <w:t>OPTIONAL</w:t>
      </w:r>
      <w:r w:rsidRPr="004072B1">
        <w:rPr>
          <w:rPrChange w:id="111129" w:author="Draft version 2" w:date="2020-04-03T01:44:00Z">
            <w:rPr/>
          </w:rPrChange>
        </w:rPr>
        <w:t>,</w:t>
      </w:r>
      <w:r w:rsidR="004F17E1" w:rsidRPr="004072B1">
        <w:rPr>
          <w:rPrChange w:id="111130" w:author="Draft version 2" w:date="2020-04-03T01:44:00Z">
            <w:rPr/>
          </w:rPrChange>
        </w:rPr>
        <w:t xml:space="preserve"> </w:t>
      </w:r>
      <w:r w:rsidRPr="004072B1">
        <w:rPr>
          <w:rPrChange w:id="111131" w:author="Draft version 2" w:date="2020-04-03T01:44:00Z">
            <w:rPr>
              <w:color w:val="808080"/>
            </w:rPr>
          </w:rPrChange>
        </w:rPr>
        <w:t>-- Need R</w:t>
      </w:r>
    </w:p>
    <w:p w14:paraId="15293A0A" w14:textId="3CB699A7" w:rsidR="002C5D28" w:rsidRPr="004072B1" w:rsidRDefault="002C5D28" w:rsidP="0096519C">
      <w:pPr>
        <w:pStyle w:val="PL"/>
        <w:rPr>
          <w:rPrChange w:id="111132" w:author="Draft version 2" w:date="2020-04-03T01:44:00Z">
            <w:rPr>
              <w:color w:val="808080"/>
            </w:rPr>
          </w:rPrChange>
        </w:rPr>
      </w:pPr>
      <w:r w:rsidRPr="004072B1">
        <w:rPr>
          <w:rPrChange w:id="111133" w:author="Draft version 2" w:date="2020-04-03T01:44:00Z">
            <w:rPr/>
          </w:rPrChange>
        </w:rPr>
        <w:t xml:space="preserve">    deltaF-PUCCH-f3                     </w:t>
      </w:r>
      <w:r w:rsidRPr="004072B1">
        <w:rPr>
          <w:rPrChange w:id="111134" w:author="Draft version 2" w:date="2020-04-03T01:44:00Z">
            <w:rPr>
              <w:color w:val="993366"/>
            </w:rPr>
          </w:rPrChange>
        </w:rPr>
        <w:t>INTEGER</w:t>
      </w:r>
      <w:r w:rsidRPr="004072B1">
        <w:rPr>
          <w:rPrChange w:id="111135" w:author="Draft version 2" w:date="2020-04-03T01:44:00Z">
            <w:rPr/>
          </w:rPrChange>
        </w:rPr>
        <w:t xml:space="preserve"> (-16..15)                                                       </w:t>
      </w:r>
      <w:r w:rsidRPr="004072B1">
        <w:rPr>
          <w:rPrChange w:id="111136" w:author="Draft version 2" w:date="2020-04-03T01:44:00Z">
            <w:rPr>
              <w:color w:val="993366"/>
            </w:rPr>
          </w:rPrChange>
        </w:rPr>
        <w:t>OPTIONAL</w:t>
      </w:r>
      <w:r w:rsidRPr="004072B1">
        <w:rPr>
          <w:rPrChange w:id="111137" w:author="Draft version 2" w:date="2020-04-03T01:44:00Z">
            <w:rPr/>
          </w:rPrChange>
        </w:rPr>
        <w:t>,</w:t>
      </w:r>
      <w:r w:rsidR="004F17E1" w:rsidRPr="004072B1">
        <w:rPr>
          <w:rPrChange w:id="111138" w:author="Draft version 2" w:date="2020-04-03T01:44:00Z">
            <w:rPr/>
          </w:rPrChange>
        </w:rPr>
        <w:t xml:space="preserve"> </w:t>
      </w:r>
      <w:r w:rsidRPr="004072B1">
        <w:rPr>
          <w:rPrChange w:id="111139" w:author="Draft version 2" w:date="2020-04-03T01:44:00Z">
            <w:rPr>
              <w:color w:val="808080"/>
            </w:rPr>
          </w:rPrChange>
        </w:rPr>
        <w:t>-- Need R</w:t>
      </w:r>
    </w:p>
    <w:p w14:paraId="69A44734" w14:textId="44316D1D" w:rsidR="002C5D28" w:rsidRPr="004072B1" w:rsidRDefault="002C5D28" w:rsidP="0096519C">
      <w:pPr>
        <w:pStyle w:val="PL"/>
        <w:rPr>
          <w:rPrChange w:id="111140" w:author="Draft version 2" w:date="2020-04-03T01:44:00Z">
            <w:rPr>
              <w:color w:val="808080"/>
            </w:rPr>
          </w:rPrChange>
        </w:rPr>
      </w:pPr>
      <w:r w:rsidRPr="004072B1">
        <w:rPr>
          <w:rPrChange w:id="111141" w:author="Draft version 2" w:date="2020-04-03T01:44:00Z">
            <w:rPr/>
          </w:rPrChange>
        </w:rPr>
        <w:t xml:space="preserve">    deltaF-PUCCH-f4                     </w:t>
      </w:r>
      <w:r w:rsidRPr="004072B1">
        <w:rPr>
          <w:rPrChange w:id="111142" w:author="Draft version 2" w:date="2020-04-03T01:44:00Z">
            <w:rPr>
              <w:color w:val="993366"/>
            </w:rPr>
          </w:rPrChange>
        </w:rPr>
        <w:t>INTEGER</w:t>
      </w:r>
      <w:r w:rsidRPr="004072B1">
        <w:rPr>
          <w:rPrChange w:id="111143" w:author="Draft version 2" w:date="2020-04-03T01:44:00Z">
            <w:rPr/>
          </w:rPrChange>
        </w:rPr>
        <w:t xml:space="preserve"> (-16..15)                                                       </w:t>
      </w:r>
      <w:r w:rsidRPr="004072B1">
        <w:rPr>
          <w:rPrChange w:id="111144" w:author="Draft version 2" w:date="2020-04-03T01:44:00Z">
            <w:rPr>
              <w:color w:val="993366"/>
            </w:rPr>
          </w:rPrChange>
        </w:rPr>
        <w:t>OPTIONAL</w:t>
      </w:r>
      <w:r w:rsidRPr="004072B1">
        <w:rPr>
          <w:rPrChange w:id="111145" w:author="Draft version 2" w:date="2020-04-03T01:44:00Z">
            <w:rPr/>
          </w:rPrChange>
        </w:rPr>
        <w:t>,</w:t>
      </w:r>
      <w:r w:rsidR="004F17E1" w:rsidRPr="004072B1">
        <w:rPr>
          <w:rPrChange w:id="111146" w:author="Draft version 2" w:date="2020-04-03T01:44:00Z">
            <w:rPr/>
          </w:rPrChange>
        </w:rPr>
        <w:t xml:space="preserve"> </w:t>
      </w:r>
      <w:r w:rsidRPr="004072B1">
        <w:rPr>
          <w:rPrChange w:id="111147" w:author="Draft version 2" w:date="2020-04-03T01:44:00Z">
            <w:rPr>
              <w:color w:val="808080"/>
            </w:rPr>
          </w:rPrChange>
        </w:rPr>
        <w:t>-- Need R</w:t>
      </w:r>
    </w:p>
    <w:p w14:paraId="5E4C9139" w14:textId="3733DC62" w:rsidR="002C5D28" w:rsidRPr="004072B1" w:rsidRDefault="002C5D28" w:rsidP="0096519C">
      <w:pPr>
        <w:pStyle w:val="PL"/>
        <w:rPr>
          <w:rPrChange w:id="111148" w:author="Draft version 2" w:date="2020-04-03T01:44:00Z">
            <w:rPr>
              <w:color w:val="808080"/>
            </w:rPr>
          </w:rPrChange>
        </w:rPr>
      </w:pPr>
      <w:r w:rsidRPr="004072B1">
        <w:rPr>
          <w:rPrChange w:id="111149" w:author="Draft version 2" w:date="2020-04-03T01:44:00Z">
            <w:rPr/>
          </w:rPrChange>
        </w:rPr>
        <w:t xml:space="preserve">    p0-Set                              </w:t>
      </w:r>
      <w:r w:rsidRPr="004072B1">
        <w:rPr>
          <w:rPrChange w:id="111150" w:author="Draft version 2" w:date="2020-04-03T01:44:00Z">
            <w:rPr>
              <w:color w:val="993366"/>
            </w:rPr>
          </w:rPrChange>
        </w:rPr>
        <w:t>SEQUENCE</w:t>
      </w:r>
      <w:r w:rsidRPr="004072B1">
        <w:rPr>
          <w:rPrChange w:id="111151" w:author="Draft version 2" w:date="2020-04-03T01:44:00Z">
            <w:rPr/>
          </w:rPrChange>
        </w:rPr>
        <w:t xml:space="preserve"> (</w:t>
      </w:r>
      <w:r w:rsidRPr="004072B1">
        <w:rPr>
          <w:rPrChange w:id="111152" w:author="Draft version 2" w:date="2020-04-03T01:44:00Z">
            <w:rPr>
              <w:color w:val="993366"/>
            </w:rPr>
          </w:rPrChange>
        </w:rPr>
        <w:t>SIZE</w:t>
      </w:r>
      <w:r w:rsidRPr="004072B1">
        <w:rPr>
          <w:rPrChange w:id="111153" w:author="Draft version 2" w:date="2020-04-03T01:44:00Z">
            <w:rPr/>
          </w:rPrChange>
        </w:rPr>
        <w:t xml:space="preserve"> (1..maxNrofPUCCH-P0-PerSet))</w:t>
      </w:r>
      <w:r w:rsidRPr="004072B1">
        <w:rPr>
          <w:rPrChange w:id="111154" w:author="Draft version 2" w:date="2020-04-03T01:44:00Z">
            <w:rPr>
              <w:color w:val="993366"/>
            </w:rPr>
          </w:rPrChange>
        </w:rPr>
        <w:t xml:space="preserve"> OF</w:t>
      </w:r>
      <w:r w:rsidRPr="004072B1">
        <w:rPr>
          <w:rPrChange w:id="111155" w:author="Draft version 2" w:date="2020-04-03T01:44:00Z">
            <w:rPr/>
          </w:rPrChange>
        </w:rPr>
        <w:t xml:space="preserve"> P0-PUCCH                 </w:t>
      </w:r>
      <w:r w:rsidRPr="004072B1">
        <w:rPr>
          <w:rPrChange w:id="111156" w:author="Draft version 2" w:date="2020-04-03T01:44:00Z">
            <w:rPr>
              <w:color w:val="993366"/>
            </w:rPr>
          </w:rPrChange>
        </w:rPr>
        <w:t>OPTIONAL</w:t>
      </w:r>
      <w:r w:rsidRPr="004072B1">
        <w:rPr>
          <w:rPrChange w:id="111157" w:author="Draft version 2" w:date="2020-04-03T01:44:00Z">
            <w:rPr/>
          </w:rPrChange>
        </w:rPr>
        <w:t>,</w:t>
      </w:r>
      <w:r w:rsidR="004F17E1" w:rsidRPr="004072B1">
        <w:rPr>
          <w:rPrChange w:id="111158" w:author="Draft version 2" w:date="2020-04-03T01:44:00Z">
            <w:rPr/>
          </w:rPrChange>
        </w:rPr>
        <w:t xml:space="preserve"> </w:t>
      </w:r>
      <w:r w:rsidRPr="004072B1">
        <w:rPr>
          <w:rPrChange w:id="111159" w:author="Draft version 2" w:date="2020-04-03T01:44:00Z">
            <w:rPr>
              <w:color w:val="808080"/>
            </w:rPr>
          </w:rPrChange>
        </w:rPr>
        <w:t>-- Need M</w:t>
      </w:r>
    </w:p>
    <w:p w14:paraId="3A6C10CC" w14:textId="77777777" w:rsidR="004F17E1" w:rsidRPr="004072B1" w:rsidRDefault="002C5D28" w:rsidP="0096519C">
      <w:pPr>
        <w:pStyle w:val="PL"/>
        <w:rPr>
          <w:rPrChange w:id="111160" w:author="Draft version 2" w:date="2020-04-03T01:44:00Z">
            <w:rPr/>
          </w:rPrChange>
        </w:rPr>
      </w:pPr>
      <w:r w:rsidRPr="004072B1">
        <w:rPr>
          <w:rPrChange w:id="111161" w:author="Draft version 2" w:date="2020-04-03T01:44:00Z">
            <w:rPr/>
          </w:rPrChange>
        </w:rPr>
        <w:t xml:space="preserve">    pathlossReferenceRSs                </w:t>
      </w:r>
      <w:r w:rsidRPr="004072B1">
        <w:rPr>
          <w:rPrChange w:id="111162" w:author="Draft version 2" w:date="2020-04-03T01:44:00Z">
            <w:rPr>
              <w:color w:val="993366"/>
            </w:rPr>
          </w:rPrChange>
        </w:rPr>
        <w:t>SEQUENCE</w:t>
      </w:r>
      <w:r w:rsidRPr="004072B1">
        <w:rPr>
          <w:rPrChange w:id="111163" w:author="Draft version 2" w:date="2020-04-03T01:44:00Z">
            <w:rPr/>
          </w:rPrChange>
        </w:rPr>
        <w:t xml:space="preserve"> (</w:t>
      </w:r>
      <w:r w:rsidRPr="004072B1">
        <w:rPr>
          <w:rPrChange w:id="111164" w:author="Draft version 2" w:date="2020-04-03T01:44:00Z">
            <w:rPr>
              <w:color w:val="993366"/>
            </w:rPr>
          </w:rPrChange>
        </w:rPr>
        <w:t>SIZE</w:t>
      </w:r>
      <w:r w:rsidRPr="004072B1">
        <w:rPr>
          <w:rPrChange w:id="111165" w:author="Draft version 2" w:date="2020-04-03T01:44:00Z">
            <w:rPr/>
          </w:rPrChange>
        </w:rPr>
        <w:t xml:space="preserve"> (1..maxNrofPUCCH-PathlossReferenceRSs))</w:t>
      </w:r>
      <w:r w:rsidRPr="004072B1">
        <w:rPr>
          <w:rPrChange w:id="111166" w:author="Draft version 2" w:date="2020-04-03T01:44:00Z">
            <w:rPr>
              <w:color w:val="993366"/>
            </w:rPr>
          </w:rPrChange>
        </w:rPr>
        <w:t xml:space="preserve"> OF</w:t>
      </w:r>
      <w:r w:rsidR="004F17E1" w:rsidRPr="004072B1">
        <w:rPr>
          <w:rPrChange w:id="111167" w:author="Draft version 2" w:date="2020-04-03T01:44:00Z">
            <w:rPr/>
          </w:rPrChange>
        </w:rPr>
        <w:t xml:space="preserve"> PUCCH-PathlossReferenceRS</w:t>
      </w:r>
    </w:p>
    <w:p w14:paraId="5ECD3AD3" w14:textId="5B9A7630" w:rsidR="002C5D28" w:rsidRPr="004072B1" w:rsidRDefault="004F17E1" w:rsidP="0096519C">
      <w:pPr>
        <w:pStyle w:val="PL"/>
        <w:rPr>
          <w:rPrChange w:id="111168" w:author="Draft version 2" w:date="2020-04-03T01:44:00Z">
            <w:rPr>
              <w:color w:val="808080"/>
            </w:rPr>
          </w:rPrChange>
        </w:rPr>
      </w:pPr>
      <w:r w:rsidRPr="004072B1">
        <w:rPr>
          <w:rPrChange w:id="111169" w:author="Draft version 2" w:date="2020-04-03T01:44:00Z">
            <w:rPr/>
          </w:rPrChange>
        </w:rPr>
        <w:t xml:space="preserve">                                                                                                                </w:t>
      </w:r>
      <w:r w:rsidR="002C5D28" w:rsidRPr="004072B1">
        <w:rPr>
          <w:rPrChange w:id="111170" w:author="Draft version 2" w:date="2020-04-03T01:44:00Z">
            <w:rPr>
              <w:color w:val="993366"/>
            </w:rPr>
          </w:rPrChange>
        </w:rPr>
        <w:t>OPTIONAL</w:t>
      </w:r>
      <w:r w:rsidR="002C5D28" w:rsidRPr="004072B1">
        <w:rPr>
          <w:rPrChange w:id="111171" w:author="Draft version 2" w:date="2020-04-03T01:44:00Z">
            <w:rPr/>
          </w:rPrChange>
        </w:rPr>
        <w:t xml:space="preserve">, </w:t>
      </w:r>
      <w:r w:rsidR="002C5D28" w:rsidRPr="004072B1">
        <w:rPr>
          <w:rPrChange w:id="111172" w:author="Draft version 2" w:date="2020-04-03T01:44:00Z">
            <w:rPr>
              <w:color w:val="808080"/>
            </w:rPr>
          </w:rPrChange>
        </w:rPr>
        <w:t>-- Need M</w:t>
      </w:r>
    </w:p>
    <w:p w14:paraId="02568CE5" w14:textId="4FB5006E" w:rsidR="002C5D28" w:rsidRPr="004072B1" w:rsidRDefault="002C5D28" w:rsidP="0096519C">
      <w:pPr>
        <w:pStyle w:val="PL"/>
        <w:rPr>
          <w:rPrChange w:id="111173" w:author="Draft version 2" w:date="2020-04-03T01:44:00Z">
            <w:rPr>
              <w:color w:val="808080"/>
            </w:rPr>
          </w:rPrChange>
        </w:rPr>
      </w:pPr>
      <w:r w:rsidRPr="004072B1">
        <w:rPr>
          <w:rPrChange w:id="111174" w:author="Draft version 2" w:date="2020-04-03T01:44:00Z">
            <w:rPr/>
          </w:rPrChange>
        </w:rPr>
        <w:t xml:space="preserve">    twoPUCCH-PC-AdjustmentStates        </w:t>
      </w:r>
      <w:r w:rsidRPr="004072B1">
        <w:rPr>
          <w:rPrChange w:id="111175" w:author="Draft version 2" w:date="2020-04-03T01:44:00Z">
            <w:rPr>
              <w:color w:val="993366"/>
            </w:rPr>
          </w:rPrChange>
        </w:rPr>
        <w:t>ENUMERATED</w:t>
      </w:r>
      <w:r w:rsidRPr="004072B1">
        <w:rPr>
          <w:rPrChange w:id="111176" w:author="Draft version 2" w:date="2020-04-03T01:44:00Z">
            <w:rPr/>
          </w:rPrChange>
        </w:rPr>
        <w:t xml:space="preserve"> {twoStates}                              </w:t>
      </w:r>
      <w:r w:rsidR="004F17E1" w:rsidRPr="004072B1">
        <w:rPr>
          <w:rPrChange w:id="111177" w:author="Draft version 2" w:date="2020-04-03T01:44:00Z">
            <w:rPr/>
          </w:rPrChange>
        </w:rPr>
        <w:t xml:space="preserve">                    </w:t>
      </w:r>
      <w:r w:rsidRPr="004072B1">
        <w:rPr>
          <w:rPrChange w:id="111178" w:author="Draft version 2" w:date="2020-04-03T01:44:00Z">
            <w:rPr>
              <w:color w:val="993366"/>
            </w:rPr>
          </w:rPrChange>
        </w:rPr>
        <w:t>OPTIONAL</w:t>
      </w:r>
      <w:r w:rsidRPr="004072B1">
        <w:rPr>
          <w:rPrChange w:id="111179" w:author="Draft version 2" w:date="2020-04-03T01:44:00Z">
            <w:rPr/>
          </w:rPrChange>
        </w:rPr>
        <w:t xml:space="preserve">, </w:t>
      </w:r>
      <w:r w:rsidRPr="004072B1">
        <w:rPr>
          <w:rPrChange w:id="111180" w:author="Draft version 2" w:date="2020-04-03T01:44:00Z">
            <w:rPr>
              <w:color w:val="808080"/>
            </w:rPr>
          </w:rPrChange>
        </w:rPr>
        <w:t>-- Need S</w:t>
      </w:r>
    </w:p>
    <w:p w14:paraId="4D67D14E" w14:textId="77777777" w:rsidR="002C5D28" w:rsidRPr="004072B1" w:rsidRDefault="002C5D28" w:rsidP="0096519C">
      <w:pPr>
        <w:pStyle w:val="PL"/>
        <w:rPr>
          <w:rPrChange w:id="111181" w:author="Draft version 2" w:date="2020-04-03T01:44:00Z">
            <w:rPr/>
          </w:rPrChange>
        </w:rPr>
      </w:pPr>
      <w:r w:rsidRPr="004072B1">
        <w:rPr>
          <w:rPrChange w:id="111182" w:author="Draft version 2" w:date="2020-04-03T01:44:00Z">
            <w:rPr/>
          </w:rPrChange>
        </w:rPr>
        <w:t xml:space="preserve">    ...</w:t>
      </w:r>
    </w:p>
    <w:p w14:paraId="22D58C4F" w14:textId="77777777" w:rsidR="002C5D28" w:rsidRPr="004072B1" w:rsidRDefault="002C5D28" w:rsidP="0096519C">
      <w:pPr>
        <w:pStyle w:val="PL"/>
        <w:rPr>
          <w:rPrChange w:id="111183" w:author="Draft version 2" w:date="2020-04-03T01:44:00Z">
            <w:rPr/>
          </w:rPrChange>
        </w:rPr>
      </w:pPr>
      <w:r w:rsidRPr="004072B1">
        <w:rPr>
          <w:rPrChange w:id="111184" w:author="Draft version 2" w:date="2020-04-03T01:44:00Z">
            <w:rPr/>
          </w:rPrChange>
        </w:rPr>
        <w:t>}</w:t>
      </w:r>
    </w:p>
    <w:p w14:paraId="75747D8D" w14:textId="77777777" w:rsidR="002C5D28" w:rsidRPr="004072B1" w:rsidRDefault="002C5D28" w:rsidP="0096519C">
      <w:pPr>
        <w:pStyle w:val="PL"/>
        <w:rPr>
          <w:rPrChange w:id="111185" w:author="Draft version 2" w:date="2020-04-03T01:44:00Z">
            <w:rPr/>
          </w:rPrChange>
        </w:rPr>
      </w:pPr>
    </w:p>
    <w:p w14:paraId="110175AC" w14:textId="77777777" w:rsidR="002C5D28" w:rsidRPr="004072B1" w:rsidRDefault="002C5D28" w:rsidP="0096519C">
      <w:pPr>
        <w:pStyle w:val="PL"/>
        <w:rPr>
          <w:rPrChange w:id="111186" w:author="Draft version 2" w:date="2020-04-03T01:44:00Z">
            <w:rPr/>
          </w:rPrChange>
        </w:rPr>
      </w:pPr>
      <w:r w:rsidRPr="004072B1">
        <w:rPr>
          <w:rPrChange w:id="111187" w:author="Draft version 2" w:date="2020-04-03T01:44:00Z">
            <w:rPr/>
          </w:rPrChange>
        </w:rPr>
        <w:t xml:space="preserve">P0-PUCCH ::=                            </w:t>
      </w:r>
      <w:r w:rsidRPr="004072B1">
        <w:rPr>
          <w:rPrChange w:id="111188" w:author="Draft version 2" w:date="2020-04-03T01:44:00Z">
            <w:rPr>
              <w:color w:val="993366"/>
            </w:rPr>
          </w:rPrChange>
        </w:rPr>
        <w:t>SEQUENCE</w:t>
      </w:r>
      <w:r w:rsidRPr="004072B1">
        <w:rPr>
          <w:rPrChange w:id="111189" w:author="Draft version 2" w:date="2020-04-03T01:44:00Z">
            <w:rPr/>
          </w:rPrChange>
        </w:rPr>
        <w:t xml:space="preserve"> {</w:t>
      </w:r>
    </w:p>
    <w:p w14:paraId="000C0D3F" w14:textId="77777777" w:rsidR="002C5D28" w:rsidRPr="004072B1" w:rsidRDefault="002C5D28" w:rsidP="0096519C">
      <w:pPr>
        <w:pStyle w:val="PL"/>
        <w:rPr>
          <w:rPrChange w:id="111190" w:author="Draft version 2" w:date="2020-04-03T01:44:00Z">
            <w:rPr/>
          </w:rPrChange>
        </w:rPr>
      </w:pPr>
      <w:r w:rsidRPr="004072B1">
        <w:rPr>
          <w:rPrChange w:id="111191" w:author="Draft version 2" w:date="2020-04-03T01:44:00Z">
            <w:rPr/>
          </w:rPrChange>
        </w:rPr>
        <w:t xml:space="preserve">    p0-PUCCH-Id                             P0-PUCCH-Id,</w:t>
      </w:r>
    </w:p>
    <w:p w14:paraId="6964E17B" w14:textId="77777777" w:rsidR="002C5D28" w:rsidRPr="004072B1" w:rsidRDefault="002C5D28" w:rsidP="0096519C">
      <w:pPr>
        <w:pStyle w:val="PL"/>
        <w:rPr>
          <w:rPrChange w:id="111192" w:author="Draft version 2" w:date="2020-04-03T01:44:00Z">
            <w:rPr/>
          </w:rPrChange>
        </w:rPr>
      </w:pPr>
      <w:r w:rsidRPr="004072B1">
        <w:rPr>
          <w:rPrChange w:id="111193" w:author="Draft version 2" w:date="2020-04-03T01:44:00Z">
            <w:rPr/>
          </w:rPrChange>
        </w:rPr>
        <w:t xml:space="preserve">    p0-PUCCH-Value                          </w:t>
      </w:r>
      <w:r w:rsidRPr="004072B1">
        <w:rPr>
          <w:rPrChange w:id="111194" w:author="Draft version 2" w:date="2020-04-03T01:44:00Z">
            <w:rPr>
              <w:color w:val="993366"/>
            </w:rPr>
          </w:rPrChange>
        </w:rPr>
        <w:t>INTEGER</w:t>
      </w:r>
      <w:r w:rsidRPr="004072B1">
        <w:rPr>
          <w:rPrChange w:id="111195" w:author="Draft version 2" w:date="2020-04-03T01:44:00Z">
            <w:rPr/>
          </w:rPrChange>
        </w:rPr>
        <w:t xml:space="preserve"> (-16..15)</w:t>
      </w:r>
    </w:p>
    <w:p w14:paraId="5E2B2358" w14:textId="77777777" w:rsidR="002C5D28" w:rsidRPr="004072B1" w:rsidRDefault="002C5D28" w:rsidP="0096519C">
      <w:pPr>
        <w:pStyle w:val="PL"/>
        <w:rPr>
          <w:rPrChange w:id="111196" w:author="Draft version 2" w:date="2020-04-03T01:44:00Z">
            <w:rPr/>
          </w:rPrChange>
        </w:rPr>
      </w:pPr>
      <w:r w:rsidRPr="004072B1">
        <w:rPr>
          <w:rPrChange w:id="111197" w:author="Draft version 2" w:date="2020-04-03T01:44:00Z">
            <w:rPr/>
          </w:rPrChange>
        </w:rPr>
        <w:t>}</w:t>
      </w:r>
    </w:p>
    <w:p w14:paraId="37F7D185" w14:textId="77777777" w:rsidR="002C5D28" w:rsidRPr="004072B1" w:rsidRDefault="002C5D28" w:rsidP="0096519C">
      <w:pPr>
        <w:pStyle w:val="PL"/>
        <w:rPr>
          <w:rPrChange w:id="111198" w:author="Draft version 2" w:date="2020-04-03T01:44:00Z">
            <w:rPr/>
          </w:rPrChange>
        </w:rPr>
      </w:pPr>
    </w:p>
    <w:p w14:paraId="392D9A08" w14:textId="77777777" w:rsidR="002C5D28" w:rsidRPr="004072B1" w:rsidRDefault="002C5D28" w:rsidP="0096519C">
      <w:pPr>
        <w:pStyle w:val="PL"/>
        <w:rPr>
          <w:rPrChange w:id="111199" w:author="Draft version 2" w:date="2020-04-03T01:44:00Z">
            <w:rPr/>
          </w:rPrChange>
        </w:rPr>
      </w:pPr>
      <w:r w:rsidRPr="004072B1">
        <w:rPr>
          <w:rPrChange w:id="111200" w:author="Draft version 2" w:date="2020-04-03T01:44:00Z">
            <w:rPr/>
          </w:rPrChange>
        </w:rPr>
        <w:t xml:space="preserve">P0-PUCCH-Id ::=                         </w:t>
      </w:r>
      <w:r w:rsidRPr="004072B1">
        <w:rPr>
          <w:rPrChange w:id="111201" w:author="Draft version 2" w:date="2020-04-03T01:44:00Z">
            <w:rPr>
              <w:color w:val="993366"/>
            </w:rPr>
          </w:rPrChange>
        </w:rPr>
        <w:t>INTEGER</w:t>
      </w:r>
      <w:r w:rsidRPr="004072B1">
        <w:rPr>
          <w:rPrChange w:id="111202" w:author="Draft version 2" w:date="2020-04-03T01:44:00Z">
            <w:rPr/>
          </w:rPrChange>
        </w:rPr>
        <w:t xml:space="preserve"> (1..8)</w:t>
      </w:r>
    </w:p>
    <w:p w14:paraId="257B0005" w14:textId="77777777" w:rsidR="002C5D28" w:rsidRPr="004072B1" w:rsidRDefault="002C5D28" w:rsidP="0096519C">
      <w:pPr>
        <w:pStyle w:val="PL"/>
        <w:rPr>
          <w:rPrChange w:id="111203" w:author="Draft version 2" w:date="2020-04-03T01:44:00Z">
            <w:rPr/>
          </w:rPrChange>
        </w:rPr>
      </w:pPr>
    </w:p>
    <w:p w14:paraId="7ABC94DB" w14:textId="77777777" w:rsidR="002C5D28" w:rsidRPr="004072B1" w:rsidRDefault="002C5D28" w:rsidP="0096519C">
      <w:pPr>
        <w:pStyle w:val="PL"/>
        <w:rPr>
          <w:rPrChange w:id="111204" w:author="Draft version 2" w:date="2020-04-03T01:44:00Z">
            <w:rPr/>
          </w:rPrChange>
        </w:rPr>
      </w:pPr>
      <w:r w:rsidRPr="004072B1">
        <w:rPr>
          <w:rPrChange w:id="111205" w:author="Draft version 2" w:date="2020-04-03T01:44:00Z">
            <w:rPr/>
          </w:rPrChange>
        </w:rPr>
        <w:t xml:space="preserve">PUCCH-PathlossReferenceRS ::=                   </w:t>
      </w:r>
      <w:r w:rsidRPr="004072B1">
        <w:rPr>
          <w:rPrChange w:id="111206" w:author="Draft version 2" w:date="2020-04-03T01:44:00Z">
            <w:rPr>
              <w:color w:val="993366"/>
            </w:rPr>
          </w:rPrChange>
        </w:rPr>
        <w:t>SEQUENCE</w:t>
      </w:r>
      <w:r w:rsidRPr="004072B1">
        <w:rPr>
          <w:rPrChange w:id="111207" w:author="Draft version 2" w:date="2020-04-03T01:44:00Z">
            <w:rPr/>
          </w:rPrChange>
        </w:rPr>
        <w:t xml:space="preserve"> {</w:t>
      </w:r>
    </w:p>
    <w:p w14:paraId="2FA79BFB" w14:textId="77777777" w:rsidR="002C5D28" w:rsidRPr="004072B1" w:rsidRDefault="002C5D28" w:rsidP="0096519C">
      <w:pPr>
        <w:pStyle w:val="PL"/>
        <w:rPr>
          <w:rPrChange w:id="111208" w:author="Draft version 2" w:date="2020-04-03T01:44:00Z">
            <w:rPr/>
          </w:rPrChange>
        </w:rPr>
      </w:pPr>
      <w:r w:rsidRPr="004072B1">
        <w:rPr>
          <w:rPrChange w:id="111209" w:author="Draft version 2" w:date="2020-04-03T01:44:00Z">
            <w:rPr/>
          </w:rPrChange>
        </w:rPr>
        <w:t xml:space="preserve">    pucch-PathlossReferenceRS-Id                PUCCH-PathlossReferenceRS-Id,</w:t>
      </w:r>
    </w:p>
    <w:p w14:paraId="4C17C0ED" w14:textId="77777777" w:rsidR="002C5D28" w:rsidRPr="004072B1" w:rsidRDefault="002C5D28" w:rsidP="0096519C">
      <w:pPr>
        <w:pStyle w:val="PL"/>
        <w:rPr>
          <w:rPrChange w:id="111210" w:author="Draft version 2" w:date="2020-04-03T01:44:00Z">
            <w:rPr/>
          </w:rPrChange>
        </w:rPr>
      </w:pPr>
      <w:r w:rsidRPr="004072B1">
        <w:rPr>
          <w:rPrChange w:id="111211" w:author="Draft version 2" w:date="2020-04-03T01:44:00Z">
            <w:rPr/>
          </w:rPrChange>
        </w:rPr>
        <w:t xml:space="preserve">    referenceSignal                             </w:t>
      </w:r>
      <w:r w:rsidRPr="004072B1">
        <w:rPr>
          <w:rPrChange w:id="111212" w:author="Draft version 2" w:date="2020-04-03T01:44:00Z">
            <w:rPr>
              <w:color w:val="993366"/>
            </w:rPr>
          </w:rPrChange>
        </w:rPr>
        <w:t>CHOICE</w:t>
      </w:r>
      <w:r w:rsidRPr="004072B1">
        <w:rPr>
          <w:rPrChange w:id="111213" w:author="Draft version 2" w:date="2020-04-03T01:44:00Z">
            <w:rPr/>
          </w:rPrChange>
        </w:rPr>
        <w:t xml:space="preserve"> {</w:t>
      </w:r>
    </w:p>
    <w:p w14:paraId="46512EA5" w14:textId="77777777" w:rsidR="002C5D28" w:rsidRPr="004072B1" w:rsidRDefault="002C5D28" w:rsidP="0096519C">
      <w:pPr>
        <w:pStyle w:val="PL"/>
        <w:rPr>
          <w:rPrChange w:id="111214" w:author="Draft version 2" w:date="2020-04-03T01:44:00Z">
            <w:rPr/>
          </w:rPrChange>
        </w:rPr>
      </w:pPr>
      <w:r w:rsidRPr="004072B1">
        <w:rPr>
          <w:rPrChange w:id="111215" w:author="Draft version 2" w:date="2020-04-03T01:44:00Z">
            <w:rPr/>
          </w:rPrChange>
        </w:rPr>
        <w:t xml:space="preserve">        ssb-Index                                   SSB-Index,</w:t>
      </w:r>
    </w:p>
    <w:p w14:paraId="33775505" w14:textId="77777777" w:rsidR="002C5D28" w:rsidRPr="004072B1" w:rsidRDefault="002C5D28" w:rsidP="0096519C">
      <w:pPr>
        <w:pStyle w:val="PL"/>
        <w:rPr>
          <w:rPrChange w:id="111216" w:author="Draft version 2" w:date="2020-04-03T01:44:00Z">
            <w:rPr/>
          </w:rPrChange>
        </w:rPr>
      </w:pPr>
      <w:r w:rsidRPr="004072B1">
        <w:rPr>
          <w:rPrChange w:id="111217" w:author="Draft version 2" w:date="2020-04-03T01:44:00Z">
            <w:rPr/>
          </w:rPrChange>
        </w:rPr>
        <w:t xml:space="preserve">        csi-RS-Index                                NZP-CSI-RS-ResourceId</w:t>
      </w:r>
    </w:p>
    <w:p w14:paraId="04057BEF" w14:textId="77777777" w:rsidR="002C5D28" w:rsidRPr="004072B1" w:rsidRDefault="002C5D28" w:rsidP="0096519C">
      <w:pPr>
        <w:pStyle w:val="PL"/>
        <w:rPr>
          <w:rPrChange w:id="111218" w:author="Draft version 2" w:date="2020-04-03T01:44:00Z">
            <w:rPr/>
          </w:rPrChange>
        </w:rPr>
      </w:pPr>
      <w:r w:rsidRPr="004072B1">
        <w:rPr>
          <w:rPrChange w:id="111219" w:author="Draft version 2" w:date="2020-04-03T01:44:00Z">
            <w:rPr/>
          </w:rPrChange>
        </w:rPr>
        <w:t xml:space="preserve">    }</w:t>
      </w:r>
    </w:p>
    <w:p w14:paraId="61702E81" w14:textId="77777777" w:rsidR="002C5D28" w:rsidRPr="004072B1" w:rsidRDefault="002C5D28" w:rsidP="0096519C">
      <w:pPr>
        <w:pStyle w:val="PL"/>
        <w:rPr>
          <w:rPrChange w:id="111220" w:author="Draft version 2" w:date="2020-04-03T01:44:00Z">
            <w:rPr/>
          </w:rPrChange>
        </w:rPr>
      </w:pPr>
      <w:r w:rsidRPr="004072B1">
        <w:rPr>
          <w:rPrChange w:id="111221" w:author="Draft version 2" w:date="2020-04-03T01:44:00Z">
            <w:rPr/>
          </w:rPrChange>
        </w:rPr>
        <w:t>}</w:t>
      </w:r>
    </w:p>
    <w:p w14:paraId="27B4EAEC" w14:textId="77777777" w:rsidR="002C5D28" w:rsidRPr="004072B1" w:rsidRDefault="002C5D28" w:rsidP="0096519C">
      <w:pPr>
        <w:pStyle w:val="PL"/>
        <w:rPr>
          <w:rPrChange w:id="111222" w:author="Draft version 2" w:date="2020-04-03T01:44:00Z">
            <w:rPr/>
          </w:rPrChange>
        </w:rPr>
      </w:pPr>
    </w:p>
    <w:p w14:paraId="62A53454" w14:textId="77777777" w:rsidR="002C5D28" w:rsidRPr="004072B1" w:rsidRDefault="002C5D28" w:rsidP="0096519C">
      <w:pPr>
        <w:pStyle w:val="PL"/>
        <w:rPr>
          <w:rPrChange w:id="111223" w:author="Draft version 2" w:date="2020-04-03T01:44:00Z">
            <w:rPr>
              <w:color w:val="808080"/>
            </w:rPr>
          </w:rPrChange>
        </w:rPr>
      </w:pPr>
      <w:r w:rsidRPr="004072B1">
        <w:rPr>
          <w:rPrChange w:id="111224" w:author="Draft version 2" w:date="2020-04-03T01:44:00Z">
            <w:rPr>
              <w:color w:val="808080"/>
            </w:rPr>
          </w:rPrChange>
        </w:rPr>
        <w:t>-- TAG-PUCCH-POWERCONTROL-STOP</w:t>
      </w:r>
    </w:p>
    <w:p w14:paraId="76D55720" w14:textId="77777777" w:rsidR="002C5D28" w:rsidRPr="004072B1" w:rsidRDefault="002C5D28" w:rsidP="0096519C">
      <w:pPr>
        <w:pStyle w:val="PL"/>
        <w:rPr>
          <w:rPrChange w:id="111225" w:author="Draft version 2" w:date="2020-04-03T01:44:00Z">
            <w:rPr>
              <w:color w:val="808080"/>
            </w:rPr>
          </w:rPrChange>
        </w:rPr>
      </w:pPr>
      <w:r w:rsidRPr="004072B1">
        <w:rPr>
          <w:rPrChange w:id="111226" w:author="Draft version 2" w:date="2020-04-03T01:44:00Z">
            <w:rPr>
              <w:color w:val="808080"/>
            </w:rPr>
          </w:rPrChange>
        </w:rPr>
        <w:t>-- ASN1STOP</w:t>
      </w:r>
    </w:p>
    <w:p w14:paraId="717C53F1" w14:textId="77777777" w:rsidR="002C5D28" w:rsidRPr="004072B1" w:rsidRDefault="002C5D28" w:rsidP="002C5D28">
      <w:pPr>
        <w:pStyle w:val="PL"/>
        <w:rPr>
          <w:rPrChange w:id="111227" w:author="Draft version 2" w:date="2020-04-03T01:44:00Z">
            <w:rPr/>
          </w:rPrChange>
        </w:rPr>
      </w:pPr>
    </w:p>
    <w:p w14:paraId="49AD455A" w14:textId="77777777" w:rsidR="002C5D28" w:rsidRPr="004072B1" w:rsidRDefault="002C5D28" w:rsidP="002C5D28">
      <w:pPr>
        <w:rPr>
          <w:rPrChange w:id="11122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DD73468" w14:textId="77777777" w:rsidTr="006D357F">
        <w:tc>
          <w:tcPr>
            <w:tcW w:w="14507" w:type="dxa"/>
            <w:shd w:val="clear" w:color="auto" w:fill="auto"/>
          </w:tcPr>
          <w:p w14:paraId="174A70D4" w14:textId="77777777" w:rsidR="002C5D28" w:rsidRPr="004072B1" w:rsidRDefault="002C5D28" w:rsidP="00F43D0B">
            <w:pPr>
              <w:pStyle w:val="TAH"/>
              <w:rPr>
                <w:szCs w:val="22"/>
                <w:rPrChange w:id="111229" w:author="Draft version 2" w:date="2020-04-03T01:44:00Z">
                  <w:rPr>
                    <w:szCs w:val="22"/>
                  </w:rPr>
                </w:rPrChange>
              </w:rPr>
            </w:pPr>
            <w:r w:rsidRPr="004072B1">
              <w:rPr>
                <w:i/>
                <w:szCs w:val="22"/>
                <w:rPrChange w:id="111230" w:author="Draft version 2" w:date="2020-04-03T01:44:00Z">
                  <w:rPr>
                    <w:i/>
                    <w:szCs w:val="22"/>
                  </w:rPr>
                </w:rPrChange>
              </w:rPr>
              <w:t xml:space="preserve">P0-PUCCH </w:t>
            </w:r>
            <w:r w:rsidRPr="004072B1">
              <w:rPr>
                <w:szCs w:val="22"/>
                <w:rPrChange w:id="111231" w:author="Draft version 2" w:date="2020-04-03T01:44:00Z">
                  <w:rPr>
                    <w:szCs w:val="22"/>
                  </w:rPr>
                </w:rPrChange>
              </w:rPr>
              <w:t>field descriptions</w:t>
            </w:r>
          </w:p>
        </w:tc>
      </w:tr>
      <w:tr w:rsidR="002C5D28" w:rsidRPr="004072B1" w14:paraId="5743464D" w14:textId="77777777" w:rsidTr="006D357F">
        <w:tc>
          <w:tcPr>
            <w:tcW w:w="14507" w:type="dxa"/>
            <w:shd w:val="clear" w:color="auto" w:fill="auto"/>
          </w:tcPr>
          <w:p w14:paraId="640246E1" w14:textId="77777777" w:rsidR="002C5D28" w:rsidRPr="004072B1" w:rsidRDefault="002C5D28" w:rsidP="00F43D0B">
            <w:pPr>
              <w:pStyle w:val="TAL"/>
              <w:rPr>
                <w:szCs w:val="22"/>
                <w:rPrChange w:id="111232" w:author="Draft version 2" w:date="2020-04-03T01:44:00Z">
                  <w:rPr>
                    <w:szCs w:val="22"/>
                  </w:rPr>
                </w:rPrChange>
              </w:rPr>
            </w:pPr>
            <w:r w:rsidRPr="004072B1">
              <w:rPr>
                <w:b/>
                <w:i/>
                <w:szCs w:val="22"/>
                <w:rPrChange w:id="111233" w:author="Draft version 2" w:date="2020-04-03T01:44:00Z">
                  <w:rPr>
                    <w:b/>
                    <w:i/>
                    <w:szCs w:val="22"/>
                  </w:rPr>
                </w:rPrChange>
              </w:rPr>
              <w:t>p0-PUCCH-Value</w:t>
            </w:r>
          </w:p>
          <w:p w14:paraId="4666226B" w14:textId="77777777" w:rsidR="002C5D28" w:rsidRPr="004072B1" w:rsidRDefault="002C5D28" w:rsidP="00F43D0B">
            <w:pPr>
              <w:pStyle w:val="TAL"/>
              <w:rPr>
                <w:szCs w:val="22"/>
                <w:rPrChange w:id="111234" w:author="Draft version 2" w:date="2020-04-03T01:44:00Z">
                  <w:rPr>
                    <w:szCs w:val="22"/>
                  </w:rPr>
                </w:rPrChange>
              </w:rPr>
            </w:pPr>
            <w:r w:rsidRPr="004072B1">
              <w:rPr>
                <w:szCs w:val="22"/>
                <w:rPrChange w:id="111235" w:author="Draft version 2" w:date="2020-04-03T01:44:00Z">
                  <w:rPr>
                    <w:szCs w:val="22"/>
                  </w:rPr>
                </w:rPrChange>
              </w:rPr>
              <w:t>P0 value for PUCCH with 1dB step size.</w:t>
            </w:r>
          </w:p>
        </w:tc>
      </w:tr>
    </w:tbl>
    <w:p w14:paraId="4AECD33C" w14:textId="77777777" w:rsidR="002C5D28" w:rsidRPr="004072B1" w:rsidRDefault="002C5D28" w:rsidP="002C5D28">
      <w:pPr>
        <w:rPr>
          <w:rPrChange w:id="11123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A15B51C" w14:textId="77777777" w:rsidTr="006D357F">
        <w:tc>
          <w:tcPr>
            <w:tcW w:w="14173" w:type="dxa"/>
            <w:shd w:val="clear" w:color="auto" w:fill="auto"/>
          </w:tcPr>
          <w:p w14:paraId="7A7087C6" w14:textId="77777777" w:rsidR="002C5D28" w:rsidRPr="004072B1" w:rsidRDefault="002C5D28" w:rsidP="00F43D0B">
            <w:pPr>
              <w:pStyle w:val="TAH"/>
              <w:rPr>
                <w:szCs w:val="22"/>
                <w:rPrChange w:id="111237" w:author="Draft version 2" w:date="2020-04-03T01:44:00Z">
                  <w:rPr>
                    <w:szCs w:val="22"/>
                  </w:rPr>
                </w:rPrChange>
              </w:rPr>
            </w:pPr>
            <w:r w:rsidRPr="004072B1">
              <w:rPr>
                <w:i/>
                <w:szCs w:val="22"/>
                <w:rPrChange w:id="111238" w:author="Draft version 2" w:date="2020-04-03T01:44:00Z">
                  <w:rPr>
                    <w:i/>
                    <w:szCs w:val="22"/>
                  </w:rPr>
                </w:rPrChange>
              </w:rPr>
              <w:t xml:space="preserve">PUCCH-PowerControl </w:t>
            </w:r>
            <w:r w:rsidRPr="004072B1">
              <w:rPr>
                <w:szCs w:val="22"/>
                <w:rPrChange w:id="111239" w:author="Draft version 2" w:date="2020-04-03T01:44:00Z">
                  <w:rPr>
                    <w:szCs w:val="22"/>
                  </w:rPr>
                </w:rPrChange>
              </w:rPr>
              <w:t>field descriptions</w:t>
            </w:r>
          </w:p>
        </w:tc>
      </w:tr>
      <w:tr w:rsidR="00936420" w:rsidRPr="004072B1" w14:paraId="6FA5E9C9" w14:textId="77777777" w:rsidTr="006D357F">
        <w:tc>
          <w:tcPr>
            <w:tcW w:w="14173" w:type="dxa"/>
            <w:shd w:val="clear" w:color="auto" w:fill="auto"/>
          </w:tcPr>
          <w:p w14:paraId="3DD1C884" w14:textId="77777777" w:rsidR="002C5D28" w:rsidRPr="004072B1" w:rsidRDefault="002C5D28" w:rsidP="00F43D0B">
            <w:pPr>
              <w:pStyle w:val="TAL"/>
              <w:rPr>
                <w:szCs w:val="22"/>
                <w:rPrChange w:id="111240" w:author="Draft version 2" w:date="2020-04-03T01:44:00Z">
                  <w:rPr>
                    <w:szCs w:val="22"/>
                  </w:rPr>
                </w:rPrChange>
              </w:rPr>
            </w:pPr>
            <w:r w:rsidRPr="004072B1">
              <w:rPr>
                <w:b/>
                <w:i/>
                <w:szCs w:val="22"/>
                <w:rPrChange w:id="111241" w:author="Draft version 2" w:date="2020-04-03T01:44:00Z">
                  <w:rPr>
                    <w:b/>
                    <w:i/>
                    <w:szCs w:val="22"/>
                  </w:rPr>
                </w:rPrChange>
              </w:rPr>
              <w:t>deltaF-PUCCH-f0</w:t>
            </w:r>
          </w:p>
          <w:p w14:paraId="34064586" w14:textId="19606D73" w:rsidR="002C5D28" w:rsidRPr="004072B1" w:rsidRDefault="002C5D28" w:rsidP="00F43D0B">
            <w:pPr>
              <w:pStyle w:val="TAL"/>
              <w:rPr>
                <w:szCs w:val="22"/>
                <w:rPrChange w:id="111242" w:author="Draft version 2" w:date="2020-04-03T01:44:00Z">
                  <w:rPr>
                    <w:szCs w:val="22"/>
                  </w:rPr>
                </w:rPrChange>
              </w:rPr>
            </w:pPr>
            <w:r w:rsidRPr="004072B1">
              <w:rPr>
                <w:szCs w:val="22"/>
                <w:rPrChange w:id="111243" w:author="Draft version 2" w:date="2020-04-03T01:44:00Z">
                  <w:rPr>
                    <w:szCs w:val="22"/>
                  </w:rPr>
                </w:rPrChange>
              </w:rPr>
              <w:t xml:space="preserve">deltaF for PUCCH format 0 with 1dB step size (see </w:t>
            </w:r>
            <w:r w:rsidR="00A87238" w:rsidRPr="004072B1">
              <w:rPr>
                <w:szCs w:val="22"/>
                <w:rPrChange w:id="111244" w:author="Draft version 2" w:date="2020-04-03T01:44:00Z">
                  <w:rPr>
                    <w:szCs w:val="22"/>
                  </w:rPr>
                </w:rPrChange>
              </w:rPr>
              <w:t>TS 38.213 [13]</w:t>
            </w:r>
            <w:r w:rsidRPr="004072B1">
              <w:rPr>
                <w:szCs w:val="22"/>
                <w:rPrChange w:id="111245" w:author="Draft version 2" w:date="2020-04-03T01:44:00Z">
                  <w:rPr>
                    <w:szCs w:val="22"/>
                  </w:rPr>
                </w:rPrChange>
              </w:rPr>
              <w:t xml:space="preserve">, </w:t>
            </w:r>
            <w:r w:rsidR="00581EBE" w:rsidRPr="004072B1">
              <w:rPr>
                <w:szCs w:val="22"/>
                <w:rPrChange w:id="111246" w:author="Draft version 2" w:date="2020-04-03T01:44:00Z">
                  <w:rPr>
                    <w:szCs w:val="22"/>
                  </w:rPr>
                </w:rPrChange>
              </w:rPr>
              <w:t>clause</w:t>
            </w:r>
            <w:r w:rsidRPr="004072B1">
              <w:rPr>
                <w:szCs w:val="22"/>
                <w:rPrChange w:id="111247" w:author="Draft version 2" w:date="2020-04-03T01:44:00Z">
                  <w:rPr>
                    <w:szCs w:val="22"/>
                  </w:rPr>
                </w:rPrChange>
              </w:rPr>
              <w:t xml:space="preserve"> 7.2)</w:t>
            </w:r>
            <w:r w:rsidR="00C31B99" w:rsidRPr="004072B1">
              <w:rPr>
                <w:szCs w:val="22"/>
                <w:rPrChange w:id="111248" w:author="Draft version 2" w:date="2020-04-03T01:44:00Z">
                  <w:rPr>
                    <w:szCs w:val="22"/>
                  </w:rPr>
                </w:rPrChange>
              </w:rPr>
              <w:t>.</w:t>
            </w:r>
          </w:p>
        </w:tc>
      </w:tr>
      <w:tr w:rsidR="00936420" w:rsidRPr="004072B1" w14:paraId="4E374665" w14:textId="77777777" w:rsidTr="006D357F">
        <w:tc>
          <w:tcPr>
            <w:tcW w:w="14173" w:type="dxa"/>
            <w:shd w:val="clear" w:color="auto" w:fill="auto"/>
          </w:tcPr>
          <w:p w14:paraId="4B06C87E" w14:textId="77777777" w:rsidR="002C5D28" w:rsidRPr="004072B1" w:rsidRDefault="002C5D28" w:rsidP="00F43D0B">
            <w:pPr>
              <w:pStyle w:val="TAL"/>
              <w:rPr>
                <w:szCs w:val="22"/>
                <w:rPrChange w:id="111249" w:author="Draft version 2" w:date="2020-04-03T01:44:00Z">
                  <w:rPr>
                    <w:szCs w:val="22"/>
                  </w:rPr>
                </w:rPrChange>
              </w:rPr>
            </w:pPr>
            <w:r w:rsidRPr="004072B1">
              <w:rPr>
                <w:b/>
                <w:i/>
                <w:szCs w:val="22"/>
                <w:rPrChange w:id="111250" w:author="Draft version 2" w:date="2020-04-03T01:44:00Z">
                  <w:rPr>
                    <w:b/>
                    <w:i/>
                    <w:szCs w:val="22"/>
                  </w:rPr>
                </w:rPrChange>
              </w:rPr>
              <w:t>deltaF-PUCCH-f1</w:t>
            </w:r>
          </w:p>
          <w:p w14:paraId="5E466901" w14:textId="2353931F" w:rsidR="002C5D28" w:rsidRPr="004072B1" w:rsidRDefault="002C5D28" w:rsidP="00F43D0B">
            <w:pPr>
              <w:pStyle w:val="TAL"/>
              <w:rPr>
                <w:szCs w:val="22"/>
                <w:rPrChange w:id="111251" w:author="Draft version 2" w:date="2020-04-03T01:44:00Z">
                  <w:rPr>
                    <w:szCs w:val="22"/>
                  </w:rPr>
                </w:rPrChange>
              </w:rPr>
            </w:pPr>
            <w:r w:rsidRPr="004072B1">
              <w:rPr>
                <w:szCs w:val="22"/>
                <w:rPrChange w:id="111252" w:author="Draft version 2" w:date="2020-04-03T01:44:00Z">
                  <w:rPr>
                    <w:szCs w:val="22"/>
                  </w:rPr>
                </w:rPrChange>
              </w:rPr>
              <w:t xml:space="preserve">deltaF for PUCCH format 1 with 1dB step size (see </w:t>
            </w:r>
            <w:r w:rsidR="00A87238" w:rsidRPr="004072B1">
              <w:rPr>
                <w:szCs w:val="22"/>
                <w:rPrChange w:id="111253" w:author="Draft version 2" w:date="2020-04-03T01:44:00Z">
                  <w:rPr>
                    <w:szCs w:val="22"/>
                  </w:rPr>
                </w:rPrChange>
              </w:rPr>
              <w:t>TS 38.213 [13]</w:t>
            </w:r>
            <w:r w:rsidRPr="004072B1">
              <w:rPr>
                <w:szCs w:val="22"/>
                <w:rPrChange w:id="111254" w:author="Draft version 2" w:date="2020-04-03T01:44:00Z">
                  <w:rPr>
                    <w:szCs w:val="22"/>
                  </w:rPr>
                </w:rPrChange>
              </w:rPr>
              <w:t xml:space="preserve">, </w:t>
            </w:r>
            <w:r w:rsidR="00581EBE" w:rsidRPr="004072B1">
              <w:rPr>
                <w:szCs w:val="22"/>
                <w:rPrChange w:id="111255" w:author="Draft version 2" w:date="2020-04-03T01:44:00Z">
                  <w:rPr>
                    <w:szCs w:val="22"/>
                  </w:rPr>
                </w:rPrChange>
              </w:rPr>
              <w:t>clause</w:t>
            </w:r>
            <w:r w:rsidRPr="004072B1">
              <w:rPr>
                <w:szCs w:val="22"/>
                <w:rPrChange w:id="111256" w:author="Draft version 2" w:date="2020-04-03T01:44:00Z">
                  <w:rPr>
                    <w:szCs w:val="22"/>
                  </w:rPr>
                </w:rPrChange>
              </w:rPr>
              <w:t xml:space="preserve"> 7.2)</w:t>
            </w:r>
            <w:r w:rsidR="00C31B99" w:rsidRPr="004072B1">
              <w:rPr>
                <w:szCs w:val="22"/>
                <w:rPrChange w:id="111257" w:author="Draft version 2" w:date="2020-04-03T01:44:00Z">
                  <w:rPr>
                    <w:szCs w:val="22"/>
                  </w:rPr>
                </w:rPrChange>
              </w:rPr>
              <w:t>.</w:t>
            </w:r>
          </w:p>
        </w:tc>
      </w:tr>
      <w:tr w:rsidR="00936420" w:rsidRPr="004072B1" w14:paraId="413C5F71" w14:textId="77777777" w:rsidTr="006D357F">
        <w:tc>
          <w:tcPr>
            <w:tcW w:w="14173" w:type="dxa"/>
            <w:shd w:val="clear" w:color="auto" w:fill="auto"/>
          </w:tcPr>
          <w:p w14:paraId="39947446" w14:textId="77777777" w:rsidR="002C5D28" w:rsidRPr="004072B1" w:rsidRDefault="002C5D28" w:rsidP="00F43D0B">
            <w:pPr>
              <w:pStyle w:val="TAL"/>
              <w:rPr>
                <w:szCs w:val="22"/>
                <w:rPrChange w:id="111258" w:author="Draft version 2" w:date="2020-04-03T01:44:00Z">
                  <w:rPr>
                    <w:szCs w:val="22"/>
                  </w:rPr>
                </w:rPrChange>
              </w:rPr>
            </w:pPr>
            <w:r w:rsidRPr="004072B1">
              <w:rPr>
                <w:b/>
                <w:i/>
                <w:szCs w:val="22"/>
                <w:rPrChange w:id="111259" w:author="Draft version 2" w:date="2020-04-03T01:44:00Z">
                  <w:rPr>
                    <w:b/>
                    <w:i/>
                    <w:szCs w:val="22"/>
                  </w:rPr>
                </w:rPrChange>
              </w:rPr>
              <w:t>deltaF-PUCCH-f2</w:t>
            </w:r>
          </w:p>
          <w:p w14:paraId="0F3D6445" w14:textId="583FC488" w:rsidR="002C5D28" w:rsidRPr="004072B1" w:rsidRDefault="002C5D28" w:rsidP="00F43D0B">
            <w:pPr>
              <w:pStyle w:val="TAL"/>
              <w:rPr>
                <w:szCs w:val="22"/>
                <w:rPrChange w:id="111260" w:author="Draft version 2" w:date="2020-04-03T01:44:00Z">
                  <w:rPr>
                    <w:szCs w:val="22"/>
                  </w:rPr>
                </w:rPrChange>
              </w:rPr>
            </w:pPr>
            <w:r w:rsidRPr="004072B1">
              <w:rPr>
                <w:szCs w:val="22"/>
                <w:rPrChange w:id="111261" w:author="Draft version 2" w:date="2020-04-03T01:44:00Z">
                  <w:rPr>
                    <w:szCs w:val="22"/>
                  </w:rPr>
                </w:rPrChange>
              </w:rPr>
              <w:t xml:space="preserve">deltaF for PUCCH format 2 with 1dB step size (see </w:t>
            </w:r>
            <w:r w:rsidR="00A87238" w:rsidRPr="004072B1">
              <w:rPr>
                <w:szCs w:val="22"/>
                <w:rPrChange w:id="111262" w:author="Draft version 2" w:date="2020-04-03T01:44:00Z">
                  <w:rPr>
                    <w:szCs w:val="22"/>
                  </w:rPr>
                </w:rPrChange>
              </w:rPr>
              <w:t>TS 38.213 [13]</w:t>
            </w:r>
            <w:r w:rsidRPr="004072B1">
              <w:rPr>
                <w:szCs w:val="22"/>
                <w:rPrChange w:id="111263" w:author="Draft version 2" w:date="2020-04-03T01:44:00Z">
                  <w:rPr>
                    <w:szCs w:val="22"/>
                  </w:rPr>
                </w:rPrChange>
              </w:rPr>
              <w:t xml:space="preserve">, </w:t>
            </w:r>
            <w:r w:rsidR="00581EBE" w:rsidRPr="004072B1">
              <w:rPr>
                <w:szCs w:val="22"/>
                <w:rPrChange w:id="111264" w:author="Draft version 2" w:date="2020-04-03T01:44:00Z">
                  <w:rPr>
                    <w:szCs w:val="22"/>
                  </w:rPr>
                </w:rPrChange>
              </w:rPr>
              <w:t>clause</w:t>
            </w:r>
            <w:r w:rsidRPr="004072B1">
              <w:rPr>
                <w:szCs w:val="22"/>
                <w:rPrChange w:id="111265" w:author="Draft version 2" w:date="2020-04-03T01:44:00Z">
                  <w:rPr>
                    <w:szCs w:val="22"/>
                  </w:rPr>
                </w:rPrChange>
              </w:rPr>
              <w:t xml:space="preserve"> 7.2)</w:t>
            </w:r>
            <w:r w:rsidR="00C31B99" w:rsidRPr="004072B1">
              <w:rPr>
                <w:szCs w:val="22"/>
                <w:rPrChange w:id="111266" w:author="Draft version 2" w:date="2020-04-03T01:44:00Z">
                  <w:rPr>
                    <w:szCs w:val="22"/>
                  </w:rPr>
                </w:rPrChange>
              </w:rPr>
              <w:t>.</w:t>
            </w:r>
          </w:p>
        </w:tc>
      </w:tr>
      <w:tr w:rsidR="00936420" w:rsidRPr="004072B1" w14:paraId="5E5C6EBF" w14:textId="77777777" w:rsidTr="006D357F">
        <w:tc>
          <w:tcPr>
            <w:tcW w:w="14173" w:type="dxa"/>
            <w:shd w:val="clear" w:color="auto" w:fill="auto"/>
          </w:tcPr>
          <w:p w14:paraId="44264A9E" w14:textId="77777777" w:rsidR="002C5D28" w:rsidRPr="004072B1" w:rsidRDefault="002C5D28" w:rsidP="00F43D0B">
            <w:pPr>
              <w:pStyle w:val="TAL"/>
              <w:rPr>
                <w:szCs w:val="22"/>
                <w:rPrChange w:id="111267" w:author="Draft version 2" w:date="2020-04-03T01:44:00Z">
                  <w:rPr>
                    <w:szCs w:val="22"/>
                  </w:rPr>
                </w:rPrChange>
              </w:rPr>
            </w:pPr>
            <w:r w:rsidRPr="004072B1">
              <w:rPr>
                <w:b/>
                <w:i/>
                <w:szCs w:val="22"/>
                <w:rPrChange w:id="111268" w:author="Draft version 2" w:date="2020-04-03T01:44:00Z">
                  <w:rPr>
                    <w:b/>
                    <w:i/>
                    <w:szCs w:val="22"/>
                  </w:rPr>
                </w:rPrChange>
              </w:rPr>
              <w:t>deltaF-PUCCH-f3</w:t>
            </w:r>
          </w:p>
          <w:p w14:paraId="0C095DB4" w14:textId="21637F0F" w:rsidR="002C5D28" w:rsidRPr="004072B1" w:rsidRDefault="002C5D28" w:rsidP="00F43D0B">
            <w:pPr>
              <w:pStyle w:val="TAL"/>
              <w:rPr>
                <w:szCs w:val="22"/>
                <w:rPrChange w:id="111269" w:author="Draft version 2" w:date="2020-04-03T01:44:00Z">
                  <w:rPr>
                    <w:szCs w:val="22"/>
                  </w:rPr>
                </w:rPrChange>
              </w:rPr>
            </w:pPr>
            <w:r w:rsidRPr="004072B1">
              <w:rPr>
                <w:szCs w:val="22"/>
                <w:rPrChange w:id="111270" w:author="Draft version 2" w:date="2020-04-03T01:44:00Z">
                  <w:rPr>
                    <w:szCs w:val="22"/>
                  </w:rPr>
                </w:rPrChange>
              </w:rPr>
              <w:t xml:space="preserve">deltaF for PUCCH format 3 with 1dB step size (see </w:t>
            </w:r>
            <w:r w:rsidR="00A87238" w:rsidRPr="004072B1">
              <w:rPr>
                <w:szCs w:val="22"/>
                <w:rPrChange w:id="111271" w:author="Draft version 2" w:date="2020-04-03T01:44:00Z">
                  <w:rPr>
                    <w:szCs w:val="22"/>
                  </w:rPr>
                </w:rPrChange>
              </w:rPr>
              <w:t>TS 38.213 [13]</w:t>
            </w:r>
            <w:r w:rsidRPr="004072B1">
              <w:rPr>
                <w:szCs w:val="22"/>
                <w:rPrChange w:id="111272" w:author="Draft version 2" w:date="2020-04-03T01:44:00Z">
                  <w:rPr>
                    <w:szCs w:val="22"/>
                  </w:rPr>
                </w:rPrChange>
              </w:rPr>
              <w:t xml:space="preserve">, </w:t>
            </w:r>
            <w:r w:rsidR="00581EBE" w:rsidRPr="004072B1">
              <w:rPr>
                <w:szCs w:val="22"/>
                <w:rPrChange w:id="111273" w:author="Draft version 2" w:date="2020-04-03T01:44:00Z">
                  <w:rPr>
                    <w:szCs w:val="22"/>
                  </w:rPr>
                </w:rPrChange>
              </w:rPr>
              <w:t>clause</w:t>
            </w:r>
            <w:r w:rsidRPr="004072B1">
              <w:rPr>
                <w:szCs w:val="22"/>
                <w:rPrChange w:id="111274" w:author="Draft version 2" w:date="2020-04-03T01:44:00Z">
                  <w:rPr>
                    <w:szCs w:val="22"/>
                  </w:rPr>
                </w:rPrChange>
              </w:rPr>
              <w:t xml:space="preserve"> 7.2)</w:t>
            </w:r>
            <w:r w:rsidR="00C31B99" w:rsidRPr="004072B1">
              <w:rPr>
                <w:szCs w:val="22"/>
                <w:rPrChange w:id="111275" w:author="Draft version 2" w:date="2020-04-03T01:44:00Z">
                  <w:rPr>
                    <w:szCs w:val="22"/>
                  </w:rPr>
                </w:rPrChange>
              </w:rPr>
              <w:t>.</w:t>
            </w:r>
          </w:p>
        </w:tc>
      </w:tr>
      <w:tr w:rsidR="00936420" w:rsidRPr="004072B1" w14:paraId="3EB935AC" w14:textId="77777777" w:rsidTr="006D357F">
        <w:tc>
          <w:tcPr>
            <w:tcW w:w="14173" w:type="dxa"/>
            <w:shd w:val="clear" w:color="auto" w:fill="auto"/>
          </w:tcPr>
          <w:p w14:paraId="1B11839C" w14:textId="77777777" w:rsidR="002C5D28" w:rsidRPr="004072B1" w:rsidRDefault="002C5D28" w:rsidP="00F43D0B">
            <w:pPr>
              <w:pStyle w:val="TAL"/>
              <w:rPr>
                <w:szCs w:val="22"/>
                <w:rPrChange w:id="111276" w:author="Draft version 2" w:date="2020-04-03T01:44:00Z">
                  <w:rPr>
                    <w:szCs w:val="22"/>
                  </w:rPr>
                </w:rPrChange>
              </w:rPr>
            </w:pPr>
            <w:r w:rsidRPr="004072B1">
              <w:rPr>
                <w:b/>
                <w:i/>
                <w:szCs w:val="22"/>
                <w:rPrChange w:id="111277" w:author="Draft version 2" w:date="2020-04-03T01:44:00Z">
                  <w:rPr>
                    <w:b/>
                    <w:i/>
                    <w:szCs w:val="22"/>
                  </w:rPr>
                </w:rPrChange>
              </w:rPr>
              <w:t>deltaF-PUCCH-f4</w:t>
            </w:r>
          </w:p>
          <w:p w14:paraId="09F2B292" w14:textId="010E1A46" w:rsidR="002C5D28" w:rsidRPr="004072B1" w:rsidRDefault="002C5D28" w:rsidP="00F43D0B">
            <w:pPr>
              <w:pStyle w:val="TAL"/>
              <w:rPr>
                <w:szCs w:val="22"/>
                <w:rPrChange w:id="111278" w:author="Draft version 2" w:date="2020-04-03T01:44:00Z">
                  <w:rPr>
                    <w:szCs w:val="22"/>
                  </w:rPr>
                </w:rPrChange>
              </w:rPr>
            </w:pPr>
            <w:r w:rsidRPr="004072B1">
              <w:rPr>
                <w:szCs w:val="22"/>
                <w:rPrChange w:id="111279" w:author="Draft version 2" w:date="2020-04-03T01:44:00Z">
                  <w:rPr>
                    <w:szCs w:val="22"/>
                  </w:rPr>
                </w:rPrChange>
              </w:rPr>
              <w:t xml:space="preserve">deltaF for PUCCH format 4 with 1dB step size (see </w:t>
            </w:r>
            <w:r w:rsidR="00A87238" w:rsidRPr="004072B1">
              <w:rPr>
                <w:szCs w:val="22"/>
                <w:rPrChange w:id="111280" w:author="Draft version 2" w:date="2020-04-03T01:44:00Z">
                  <w:rPr>
                    <w:szCs w:val="22"/>
                  </w:rPr>
                </w:rPrChange>
              </w:rPr>
              <w:t>TS 38.213 [13]</w:t>
            </w:r>
            <w:r w:rsidRPr="004072B1">
              <w:rPr>
                <w:szCs w:val="22"/>
                <w:rPrChange w:id="111281" w:author="Draft version 2" w:date="2020-04-03T01:44:00Z">
                  <w:rPr>
                    <w:szCs w:val="22"/>
                  </w:rPr>
                </w:rPrChange>
              </w:rPr>
              <w:t xml:space="preserve">, </w:t>
            </w:r>
            <w:r w:rsidR="00581EBE" w:rsidRPr="004072B1">
              <w:rPr>
                <w:szCs w:val="22"/>
                <w:rPrChange w:id="111282" w:author="Draft version 2" w:date="2020-04-03T01:44:00Z">
                  <w:rPr>
                    <w:szCs w:val="22"/>
                  </w:rPr>
                </w:rPrChange>
              </w:rPr>
              <w:t>clause</w:t>
            </w:r>
            <w:r w:rsidRPr="004072B1">
              <w:rPr>
                <w:szCs w:val="22"/>
                <w:rPrChange w:id="111283" w:author="Draft version 2" w:date="2020-04-03T01:44:00Z">
                  <w:rPr>
                    <w:szCs w:val="22"/>
                  </w:rPr>
                </w:rPrChange>
              </w:rPr>
              <w:t xml:space="preserve"> 7.2)</w:t>
            </w:r>
            <w:r w:rsidR="00C31B99" w:rsidRPr="004072B1">
              <w:rPr>
                <w:szCs w:val="22"/>
                <w:rPrChange w:id="111284" w:author="Draft version 2" w:date="2020-04-03T01:44:00Z">
                  <w:rPr>
                    <w:szCs w:val="22"/>
                  </w:rPr>
                </w:rPrChange>
              </w:rPr>
              <w:t>.</w:t>
            </w:r>
          </w:p>
        </w:tc>
      </w:tr>
      <w:tr w:rsidR="00936420" w:rsidRPr="004072B1" w14:paraId="7A419C40" w14:textId="77777777" w:rsidTr="006D357F">
        <w:tc>
          <w:tcPr>
            <w:tcW w:w="14173" w:type="dxa"/>
            <w:shd w:val="clear" w:color="auto" w:fill="auto"/>
          </w:tcPr>
          <w:p w14:paraId="624CEEE2" w14:textId="77777777" w:rsidR="002C5D28" w:rsidRPr="004072B1" w:rsidRDefault="002C5D28" w:rsidP="00F43D0B">
            <w:pPr>
              <w:pStyle w:val="TAL"/>
              <w:rPr>
                <w:szCs w:val="22"/>
                <w:rPrChange w:id="111285" w:author="Draft version 2" w:date="2020-04-03T01:44:00Z">
                  <w:rPr>
                    <w:szCs w:val="22"/>
                  </w:rPr>
                </w:rPrChange>
              </w:rPr>
            </w:pPr>
            <w:r w:rsidRPr="004072B1">
              <w:rPr>
                <w:b/>
                <w:i/>
                <w:szCs w:val="22"/>
                <w:rPrChange w:id="111286" w:author="Draft version 2" w:date="2020-04-03T01:44:00Z">
                  <w:rPr>
                    <w:b/>
                    <w:i/>
                    <w:szCs w:val="22"/>
                  </w:rPr>
                </w:rPrChange>
              </w:rPr>
              <w:t>p0-Set</w:t>
            </w:r>
          </w:p>
          <w:p w14:paraId="3C75476B" w14:textId="1512AF46" w:rsidR="002C5D28" w:rsidRPr="004072B1" w:rsidRDefault="002C5D28" w:rsidP="00A80CF8">
            <w:pPr>
              <w:pStyle w:val="TAL"/>
              <w:rPr>
                <w:szCs w:val="22"/>
                <w:rPrChange w:id="111287" w:author="Draft version 2" w:date="2020-04-03T01:44:00Z">
                  <w:rPr>
                    <w:szCs w:val="22"/>
                  </w:rPr>
                </w:rPrChange>
              </w:rPr>
            </w:pPr>
            <w:r w:rsidRPr="004072B1">
              <w:rPr>
                <w:szCs w:val="22"/>
                <w:rPrChange w:id="111288" w:author="Draft version 2" w:date="2020-04-03T01:44:00Z">
                  <w:rPr>
                    <w:szCs w:val="22"/>
                  </w:rPr>
                </w:rPrChange>
              </w:rPr>
              <w:t xml:space="preserve">A set with dedicated P0 values for PUCCH, i.e.,  {P01, P02,... } (see </w:t>
            </w:r>
            <w:r w:rsidR="00A87238" w:rsidRPr="004072B1">
              <w:rPr>
                <w:szCs w:val="22"/>
                <w:rPrChange w:id="111289" w:author="Draft version 2" w:date="2020-04-03T01:44:00Z">
                  <w:rPr>
                    <w:szCs w:val="22"/>
                  </w:rPr>
                </w:rPrChange>
              </w:rPr>
              <w:t>TS 38.213 [13]</w:t>
            </w:r>
            <w:r w:rsidRPr="004072B1">
              <w:rPr>
                <w:szCs w:val="22"/>
                <w:rPrChange w:id="111290" w:author="Draft version 2" w:date="2020-04-03T01:44:00Z">
                  <w:rPr>
                    <w:szCs w:val="22"/>
                  </w:rPr>
                </w:rPrChange>
              </w:rPr>
              <w:t xml:space="preserve">, </w:t>
            </w:r>
            <w:r w:rsidR="00581EBE" w:rsidRPr="004072B1">
              <w:rPr>
                <w:szCs w:val="22"/>
                <w:rPrChange w:id="111291" w:author="Draft version 2" w:date="2020-04-03T01:44:00Z">
                  <w:rPr>
                    <w:szCs w:val="22"/>
                  </w:rPr>
                </w:rPrChange>
              </w:rPr>
              <w:t>clause</w:t>
            </w:r>
            <w:r w:rsidRPr="004072B1">
              <w:rPr>
                <w:szCs w:val="22"/>
                <w:rPrChange w:id="111292" w:author="Draft version 2" w:date="2020-04-03T01:44:00Z">
                  <w:rPr>
                    <w:szCs w:val="22"/>
                  </w:rPr>
                </w:rPrChange>
              </w:rPr>
              <w:t xml:space="preserve"> 7.2)</w:t>
            </w:r>
            <w:r w:rsidR="00C31B99" w:rsidRPr="004072B1">
              <w:rPr>
                <w:szCs w:val="22"/>
                <w:rPrChange w:id="111293" w:author="Draft version 2" w:date="2020-04-03T01:44:00Z">
                  <w:rPr>
                    <w:szCs w:val="22"/>
                  </w:rPr>
                </w:rPrChange>
              </w:rPr>
              <w:t>.</w:t>
            </w:r>
          </w:p>
        </w:tc>
      </w:tr>
      <w:tr w:rsidR="00936420" w:rsidRPr="004072B1" w14:paraId="3DBBB0C8" w14:textId="77777777" w:rsidTr="006D357F">
        <w:tc>
          <w:tcPr>
            <w:tcW w:w="14173" w:type="dxa"/>
            <w:shd w:val="clear" w:color="auto" w:fill="auto"/>
          </w:tcPr>
          <w:p w14:paraId="42142EEC" w14:textId="77777777" w:rsidR="002C5D28" w:rsidRPr="004072B1" w:rsidRDefault="002C5D28" w:rsidP="00F43D0B">
            <w:pPr>
              <w:pStyle w:val="TAL"/>
              <w:rPr>
                <w:szCs w:val="22"/>
                <w:rPrChange w:id="111294" w:author="Draft version 2" w:date="2020-04-03T01:44:00Z">
                  <w:rPr>
                    <w:szCs w:val="22"/>
                  </w:rPr>
                </w:rPrChange>
              </w:rPr>
            </w:pPr>
            <w:r w:rsidRPr="004072B1">
              <w:rPr>
                <w:b/>
                <w:i/>
                <w:szCs w:val="22"/>
                <w:rPrChange w:id="111295" w:author="Draft version 2" w:date="2020-04-03T01:44:00Z">
                  <w:rPr>
                    <w:b/>
                    <w:i/>
                    <w:szCs w:val="22"/>
                  </w:rPr>
                </w:rPrChange>
              </w:rPr>
              <w:t>pathlossReferenceRSs</w:t>
            </w:r>
          </w:p>
          <w:p w14:paraId="1B58EE53" w14:textId="77777777" w:rsidR="002C5D28" w:rsidRPr="004072B1" w:rsidRDefault="002C5D28" w:rsidP="00581EBE">
            <w:pPr>
              <w:pStyle w:val="TAL"/>
              <w:rPr>
                <w:szCs w:val="22"/>
                <w:rPrChange w:id="111296" w:author="Draft version 2" w:date="2020-04-03T01:44:00Z">
                  <w:rPr>
                    <w:szCs w:val="22"/>
                  </w:rPr>
                </w:rPrChange>
              </w:rPr>
            </w:pPr>
            <w:r w:rsidRPr="004072B1">
              <w:rPr>
                <w:szCs w:val="22"/>
                <w:rPrChange w:id="111297" w:author="Draft version 2" w:date="2020-04-03T01:44:00Z">
                  <w:rPr>
                    <w:szCs w:val="22"/>
                  </w:rPr>
                </w:rPrChange>
              </w:rPr>
              <w:t xml:space="preserve">A set of Reference Signals (e.g. a CSI-RS config or a SS block) to be used for PUCCH pathloss estimation. Up to </w:t>
            </w:r>
            <w:r w:rsidRPr="004072B1">
              <w:rPr>
                <w:i/>
                <w:szCs w:val="22"/>
                <w:rPrChange w:id="111298" w:author="Draft version 2" w:date="2020-04-03T01:44:00Z">
                  <w:rPr>
                    <w:i/>
                    <w:szCs w:val="22"/>
                  </w:rPr>
                </w:rPrChange>
              </w:rPr>
              <w:t>maxNrofPUCCH-PathlossReference-RSs</w:t>
            </w:r>
            <w:r w:rsidRPr="004072B1">
              <w:rPr>
                <w:szCs w:val="22"/>
                <w:rPrChange w:id="111299" w:author="Draft version 2" w:date="2020-04-03T01:44:00Z">
                  <w:rPr>
                    <w:szCs w:val="22"/>
                  </w:rPr>
                </w:rPrChange>
              </w:rPr>
              <w:t xml:space="preserve"> may be configured</w:t>
            </w:r>
            <w:r w:rsidR="00581EBE" w:rsidRPr="004072B1">
              <w:rPr>
                <w:szCs w:val="22"/>
                <w:rPrChange w:id="111300" w:author="Draft version 2" w:date="2020-04-03T01:44:00Z">
                  <w:rPr>
                    <w:szCs w:val="22"/>
                  </w:rPr>
                </w:rPrChange>
              </w:rPr>
              <w:t>.</w:t>
            </w:r>
            <w:r w:rsidRPr="004072B1">
              <w:rPr>
                <w:szCs w:val="22"/>
                <w:rPrChange w:id="111301" w:author="Draft version 2" w:date="2020-04-03T01:44:00Z">
                  <w:rPr>
                    <w:szCs w:val="22"/>
                  </w:rPr>
                </w:rPrChange>
              </w:rPr>
              <w:t xml:space="preserve"> </w:t>
            </w:r>
            <w:r w:rsidR="00581EBE" w:rsidRPr="004072B1">
              <w:rPr>
                <w:szCs w:val="22"/>
                <w:rPrChange w:id="111302" w:author="Draft version 2" w:date="2020-04-03T01:44:00Z">
                  <w:rPr>
                    <w:szCs w:val="22"/>
                  </w:rPr>
                </w:rPrChange>
              </w:rPr>
              <w:t xml:space="preserve">When the field is absent, the UE uses the SSB as reference signal </w:t>
            </w:r>
            <w:r w:rsidRPr="004072B1">
              <w:rPr>
                <w:szCs w:val="22"/>
                <w:rPrChange w:id="111303" w:author="Draft version 2" w:date="2020-04-03T01:44:00Z">
                  <w:rPr>
                    <w:szCs w:val="22"/>
                  </w:rPr>
                </w:rPrChange>
              </w:rPr>
              <w:t xml:space="preserve">(see </w:t>
            </w:r>
            <w:r w:rsidR="00A87238" w:rsidRPr="004072B1">
              <w:rPr>
                <w:szCs w:val="22"/>
                <w:rPrChange w:id="111304" w:author="Draft version 2" w:date="2020-04-03T01:44:00Z">
                  <w:rPr>
                    <w:szCs w:val="22"/>
                  </w:rPr>
                </w:rPrChange>
              </w:rPr>
              <w:t>TS 38.213 [13]</w:t>
            </w:r>
            <w:r w:rsidRPr="004072B1">
              <w:rPr>
                <w:szCs w:val="22"/>
                <w:rPrChange w:id="111305" w:author="Draft version 2" w:date="2020-04-03T01:44:00Z">
                  <w:rPr>
                    <w:szCs w:val="22"/>
                  </w:rPr>
                </w:rPrChange>
              </w:rPr>
              <w:t xml:space="preserve">, </w:t>
            </w:r>
            <w:r w:rsidR="00581EBE" w:rsidRPr="004072B1">
              <w:rPr>
                <w:szCs w:val="22"/>
                <w:rPrChange w:id="111306" w:author="Draft version 2" w:date="2020-04-03T01:44:00Z">
                  <w:rPr>
                    <w:szCs w:val="22"/>
                  </w:rPr>
                </w:rPrChange>
              </w:rPr>
              <w:t>clause</w:t>
            </w:r>
            <w:r w:rsidRPr="004072B1">
              <w:rPr>
                <w:szCs w:val="22"/>
                <w:rPrChange w:id="111307" w:author="Draft version 2" w:date="2020-04-03T01:44:00Z">
                  <w:rPr>
                    <w:szCs w:val="22"/>
                  </w:rPr>
                </w:rPrChange>
              </w:rPr>
              <w:t xml:space="preserve"> 7.2)</w:t>
            </w:r>
            <w:r w:rsidR="00581EBE" w:rsidRPr="004072B1">
              <w:rPr>
                <w:szCs w:val="22"/>
                <w:rPrChange w:id="111308" w:author="Draft version 2" w:date="2020-04-03T01:44:00Z">
                  <w:rPr>
                    <w:szCs w:val="22"/>
                  </w:rPr>
                </w:rPrChange>
              </w:rPr>
              <w:t>.</w:t>
            </w:r>
          </w:p>
        </w:tc>
      </w:tr>
      <w:tr w:rsidR="002C5D28" w:rsidRPr="004072B1" w14:paraId="41ACD266" w14:textId="77777777" w:rsidTr="006D357F">
        <w:tc>
          <w:tcPr>
            <w:tcW w:w="14173" w:type="dxa"/>
            <w:shd w:val="clear" w:color="auto" w:fill="auto"/>
          </w:tcPr>
          <w:p w14:paraId="6479BF32" w14:textId="77777777" w:rsidR="002C5D28" w:rsidRPr="004072B1" w:rsidRDefault="002C5D28" w:rsidP="00F43D0B">
            <w:pPr>
              <w:pStyle w:val="TAL"/>
              <w:rPr>
                <w:szCs w:val="22"/>
                <w:rPrChange w:id="111309" w:author="Draft version 2" w:date="2020-04-03T01:44:00Z">
                  <w:rPr>
                    <w:szCs w:val="22"/>
                  </w:rPr>
                </w:rPrChange>
              </w:rPr>
            </w:pPr>
            <w:r w:rsidRPr="004072B1">
              <w:rPr>
                <w:b/>
                <w:i/>
                <w:szCs w:val="22"/>
                <w:rPrChange w:id="111310" w:author="Draft version 2" w:date="2020-04-03T01:44:00Z">
                  <w:rPr>
                    <w:b/>
                    <w:i/>
                    <w:szCs w:val="22"/>
                  </w:rPr>
                </w:rPrChange>
              </w:rPr>
              <w:t>twoPUCCH-PC-AdjustmentStates</w:t>
            </w:r>
          </w:p>
          <w:p w14:paraId="2DA8D980" w14:textId="08DABA9F" w:rsidR="002C5D28" w:rsidRPr="004072B1" w:rsidRDefault="002C5D28" w:rsidP="004D0E6A">
            <w:pPr>
              <w:pStyle w:val="TAL"/>
              <w:rPr>
                <w:szCs w:val="22"/>
                <w:rPrChange w:id="111311" w:author="Draft version 2" w:date="2020-04-03T01:44:00Z">
                  <w:rPr>
                    <w:szCs w:val="22"/>
                  </w:rPr>
                </w:rPrChange>
              </w:rPr>
            </w:pPr>
            <w:r w:rsidRPr="004072B1">
              <w:rPr>
                <w:szCs w:val="22"/>
                <w:rPrChange w:id="111312" w:author="Draft version 2" w:date="2020-04-03T01:44:00Z">
                  <w:rPr>
                    <w:szCs w:val="22"/>
                  </w:rPr>
                </w:rPrChange>
              </w:rPr>
              <w:t xml:space="preserve">Number of PUCCH power control adjustment states maintained by the UE (i.e., g(i)). If the field is present (n2) the UE maintains two power control states (i.e., g(i,0) and g(i,1)). If the field is absent, it </w:t>
            </w:r>
            <w:r w:rsidR="00581EBE" w:rsidRPr="004072B1">
              <w:rPr>
                <w:szCs w:val="22"/>
                <w:rPrChange w:id="111313" w:author="Draft version 2" w:date="2020-04-03T01:44:00Z">
                  <w:rPr>
                    <w:szCs w:val="22"/>
                  </w:rPr>
                </w:rPrChange>
              </w:rPr>
              <w:t>maintains</w:t>
            </w:r>
            <w:r w:rsidRPr="004072B1">
              <w:rPr>
                <w:szCs w:val="22"/>
                <w:rPrChange w:id="111314" w:author="Draft version 2" w:date="2020-04-03T01:44:00Z">
                  <w:rPr>
                    <w:szCs w:val="22"/>
                  </w:rPr>
                </w:rPrChange>
              </w:rPr>
              <w:t xml:space="preserve"> one</w:t>
            </w:r>
            <w:r w:rsidR="00581EBE" w:rsidRPr="004072B1">
              <w:rPr>
                <w:szCs w:val="22"/>
                <w:rPrChange w:id="111315" w:author="Draft version 2" w:date="2020-04-03T01:44:00Z">
                  <w:rPr>
                    <w:szCs w:val="22"/>
                  </w:rPr>
                </w:rPrChange>
              </w:rPr>
              <w:t xml:space="preserve"> power control state</w:t>
            </w:r>
            <w:r w:rsidRPr="004072B1">
              <w:rPr>
                <w:szCs w:val="22"/>
                <w:rPrChange w:id="111316" w:author="Draft version 2" w:date="2020-04-03T01:44:00Z">
                  <w:rPr>
                    <w:szCs w:val="22"/>
                  </w:rPr>
                </w:rPrChange>
              </w:rPr>
              <w:t xml:space="preserve"> (i.e., g(i,0)) (see </w:t>
            </w:r>
            <w:r w:rsidR="00A87238" w:rsidRPr="004072B1">
              <w:rPr>
                <w:szCs w:val="22"/>
                <w:rPrChange w:id="111317" w:author="Draft version 2" w:date="2020-04-03T01:44:00Z">
                  <w:rPr>
                    <w:szCs w:val="22"/>
                  </w:rPr>
                </w:rPrChange>
              </w:rPr>
              <w:t>TS 38.213 [13]</w:t>
            </w:r>
            <w:r w:rsidRPr="004072B1">
              <w:rPr>
                <w:szCs w:val="22"/>
                <w:rPrChange w:id="111318" w:author="Draft version 2" w:date="2020-04-03T01:44:00Z">
                  <w:rPr>
                    <w:szCs w:val="22"/>
                  </w:rPr>
                </w:rPrChange>
              </w:rPr>
              <w:t xml:space="preserve">, </w:t>
            </w:r>
            <w:r w:rsidR="00581EBE" w:rsidRPr="004072B1">
              <w:rPr>
                <w:szCs w:val="22"/>
                <w:rPrChange w:id="111319" w:author="Draft version 2" w:date="2020-04-03T01:44:00Z">
                  <w:rPr>
                    <w:szCs w:val="22"/>
                  </w:rPr>
                </w:rPrChange>
              </w:rPr>
              <w:t>clause</w:t>
            </w:r>
            <w:r w:rsidRPr="004072B1">
              <w:rPr>
                <w:szCs w:val="22"/>
                <w:rPrChange w:id="111320" w:author="Draft version 2" w:date="2020-04-03T01:44:00Z">
                  <w:rPr>
                    <w:szCs w:val="22"/>
                  </w:rPr>
                </w:rPrChange>
              </w:rPr>
              <w:t xml:space="preserve"> 7.2)</w:t>
            </w:r>
            <w:r w:rsidR="00C31B99" w:rsidRPr="004072B1">
              <w:rPr>
                <w:szCs w:val="22"/>
                <w:rPrChange w:id="111321" w:author="Draft version 2" w:date="2020-04-03T01:44:00Z">
                  <w:rPr>
                    <w:szCs w:val="22"/>
                  </w:rPr>
                </w:rPrChange>
              </w:rPr>
              <w:t>.</w:t>
            </w:r>
          </w:p>
        </w:tc>
      </w:tr>
    </w:tbl>
    <w:p w14:paraId="1E107729" w14:textId="77777777" w:rsidR="000B4A46" w:rsidRPr="004072B1" w:rsidRDefault="000B4A46" w:rsidP="000B4A46">
      <w:pPr>
        <w:rPr>
          <w:rPrChange w:id="111322" w:author="Draft version 2" w:date="2020-04-03T01:44:00Z">
            <w:rPr/>
          </w:rPrChange>
        </w:rPr>
      </w:pPr>
    </w:p>
    <w:p w14:paraId="78B82D24" w14:textId="77777777" w:rsidR="002C5D28" w:rsidRPr="004072B1" w:rsidRDefault="002C5D28" w:rsidP="002C5D28">
      <w:pPr>
        <w:pStyle w:val="Heading4"/>
        <w:rPr>
          <w:rPrChange w:id="111323" w:author="Draft version 2" w:date="2020-04-03T01:44:00Z">
            <w:rPr/>
          </w:rPrChange>
        </w:rPr>
      </w:pPr>
      <w:bookmarkStart w:id="111324" w:name="_Toc20426053"/>
      <w:bookmarkStart w:id="111325" w:name="_Toc29321449"/>
      <w:bookmarkStart w:id="111326" w:name="_Toc36757221"/>
      <w:r w:rsidRPr="004072B1">
        <w:rPr>
          <w:rPrChange w:id="111327" w:author="Draft version 2" w:date="2020-04-03T01:44:00Z">
            <w:rPr/>
          </w:rPrChange>
        </w:rPr>
        <w:t>–</w:t>
      </w:r>
      <w:r w:rsidRPr="004072B1">
        <w:rPr>
          <w:rPrChange w:id="111328" w:author="Draft version 2" w:date="2020-04-03T01:44:00Z">
            <w:rPr/>
          </w:rPrChange>
        </w:rPr>
        <w:tab/>
      </w:r>
      <w:r w:rsidRPr="004072B1">
        <w:rPr>
          <w:i/>
          <w:rPrChange w:id="111329" w:author="Draft version 2" w:date="2020-04-03T01:44:00Z">
            <w:rPr>
              <w:i/>
            </w:rPr>
          </w:rPrChange>
        </w:rPr>
        <w:t>PUCCH-SpatialRelationInfo</w:t>
      </w:r>
      <w:bookmarkEnd w:id="111324"/>
      <w:bookmarkEnd w:id="111325"/>
      <w:bookmarkEnd w:id="111326"/>
    </w:p>
    <w:p w14:paraId="4CA8C8B2" w14:textId="77777777" w:rsidR="002C5D28" w:rsidRPr="004072B1" w:rsidRDefault="002C5D28" w:rsidP="002C5D28">
      <w:pPr>
        <w:rPr>
          <w:rPrChange w:id="111330" w:author="Draft version 2" w:date="2020-04-03T01:44:00Z">
            <w:rPr/>
          </w:rPrChange>
        </w:rPr>
      </w:pPr>
      <w:r w:rsidRPr="004072B1">
        <w:rPr>
          <w:rPrChange w:id="111331" w:author="Draft version 2" w:date="2020-04-03T01:44:00Z">
            <w:rPr/>
          </w:rPrChange>
        </w:rPr>
        <w:t xml:space="preserve">The IE </w:t>
      </w:r>
      <w:r w:rsidRPr="004072B1">
        <w:rPr>
          <w:i/>
          <w:rPrChange w:id="111332" w:author="Draft version 2" w:date="2020-04-03T01:44:00Z">
            <w:rPr>
              <w:i/>
            </w:rPr>
          </w:rPrChange>
        </w:rPr>
        <w:t>PUCCH-SpatialRelationInfo</w:t>
      </w:r>
      <w:r w:rsidRPr="004072B1">
        <w:rPr>
          <w:rPrChange w:id="111333" w:author="Draft version 2" w:date="2020-04-03T01:44:00Z">
            <w:rPr/>
          </w:rPrChange>
        </w:rPr>
        <w:t xml:space="preserve"> is used to configure </w:t>
      </w:r>
      <w:r w:rsidR="00581EBE" w:rsidRPr="004072B1">
        <w:rPr>
          <w:rPrChange w:id="111334" w:author="Draft version 2" w:date="2020-04-03T01:44:00Z">
            <w:rPr/>
          </w:rPrChange>
        </w:rPr>
        <w:t>the spatial setting for PUCCH transmission and the parameters for PUCCH power control</w:t>
      </w:r>
      <w:r w:rsidR="004D0E6A" w:rsidRPr="004072B1">
        <w:rPr>
          <w:rPrChange w:id="111335" w:author="Draft version 2" w:date="2020-04-03T01:44:00Z">
            <w:rPr/>
          </w:rPrChange>
        </w:rPr>
        <w:t xml:space="preserve">, see TS 38.213, [13], </w:t>
      </w:r>
      <w:r w:rsidR="003027F5" w:rsidRPr="004072B1">
        <w:rPr>
          <w:rPrChange w:id="111336" w:author="Draft version 2" w:date="2020-04-03T01:44:00Z">
            <w:rPr/>
          </w:rPrChange>
        </w:rPr>
        <w:t>clause</w:t>
      </w:r>
      <w:r w:rsidR="004D0E6A" w:rsidRPr="004072B1">
        <w:rPr>
          <w:rPrChange w:id="111337" w:author="Draft version 2" w:date="2020-04-03T01:44:00Z">
            <w:rPr/>
          </w:rPrChange>
        </w:rPr>
        <w:t xml:space="preserve"> 9.2.2</w:t>
      </w:r>
      <w:r w:rsidR="00581EBE" w:rsidRPr="004072B1">
        <w:rPr>
          <w:rPrChange w:id="111338" w:author="Draft version 2" w:date="2020-04-03T01:44:00Z">
            <w:rPr/>
          </w:rPrChange>
        </w:rPr>
        <w:t>.</w:t>
      </w:r>
    </w:p>
    <w:p w14:paraId="02283001" w14:textId="77777777" w:rsidR="002C5D28" w:rsidRPr="004072B1" w:rsidRDefault="002C5D28" w:rsidP="002C5D28">
      <w:pPr>
        <w:pStyle w:val="TH"/>
        <w:rPr>
          <w:rPrChange w:id="111339" w:author="Draft version 2" w:date="2020-04-03T01:44:00Z">
            <w:rPr/>
          </w:rPrChange>
        </w:rPr>
      </w:pPr>
      <w:r w:rsidRPr="004072B1">
        <w:rPr>
          <w:i/>
          <w:rPrChange w:id="111340" w:author="Draft version 2" w:date="2020-04-03T01:44:00Z">
            <w:rPr>
              <w:i/>
            </w:rPr>
          </w:rPrChange>
        </w:rPr>
        <w:t>PUCCH-SpatialRelationInfo</w:t>
      </w:r>
      <w:r w:rsidRPr="004072B1">
        <w:rPr>
          <w:rPrChange w:id="111341" w:author="Draft version 2" w:date="2020-04-03T01:44:00Z">
            <w:rPr/>
          </w:rPrChange>
        </w:rPr>
        <w:t xml:space="preserve"> information element</w:t>
      </w:r>
    </w:p>
    <w:p w14:paraId="5AC659F3" w14:textId="77777777" w:rsidR="002C5D28" w:rsidRPr="004072B1" w:rsidRDefault="002C5D28" w:rsidP="0096519C">
      <w:pPr>
        <w:pStyle w:val="PL"/>
        <w:rPr>
          <w:rPrChange w:id="111342" w:author="Draft version 2" w:date="2020-04-03T01:44:00Z">
            <w:rPr>
              <w:color w:val="808080"/>
            </w:rPr>
          </w:rPrChange>
        </w:rPr>
      </w:pPr>
      <w:r w:rsidRPr="004072B1">
        <w:rPr>
          <w:rPrChange w:id="111343" w:author="Draft version 2" w:date="2020-04-03T01:44:00Z">
            <w:rPr>
              <w:color w:val="808080"/>
            </w:rPr>
          </w:rPrChange>
        </w:rPr>
        <w:t>-- ASN1START</w:t>
      </w:r>
    </w:p>
    <w:p w14:paraId="067592FA" w14:textId="77777777" w:rsidR="002C5D28" w:rsidRPr="004072B1" w:rsidRDefault="002C5D28" w:rsidP="0096519C">
      <w:pPr>
        <w:pStyle w:val="PL"/>
        <w:rPr>
          <w:rPrChange w:id="111344" w:author="Draft version 2" w:date="2020-04-03T01:44:00Z">
            <w:rPr>
              <w:color w:val="808080"/>
            </w:rPr>
          </w:rPrChange>
        </w:rPr>
      </w:pPr>
      <w:r w:rsidRPr="004072B1">
        <w:rPr>
          <w:rPrChange w:id="111345" w:author="Draft version 2" w:date="2020-04-03T01:44:00Z">
            <w:rPr>
              <w:color w:val="808080"/>
            </w:rPr>
          </w:rPrChange>
        </w:rPr>
        <w:t>-- TAG-PUCCH-SPATIALRELATIONINFO-START</w:t>
      </w:r>
    </w:p>
    <w:p w14:paraId="6794472D" w14:textId="77777777" w:rsidR="002C5D28" w:rsidRPr="004072B1" w:rsidRDefault="002C5D28" w:rsidP="0096519C">
      <w:pPr>
        <w:pStyle w:val="PL"/>
        <w:rPr>
          <w:rPrChange w:id="111346" w:author="Draft version 2" w:date="2020-04-03T01:44:00Z">
            <w:rPr/>
          </w:rPrChange>
        </w:rPr>
      </w:pPr>
    </w:p>
    <w:p w14:paraId="3E7B78B1" w14:textId="77777777" w:rsidR="002C5D28" w:rsidRPr="004072B1" w:rsidRDefault="002C5D28" w:rsidP="0096519C">
      <w:pPr>
        <w:pStyle w:val="PL"/>
        <w:rPr>
          <w:rPrChange w:id="111347" w:author="Draft version 2" w:date="2020-04-03T01:44:00Z">
            <w:rPr/>
          </w:rPrChange>
        </w:rPr>
      </w:pPr>
      <w:r w:rsidRPr="004072B1">
        <w:rPr>
          <w:rPrChange w:id="111348" w:author="Draft version 2" w:date="2020-04-03T01:44:00Z">
            <w:rPr/>
          </w:rPrChange>
        </w:rPr>
        <w:t xml:space="preserve">PUCCH-SpatialRelationInfo ::=           </w:t>
      </w:r>
      <w:r w:rsidRPr="004072B1">
        <w:rPr>
          <w:rPrChange w:id="111349" w:author="Draft version 2" w:date="2020-04-03T01:44:00Z">
            <w:rPr>
              <w:color w:val="993366"/>
            </w:rPr>
          </w:rPrChange>
        </w:rPr>
        <w:t>SEQUENCE</w:t>
      </w:r>
      <w:r w:rsidRPr="004072B1">
        <w:rPr>
          <w:rPrChange w:id="111350" w:author="Draft version 2" w:date="2020-04-03T01:44:00Z">
            <w:rPr/>
          </w:rPrChange>
        </w:rPr>
        <w:t xml:space="preserve"> {</w:t>
      </w:r>
    </w:p>
    <w:p w14:paraId="21D1F4FF" w14:textId="77777777" w:rsidR="002C5D28" w:rsidRPr="004072B1" w:rsidRDefault="002C5D28" w:rsidP="0096519C">
      <w:pPr>
        <w:pStyle w:val="PL"/>
        <w:rPr>
          <w:rPrChange w:id="111351" w:author="Draft version 2" w:date="2020-04-03T01:44:00Z">
            <w:rPr/>
          </w:rPrChange>
        </w:rPr>
      </w:pPr>
      <w:r w:rsidRPr="004072B1">
        <w:rPr>
          <w:rPrChange w:id="111352" w:author="Draft version 2" w:date="2020-04-03T01:44:00Z">
            <w:rPr/>
          </w:rPrChange>
        </w:rPr>
        <w:t xml:space="preserve">    pucch-SpatialRelationInfoId         PUCCH-SpatialRelationInfoId,</w:t>
      </w:r>
    </w:p>
    <w:p w14:paraId="0EB0942F" w14:textId="6DDE5280" w:rsidR="002C5D28" w:rsidRPr="004072B1" w:rsidRDefault="002C5D28" w:rsidP="0096519C">
      <w:pPr>
        <w:pStyle w:val="PL"/>
        <w:rPr>
          <w:rPrChange w:id="111353" w:author="Draft version 2" w:date="2020-04-03T01:44:00Z">
            <w:rPr>
              <w:color w:val="808080"/>
            </w:rPr>
          </w:rPrChange>
        </w:rPr>
      </w:pPr>
      <w:r w:rsidRPr="004072B1">
        <w:rPr>
          <w:rPrChange w:id="111354" w:author="Draft version 2" w:date="2020-04-03T01:44:00Z">
            <w:rPr/>
          </w:rPrChange>
        </w:rPr>
        <w:t xml:space="preserve">    servingCellId                           ServCellIndex                            </w:t>
      </w:r>
      <w:r w:rsidR="00E96A66" w:rsidRPr="004072B1">
        <w:rPr>
          <w:rPrChange w:id="111355" w:author="Draft version 2" w:date="2020-04-03T01:44:00Z">
            <w:rPr/>
          </w:rPrChange>
        </w:rPr>
        <w:t xml:space="preserve"> </w:t>
      </w:r>
      <w:r w:rsidRPr="004072B1">
        <w:rPr>
          <w:rPrChange w:id="111356" w:author="Draft version 2" w:date="2020-04-03T01:44:00Z">
            <w:rPr/>
          </w:rPrChange>
        </w:rPr>
        <w:t xml:space="preserve">      </w:t>
      </w:r>
      <w:r w:rsidR="004F17E1" w:rsidRPr="004072B1">
        <w:rPr>
          <w:rPrChange w:id="111357" w:author="Draft version 2" w:date="2020-04-03T01:44:00Z">
            <w:rPr/>
          </w:rPrChange>
        </w:rPr>
        <w:t xml:space="preserve">                 </w:t>
      </w:r>
      <w:r w:rsidRPr="004072B1">
        <w:rPr>
          <w:rPrChange w:id="111358" w:author="Draft version 2" w:date="2020-04-03T01:44:00Z">
            <w:rPr>
              <w:color w:val="993366"/>
            </w:rPr>
          </w:rPrChange>
        </w:rPr>
        <w:t>OPTIONAL</w:t>
      </w:r>
      <w:r w:rsidRPr="004072B1">
        <w:rPr>
          <w:rPrChange w:id="111359" w:author="Draft version 2" w:date="2020-04-03T01:44:00Z">
            <w:rPr/>
          </w:rPrChange>
        </w:rPr>
        <w:t xml:space="preserve">,   </w:t>
      </w:r>
      <w:r w:rsidRPr="004072B1">
        <w:rPr>
          <w:rPrChange w:id="111360" w:author="Draft version 2" w:date="2020-04-03T01:44:00Z">
            <w:rPr>
              <w:color w:val="808080"/>
            </w:rPr>
          </w:rPrChange>
        </w:rPr>
        <w:t>-- Need S</w:t>
      </w:r>
    </w:p>
    <w:p w14:paraId="273195BC" w14:textId="77777777" w:rsidR="002C5D28" w:rsidRPr="004072B1" w:rsidRDefault="002C5D28" w:rsidP="0096519C">
      <w:pPr>
        <w:pStyle w:val="PL"/>
        <w:rPr>
          <w:rPrChange w:id="111361" w:author="Draft version 2" w:date="2020-04-03T01:44:00Z">
            <w:rPr/>
          </w:rPrChange>
        </w:rPr>
      </w:pPr>
      <w:r w:rsidRPr="004072B1">
        <w:rPr>
          <w:rPrChange w:id="111362" w:author="Draft version 2" w:date="2020-04-03T01:44:00Z">
            <w:rPr/>
          </w:rPrChange>
        </w:rPr>
        <w:t xml:space="preserve">    referenceSignal                         </w:t>
      </w:r>
      <w:r w:rsidRPr="004072B1">
        <w:rPr>
          <w:rPrChange w:id="111363" w:author="Draft version 2" w:date="2020-04-03T01:44:00Z">
            <w:rPr>
              <w:color w:val="993366"/>
            </w:rPr>
          </w:rPrChange>
        </w:rPr>
        <w:t>CHOICE</w:t>
      </w:r>
      <w:r w:rsidRPr="004072B1">
        <w:rPr>
          <w:rPrChange w:id="111364" w:author="Draft version 2" w:date="2020-04-03T01:44:00Z">
            <w:rPr/>
          </w:rPrChange>
        </w:rPr>
        <w:t xml:space="preserve"> {</w:t>
      </w:r>
    </w:p>
    <w:p w14:paraId="344A0BCA" w14:textId="77777777" w:rsidR="002C5D28" w:rsidRPr="004072B1" w:rsidRDefault="002C5D28" w:rsidP="0096519C">
      <w:pPr>
        <w:pStyle w:val="PL"/>
        <w:rPr>
          <w:rPrChange w:id="111365" w:author="Draft version 2" w:date="2020-04-03T01:44:00Z">
            <w:rPr/>
          </w:rPrChange>
        </w:rPr>
      </w:pPr>
      <w:r w:rsidRPr="004072B1">
        <w:rPr>
          <w:rPrChange w:id="111366" w:author="Draft version 2" w:date="2020-04-03T01:44:00Z">
            <w:rPr/>
          </w:rPrChange>
        </w:rPr>
        <w:t xml:space="preserve">        ssb-Index                               SSB-Index,</w:t>
      </w:r>
    </w:p>
    <w:p w14:paraId="17B30A98" w14:textId="100B9ADE" w:rsidR="002C5D28" w:rsidRPr="004072B1" w:rsidRDefault="002C5D28" w:rsidP="0096519C">
      <w:pPr>
        <w:pStyle w:val="PL"/>
        <w:rPr>
          <w:rPrChange w:id="111367" w:author="Draft version 2" w:date="2020-04-03T01:44:00Z">
            <w:rPr/>
          </w:rPrChange>
        </w:rPr>
      </w:pPr>
      <w:r w:rsidRPr="004072B1">
        <w:rPr>
          <w:rPrChange w:id="111368" w:author="Draft version 2" w:date="2020-04-03T01:44:00Z">
            <w:rPr/>
          </w:rPrChange>
        </w:rPr>
        <w:t xml:space="preserve">        csi-RS-Index                            NZP-CSI-RS-ResourceId,</w:t>
      </w:r>
    </w:p>
    <w:p w14:paraId="4AAA2443" w14:textId="5BB958D5" w:rsidR="002C5D28" w:rsidRPr="004072B1" w:rsidRDefault="002C5D28" w:rsidP="0096519C">
      <w:pPr>
        <w:pStyle w:val="PL"/>
        <w:rPr>
          <w:rPrChange w:id="111369" w:author="Draft version 2" w:date="2020-04-03T01:44:00Z">
            <w:rPr/>
          </w:rPrChange>
        </w:rPr>
      </w:pPr>
      <w:r w:rsidRPr="004072B1">
        <w:rPr>
          <w:rPrChange w:id="111370" w:author="Draft version 2" w:date="2020-04-03T01:44:00Z">
            <w:rPr/>
          </w:rPrChange>
        </w:rPr>
        <w:t xml:space="preserve">        srs                                     </w:t>
      </w:r>
      <w:ins w:id="111371" w:author="CR#1500r2" w:date="2020-03-28T23:03:00Z">
        <w:r w:rsidR="00E65946" w:rsidRPr="004072B1">
          <w:rPr>
            <w:rPrChange w:id="111372" w:author="Draft version 2" w:date="2020-04-03T01:44:00Z">
              <w:rPr/>
            </w:rPrChange>
          </w:rPr>
          <w:t>PUCCH-SRS</w:t>
        </w:r>
      </w:ins>
      <w:del w:id="111373" w:author="CR#1500r2" w:date="2020-03-28T23:03:00Z">
        <w:r w:rsidRPr="004072B1" w:rsidDel="00E65946">
          <w:rPr>
            <w:rPrChange w:id="111374" w:author="Draft version 2" w:date="2020-04-03T01:44:00Z">
              <w:rPr>
                <w:color w:val="993366"/>
              </w:rPr>
            </w:rPrChange>
          </w:rPr>
          <w:delText>SEQUENCE</w:delText>
        </w:r>
        <w:r w:rsidRPr="004072B1" w:rsidDel="00E65946">
          <w:rPr>
            <w:rPrChange w:id="111375" w:author="Draft version 2" w:date="2020-04-03T01:44:00Z">
              <w:rPr/>
            </w:rPrChange>
          </w:rPr>
          <w:delText xml:space="preserve"> {</w:delText>
        </w:r>
      </w:del>
    </w:p>
    <w:p w14:paraId="7C3DFD45" w14:textId="5289D1FC" w:rsidR="002C5D28" w:rsidRPr="004072B1" w:rsidDel="00E65946" w:rsidRDefault="002C5D28" w:rsidP="0096519C">
      <w:pPr>
        <w:pStyle w:val="PL"/>
        <w:rPr>
          <w:del w:id="111376" w:author="CR#1500r2" w:date="2020-03-28T23:04:00Z"/>
          <w:rPrChange w:id="111377" w:author="Draft version 2" w:date="2020-04-03T01:44:00Z">
            <w:rPr>
              <w:del w:id="111378" w:author="CR#1500r2" w:date="2020-03-28T23:04:00Z"/>
            </w:rPr>
          </w:rPrChange>
        </w:rPr>
      </w:pPr>
      <w:del w:id="111379" w:author="CR#1500r2" w:date="2020-03-28T23:04:00Z">
        <w:r w:rsidRPr="004072B1" w:rsidDel="00E65946">
          <w:rPr>
            <w:rPrChange w:id="111380" w:author="Draft version 2" w:date="2020-04-03T01:44:00Z">
              <w:rPr/>
            </w:rPrChange>
          </w:rPr>
          <w:lastRenderedPageBreak/>
          <w:delText xml:space="preserve">                                                    resource                            SRS-ResourceId,</w:delText>
        </w:r>
      </w:del>
    </w:p>
    <w:p w14:paraId="712A4596" w14:textId="7C3D8A69" w:rsidR="002C5D28" w:rsidRPr="004072B1" w:rsidDel="00E65946" w:rsidRDefault="002C5D28" w:rsidP="0096519C">
      <w:pPr>
        <w:pStyle w:val="PL"/>
        <w:rPr>
          <w:del w:id="111381" w:author="CR#1500r2" w:date="2020-03-28T23:04:00Z"/>
          <w:rPrChange w:id="111382" w:author="Draft version 2" w:date="2020-04-03T01:44:00Z">
            <w:rPr>
              <w:del w:id="111383" w:author="CR#1500r2" w:date="2020-03-28T23:04:00Z"/>
            </w:rPr>
          </w:rPrChange>
        </w:rPr>
      </w:pPr>
      <w:del w:id="111384" w:author="CR#1500r2" w:date="2020-03-28T23:04:00Z">
        <w:r w:rsidRPr="004072B1" w:rsidDel="00E65946">
          <w:rPr>
            <w:rPrChange w:id="111385" w:author="Draft version 2" w:date="2020-04-03T01:44:00Z">
              <w:rPr/>
            </w:rPrChange>
          </w:rPr>
          <w:delText xml:space="preserve">                                                    uplinkBWP                           BWP-Id</w:delText>
        </w:r>
      </w:del>
    </w:p>
    <w:p w14:paraId="7DBC7FB4" w14:textId="27896665" w:rsidR="002C5D28" w:rsidRPr="004072B1" w:rsidDel="00E65946" w:rsidRDefault="002C5D28" w:rsidP="0096519C">
      <w:pPr>
        <w:pStyle w:val="PL"/>
        <w:rPr>
          <w:del w:id="111386" w:author="CR#1500r2" w:date="2020-03-28T23:04:00Z"/>
          <w:rPrChange w:id="111387" w:author="Draft version 2" w:date="2020-04-03T01:44:00Z">
            <w:rPr>
              <w:del w:id="111388" w:author="CR#1500r2" w:date="2020-03-28T23:04:00Z"/>
            </w:rPr>
          </w:rPrChange>
        </w:rPr>
      </w:pPr>
      <w:del w:id="111389" w:author="CR#1500r2" w:date="2020-03-28T23:04:00Z">
        <w:r w:rsidRPr="004072B1" w:rsidDel="00E65946">
          <w:rPr>
            <w:rPrChange w:id="111390" w:author="Draft version 2" w:date="2020-04-03T01:44:00Z">
              <w:rPr/>
            </w:rPrChange>
          </w:rPr>
          <w:delText xml:space="preserve">                                                }</w:delText>
        </w:r>
      </w:del>
    </w:p>
    <w:p w14:paraId="437C121A" w14:textId="77777777" w:rsidR="002C5D28" w:rsidRPr="004072B1" w:rsidRDefault="002C5D28" w:rsidP="0096519C">
      <w:pPr>
        <w:pStyle w:val="PL"/>
        <w:rPr>
          <w:rPrChange w:id="111391" w:author="Draft version 2" w:date="2020-04-03T01:44:00Z">
            <w:rPr/>
          </w:rPrChange>
        </w:rPr>
      </w:pPr>
      <w:r w:rsidRPr="004072B1">
        <w:rPr>
          <w:rPrChange w:id="111392" w:author="Draft version 2" w:date="2020-04-03T01:44:00Z">
            <w:rPr/>
          </w:rPrChange>
        </w:rPr>
        <w:t xml:space="preserve">    },</w:t>
      </w:r>
    </w:p>
    <w:p w14:paraId="09CF5713" w14:textId="77777777" w:rsidR="002C5D28" w:rsidRPr="004072B1" w:rsidRDefault="002C5D28" w:rsidP="0096519C">
      <w:pPr>
        <w:pStyle w:val="PL"/>
        <w:rPr>
          <w:rPrChange w:id="111393" w:author="Draft version 2" w:date="2020-04-03T01:44:00Z">
            <w:rPr/>
          </w:rPrChange>
        </w:rPr>
      </w:pPr>
      <w:r w:rsidRPr="004072B1">
        <w:rPr>
          <w:rPrChange w:id="111394" w:author="Draft version 2" w:date="2020-04-03T01:44:00Z">
            <w:rPr/>
          </w:rPrChange>
        </w:rPr>
        <w:t xml:space="preserve">    pucch-PathlossReferenceRS-Id            PUCCH-PathlossReferenceRS-Id,</w:t>
      </w:r>
    </w:p>
    <w:p w14:paraId="724C2F65" w14:textId="77777777" w:rsidR="002C5D28" w:rsidRPr="004072B1" w:rsidRDefault="002C5D28" w:rsidP="0096519C">
      <w:pPr>
        <w:pStyle w:val="PL"/>
        <w:rPr>
          <w:rPrChange w:id="111395" w:author="Draft version 2" w:date="2020-04-03T01:44:00Z">
            <w:rPr/>
          </w:rPrChange>
        </w:rPr>
      </w:pPr>
      <w:r w:rsidRPr="004072B1">
        <w:rPr>
          <w:rPrChange w:id="111396" w:author="Draft version 2" w:date="2020-04-03T01:44:00Z">
            <w:rPr/>
          </w:rPrChange>
        </w:rPr>
        <w:t xml:space="preserve">    p0-PUCCH-Id                             P0-PUCCH-Id,</w:t>
      </w:r>
    </w:p>
    <w:p w14:paraId="6FC31812" w14:textId="77777777" w:rsidR="002C5D28" w:rsidRPr="004072B1" w:rsidRDefault="002C5D28" w:rsidP="0096519C">
      <w:pPr>
        <w:pStyle w:val="PL"/>
        <w:rPr>
          <w:rPrChange w:id="111397" w:author="Draft version 2" w:date="2020-04-03T01:44:00Z">
            <w:rPr/>
          </w:rPrChange>
        </w:rPr>
      </w:pPr>
      <w:r w:rsidRPr="004072B1">
        <w:rPr>
          <w:rPrChange w:id="111398" w:author="Draft version 2" w:date="2020-04-03T01:44:00Z">
            <w:rPr/>
          </w:rPrChange>
        </w:rPr>
        <w:t xml:space="preserve">    closedLoopIndex                         </w:t>
      </w:r>
      <w:r w:rsidRPr="004072B1">
        <w:rPr>
          <w:rPrChange w:id="111399" w:author="Draft version 2" w:date="2020-04-03T01:44:00Z">
            <w:rPr>
              <w:color w:val="993366"/>
            </w:rPr>
          </w:rPrChange>
        </w:rPr>
        <w:t>ENUMERATED</w:t>
      </w:r>
      <w:r w:rsidRPr="004072B1">
        <w:rPr>
          <w:rPrChange w:id="111400" w:author="Draft version 2" w:date="2020-04-03T01:44:00Z">
            <w:rPr/>
          </w:rPrChange>
        </w:rPr>
        <w:t xml:space="preserve"> { i0, i1 }</w:t>
      </w:r>
    </w:p>
    <w:p w14:paraId="2A7F5769" w14:textId="77777777" w:rsidR="002C5D28" w:rsidRPr="004072B1" w:rsidRDefault="002C5D28" w:rsidP="0096519C">
      <w:pPr>
        <w:pStyle w:val="PL"/>
        <w:rPr>
          <w:rPrChange w:id="111401" w:author="Draft version 2" w:date="2020-04-03T01:44:00Z">
            <w:rPr/>
          </w:rPrChange>
        </w:rPr>
      </w:pPr>
      <w:r w:rsidRPr="004072B1">
        <w:rPr>
          <w:rPrChange w:id="111402" w:author="Draft version 2" w:date="2020-04-03T01:44:00Z">
            <w:rPr/>
          </w:rPrChange>
        </w:rPr>
        <w:t>}</w:t>
      </w:r>
    </w:p>
    <w:p w14:paraId="72492E22" w14:textId="77777777" w:rsidR="002C5D28" w:rsidRPr="004072B1" w:rsidDel="00E65946" w:rsidRDefault="002C5D28" w:rsidP="0096519C">
      <w:pPr>
        <w:pStyle w:val="PL"/>
        <w:rPr>
          <w:del w:id="111403" w:author="CR#1500r2" w:date="2020-03-28T23:06:00Z"/>
          <w:rPrChange w:id="111404" w:author="Draft version 2" w:date="2020-04-03T01:44:00Z">
            <w:rPr>
              <w:del w:id="111405" w:author="CR#1500r2" w:date="2020-03-28T23:06:00Z"/>
            </w:rPr>
          </w:rPrChange>
        </w:rPr>
      </w:pPr>
    </w:p>
    <w:p w14:paraId="7C7BCA21" w14:textId="28D706B0" w:rsidR="002C5D28" w:rsidRPr="004072B1" w:rsidDel="00E65946" w:rsidRDefault="002C5D28" w:rsidP="0096519C">
      <w:pPr>
        <w:pStyle w:val="PL"/>
        <w:rPr>
          <w:del w:id="111406" w:author="CR#1500r2" w:date="2020-03-28T23:06:00Z"/>
          <w:rPrChange w:id="111407" w:author="Draft version 2" w:date="2020-04-03T01:44:00Z">
            <w:rPr>
              <w:del w:id="111408" w:author="CR#1500r2" w:date="2020-03-28T23:06:00Z"/>
            </w:rPr>
          </w:rPrChange>
        </w:rPr>
      </w:pPr>
      <w:del w:id="111409" w:author="CR#1500r2" w:date="2020-03-28T23:06:00Z">
        <w:r w:rsidRPr="004072B1" w:rsidDel="00E65946">
          <w:rPr>
            <w:rPrChange w:id="111410" w:author="Draft version 2" w:date="2020-04-03T01:44:00Z">
              <w:rPr/>
            </w:rPrChange>
          </w:rPr>
          <w:delText xml:space="preserve">PUCCH-SpatialRelationInfoId ::=         </w:delText>
        </w:r>
        <w:r w:rsidRPr="004072B1" w:rsidDel="00E65946">
          <w:rPr>
            <w:rPrChange w:id="111411" w:author="Draft version 2" w:date="2020-04-03T01:44:00Z">
              <w:rPr>
                <w:color w:val="993366"/>
              </w:rPr>
            </w:rPrChange>
          </w:rPr>
          <w:delText>INTEGER</w:delText>
        </w:r>
        <w:r w:rsidRPr="004072B1" w:rsidDel="00E65946">
          <w:rPr>
            <w:rPrChange w:id="111412" w:author="Draft version 2" w:date="2020-04-03T01:44:00Z">
              <w:rPr/>
            </w:rPrChange>
          </w:rPr>
          <w:delText xml:space="preserve"> (1..maxNrofSpatialRelationInfos)</w:delText>
        </w:r>
      </w:del>
    </w:p>
    <w:p w14:paraId="340656E4" w14:textId="77777777" w:rsidR="002C5D28" w:rsidRPr="004072B1" w:rsidRDefault="002C5D28" w:rsidP="0096519C">
      <w:pPr>
        <w:pStyle w:val="PL"/>
        <w:rPr>
          <w:rPrChange w:id="111413" w:author="Draft version 2" w:date="2020-04-03T01:44:00Z">
            <w:rPr/>
          </w:rPrChange>
        </w:rPr>
      </w:pPr>
    </w:p>
    <w:p w14:paraId="01D2F4C0" w14:textId="1B0AA30A" w:rsidR="00E65946" w:rsidRPr="004072B1" w:rsidRDefault="00E65946" w:rsidP="00E65946">
      <w:pPr>
        <w:pStyle w:val="PL"/>
        <w:rPr>
          <w:ins w:id="111414" w:author="CR#1500r2" w:date="2020-03-28T23:04:00Z"/>
          <w:szCs w:val="16"/>
          <w:rPrChange w:id="111415" w:author="Draft version 2" w:date="2020-04-03T01:44:00Z">
            <w:rPr>
              <w:ins w:id="111416" w:author="CR#1500r2" w:date="2020-03-28T23:04:00Z"/>
              <w:szCs w:val="16"/>
            </w:rPr>
          </w:rPrChange>
        </w:rPr>
      </w:pPr>
      <w:ins w:id="111417" w:author="CR#1500r2" w:date="2020-03-28T23:04:00Z">
        <w:r w:rsidRPr="004072B1">
          <w:rPr>
            <w:szCs w:val="16"/>
            <w:rPrChange w:id="111418" w:author="Draft version 2" w:date="2020-04-03T01:44:00Z">
              <w:rPr>
                <w:szCs w:val="16"/>
              </w:rPr>
            </w:rPrChange>
          </w:rPr>
          <w:t xml:space="preserve">PUCCH-SpatialRelationInfo-r16 ::=       </w:t>
        </w:r>
        <w:r w:rsidRPr="004072B1">
          <w:rPr>
            <w:szCs w:val="16"/>
            <w:rPrChange w:id="111419" w:author="Draft version 2" w:date="2020-04-03T01:44:00Z">
              <w:rPr>
                <w:color w:val="993366"/>
                <w:szCs w:val="16"/>
              </w:rPr>
            </w:rPrChange>
          </w:rPr>
          <w:t>SEQUENCE</w:t>
        </w:r>
        <w:r w:rsidRPr="004072B1">
          <w:rPr>
            <w:szCs w:val="16"/>
            <w:rPrChange w:id="111420" w:author="Draft version 2" w:date="2020-04-03T01:44:00Z">
              <w:rPr>
                <w:szCs w:val="16"/>
              </w:rPr>
            </w:rPrChange>
          </w:rPr>
          <w:t xml:space="preserve"> {</w:t>
        </w:r>
      </w:ins>
    </w:p>
    <w:p w14:paraId="15041B35" w14:textId="77777777" w:rsidR="00E65946" w:rsidRPr="004072B1" w:rsidRDefault="00E65946" w:rsidP="00E65946">
      <w:pPr>
        <w:pStyle w:val="PL"/>
        <w:rPr>
          <w:ins w:id="111421" w:author="CR#1500r2" w:date="2020-03-28T23:04:00Z"/>
          <w:szCs w:val="16"/>
          <w:rPrChange w:id="111422" w:author="Draft version 2" w:date="2020-04-03T01:44:00Z">
            <w:rPr>
              <w:ins w:id="111423" w:author="CR#1500r2" w:date="2020-03-28T23:04:00Z"/>
              <w:szCs w:val="16"/>
            </w:rPr>
          </w:rPrChange>
        </w:rPr>
      </w:pPr>
      <w:ins w:id="111424" w:author="CR#1500r2" w:date="2020-03-28T23:04:00Z">
        <w:r w:rsidRPr="004072B1">
          <w:rPr>
            <w:szCs w:val="16"/>
            <w:rPrChange w:id="111425" w:author="Draft version 2" w:date="2020-04-03T01:44:00Z">
              <w:rPr>
                <w:szCs w:val="16"/>
              </w:rPr>
            </w:rPrChange>
          </w:rPr>
          <w:t xml:space="preserve">    pucch-SpatialRelationInfoId-r16         PUCCH-SpatialRelationInfoId-r16,</w:t>
        </w:r>
      </w:ins>
    </w:p>
    <w:p w14:paraId="5994863B" w14:textId="076B5B55" w:rsidR="00E65946" w:rsidRPr="004072B1" w:rsidRDefault="00E65946" w:rsidP="00E65946">
      <w:pPr>
        <w:pStyle w:val="PL"/>
        <w:rPr>
          <w:ins w:id="111426" w:author="CR#1500r2" w:date="2020-03-28T23:04:00Z"/>
          <w:szCs w:val="16"/>
          <w:rPrChange w:id="111427" w:author="Draft version 2" w:date="2020-04-03T01:44:00Z">
            <w:rPr>
              <w:ins w:id="111428" w:author="CR#1500r2" w:date="2020-03-28T23:04:00Z"/>
              <w:color w:val="808080"/>
              <w:szCs w:val="16"/>
            </w:rPr>
          </w:rPrChange>
        </w:rPr>
      </w:pPr>
      <w:ins w:id="111429" w:author="CR#1500r2" w:date="2020-03-28T23:04:00Z">
        <w:r w:rsidRPr="004072B1">
          <w:rPr>
            <w:szCs w:val="16"/>
            <w:rPrChange w:id="111430" w:author="Draft version 2" w:date="2020-04-03T01:44:00Z">
              <w:rPr>
                <w:szCs w:val="16"/>
              </w:rPr>
            </w:rPrChange>
          </w:rPr>
          <w:t xml:space="preserve">    servingCellId-r16                       ServCellIndex                                                    </w:t>
        </w:r>
        <w:r w:rsidRPr="004072B1">
          <w:rPr>
            <w:szCs w:val="16"/>
            <w:rPrChange w:id="111431" w:author="Draft version 2" w:date="2020-04-03T01:44:00Z">
              <w:rPr>
                <w:color w:val="993366"/>
                <w:szCs w:val="16"/>
              </w:rPr>
            </w:rPrChange>
          </w:rPr>
          <w:t>OPTIONAL</w:t>
        </w:r>
        <w:r w:rsidRPr="004072B1">
          <w:rPr>
            <w:szCs w:val="16"/>
            <w:rPrChange w:id="111432" w:author="Draft version 2" w:date="2020-04-03T01:44:00Z">
              <w:rPr>
                <w:szCs w:val="16"/>
              </w:rPr>
            </w:rPrChange>
          </w:rPr>
          <w:t xml:space="preserve">,   </w:t>
        </w:r>
        <w:r w:rsidRPr="004072B1">
          <w:rPr>
            <w:szCs w:val="16"/>
            <w:rPrChange w:id="111433" w:author="Draft version 2" w:date="2020-04-03T01:44:00Z">
              <w:rPr>
                <w:color w:val="808080"/>
                <w:szCs w:val="16"/>
              </w:rPr>
            </w:rPrChange>
          </w:rPr>
          <w:t>-- Need S</w:t>
        </w:r>
      </w:ins>
    </w:p>
    <w:p w14:paraId="31EE70AD" w14:textId="0E2AA833" w:rsidR="00E65946" w:rsidRPr="004072B1" w:rsidRDefault="00E65946" w:rsidP="00E65946">
      <w:pPr>
        <w:pStyle w:val="PL"/>
        <w:rPr>
          <w:ins w:id="111434" w:author="CR#1500r2" w:date="2020-03-28T23:04:00Z"/>
          <w:szCs w:val="16"/>
          <w:rPrChange w:id="111435" w:author="Draft version 2" w:date="2020-04-03T01:44:00Z">
            <w:rPr>
              <w:ins w:id="111436" w:author="CR#1500r2" w:date="2020-03-28T23:04:00Z"/>
              <w:szCs w:val="16"/>
            </w:rPr>
          </w:rPrChange>
        </w:rPr>
      </w:pPr>
      <w:ins w:id="111437" w:author="CR#1500r2" w:date="2020-03-28T23:04:00Z">
        <w:r w:rsidRPr="004072B1">
          <w:rPr>
            <w:szCs w:val="16"/>
            <w:rPrChange w:id="111438" w:author="Draft version 2" w:date="2020-04-03T01:44:00Z">
              <w:rPr>
                <w:szCs w:val="16"/>
              </w:rPr>
            </w:rPrChange>
          </w:rPr>
          <w:t xml:space="preserve">    referenceSignal-r16                     </w:t>
        </w:r>
        <w:r w:rsidRPr="004072B1">
          <w:rPr>
            <w:szCs w:val="16"/>
            <w:rPrChange w:id="111439" w:author="Draft version 2" w:date="2020-04-03T01:44:00Z">
              <w:rPr>
                <w:color w:val="993366"/>
                <w:szCs w:val="16"/>
              </w:rPr>
            </w:rPrChange>
          </w:rPr>
          <w:t>CHOICE</w:t>
        </w:r>
        <w:r w:rsidRPr="004072B1">
          <w:rPr>
            <w:szCs w:val="16"/>
            <w:rPrChange w:id="111440" w:author="Draft version 2" w:date="2020-04-03T01:44:00Z">
              <w:rPr>
                <w:szCs w:val="16"/>
              </w:rPr>
            </w:rPrChange>
          </w:rPr>
          <w:t xml:space="preserve"> {</w:t>
        </w:r>
      </w:ins>
    </w:p>
    <w:p w14:paraId="23656C0D" w14:textId="77777777" w:rsidR="00E65946" w:rsidRPr="004072B1" w:rsidRDefault="00E65946" w:rsidP="00E65946">
      <w:pPr>
        <w:pStyle w:val="PL"/>
        <w:rPr>
          <w:ins w:id="111441" w:author="CR#1500r2" w:date="2020-03-28T23:04:00Z"/>
          <w:szCs w:val="16"/>
          <w:rPrChange w:id="111442" w:author="Draft version 2" w:date="2020-04-03T01:44:00Z">
            <w:rPr>
              <w:ins w:id="111443" w:author="CR#1500r2" w:date="2020-03-28T23:04:00Z"/>
              <w:szCs w:val="16"/>
            </w:rPr>
          </w:rPrChange>
        </w:rPr>
      </w:pPr>
      <w:ins w:id="111444" w:author="CR#1500r2" w:date="2020-03-28T23:04:00Z">
        <w:r w:rsidRPr="004072B1">
          <w:rPr>
            <w:szCs w:val="16"/>
            <w:rPrChange w:id="111445" w:author="Draft version 2" w:date="2020-04-03T01:44:00Z">
              <w:rPr>
                <w:szCs w:val="16"/>
              </w:rPr>
            </w:rPrChange>
          </w:rPr>
          <w:t xml:space="preserve">        ssb-Index                               SSB-Index,</w:t>
        </w:r>
      </w:ins>
    </w:p>
    <w:p w14:paraId="04EEE1FA" w14:textId="77777777" w:rsidR="00E65946" w:rsidRPr="004072B1" w:rsidRDefault="00E65946" w:rsidP="00E65946">
      <w:pPr>
        <w:pStyle w:val="PL"/>
        <w:rPr>
          <w:ins w:id="111446" w:author="CR#1500r2" w:date="2020-03-28T23:04:00Z"/>
          <w:szCs w:val="16"/>
          <w:rPrChange w:id="111447" w:author="Draft version 2" w:date="2020-04-03T01:44:00Z">
            <w:rPr>
              <w:ins w:id="111448" w:author="CR#1500r2" w:date="2020-03-28T23:04:00Z"/>
              <w:szCs w:val="16"/>
            </w:rPr>
          </w:rPrChange>
        </w:rPr>
      </w:pPr>
      <w:ins w:id="111449" w:author="CR#1500r2" w:date="2020-03-28T23:04:00Z">
        <w:r w:rsidRPr="004072B1">
          <w:rPr>
            <w:szCs w:val="16"/>
            <w:rPrChange w:id="111450" w:author="Draft version 2" w:date="2020-04-03T01:44:00Z">
              <w:rPr>
                <w:szCs w:val="16"/>
              </w:rPr>
            </w:rPrChange>
          </w:rPr>
          <w:t xml:space="preserve">        csi-RS-Index                            NZP-CSI-RS-ResourceId,</w:t>
        </w:r>
      </w:ins>
    </w:p>
    <w:p w14:paraId="5B5FF096" w14:textId="77777777" w:rsidR="00E65946" w:rsidRPr="004072B1" w:rsidRDefault="00E65946" w:rsidP="00E65946">
      <w:pPr>
        <w:pStyle w:val="PL"/>
        <w:rPr>
          <w:ins w:id="111451" w:author="CR#1500r2" w:date="2020-03-28T23:04:00Z"/>
          <w:szCs w:val="16"/>
          <w:rPrChange w:id="111452" w:author="Draft version 2" w:date="2020-04-03T01:44:00Z">
            <w:rPr>
              <w:ins w:id="111453" w:author="CR#1500r2" w:date="2020-03-28T23:04:00Z"/>
              <w:szCs w:val="16"/>
            </w:rPr>
          </w:rPrChange>
        </w:rPr>
      </w:pPr>
      <w:ins w:id="111454" w:author="CR#1500r2" w:date="2020-03-28T23:04:00Z">
        <w:r w:rsidRPr="004072B1">
          <w:rPr>
            <w:szCs w:val="16"/>
            <w:rPrChange w:id="111455" w:author="Draft version 2" w:date="2020-04-03T01:44:00Z">
              <w:rPr>
                <w:szCs w:val="16"/>
              </w:rPr>
            </w:rPrChange>
          </w:rPr>
          <w:t xml:space="preserve">        srs                                     PUCCH-SRS</w:t>
        </w:r>
      </w:ins>
    </w:p>
    <w:p w14:paraId="0A9D9040" w14:textId="77777777" w:rsidR="00E65946" w:rsidRPr="004072B1" w:rsidRDefault="00E65946" w:rsidP="00E65946">
      <w:pPr>
        <w:pStyle w:val="PL"/>
        <w:rPr>
          <w:ins w:id="111456" w:author="CR#1500r2" w:date="2020-03-28T23:04:00Z"/>
          <w:szCs w:val="16"/>
          <w:rPrChange w:id="111457" w:author="Draft version 2" w:date="2020-04-03T01:44:00Z">
            <w:rPr>
              <w:ins w:id="111458" w:author="CR#1500r2" w:date="2020-03-28T23:04:00Z"/>
              <w:szCs w:val="16"/>
            </w:rPr>
          </w:rPrChange>
        </w:rPr>
      </w:pPr>
      <w:ins w:id="111459" w:author="CR#1500r2" w:date="2020-03-28T23:04:00Z">
        <w:r w:rsidRPr="004072B1">
          <w:rPr>
            <w:szCs w:val="16"/>
            <w:rPrChange w:id="111460" w:author="Draft version 2" w:date="2020-04-03T01:44:00Z">
              <w:rPr>
                <w:szCs w:val="16"/>
              </w:rPr>
            </w:rPrChange>
          </w:rPr>
          <w:t xml:space="preserve">    },</w:t>
        </w:r>
      </w:ins>
    </w:p>
    <w:p w14:paraId="59B38DFD" w14:textId="1370AA44" w:rsidR="00E65946" w:rsidRPr="004072B1" w:rsidRDefault="00E65946" w:rsidP="00E65946">
      <w:pPr>
        <w:pStyle w:val="PL"/>
        <w:rPr>
          <w:ins w:id="111461" w:author="CR#1500r2" w:date="2020-03-28T23:04:00Z"/>
          <w:szCs w:val="16"/>
          <w:rPrChange w:id="111462" w:author="Draft version 2" w:date="2020-04-03T01:44:00Z">
            <w:rPr>
              <w:ins w:id="111463" w:author="CR#1500r2" w:date="2020-03-28T23:04:00Z"/>
              <w:szCs w:val="16"/>
            </w:rPr>
          </w:rPrChange>
        </w:rPr>
      </w:pPr>
      <w:ins w:id="111464" w:author="CR#1500r2" w:date="2020-03-28T23:04:00Z">
        <w:r w:rsidRPr="004072B1">
          <w:rPr>
            <w:szCs w:val="16"/>
            <w:rPrChange w:id="111465" w:author="Draft version 2" w:date="2020-04-03T01:44:00Z">
              <w:rPr>
                <w:szCs w:val="16"/>
              </w:rPr>
            </w:rPrChange>
          </w:rPr>
          <w:t xml:space="preserve">    pucch-PathlossReferenceRS-Id-r16        PUCCH-PathlossReferenceRS-Id-</w:t>
        </w:r>
        <w:del w:id="111466" w:author="Samsung (Seungri Jin)" w:date="2020-01-20T14:52:00Z">
          <w:r w:rsidRPr="004072B1">
            <w:rPr>
              <w:szCs w:val="16"/>
              <w:rPrChange w:id="111467" w:author="Draft version 2" w:date="2020-04-03T01:44:00Z">
                <w:rPr>
                  <w:szCs w:val="16"/>
                </w:rPr>
              </w:rPrChange>
            </w:rPr>
            <w:delText>4</w:delText>
          </w:r>
        </w:del>
        <w:r w:rsidRPr="004072B1">
          <w:rPr>
            <w:szCs w:val="16"/>
            <w:rPrChange w:id="111468" w:author="Draft version 2" w:date="2020-04-03T01:44:00Z">
              <w:rPr>
                <w:szCs w:val="16"/>
              </w:rPr>
            </w:rPrChange>
          </w:rPr>
          <w:t>r16,</w:t>
        </w:r>
      </w:ins>
    </w:p>
    <w:p w14:paraId="585AF93A" w14:textId="3548D195" w:rsidR="00E65946" w:rsidRPr="004072B1" w:rsidRDefault="00E65946" w:rsidP="00E65946">
      <w:pPr>
        <w:pStyle w:val="PL"/>
        <w:rPr>
          <w:ins w:id="111469" w:author="CR#1500r2" w:date="2020-03-28T23:04:00Z"/>
          <w:szCs w:val="16"/>
          <w:rPrChange w:id="111470" w:author="Draft version 2" w:date="2020-04-03T01:44:00Z">
            <w:rPr>
              <w:ins w:id="111471" w:author="CR#1500r2" w:date="2020-03-28T23:04:00Z"/>
              <w:szCs w:val="16"/>
            </w:rPr>
          </w:rPrChange>
        </w:rPr>
      </w:pPr>
      <w:ins w:id="111472" w:author="CR#1500r2" w:date="2020-03-28T23:04:00Z">
        <w:r w:rsidRPr="004072B1">
          <w:rPr>
            <w:szCs w:val="16"/>
            <w:rPrChange w:id="111473" w:author="Draft version 2" w:date="2020-04-03T01:44:00Z">
              <w:rPr>
                <w:szCs w:val="16"/>
              </w:rPr>
            </w:rPrChange>
          </w:rPr>
          <w:t xml:space="preserve">    p0-PUCCH-Id-r16                         P0-PUCCH-Id,</w:t>
        </w:r>
      </w:ins>
    </w:p>
    <w:p w14:paraId="35180980" w14:textId="04CCFCB1" w:rsidR="00E65946" w:rsidRPr="004072B1" w:rsidRDefault="00E65946" w:rsidP="00E65946">
      <w:pPr>
        <w:pStyle w:val="PL"/>
        <w:rPr>
          <w:ins w:id="111474" w:author="CR#1500r2" w:date="2020-03-28T23:04:00Z"/>
          <w:szCs w:val="16"/>
          <w:rPrChange w:id="111475" w:author="Draft version 2" w:date="2020-04-03T01:44:00Z">
            <w:rPr>
              <w:ins w:id="111476" w:author="CR#1500r2" w:date="2020-03-28T23:04:00Z"/>
              <w:szCs w:val="16"/>
            </w:rPr>
          </w:rPrChange>
        </w:rPr>
      </w:pPr>
      <w:ins w:id="111477" w:author="CR#1500r2" w:date="2020-03-28T23:06:00Z">
        <w:r w:rsidRPr="004072B1">
          <w:rPr>
            <w:szCs w:val="16"/>
            <w:rPrChange w:id="111478" w:author="Draft version 2" w:date="2020-04-03T01:44:00Z">
              <w:rPr>
                <w:szCs w:val="16"/>
              </w:rPr>
            </w:rPrChange>
          </w:rPr>
          <w:t xml:space="preserve">    </w:t>
        </w:r>
      </w:ins>
      <w:ins w:id="111479" w:author="CR#1500r2" w:date="2020-03-28T23:04:00Z">
        <w:r w:rsidRPr="004072B1">
          <w:rPr>
            <w:szCs w:val="16"/>
            <w:rPrChange w:id="111480" w:author="Draft version 2" w:date="2020-04-03T01:44:00Z">
              <w:rPr>
                <w:szCs w:val="16"/>
              </w:rPr>
            </w:rPrChange>
          </w:rPr>
          <w:t xml:space="preserve">closedLoopIndex-r16                     </w:t>
        </w:r>
        <w:r w:rsidRPr="004072B1">
          <w:rPr>
            <w:szCs w:val="16"/>
            <w:rPrChange w:id="111481" w:author="Draft version 2" w:date="2020-04-03T01:44:00Z">
              <w:rPr>
                <w:color w:val="993366"/>
                <w:szCs w:val="16"/>
              </w:rPr>
            </w:rPrChange>
          </w:rPr>
          <w:t>ENUMERATED</w:t>
        </w:r>
        <w:r w:rsidRPr="004072B1">
          <w:rPr>
            <w:szCs w:val="16"/>
            <w:rPrChange w:id="111482" w:author="Draft version 2" w:date="2020-04-03T01:44:00Z">
              <w:rPr>
                <w:szCs w:val="16"/>
              </w:rPr>
            </w:rPrChange>
          </w:rPr>
          <w:t xml:space="preserve"> { i0, i1 }</w:t>
        </w:r>
      </w:ins>
    </w:p>
    <w:p w14:paraId="76314EC2" w14:textId="77777777" w:rsidR="00E65946" w:rsidRPr="004072B1" w:rsidRDefault="00E65946" w:rsidP="00E65946">
      <w:pPr>
        <w:pStyle w:val="PL"/>
        <w:rPr>
          <w:ins w:id="111483" w:author="CR#1500r2" w:date="2020-03-28T23:04:00Z"/>
          <w:szCs w:val="16"/>
          <w:rPrChange w:id="111484" w:author="Draft version 2" w:date="2020-04-03T01:44:00Z">
            <w:rPr>
              <w:ins w:id="111485" w:author="CR#1500r2" w:date="2020-03-28T23:04:00Z"/>
              <w:szCs w:val="16"/>
            </w:rPr>
          </w:rPrChange>
        </w:rPr>
      </w:pPr>
      <w:ins w:id="111486" w:author="CR#1500r2" w:date="2020-03-28T23:04:00Z">
        <w:r w:rsidRPr="004072B1">
          <w:rPr>
            <w:szCs w:val="16"/>
            <w:rPrChange w:id="111487" w:author="Draft version 2" w:date="2020-04-03T01:44:00Z">
              <w:rPr>
                <w:szCs w:val="16"/>
              </w:rPr>
            </w:rPrChange>
          </w:rPr>
          <w:t>}</w:t>
        </w:r>
      </w:ins>
    </w:p>
    <w:p w14:paraId="5CA771D2" w14:textId="77777777" w:rsidR="00E65946" w:rsidRPr="004072B1" w:rsidRDefault="00E65946" w:rsidP="00E65946">
      <w:pPr>
        <w:pStyle w:val="PL"/>
        <w:rPr>
          <w:ins w:id="111488" w:author="CR#1500r2" w:date="2020-03-28T23:04:00Z"/>
          <w:szCs w:val="16"/>
          <w:rPrChange w:id="111489" w:author="Draft version 2" w:date="2020-04-03T01:44:00Z">
            <w:rPr>
              <w:ins w:id="111490" w:author="CR#1500r2" w:date="2020-03-28T23:04:00Z"/>
              <w:szCs w:val="16"/>
            </w:rPr>
          </w:rPrChange>
        </w:rPr>
      </w:pPr>
    </w:p>
    <w:p w14:paraId="1EC65D2F" w14:textId="77777777" w:rsidR="00E65946" w:rsidRPr="004072B1" w:rsidRDefault="00E65946" w:rsidP="00E65946">
      <w:pPr>
        <w:pStyle w:val="PL"/>
        <w:rPr>
          <w:ins w:id="111491" w:author="CR#1500r2" w:date="2020-03-28T23:04:00Z"/>
          <w:szCs w:val="16"/>
          <w:rPrChange w:id="111492" w:author="Draft version 2" w:date="2020-04-03T01:44:00Z">
            <w:rPr>
              <w:ins w:id="111493" w:author="CR#1500r2" w:date="2020-03-28T23:04:00Z"/>
              <w:szCs w:val="16"/>
            </w:rPr>
          </w:rPrChange>
        </w:rPr>
      </w:pPr>
      <w:ins w:id="111494" w:author="CR#1500r2" w:date="2020-03-28T23:04:00Z">
        <w:r w:rsidRPr="004072B1">
          <w:rPr>
            <w:szCs w:val="16"/>
            <w:rPrChange w:id="111495" w:author="Draft version 2" w:date="2020-04-03T01:44:00Z">
              <w:rPr>
                <w:szCs w:val="16"/>
              </w:rPr>
            </w:rPrChange>
          </w:rPr>
          <w:t xml:space="preserve">PUCCH-SRS ::= </w:t>
        </w:r>
        <w:r w:rsidRPr="004072B1">
          <w:rPr>
            <w:szCs w:val="16"/>
            <w:rPrChange w:id="111496" w:author="Draft version 2" w:date="2020-04-03T01:44:00Z">
              <w:rPr>
                <w:szCs w:val="16"/>
              </w:rPr>
            </w:rPrChange>
          </w:rPr>
          <w:tab/>
        </w:r>
        <w:r w:rsidRPr="004072B1">
          <w:rPr>
            <w:szCs w:val="16"/>
            <w:rPrChange w:id="111497" w:author="Draft version 2" w:date="2020-04-03T01:44:00Z">
              <w:rPr>
                <w:color w:val="993366"/>
                <w:szCs w:val="16"/>
              </w:rPr>
            </w:rPrChange>
          </w:rPr>
          <w:t>SEQUENCE</w:t>
        </w:r>
        <w:r w:rsidRPr="004072B1">
          <w:rPr>
            <w:szCs w:val="16"/>
            <w:rPrChange w:id="111498" w:author="Draft version 2" w:date="2020-04-03T01:44:00Z">
              <w:rPr>
                <w:szCs w:val="16"/>
              </w:rPr>
            </w:rPrChange>
          </w:rPr>
          <w:t xml:space="preserve"> {</w:t>
        </w:r>
      </w:ins>
    </w:p>
    <w:p w14:paraId="3AF18A06" w14:textId="0360EB09" w:rsidR="00E65946" w:rsidRPr="004072B1" w:rsidRDefault="00E65946" w:rsidP="00E65946">
      <w:pPr>
        <w:pStyle w:val="PL"/>
        <w:rPr>
          <w:ins w:id="111499" w:author="CR#1500r2" w:date="2020-03-28T23:04:00Z"/>
          <w:szCs w:val="16"/>
          <w:rPrChange w:id="111500" w:author="Draft version 2" w:date="2020-04-03T01:44:00Z">
            <w:rPr>
              <w:ins w:id="111501" w:author="CR#1500r2" w:date="2020-03-28T23:04:00Z"/>
              <w:szCs w:val="16"/>
            </w:rPr>
          </w:rPrChange>
        </w:rPr>
      </w:pPr>
      <w:ins w:id="111502" w:author="CR#1500r2" w:date="2020-03-28T23:04:00Z">
        <w:r w:rsidRPr="004072B1">
          <w:rPr>
            <w:szCs w:val="16"/>
            <w:rPrChange w:id="111503" w:author="Draft version 2" w:date="2020-04-03T01:44:00Z">
              <w:rPr>
                <w:szCs w:val="16"/>
              </w:rPr>
            </w:rPrChange>
          </w:rPr>
          <w:t xml:space="preserve">    resource                            SRS-ResourceId,</w:t>
        </w:r>
      </w:ins>
    </w:p>
    <w:p w14:paraId="5F48D9A0" w14:textId="395C9FD0" w:rsidR="00E65946" w:rsidRPr="004072B1" w:rsidRDefault="00E65946" w:rsidP="00E65946">
      <w:pPr>
        <w:pStyle w:val="PL"/>
        <w:rPr>
          <w:ins w:id="111504" w:author="CR#1500r2" w:date="2020-03-28T23:04:00Z"/>
          <w:szCs w:val="16"/>
          <w:rPrChange w:id="111505" w:author="Draft version 2" w:date="2020-04-03T01:44:00Z">
            <w:rPr>
              <w:ins w:id="111506" w:author="CR#1500r2" w:date="2020-03-28T23:04:00Z"/>
              <w:szCs w:val="16"/>
            </w:rPr>
          </w:rPrChange>
        </w:rPr>
      </w:pPr>
      <w:ins w:id="111507" w:author="CR#1500r2" w:date="2020-03-28T23:05:00Z">
        <w:r w:rsidRPr="004072B1">
          <w:rPr>
            <w:szCs w:val="16"/>
            <w:rPrChange w:id="111508" w:author="Draft version 2" w:date="2020-04-03T01:44:00Z">
              <w:rPr>
                <w:szCs w:val="16"/>
              </w:rPr>
            </w:rPrChange>
          </w:rPr>
          <w:t xml:space="preserve">    </w:t>
        </w:r>
      </w:ins>
      <w:ins w:id="111509" w:author="CR#1500r2" w:date="2020-03-28T23:04:00Z">
        <w:r w:rsidRPr="004072B1">
          <w:rPr>
            <w:szCs w:val="16"/>
            <w:rPrChange w:id="111510" w:author="Draft version 2" w:date="2020-04-03T01:44:00Z">
              <w:rPr>
                <w:szCs w:val="16"/>
              </w:rPr>
            </w:rPrChange>
          </w:rPr>
          <w:t>uplinkBWP                           BWP-Id</w:t>
        </w:r>
      </w:ins>
    </w:p>
    <w:p w14:paraId="37E976FD" w14:textId="00BDF5A7" w:rsidR="00E65946" w:rsidRPr="004072B1" w:rsidDel="00026DA2" w:rsidRDefault="00E65946" w:rsidP="00E65946">
      <w:pPr>
        <w:pStyle w:val="PL"/>
        <w:rPr>
          <w:ins w:id="111511" w:author="CR#1500r2" w:date="2020-03-28T23:04:00Z"/>
          <w:del w:id="111512" w:author="Ericsson_RAN2_after108" w:date="2020-01-29T16:19:00Z"/>
          <w:szCs w:val="16"/>
          <w:rPrChange w:id="111513" w:author="Draft version 2" w:date="2020-04-03T01:44:00Z">
            <w:rPr>
              <w:ins w:id="111514" w:author="CR#1500r2" w:date="2020-03-28T23:04:00Z"/>
              <w:del w:id="111515" w:author="Ericsson_RAN2_after108" w:date="2020-01-29T16:19:00Z"/>
              <w:szCs w:val="16"/>
            </w:rPr>
          </w:rPrChange>
        </w:rPr>
      </w:pPr>
      <w:ins w:id="111516" w:author="CR#1500r2" w:date="2020-03-28T23:04:00Z">
        <w:r w:rsidRPr="004072B1">
          <w:rPr>
            <w:szCs w:val="16"/>
            <w:rPrChange w:id="111517" w:author="Draft version 2" w:date="2020-04-03T01:44:00Z">
              <w:rPr>
                <w:szCs w:val="16"/>
              </w:rPr>
            </w:rPrChange>
          </w:rPr>
          <w:t>}</w:t>
        </w:r>
      </w:ins>
    </w:p>
    <w:p w14:paraId="724028E4" w14:textId="77777777" w:rsidR="002C5D28" w:rsidRPr="004072B1" w:rsidRDefault="002C5D28" w:rsidP="0096519C">
      <w:pPr>
        <w:pStyle w:val="PL"/>
        <w:rPr>
          <w:rPrChange w:id="111518" w:author="Draft version 2" w:date="2020-04-03T01:44:00Z">
            <w:rPr/>
          </w:rPrChange>
        </w:rPr>
      </w:pPr>
    </w:p>
    <w:p w14:paraId="226D9848" w14:textId="77777777" w:rsidR="002C5D28" w:rsidRPr="004072B1" w:rsidRDefault="002C5D28" w:rsidP="0096519C">
      <w:pPr>
        <w:pStyle w:val="PL"/>
        <w:rPr>
          <w:rPrChange w:id="111519" w:author="Draft version 2" w:date="2020-04-03T01:44:00Z">
            <w:rPr>
              <w:color w:val="808080"/>
            </w:rPr>
          </w:rPrChange>
        </w:rPr>
      </w:pPr>
      <w:r w:rsidRPr="004072B1">
        <w:rPr>
          <w:rPrChange w:id="111520" w:author="Draft version 2" w:date="2020-04-03T01:44:00Z">
            <w:rPr>
              <w:color w:val="808080"/>
            </w:rPr>
          </w:rPrChange>
        </w:rPr>
        <w:t>-- TAG-PUCCH-SPATIALRELATIONINFO-STOP</w:t>
      </w:r>
    </w:p>
    <w:p w14:paraId="6177D9E5" w14:textId="77777777" w:rsidR="002C5D28" w:rsidRPr="004072B1" w:rsidRDefault="002C5D28" w:rsidP="0096519C">
      <w:pPr>
        <w:pStyle w:val="PL"/>
        <w:rPr>
          <w:rPrChange w:id="111521" w:author="Draft version 2" w:date="2020-04-03T01:44:00Z">
            <w:rPr>
              <w:color w:val="808080"/>
            </w:rPr>
          </w:rPrChange>
        </w:rPr>
      </w:pPr>
      <w:r w:rsidRPr="004072B1">
        <w:rPr>
          <w:rPrChange w:id="111522" w:author="Draft version 2" w:date="2020-04-03T01:44:00Z">
            <w:rPr>
              <w:color w:val="808080"/>
            </w:rPr>
          </w:rPrChange>
        </w:rPr>
        <w:t>-- ASN1STOP</w:t>
      </w:r>
    </w:p>
    <w:p w14:paraId="4DEF1AEE" w14:textId="77777777" w:rsidR="002C5D28" w:rsidRPr="004072B1" w:rsidRDefault="002C5D28" w:rsidP="002C5D28">
      <w:pPr>
        <w:rPr>
          <w:rPrChange w:id="11152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C37F9E7" w14:textId="77777777" w:rsidTr="006D357F">
        <w:tc>
          <w:tcPr>
            <w:tcW w:w="14173" w:type="dxa"/>
          </w:tcPr>
          <w:p w14:paraId="68E8F626" w14:textId="77777777" w:rsidR="002C5D28" w:rsidRPr="004072B1" w:rsidRDefault="002C5D28" w:rsidP="00F43D0B">
            <w:pPr>
              <w:pStyle w:val="TAH"/>
              <w:rPr>
                <w:szCs w:val="22"/>
                <w:rPrChange w:id="111524" w:author="Draft version 2" w:date="2020-04-03T01:44:00Z">
                  <w:rPr>
                    <w:szCs w:val="22"/>
                  </w:rPr>
                </w:rPrChange>
              </w:rPr>
            </w:pPr>
            <w:r w:rsidRPr="004072B1">
              <w:rPr>
                <w:i/>
                <w:szCs w:val="22"/>
                <w:rPrChange w:id="111525" w:author="Draft version 2" w:date="2020-04-03T01:44:00Z">
                  <w:rPr>
                    <w:i/>
                    <w:szCs w:val="22"/>
                  </w:rPr>
                </w:rPrChange>
              </w:rPr>
              <w:t xml:space="preserve">PUCCH-SpatialRelationInfo </w:t>
            </w:r>
            <w:r w:rsidRPr="004072B1">
              <w:rPr>
                <w:szCs w:val="22"/>
                <w:rPrChange w:id="111526" w:author="Draft version 2" w:date="2020-04-03T01:44:00Z">
                  <w:rPr>
                    <w:szCs w:val="22"/>
                  </w:rPr>
                </w:rPrChange>
              </w:rPr>
              <w:t>field descriptions</w:t>
            </w:r>
          </w:p>
        </w:tc>
      </w:tr>
      <w:tr w:rsidR="002C5D28" w:rsidRPr="004072B1" w14:paraId="1C7CAFD3" w14:textId="77777777" w:rsidTr="006D357F">
        <w:tc>
          <w:tcPr>
            <w:tcW w:w="14173" w:type="dxa"/>
          </w:tcPr>
          <w:p w14:paraId="1A7AF48D" w14:textId="77777777" w:rsidR="002C5D28" w:rsidRPr="004072B1" w:rsidRDefault="002C5D28" w:rsidP="00F43D0B">
            <w:pPr>
              <w:pStyle w:val="TAL"/>
              <w:rPr>
                <w:szCs w:val="22"/>
                <w:rPrChange w:id="111527" w:author="Draft version 2" w:date="2020-04-03T01:44:00Z">
                  <w:rPr>
                    <w:szCs w:val="22"/>
                  </w:rPr>
                </w:rPrChange>
              </w:rPr>
            </w:pPr>
            <w:r w:rsidRPr="004072B1">
              <w:rPr>
                <w:b/>
                <w:i/>
                <w:szCs w:val="22"/>
                <w:rPrChange w:id="111528" w:author="Draft version 2" w:date="2020-04-03T01:44:00Z">
                  <w:rPr>
                    <w:b/>
                    <w:i/>
                    <w:szCs w:val="22"/>
                  </w:rPr>
                </w:rPrChange>
              </w:rPr>
              <w:t>servingCellId</w:t>
            </w:r>
          </w:p>
          <w:p w14:paraId="7A0492B2" w14:textId="77777777" w:rsidR="002C5D28" w:rsidRPr="004072B1" w:rsidRDefault="002C5D28" w:rsidP="00F43D0B">
            <w:pPr>
              <w:pStyle w:val="TAL"/>
              <w:rPr>
                <w:szCs w:val="22"/>
                <w:rPrChange w:id="111529" w:author="Draft version 2" w:date="2020-04-03T01:44:00Z">
                  <w:rPr>
                    <w:szCs w:val="22"/>
                  </w:rPr>
                </w:rPrChange>
              </w:rPr>
            </w:pPr>
            <w:r w:rsidRPr="004072B1">
              <w:rPr>
                <w:szCs w:val="22"/>
                <w:rPrChange w:id="111530" w:author="Draft version 2" w:date="2020-04-03T01:44:00Z">
                  <w:rPr>
                    <w:szCs w:val="22"/>
                  </w:rPr>
                </w:rPrChange>
              </w:rPr>
              <w:t xml:space="preserve">If the field is absent, the UE applies the </w:t>
            </w:r>
            <w:r w:rsidRPr="004072B1">
              <w:rPr>
                <w:i/>
                <w:szCs w:val="22"/>
                <w:rPrChange w:id="111531" w:author="Draft version 2" w:date="2020-04-03T01:44:00Z">
                  <w:rPr>
                    <w:i/>
                    <w:szCs w:val="22"/>
                  </w:rPr>
                </w:rPrChange>
              </w:rPr>
              <w:t>ServCellId</w:t>
            </w:r>
            <w:r w:rsidRPr="004072B1">
              <w:rPr>
                <w:szCs w:val="22"/>
                <w:rPrChange w:id="111532" w:author="Draft version 2" w:date="2020-04-03T01:44:00Z">
                  <w:rPr>
                    <w:szCs w:val="22"/>
                  </w:rPr>
                </w:rPrChange>
              </w:rPr>
              <w:t xml:space="preserve"> of the serving cell in which this </w:t>
            </w:r>
            <w:r w:rsidRPr="004072B1">
              <w:rPr>
                <w:i/>
                <w:szCs w:val="22"/>
                <w:rPrChange w:id="111533" w:author="Draft version 2" w:date="2020-04-03T01:44:00Z">
                  <w:rPr>
                    <w:i/>
                    <w:szCs w:val="22"/>
                  </w:rPr>
                </w:rPrChange>
              </w:rPr>
              <w:t>PUCCH-SpatialRelationInfo</w:t>
            </w:r>
            <w:r w:rsidRPr="004072B1">
              <w:rPr>
                <w:szCs w:val="22"/>
                <w:rPrChange w:id="111534" w:author="Draft version 2" w:date="2020-04-03T01:44:00Z">
                  <w:rPr>
                    <w:szCs w:val="22"/>
                  </w:rPr>
                </w:rPrChange>
              </w:rPr>
              <w:t xml:space="preserve"> is configured</w:t>
            </w:r>
          </w:p>
        </w:tc>
      </w:tr>
      <w:bookmarkEnd w:id="111085"/>
    </w:tbl>
    <w:p w14:paraId="7672008D" w14:textId="0E7CB5D2" w:rsidR="000B4A46" w:rsidRPr="004072B1" w:rsidRDefault="000B4A46" w:rsidP="000B4A46">
      <w:pPr>
        <w:rPr>
          <w:ins w:id="111535" w:author="CR#1500r2" w:date="2020-03-28T23:07:00Z"/>
          <w:rPrChange w:id="111536" w:author="Draft version 2" w:date="2020-04-03T01:44:00Z">
            <w:rPr>
              <w:ins w:id="111537" w:author="CR#1500r2" w:date="2020-03-28T23:07:00Z"/>
            </w:rPr>
          </w:rPrChange>
        </w:rPr>
      </w:pPr>
    </w:p>
    <w:p w14:paraId="0DA767D1" w14:textId="77777777" w:rsidR="00E65946" w:rsidRPr="004072B1" w:rsidRDefault="00E65946" w:rsidP="00E65946">
      <w:pPr>
        <w:pStyle w:val="Heading4"/>
        <w:rPr>
          <w:ins w:id="111538" w:author="CR#1500r2" w:date="2020-03-28T23:07:00Z"/>
          <w:rPrChange w:id="111539" w:author="Draft version 2" w:date="2020-04-03T01:44:00Z">
            <w:rPr>
              <w:ins w:id="111540" w:author="CR#1500r2" w:date="2020-03-28T23:07:00Z"/>
            </w:rPr>
          </w:rPrChange>
        </w:rPr>
      </w:pPr>
      <w:bookmarkStart w:id="111541" w:name="_Toc36757222"/>
      <w:ins w:id="111542" w:author="CR#1500r2" w:date="2020-03-28T23:07:00Z">
        <w:r w:rsidRPr="004072B1">
          <w:rPr>
            <w:rPrChange w:id="111543" w:author="Draft version 2" w:date="2020-04-03T01:44:00Z">
              <w:rPr/>
            </w:rPrChange>
          </w:rPr>
          <w:t>–</w:t>
        </w:r>
        <w:r w:rsidRPr="004072B1">
          <w:rPr>
            <w:rPrChange w:id="111544" w:author="Draft version 2" w:date="2020-04-03T01:44:00Z">
              <w:rPr/>
            </w:rPrChange>
          </w:rPr>
          <w:tab/>
        </w:r>
        <w:r w:rsidRPr="004072B1">
          <w:rPr>
            <w:i/>
            <w:rPrChange w:id="111545" w:author="Draft version 2" w:date="2020-04-03T01:44:00Z">
              <w:rPr>
                <w:i/>
              </w:rPr>
            </w:rPrChange>
          </w:rPr>
          <w:t>PUCCH-SpatialRelationInfo-Id</w:t>
        </w:r>
        <w:bookmarkEnd w:id="111541"/>
      </w:ins>
    </w:p>
    <w:p w14:paraId="6A4673C5" w14:textId="77777777" w:rsidR="00E65946" w:rsidRPr="004072B1" w:rsidRDefault="00E65946" w:rsidP="00E65946">
      <w:pPr>
        <w:rPr>
          <w:ins w:id="111546" w:author="CR#1500r2" w:date="2020-03-28T23:07:00Z"/>
          <w:rPrChange w:id="111547" w:author="Draft version 2" w:date="2020-04-03T01:44:00Z">
            <w:rPr>
              <w:ins w:id="111548" w:author="CR#1500r2" w:date="2020-03-28T23:07:00Z"/>
            </w:rPr>
          </w:rPrChange>
        </w:rPr>
      </w:pPr>
      <w:ins w:id="111549" w:author="CR#1500r2" w:date="2020-03-28T23:07:00Z">
        <w:r w:rsidRPr="004072B1">
          <w:rPr>
            <w:rPrChange w:id="111550" w:author="Draft version 2" w:date="2020-04-03T01:44:00Z">
              <w:rPr/>
            </w:rPrChange>
          </w:rPr>
          <w:t xml:space="preserve">The IE </w:t>
        </w:r>
        <w:r w:rsidRPr="004072B1">
          <w:rPr>
            <w:i/>
            <w:rPrChange w:id="111551" w:author="Draft version 2" w:date="2020-04-03T01:44:00Z">
              <w:rPr>
                <w:i/>
              </w:rPr>
            </w:rPrChange>
          </w:rPr>
          <w:t>PUCCH-SpatialRelationInfo-Id</w:t>
        </w:r>
        <w:r w:rsidRPr="004072B1">
          <w:rPr>
            <w:rPrChange w:id="111552" w:author="Draft version 2" w:date="2020-04-03T01:44:00Z">
              <w:rPr/>
            </w:rPrChange>
          </w:rPr>
          <w:t xml:space="preserve"> is used to indentify a </w:t>
        </w:r>
        <w:r w:rsidRPr="004072B1">
          <w:rPr>
            <w:i/>
            <w:iCs/>
            <w:rPrChange w:id="111553" w:author="Draft version 2" w:date="2020-04-03T01:44:00Z">
              <w:rPr>
                <w:i/>
                <w:iCs/>
              </w:rPr>
            </w:rPrChange>
          </w:rPr>
          <w:t>PUCCH-SpatialRelationInfo</w:t>
        </w:r>
      </w:ins>
    </w:p>
    <w:p w14:paraId="2BD44B46" w14:textId="77777777" w:rsidR="00E65946" w:rsidRPr="004072B1" w:rsidRDefault="00E65946" w:rsidP="00E65946">
      <w:pPr>
        <w:pStyle w:val="TH"/>
        <w:rPr>
          <w:ins w:id="111554" w:author="CR#1500r2" w:date="2020-03-28T23:07:00Z"/>
          <w:rPrChange w:id="111555" w:author="Draft version 2" w:date="2020-04-03T01:44:00Z">
            <w:rPr>
              <w:ins w:id="111556" w:author="CR#1500r2" w:date="2020-03-28T23:07:00Z"/>
            </w:rPr>
          </w:rPrChange>
        </w:rPr>
      </w:pPr>
      <w:ins w:id="111557" w:author="CR#1500r2" w:date="2020-03-28T23:07:00Z">
        <w:r w:rsidRPr="004072B1">
          <w:rPr>
            <w:i/>
            <w:rPrChange w:id="111558" w:author="Draft version 2" w:date="2020-04-03T01:44:00Z">
              <w:rPr>
                <w:i/>
              </w:rPr>
            </w:rPrChange>
          </w:rPr>
          <w:t>PUCCH-SpatialRelationInfo-Id</w:t>
        </w:r>
        <w:r w:rsidRPr="004072B1">
          <w:rPr>
            <w:rPrChange w:id="111559" w:author="Draft version 2" w:date="2020-04-03T01:44:00Z">
              <w:rPr/>
            </w:rPrChange>
          </w:rPr>
          <w:t xml:space="preserve"> information element</w:t>
        </w:r>
      </w:ins>
    </w:p>
    <w:p w14:paraId="0A5875D4" w14:textId="77777777" w:rsidR="00E65946" w:rsidRPr="004072B1" w:rsidRDefault="00E65946" w:rsidP="00E65946">
      <w:pPr>
        <w:pStyle w:val="PL"/>
        <w:rPr>
          <w:ins w:id="111560" w:author="CR#1500r2" w:date="2020-03-28T23:07:00Z"/>
          <w:rPrChange w:id="111561" w:author="Draft version 2" w:date="2020-04-03T01:44:00Z">
            <w:rPr>
              <w:ins w:id="111562" w:author="CR#1500r2" w:date="2020-03-28T23:07:00Z"/>
              <w:color w:val="808080"/>
            </w:rPr>
          </w:rPrChange>
        </w:rPr>
      </w:pPr>
      <w:ins w:id="111563" w:author="CR#1500r2" w:date="2020-03-28T23:07:00Z">
        <w:r w:rsidRPr="004072B1">
          <w:rPr>
            <w:rPrChange w:id="111564" w:author="Draft version 2" w:date="2020-04-03T01:44:00Z">
              <w:rPr>
                <w:color w:val="808080"/>
              </w:rPr>
            </w:rPrChange>
          </w:rPr>
          <w:t>-- ASN1START</w:t>
        </w:r>
      </w:ins>
    </w:p>
    <w:p w14:paraId="7EACFEBC" w14:textId="77777777" w:rsidR="00E65946" w:rsidRPr="004072B1" w:rsidRDefault="00E65946" w:rsidP="00E65946">
      <w:pPr>
        <w:pStyle w:val="PL"/>
        <w:rPr>
          <w:ins w:id="111565" w:author="CR#1500r2" w:date="2020-03-28T23:07:00Z"/>
          <w:rPrChange w:id="111566" w:author="Draft version 2" w:date="2020-04-03T01:44:00Z">
            <w:rPr>
              <w:ins w:id="111567" w:author="CR#1500r2" w:date="2020-03-28T23:07:00Z"/>
              <w:color w:val="808080"/>
            </w:rPr>
          </w:rPrChange>
        </w:rPr>
      </w:pPr>
      <w:ins w:id="111568" w:author="CR#1500r2" w:date="2020-03-28T23:07:00Z">
        <w:r w:rsidRPr="004072B1">
          <w:rPr>
            <w:rPrChange w:id="111569" w:author="Draft version 2" w:date="2020-04-03T01:44:00Z">
              <w:rPr>
                <w:color w:val="808080"/>
              </w:rPr>
            </w:rPrChange>
          </w:rPr>
          <w:t>-- TAG-PUCCH-SPATIALRELATIONINFO-START</w:t>
        </w:r>
      </w:ins>
    </w:p>
    <w:p w14:paraId="4DB55F64" w14:textId="77777777" w:rsidR="00E65946" w:rsidRPr="004072B1" w:rsidRDefault="00E65946" w:rsidP="00E65946">
      <w:pPr>
        <w:pStyle w:val="PL"/>
        <w:rPr>
          <w:ins w:id="111570" w:author="CR#1500r2" w:date="2020-03-28T23:07:00Z"/>
          <w:rPrChange w:id="111571" w:author="Draft version 2" w:date="2020-04-03T01:44:00Z">
            <w:rPr>
              <w:ins w:id="111572" w:author="CR#1500r2" w:date="2020-03-28T23:07:00Z"/>
            </w:rPr>
          </w:rPrChange>
        </w:rPr>
      </w:pPr>
    </w:p>
    <w:p w14:paraId="42196B26" w14:textId="77777777" w:rsidR="00E65946" w:rsidRPr="004072B1" w:rsidRDefault="00E65946" w:rsidP="00E65946">
      <w:pPr>
        <w:pStyle w:val="PL"/>
        <w:rPr>
          <w:ins w:id="111573" w:author="CR#1500r2" w:date="2020-03-28T23:07:00Z"/>
          <w:rPrChange w:id="111574" w:author="Draft version 2" w:date="2020-04-03T01:44:00Z">
            <w:rPr>
              <w:ins w:id="111575" w:author="CR#1500r2" w:date="2020-03-28T23:07:00Z"/>
            </w:rPr>
          </w:rPrChange>
        </w:rPr>
      </w:pPr>
      <w:moveToRangeStart w:id="111576" w:author="Ericsson_RAN2_after108" w:date="2020-01-29T16:16:00Z" w:name="move31207030"/>
      <w:ins w:id="111577" w:author="Ericsson_RAN2_after108" w:date="2020-01-29T16:16:00Z">
        <w:r w:rsidRPr="004072B1">
          <w:rPr>
            <w:rPrChange w:id="111578" w:author="Draft version 2" w:date="2020-04-03T01:44:00Z">
              <w:rPr/>
            </w:rPrChange>
          </w:rPr>
          <w:t xml:space="preserve">PUCCH-SpatialRelationInfoId ::=         </w:t>
        </w:r>
        <w:r w:rsidRPr="004072B1">
          <w:rPr>
            <w:rPrChange w:id="111579" w:author="Draft version 2" w:date="2020-04-03T01:44:00Z">
              <w:rPr>
                <w:color w:val="993366"/>
              </w:rPr>
            </w:rPrChange>
          </w:rPr>
          <w:t>INTEGER</w:t>
        </w:r>
        <w:r w:rsidRPr="004072B1">
          <w:rPr>
            <w:rPrChange w:id="111580" w:author="Draft version 2" w:date="2020-04-03T01:44:00Z">
              <w:rPr/>
            </w:rPrChange>
          </w:rPr>
          <w:t xml:space="preserve"> (1..maxNrofSpatialRelationInfos)</w:t>
        </w:r>
      </w:ins>
    </w:p>
    <w:moveToRangeEnd w:id="111576"/>
    <w:p w14:paraId="64307941" w14:textId="77777777" w:rsidR="00E65946" w:rsidRPr="004072B1" w:rsidRDefault="00E65946" w:rsidP="00E65946">
      <w:pPr>
        <w:pStyle w:val="PL"/>
        <w:rPr>
          <w:ins w:id="111581" w:author="CR#1500r2" w:date="2020-03-28T23:07:00Z"/>
          <w:rPrChange w:id="111582" w:author="Draft version 2" w:date="2020-04-03T01:44:00Z">
            <w:rPr>
              <w:ins w:id="111583" w:author="CR#1500r2" w:date="2020-03-28T23:07:00Z"/>
            </w:rPr>
          </w:rPrChange>
        </w:rPr>
      </w:pPr>
    </w:p>
    <w:p w14:paraId="32A89465" w14:textId="77777777" w:rsidR="00E65946" w:rsidRPr="004072B1" w:rsidRDefault="00E65946" w:rsidP="00E65946">
      <w:pPr>
        <w:pStyle w:val="PL"/>
        <w:rPr>
          <w:ins w:id="111584" w:author="CR#1500r2" w:date="2020-03-28T23:07:00Z"/>
          <w:szCs w:val="16"/>
          <w:rPrChange w:id="111585" w:author="Draft version 2" w:date="2020-04-03T01:44:00Z">
            <w:rPr>
              <w:ins w:id="111586" w:author="CR#1500r2" w:date="2020-03-28T23:07:00Z"/>
              <w:szCs w:val="16"/>
            </w:rPr>
          </w:rPrChange>
        </w:rPr>
      </w:pPr>
      <w:ins w:id="111587" w:author="CR#1500r2" w:date="2020-03-28T23:07:00Z">
        <w:r w:rsidRPr="004072B1">
          <w:rPr>
            <w:szCs w:val="16"/>
            <w:rPrChange w:id="111588" w:author="Draft version 2" w:date="2020-04-03T01:44:00Z">
              <w:rPr>
                <w:szCs w:val="16"/>
              </w:rPr>
            </w:rPrChange>
          </w:rPr>
          <w:t xml:space="preserve">PUCCH-SpatialRelationInfoId-r16 ::=     </w:t>
        </w:r>
        <w:r w:rsidRPr="004072B1">
          <w:rPr>
            <w:szCs w:val="16"/>
            <w:rPrChange w:id="111589" w:author="Draft version 2" w:date="2020-04-03T01:44:00Z">
              <w:rPr>
                <w:color w:val="993366"/>
                <w:szCs w:val="16"/>
              </w:rPr>
            </w:rPrChange>
          </w:rPr>
          <w:t>INTEGER</w:t>
        </w:r>
        <w:r w:rsidRPr="004072B1">
          <w:rPr>
            <w:szCs w:val="16"/>
            <w:rPrChange w:id="111590" w:author="Draft version 2" w:date="2020-04-03T01:44:00Z">
              <w:rPr>
                <w:szCs w:val="16"/>
              </w:rPr>
            </w:rPrChange>
          </w:rPr>
          <w:t xml:space="preserve"> (1..maxNrofSpatialRelationInfos-r16)</w:t>
        </w:r>
      </w:ins>
    </w:p>
    <w:p w14:paraId="4390505D" w14:textId="77777777" w:rsidR="00E65946" w:rsidRPr="004072B1" w:rsidRDefault="00E65946" w:rsidP="00E65946">
      <w:pPr>
        <w:pStyle w:val="PL"/>
        <w:rPr>
          <w:ins w:id="111591" w:author="CR#1500r2" w:date="2020-03-28T23:07:00Z"/>
          <w:rPrChange w:id="111592" w:author="Draft version 2" w:date="2020-04-03T01:44:00Z">
            <w:rPr>
              <w:ins w:id="111593" w:author="CR#1500r2" w:date="2020-03-28T23:07:00Z"/>
            </w:rPr>
          </w:rPrChange>
        </w:rPr>
      </w:pPr>
    </w:p>
    <w:p w14:paraId="1267CF5D" w14:textId="77777777" w:rsidR="00E65946" w:rsidRPr="004072B1" w:rsidRDefault="00E65946" w:rsidP="00E65946">
      <w:pPr>
        <w:pStyle w:val="PL"/>
        <w:rPr>
          <w:ins w:id="111594" w:author="CR#1500r2" w:date="2020-03-28T23:07:00Z"/>
          <w:rPrChange w:id="111595" w:author="Draft version 2" w:date="2020-04-03T01:44:00Z">
            <w:rPr>
              <w:ins w:id="111596" w:author="CR#1500r2" w:date="2020-03-28T23:07:00Z"/>
              <w:color w:val="808080"/>
            </w:rPr>
          </w:rPrChange>
        </w:rPr>
      </w:pPr>
      <w:ins w:id="111597" w:author="CR#1500r2" w:date="2020-03-28T23:07:00Z">
        <w:r w:rsidRPr="004072B1">
          <w:rPr>
            <w:rPrChange w:id="111598" w:author="Draft version 2" w:date="2020-04-03T01:44:00Z">
              <w:rPr>
                <w:color w:val="808080"/>
              </w:rPr>
            </w:rPrChange>
          </w:rPr>
          <w:t>-- TAG-PUCCH-SPATIALRELATIONINFO-STOP</w:t>
        </w:r>
      </w:ins>
    </w:p>
    <w:p w14:paraId="338AD284" w14:textId="77777777" w:rsidR="00E65946" w:rsidRPr="004072B1" w:rsidRDefault="00E65946" w:rsidP="00E65946">
      <w:pPr>
        <w:pStyle w:val="PL"/>
        <w:rPr>
          <w:ins w:id="111599" w:author="CR#1500r2" w:date="2020-03-28T23:07:00Z"/>
          <w:rPrChange w:id="111600" w:author="Draft version 2" w:date="2020-04-03T01:44:00Z">
            <w:rPr>
              <w:ins w:id="111601" w:author="CR#1500r2" w:date="2020-03-28T23:07:00Z"/>
              <w:color w:val="808080"/>
            </w:rPr>
          </w:rPrChange>
        </w:rPr>
      </w:pPr>
      <w:ins w:id="111602" w:author="CR#1500r2" w:date="2020-03-28T23:07:00Z">
        <w:r w:rsidRPr="004072B1">
          <w:rPr>
            <w:rPrChange w:id="111603" w:author="Draft version 2" w:date="2020-04-03T01:44:00Z">
              <w:rPr>
                <w:color w:val="808080"/>
              </w:rPr>
            </w:rPrChange>
          </w:rPr>
          <w:t>-- ASN1STOP</w:t>
        </w:r>
      </w:ins>
    </w:p>
    <w:p w14:paraId="6157EE09" w14:textId="77777777" w:rsidR="00E65946" w:rsidRPr="004072B1" w:rsidRDefault="00E65946" w:rsidP="000B4A46">
      <w:pPr>
        <w:rPr>
          <w:rPrChange w:id="111604" w:author="Draft version 2" w:date="2020-04-03T01:44:00Z">
            <w:rPr/>
          </w:rPrChange>
        </w:rPr>
      </w:pPr>
    </w:p>
    <w:p w14:paraId="0E8C0555" w14:textId="77777777" w:rsidR="002C5D28" w:rsidRPr="004072B1" w:rsidRDefault="002C5D28" w:rsidP="002C5D28">
      <w:pPr>
        <w:pStyle w:val="Heading4"/>
        <w:rPr>
          <w:rPrChange w:id="111605" w:author="Draft version 2" w:date="2020-04-03T01:44:00Z">
            <w:rPr/>
          </w:rPrChange>
        </w:rPr>
      </w:pPr>
      <w:bookmarkStart w:id="111606" w:name="_Toc20426054"/>
      <w:bookmarkStart w:id="111607" w:name="_Toc29321450"/>
      <w:bookmarkStart w:id="111608" w:name="_Toc36757223"/>
      <w:r w:rsidRPr="004072B1">
        <w:rPr>
          <w:rPrChange w:id="111609" w:author="Draft version 2" w:date="2020-04-03T01:44:00Z">
            <w:rPr/>
          </w:rPrChange>
        </w:rPr>
        <w:t>–</w:t>
      </w:r>
      <w:r w:rsidRPr="004072B1">
        <w:rPr>
          <w:rPrChange w:id="111610" w:author="Draft version 2" w:date="2020-04-03T01:44:00Z">
            <w:rPr/>
          </w:rPrChange>
        </w:rPr>
        <w:tab/>
      </w:r>
      <w:r w:rsidRPr="004072B1">
        <w:rPr>
          <w:i/>
          <w:rPrChange w:id="111611" w:author="Draft version 2" w:date="2020-04-03T01:44:00Z">
            <w:rPr>
              <w:i/>
            </w:rPr>
          </w:rPrChange>
        </w:rPr>
        <w:t>PUCCH-TPC-CommandConfig</w:t>
      </w:r>
      <w:bookmarkEnd w:id="111606"/>
      <w:bookmarkEnd w:id="111607"/>
      <w:bookmarkEnd w:id="111608"/>
    </w:p>
    <w:p w14:paraId="2CB534C5" w14:textId="77777777" w:rsidR="002C5D28" w:rsidRPr="004072B1" w:rsidRDefault="002C5D28" w:rsidP="002C5D28">
      <w:pPr>
        <w:rPr>
          <w:rPrChange w:id="111612" w:author="Draft version 2" w:date="2020-04-03T01:44:00Z">
            <w:rPr/>
          </w:rPrChange>
        </w:rPr>
      </w:pPr>
      <w:r w:rsidRPr="004072B1">
        <w:rPr>
          <w:rPrChange w:id="111613" w:author="Draft version 2" w:date="2020-04-03T01:44:00Z">
            <w:rPr/>
          </w:rPrChange>
        </w:rPr>
        <w:t xml:space="preserve">The IE </w:t>
      </w:r>
      <w:r w:rsidRPr="004072B1">
        <w:rPr>
          <w:i/>
          <w:rPrChange w:id="111614" w:author="Draft version 2" w:date="2020-04-03T01:44:00Z">
            <w:rPr>
              <w:i/>
            </w:rPr>
          </w:rPrChange>
        </w:rPr>
        <w:t>PUCCH-TPC-CommandConfig</w:t>
      </w:r>
      <w:r w:rsidRPr="004072B1">
        <w:rPr>
          <w:rPrChange w:id="111615" w:author="Draft version 2" w:date="2020-04-03T01:44:00Z">
            <w:rPr/>
          </w:rPrChange>
        </w:rPr>
        <w:t xml:space="preserve"> is used to configure the UE for extracting TPC commands for PUCCH from a group-TPC messages on DCI.</w:t>
      </w:r>
    </w:p>
    <w:p w14:paraId="3EB62775" w14:textId="77777777" w:rsidR="002C5D28" w:rsidRPr="004072B1" w:rsidRDefault="002C5D28" w:rsidP="002C5D28">
      <w:pPr>
        <w:pStyle w:val="TH"/>
        <w:rPr>
          <w:rPrChange w:id="111616" w:author="Draft version 2" w:date="2020-04-03T01:44:00Z">
            <w:rPr/>
          </w:rPrChange>
        </w:rPr>
      </w:pPr>
      <w:r w:rsidRPr="004072B1">
        <w:rPr>
          <w:i/>
          <w:rPrChange w:id="111617" w:author="Draft version 2" w:date="2020-04-03T01:44:00Z">
            <w:rPr>
              <w:i/>
            </w:rPr>
          </w:rPrChange>
        </w:rPr>
        <w:t>PUCCH-TPC-CommandConfig</w:t>
      </w:r>
      <w:r w:rsidRPr="004072B1">
        <w:rPr>
          <w:rPrChange w:id="111618" w:author="Draft version 2" w:date="2020-04-03T01:44:00Z">
            <w:rPr/>
          </w:rPrChange>
        </w:rPr>
        <w:t xml:space="preserve"> information element</w:t>
      </w:r>
    </w:p>
    <w:p w14:paraId="6D148EB0" w14:textId="77777777" w:rsidR="002C5D28" w:rsidRPr="004072B1" w:rsidRDefault="002C5D28" w:rsidP="0096519C">
      <w:pPr>
        <w:pStyle w:val="PL"/>
        <w:rPr>
          <w:rPrChange w:id="111619" w:author="Draft version 2" w:date="2020-04-03T01:44:00Z">
            <w:rPr>
              <w:color w:val="808080"/>
            </w:rPr>
          </w:rPrChange>
        </w:rPr>
      </w:pPr>
      <w:r w:rsidRPr="004072B1">
        <w:rPr>
          <w:rPrChange w:id="111620" w:author="Draft version 2" w:date="2020-04-03T01:44:00Z">
            <w:rPr>
              <w:color w:val="808080"/>
            </w:rPr>
          </w:rPrChange>
        </w:rPr>
        <w:t>-- ASN1START</w:t>
      </w:r>
    </w:p>
    <w:p w14:paraId="48B2F850" w14:textId="77777777" w:rsidR="002C5D28" w:rsidRPr="004072B1" w:rsidRDefault="002C5D28" w:rsidP="0096519C">
      <w:pPr>
        <w:pStyle w:val="PL"/>
        <w:rPr>
          <w:rPrChange w:id="111621" w:author="Draft version 2" w:date="2020-04-03T01:44:00Z">
            <w:rPr>
              <w:color w:val="808080"/>
            </w:rPr>
          </w:rPrChange>
        </w:rPr>
      </w:pPr>
      <w:r w:rsidRPr="004072B1">
        <w:rPr>
          <w:rPrChange w:id="111622" w:author="Draft version 2" w:date="2020-04-03T01:44:00Z">
            <w:rPr>
              <w:color w:val="808080"/>
            </w:rPr>
          </w:rPrChange>
        </w:rPr>
        <w:t>-- TAG-PUCCH-TPC-COMMANDCONFIG-START</w:t>
      </w:r>
    </w:p>
    <w:p w14:paraId="14ECF101" w14:textId="77777777" w:rsidR="002C5D28" w:rsidRPr="004072B1" w:rsidRDefault="002C5D28" w:rsidP="0096519C">
      <w:pPr>
        <w:pStyle w:val="PL"/>
        <w:rPr>
          <w:rPrChange w:id="111623" w:author="Draft version 2" w:date="2020-04-03T01:44:00Z">
            <w:rPr/>
          </w:rPrChange>
        </w:rPr>
      </w:pPr>
    </w:p>
    <w:p w14:paraId="60E661F8" w14:textId="77777777" w:rsidR="002C5D28" w:rsidRPr="004072B1" w:rsidRDefault="002C5D28" w:rsidP="0096519C">
      <w:pPr>
        <w:pStyle w:val="PL"/>
        <w:rPr>
          <w:rPrChange w:id="111624" w:author="Draft version 2" w:date="2020-04-03T01:44:00Z">
            <w:rPr/>
          </w:rPrChange>
        </w:rPr>
      </w:pPr>
      <w:r w:rsidRPr="004072B1">
        <w:rPr>
          <w:rPrChange w:id="111625" w:author="Draft version 2" w:date="2020-04-03T01:44:00Z">
            <w:rPr/>
          </w:rPrChange>
        </w:rPr>
        <w:t xml:space="preserve">PUCCH-TPC-CommandConfig ::=             </w:t>
      </w:r>
      <w:r w:rsidRPr="004072B1">
        <w:rPr>
          <w:rPrChange w:id="111626" w:author="Draft version 2" w:date="2020-04-03T01:44:00Z">
            <w:rPr>
              <w:color w:val="993366"/>
            </w:rPr>
          </w:rPrChange>
        </w:rPr>
        <w:t>SEQUENCE</w:t>
      </w:r>
      <w:r w:rsidRPr="004072B1">
        <w:rPr>
          <w:rPrChange w:id="111627" w:author="Draft version 2" w:date="2020-04-03T01:44:00Z">
            <w:rPr/>
          </w:rPrChange>
        </w:rPr>
        <w:t xml:space="preserve"> {</w:t>
      </w:r>
    </w:p>
    <w:p w14:paraId="01494030" w14:textId="716C076C" w:rsidR="002C5D28" w:rsidRPr="004072B1" w:rsidRDefault="002C5D28" w:rsidP="0096519C">
      <w:pPr>
        <w:pStyle w:val="PL"/>
        <w:rPr>
          <w:rPrChange w:id="111628" w:author="Draft version 2" w:date="2020-04-03T01:44:00Z">
            <w:rPr>
              <w:color w:val="808080"/>
            </w:rPr>
          </w:rPrChange>
        </w:rPr>
      </w:pPr>
      <w:r w:rsidRPr="004072B1">
        <w:rPr>
          <w:rPrChange w:id="111629" w:author="Draft version 2" w:date="2020-04-03T01:44:00Z">
            <w:rPr/>
          </w:rPrChange>
        </w:rPr>
        <w:t xml:space="preserve">    tpc-IndexPCell                          </w:t>
      </w:r>
      <w:r w:rsidRPr="004072B1">
        <w:rPr>
          <w:rPrChange w:id="111630" w:author="Draft version 2" w:date="2020-04-03T01:44:00Z">
            <w:rPr>
              <w:color w:val="993366"/>
            </w:rPr>
          </w:rPrChange>
        </w:rPr>
        <w:t>INTEGER</w:t>
      </w:r>
      <w:r w:rsidRPr="004072B1">
        <w:rPr>
          <w:rPrChange w:id="111631" w:author="Draft version 2" w:date="2020-04-03T01:44:00Z">
            <w:rPr/>
          </w:rPrChange>
        </w:rPr>
        <w:t xml:space="preserve"> (1..15)     </w:t>
      </w:r>
      <w:r w:rsidR="004F17E1" w:rsidRPr="004072B1">
        <w:rPr>
          <w:rPrChange w:id="111632" w:author="Draft version 2" w:date="2020-04-03T01:44:00Z">
            <w:rPr/>
          </w:rPrChange>
        </w:rPr>
        <w:t xml:space="preserve">                    </w:t>
      </w:r>
      <w:r w:rsidRPr="004072B1">
        <w:rPr>
          <w:rPrChange w:id="111633" w:author="Draft version 2" w:date="2020-04-03T01:44:00Z">
            <w:rPr>
              <w:color w:val="993366"/>
            </w:rPr>
          </w:rPrChange>
        </w:rPr>
        <w:t>OPTIONAL</w:t>
      </w:r>
      <w:r w:rsidRPr="004072B1">
        <w:rPr>
          <w:rPrChange w:id="111634" w:author="Draft version 2" w:date="2020-04-03T01:44:00Z">
            <w:rPr/>
          </w:rPrChange>
        </w:rPr>
        <w:t xml:space="preserve">,   </w:t>
      </w:r>
      <w:r w:rsidRPr="004072B1">
        <w:rPr>
          <w:rPrChange w:id="111635" w:author="Draft version 2" w:date="2020-04-03T01:44:00Z">
            <w:rPr>
              <w:color w:val="808080"/>
            </w:rPr>
          </w:rPrChange>
        </w:rPr>
        <w:t>-- Cond PDCCH-OfSpcell</w:t>
      </w:r>
    </w:p>
    <w:p w14:paraId="723023C9" w14:textId="3CEAA3E8" w:rsidR="002C5D28" w:rsidRPr="004072B1" w:rsidRDefault="002C5D28" w:rsidP="0096519C">
      <w:pPr>
        <w:pStyle w:val="PL"/>
        <w:rPr>
          <w:rPrChange w:id="111636" w:author="Draft version 2" w:date="2020-04-03T01:44:00Z">
            <w:rPr>
              <w:color w:val="808080"/>
            </w:rPr>
          </w:rPrChange>
        </w:rPr>
      </w:pPr>
      <w:r w:rsidRPr="004072B1">
        <w:rPr>
          <w:rPrChange w:id="111637" w:author="Draft version 2" w:date="2020-04-03T01:44:00Z">
            <w:rPr/>
          </w:rPrChange>
        </w:rPr>
        <w:t xml:space="preserve">    tpc-IndexPUCCH-SCell                    </w:t>
      </w:r>
      <w:r w:rsidRPr="004072B1">
        <w:rPr>
          <w:rPrChange w:id="111638" w:author="Draft version 2" w:date="2020-04-03T01:44:00Z">
            <w:rPr>
              <w:color w:val="993366"/>
            </w:rPr>
          </w:rPrChange>
        </w:rPr>
        <w:t>INTEGER</w:t>
      </w:r>
      <w:r w:rsidRPr="004072B1">
        <w:rPr>
          <w:rPrChange w:id="111639" w:author="Draft version 2" w:date="2020-04-03T01:44:00Z">
            <w:rPr/>
          </w:rPrChange>
        </w:rPr>
        <w:t xml:space="preserve"> (1..15)                         </w:t>
      </w:r>
      <w:r w:rsidRPr="004072B1">
        <w:rPr>
          <w:rPrChange w:id="111640" w:author="Draft version 2" w:date="2020-04-03T01:44:00Z">
            <w:rPr>
              <w:color w:val="993366"/>
            </w:rPr>
          </w:rPrChange>
        </w:rPr>
        <w:t>OPTIONAL</w:t>
      </w:r>
      <w:r w:rsidRPr="004072B1">
        <w:rPr>
          <w:rPrChange w:id="111641" w:author="Draft version 2" w:date="2020-04-03T01:44:00Z">
            <w:rPr/>
          </w:rPrChange>
        </w:rPr>
        <w:t xml:space="preserve">,   </w:t>
      </w:r>
      <w:r w:rsidRPr="004072B1">
        <w:rPr>
          <w:rPrChange w:id="111642" w:author="Draft version 2" w:date="2020-04-03T01:44:00Z">
            <w:rPr>
              <w:color w:val="808080"/>
            </w:rPr>
          </w:rPrChange>
        </w:rPr>
        <w:t>-- Cond PDCCH-ofSpCellOrPUCCH-S</w:t>
      </w:r>
      <w:r w:rsidR="00475608" w:rsidRPr="004072B1">
        <w:rPr>
          <w:rPrChange w:id="111643" w:author="Draft version 2" w:date="2020-04-03T01:44:00Z">
            <w:rPr>
              <w:color w:val="808080"/>
            </w:rPr>
          </w:rPrChange>
        </w:rPr>
        <w:t>C</w:t>
      </w:r>
      <w:r w:rsidRPr="004072B1">
        <w:rPr>
          <w:rPrChange w:id="111644" w:author="Draft version 2" w:date="2020-04-03T01:44:00Z">
            <w:rPr>
              <w:color w:val="808080"/>
            </w:rPr>
          </w:rPrChange>
        </w:rPr>
        <w:t>ell</w:t>
      </w:r>
    </w:p>
    <w:p w14:paraId="3BD9D89F" w14:textId="77777777" w:rsidR="002C5D28" w:rsidRPr="004072B1" w:rsidRDefault="002C5D28" w:rsidP="0096519C">
      <w:pPr>
        <w:pStyle w:val="PL"/>
        <w:rPr>
          <w:rPrChange w:id="111645" w:author="Draft version 2" w:date="2020-04-03T01:44:00Z">
            <w:rPr/>
          </w:rPrChange>
        </w:rPr>
      </w:pPr>
      <w:r w:rsidRPr="004072B1">
        <w:rPr>
          <w:rPrChange w:id="111646" w:author="Draft version 2" w:date="2020-04-03T01:44:00Z">
            <w:rPr/>
          </w:rPrChange>
        </w:rPr>
        <w:t xml:space="preserve">    ...</w:t>
      </w:r>
    </w:p>
    <w:p w14:paraId="2F5821DB" w14:textId="77777777" w:rsidR="002C5D28" w:rsidRPr="004072B1" w:rsidRDefault="002C5D28" w:rsidP="0096519C">
      <w:pPr>
        <w:pStyle w:val="PL"/>
        <w:rPr>
          <w:rPrChange w:id="111647" w:author="Draft version 2" w:date="2020-04-03T01:44:00Z">
            <w:rPr/>
          </w:rPrChange>
        </w:rPr>
      </w:pPr>
      <w:r w:rsidRPr="004072B1">
        <w:rPr>
          <w:rPrChange w:id="111648" w:author="Draft version 2" w:date="2020-04-03T01:44:00Z">
            <w:rPr/>
          </w:rPrChange>
        </w:rPr>
        <w:t>}</w:t>
      </w:r>
    </w:p>
    <w:p w14:paraId="63179D15" w14:textId="77777777" w:rsidR="002C5D28" w:rsidRPr="004072B1" w:rsidRDefault="002C5D28" w:rsidP="0096519C">
      <w:pPr>
        <w:pStyle w:val="PL"/>
        <w:rPr>
          <w:rPrChange w:id="111649" w:author="Draft version 2" w:date="2020-04-03T01:44:00Z">
            <w:rPr/>
          </w:rPrChange>
        </w:rPr>
      </w:pPr>
    </w:p>
    <w:p w14:paraId="1BF21642" w14:textId="77777777" w:rsidR="002C5D28" w:rsidRPr="004072B1" w:rsidRDefault="002C5D28" w:rsidP="0096519C">
      <w:pPr>
        <w:pStyle w:val="PL"/>
        <w:rPr>
          <w:rPrChange w:id="111650" w:author="Draft version 2" w:date="2020-04-03T01:44:00Z">
            <w:rPr>
              <w:color w:val="808080"/>
            </w:rPr>
          </w:rPrChange>
        </w:rPr>
      </w:pPr>
      <w:r w:rsidRPr="004072B1">
        <w:rPr>
          <w:rPrChange w:id="111651" w:author="Draft version 2" w:date="2020-04-03T01:44:00Z">
            <w:rPr>
              <w:color w:val="808080"/>
            </w:rPr>
          </w:rPrChange>
        </w:rPr>
        <w:t>-- TAG-PUCCH-TPC-COMMANDCONFIG-STOP</w:t>
      </w:r>
    </w:p>
    <w:p w14:paraId="314C9D79" w14:textId="77777777" w:rsidR="002C5D28" w:rsidRPr="004072B1" w:rsidRDefault="002C5D28" w:rsidP="0096519C">
      <w:pPr>
        <w:pStyle w:val="PL"/>
        <w:rPr>
          <w:rPrChange w:id="111652" w:author="Draft version 2" w:date="2020-04-03T01:44:00Z">
            <w:rPr>
              <w:color w:val="808080"/>
            </w:rPr>
          </w:rPrChange>
        </w:rPr>
      </w:pPr>
      <w:r w:rsidRPr="004072B1">
        <w:rPr>
          <w:rPrChange w:id="111653" w:author="Draft version 2" w:date="2020-04-03T01:44:00Z">
            <w:rPr>
              <w:color w:val="808080"/>
            </w:rPr>
          </w:rPrChange>
        </w:rPr>
        <w:t>-- ASN1STOP</w:t>
      </w:r>
    </w:p>
    <w:p w14:paraId="6341E6F9" w14:textId="77777777" w:rsidR="002C5D28" w:rsidRPr="004072B1" w:rsidRDefault="002C5D28" w:rsidP="002C5D28">
      <w:pPr>
        <w:rPr>
          <w:rPrChange w:id="11165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0F04C90" w14:textId="77777777" w:rsidTr="006D357F">
        <w:tc>
          <w:tcPr>
            <w:tcW w:w="14507" w:type="dxa"/>
            <w:shd w:val="clear" w:color="auto" w:fill="auto"/>
          </w:tcPr>
          <w:p w14:paraId="7246CB40" w14:textId="77777777" w:rsidR="002C5D28" w:rsidRPr="004072B1" w:rsidRDefault="002C5D28" w:rsidP="00F43D0B">
            <w:pPr>
              <w:pStyle w:val="TAH"/>
              <w:rPr>
                <w:szCs w:val="22"/>
                <w:rPrChange w:id="111655" w:author="Draft version 2" w:date="2020-04-03T01:44:00Z">
                  <w:rPr>
                    <w:szCs w:val="22"/>
                  </w:rPr>
                </w:rPrChange>
              </w:rPr>
            </w:pPr>
            <w:r w:rsidRPr="004072B1">
              <w:rPr>
                <w:i/>
                <w:szCs w:val="22"/>
                <w:rPrChange w:id="111656" w:author="Draft version 2" w:date="2020-04-03T01:44:00Z">
                  <w:rPr>
                    <w:i/>
                    <w:szCs w:val="22"/>
                  </w:rPr>
                </w:rPrChange>
              </w:rPr>
              <w:t xml:space="preserve">PUCCH-TPC-CommandConfig </w:t>
            </w:r>
            <w:r w:rsidRPr="004072B1">
              <w:rPr>
                <w:szCs w:val="22"/>
                <w:rPrChange w:id="111657" w:author="Draft version 2" w:date="2020-04-03T01:44:00Z">
                  <w:rPr>
                    <w:szCs w:val="22"/>
                  </w:rPr>
                </w:rPrChange>
              </w:rPr>
              <w:t>field descriptions</w:t>
            </w:r>
          </w:p>
        </w:tc>
      </w:tr>
      <w:tr w:rsidR="00936420" w:rsidRPr="004072B1" w14:paraId="2AF29AFE" w14:textId="77777777" w:rsidTr="006D357F">
        <w:tc>
          <w:tcPr>
            <w:tcW w:w="14507" w:type="dxa"/>
            <w:shd w:val="clear" w:color="auto" w:fill="auto"/>
          </w:tcPr>
          <w:p w14:paraId="3DB602F5" w14:textId="77777777" w:rsidR="002C5D28" w:rsidRPr="004072B1" w:rsidRDefault="002C5D28" w:rsidP="00F43D0B">
            <w:pPr>
              <w:pStyle w:val="TAL"/>
              <w:rPr>
                <w:szCs w:val="22"/>
                <w:rPrChange w:id="111658" w:author="Draft version 2" w:date="2020-04-03T01:44:00Z">
                  <w:rPr>
                    <w:szCs w:val="22"/>
                  </w:rPr>
                </w:rPrChange>
              </w:rPr>
            </w:pPr>
            <w:r w:rsidRPr="004072B1">
              <w:rPr>
                <w:b/>
                <w:i/>
                <w:szCs w:val="22"/>
                <w:rPrChange w:id="111659" w:author="Draft version 2" w:date="2020-04-03T01:44:00Z">
                  <w:rPr>
                    <w:b/>
                    <w:i/>
                    <w:szCs w:val="22"/>
                  </w:rPr>
                </w:rPrChange>
              </w:rPr>
              <w:t>tpc-IndexPCell</w:t>
            </w:r>
          </w:p>
          <w:p w14:paraId="0A9C5842" w14:textId="77777777" w:rsidR="002C5D28" w:rsidRPr="004072B1" w:rsidRDefault="002C5D28" w:rsidP="00F43D0B">
            <w:pPr>
              <w:pStyle w:val="TAL"/>
              <w:rPr>
                <w:szCs w:val="22"/>
                <w:rPrChange w:id="111660" w:author="Draft version 2" w:date="2020-04-03T01:44:00Z">
                  <w:rPr>
                    <w:szCs w:val="22"/>
                  </w:rPr>
                </w:rPrChange>
              </w:rPr>
            </w:pPr>
            <w:r w:rsidRPr="004072B1">
              <w:rPr>
                <w:szCs w:val="22"/>
                <w:rPrChange w:id="111661" w:author="Draft version 2" w:date="2020-04-03T01:44:00Z">
                  <w:rPr>
                    <w:szCs w:val="22"/>
                  </w:rPr>
                </w:rPrChange>
              </w:rPr>
              <w:t>An index determining the position of the first bit of TPC command (applicable to the SpCell) inside the DCI format 2-2 payload.</w:t>
            </w:r>
          </w:p>
        </w:tc>
      </w:tr>
      <w:tr w:rsidR="002C5D28" w:rsidRPr="004072B1" w14:paraId="5580E817" w14:textId="77777777" w:rsidTr="006D357F">
        <w:tc>
          <w:tcPr>
            <w:tcW w:w="14507" w:type="dxa"/>
            <w:shd w:val="clear" w:color="auto" w:fill="auto"/>
          </w:tcPr>
          <w:p w14:paraId="3830D2E6" w14:textId="77777777" w:rsidR="002C5D28" w:rsidRPr="004072B1" w:rsidRDefault="002C5D28" w:rsidP="00F43D0B">
            <w:pPr>
              <w:pStyle w:val="TAL"/>
              <w:rPr>
                <w:szCs w:val="22"/>
                <w:rPrChange w:id="111662" w:author="Draft version 2" w:date="2020-04-03T01:44:00Z">
                  <w:rPr>
                    <w:szCs w:val="22"/>
                  </w:rPr>
                </w:rPrChange>
              </w:rPr>
            </w:pPr>
            <w:r w:rsidRPr="004072B1">
              <w:rPr>
                <w:b/>
                <w:i/>
                <w:szCs w:val="22"/>
                <w:rPrChange w:id="111663" w:author="Draft version 2" w:date="2020-04-03T01:44:00Z">
                  <w:rPr>
                    <w:b/>
                    <w:i/>
                    <w:szCs w:val="22"/>
                  </w:rPr>
                </w:rPrChange>
              </w:rPr>
              <w:t>tpc-IndexPUCCH-SCell</w:t>
            </w:r>
          </w:p>
          <w:p w14:paraId="4417861D" w14:textId="77777777" w:rsidR="002C5D28" w:rsidRPr="004072B1" w:rsidRDefault="002C5D28" w:rsidP="00F43D0B">
            <w:pPr>
              <w:pStyle w:val="TAL"/>
              <w:rPr>
                <w:szCs w:val="22"/>
                <w:rPrChange w:id="111664" w:author="Draft version 2" w:date="2020-04-03T01:44:00Z">
                  <w:rPr>
                    <w:szCs w:val="22"/>
                  </w:rPr>
                </w:rPrChange>
              </w:rPr>
            </w:pPr>
            <w:r w:rsidRPr="004072B1">
              <w:rPr>
                <w:szCs w:val="22"/>
                <w:rPrChange w:id="111665" w:author="Draft version 2" w:date="2020-04-03T01:44:00Z">
                  <w:rPr>
                    <w:szCs w:val="22"/>
                  </w:rPr>
                </w:rPrChange>
              </w:rPr>
              <w:t>An index determining the position of the first bit of TPC command (applicable to the PUCCH SCell) inside the DCI format 2-2 payload.</w:t>
            </w:r>
          </w:p>
        </w:tc>
      </w:tr>
    </w:tbl>
    <w:p w14:paraId="4D54A73A" w14:textId="77777777" w:rsidR="002C5D28" w:rsidRPr="004072B1" w:rsidRDefault="002C5D28" w:rsidP="002C5D28">
      <w:pPr>
        <w:rPr>
          <w:rPrChange w:id="11166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2F88C415" w14:textId="77777777" w:rsidTr="006D357F">
        <w:tc>
          <w:tcPr>
            <w:tcW w:w="4027" w:type="dxa"/>
          </w:tcPr>
          <w:p w14:paraId="43A032FD" w14:textId="77777777" w:rsidR="002C5D28" w:rsidRPr="004072B1" w:rsidRDefault="002C5D28" w:rsidP="00F43D0B">
            <w:pPr>
              <w:pStyle w:val="TAH"/>
              <w:rPr>
                <w:rPrChange w:id="111667" w:author="Draft version 2" w:date="2020-04-03T01:44:00Z">
                  <w:rPr/>
                </w:rPrChange>
              </w:rPr>
            </w:pPr>
            <w:r w:rsidRPr="004072B1">
              <w:rPr>
                <w:rPrChange w:id="111668" w:author="Draft version 2" w:date="2020-04-03T01:44:00Z">
                  <w:rPr/>
                </w:rPrChange>
              </w:rPr>
              <w:t>Conditional Presence</w:t>
            </w:r>
          </w:p>
        </w:tc>
        <w:tc>
          <w:tcPr>
            <w:tcW w:w="10146" w:type="dxa"/>
          </w:tcPr>
          <w:p w14:paraId="73D0E25B" w14:textId="77777777" w:rsidR="002C5D28" w:rsidRPr="004072B1" w:rsidRDefault="002C5D28" w:rsidP="00F43D0B">
            <w:pPr>
              <w:pStyle w:val="TAH"/>
              <w:rPr>
                <w:rPrChange w:id="111669" w:author="Draft version 2" w:date="2020-04-03T01:44:00Z">
                  <w:rPr/>
                </w:rPrChange>
              </w:rPr>
            </w:pPr>
            <w:r w:rsidRPr="004072B1">
              <w:rPr>
                <w:rPrChange w:id="111670" w:author="Draft version 2" w:date="2020-04-03T01:44:00Z">
                  <w:rPr/>
                </w:rPrChange>
              </w:rPr>
              <w:t>Explanation</w:t>
            </w:r>
          </w:p>
        </w:tc>
      </w:tr>
      <w:tr w:rsidR="00936420" w:rsidRPr="004072B1" w14:paraId="429B9C24" w14:textId="77777777" w:rsidTr="006D357F">
        <w:tc>
          <w:tcPr>
            <w:tcW w:w="4027" w:type="dxa"/>
          </w:tcPr>
          <w:p w14:paraId="2CD71965" w14:textId="77777777" w:rsidR="002C5D28" w:rsidRPr="004072B1" w:rsidRDefault="002C5D28" w:rsidP="00F43D0B">
            <w:pPr>
              <w:pStyle w:val="TAL"/>
              <w:rPr>
                <w:i/>
                <w:rPrChange w:id="111671" w:author="Draft version 2" w:date="2020-04-03T01:44:00Z">
                  <w:rPr>
                    <w:i/>
                  </w:rPr>
                </w:rPrChange>
              </w:rPr>
            </w:pPr>
            <w:r w:rsidRPr="004072B1">
              <w:rPr>
                <w:i/>
                <w:rPrChange w:id="111672" w:author="Draft version 2" w:date="2020-04-03T01:44:00Z">
                  <w:rPr>
                    <w:i/>
                  </w:rPr>
                </w:rPrChange>
              </w:rPr>
              <w:t>PDCCH-OfSpcell</w:t>
            </w:r>
          </w:p>
        </w:tc>
        <w:tc>
          <w:tcPr>
            <w:tcW w:w="10146" w:type="dxa"/>
          </w:tcPr>
          <w:p w14:paraId="52F60145" w14:textId="52C84ED6" w:rsidR="002C5D28" w:rsidRPr="004072B1" w:rsidRDefault="002C5D28" w:rsidP="00F43D0B">
            <w:pPr>
              <w:pStyle w:val="TAL"/>
              <w:rPr>
                <w:rPrChange w:id="111673" w:author="Draft version 2" w:date="2020-04-03T01:44:00Z">
                  <w:rPr/>
                </w:rPrChange>
              </w:rPr>
            </w:pPr>
            <w:r w:rsidRPr="004072B1">
              <w:rPr>
                <w:rPrChange w:id="111674" w:author="Draft version 2" w:date="2020-04-03T01:44:00Z">
                  <w:rPr/>
                </w:rPrChange>
              </w:rPr>
              <w:t xml:space="preserve">The field is mandatory present if the </w:t>
            </w:r>
            <w:r w:rsidRPr="004072B1">
              <w:rPr>
                <w:i/>
                <w:rPrChange w:id="111675" w:author="Draft version 2" w:date="2020-04-03T01:44:00Z">
                  <w:rPr>
                    <w:i/>
                  </w:rPr>
                </w:rPrChange>
              </w:rPr>
              <w:t>PUCCH-TPC-CommandConfig</w:t>
            </w:r>
            <w:r w:rsidRPr="004072B1">
              <w:rPr>
                <w:rPrChange w:id="111676" w:author="Draft version 2" w:date="2020-04-03T01:44:00Z">
                  <w:rPr/>
                </w:rPrChange>
              </w:rPr>
              <w:t xml:space="preserve"> is provided in the </w:t>
            </w:r>
            <w:r w:rsidRPr="004072B1">
              <w:rPr>
                <w:i/>
                <w:rPrChange w:id="111677" w:author="Draft version 2" w:date="2020-04-03T01:44:00Z">
                  <w:rPr>
                    <w:i/>
                  </w:rPr>
                </w:rPrChange>
              </w:rPr>
              <w:t>PDCCH-Config</w:t>
            </w:r>
            <w:r w:rsidRPr="004072B1">
              <w:rPr>
                <w:rPrChange w:id="111678" w:author="Draft version 2" w:date="2020-04-03T01:44:00Z">
                  <w:rPr/>
                </w:rPrChange>
              </w:rPr>
              <w:t xml:space="preserve"> for the SpCell. Otherwise, the field is absent</w:t>
            </w:r>
            <w:r w:rsidR="00BE4264" w:rsidRPr="004072B1">
              <w:rPr>
                <w:rPrChange w:id="111679" w:author="Draft version 2" w:date="2020-04-03T01:44:00Z">
                  <w:rPr/>
                </w:rPrChange>
              </w:rPr>
              <w:t>,</w:t>
            </w:r>
            <w:r w:rsidR="00EA4B01" w:rsidRPr="004072B1">
              <w:rPr>
                <w:rPrChange w:id="111680" w:author="Draft version 2" w:date="2020-04-03T01:44:00Z">
                  <w:rPr/>
                </w:rPrChange>
              </w:rPr>
              <w:t xml:space="preserve"> Need R.</w:t>
            </w:r>
          </w:p>
        </w:tc>
      </w:tr>
      <w:tr w:rsidR="002C5D28" w:rsidRPr="004072B1" w14:paraId="5B2A5D15" w14:textId="77777777" w:rsidTr="006D357F">
        <w:tc>
          <w:tcPr>
            <w:tcW w:w="4027" w:type="dxa"/>
          </w:tcPr>
          <w:p w14:paraId="66C1F661" w14:textId="1727A89F" w:rsidR="002C5D28" w:rsidRPr="004072B1" w:rsidRDefault="002C5D28" w:rsidP="00F43D0B">
            <w:pPr>
              <w:pStyle w:val="TAL"/>
              <w:rPr>
                <w:i/>
                <w:rPrChange w:id="111681" w:author="Draft version 2" w:date="2020-04-03T01:44:00Z">
                  <w:rPr>
                    <w:i/>
                  </w:rPr>
                </w:rPrChange>
              </w:rPr>
            </w:pPr>
            <w:r w:rsidRPr="004072B1">
              <w:rPr>
                <w:i/>
                <w:rPrChange w:id="111682" w:author="Draft version 2" w:date="2020-04-03T01:44:00Z">
                  <w:rPr>
                    <w:i/>
                  </w:rPr>
                </w:rPrChange>
              </w:rPr>
              <w:t>PDCCH-ofSpCellOrPUCCH-S</w:t>
            </w:r>
            <w:r w:rsidR="00475608" w:rsidRPr="004072B1">
              <w:rPr>
                <w:i/>
                <w:rPrChange w:id="111683" w:author="Draft version 2" w:date="2020-04-03T01:44:00Z">
                  <w:rPr>
                    <w:i/>
                  </w:rPr>
                </w:rPrChange>
              </w:rPr>
              <w:t>C</w:t>
            </w:r>
            <w:r w:rsidRPr="004072B1">
              <w:rPr>
                <w:i/>
                <w:rPrChange w:id="111684" w:author="Draft version 2" w:date="2020-04-03T01:44:00Z">
                  <w:rPr>
                    <w:i/>
                  </w:rPr>
                </w:rPrChange>
              </w:rPr>
              <w:t>ell</w:t>
            </w:r>
          </w:p>
        </w:tc>
        <w:tc>
          <w:tcPr>
            <w:tcW w:w="10146" w:type="dxa"/>
          </w:tcPr>
          <w:p w14:paraId="3A15D742" w14:textId="17CE8DAB" w:rsidR="00F95F2F" w:rsidRPr="004072B1" w:rsidRDefault="002C5D28" w:rsidP="00F43D0B">
            <w:pPr>
              <w:pStyle w:val="TAL"/>
              <w:rPr>
                <w:rPrChange w:id="111685" w:author="Draft version 2" w:date="2020-04-03T01:44:00Z">
                  <w:rPr/>
                </w:rPrChange>
              </w:rPr>
            </w:pPr>
            <w:r w:rsidRPr="004072B1">
              <w:rPr>
                <w:rPrChange w:id="111686" w:author="Draft version 2" w:date="2020-04-03T01:44:00Z">
                  <w:rPr/>
                </w:rPrChange>
              </w:rPr>
              <w:t xml:space="preserve">The field is mandatory present if the </w:t>
            </w:r>
            <w:r w:rsidRPr="004072B1">
              <w:rPr>
                <w:i/>
                <w:rPrChange w:id="111687" w:author="Draft version 2" w:date="2020-04-03T01:44:00Z">
                  <w:rPr>
                    <w:i/>
                  </w:rPr>
                </w:rPrChange>
              </w:rPr>
              <w:t>PUCCH-TPC-CommandConfig</w:t>
            </w:r>
            <w:r w:rsidRPr="004072B1">
              <w:rPr>
                <w:rPrChange w:id="111688" w:author="Draft version 2" w:date="2020-04-03T01:44:00Z">
                  <w:rPr/>
                </w:rPrChange>
              </w:rPr>
              <w:t xml:space="preserve"> is provided in the </w:t>
            </w:r>
            <w:r w:rsidRPr="004072B1">
              <w:rPr>
                <w:i/>
                <w:rPrChange w:id="111689" w:author="Draft version 2" w:date="2020-04-03T01:44:00Z">
                  <w:rPr>
                    <w:i/>
                  </w:rPr>
                </w:rPrChange>
              </w:rPr>
              <w:t>PDCCH-Config</w:t>
            </w:r>
            <w:r w:rsidRPr="004072B1">
              <w:rPr>
                <w:rPrChange w:id="111690" w:author="Draft version 2" w:date="2020-04-03T01:44:00Z">
                  <w:rPr/>
                </w:rPrChange>
              </w:rPr>
              <w:t xml:space="preserve"> for the PUCCH-SCell.</w:t>
            </w:r>
          </w:p>
          <w:p w14:paraId="72EFC7A7" w14:textId="77777777" w:rsidR="002C5D28" w:rsidRPr="004072B1" w:rsidRDefault="002C5D28" w:rsidP="00F43D0B">
            <w:pPr>
              <w:pStyle w:val="TAL"/>
              <w:rPr>
                <w:rPrChange w:id="111691" w:author="Draft version 2" w:date="2020-04-03T01:44:00Z">
                  <w:rPr/>
                </w:rPrChange>
              </w:rPr>
            </w:pPr>
            <w:r w:rsidRPr="004072B1">
              <w:rPr>
                <w:rPrChange w:id="111692" w:author="Draft version 2" w:date="2020-04-03T01:44:00Z">
                  <w:rPr/>
                </w:rPrChange>
              </w:rPr>
              <w:t xml:space="preserve">The field is optionally present, need R, if the UE is configured with a PUCCH SCell in this cell group and if the </w:t>
            </w:r>
            <w:r w:rsidRPr="004072B1">
              <w:rPr>
                <w:i/>
                <w:rPrChange w:id="111693" w:author="Draft version 2" w:date="2020-04-03T01:44:00Z">
                  <w:rPr>
                    <w:i/>
                  </w:rPr>
                </w:rPrChange>
              </w:rPr>
              <w:t xml:space="preserve">PUCCH-TPC-CommandConfig </w:t>
            </w:r>
            <w:r w:rsidRPr="004072B1">
              <w:rPr>
                <w:rPrChange w:id="111694" w:author="Draft version 2" w:date="2020-04-03T01:44:00Z">
                  <w:rPr/>
                </w:rPrChange>
              </w:rPr>
              <w:t xml:space="preserve">is provided in the </w:t>
            </w:r>
            <w:r w:rsidRPr="004072B1">
              <w:rPr>
                <w:i/>
                <w:rPrChange w:id="111695" w:author="Draft version 2" w:date="2020-04-03T01:44:00Z">
                  <w:rPr>
                    <w:i/>
                  </w:rPr>
                </w:rPrChange>
              </w:rPr>
              <w:t>PDCCH-Config</w:t>
            </w:r>
            <w:r w:rsidRPr="004072B1">
              <w:rPr>
                <w:rPrChange w:id="111696" w:author="Draft version 2" w:date="2020-04-03T01:44:00Z">
                  <w:rPr/>
                </w:rPrChange>
              </w:rPr>
              <w:t xml:space="preserve"> for the SpCell.</w:t>
            </w:r>
          </w:p>
          <w:p w14:paraId="73CB5936" w14:textId="196FD4CE" w:rsidR="002C5D28" w:rsidRPr="004072B1" w:rsidRDefault="002C5D28" w:rsidP="00F43D0B">
            <w:pPr>
              <w:pStyle w:val="TAL"/>
              <w:rPr>
                <w:rPrChange w:id="111697" w:author="Draft version 2" w:date="2020-04-03T01:44:00Z">
                  <w:rPr/>
                </w:rPrChange>
              </w:rPr>
            </w:pPr>
            <w:r w:rsidRPr="004072B1">
              <w:rPr>
                <w:rPrChange w:id="111698" w:author="Draft version 2" w:date="2020-04-03T01:44:00Z">
                  <w:rPr/>
                </w:rPrChange>
              </w:rPr>
              <w:t>Otherwise, the field is absent</w:t>
            </w:r>
            <w:r w:rsidR="00BE4264" w:rsidRPr="004072B1">
              <w:rPr>
                <w:rPrChange w:id="111699" w:author="Draft version 2" w:date="2020-04-03T01:44:00Z">
                  <w:rPr/>
                </w:rPrChange>
              </w:rPr>
              <w:t>,</w:t>
            </w:r>
            <w:r w:rsidR="00EA4B01" w:rsidRPr="004072B1">
              <w:rPr>
                <w:rPrChange w:id="111700" w:author="Draft version 2" w:date="2020-04-03T01:44:00Z">
                  <w:rPr/>
                </w:rPrChange>
              </w:rPr>
              <w:t xml:space="preserve"> Need R.</w:t>
            </w:r>
          </w:p>
        </w:tc>
      </w:tr>
    </w:tbl>
    <w:p w14:paraId="0341E133" w14:textId="77777777" w:rsidR="000B4A46" w:rsidRPr="004072B1" w:rsidRDefault="000B4A46" w:rsidP="000B4A46">
      <w:pPr>
        <w:rPr>
          <w:rPrChange w:id="111701" w:author="Draft version 2" w:date="2020-04-03T01:44:00Z">
            <w:rPr/>
          </w:rPrChange>
        </w:rPr>
      </w:pPr>
    </w:p>
    <w:p w14:paraId="11690A97" w14:textId="77777777" w:rsidR="002C5D28" w:rsidRPr="004072B1" w:rsidRDefault="002C5D28" w:rsidP="002C5D28">
      <w:pPr>
        <w:pStyle w:val="Heading4"/>
        <w:rPr>
          <w:rPrChange w:id="111702" w:author="Draft version 2" w:date="2020-04-03T01:44:00Z">
            <w:rPr/>
          </w:rPrChange>
        </w:rPr>
      </w:pPr>
      <w:bookmarkStart w:id="111703" w:name="_Toc20426055"/>
      <w:bookmarkStart w:id="111704" w:name="_Toc29321451"/>
      <w:bookmarkStart w:id="111705" w:name="_Toc36757224"/>
      <w:r w:rsidRPr="004072B1">
        <w:rPr>
          <w:rPrChange w:id="111706" w:author="Draft version 2" w:date="2020-04-03T01:44:00Z">
            <w:rPr/>
          </w:rPrChange>
        </w:rPr>
        <w:t>–</w:t>
      </w:r>
      <w:r w:rsidRPr="004072B1">
        <w:rPr>
          <w:rPrChange w:id="111707" w:author="Draft version 2" w:date="2020-04-03T01:44:00Z">
            <w:rPr/>
          </w:rPrChange>
        </w:rPr>
        <w:tab/>
      </w:r>
      <w:r w:rsidRPr="004072B1">
        <w:rPr>
          <w:i/>
          <w:rPrChange w:id="111708" w:author="Draft version 2" w:date="2020-04-03T01:44:00Z">
            <w:rPr>
              <w:i/>
            </w:rPr>
          </w:rPrChange>
        </w:rPr>
        <w:t>PUSCH-Config</w:t>
      </w:r>
      <w:bookmarkEnd w:id="111703"/>
      <w:bookmarkEnd w:id="111704"/>
      <w:bookmarkEnd w:id="111705"/>
    </w:p>
    <w:p w14:paraId="05C80B05" w14:textId="77777777" w:rsidR="002C5D28" w:rsidRPr="004072B1" w:rsidRDefault="002C5D28" w:rsidP="002C5D28">
      <w:pPr>
        <w:rPr>
          <w:rPrChange w:id="111709" w:author="Draft version 2" w:date="2020-04-03T01:44:00Z">
            <w:rPr/>
          </w:rPrChange>
        </w:rPr>
      </w:pPr>
      <w:r w:rsidRPr="004072B1">
        <w:rPr>
          <w:rPrChange w:id="111710" w:author="Draft version 2" w:date="2020-04-03T01:44:00Z">
            <w:rPr/>
          </w:rPrChange>
        </w:rPr>
        <w:t xml:space="preserve">The IE </w:t>
      </w:r>
      <w:r w:rsidRPr="004072B1">
        <w:rPr>
          <w:i/>
          <w:rPrChange w:id="111711" w:author="Draft version 2" w:date="2020-04-03T01:44:00Z">
            <w:rPr>
              <w:i/>
            </w:rPr>
          </w:rPrChange>
        </w:rPr>
        <w:t>PUSCH-Config</w:t>
      </w:r>
      <w:r w:rsidRPr="004072B1">
        <w:rPr>
          <w:rPrChange w:id="111712" w:author="Draft version 2" w:date="2020-04-03T01:44:00Z">
            <w:rPr/>
          </w:rPrChange>
        </w:rPr>
        <w:t xml:space="preserve"> is used to configure the UE specific PUSCH parameters applicable to a particular BWP.</w:t>
      </w:r>
    </w:p>
    <w:p w14:paraId="665B5FDC" w14:textId="77777777" w:rsidR="002C5D28" w:rsidRPr="004072B1" w:rsidRDefault="002C5D28" w:rsidP="002C5D28">
      <w:pPr>
        <w:pStyle w:val="TH"/>
        <w:rPr>
          <w:rPrChange w:id="111713" w:author="Draft version 2" w:date="2020-04-03T01:44:00Z">
            <w:rPr/>
          </w:rPrChange>
        </w:rPr>
      </w:pPr>
      <w:r w:rsidRPr="004072B1">
        <w:rPr>
          <w:i/>
          <w:rPrChange w:id="111714" w:author="Draft version 2" w:date="2020-04-03T01:44:00Z">
            <w:rPr>
              <w:i/>
            </w:rPr>
          </w:rPrChange>
        </w:rPr>
        <w:t>PUSCH-Config</w:t>
      </w:r>
      <w:r w:rsidRPr="004072B1">
        <w:rPr>
          <w:rPrChange w:id="111715" w:author="Draft version 2" w:date="2020-04-03T01:44:00Z">
            <w:rPr/>
          </w:rPrChange>
        </w:rPr>
        <w:t xml:space="preserve"> information element</w:t>
      </w:r>
    </w:p>
    <w:p w14:paraId="5A7958BB" w14:textId="77777777" w:rsidR="002C5D28" w:rsidRPr="004072B1" w:rsidRDefault="002C5D28" w:rsidP="0096519C">
      <w:pPr>
        <w:pStyle w:val="PL"/>
        <w:rPr>
          <w:rPrChange w:id="111716" w:author="Draft version 2" w:date="2020-04-03T01:44:00Z">
            <w:rPr>
              <w:color w:val="808080"/>
            </w:rPr>
          </w:rPrChange>
        </w:rPr>
      </w:pPr>
      <w:r w:rsidRPr="004072B1">
        <w:rPr>
          <w:rPrChange w:id="111717" w:author="Draft version 2" w:date="2020-04-03T01:44:00Z">
            <w:rPr>
              <w:color w:val="808080"/>
            </w:rPr>
          </w:rPrChange>
        </w:rPr>
        <w:t>-- ASN1START</w:t>
      </w:r>
    </w:p>
    <w:p w14:paraId="7C4DE7A7" w14:textId="77777777" w:rsidR="002C5D28" w:rsidRPr="004072B1" w:rsidRDefault="002C5D28" w:rsidP="0096519C">
      <w:pPr>
        <w:pStyle w:val="PL"/>
        <w:rPr>
          <w:rPrChange w:id="111718" w:author="Draft version 2" w:date="2020-04-03T01:44:00Z">
            <w:rPr>
              <w:color w:val="808080"/>
            </w:rPr>
          </w:rPrChange>
        </w:rPr>
      </w:pPr>
      <w:r w:rsidRPr="004072B1">
        <w:rPr>
          <w:rPrChange w:id="111719" w:author="Draft version 2" w:date="2020-04-03T01:44:00Z">
            <w:rPr>
              <w:color w:val="808080"/>
            </w:rPr>
          </w:rPrChange>
        </w:rPr>
        <w:lastRenderedPageBreak/>
        <w:t>-- TAG-PUSCH-CONFIG-START</w:t>
      </w:r>
    </w:p>
    <w:p w14:paraId="53BCFD2F" w14:textId="77777777" w:rsidR="002C5D28" w:rsidRPr="004072B1" w:rsidRDefault="002C5D28" w:rsidP="0096519C">
      <w:pPr>
        <w:pStyle w:val="PL"/>
        <w:rPr>
          <w:rPrChange w:id="111720" w:author="Draft version 2" w:date="2020-04-03T01:44:00Z">
            <w:rPr/>
          </w:rPrChange>
        </w:rPr>
      </w:pPr>
    </w:p>
    <w:p w14:paraId="1449D64F" w14:textId="77777777" w:rsidR="002C5D28" w:rsidRPr="004072B1" w:rsidRDefault="002C5D28" w:rsidP="0096519C">
      <w:pPr>
        <w:pStyle w:val="PL"/>
        <w:rPr>
          <w:rPrChange w:id="111721" w:author="Draft version 2" w:date="2020-04-03T01:44:00Z">
            <w:rPr/>
          </w:rPrChange>
        </w:rPr>
      </w:pPr>
      <w:r w:rsidRPr="004072B1">
        <w:rPr>
          <w:rPrChange w:id="111722" w:author="Draft version 2" w:date="2020-04-03T01:44:00Z">
            <w:rPr/>
          </w:rPrChange>
        </w:rPr>
        <w:t xml:space="preserve">PUSCH-Config ::=                        </w:t>
      </w:r>
      <w:r w:rsidRPr="004072B1">
        <w:rPr>
          <w:rPrChange w:id="111723" w:author="Draft version 2" w:date="2020-04-03T01:44:00Z">
            <w:rPr>
              <w:color w:val="993366"/>
            </w:rPr>
          </w:rPrChange>
        </w:rPr>
        <w:t>SEQUENCE</w:t>
      </w:r>
      <w:r w:rsidRPr="004072B1">
        <w:rPr>
          <w:rPrChange w:id="111724" w:author="Draft version 2" w:date="2020-04-03T01:44:00Z">
            <w:rPr/>
          </w:rPrChange>
        </w:rPr>
        <w:t xml:space="preserve"> {</w:t>
      </w:r>
    </w:p>
    <w:p w14:paraId="6FAF4D31" w14:textId="4E8F1063" w:rsidR="002C5D28" w:rsidRPr="004072B1" w:rsidRDefault="002C5D28" w:rsidP="0096519C">
      <w:pPr>
        <w:pStyle w:val="PL"/>
        <w:rPr>
          <w:rPrChange w:id="111725" w:author="Draft version 2" w:date="2020-04-03T01:44:00Z">
            <w:rPr>
              <w:color w:val="808080"/>
            </w:rPr>
          </w:rPrChange>
        </w:rPr>
      </w:pPr>
      <w:r w:rsidRPr="004072B1">
        <w:rPr>
          <w:rPrChange w:id="111726" w:author="Draft version 2" w:date="2020-04-03T01:44:00Z">
            <w:rPr/>
          </w:rPrChange>
        </w:rPr>
        <w:t xml:space="preserve">    dataScramblingIdentityPUSCH             </w:t>
      </w:r>
      <w:r w:rsidRPr="004072B1">
        <w:rPr>
          <w:rPrChange w:id="111727" w:author="Draft version 2" w:date="2020-04-03T01:44:00Z">
            <w:rPr>
              <w:color w:val="993366"/>
            </w:rPr>
          </w:rPrChange>
        </w:rPr>
        <w:t>INTEGER</w:t>
      </w:r>
      <w:r w:rsidRPr="004072B1">
        <w:rPr>
          <w:rPrChange w:id="111728" w:author="Draft version 2" w:date="2020-04-03T01:44:00Z">
            <w:rPr/>
          </w:rPrChange>
        </w:rPr>
        <w:t xml:space="preserve"> (0..1023)                                                   </w:t>
      </w:r>
      <w:r w:rsidRPr="004072B1">
        <w:rPr>
          <w:rPrChange w:id="111729" w:author="Draft version 2" w:date="2020-04-03T01:44:00Z">
            <w:rPr>
              <w:color w:val="993366"/>
            </w:rPr>
          </w:rPrChange>
        </w:rPr>
        <w:t>OPTIONAL</w:t>
      </w:r>
      <w:r w:rsidRPr="004072B1">
        <w:rPr>
          <w:rPrChange w:id="111730" w:author="Draft version 2" w:date="2020-04-03T01:44:00Z">
            <w:rPr/>
          </w:rPrChange>
        </w:rPr>
        <w:t xml:space="preserve">,   </w:t>
      </w:r>
      <w:r w:rsidRPr="004072B1">
        <w:rPr>
          <w:rPrChange w:id="111731" w:author="Draft version 2" w:date="2020-04-03T01:44:00Z">
            <w:rPr>
              <w:color w:val="808080"/>
            </w:rPr>
          </w:rPrChange>
        </w:rPr>
        <w:t>-- Need S</w:t>
      </w:r>
    </w:p>
    <w:p w14:paraId="33314F5B" w14:textId="4D88B14F" w:rsidR="002C5D28" w:rsidRPr="004072B1" w:rsidRDefault="002C5D28" w:rsidP="0096519C">
      <w:pPr>
        <w:pStyle w:val="PL"/>
        <w:rPr>
          <w:rPrChange w:id="111732" w:author="Draft version 2" w:date="2020-04-03T01:44:00Z">
            <w:rPr>
              <w:color w:val="808080"/>
            </w:rPr>
          </w:rPrChange>
        </w:rPr>
      </w:pPr>
      <w:r w:rsidRPr="004072B1">
        <w:rPr>
          <w:rPrChange w:id="111733" w:author="Draft version 2" w:date="2020-04-03T01:44:00Z">
            <w:rPr/>
          </w:rPrChange>
        </w:rPr>
        <w:t xml:space="preserve">    txConfig                                </w:t>
      </w:r>
      <w:r w:rsidRPr="004072B1">
        <w:rPr>
          <w:rPrChange w:id="111734" w:author="Draft version 2" w:date="2020-04-03T01:44:00Z">
            <w:rPr>
              <w:color w:val="993366"/>
            </w:rPr>
          </w:rPrChange>
        </w:rPr>
        <w:t>ENUMERATED</w:t>
      </w:r>
      <w:r w:rsidRPr="004072B1">
        <w:rPr>
          <w:rPrChange w:id="111735" w:author="Draft version 2" w:date="2020-04-03T01:44:00Z">
            <w:rPr/>
          </w:rPrChange>
        </w:rPr>
        <w:t xml:space="preserve"> {codebook, nonCodebook}                              </w:t>
      </w:r>
      <w:r w:rsidR="004F17E1" w:rsidRPr="004072B1">
        <w:rPr>
          <w:rPrChange w:id="111736" w:author="Draft version 2" w:date="2020-04-03T01:44:00Z">
            <w:rPr/>
          </w:rPrChange>
        </w:rPr>
        <w:t xml:space="preserve">    </w:t>
      </w:r>
      <w:r w:rsidRPr="004072B1">
        <w:rPr>
          <w:rPrChange w:id="111737" w:author="Draft version 2" w:date="2020-04-03T01:44:00Z">
            <w:rPr>
              <w:color w:val="993366"/>
            </w:rPr>
          </w:rPrChange>
        </w:rPr>
        <w:t>OPTIONAL</w:t>
      </w:r>
      <w:r w:rsidRPr="004072B1">
        <w:rPr>
          <w:rPrChange w:id="111738" w:author="Draft version 2" w:date="2020-04-03T01:44:00Z">
            <w:rPr/>
          </w:rPrChange>
        </w:rPr>
        <w:t xml:space="preserve">,   </w:t>
      </w:r>
      <w:r w:rsidRPr="004072B1">
        <w:rPr>
          <w:rPrChange w:id="111739" w:author="Draft version 2" w:date="2020-04-03T01:44:00Z">
            <w:rPr>
              <w:color w:val="808080"/>
            </w:rPr>
          </w:rPrChange>
        </w:rPr>
        <w:t>-- Need S</w:t>
      </w:r>
    </w:p>
    <w:p w14:paraId="05BE27F6" w14:textId="100703C3" w:rsidR="002C5D28" w:rsidRPr="004072B1" w:rsidRDefault="002C5D28" w:rsidP="0096519C">
      <w:pPr>
        <w:pStyle w:val="PL"/>
        <w:rPr>
          <w:rPrChange w:id="111740" w:author="Draft version 2" w:date="2020-04-03T01:44:00Z">
            <w:rPr>
              <w:color w:val="808080"/>
            </w:rPr>
          </w:rPrChange>
        </w:rPr>
      </w:pPr>
      <w:r w:rsidRPr="004072B1">
        <w:rPr>
          <w:rPrChange w:id="111741" w:author="Draft version 2" w:date="2020-04-03T01:44:00Z">
            <w:rPr/>
          </w:rPrChange>
        </w:rPr>
        <w:t xml:space="preserve">    dmrs-UplinkForPUSCH-MappingTypeA        SetupRelease { DMRS-UplinkConfig }                                  </w:t>
      </w:r>
      <w:r w:rsidRPr="004072B1">
        <w:rPr>
          <w:rPrChange w:id="111742" w:author="Draft version 2" w:date="2020-04-03T01:44:00Z">
            <w:rPr>
              <w:color w:val="993366"/>
            </w:rPr>
          </w:rPrChange>
        </w:rPr>
        <w:t>OPTIONAL</w:t>
      </w:r>
      <w:r w:rsidRPr="004072B1">
        <w:rPr>
          <w:rPrChange w:id="111743" w:author="Draft version 2" w:date="2020-04-03T01:44:00Z">
            <w:rPr/>
          </w:rPrChange>
        </w:rPr>
        <w:t xml:space="preserve">,   </w:t>
      </w:r>
      <w:r w:rsidRPr="004072B1">
        <w:rPr>
          <w:rPrChange w:id="111744" w:author="Draft version 2" w:date="2020-04-03T01:44:00Z">
            <w:rPr>
              <w:color w:val="808080"/>
            </w:rPr>
          </w:rPrChange>
        </w:rPr>
        <w:t>-- Need M</w:t>
      </w:r>
    </w:p>
    <w:p w14:paraId="6B0FA9EF" w14:textId="7827FE11" w:rsidR="002C5D28" w:rsidRPr="004072B1" w:rsidRDefault="002C5D28" w:rsidP="0096519C">
      <w:pPr>
        <w:pStyle w:val="PL"/>
        <w:rPr>
          <w:rPrChange w:id="111745" w:author="Draft version 2" w:date="2020-04-03T01:44:00Z">
            <w:rPr>
              <w:color w:val="808080"/>
            </w:rPr>
          </w:rPrChange>
        </w:rPr>
      </w:pPr>
      <w:r w:rsidRPr="004072B1">
        <w:rPr>
          <w:rPrChange w:id="111746" w:author="Draft version 2" w:date="2020-04-03T01:44:00Z">
            <w:rPr/>
          </w:rPrChange>
        </w:rPr>
        <w:t xml:space="preserve">    dmrs-UplinkForPUSCH-MappingTypeB        SetupRelease { DMRS-UplinkConfig }                                  </w:t>
      </w:r>
      <w:r w:rsidRPr="004072B1">
        <w:rPr>
          <w:rPrChange w:id="111747" w:author="Draft version 2" w:date="2020-04-03T01:44:00Z">
            <w:rPr>
              <w:color w:val="993366"/>
            </w:rPr>
          </w:rPrChange>
        </w:rPr>
        <w:t>OPTIONAL</w:t>
      </w:r>
      <w:r w:rsidRPr="004072B1">
        <w:rPr>
          <w:rPrChange w:id="111748" w:author="Draft version 2" w:date="2020-04-03T01:44:00Z">
            <w:rPr/>
          </w:rPrChange>
        </w:rPr>
        <w:t xml:space="preserve">,   </w:t>
      </w:r>
      <w:r w:rsidRPr="004072B1">
        <w:rPr>
          <w:rPrChange w:id="111749" w:author="Draft version 2" w:date="2020-04-03T01:44:00Z">
            <w:rPr>
              <w:color w:val="808080"/>
            </w:rPr>
          </w:rPrChange>
        </w:rPr>
        <w:t>-- Need M</w:t>
      </w:r>
    </w:p>
    <w:p w14:paraId="52F71E0C" w14:textId="77777777" w:rsidR="002C5D28" w:rsidRPr="004072B1" w:rsidRDefault="002C5D28" w:rsidP="0096519C">
      <w:pPr>
        <w:pStyle w:val="PL"/>
        <w:rPr>
          <w:rPrChange w:id="111750" w:author="Draft version 2" w:date="2020-04-03T01:44:00Z">
            <w:rPr/>
          </w:rPrChange>
        </w:rPr>
      </w:pPr>
    </w:p>
    <w:p w14:paraId="6D48A5AC" w14:textId="314AD527" w:rsidR="002C5D28" w:rsidRPr="004072B1" w:rsidRDefault="002C5D28" w:rsidP="0096519C">
      <w:pPr>
        <w:pStyle w:val="PL"/>
        <w:rPr>
          <w:rPrChange w:id="111751" w:author="Draft version 2" w:date="2020-04-03T01:44:00Z">
            <w:rPr>
              <w:color w:val="808080"/>
            </w:rPr>
          </w:rPrChange>
        </w:rPr>
      </w:pPr>
      <w:r w:rsidRPr="004072B1">
        <w:rPr>
          <w:rPrChange w:id="111752" w:author="Draft version 2" w:date="2020-04-03T01:44:00Z">
            <w:rPr/>
          </w:rPrChange>
        </w:rPr>
        <w:t xml:space="preserve">    pusch-PowerControl                      PUSCH-PowerControl                                                  </w:t>
      </w:r>
      <w:r w:rsidRPr="004072B1">
        <w:rPr>
          <w:rPrChange w:id="111753" w:author="Draft version 2" w:date="2020-04-03T01:44:00Z">
            <w:rPr>
              <w:color w:val="993366"/>
            </w:rPr>
          </w:rPrChange>
        </w:rPr>
        <w:t>OPTIONAL</w:t>
      </w:r>
      <w:r w:rsidRPr="004072B1">
        <w:rPr>
          <w:rPrChange w:id="111754" w:author="Draft version 2" w:date="2020-04-03T01:44:00Z">
            <w:rPr/>
          </w:rPrChange>
        </w:rPr>
        <w:t xml:space="preserve">, </w:t>
      </w:r>
      <w:r w:rsidR="00F80BEF" w:rsidRPr="004072B1">
        <w:rPr>
          <w:rPrChange w:id="111755" w:author="Draft version 2" w:date="2020-04-03T01:44:00Z">
            <w:rPr/>
          </w:rPrChange>
        </w:rPr>
        <w:t xml:space="preserve">  </w:t>
      </w:r>
      <w:r w:rsidRPr="004072B1">
        <w:rPr>
          <w:rPrChange w:id="111756" w:author="Draft version 2" w:date="2020-04-03T01:44:00Z">
            <w:rPr>
              <w:color w:val="808080"/>
            </w:rPr>
          </w:rPrChange>
        </w:rPr>
        <w:t>-- Need M</w:t>
      </w:r>
    </w:p>
    <w:p w14:paraId="1708A63B" w14:textId="1EE00021" w:rsidR="002C5D28" w:rsidRPr="004072B1" w:rsidRDefault="002C5D28" w:rsidP="0096519C">
      <w:pPr>
        <w:pStyle w:val="PL"/>
        <w:rPr>
          <w:rPrChange w:id="111757" w:author="Draft version 2" w:date="2020-04-03T01:44:00Z">
            <w:rPr>
              <w:color w:val="808080"/>
            </w:rPr>
          </w:rPrChange>
        </w:rPr>
      </w:pPr>
      <w:r w:rsidRPr="004072B1">
        <w:rPr>
          <w:rPrChange w:id="111758" w:author="Draft version 2" w:date="2020-04-03T01:44:00Z">
            <w:rPr/>
          </w:rPrChange>
        </w:rPr>
        <w:t xml:space="preserve">    frequencyHopping                        </w:t>
      </w:r>
      <w:r w:rsidRPr="004072B1">
        <w:rPr>
          <w:rPrChange w:id="111759" w:author="Draft version 2" w:date="2020-04-03T01:44:00Z">
            <w:rPr>
              <w:color w:val="993366"/>
            </w:rPr>
          </w:rPrChange>
        </w:rPr>
        <w:t>ENUMERATED</w:t>
      </w:r>
      <w:r w:rsidRPr="004072B1">
        <w:rPr>
          <w:rPrChange w:id="111760" w:author="Draft version 2" w:date="2020-04-03T01:44:00Z">
            <w:rPr/>
          </w:rPrChange>
        </w:rPr>
        <w:t xml:space="preserve"> {intraSlot, interSlot}                                   </w:t>
      </w:r>
      <w:r w:rsidRPr="004072B1">
        <w:rPr>
          <w:rPrChange w:id="111761" w:author="Draft version 2" w:date="2020-04-03T01:44:00Z">
            <w:rPr>
              <w:color w:val="993366"/>
            </w:rPr>
          </w:rPrChange>
        </w:rPr>
        <w:t>OPTIONAL</w:t>
      </w:r>
      <w:r w:rsidRPr="004072B1">
        <w:rPr>
          <w:rPrChange w:id="111762" w:author="Draft version 2" w:date="2020-04-03T01:44:00Z">
            <w:rPr/>
          </w:rPrChange>
        </w:rPr>
        <w:t xml:space="preserve">,   </w:t>
      </w:r>
      <w:r w:rsidRPr="004072B1">
        <w:rPr>
          <w:rPrChange w:id="111763" w:author="Draft version 2" w:date="2020-04-03T01:44:00Z">
            <w:rPr>
              <w:color w:val="808080"/>
            </w:rPr>
          </w:rPrChange>
        </w:rPr>
        <w:t>-- Need S</w:t>
      </w:r>
    </w:p>
    <w:p w14:paraId="65D6424B" w14:textId="29752970" w:rsidR="00E96A66" w:rsidRPr="004072B1" w:rsidRDefault="002C5D28" w:rsidP="0096519C">
      <w:pPr>
        <w:pStyle w:val="PL"/>
        <w:rPr>
          <w:rPrChange w:id="111764" w:author="Draft version 2" w:date="2020-04-03T01:44:00Z">
            <w:rPr/>
          </w:rPrChange>
        </w:rPr>
      </w:pPr>
      <w:r w:rsidRPr="004072B1">
        <w:rPr>
          <w:rPrChange w:id="111765" w:author="Draft version 2" w:date="2020-04-03T01:44:00Z">
            <w:rPr/>
          </w:rPrChange>
        </w:rPr>
        <w:t xml:space="preserve">    frequencyHoppingOffsetLists             </w:t>
      </w:r>
      <w:r w:rsidRPr="004072B1">
        <w:rPr>
          <w:rPrChange w:id="111766" w:author="Draft version 2" w:date="2020-04-03T01:44:00Z">
            <w:rPr>
              <w:color w:val="993366"/>
            </w:rPr>
          </w:rPrChange>
        </w:rPr>
        <w:t>SEQUENCE</w:t>
      </w:r>
      <w:r w:rsidRPr="004072B1">
        <w:rPr>
          <w:rPrChange w:id="111767" w:author="Draft version 2" w:date="2020-04-03T01:44:00Z">
            <w:rPr/>
          </w:rPrChange>
        </w:rPr>
        <w:t xml:space="preserve"> (</w:t>
      </w:r>
      <w:r w:rsidRPr="004072B1">
        <w:rPr>
          <w:rPrChange w:id="111768" w:author="Draft version 2" w:date="2020-04-03T01:44:00Z">
            <w:rPr>
              <w:color w:val="993366"/>
            </w:rPr>
          </w:rPrChange>
        </w:rPr>
        <w:t>SIZE</w:t>
      </w:r>
      <w:r w:rsidRPr="004072B1">
        <w:rPr>
          <w:rPrChange w:id="111769" w:author="Draft version 2" w:date="2020-04-03T01:44:00Z">
            <w:rPr/>
          </w:rPrChange>
        </w:rPr>
        <w:t xml:space="preserve"> (1..4))</w:t>
      </w:r>
      <w:r w:rsidRPr="004072B1">
        <w:rPr>
          <w:rPrChange w:id="111770" w:author="Draft version 2" w:date="2020-04-03T01:44:00Z">
            <w:rPr>
              <w:color w:val="993366"/>
            </w:rPr>
          </w:rPrChange>
        </w:rPr>
        <w:t xml:space="preserve"> OF</w:t>
      </w:r>
      <w:r w:rsidRPr="004072B1">
        <w:rPr>
          <w:rPrChange w:id="111771" w:author="Draft version 2" w:date="2020-04-03T01:44:00Z">
            <w:rPr/>
          </w:rPrChange>
        </w:rPr>
        <w:t xml:space="preserve"> </w:t>
      </w:r>
      <w:r w:rsidRPr="004072B1">
        <w:rPr>
          <w:rPrChange w:id="111772" w:author="Draft version 2" w:date="2020-04-03T01:44:00Z">
            <w:rPr>
              <w:color w:val="993366"/>
            </w:rPr>
          </w:rPrChange>
        </w:rPr>
        <w:t>INTEGER</w:t>
      </w:r>
      <w:r w:rsidRPr="004072B1">
        <w:rPr>
          <w:rPrChange w:id="111773" w:author="Draft version 2" w:date="2020-04-03T01:44:00Z">
            <w:rPr/>
          </w:rPrChange>
        </w:rPr>
        <w:t xml:space="preserve"> (1.. maxNr</w:t>
      </w:r>
      <w:r w:rsidR="004F17E1" w:rsidRPr="004072B1">
        <w:rPr>
          <w:rPrChange w:id="111774" w:author="Draft version 2" w:date="2020-04-03T01:44:00Z">
            <w:rPr/>
          </w:rPrChange>
        </w:rPr>
        <w:t>ofPhysicalResourceBlocks-1)</w:t>
      </w:r>
    </w:p>
    <w:p w14:paraId="41DDEAE4" w14:textId="1C3CB063" w:rsidR="002C5D28" w:rsidRPr="004072B1" w:rsidRDefault="00E96A66" w:rsidP="0096519C">
      <w:pPr>
        <w:pStyle w:val="PL"/>
        <w:rPr>
          <w:rPrChange w:id="111775" w:author="Draft version 2" w:date="2020-04-03T01:44:00Z">
            <w:rPr>
              <w:color w:val="808080"/>
            </w:rPr>
          </w:rPrChange>
        </w:rPr>
      </w:pPr>
      <w:r w:rsidRPr="004072B1">
        <w:rPr>
          <w:rPrChange w:id="111776" w:author="Draft version 2" w:date="2020-04-03T01:44:00Z">
            <w:rPr/>
          </w:rPrChange>
        </w:rPr>
        <w:t xml:space="preserve">                                                                                                                </w:t>
      </w:r>
      <w:r w:rsidR="002C5D28" w:rsidRPr="004072B1">
        <w:rPr>
          <w:rPrChange w:id="111777" w:author="Draft version 2" w:date="2020-04-03T01:44:00Z">
            <w:rPr>
              <w:color w:val="993366"/>
            </w:rPr>
          </w:rPrChange>
        </w:rPr>
        <w:t>OPTIONAL</w:t>
      </w:r>
      <w:r w:rsidR="002C5D28" w:rsidRPr="004072B1">
        <w:rPr>
          <w:rPrChange w:id="111778" w:author="Draft version 2" w:date="2020-04-03T01:44:00Z">
            <w:rPr/>
          </w:rPrChange>
        </w:rPr>
        <w:t xml:space="preserve">,   </w:t>
      </w:r>
      <w:r w:rsidR="002C5D28" w:rsidRPr="004072B1">
        <w:rPr>
          <w:rPrChange w:id="111779" w:author="Draft version 2" w:date="2020-04-03T01:44:00Z">
            <w:rPr>
              <w:color w:val="808080"/>
            </w:rPr>
          </w:rPrChange>
        </w:rPr>
        <w:t>-- Need M</w:t>
      </w:r>
    </w:p>
    <w:p w14:paraId="79891546" w14:textId="77777777" w:rsidR="002C5D28" w:rsidRPr="004072B1" w:rsidRDefault="002C5D28" w:rsidP="0096519C">
      <w:pPr>
        <w:pStyle w:val="PL"/>
        <w:rPr>
          <w:rPrChange w:id="111780" w:author="Draft version 2" w:date="2020-04-03T01:44:00Z">
            <w:rPr/>
          </w:rPrChange>
        </w:rPr>
      </w:pPr>
      <w:r w:rsidRPr="004072B1">
        <w:rPr>
          <w:rPrChange w:id="111781" w:author="Draft version 2" w:date="2020-04-03T01:44:00Z">
            <w:rPr/>
          </w:rPrChange>
        </w:rPr>
        <w:t xml:space="preserve">    resourceAllocation                      </w:t>
      </w:r>
      <w:r w:rsidRPr="004072B1">
        <w:rPr>
          <w:rPrChange w:id="111782" w:author="Draft version 2" w:date="2020-04-03T01:44:00Z">
            <w:rPr>
              <w:color w:val="993366"/>
            </w:rPr>
          </w:rPrChange>
        </w:rPr>
        <w:t>ENUMERATED</w:t>
      </w:r>
      <w:r w:rsidRPr="004072B1">
        <w:rPr>
          <w:rPrChange w:id="111783" w:author="Draft version 2" w:date="2020-04-03T01:44:00Z">
            <w:rPr/>
          </w:rPrChange>
        </w:rPr>
        <w:t xml:space="preserve"> { resourceAllocationType0, resourceAllocationType1, dynamicSwitch},</w:t>
      </w:r>
    </w:p>
    <w:p w14:paraId="1B022694" w14:textId="0EC37384" w:rsidR="002C5D28" w:rsidRPr="004072B1" w:rsidRDefault="002C5D28" w:rsidP="0096519C">
      <w:pPr>
        <w:pStyle w:val="PL"/>
        <w:rPr>
          <w:rPrChange w:id="111784" w:author="Draft version 2" w:date="2020-04-03T01:44:00Z">
            <w:rPr>
              <w:color w:val="808080"/>
            </w:rPr>
          </w:rPrChange>
        </w:rPr>
      </w:pPr>
      <w:r w:rsidRPr="004072B1">
        <w:rPr>
          <w:rPrChange w:id="111785" w:author="Draft version 2" w:date="2020-04-03T01:44:00Z">
            <w:rPr/>
          </w:rPrChange>
        </w:rPr>
        <w:t xml:space="preserve">    pusch-TimeDomainAllocationList          SetupRelease { PUSCH-TimeDomainResourceAllocationList }             </w:t>
      </w:r>
      <w:r w:rsidRPr="004072B1">
        <w:rPr>
          <w:rPrChange w:id="111786" w:author="Draft version 2" w:date="2020-04-03T01:44:00Z">
            <w:rPr>
              <w:color w:val="993366"/>
            </w:rPr>
          </w:rPrChange>
        </w:rPr>
        <w:t>OPTIONAL</w:t>
      </w:r>
      <w:r w:rsidRPr="004072B1">
        <w:rPr>
          <w:rPrChange w:id="111787" w:author="Draft version 2" w:date="2020-04-03T01:44:00Z">
            <w:rPr/>
          </w:rPrChange>
        </w:rPr>
        <w:t xml:space="preserve">,   </w:t>
      </w:r>
      <w:r w:rsidRPr="004072B1">
        <w:rPr>
          <w:rPrChange w:id="111788" w:author="Draft version 2" w:date="2020-04-03T01:44:00Z">
            <w:rPr>
              <w:color w:val="808080"/>
            </w:rPr>
          </w:rPrChange>
        </w:rPr>
        <w:t>-- Need M</w:t>
      </w:r>
    </w:p>
    <w:p w14:paraId="3C8EB0E4" w14:textId="7B333E44" w:rsidR="002C5D28" w:rsidRPr="004072B1" w:rsidRDefault="002C5D28" w:rsidP="0096519C">
      <w:pPr>
        <w:pStyle w:val="PL"/>
        <w:rPr>
          <w:rPrChange w:id="111789" w:author="Draft version 2" w:date="2020-04-03T01:44:00Z">
            <w:rPr>
              <w:color w:val="808080"/>
            </w:rPr>
          </w:rPrChange>
        </w:rPr>
      </w:pPr>
      <w:r w:rsidRPr="004072B1">
        <w:rPr>
          <w:rPrChange w:id="111790" w:author="Draft version 2" w:date="2020-04-03T01:44:00Z">
            <w:rPr/>
          </w:rPrChange>
        </w:rPr>
        <w:t xml:space="preserve">    pusch-AggregationFactor                 </w:t>
      </w:r>
      <w:r w:rsidRPr="004072B1">
        <w:rPr>
          <w:rPrChange w:id="111791" w:author="Draft version 2" w:date="2020-04-03T01:44:00Z">
            <w:rPr>
              <w:color w:val="993366"/>
            </w:rPr>
          </w:rPrChange>
        </w:rPr>
        <w:t>ENUMERATED</w:t>
      </w:r>
      <w:r w:rsidRPr="004072B1">
        <w:rPr>
          <w:rPrChange w:id="111792" w:author="Draft version 2" w:date="2020-04-03T01:44:00Z">
            <w:rPr/>
          </w:rPrChange>
        </w:rPr>
        <w:t xml:space="preserve"> { n2, n4, n8 }                                       </w:t>
      </w:r>
      <w:r w:rsidR="004F17E1" w:rsidRPr="004072B1">
        <w:rPr>
          <w:rPrChange w:id="111793" w:author="Draft version 2" w:date="2020-04-03T01:44:00Z">
            <w:rPr/>
          </w:rPrChange>
        </w:rPr>
        <w:t xml:space="preserve">    </w:t>
      </w:r>
      <w:r w:rsidRPr="004072B1">
        <w:rPr>
          <w:rPrChange w:id="111794" w:author="Draft version 2" w:date="2020-04-03T01:44:00Z">
            <w:rPr>
              <w:color w:val="993366"/>
            </w:rPr>
          </w:rPrChange>
        </w:rPr>
        <w:t>OPTIONAL</w:t>
      </w:r>
      <w:r w:rsidRPr="004072B1">
        <w:rPr>
          <w:rPrChange w:id="111795" w:author="Draft version 2" w:date="2020-04-03T01:44:00Z">
            <w:rPr/>
          </w:rPrChange>
        </w:rPr>
        <w:t xml:space="preserve">,   </w:t>
      </w:r>
      <w:r w:rsidRPr="004072B1">
        <w:rPr>
          <w:rPrChange w:id="111796" w:author="Draft version 2" w:date="2020-04-03T01:44:00Z">
            <w:rPr>
              <w:color w:val="808080"/>
            </w:rPr>
          </w:rPrChange>
        </w:rPr>
        <w:t>-- Need S</w:t>
      </w:r>
    </w:p>
    <w:p w14:paraId="4924EC5A" w14:textId="77E8BECF" w:rsidR="002C5D28" w:rsidRPr="004072B1" w:rsidRDefault="002C5D28" w:rsidP="0096519C">
      <w:pPr>
        <w:pStyle w:val="PL"/>
        <w:rPr>
          <w:rPrChange w:id="111797" w:author="Draft version 2" w:date="2020-04-03T01:44:00Z">
            <w:rPr>
              <w:color w:val="808080"/>
            </w:rPr>
          </w:rPrChange>
        </w:rPr>
      </w:pPr>
      <w:r w:rsidRPr="004072B1">
        <w:rPr>
          <w:rPrChange w:id="111798" w:author="Draft version 2" w:date="2020-04-03T01:44:00Z">
            <w:rPr/>
          </w:rPrChange>
        </w:rPr>
        <w:t xml:space="preserve">    mcs-Table                               </w:t>
      </w:r>
      <w:r w:rsidRPr="004072B1">
        <w:rPr>
          <w:rPrChange w:id="111799" w:author="Draft version 2" w:date="2020-04-03T01:44:00Z">
            <w:rPr>
              <w:color w:val="993366"/>
            </w:rPr>
          </w:rPrChange>
        </w:rPr>
        <w:t>ENUMERATED</w:t>
      </w:r>
      <w:r w:rsidRPr="004072B1">
        <w:rPr>
          <w:rPrChange w:id="111800" w:author="Draft version 2" w:date="2020-04-03T01:44:00Z">
            <w:rPr/>
          </w:rPrChange>
        </w:rPr>
        <w:t xml:space="preserve"> {qam256, qam64LowSE}                                     </w:t>
      </w:r>
      <w:r w:rsidRPr="004072B1">
        <w:rPr>
          <w:rPrChange w:id="111801" w:author="Draft version 2" w:date="2020-04-03T01:44:00Z">
            <w:rPr>
              <w:color w:val="993366"/>
            </w:rPr>
          </w:rPrChange>
        </w:rPr>
        <w:t>OPTIONAL</w:t>
      </w:r>
      <w:r w:rsidRPr="004072B1">
        <w:rPr>
          <w:rPrChange w:id="111802" w:author="Draft version 2" w:date="2020-04-03T01:44:00Z">
            <w:rPr/>
          </w:rPrChange>
        </w:rPr>
        <w:t xml:space="preserve">,   </w:t>
      </w:r>
      <w:r w:rsidRPr="004072B1">
        <w:rPr>
          <w:rPrChange w:id="111803" w:author="Draft version 2" w:date="2020-04-03T01:44:00Z">
            <w:rPr>
              <w:color w:val="808080"/>
            </w:rPr>
          </w:rPrChange>
        </w:rPr>
        <w:t>-- Need S</w:t>
      </w:r>
    </w:p>
    <w:p w14:paraId="288C0426" w14:textId="36ECF66C" w:rsidR="002C5D28" w:rsidRPr="004072B1" w:rsidRDefault="002C5D28" w:rsidP="0096519C">
      <w:pPr>
        <w:pStyle w:val="PL"/>
        <w:rPr>
          <w:rPrChange w:id="111804" w:author="Draft version 2" w:date="2020-04-03T01:44:00Z">
            <w:rPr>
              <w:color w:val="808080"/>
            </w:rPr>
          </w:rPrChange>
        </w:rPr>
      </w:pPr>
      <w:r w:rsidRPr="004072B1">
        <w:rPr>
          <w:rPrChange w:id="111805" w:author="Draft version 2" w:date="2020-04-03T01:44:00Z">
            <w:rPr/>
          </w:rPrChange>
        </w:rPr>
        <w:t xml:space="preserve">    mcs-TableTransformPrecoder              </w:t>
      </w:r>
      <w:r w:rsidRPr="004072B1">
        <w:rPr>
          <w:rPrChange w:id="111806" w:author="Draft version 2" w:date="2020-04-03T01:44:00Z">
            <w:rPr>
              <w:color w:val="993366"/>
            </w:rPr>
          </w:rPrChange>
        </w:rPr>
        <w:t>ENUMERATED</w:t>
      </w:r>
      <w:r w:rsidRPr="004072B1">
        <w:rPr>
          <w:rPrChange w:id="111807" w:author="Draft version 2" w:date="2020-04-03T01:44:00Z">
            <w:rPr/>
          </w:rPrChange>
        </w:rPr>
        <w:t xml:space="preserve"> {qam256, qam64LowSE}                                 </w:t>
      </w:r>
      <w:r w:rsidR="004F17E1" w:rsidRPr="004072B1">
        <w:rPr>
          <w:rPrChange w:id="111808" w:author="Draft version 2" w:date="2020-04-03T01:44:00Z">
            <w:rPr/>
          </w:rPrChange>
        </w:rPr>
        <w:t xml:space="preserve">    </w:t>
      </w:r>
      <w:r w:rsidRPr="004072B1">
        <w:rPr>
          <w:rPrChange w:id="111809" w:author="Draft version 2" w:date="2020-04-03T01:44:00Z">
            <w:rPr>
              <w:color w:val="993366"/>
            </w:rPr>
          </w:rPrChange>
        </w:rPr>
        <w:t>OPTIONAL</w:t>
      </w:r>
      <w:r w:rsidRPr="004072B1">
        <w:rPr>
          <w:rPrChange w:id="111810" w:author="Draft version 2" w:date="2020-04-03T01:44:00Z">
            <w:rPr/>
          </w:rPrChange>
        </w:rPr>
        <w:t xml:space="preserve">,   </w:t>
      </w:r>
      <w:r w:rsidRPr="004072B1">
        <w:rPr>
          <w:rPrChange w:id="111811" w:author="Draft version 2" w:date="2020-04-03T01:44:00Z">
            <w:rPr>
              <w:color w:val="808080"/>
            </w:rPr>
          </w:rPrChange>
        </w:rPr>
        <w:t>-- Need S</w:t>
      </w:r>
    </w:p>
    <w:p w14:paraId="1E87FC46" w14:textId="3BB66460" w:rsidR="002C5D28" w:rsidRPr="004072B1" w:rsidRDefault="002C5D28" w:rsidP="0096519C">
      <w:pPr>
        <w:pStyle w:val="PL"/>
        <w:rPr>
          <w:rPrChange w:id="111812" w:author="Draft version 2" w:date="2020-04-03T01:44:00Z">
            <w:rPr>
              <w:color w:val="808080"/>
            </w:rPr>
          </w:rPrChange>
        </w:rPr>
      </w:pPr>
      <w:r w:rsidRPr="004072B1">
        <w:rPr>
          <w:rPrChange w:id="111813" w:author="Draft version 2" w:date="2020-04-03T01:44:00Z">
            <w:rPr/>
          </w:rPrChange>
        </w:rPr>
        <w:t xml:space="preserve">    transformPrecoder                       </w:t>
      </w:r>
      <w:r w:rsidRPr="004072B1">
        <w:rPr>
          <w:rPrChange w:id="111814" w:author="Draft version 2" w:date="2020-04-03T01:44:00Z">
            <w:rPr>
              <w:color w:val="993366"/>
            </w:rPr>
          </w:rPrChange>
        </w:rPr>
        <w:t>ENUMERATED</w:t>
      </w:r>
      <w:r w:rsidRPr="004072B1">
        <w:rPr>
          <w:rPrChange w:id="111815" w:author="Draft version 2" w:date="2020-04-03T01:44:00Z">
            <w:rPr/>
          </w:rPrChange>
        </w:rPr>
        <w:t xml:space="preserve"> {enabled, disabled}                                  </w:t>
      </w:r>
      <w:r w:rsidR="004F17E1" w:rsidRPr="004072B1">
        <w:rPr>
          <w:rPrChange w:id="111816" w:author="Draft version 2" w:date="2020-04-03T01:44:00Z">
            <w:rPr/>
          </w:rPrChange>
        </w:rPr>
        <w:t xml:space="preserve">    </w:t>
      </w:r>
      <w:r w:rsidRPr="004072B1">
        <w:rPr>
          <w:rPrChange w:id="111817" w:author="Draft version 2" w:date="2020-04-03T01:44:00Z">
            <w:rPr>
              <w:color w:val="993366"/>
            </w:rPr>
          </w:rPrChange>
        </w:rPr>
        <w:t>OPTIONAL</w:t>
      </w:r>
      <w:r w:rsidRPr="004072B1">
        <w:rPr>
          <w:rPrChange w:id="111818" w:author="Draft version 2" w:date="2020-04-03T01:44:00Z">
            <w:rPr/>
          </w:rPrChange>
        </w:rPr>
        <w:t xml:space="preserve">,   </w:t>
      </w:r>
      <w:r w:rsidRPr="004072B1">
        <w:rPr>
          <w:rPrChange w:id="111819" w:author="Draft version 2" w:date="2020-04-03T01:44:00Z">
            <w:rPr>
              <w:color w:val="808080"/>
            </w:rPr>
          </w:rPrChange>
        </w:rPr>
        <w:t>-- Need S</w:t>
      </w:r>
    </w:p>
    <w:p w14:paraId="7AF0037C" w14:textId="77777777" w:rsidR="00E96A66" w:rsidRPr="004072B1" w:rsidRDefault="002C5D28" w:rsidP="0096519C">
      <w:pPr>
        <w:pStyle w:val="PL"/>
        <w:rPr>
          <w:rPrChange w:id="111820" w:author="Draft version 2" w:date="2020-04-03T01:44:00Z">
            <w:rPr/>
          </w:rPrChange>
        </w:rPr>
      </w:pPr>
      <w:r w:rsidRPr="004072B1">
        <w:rPr>
          <w:rPrChange w:id="111821" w:author="Draft version 2" w:date="2020-04-03T01:44:00Z">
            <w:rPr/>
          </w:rPrChange>
        </w:rPr>
        <w:t xml:space="preserve">    codebookSubset                          </w:t>
      </w:r>
      <w:r w:rsidRPr="004072B1">
        <w:rPr>
          <w:rPrChange w:id="111822" w:author="Draft version 2" w:date="2020-04-03T01:44:00Z">
            <w:rPr>
              <w:color w:val="993366"/>
            </w:rPr>
          </w:rPrChange>
        </w:rPr>
        <w:t>ENUMERATED</w:t>
      </w:r>
      <w:r w:rsidRPr="004072B1">
        <w:rPr>
          <w:rPrChange w:id="111823" w:author="Draft version 2" w:date="2020-04-03T01:44:00Z">
            <w:rPr/>
          </w:rPrChange>
        </w:rPr>
        <w:t xml:space="preserve"> {fullyAndPartialAndNonCoherent, partialAndNonCoherent,nonCoherent}</w:t>
      </w:r>
    </w:p>
    <w:p w14:paraId="49137958" w14:textId="5F359A3A" w:rsidR="002C5D28" w:rsidRPr="004072B1" w:rsidRDefault="00E96A66" w:rsidP="0096519C">
      <w:pPr>
        <w:pStyle w:val="PL"/>
        <w:rPr>
          <w:rPrChange w:id="111824" w:author="Draft version 2" w:date="2020-04-03T01:44:00Z">
            <w:rPr>
              <w:color w:val="808080"/>
            </w:rPr>
          </w:rPrChange>
        </w:rPr>
      </w:pPr>
      <w:r w:rsidRPr="004072B1">
        <w:rPr>
          <w:rPrChange w:id="111825" w:author="Draft version 2" w:date="2020-04-03T01:44:00Z">
            <w:rPr/>
          </w:rPrChange>
        </w:rPr>
        <w:t xml:space="preserve">                                                                        </w:t>
      </w:r>
      <w:r w:rsidR="002C5D28" w:rsidRPr="004072B1">
        <w:rPr>
          <w:rPrChange w:id="111826" w:author="Draft version 2" w:date="2020-04-03T01:44:00Z">
            <w:rPr/>
          </w:rPrChange>
        </w:rPr>
        <w:t xml:space="preserve">        </w:t>
      </w:r>
      <w:r w:rsidR="004F17E1" w:rsidRPr="004072B1">
        <w:rPr>
          <w:rPrChange w:id="111827" w:author="Draft version 2" w:date="2020-04-03T01:44:00Z">
            <w:rPr/>
          </w:rPrChange>
        </w:rPr>
        <w:t xml:space="preserve">               </w:t>
      </w:r>
      <w:r w:rsidRPr="004072B1">
        <w:rPr>
          <w:rPrChange w:id="111828" w:author="Draft version 2" w:date="2020-04-03T01:44:00Z">
            <w:rPr/>
          </w:rPrChange>
        </w:rPr>
        <w:t xml:space="preserve">   </w:t>
      </w:r>
      <w:r w:rsidR="004F17E1" w:rsidRPr="004072B1">
        <w:rPr>
          <w:rPrChange w:id="111829" w:author="Draft version 2" w:date="2020-04-03T01:44:00Z">
            <w:rPr/>
          </w:rPrChange>
        </w:rPr>
        <w:t xml:space="preserve">  </w:t>
      </w:r>
      <w:r w:rsidRPr="004072B1">
        <w:rPr>
          <w:rPrChange w:id="111830" w:author="Draft version 2" w:date="2020-04-03T01:44:00Z">
            <w:rPr/>
          </w:rPrChange>
        </w:rPr>
        <w:t xml:space="preserve">  </w:t>
      </w:r>
      <w:r w:rsidR="002C5D28" w:rsidRPr="004072B1">
        <w:rPr>
          <w:rPrChange w:id="111831" w:author="Draft version 2" w:date="2020-04-03T01:44:00Z">
            <w:rPr>
              <w:color w:val="993366"/>
            </w:rPr>
          </w:rPrChange>
        </w:rPr>
        <w:t>OPTIONAL</w:t>
      </w:r>
      <w:r w:rsidR="004F17E1" w:rsidRPr="004072B1">
        <w:rPr>
          <w:rPrChange w:id="111832" w:author="Draft version 2" w:date="2020-04-03T01:44:00Z">
            <w:rPr/>
          </w:rPrChange>
        </w:rPr>
        <w:t xml:space="preserve">, </w:t>
      </w:r>
      <w:r w:rsidR="004F17E1" w:rsidRPr="004072B1">
        <w:rPr>
          <w:rPrChange w:id="111833" w:author="Draft version 2" w:date="2020-04-03T01:44:00Z">
            <w:rPr>
              <w:color w:val="808080"/>
            </w:rPr>
          </w:rPrChange>
        </w:rPr>
        <w:t xml:space="preserve">-- Cond </w:t>
      </w:r>
      <w:r w:rsidR="002C5D28" w:rsidRPr="004072B1">
        <w:rPr>
          <w:rPrChange w:id="111834" w:author="Draft version 2" w:date="2020-04-03T01:44:00Z">
            <w:rPr>
              <w:color w:val="808080"/>
            </w:rPr>
          </w:rPrChange>
        </w:rPr>
        <w:t>codebookBased</w:t>
      </w:r>
    </w:p>
    <w:p w14:paraId="0B2308B4" w14:textId="6331CFAB" w:rsidR="002C5D28" w:rsidRPr="004072B1" w:rsidRDefault="002C5D28" w:rsidP="0096519C">
      <w:pPr>
        <w:pStyle w:val="PL"/>
        <w:rPr>
          <w:rPrChange w:id="111835" w:author="Draft version 2" w:date="2020-04-03T01:44:00Z">
            <w:rPr>
              <w:color w:val="808080"/>
            </w:rPr>
          </w:rPrChange>
        </w:rPr>
      </w:pPr>
      <w:r w:rsidRPr="004072B1">
        <w:rPr>
          <w:rPrChange w:id="111836" w:author="Draft version 2" w:date="2020-04-03T01:44:00Z">
            <w:rPr/>
          </w:rPrChange>
        </w:rPr>
        <w:t xml:space="preserve">    maxRank                                 </w:t>
      </w:r>
      <w:r w:rsidRPr="004072B1">
        <w:rPr>
          <w:rPrChange w:id="111837" w:author="Draft version 2" w:date="2020-04-03T01:44:00Z">
            <w:rPr>
              <w:color w:val="993366"/>
            </w:rPr>
          </w:rPrChange>
        </w:rPr>
        <w:t>INTEGER</w:t>
      </w:r>
      <w:r w:rsidRPr="004072B1">
        <w:rPr>
          <w:rPrChange w:id="111838" w:author="Draft version 2" w:date="2020-04-03T01:44:00Z">
            <w:rPr/>
          </w:rPrChange>
        </w:rPr>
        <w:t xml:space="preserve"> (1..4)                                        </w:t>
      </w:r>
      <w:r w:rsidR="004F17E1" w:rsidRPr="004072B1">
        <w:rPr>
          <w:rPrChange w:id="111839" w:author="Draft version 2" w:date="2020-04-03T01:44:00Z">
            <w:rPr/>
          </w:rPrChange>
        </w:rPr>
        <w:t xml:space="preserve">  </w:t>
      </w:r>
      <w:r w:rsidR="00E96A66" w:rsidRPr="004072B1">
        <w:rPr>
          <w:rPrChange w:id="111840" w:author="Draft version 2" w:date="2020-04-03T01:44:00Z">
            <w:rPr/>
          </w:rPrChange>
        </w:rPr>
        <w:t xml:space="preserve"> </w:t>
      </w:r>
      <w:r w:rsidR="004F17E1" w:rsidRPr="004072B1">
        <w:rPr>
          <w:rPrChange w:id="111841" w:author="Draft version 2" w:date="2020-04-03T01:44:00Z">
            <w:rPr/>
          </w:rPrChange>
        </w:rPr>
        <w:t xml:space="preserve"> </w:t>
      </w:r>
      <w:r w:rsidRPr="004072B1">
        <w:rPr>
          <w:rPrChange w:id="111842" w:author="Draft version 2" w:date="2020-04-03T01:44:00Z">
            <w:rPr>
              <w:color w:val="993366"/>
            </w:rPr>
          </w:rPrChange>
        </w:rPr>
        <w:t>OPTIONAL</w:t>
      </w:r>
      <w:r w:rsidR="004F17E1" w:rsidRPr="004072B1">
        <w:rPr>
          <w:rPrChange w:id="111843" w:author="Draft version 2" w:date="2020-04-03T01:44:00Z">
            <w:rPr/>
          </w:rPrChange>
        </w:rPr>
        <w:t xml:space="preserve">, </w:t>
      </w:r>
      <w:r w:rsidRPr="004072B1">
        <w:rPr>
          <w:rPrChange w:id="111844" w:author="Draft version 2" w:date="2020-04-03T01:44:00Z">
            <w:rPr>
              <w:color w:val="808080"/>
            </w:rPr>
          </w:rPrChange>
        </w:rPr>
        <w:t>-- Cond codebookBased</w:t>
      </w:r>
    </w:p>
    <w:p w14:paraId="5A118BCC" w14:textId="08F8D0EE" w:rsidR="002C5D28" w:rsidRPr="004072B1" w:rsidRDefault="002C5D28" w:rsidP="0096519C">
      <w:pPr>
        <w:pStyle w:val="PL"/>
        <w:rPr>
          <w:rPrChange w:id="111845" w:author="Draft version 2" w:date="2020-04-03T01:44:00Z">
            <w:rPr>
              <w:color w:val="808080"/>
            </w:rPr>
          </w:rPrChange>
        </w:rPr>
      </w:pPr>
      <w:r w:rsidRPr="004072B1">
        <w:rPr>
          <w:rPrChange w:id="111846" w:author="Draft version 2" w:date="2020-04-03T01:44:00Z">
            <w:rPr/>
          </w:rPrChange>
        </w:rPr>
        <w:t xml:space="preserve">    rbg-Size                                </w:t>
      </w:r>
      <w:r w:rsidRPr="004072B1">
        <w:rPr>
          <w:rPrChange w:id="111847" w:author="Draft version 2" w:date="2020-04-03T01:44:00Z">
            <w:rPr>
              <w:color w:val="993366"/>
            </w:rPr>
          </w:rPrChange>
        </w:rPr>
        <w:t>ENUMERATED</w:t>
      </w:r>
      <w:r w:rsidRPr="004072B1">
        <w:rPr>
          <w:rPrChange w:id="111848" w:author="Draft version 2" w:date="2020-04-03T01:44:00Z">
            <w:rPr/>
          </w:rPrChange>
        </w:rPr>
        <w:t xml:space="preserve"> { config2}               </w:t>
      </w:r>
      <w:r w:rsidR="00F80BEF" w:rsidRPr="004072B1">
        <w:rPr>
          <w:rPrChange w:id="111849" w:author="Draft version 2" w:date="2020-04-03T01:44:00Z">
            <w:rPr/>
          </w:rPrChange>
        </w:rPr>
        <w:t xml:space="preserve">                      </w:t>
      </w:r>
      <w:r w:rsidRPr="004072B1">
        <w:rPr>
          <w:rPrChange w:id="111850" w:author="Draft version 2" w:date="2020-04-03T01:44:00Z">
            <w:rPr>
              <w:color w:val="993366"/>
            </w:rPr>
          </w:rPrChange>
        </w:rPr>
        <w:t>OPTIONAL</w:t>
      </w:r>
      <w:r w:rsidR="00F80BEF" w:rsidRPr="004072B1">
        <w:rPr>
          <w:rPrChange w:id="111851" w:author="Draft version 2" w:date="2020-04-03T01:44:00Z">
            <w:rPr/>
          </w:rPrChange>
        </w:rPr>
        <w:t xml:space="preserve">, </w:t>
      </w:r>
      <w:r w:rsidRPr="004072B1">
        <w:rPr>
          <w:rPrChange w:id="111852" w:author="Draft version 2" w:date="2020-04-03T01:44:00Z">
            <w:rPr>
              <w:color w:val="808080"/>
            </w:rPr>
          </w:rPrChange>
        </w:rPr>
        <w:t>-- Need S</w:t>
      </w:r>
    </w:p>
    <w:p w14:paraId="6E2D09F7" w14:textId="1656838B" w:rsidR="002C5D28" w:rsidRPr="004072B1" w:rsidRDefault="002C5D28" w:rsidP="0096519C">
      <w:pPr>
        <w:pStyle w:val="PL"/>
        <w:rPr>
          <w:rPrChange w:id="111853" w:author="Draft version 2" w:date="2020-04-03T01:44:00Z">
            <w:rPr>
              <w:color w:val="808080"/>
            </w:rPr>
          </w:rPrChange>
        </w:rPr>
      </w:pPr>
      <w:r w:rsidRPr="004072B1">
        <w:rPr>
          <w:rPrChange w:id="111854" w:author="Draft version 2" w:date="2020-04-03T01:44:00Z">
            <w:rPr/>
          </w:rPrChange>
        </w:rPr>
        <w:t xml:space="preserve">    uci-OnPUSCH                             SetupRelease { UCI-OnPUSCH}                           </w:t>
      </w:r>
      <w:r w:rsidR="00F80BEF" w:rsidRPr="004072B1">
        <w:rPr>
          <w:rPrChange w:id="111855" w:author="Draft version 2" w:date="2020-04-03T01:44:00Z">
            <w:rPr/>
          </w:rPrChange>
        </w:rPr>
        <w:t xml:space="preserve">    </w:t>
      </w:r>
      <w:r w:rsidRPr="004072B1">
        <w:rPr>
          <w:rPrChange w:id="111856" w:author="Draft version 2" w:date="2020-04-03T01:44:00Z">
            <w:rPr>
              <w:color w:val="993366"/>
            </w:rPr>
          </w:rPrChange>
        </w:rPr>
        <w:t>OPTIONAL</w:t>
      </w:r>
      <w:r w:rsidRPr="004072B1">
        <w:rPr>
          <w:rPrChange w:id="111857" w:author="Draft version 2" w:date="2020-04-03T01:44:00Z">
            <w:rPr/>
          </w:rPrChange>
        </w:rPr>
        <w:t xml:space="preserve">, </w:t>
      </w:r>
      <w:r w:rsidRPr="004072B1">
        <w:rPr>
          <w:rPrChange w:id="111858" w:author="Draft version 2" w:date="2020-04-03T01:44:00Z">
            <w:rPr>
              <w:color w:val="808080"/>
            </w:rPr>
          </w:rPrChange>
        </w:rPr>
        <w:t>-- Need M</w:t>
      </w:r>
    </w:p>
    <w:p w14:paraId="50E44868" w14:textId="18444EA8" w:rsidR="002C5D28" w:rsidRPr="004072B1" w:rsidRDefault="002C5D28" w:rsidP="0096519C">
      <w:pPr>
        <w:pStyle w:val="PL"/>
        <w:rPr>
          <w:rPrChange w:id="111859" w:author="Draft version 2" w:date="2020-04-03T01:44:00Z">
            <w:rPr>
              <w:color w:val="808080"/>
            </w:rPr>
          </w:rPrChange>
        </w:rPr>
      </w:pPr>
      <w:r w:rsidRPr="004072B1">
        <w:rPr>
          <w:rPrChange w:id="111860" w:author="Draft version 2" w:date="2020-04-03T01:44:00Z">
            <w:rPr/>
          </w:rPrChange>
        </w:rPr>
        <w:t xml:space="preserve">    tp-pi2BPSK                              </w:t>
      </w:r>
      <w:r w:rsidRPr="004072B1">
        <w:rPr>
          <w:rPrChange w:id="111861" w:author="Draft version 2" w:date="2020-04-03T01:44:00Z">
            <w:rPr>
              <w:color w:val="993366"/>
            </w:rPr>
          </w:rPrChange>
        </w:rPr>
        <w:t>ENUMERATED</w:t>
      </w:r>
      <w:r w:rsidRPr="004072B1">
        <w:rPr>
          <w:rPrChange w:id="111862" w:author="Draft version 2" w:date="2020-04-03T01:44:00Z">
            <w:rPr/>
          </w:rPrChange>
        </w:rPr>
        <w:t xml:space="preserve"> {enabled}                                   </w:t>
      </w:r>
      <w:r w:rsidR="00F80BEF" w:rsidRPr="004072B1">
        <w:rPr>
          <w:rPrChange w:id="111863" w:author="Draft version 2" w:date="2020-04-03T01:44:00Z">
            <w:rPr/>
          </w:rPrChange>
        </w:rPr>
        <w:t xml:space="preserve">   </w:t>
      </w:r>
      <w:r w:rsidRPr="004072B1">
        <w:rPr>
          <w:rPrChange w:id="111864" w:author="Draft version 2" w:date="2020-04-03T01:44:00Z">
            <w:rPr>
              <w:color w:val="993366"/>
            </w:rPr>
          </w:rPrChange>
        </w:rPr>
        <w:t>OPTIONAL</w:t>
      </w:r>
      <w:r w:rsidRPr="004072B1">
        <w:rPr>
          <w:rPrChange w:id="111865" w:author="Draft version 2" w:date="2020-04-03T01:44:00Z">
            <w:rPr/>
          </w:rPrChange>
        </w:rPr>
        <w:t xml:space="preserve">, </w:t>
      </w:r>
      <w:r w:rsidRPr="004072B1">
        <w:rPr>
          <w:rPrChange w:id="111866" w:author="Draft version 2" w:date="2020-04-03T01:44:00Z">
            <w:rPr>
              <w:color w:val="808080"/>
            </w:rPr>
          </w:rPrChange>
        </w:rPr>
        <w:t>-- Need S</w:t>
      </w:r>
    </w:p>
    <w:p w14:paraId="0A3E81FA" w14:textId="55347626" w:rsidR="00E67BE7" w:rsidRPr="004072B1" w:rsidRDefault="002C5D28" w:rsidP="00E67BE7">
      <w:pPr>
        <w:pStyle w:val="PL"/>
        <w:rPr>
          <w:ins w:id="111867" w:author="CR#1469r3" w:date="2020-03-21T00:11:00Z"/>
          <w:rPrChange w:id="111868" w:author="Draft version 2" w:date="2020-04-03T01:44:00Z">
            <w:rPr>
              <w:ins w:id="111869" w:author="CR#1469r3" w:date="2020-03-21T00:11:00Z"/>
            </w:rPr>
          </w:rPrChange>
        </w:rPr>
      </w:pPr>
      <w:r w:rsidRPr="004072B1">
        <w:rPr>
          <w:rPrChange w:id="111870" w:author="Draft version 2" w:date="2020-04-03T01:44:00Z">
            <w:rPr/>
          </w:rPrChange>
        </w:rPr>
        <w:t xml:space="preserve">    ...</w:t>
      </w:r>
      <w:ins w:id="111871" w:author="CR#1469r3" w:date="2020-03-21T00:11:00Z">
        <w:r w:rsidR="00E67BE7" w:rsidRPr="004072B1">
          <w:rPr>
            <w:rPrChange w:id="111872" w:author="Draft version 2" w:date="2020-04-03T01:44:00Z">
              <w:rPr/>
            </w:rPrChange>
          </w:rPr>
          <w:t>,</w:t>
        </w:r>
      </w:ins>
    </w:p>
    <w:p w14:paraId="1B0CFFF5" w14:textId="77777777" w:rsidR="00E67BE7" w:rsidRPr="004072B1" w:rsidRDefault="00E67BE7" w:rsidP="00E67BE7">
      <w:pPr>
        <w:pStyle w:val="PL"/>
        <w:rPr>
          <w:ins w:id="111873" w:author="CR#1469r3" w:date="2020-03-21T00:11:00Z"/>
          <w:rPrChange w:id="111874" w:author="Draft version 2" w:date="2020-04-03T01:44:00Z">
            <w:rPr>
              <w:ins w:id="111875" w:author="CR#1469r3" w:date="2020-03-21T00:11:00Z"/>
            </w:rPr>
          </w:rPrChange>
        </w:rPr>
      </w:pPr>
      <w:ins w:id="111876" w:author="CR#1469r3" w:date="2020-03-21T00:11:00Z">
        <w:r w:rsidRPr="004072B1">
          <w:rPr>
            <w:rPrChange w:id="111877" w:author="Draft version 2" w:date="2020-04-03T01:44:00Z">
              <w:rPr/>
            </w:rPrChange>
          </w:rPr>
          <w:t xml:space="preserve">    [[</w:t>
        </w:r>
      </w:ins>
    </w:p>
    <w:p w14:paraId="5CC40CF4" w14:textId="489F783F" w:rsidR="00E67BE7" w:rsidRPr="004072B1" w:rsidRDefault="00E67BE7" w:rsidP="00E67BE7">
      <w:pPr>
        <w:pStyle w:val="PL"/>
        <w:rPr>
          <w:ins w:id="111878" w:author="CR#1469r3" w:date="2020-03-21T00:11:00Z"/>
          <w:rPrChange w:id="111879" w:author="Draft version 2" w:date="2020-04-03T01:44:00Z">
            <w:rPr>
              <w:ins w:id="111880" w:author="CR#1469r3" w:date="2020-03-21T00:11:00Z"/>
              <w:color w:val="808080"/>
            </w:rPr>
          </w:rPrChange>
        </w:rPr>
      </w:pPr>
      <w:ins w:id="111881" w:author="CR#1469r3" w:date="2020-03-21T00:11:00Z">
        <w:r w:rsidRPr="004072B1">
          <w:rPr>
            <w:rPrChange w:id="111882" w:author="Draft version 2" w:date="2020-04-03T01:44:00Z">
              <w:rPr/>
            </w:rPrChange>
          </w:rPr>
          <w:t xml:space="preserve">    minimumSchedulingOffsetK2-r16           SetupRelease { MinSchedulingOffsetK2-Values-r16 }         </w:t>
        </w:r>
        <w:r w:rsidRPr="004072B1">
          <w:rPr>
            <w:rPrChange w:id="111883" w:author="Draft version 2" w:date="2020-04-03T01:44:00Z">
              <w:rPr>
                <w:color w:val="993366"/>
              </w:rPr>
            </w:rPrChange>
          </w:rPr>
          <w:t>OPTIONAL</w:t>
        </w:r>
      </w:ins>
      <w:ins w:id="111884" w:author="CR#1477r2" w:date="2020-03-24T22:48:00Z">
        <w:r w:rsidR="00BA19A2" w:rsidRPr="004072B1">
          <w:rPr>
            <w:rPrChange w:id="111885" w:author="Draft version 2" w:date="2020-04-03T01:44:00Z">
              <w:rPr>
                <w:color w:val="993366"/>
              </w:rPr>
            </w:rPrChange>
          </w:rPr>
          <w:t>,</w:t>
        </w:r>
      </w:ins>
      <w:ins w:id="111886" w:author="CR#1469r3" w:date="2020-03-21T00:11:00Z">
        <w:r w:rsidRPr="004072B1">
          <w:rPr>
            <w:rPrChange w:id="111887" w:author="Draft version 2" w:date="2020-04-03T01:44:00Z">
              <w:rPr/>
            </w:rPrChange>
          </w:rPr>
          <w:t xml:space="preserve">  </w:t>
        </w:r>
        <w:r w:rsidRPr="004072B1">
          <w:rPr>
            <w:rPrChange w:id="111888" w:author="Draft version 2" w:date="2020-04-03T01:44:00Z">
              <w:rPr>
                <w:color w:val="808080"/>
              </w:rPr>
            </w:rPrChange>
          </w:rPr>
          <w:t>-- Need M</w:t>
        </w:r>
      </w:ins>
    </w:p>
    <w:p w14:paraId="2A0949DA" w14:textId="79D31C11" w:rsidR="00BA19A2" w:rsidRPr="004072B1" w:rsidRDefault="00BA19A2" w:rsidP="00BA19A2">
      <w:pPr>
        <w:pStyle w:val="PL"/>
        <w:rPr>
          <w:ins w:id="111889" w:author="CR#1477r2" w:date="2020-03-24T22:48:00Z"/>
          <w:rPrChange w:id="111890" w:author="Draft version 2" w:date="2020-04-03T01:44:00Z">
            <w:rPr>
              <w:ins w:id="111891" w:author="CR#1477r2" w:date="2020-03-24T22:48:00Z"/>
              <w:color w:val="808080"/>
            </w:rPr>
          </w:rPrChange>
        </w:rPr>
      </w:pPr>
      <w:ins w:id="111892" w:author="CR#1477r2" w:date="2020-03-24T22:48:00Z">
        <w:r w:rsidRPr="004072B1">
          <w:rPr>
            <w:rPrChange w:id="111893" w:author="Draft version 2" w:date="2020-04-03T01:44:00Z">
              <w:rPr/>
            </w:rPrChange>
          </w:rPr>
          <w:t xml:space="preserve">    ul-dci-triggered-UL-ChannelAccess-CPext-CAPC-r16    SEQUENCE (SIZE (1..64)) OF INTEGER (0..63)    OPTIONAL</w:t>
        </w:r>
      </w:ins>
      <w:ins w:id="111894" w:author="CR#1487r1" w:date="2020-03-25T18:22:00Z">
        <w:r w:rsidR="00B644E7" w:rsidRPr="004072B1">
          <w:rPr>
            <w:rPrChange w:id="111895" w:author="Draft version 2" w:date="2020-04-03T01:44:00Z">
              <w:rPr/>
            </w:rPrChange>
          </w:rPr>
          <w:t>,</w:t>
        </w:r>
      </w:ins>
      <w:ins w:id="111896" w:author="CR#1477r2" w:date="2020-03-24T22:48:00Z">
        <w:r w:rsidRPr="004072B1">
          <w:rPr>
            <w:rPrChange w:id="111897" w:author="Draft version 2" w:date="2020-04-03T01:44:00Z">
              <w:rPr/>
            </w:rPrChange>
          </w:rPr>
          <w:t xml:space="preserve">  </w:t>
        </w:r>
        <w:r w:rsidRPr="004072B1">
          <w:rPr>
            <w:rPrChange w:id="111898" w:author="Draft version 2" w:date="2020-04-03T01:44:00Z">
              <w:rPr>
                <w:color w:val="808080"/>
              </w:rPr>
            </w:rPrChange>
          </w:rPr>
          <w:t>-- Need M</w:t>
        </w:r>
      </w:ins>
    </w:p>
    <w:p w14:paraId="378C81D8" w14:textId="45F618D1" w:rsidR="00B644E7" w:rsidRPr="004072B1" w:rsidRDefault="00B644E7" w:rsidP="00B644E7">
      <w:pPr>
        <w:pStyle w:val="PL"/>
        <w:rPr>
          <w:ins w:id="111899" w:author="CR#1487r1" w:date="2020-03-25T18:21:00Z"/>
          <w:rPrChange w:id="111900" w:author="Draft version 2" w:date="2020-04-03T01:44:00Z">
            <w:rPr>
              <w:ins w:id="111901" w:author="CR#1487r1" w:date="2020-03-25T18:21:00Z"/>
            </w:rPr>
          </w:rPrChange>
        </w:rPr>
      </w:pPr>
      <w:ins w:id="111902" w:author="CR#1487r1" w:date="2020-03-25T18:21:00Z">
        <w:r w:rsidRPr="004072B1">
          <w:rPr>
            <w:rPrChange w:id="111903" w:author="Draft version 2" w:date="2020-04-03T01:44:00Z">
              <w:rPr/>
            </w:rPrChange>
          </w:rPr>
          <w:t xml:space="preserve">    pusch-RepTypeIndicator                  SEQUENCE {</w:t>
        </w:r>
      </w:ins>
    </w:p>
    <w:p w14:paraId="245E0473" w14:textId="0A937223" w:rsidR="00B644E7" w:rsidRPr="004072B1" w:rsidRDefault="00B644E7" w:rsidP="00B644E7">
      <w:pPr>
        <w:pStyle w:val="PL"/>
        <w:rPr>
          <w:ins w:id="111904" w:author="CR#1487r1" w:date="2020-03-25T18:21:00Z"/>
          <w:rPrChange w:id="111905" w:author="Draft version 2" w:date="2020-04-03T01:44:00Z">
            <w:rPr>
              <w:ins w:id="111906" w:author="CR#1487r1" w:date="2020-03-25T18:21:00Z"/>
            </w:rPr>
          </w:rPrChange>
        </w:rPr>
      </w:pPr>
      <w:ins w:id="111907" w:author="CR#1487r1" w:date="2020-03-25T18:21:00Z">
        <w:r w:rsidRPr="004072B1">
          <w:rPr>
            <w:rPrChange w:id="111908" w:author="Draft version 2" w:date="2020-04-03T01:44:00Z">
              <w:rPr/>
            </w:rPrChange>
          </w:rPr>
          <w:t xml:space="preserve">        pusch-RepTypeIndicatorForDCI-Format0-2-r16  ENUMERATED { pusch-RepTypeA, pusch-RepTypeB}      OPTIONAL,   -- Need M</w:t>
        </w:r>
      </w:ins>
    </w:p>
    <w:p w14:paraId="575692D4" w14:textId="109BD648" w:rsidR="00B644E7" w:rsidRPr="004072B1" w:rsidRDefault="00B644E7" w:rsidP="00B644E7">
      <w:pPr>
        <w:pStyle w:val="PL"/>
        <w:rPr>
          <w:ins w:id="111909" w:author="CR#1487r1" w:date="2020-03-25T18:21:00Z"/>
          <w:rPrChange w:id="111910" w:author="Draft version 2" w:date="2020-04-03T01:44:00Z">
            <w:rPr>
              <w:ins w:id="111911" w:author="CR#1487r1" w:date="2020-03-25T18:21:00Z"/>
            </w:rPr>
          </w:rPrChange>
        </w:rPr>
      </w:pPr>
      <w:ins w:id="111912" w:author="CR#1487r1" w:date="2020-03-25T18:21:00Z">
        <w:r w:rsidRPr="004072B1">
          <w:rPr>
            <w:rPrChange w:id="111913" w:author="Draft version 2" w:date="2020-04-03T01:44:00Z">
              <w:rPr/>
            </w:rPrChange>
          </w:rPr>
          <w:t xml:space="preserve">        pusch-RepTypeIndicatorForDCI-Format0-1-r16  ENUMERATED { pusch-RepTypeA, pusch-RepTypeB}      OPTIONAL    -- Need M</w:t>
        </w:r>
      </w:ins>
    </w:p>
    <w:p w14:paraId="21C7EE4C" w14:textId="773E3740" w:rsidR="00B644E7" w:rsidRPr="004072B1" w:rsidRDefault="00B644E7" w:rsidP="00B644E7">
      <w:pPr>
        <w:pStyle w:val="PL"/>
        <w:rPr>
          <w:ins w:id="111914" w:author="CR#1487r1" w:date="2020-03-25T18:24:00Z"/>
          <w:rPrChange w:id="111915" w:author="Draft version 2" w:date="2020-04-03T01:44:00Z">
            <w:rPr>
              <w:ins w:id="111916" w:author="CR#1487r1" w:date="2020-03-25T18:24:00Z"/>
            </w:rPr>
          </w:rPrChange>
        </w:rPr>
      </w:pPr>
      <w:ins w:id="111917" w:author="CR#1487r1" w:date="2020-03-25T18:24:00Z">
        <w:r w:rsidRPr="004072B1">
          <w:rPr>
            <w:rPrChange w:id="111918" w:author="Draft version 2" w:date="2020-04-03T01:44:00Z">
              <w:rPr/>
            </w:rPrChange>
          </w:rPr>
          <w:t xml:space="preserve">    },</w:t>
        </w:r>
      </w:ins>
    </w:p>
    <w:p w14:paraId="5A75CC09" w14:textId="37529B4F" w:rsidR="00B644E7" w:rsidRPr="004072B1" w:rsidRDefault="00B644E7" w:rsidP="00B644E7">
      <w:pPr>
        <w:pStyle w:val="PL"/>
        <w:rPr>
          <w:ins w:id="111919" w:author="CR#1487r1" w:date="2020-03-25T18:25:00Z"/>
          <w:rPrChange w:id="111920" w:author="Draft version 2" w:date="2020-04-03T01:44:00Z">
            <w:rPr>
              <w:ins w:id="111921" w:author="CR#1487r1" w:date="2020-03-25T18:25:00Z"/>
            </w:rPr>
          </w:rPrChange>
        </w:rPr>
      </w:pPr>
      <w:ins w:id="111922" w:author="CR#1487r1" w:date="2020-03-25T18:25:00Z">
        <w:r w:rsidRPr="004072B1">
          <w:rPr>
            <w:rPrChange w:id="111923" w:author="Draft version 2" w:date="2020-04-03T01:44:00Z">
              <w:rPr/>
            </w:rPrChange>
          </w:rPr>
          <w:t xml:space="preserve">    configurableFieldForDCI-Format0-2       SEQUENCE {</w:t>
        </w:r>
      </w:ins>
    </w:p>
    <w:p w14:paraId="74216C1A" w14:textId="1673338A" w:rsidR="00B644E7" w:rsidRPr="004072B1" w:rsidRDefault="00B644E7" w:rsidP="00B644E7">
      <w:pPr>
        <w:pStyle w:val="PL"/>
        <w:rPr>
          <w:ins w:id="111924" w:author="CR#1487r1" w:date="2020-03-25T18:25:00Z"/>
          <w:rPrChange w:id="111925" w:author="Draft version 2" w:date="2020-04-03T01:44:00Z">
            <w:rPr>
              <w:ins w:id="111926" w:author="CR#1487r1" w:date="2020-03-25T18:25:00Z"/>
            </w:rPr>
          </w:rPrChange>
        </w:rPr>
      </w:pPr>
      <w:ins w:id="111927" w:author="CR#1487r1" w:date="2020-03-25T18:25:00Z">
        <w:r w:rsidRPr="004072B1">
          <w:rPr>
            <w:rPrChange w:id="111928" w:author="Draft version 2" w:date="2020-04-03T01:44:00Z">
              <w:rPr/>
            </w:rPrChange>
          </w:rPr>
          <w:t xml:space="preserve">        harq-ProcessNumberSizeForDCI-Format0-2-r16  </w:t>
        </w:r>
      </w:ins>
      <w:ins w:id="111929" w:author="CR#1487r1" w:date="2020-03-25T18:26:00Z">
        <w:r w:rsidRPr="004072B1">
          <w:rPr>
            <w:rPrChange w:id="111930" w:author="Draft version 2" w:date="2020-04-03T01:44:00Z">
              <w:rPr/>
            </w:rPrChange>
          </w:rPr>
          <w:t xml:space="preserve">    </w:t>
        </w:r>
      </w:ins>
      <w:ins w:id="111931" w:author="CR#1487r1" w:date="2020-03-25T18:25:00Z">
        <w:r w:rsidRPr="004072B1">
          <w:rPr>
            <w:rPrChange w:id="111932" w:author="Draft version 2" w:date="2020-04-03T01:44:00Z">
              <w:rPr/>
            </w:rPrChange>
          </w:rPr>
          <w:t>INTEGER (0..4)                                OPTIONAL,   -- Need M</w:t>
        </w:r>
      </w:ins>
    </w:p>
    <w:p w14:paraId="413D24CB" w14:textId="3DF0DBED" w:rsidR="00B644E7" w:rsidRPr="004072B1" w:rsidRDefault="00B644E7" w:rsidP="00B644E7">
      <w:pPr>
        <w:pStyle w:val="PL"/>
        <w:rPr>
          <w:ins w:id="111933" w:author="CR#1487r1" w:date="2020-03-25T18:25:00Z"/>
          <w:rPrChange w:id="111934" w:author="Draft version 2" w:date="2020-04-03T01:44:00Z">
            <w:rPr>
              <w:ins w:id="111935" w:author="CR#1487r1" w:date="2020-03-25T18:25:00Z"/>
            </w:rPr>
          </w:rPrChange>
        </w:rPr>
      </w:pPr>
      <w:ins w:id="111936" w:author="CR#1487r1" w:date="2020-03-25T18:25:00Z">
        <w:r w:rsidRPr="004072B1">
          <w:rPr>
            <w:rPrChange w:id="111937" w:author="Draft version 2" w:date="2020-04-03T01:44:00Z">
              <w:rPr/>
            </w:rPrChange>
          </w:rPr>
          <w:t xml:space="preserve">    </w:t>
        </w:r>
      </w:ins>
      <w:ins w:id="111938" w:author="CR#1487r1" w:date="2020-03-25T18:26:00Z">
        <w:r w:rsidRPr="004072B1">
          <w:rPr>
            <w:rPrChange w:id="111939" w:author="Draft version 2" w:date="2020-04-03T01:44:00Z">
              <w:rPr/>
            </w:rPrChange>
          </w:rPr>
          <w:t xml:space="preserve">    </w:t>
        </w:r>
      </w:ins>
      <w:ins w:id="111940" w:author="CR#1487r1" w:date="2020-03-25T18:25:00Z">
        <w:r w:rsidRPr="004072B1">
          <w:rPr>
            <w:rPrChange w:id="111941" w:author="Draft version 2" w:date="2020-04-03T01:44:00Z">
              <w:rPr/>
            </w:rPrChange>
          </w:rPr>
          <w:t>dmrs-SequenceInitializationForDCI-Format0-2-r16 ENUMERATED {enabled}                          OPTIONAL,   -- Need S</w:t>
        </w:r>
      </w:ins>
    </w:p>
    <w:p w14:paraId="61B9699E" w14:textId="32254816" w:rsidR="00B644E7" w:rsidRPr="004072B1" w:rsidRDefault="00B644E7" w:rsidP="00B644E7">
      <w:pPr>
        <w:pStyle w:val="PL"/>
        <w:rPr>
          <w:ins w:id="111942" w:author="CR#1487r1" w:date="2020-03-25T18:25:00Z"/>
          <w:rPrChange w:id="111943" w:author="Draft version 2" w:date="2020-04-03T01:44:00Z">
            <w:rPr>
              <w:ins w:id="111944" w:author="CR#1487r1" w:date="2020-03-25T18:25:00Z"/>
            </w:rPr>
          </w:rPrChange>
        </w:rPr>
      </w:pPr>
      <w:ins w:id="111945" w:author="CR#1487r1" w:date="2020-03-25T18:25:00Z">
        <w:r w:rsidRPr="004072B1">
          <w:rPr>
            <w:rPrChange w:id="111946" w:author="Draft version 2" w:date="2020-04-03T01:44:00Z">
              <w:rPr/>
            </w:rPrChange>
          </w:rPr>
          <w:t xml:space="preserve">        numberOfBitsForRV-ForDCI-Format0-2-r16          INTEGER (0..2)                                OPTIONAL,   -- Need M</w:t>
        </w:r>
      </w:ins>
    </w:p>
    <w:p w14:paraId="2115C57E" w14:textId="77777777" w:rsidR="00B644E7" w:rsidRPr="004072B1" w:rsidRDefault="00B644E7" w:rsidP="00B644E7">
      <w:pPr>
        <w:pStyle w:val="PL"/>
        <w:rPr>
          <w:ins w:id="111947" w:author="CR#1487r1" w:date="2020-03-25T18:25:00Z"/>
          <w:rPrChange w:id="111948" w:author="Draft version 2" w:date="2020-04-03T01:44:00Z">
            <w:rPr>
              <w:ins w:id="111949" w:author="CR#1487r1" w:date="2020-03-25T18:25:00Z"/>
            </w:rPr>
          </w:rPrChange>
        </w:rPr>
      </w:pPr>
      <w:ins w:id="111950" w:author="CR#1487r1" w:date="2020-03-25T18:25:00Z">
        <w:r w:rsidRPr="004072B1">
          <w:rPr>
            <w:rPrChange w:id="111951" w:author="Draft version 2" w:date="2020-04-03T01:44:00Z">
              <w:rPr/>
            </w:rPrChange>
          </w:rPr>
          <w:t xml:space="preserve">        ...</w:t>
        </w:r>
      </w:ins>
    </w:p>
    <w:p w14:paraId="2D3636EC" w14:textId="0FEED127" w:rsidR="00B644E7" w:rsidRPr="004072B1" w:rsidRDefault="00B644E7" w:rsidP="00B644E7">
      <w:pPr>
        <w:pStyle w:val="PL"/>
        <w:rPr>
          <w:ins w:id="111952" w:author="CR#1487r1" w:date="2020-03-25T18:25:00Z"/>
          <w:rPrChange w:id="111953" w:author="Draft version 2" w:date="2020-04-03T01:44:00Z">
            <w:rPr>
              <w:ins w:id="111954" w:author="CR#1487r1" w:date="2020-03-25T18:25:00Z"/>
            </w:rPr>
          </w:rPrChange>
        </w:rPr>
      </w:pPr>
      <w:ins w:id="111955" w:author="CR#1487r1" w:date="2020-03-25T18:26:00Z">
        <w:r w:rsidRPr="004072B1">
          <w:rPr>
            <w:rPrChange w:id="111956" w:author="Draft version 2" w:date="2020-04-03T01:44:00Z">
              <w:rPr/>
            </w:rPrChange>
          </w:rPr>
          <w:t xml:space="preserve">    </w:t>
        </w:r>
      </w:ins>
      <w:ins w:id="111957" w:author="CR#1487r1" w:date="2020-03-25T18:25:00Z">
        <w:r w:rsidRPr="004072B1">
          <w:rPr>
            <w:rPrChange w:id="111958" w:author="Draft version 2" w:date="2020-04-03T01:44:00Z">
              <w:rPr/>
            </w:rPrChange>
          </w:rPr>
          <w:t>},</w:t>
        </w:r>
      </w:ins>
    </w:p>
    <w:p w14:paraId="13E5D520" w14:textId="60A273E9" w:rsidR="00B644E7" w:rsidRPr="004072B1" w:rsidRDefault="00B644E7" w:rsidP="00B644E7">
      <w:pPr>
        <w:pStyle w:val="PL"/>
        <w:rPr>
          <w:ins w:id="111959" w:author="CR#1487r1" w:date="2020-03-25T18:25:00Z"/>
          <w:rPrChange w:id="111960" w:author="Draft version 2" w:date="2020-04-03T01:44:00Z">
            <w:rPr>
              <w:ins w:id="111961" w:author="CR#1487r1" w:date="2020-03-25T18:25:00Z"/>
            </w:rPr>
          </w:rPrChange>
        </w:rPr>
      </w:pPr>
      <w:ins w:id="111962" w:author="CR#1487r1" w:date="2020-03-25T18:25:00Z">
        <w:r w:rsidRPr="004072B1">
          <w:rPr>
            <w:rPrChange w:id="111963" w:author="Draft version 2" w:date="2020-04-03T01:44:00Z">
              <w:rPr/>
            </w:rPrChange>
          </w:rPr>
          <w:t xml:space="preserve">    resourceAllocationType1GranularityForDCI-Format0-2-r16  ENUMERATED { n2,n4,n8,n16 }               OPTIONAL,   -- Need S</w:t>
        </w:r>
      </w:ins>
    </w:p>
    <w:p w14:paraId="732DFAD9" w14:textId="4F1BEF2E" w:rsidR="00B644E7" w:rsidRPr="004072B1" w:rsidRDefault="00B644E7" w:rsidP="00B644E7">
      <w:pPr>
        <w:pStyle w:val="PL"/>
        <w:rPr>
          <w:ins w:id="111964" w:author="CR#1487r1" w:date="2020-03-25T18:25:00Z"/>
          <w:rPrChange w:id="111965" w:author="Draft version 2" w:date="2020-04-03T01:44:00Z">
            <w:rPr>
              <w:ins w:id="111966" w:author="CR#1487r1" w:date="2020-03-25T18:25:00Z"/>
            </w:rPr>
          </w:rPrChange>
        </w:rPr>
      </w:pPr>
      <w:ins w:id="111967" w:author="CR#1487r1" w:date="2020-03-25T18:27:00Z">
        <w:r w:rsidRPr="004072B1">
          <w:rPr>
            <w:rPrChange w:id="111968" w:author="Draft version 2" w:date="2020-04-03T01:44:00Z">
              <w:rPr/>
            </w:rPrChange>
          </w:rPr>
          <w:t xml:space="preserve">    </w:t>
        </w:r>
      </w:ins>
      <w:ins w:id="111969" w:author="CR#1487r1" w:date="2020-03-25T18:25:00Z">
        <w:r w:rsidRPr="004072B1">
          <w:rPr>
            <w:rPrChange w:id="111970" w:author="Draft version 2" w:date="2020-04-03T01:44:00Z">
              <w:rPr/>
            </w:rPrChange>
          </w:rPr>
          <w:t>frequencyHoppingForDCI-Format0-2-r16</w:t>
        </w:r>
      </w:ins>
      <w:ins w:id="111971" w:author="CR#1487r1" w:date="2020-03-25T18:27:00Z">
        <w:r w:rsidRPr="004072B1">
          <w:rPr>
            <w:rPrChange w:id="111972" w:author="Draft version 2" w:date="2020-04-03T01:44:00Z">
              <w:rPr/>
            </w:rPrChange>
          </w:rPr>
          <w:t xml:space="preserve">    </w:t>
        </w:r>
      </w:ins>
      <w:ins w:id="111973" w:author="CR#1487r1" w:date="2020-03-25T18:25:00Z">
        <w:r w:rsidRPr="004072B1">
          <w:rPr>
            <w:rPrChange w:id="111974" w:author="Draft version 2" w:date="2020-04-03T01:44:00Z">
              <w:rPr/>
            </w:rPrChange>
          </w:rPr>
          <w:t>CHOICE {</w:t>
        </w:r>
      </w:ins>
    </w:p>
    <w:p w14:paraId="45FD48F3" w14:textId="0896CA82" w:rsidR="00B644E7" w:rsidRPr="004072B1" w:rsidRDefault="00B644E7" w:rsidP="00B644E7">
      <w:pPr>
        <w:pStyle w:val="PL"/>
        <w:rPr>
          <w:ins w:id="111975" w:author="CR#1487r1" w:date="2020-03-25T18:25:00Z"/>
          <w:rPrChange w:id="111976" w:author="Draft version 2" w:date="2020-04-03T01:44:00Z">
            <w:rPr>
              <w:ins w:id="111977" w:author="CR#1487r1" w:date="2020-03-25T18:25:00Z"/>
            </w:rPr>
          </w:rPrChange>
        </w:rPr>
      </w:pPr>
      <w:ins w:id="111978" w:author="CR#1487r1" w:date="2020-03-25T18:27:00Z">
        <w:r w:rsidRPr="004072B1">
          <w:rPr>
            <w:rPrChange w:id="111979" w:author="Draft version 2" w:date="2020-04-03T01:44:00Z">
              <w:rPr/>
            </w:rPrChange>
          </w:rPr>
          <w:t xml:space="preserve">        </w:t>
        </w:r>
      </w:ins>
      <w:ins w:id="111980" w:author="CR#1487r1" w:date="2020-03-25T18:25:00Z">
        <w:r w:rsidRPr="004072B1">
          <w:rPr>
            <w:rPrChange w:id="111981" w:author="Draft version 2" w:date="2020-04-03T01:44:00Z">
              <w:rPr/>
            </w:rPrChange>
          </w:rPr>
          <w:t>pusch-RepTypeA</w:t>
        </w:r>
      </w:ins>
      <w:ins w:id="111982" w:author="CR#1487r1" w:date="2020-03-25T18:28:00Z">
        <w:r w:rsidRPr="004072B1">
          <w:rPr>
            <w:rPrChange w:id="111983" w:author="Draft version 2" w:date="2020-04-03T01:44:00Z">
              <w:rPr/>
            </w:rPrChange>
          </w:rPr>
          <w:t xml:space="preserve">                          </w:t>
        </w:r>
      </w:ins>
      <w:ins w:id="111984" w:author="CR#1487r1" w:date="2020-03-25T18:25:00Z">
        <w:r w:rsidRPr="004072B1">
          <w:rPr>
            <w:rPrChange w:id="111985" w:author="Draft version 2" w:date="2020-04-03T01:44:00Z">
              <w:rPr/>
            </w:rPrChange>
          </w:rPr>
          <w:t>ENUMERATED {intraSlot, interSlot},</w:t>
        </w:r>
      </w:ins>
    </w:p>
    <w:p w14:paraId="20E45E55" w14:textId="1150E17D" w:rsidR="00B644E7" w:rsidRPr="004072B1" w:rsidRDefault="00B644E7" w:rsidP="00B644E7">
      <w:pPr>
        <w:pStyle w:val="PL"/>
        <w:rPr>
          <w:ins w:id="111986" w:author="CR#1487r1" w:date="2020-03-25T18:25:00Z"/>
          <w:rPrChange w:id="111987" w:author="Draft version 2" w:date="2020-04-03T01:44:00Z">
            <w:rPr>
              <w:ins w:id="111988" w:author="CR#1487r1" w:date="2020-03-25T18:25:00Z"/>
            </w:rPr>
          </w:rPrChange>
        </w:rPr>
      </w:pPr>
      <w:ins w:id="111989" w:author="CR#1487r1" w:date="2020-03-25T18:27:00Z">
        <w:r w:rsidRPr="004072B1">
          <w:rPr>
            <w:rPrChange w:id="111990" w:author="Draft version 2" w:date="2020-04-03T01:44:00Z">
              <w:rPr/>
            </w:rPrChange>
          </w:rPr>
          <w:t xml:space="preserve">        </w:t>
        </w:r>
      </w:ins>
      <w:ins w:id="111991" w:author="CR#1487r1" w:date="2020-03-25T18:25:00Z">
        <w:r w:rsidRPr="004072B1">
          <w:rPr>
            <w:rPrChange w:id="111992" w:author="Draft version 2" w:date="2020-04-03T01:44:00Z">
              <w:rPr/>
            </w:rPrChange>
          </w:rPr>
          <w:t>pusch-RepTypeB</w:t>
        </w:r>
      </w:ins>
      <w:ins w:id="111993" w:author="CR#1487r1" w:date="2020-03-25T18:28:00Z">
        <w:r w:rsidRPr="004072B1">
          <w:rPr>
            <w:rPrChange w:id="111994" w:author="Draft version 2" w:date="2020-04-03T01:44:00Z">
              <w:rPr/>
            </w:rPrChange>
          </w:rPr>
          <w:t xml:space="preserve">                          </w:t>
        </w:r>
      </w:ins>
      <w:ins w:id="111995" w:author="CR#1487r1" w:date="2020-03-25T18:25:00Z">
        <w:r w:rsidRPr="004072B1">
          <w:rPr>
            <w:rPrChange w:id="111996" w:author="Draft version 2" w:date="2020-04-03T01:44:00Z">
              <w:rPr/>
            </w:rPrChange>
          </w:rPr>
          <w:t>ENUMERATED {interRepetition, interSlot}</w:t>
        </w:r>
      </w:ins>
    </w:p>
    <w:p w14:paraId="7403A45D" w14:textId="4CB09E0A" w:rsidR="00B644E7" w:rsidRPr="004072B1" w:rsidRDefault="00B644E7" w:rsidP="00B644E7">
      <w:pPr>
        <w:pStyle w:val="PL"/>
        <w:rPr>
          <w:ins w:id="111997" w:author="CR#1487r1" w:date="2020-03-25T18:25:00Z"/>
          <w:rPrChange w:id="111998" w:author="Draft version 2" w:date="2020-04-03T01:44:00Z">
            <w:rPr>
              <w:ins w:id="111999" w:author="CR#1487r1" w:date="2020-03-25T18:25:00Z"/>
            </w:rPr>
          </w:rPrChange>
        </w:rPr>
      </w:pPr>
      <w:ins w:id="112000" w:author="CR#1487r1" w:date="2020-03-25T18:27:00Z">
        <w:r w:rsidRPr="004072B1">
          <w:rPr>
            <w:rPrChange w:id="112001" w:author="Draft version 2" w:date="2020-04-03T01:44:00Z">
              <w:rPr/>
            </w:rPrChange>
          </w:rPr>
          <w:t xml:space="preserve">    </w:t>
        </w:r>
      </w:ins>
      <w:ins w:id="112002" w:author="CR#1487r1" w:date="2020-03-25T18:28:00Z">
        <w:r w:rsidRPr="004072B1">
          <w:rPr>
            <w:rPrChange w:id="112003" w:author="Draft version 2" w:date="2020-04-03T01:44:00Z">
              <w:rPr/>
            </w:rPrChange>
          </w:rPr>
          <w:t xml:space="preserve">}                                                                                                 </w:t>
        </w:r>
      </w:ins>
      <w:ins w:id="112004" w:author="CR#1487r1" w:date="2020-03-25T18:25:00Z">
        <w:r w:rsidRPr="004072B1">
          <w:rPr>
            <w:rPrChange w:id="112005" w:author="Draft version 2" w:date="2020-04-03T01:44:00Z">
              <w:rPr/>
            </w:rPrChange>
          </w:rPr>
          <w:t>OPTIONAL,   -- Need S</w:t>
        </w:r>
      </w:ins>
    </w:p>
    <w:p w14:paraId="4AC57A8C" w14:textId="00836891" w:rsidR="00B644E7" w:rsidRPr="004072B1" w:rsidRDefault="00B644E7" w:rsidP="00B644E7">
      <w:pPr>
        <w:pStyle w:val="PL"/>
        <w:rPr>
          <w:ins w:id="112006" w:author="CR#1487r1" w:date="2020-03-25T18:25:00Z"/>
          <w:rPrChange w:id="112007" w:author="Draft version 2" w:date="2020-04-03T01:44:00Z">
            <w:rPr>
              <w:ins w:id="112008" w:author="CR#1487r1" w:date="2020-03-25T18:25:00Z"/>
            </w:rPr>
          </w:rPrChange>
        </w:rPr>
      </w:pPr>
      <w:ins w:id="112009" w:author="CR#1487r1" w:date="2020-03-25T18:28:00Z">
        <w:r w:rsidRPr="004072B1">
          <w:rPr>
            <w:rPrChange w:id="112010" w:author="Draft version 2" w:date="2020-04-03T01:44:00Z">
              <w:rPr/>
            </w:rPrChange>
          </w:rPr>
          <w:t xml:space="preserve">    </w:t>
        </w:r>
      </w:ins>
      <w:ins w:id="112011" w:author="CR#1487r1" w:date="2020-03-25T18:25:00Z">
        <w:r w:rsidRPr="004072B1">
          <w:rPr>
            <w:rPrChange w:id="112012" w:author="Draft version 2" w:date="2020-04-03T01:44:00Z">
              <w:rPr/>
            </w:rPrChange>
          </w:rPr>
          <w:t>frequencyHoppingOffsetListsForDCI-Format0-2-r16</w:t>
        </w:r>
      </w:ins>
      <w:ins w:id="112013" w:author="CR#1487r1" w:date="2020-03-25T18:28:00Z">
        <w:r w:rsidRPr="004072B1">
          <w:rPr>
            <w:rPrChange w:id="112014" w:author="Draft version 2" w:date="2020-04-03T01:44:00Z">
              <w:rPr/>
            </w:rPrChange>
          </w:rPr>
          <w:t xml:space="preserve"> </w:t>
        </w:r>
      </w:ins>
      <w:ins w:id="112015" w:author="CR#1487r1" w:date="2020-03-25T18:25:00Z">
        <w:r w:rsidRPr="004072B1">
          <w:rPr>
            <w:rPrChange w:id="112016" w:author="Draft version 2" w:date="2020-04-03T01:44:00Z">
              <w:rPr/>
            </w:rPrChange>
          </w:rPr>
          <w:t>SEQUENCE (SIZE (1..4)) OF INTEGER (1.. maxNrofPhysicalResourceBlocks-1)</w:t>
        </w:r>
      </w:ins>
    </w:p>
    <w:p w14:paraId="14FB22F4" w14:textId="04BEA4A8" w:rsidR="00B644E7" w:rsidRPr="004072B1" w:rsidRDefault="00B644E7" w:rsidP="00B644E7">
      <w:pPr>
        <w:pStyle w:val="PL"/>
        <w:rPr>
          <w:ins w:id="112017" w:author="CR#1487r1" w:date="2020-03-25T18:25:00Z"/>
          <w:rPrChange w:id="112018" w:author="Draft version 2" w:date="2020-04-03T01:44:00Z">
            <w:rPr>
              <w:ins w:id="112019" w:author="CR#1487r1" w:date="2020-03-25T18:25:00Z"/>
            </w:rPr>
          </w:rPrChange>
        </w:rPr>
      </w:pPr>
      <w:ins w:id="112020" w:author="CR#1487r1" w:date="2020-03-25T18:25:00Z">
        <w:r w:rsidRPr="004072B1">
          <w:rPr>
            <w:rPrChange w:id="112021" w:author="Draft version 2" w:date="2020-04-03T01:44:00Z">
              <w:rPr/>
            </w:rPrChange>
          </w:rPr>
          <w:t xml:space="preserve">                                                                                                      OPTIONAL,   -- Need M</w:t>
        </w:r>
      </w:ins>
    </w:p>
    <w:p w14:paraId="0178B92B" w14:textId="04151B5B" w:rsidR="00B644E7" w:rsidRPr="004072B1" w:rsidRDefault="00B644E7" w:rsidP="00B644E7">
      <w:pPr>
        <w:pStyle w:val="PL"/>
        <w:rPr>
          <w:ins w:id="112022" w:author="CR#1487r1" w:date="2020-03-25T18:25:00Z"/>
          <w:rPrChange w:id="112023" w:author="Draft version 2" w:date="2020-04-03T01:44:00Z">
            <w:rPr>
              <w:ins w:id="112024" w:author="CR#1487r1" w:date="2020-03-25T18:25:00Z"/>
            </w:rPr>
          </w:rPrChange>
        </w:rPr>
      </w:pPr>
      <w:ins w:id="112025" w:author="CR#1487r1" w:date="2020-03-25T18:25:00Z">
        <w:r w:rsidRPr="004072B1">
          <w:rPr>
            <w:rPrChange w:id="112026" w:author="Draft version 2" w:date="2020-04-03T01:44:00Z">
              <w:rPr/>
            </w:rPrChange>
          </w:rPr>
          <w:t xml:space="preserve">    uci-OnPUSCH-ForDCI-Format0-2-r16            SetupRelease { UCI-OnPUSCH-ForDCI-Format0-2-r16 }     OPTIONAL,   -- Need M</w:t>
        </w:r>
      </w:ins>
    </w:p>
    <w:p w14:paraId="19F22AF6" w14:textId="5FA8E9B0" w:rsidR="00B644E7" w:rsidRPr="004072B1" w:rsidRDefault="00B644E7" w:rsidP="00B644E7">
      <w:pPr>
        <w:pStyle w:val="PL"/>
        <w:rPr>
          <w:ins w:id="112027" w:author="CR#1487r1" w:date="2020-03-25T18:25:00Z"/>
          <w:rPrChange w:id="112028" w:author="Draft version 2" w:date="2020-04-03T01:44:00Z">
            <w:rPr>
              <w:ins w:id="112029" w:author="CR#1487r1" w:date="2020-03-25T18:25:00Z"/>
            </w:rPr>
          </w:rPrChange>
        </w:rPr>
      </w:pPr>
      <w:ins w:id="112030" w:author="CR#1487r1" w:date="2020-03-25T18:25:00Z">
        <w:r w:rsidRPr="004072B1">
          <w:rPr>
            <w:rPrChange w:id="112031" w:author="Draft version 2" w:date="2020-04-03T01:44:00Z">
              <w:rPr/>
            </w:rPrChange>
          </w:rPr>
          <w:t xml:space="preserve">    uci-OnPUSCH-ListForDCI-Format0-2-r16</w:t>
        </w:r>
      </w:ins>
      <w:ins w:id="112032" w:author="CR#1487r1" w:date="2020-03-25T18:29:00Z">
        <w:r w:rsidRPr="004072B1">
          <w:rPr>
            <w:rPrChange w:id="112033" w:author="Draft version 2" w:date="2020-04-03T01:44:00Z">
              <w:rPr/>
            </w:rPrChange>
          </w:rPr>
          <w:t xml:space="preserve">        </w:t>
        </w:r>
      </w:ins>
      <w:ins w:id="112034" w:author="CR#1487r1" w:date="2020-03-25T18:25:00Z">
        <w:r w:rsidRPr="004072B1">
          <w:rPr>
            <w:rPrChange w:id="112035" w:author="Draft version 2" w:date="2020-04-03T01:44:00Z">
              <w:rPr/>
            </w:rPrChange>
          </w:rPr>
          <w:t>SEQUENCE (SIZE (1..2)) OF UCI-OnPUSCH-ForDCI-Format0-2-r16  OPTIONAL,  -- Need M</w:t>
        </w:r>
      </w:ins>
    </w:p>
    <w:p w14:paraId="7A66E6E2" w14:textId="0EF69FE6" w:rsidR="00B644E7" w:rsidRPr="004072B1" w:rsidRDefault="00B644E7" w:rsidP="00B644E7">
      <w:pPr>
        <w:pStyle w:val="PL"/>
        <w:rPr>
          <w:ins w:id="112036" w:author="CR#1487r1" w:date="2020-03-25T18:25:00Z"/>
          <w:rPrChange w:id="112037" w:author="Draft version 2" w:date="2020-04-03T01:44:00Z">
            <w:rPr>
              <w:ins w:id="112038" w:author="CR#1487r1" w:date="2020-03-25T18:25:00Z"/>
            </w:rPr>
          </w:rPrChange>
        </w:rPr>
      </w:pPr>
      <w:ins w:id="112039" w:author="CR#1487r1" w:date="2020-03-25T18:25:00Z">
        <w:r w:rsidRPr="004072B1">
          <w:rPr>
            <w:rPrChange w:id="112040" w:author="Draft version 2" w:date="2020-04-03T01:44:00Z">
              <w:rPr/>
            </w:rPrChange>
          </w:rPr>
          <w:t xml:space="preserve">    uci-OnPUSCH-ListForDCI-Format0-1-r16</w:t>
        </w:r>
      </w:ins>
      <w:ins w:id="112041" w:author="CR#1487r1" w:date="2020-03-25T18:30:00Z">
        <w:r w:rsidRPr="004072B1">
          <w:rPr>
            <w:rPrChange w:id="112042" w:author="Draft version 2" w:date="2020-04-03T01:44:00Z">
              <w:rPr/>
            </w:rPrChange>
          </w:rPr>
          <w:t xml:space="preserve">        </w:t>
        </w:r>
      </w:ins>
      <w:ins w:id="112043" w:author="CR#1487r1" w:date="2020-03-25T18:25:00Z">
        <w:r w:rsidRPr="004072B1">
          <w:rPr>
            <w:rPrChange w:id="112044" w:author="Draft version 2" w:date="2020-04-03T01:44:00Z">
              <w:rPr/>
            </w:rPrChange>
          </w:rPr>
          <w:t>SEQUENCE (SIZE (1..2)) OF UCI-OnPUSCH</w:t>
        </w:r>
      </w:ins>
      <w:ins w:id="112045" w:author="CR#1487r1" w:date="2020-03-25T18:30:00Z">
        <w:r w:rsidRPr="004072B1">
          <w:rPr>
            <w:rPrChange w:id="112046" w:author="Draft version 2" w:date="2020-04-03T01:44:00Z">
              <w:rPr/>
            </w:rPrChange>
          </w:rPr>
          <w:t xml:space="preserve">                 </w:t>
        </w:r>
      </w:ins>
      <w:ins w:id="112047" w:author="CR#1487r1" w:date="2020-03-25T18:25:00Z">
        <w:r w:rsidRPr="004072B1">
          <w:rPr>
            <w:rPrChange w:id="112048" w:author="Draft version 2" w:date="2020-04-03T01:44:00Z">
              <w:rPr/>
            </w:rPrChange>
          </w:rPr>
          <w:t>OPTIONAL,   -- Need M</w:t>
        </w:r>
      </w:ins>
    </w:p>
    <w:p w14:paraId="58B4678B" w14:textId="77777777" w:rsidR="00B644E7" w:rsidRPr="004072B1" w:rsidRDefault="00B644E7" w:rsidP="00B644E7">
      <w:pPr>
        <w:pStyle w:val="PL"/>
        <w:rPr>
          <w:ins w:id="112049" w:author="CR#1487r1" w:date="2020-03-25T18:25:00Z"/>
          <w:rPrChange w:id="112050" w:author="Draft version 2" w:date="2020-04-03T01:44:00Z">
            <w:rPr>
              <w:ins w:id="112051" w:author="CR#1487r1" w:date="2020-03-25T18:25:00Z"/>
            </w:rPr>
          </w:rPrChange>
        </w:rPr>
      </w:pPr>
      <w:ins w:id="112052" w:author="CR#1487r1" w:date="2020-03-25T18:25:00Z">
        <w:r w:rsidRPr="004072B1">
          <w:rPr>
            <w:rPrChange w:id="112053" w:author="Draft version 2" w:date="2020-04-03T01:44:00Z">
              <w:rPr/>
            </w:rPrChange>
          </w:rPr>
          <w:t xml:space="preserve">    pusch-TimeDomainAllocationListForDCI-Format0-2-r16  SetupRelease { PUSCH-TimeDomainResourceAllocationListNew-r16 }</w:t>
        </w:r>
      </w:ins>
    </w:p>
    <w:p w14:paraId="1BF53643" w14:textId="2FE2BB11" w:rsidR="00B644E7" w:rsidRPr="004072B1" w:rsidRDefault="00B644E7" w:rsidP="00B644E7">
      <w:pPr>
        <w:pStyle w:val="PL"/>
        <w:rPr>
          <w:ins w:id="112054" w:author="CR#1487r1" w:date="2020-03-25T18:25:00Z"/>
          <w:rPrChange w:id="112055" w:author="Draft version 2" w:date="2020-04-03T01:44:00Z">
            <w:rPr>
              <w:ins w:id="112056" w:author="CR#1487r1" w:date="2020-03-25T18:25:00Z"/>
            </w:rPr>
          </w:rPrChange>
        </w:rPr>
      </w:pPr>
      <w:ins w:id="112057" w:author="CR#1487r1" w:date="2020-03-25T18:30:00Z">
        <w:r w:rsidRPr="004072B1">
          <w:rPr>
            <w:rPrChange w:id="112058" w:author="Draft version 2" w:date="2020-04-03T01:44:00Z">
              <w:rPr/>
            </w:rPrChange>
          </w:rPr>
          <w:t xml:space="preserve">                                                                                                      </w:t>
        </w:r>
      </w:ins>
      <w:ins w:id="112059" w:author="CR#1487r1" w:date="2020-03-25T18:25:00Z">
        <w:r w:rsidRPr="004072B1">
          <w:rPr>
            <w:rPrChange w:id="112060" w:author="Draft version 2" w:date="2020-04-03T01:44:00Z">
              <w:rPr/>
            </w:rPrChange>
          </w:rPr>
          <w:t>OPTIONAL,   -- Need M</w:t>
        </w:r>
      </w:ins>
    </w:p>
    <w:p w14:paraId="292F57FF" w14:textId="77777777" w:rsidR="00B644E7" w:rsidRPr="004072B1" w:rsidRDefault="00B644E7" w:rsidP="00B644E7">
      <w:pPr>
        <w:pStyle w:val="PL"/>
        <w:rPr>
          <w:ins w:id="112061" w:author="CR#1487r1" w:date="2020-03-25T18:25:00Z"/>
          <w:rPrChange w:id="112062" w:author="Draft version 2" w:date="2020-04-03T01:44:00Z">
            <w:rPr>
              <w:ins w:id="112063" w:author="CR#1487r1" w:date="2020-03-25T18:25:00Z"/>
            </w:rPr>
          </w:rPrChange>
        </w:rPr>
      </w:pPr>
      <w:ins w:id="112064" w:author="CR#1487r1" w:date="2020-03-25T18:25:00Z">
        <w:r w:rsidRPr="004072B1">
          <w:rPr>
            <w:rPrChange w:id="112065" w:author="Draft version 2" w:date="2020-04-03T01:44:00Z">
              <w:rPr/>
            </w:rPrChange>
          </w:rPr>
          <w:t xml:space="preserve">    pusch-TimeDomainAllocationListForDCI-Format0-1-r16  SetupRelease { PUSCH-TimeDomainResourceAllocationListNew-r16 }</w:t>
        </w:r>
      </w:ins>
    </w:p>
    <w:p w14:paraId="184F9932" w14:textId="23755526" w:rsidR="00B644E7" w:rsidRPr="004072B1" w:rsidRDefault="00B644E7" w:rsidP="00B644E7">
      <w:pPr>
        <w:pStyle w:val="PL"/>
        <w:rPr>
          <w:ins w:id="112066" w:author="CR#1487r1" w:date="2020-03-25T18:25:00Z"/>
          <w:rPrChange w:id="112067" w:author="Draft version 2" w:date="2020-04-03T01:44:00Z">
            <w:rPr>
              <w:ins w:id="112068" w:author="CR#1487r1" w:date="2020-03-25T18:25:00Z"/>
            </w:rPr>
          </w:rPrChange>
        </w:rPr>
      </w:pPr>
      <w:ins w:id="112069" w:author="CR#1487r1" w:date="2020-03-25T18:25:00Z">
        <w:r w:rsidRPr="004072B1">
          <w:rPr>
            <w:rPrChange w:id="112070" w:author="Draft version 2" w:date="2020-04-03T01:44:00Z">
              <w:rPr/>
            </w:rPrChange>
          </w:rPr>
          <w:t xml:space="preserve">                                                                                                      OPTIONAL,   -- Need M</w:t>
        </w:r>
      </w:ins>
    </w:p>
    <w:p w14:paraId="40B4D88C" w14:textId="2F37B20C" w:rsidR="00B644E7" w:rsidRPr="004072B1" w:rsidRDefault="00B644E7" w:rsidP="00B644E7">
      <w:pPr>
        <w:pStyle w:val="PL"/>
        <w:rPr>
          <w:ins w:id="112071" w:author="CR#1487r1" w:date="2020-03-25T18:25:00Z"/>
          <w:rPrChange w:id="112072" w:author="Draft version 2" w:date="2020-04-03T01:44:00Z">
            <w:rPr>
              <w:ins w:id="112073" w:author="CR#1487r1" w:date="2020-03-25T18:25:00Z"/>
            </w:rPr>
          </w:rPrChange>
        </w:rPr>
      </w:pPr>
      <w:ins w:id="112074" w:author="CR#1487r1" w:date="2020-03-25T18:31:00Z">
        <w:r w:rsidRPr="004072B1">
          <w:rPr>
            <w:rPrChange w:id="112075" w:author="Draft version 2" w:date="2020-04-03T01:44:00Z">
              <w:rPr/>
            </w:rPrChange>
          </w:rPr>
          <w:lastRenderedPageBreak/>
          <w:t xml:space="preserve">    </w:t>
        </w:r>
      </w:ins>
      <w:ins w:id="112076" w:author="CR#1487r1" w:date="2020-03-25T18:25:00Z">
        <w:r w:rsidRPr="004072B1">
          <w:rPr>
            <w:rPrChange w:id="112077" w:author="Draft version 2" w:date="2020-04-03T01:44:00Z">
              <w:rPr/>
            </w:rPrChange>
          </w:rPr>
          <w:t xml:space="preserve">maxRankForDCI-Format0-2-r16                 INTEGER (1..4)                              </w:t>
        </w:r>
      </w:ins>
      <w:ins w:id="112078" w:author="CR#1487r1" w:date="2020-03-25T18:31:00Z">
        <w:r w:rsidRPr="004072B1">
          <w:rPr>
            <w:rPrChange w:id="112079" w:author="Draft version 2" w:date="2020-04-03T01:44:00Z">
              <w:rPr/>
            </w:rPrChange>
          </w:rPr>
          <w:t xml:space="preserve">        </w:t>
        </w:r>
      </w:ins>
      <w:ins w:id="112080" w:author="CR#1487r1" w:date="2020-03-25T18:25:00Z">
        <w:r w:rsidRPr="004072B1">
          <w:rPr>
            <w:rPrChange w:id="112081" w:author="Draft version 2" w:date="2020-04-03T01:44:00Z">
              <w:rPr/>
            </w:rPrChange>
          </w:rPr>
          <w:t xml:space="preserve">  OPTIONAL, -- Cond codebookBased</w:t>
        </w:r>
      </w:ins>
    </w:p>
    <w:p w14:paraId="74E45457" w14:textId="3C183F7E" w:rsidR="00B644E7" w:rsidRPr="004072B1" w:rsidRDefault="00B644E7" w:rsidP="00B644E7">
      <w:pPr>
        <w:pStyle w:val="PL"/>
        <w:rPr>
          <w:ins w:id="112082" w:author="CR#1487r1" w:date="2020-03-25T18:25:00Z"/>
          <w:rPrChange w:id="112083" w:author="Draft version 2" w:date="2020-04-03T01:44:00Z">
            <w:rPr>
              <w:ins w:id="112084" w:author="CR#1487r1" w:date="2020-03-25T18:25:00Z"/>
            </w:rPr>
          </w:rPrChange>
        </w:rPr>
      </w:pPr>
      <w:ins w:id="112085" w:author="CR#1487r1" w:date="2020-03-25T18:31:00Z">
        <w:r w:rsidRPr="004072B1">
          <w:rPr>
            <w:rPrChange w:id="112086" w:author="Draft version 2" w:date="2020-04-03T01:44:00Z">
              <w:rPr/>
            </w:rPrChange>
          </w:rPr>
          <w:t xml:space="preserve">    </w:t>
        </w:r>
      </w:ins>
      <w:ins w:id="112087" w:author="CR#1487r1" w:date="2020-03-25T18:25:00Z">
        <w:r w:rsidRPr="004072B1">
          <w:rPr>
            <w:rPrChange w:id="112088" w:author="Draft version 2" w:date="2020-04-03T01:44:00Z">
              <w:rPr/>
            </w:rPrChange>
          </w:rPr>
          <w:t>codebookSubsetForDCI-Format0-2-r16          ENUMERATED {fullyAndPartialAndNonCoherent, partialAndNonCoherent,nonCoherent}</w:t>
        </w:r>
      </w:ins>
    </w:p>
    <w:p w14:paraId="76847381" w14:textId="77777777" w:rsidR="00B644E7" w:rsidRPr="004072B1" w:rsidRDefault="00B644E7" w:rsidP="00B644E7">
      <w:pPr>
        <w:pStyle w:val="PL"/>
        <w:rPr>
          <w:ins w:id="112089" w:author="CR#1487r1" w:date="2020-03-25T18:25:00Z"/>
          <w:rPrChange w:id="112090" w:author="Draft version 2" w:date="2020-04-03T01:44:00Z">
            <w:rPr>
              <w:ins w:id="112091" w:author="CR#1487r1" w:date="2020-03-25T18:25:00Z"/>
            </w:rPr>
          </w:rPrChange>
        </w:rPr>
      </w:pPr>
      <w:ins w:id="112092" w:author="CR#1487r1" w:date="2020-03-25T18:25:00Z">
        <w:r w:rsidRPr="004072B1">
          <w:rPr>
            <w:rPrChange w:id="112093" w:author="Draft version 2" w:date="2020-04-03T01:44:00Z">
              <w:rPr/>
            </w:rPrChange>
          </w:rPr>
          <w:t xml:space="preserve">                                                                                                      OPTIONAL, -- Cond codebookBased</w:t>
        </w:r>
      </w:ins>
    </w:p>
    <w:p w14:paraId="667F87DA" w14:textId="7CF4CE43" w:rsidR="00B644E7" w:rsidRPr="004072B1" w:rsidRDefault="00B644E7" w:rsidP="00B644E7">
      <w:pPr>
        <w:pStyle w:val="PL"/>
        <w:rPr>
          <w:ins w:id="112094" w:author="CR#1487r1" w:date="2020-03-25T18:25:00Z"/>
          <w:rPrChange w:id="112095" w:author="Draft version 2" w:date="2020-04-03T01:44:00Z">
            <w:rPr>
              <w:ins w:id="112096" w:author="CR#1487r1" w:date="2020-03-25T18:25:00Z"/>
            </w:rPr>
          </w:rPrChange>
        </w:rPr>
      </w:pPr>
      <w:ins w:id="112097" w:author="CR#1487r1" w:date="2020-03-25T18:25:00Z">
        <w:r w:rsidRPr="004072B1">
          <w:rPr>
            <w:rPrChange w:id="112098" w:author="Draft version 2" w:date="2020-04-03T01:44:00Z">
              <w:rPr/>
            </w:rPrChange>
          </w:rPr>
          <w:t xml:space="preserve">    dmrs-UplinkForPUSCH-MappingTypeA-ForDCI-Format0-2-r16   SetupRelease { DMRS-UplinkConfig }        OPTIONAL,   -- Need M</w:t>
        </w:r>
      </w:ins>
    </w:p>
    <w:p w14:paraId="18B97D12" w14:textId="5EB1F517" w:rsidR="00B644E7" w:rsidRPr="004072B1" w:rsidRDefault="00B644E7" w:rsidP="00B644E7">
      <w:pPr>
        <w:pStyle w:val="PL"/>
        <w:rPr>
          <w:ins w:id="112099" w:author="CR#1487r1" w:date="2020-03-25T18:25:00Z"/>
          <w:rPrChange w:id="112100" w:author="Draft version 2" w:date="2020-04-03T01:44:00Z">
            <w:rPr>
              <w:ins w:id="112101" w:author="CR#1487r1" w:date="2020-03-25T18:25:00Z"/>
            </w:rPr>
          </w:rPrChange>
        </w:rPr>
      </w:pPr>
      <w:ins w:id="112102" w:author="CR#1487r1" w:date="2020-03-25T18:25:00Z">
        <w:r w:rsidRPr="004072B1">
          <w:rPr>
            <w:rPrChange w:id="112103" w:author="Draft version 2" w:date="2020-04-03T01:44:00Z">
              <w:rPr/>
            </w:rPrChange>
          </w:rPr>
          <w:t xml:space="preserve">    dmrs-UplinkForPUSCH-MappingTypeB-ForDCI-Format0-2-r16   SetupRelease { DMRS-UplinkConfig }        OPTIONAL,   -- Need M</w:t>
        </w:r>
      </w:ins>
    </w:p>
    <w:p w14:paraId="1EFFD5B0" w14:textId="3202A27A" w:rsidR="00B644E7" w:rsidRPr="004072B1" w:rsidRDefault="00B644E7" w:rsidP="00B644E7">
      <w:pPr>
        <w:pStyle w:val="PL"/>
        <w:rPr>
          <w:ins w:id="112104" w:author="CR#1487r1" w:date="2020-03-25T18:25:00Z"/>
          <w:rPrChange w:id="112105" w:author="Draft version 2" w:date="2020-04-03T01:44:00Z">
            <w:rPr>
              <w:ins w:id="112106" w:author="CR#1487r1" w:date="2020-03-25T18:25:00Z"/>
            </w:rPr>
          </w:rPrChange>
        </w:rPr>
      </w:pPr>
      <w:ins w:id="112107" w:author="CR#1487r1" w:date="2020-03-25T18:25:00Z">
        <w:r w:rsidRPr="004072B1">
          <w:rPr>
            <w:rPrChange w:id="112108" w:author="Draft version 2" w:date="2020-04-03T01:44:00Z">
              <w:rPr/>
            </w:rPrChange>
          </w:rPr>
          <w:t xml:space="preserve">    mcs-TableForDCI-Format0-2-r16                    ENUMERATED {qam256, qam64LowSE}                  OPTIONAL,   -- Need S</w:t>
        </w:r>
      </w:ins>
    </w:p>
    <w:p w14:paraId="57B5729D" w14:textId="1D628886" w:rsidR="00B644E7" w:rsidRPr="004072B1" w:rsidRDefault="00B644E7" w:rsidP="00B644E7">
      <w:pPr>
        <w:pStyle w:val="PL"/>
        <w:rPr>
          <w:ins w:id="112109" w:author="CR#1487r1" w:date="2020-03-25T18:25:00Z"/>
          <w:rPrChange w:id="112110" w:author="Draft version 2" w:date="2020-04-03T01:44:00Z">
            <w:rPr>
              <w:ins w:id="112111" w:author="CR#1487r1" w:date="2020-03-25T18:25:00Z"/>
            </w:rPr>
          </w:rPrChange>
        </w:rPr>
      </w:pPr>
      <w:ins w:id="112112" w:author="CR#1487r1" w:date="2020-03-25T18:25:00Z">
        <w:r w:rsidRPr="004072B1">
          <w:rPr>
            <w:rPrChange w:id="112113" w:author="Draft version 2" w:date="2020-04-03T01:44:00Z">
              <w:rPr/>
            </w:rPrChange>
          </w:rPr>
          <w:t xml:space="preserve">    mcs-TableTransformPrecoderForDCI-Format0-2-r16   ENUMERATED {qam256, qam64LowSE}                  OPTIONAL,   -- Need S</w:t>
        </w:r>
      </w:ins>
    </w:p>
    <w:p w14:paraId="40BB48BA" w14:textId="4ED05ACD" w:rsidR="00B644E7" w:rsidRPr="004072B1" w:rsidRDefault="00B644E7" w:rsidP="00B644E7">
      <w:pPr>
        <w:pStyle w:val="PL"/>
        <w:rPr>
          <w:ins w:id="112114" w:author="CR#1487r1" w:date="2020-03-25T18:25:00Z"/>
          <w:rPrChange w:id="112115" w:author="Draft version 2" w:date="2020-04-03T01:44:00Z">
            <w:rPr>
              <w:ins w:id="112116" w:author="CR#1487r1" w:date="2020-03-25T18:25:00Z"/>
            </w:rPr>
          </w:rPrChange>
        </w:rPr>
      </w:pPr>
      <w:ins w:id="112117" w:author="CR#1487r1" w:date="2020-03-25T18:25:00Z">
        <w:r w:rsidRPr="004072B1">
          <w:rPr>
            <w:rPrChange w:id="112118" w:author="Draft version 2" w:date="2020-04-03T01:44:00Z">
              <w:rPr/>
            </w:rPrChange>
          </w:rPr>
          <w:t xml:space="preserve">    resourceAllocationForDCI-Format0-2-r16           ENUMERATED { resourceAllocationType0, resourceAllocationType1, dynamicSwitch},</w:t>
        </w:r>
      </w:ins>
    </w:p>
    <w:p w14:paraId="6BE1CCCD" w14:textId="34414732" w:rsidR="00B644E7" w:rsidRPr="004072B1" w:rsidRDefault="00B644E7" w:rsidP="00B644E7">
      <w:pPr>
        <w:pStyle w:val="PL"/>
        <w:rPr>
          <w:ins w:id="112119" w:author="CR#1487r1" w:date="2020-03-25T18:25:00Z"/>
          <w:rPrChange w:id="112120" w:author="Draft version 2" w:date="2020-04-03T01:44:00Z">
            <w:rPr>
              <w:ins w:id="112121" w:author="CR#1487r1" w:date="2020-03-25T18:25:00Z"/>
            </w:rPr>
          </w:rPrChange>
        </w:rPr>
      </w:pPr>
      <w:ins w:id="112122" w:author="CR#1487r1" w:date="2020-03-25T18:25:00Z">
        <w:r w:rsidRPr="004072B1">
          <w:rPr>
            <w:rPrChange w:id="112123" w:author="Draft version 2" w:date="2020-04-03T01:44:00Z">
              <w:rPr/>
            </w:rPrChange>
          </w:rPr>
          <w:t xml:space="preserve">    priorityIndicator                          </w:t>
        </w:r>
      </w:ins>
      <w:ins w:id="112124" w:author="CR#1487r1" w:date="2020-03-25T18:33:00Z">
        <w:r w:rsidRPr="004072B1">
          <w:rPr>
            <w:rPrChange w:id="112125" w:author="Draft version 2" w:date="2020-04-03T01:44:00Z">
              <w:rPr/>
            </w:rPrChange>
          </w:rPr>
          <w:t xml:space="preserve"> </w:t>
        </w:r>
      </w:ins>
      <w:ins w:id="112126" w:author="CR#1487r1" w:date="2020-03-25T18:25:00Z">
        <w:r w:rsidRPr="004072B1">
          <w:rPr>
            <w:rPrChange w:id="112127" w:author="Draft version 2" w:date="2020-04-03T01:44:00Z">
              <w:rPr/>
            </w:rPrChange>
          </w:rPr>
          <w:t>SEQUENCE {</w:t>
        </w:r>
      </w:ins>
    </w:p>
    <w:p w14:paraId="507ACE61" w14:textId="2D159F90" w:rsidR="00B644E7" w:rsidRPr="004072B1" w:rsidRDefault="00B644E7" w:rsidP="00B644E7">
      <w:pPr>
        <w:pStyle w:val="PL"/>
        <w:rPr>
          <w:ins w:id="112128" w:author="CR#1487r1" w:date="2020-03-25T18:25:00Z"/>
          <w:rPrChange w:id="112129" w:author="Draft version 2" w:date="2020-04-03T01:44:00Z">
            <w:rPr>
              <w:ins w:id="112130" w:author="CR#1487r1" w:date="2020-03-25T18:25:00Z"/>
            </w:rPr>
          </w:rPrChange>
        </w:rPr>
      </w:pPr>
      <w:ins w:id="112131" w:author="CR#1487r1" w:date="2020-03-25T18:34:00Z">
        <w:r w:rsidRPr="004072B1">
          <w:rPr>
            <w:rPrChange w:id="112132" w:author="Draft version 2" w:date="2020-04-03T01:44:00Z">
              <w:rPr/>
            </w:rPrChange>
          </w:rPr>
          <w:t xml:space="preserve">    </w:t>
        </w:r>
      </w:ins>
      <w:ins w:id="112133" w:author="CR#1487r1" w:date="2020-03-25T18:32:00Z">
        <w:r w:rsidRPr="004072B1">
          <w:rPr>
            <w:rPrChange w:id="112134" w:author="Draft version 2" w:date="2020-04-03T01:44:00Z">
              <w:rPr/>
            </w:rPrChange>
          </w:rPr>
          <w:t xml:space="preserve">    </w:t>
        </w:r>
      </w:ins>
      <w:ins w:id="112135" w:author="CR#1487r1" w:date="2020-03-25T18:25:00Z">
        <w:r w:rsidRPr="004072B1">
          <w:rPr>
            <w:rPrChange w:id="112136" w:author="Draft version 2" w:date="2020-04-03T01:44:00Z">
              <w:rPr/>
            </w:rPrChange>
          </w:rPr>
          <w:t>priorityIndicatorForDCI-Format0-2-r16</w:t>
        </w:r>
      </w:ins>
      <w:ins w:id="112137" w:author="CR#1487r1" w:date="2020-03-25T18:33:00Z">
        <w:r w:rsidRPr="004072B1">
          <w:rPr>
            <w:rPrChange w:id="112138" w:author="Draft version 2" w:date="2020-04-03T01:44:00Z">
              <w:rPr/>
            </w:rPrChange>
          </w:rPr>
          <w:t xml:space="preserve">       </w:t>
        </w:r>
      </w:ins>
      <w:ins w:id="112139" w:author="CR#1487r1" w:date="2020-03-25T18:25:00Z">
        <w:r w:rsidRPr="004072B1">
          <w:rPr>
            <w:rPrChange w:id="112140" w:author="Draft version 2" w:date="2020-04-03T01:44:00Z">
              <w:rPr/>
            </w:rPrChange>
          </w:rPr>
          <w:t>ENUMERATED {enabled}                              OPTIONAL,   -- Need S</w:t>
        </w:r>
      </w:ins>
    </w:p>
    <w:p w14:paraId="124C4D76" w14:textId="449575BA" w:rsidR="00B644E7" w:rsidRPr="004072B1" w:rsidRDefault="00B644E7" w:rsidP="00B644E7">
      <w:pPr>
        <w:pStyle w:val="PL"/>
        <w:rPr>
          <w:ins w:id="112141" w:author="CR#1487r1" w:date="2020-03-25T18:25:00Z"/>
          <w:rPrChange w:id="112142" w:author="Draft version 2" w:date="2020-04-03T01:44:00Z">
            <w:rPr>
              <w:ins w:id="112143" w:author="CR#1487r1" w:date="2020-03-25T18:25:00Z"/>
            </w:rPr>
          </w:rPrChange>
        </w:rPr>
      </w:pPr>
      <w:ins w:id="112144" w:author="CR#1487r1" w:date="2020-03-25T18:33:00Z">
        <w:r w:rsidRPr="004072B1">
          <w:rPr>
            <w:rPrChange w:id="112145" w:author="Draft version 2" w:date="2020-04-03T01:44:00Z">
              <w:rPr/>
            </w:rPrChange>
          </w:rPr>
          <w:t xml:space="preserve">    </w:t>
        </w:r>
      </w:ins>
      <w:ins w:id="112146" w:author="CR#1487r1" w:date="2020-03-25T18:34:00Z">
        <w:r w:rsidRPr="004072B1">
          <w:rPr>
            <w:rPrChange w:id="112147" w:author="Draft version 2" w:date="2020-04-03T01:44:00Z">
              <w:rPr/>
            </w:rPrChange>
          </w:rPr>
          <w:t xml:space="preserve">    </w:t>
        </w:r>
      </w:ins>
      <w:ins w:id="112148" w:author="CR#1487r1" w:date="2020-03-25T18:25:00Z">
        <w:r w:rsidRPr="004072B1">
          <w:rPr>
            <w:rPrChange w:id="112149" w:author="Draft version 2" w:date="2020-04-03T01:44:00Z">
              <w:rPr/>
            </w:rPrChange>
          </w:rPr>
          <w:t>priorityIndicatorForDCI-Format0-1-r16</w:t>
        </w:r>
      </w:ins>
      <w:ins w:id="112150" w:author="CR#1487r1" w:date="2020-03-25T18:33:00Z">
        <w:r w:rsidRPr="004072B1">
          <w:rPr>
            <w:rPrChange w:id="112151" w:author="Draft version 2" w:date="2020-04-03T01:44:00Z">
              <w:rPr/>
            </w:rPrChange>
          </w:rPr>
          <w:t xml:space="preserve">       </w:t>
        </w:r>
      </w:ins>
      <w:ins w:id="112152" w:author="CR#1487r1" w:date="2020-03-25T18:25:00Z">
        <w:r w:rsidRPr="004072B1">
          <w:rPr>
            <w:rPrChange w:id="112153" w:author="Draft version 2" w:date="2020-04-03T01:44:00Z">
              <w:rPr/>
            </w:rPrChange>
          </w:rPr>
          <w:t>ENUMERATED {enabled}                              OPTIONAL    -- Need S</w:t>
        </w:r>
      </w:ins>
    </w:p>
    <w:p w14:paraId="144462C4" w14:textId="2017E18F" w:rsidR="00B644E7" w:rsidRPr="004072B1" w:rsidRDefault="00B644E7" w:rsidP="00B644E7">
      <w:pPr>
        <w:pStyle w:val="PL"/>
        <w:rPr>
          <w:ins w:id="112154" w:author="CR#1487r1" w:date="2020-03-25T18:25:00Z"/>
          <w:rPrChange w:id="112155" w:author="Draft version 2" w:date="2020-04-03T01:44:00Z">
            <w:rPr>
              <w:ins w:id="112156" w:author="CR#1487r1" w:date="2020-03-25T18:25:00Z"/>
            </w:rPr>
          </w:rPrChange>
        </w:rPr>
      </w:pPr>
      <w:ins w:id="112157" w:author="CR#1487r1" w:date="2020-03-25T18:34:00Z">
        <w:r w:rsidRPr="004072B1">
          <w:rPr>
            <w:rPrChange w:id="112158" w:author="Draft version 2" w:date="2020-04-03T01:44:00Z">
              <w:rPr/>
            </w:rPrChange>
          </w:rPr>
          <w:t xml:space="preserve">    </w:t>
        </w:r>
      </w:ins>
      <w:ins w:id="112159" w:author="CR#1487r1" w:date="2020-03-25T18:25:00Z">
        <w:r w:rsidRPr="004072B1">
          <w:rPr>
            <w:rPrChange w:id="112160" w:author="Draft version 2" w:date="2020-04-03T01:44:00Z">
              <w:rPr/>
            </w:rPrChange>
          </w:rPr>
          <w:t>}                                                                                                 OPTIONAL,</w:t>
        </w:r>
      </w:ins>
      <w:ins w:id="112161" w:author="CR#1487r1" w:date="2020-03-25T18:34:00Z">
        <w:r w:rsidRPr="004072B1">
          <w:rPr>
            <w:rPrChange w:id="112162" w:author="Draft version 2" w:date="2020-04-03T01:44:00Z">
              <w:rPr/>
            </w:rPrChange>
          </w:rPr>
          <w:t xml:space="preserve"> </w:t>
        </w:r>
      </w:ins>
      <w:ins w:id="112163" w:author="CR#1487r1" w:date="2020-03-25T18:25:00Z">
        <w:r w:rsidRPr="004072B1">
          <w:rPr>
            <w:rPrChange w:id="112164" w:author="Draft version 2" w:date="2020-04-03T01:44:00Z">
              <w:rPr/>
            </w:rPrChange>
          </w:rPr>
          <w:t xml:space="preserve">  -- Need N</w:t>
        </w:r>
      </w:ins>
    </w:p>
    <w:p w14:paraId="3AD33025" w14:textId="20BC8790" w:rsidR="00B644E7" w:rsidRPr="004072B1" w:rsidRDefault="00B644E7" w:rsidP="00B644E7">
      <w:pPr>
        <w:pStyle w:val="PL"/>
        <w:rPr>
          <w:ins w:id="112165" w:author="CR#1487r1" w:date="2020-03-25T18:25:00Z"/>
          <w:rPrChange w:id="112166" w:author="Draft version 2" w:date="2020-04-03T01:44:00Z">
            <w:rPr>
              <w:ins w:id="112167" w:author="CR#1487r1" w:date="2020-03-25T18:25:00Z"/>
            </w:rPr>
          </w:rPrChange>
        </w:rPr>
      </w:pPr>
      <w:ins w:id="112168" w:author="CR#1487r1" w:date="2020-03-25T18:25:00Z">
        <w:r w:rsidRPr="004072B1">
          <w:rPr>
            <w:rPrChange w:id="112169" w:author="Draft version 2" w:date="2020-04-03T01:44:00Z">
              <w:rPr/>
            </w:rPrChange>
          </w:rPr>
          <w:t xml:space="preserve">    invalidSymbolPatternIndicator               SEQUENCE {</w:t>
        </w:r>
      </w:ins>
    </w:p>
    <w:p w14:paraId="52EAC864" w14:textId="09A01FA6" w:rsidR="00B644E7" w:rsidRPr="004072B1" w:rsidRDefault="00B644E7" w:rsidP="00B644E7">
      <w:pPr>
        <w:pStyle w:val="PL"/>
        <w:rPr>
          <w:ins w:id="112170" w:author="CR#1487r1" w:date="2020-03-25T18:25:00Z"/>
          <w:rPrChange w:id="112171" w:author="Draft version 2" w:date="2020-04-03T01:44:00Z">
            <w:rPr>
              <w:ins w:id="112172" w:author="CR#1487r1" w:date="2020-03-25T18:25:00Z"/>
            </w:rPr>
          </w:rPrChange>
        </w:rPr>
      </w:pPr>
      <w:ins w:id="112173" w:author="CR#1487r1" w:date="2020-03-25T18:37:00Z">
        <w:r w:rsidRPr="004072B1">
          <w:rPr>
            <w:rPrChange w:id="112174" w:author="Draft version 2" w:date="2020-04-03T01:44:00Z">
              <w:rPr/>
            </w:rPrChange>
          </w:rPr>
          <w:t xml:space="preserve">    </w:t>
        </w:r>
      </w:ins>
      <w:ins w:id="112175" w:author="CR#1487r1" w:date="2020-03-25T18:35:00Z">
        <w:r w:rsidRPr="004072B1">
          <w:rPr>
            <w:rPrChange w:id="112176" w:author="Draft version 2" w:date="2020-04-03T01:44:00Z">
              <w:rPr/>
            </w:rPrChange>
          </w:rPr>
          <w:t xml:space="preserve">    </w:t>
        </w:r>
      </w:ins>
      <w:ins w:id="112177" w:author="CR#1487r1" w:date="2020-03-25T18:25:00Z">
        <w:r w:rsidRPr="004072B1">
          <w:rPr>
            <w:rPrChange w:id="112178" w:author="Draft version 2" w:date="2020-04-03T01:44:00Z">
              <w:rPr/>
            </w:rPrChange>
          </w:rPr>
          <w:t>invalidSymbolPatternIndicatorForDCI-Format0-1-r16</w:t>
        </w:r>
      </w:ins>
      <w:ins w:id="112179" w:author="CR#1487r1" w:date="2020-03-25T18:35:00Z">
        <w:r w:rsidRPr="004072B1">
          <w:rPr>
            <w:rPrChange w:id="112180" w:author="Draft version 2" w:date="2020-04-03T01:44:00Z">
              <w:rPr/>
            </w:rPrChange>
          </w:rPr>
          <w:t xml:space="preserve">   </w:t>
        </w:r>
      </w:ins>
      <w:ins w:id="112181" w:author="CR#1487r1" w:date="2020-03-25T18:25:00Z">
        <w:r w:rsidRPr="004072B1">
          <w:rPr>
            <w:rPrChange w:id="112182" w:author="Draft version 2" w:date="2020-04-03T01:44:00Z">
              <w:rPr/>
            </w:rPrChange>
          </w:rPr>
          <w:t>ENUMERATED {enabled}                      OPTIONAL,   -- Need S</w:t>
        </w:r>
      </w:ins>
    </w:p>
    <w:p w14:paraId="14169313" w14:textId="27C4930F" w:rsidR="00B644E7" w:rsidRPr="004072B1" w:rsidRDefault="00B644E7" w:rsidP="00B644E7">
      <w:pPr>
        <w:pStyle w:val="PL"/>
        <w:rPr>
          <w:ins w:id="112183" w:author="CR#1487r1" w:date="2020-03-25T18:25:00Z"/>
          <w:rPrChange w:id="112184" w:author="Draft version 2" w:date="2020-04-03T01:44:00Z">
            <w:rPr>
              <w:ins w:id="112185" w:author="CR#1487r1" w:date="2020-03-25T18:25:00Z"/>
            </w:rPr>
          </w:rPrChange>
        </w:rPr>
      </w:pPr>
      <w:ins w:id="112186" w:author="CR#1487r1" w:date="2020-03-25T18:35:00Z">
        <w:r w:rsidRPr="004072B1">
          <w:rPr>
            <w:rPrChange w:id="112187" w:author="Draft version 2" w:date="2020-04-03T01:44:00Z">
              <w:rPr/>
            </w:rPrChange>
          </w:rPr>
          <w:t xml:space="preserve">    </w:t>
        </w:r>
      </w:ins>
      <w:ins w:id="112188" w:author="CR#1487r1" w:date="2020-03-25T18:37:00Z">
        <w:r w:rsidRPr="004072B1">
          <w:rPr>
            <w:rPrChange w:id="112189" w:author="Draft version 2" w:date="2020-04-03T01:44:00Z">
              <w:rPr/>
            </w:rPrChange>
          </w:rPr>
          <w:t xml:space="preserve">    </w:t>
        </w:r>
      </w:ins>
      <w:ins w:id="112190" w:author="CR#1487r1" w:date="2020-03-25T18:25:00Z">
        <w:r w:rsidRPr="004072B1">
          <w:rPr>
            <w:rPrChange w:id="112191" w:author="Draft version 2" w:date="2020-04-03T01:44:00Z">
              <w:rPr/>
            </w:rPrChange>
          </w:rPr>
          <w:t xml:space="preserve">invalidSymbolPatternIndicatorForDCI-Format0-2-r16 </w:t>
        </w:r>
      </w:ins>
      <w:ins w:id="112192" w:author="CR#1487r1" w:date="2020-03-25T18:35:00Z">
        <w:r w:rsidRPr="004072B1">
          <w:rPr>
            <w:rPrChange w:id="112193" w:author="Draft version 2" w:date="2020-04-03T01:44:00Z">
              <w:rPr/>
            </w:rPrChange>
          </w:rPr>
          <w:t xml:space="preserve">  </w:t>
        </w:r>
      </w:ins>
      <w:ins w:id="112194" w:author="CR#1487r1" w:date="2020-03-25T18:25:00Z">
        <w:r w:rsidRPr="004072B1">
          <w:rPr>
            <w:rPrChange w:id="112195" w:author="Draft version 2" w:date="2020-04-03T01:44:00Z">
              <w:rPr/>
            </w:rPrChange>
          </w:rPr>
          <w:t>ENUMERATED {enabled}                      OPTIONAL    -- Need S</w:t>
        </w:r>
      </w:ins>
    </w:p>
    <w:p w14:paraId="41150536" w14:textId="7B4A13AE" w:rsidR="00B644E7" w:rsidRPr="004072B1" w:rsidRDefault="00B644E7" w:rsidP="00B644E7">
      <w:pPr>
        <w:pStyle w:val="PL"/>
        <w:rPr>
          <w:ins w:id="112196" w:author="CR#1487r1" w:date="2020-03-25T18:25:00Z"/>
          <w:rPrChange w:id="112197" w:author="Draft version 2" w:date="2020-04-03T01:44:00Z">
            <w:rPr>
              <w:ins w:id="112198" w:author="CR#1487r1" w:date="2020-03-25T18:25:00Z"/>
            </w:rPr>
          </w:rPrChange>
        </w:rPr>
      </w:pPr>
      <w:ins w:id="112199" w:author="CR#1487r1" w:date="2020-03-25T18:35:00Z">
        <w:r w:rsidRPr="004072B1">
          <w:rPr>
            <w:rPrChange w:id="112200" w:author="Draft version 2" w:date="2020-04-03T01:44:00Z">
              <w:rPr/>
            </w:rPrChange>
          </w:rPr>
          <w:t xml:space="preserve">    </w:t>
        </w:r>
      </w:ins>
      <w:ins w:id="112201" w:author="CR#1487r1" w:date="2020-03-25T18:25:00Z">
        <w:r w:rsidRPr="004072B1">
          <w:rPr>
            <w:rPrChange w:id="112202" w:author="Draft version 2" w:date="2020-04-03T01:44:00Z">
              <w:rPr/>
            </w:rPrChange>
          </w:rPr>
          <w:t>}</w:t>
        </w:r>
      </w:ins>
      <w:ins w:id="112203" w:author="CR#1487r1" w:date="2020-03-25T18:36:00Z">
        <w:r w:rsidRPr="004072B1">
          <w:rPr>
            <w:rPrChange w:id="112204" w:author="Draft version 2" w:date="2020-04-03T01:44:00Z">
              <w:rPr/>
            </w:rPrChange>
          </w:rPr>
          <w:t xml:space="preserve">                                                                                               </w:t>
        </w:r>
      </w:ins>
      <w:ins w:id="112205" w:author="CR#1487r1" w:date="2020-03-25T18:25:00Z">
        <w:r w:rsidRPr="004072B1">
          <w:rPr>
            <w:rPrChange w:id="112206" w:author="Draft version 2" w:date="2020-04-03T01:44:00Z">
              <w:rPr/>
            </w:rPrChange>
          </w:rPr>
          <w:t xml:space="preserve">  OPTIONAL,   -- Need N</w:t>
        </w:r>
      </w:ins>
    </w:p>
    <w:p w14:paraId="5E75C321" w14:textId="34CC4DEF" w:rsidR="00B644E7" w:rsidRPr="004072B1" w:rsidRDefault="00B644E7" w:rsidP="00B644E7">
      <w:pPr>
        <w:pStyle w:val="PL"/>
        <w:rPr>
          <w:ins w:id="112207" w:author="CR#1487r1" w:date="2020-03-25T18:25:00Z"/>
          <w:rPrChange w:id="112208" w:author="Draft version 2" w:date="2020-04-03T01:44:00Z">
            <w:rPr>
              <w:ins w:id="112209" w:author="CR#1487r1" w:date="2020-03-25T18:25:00Z"/>
            </w:rPr>
          </w:rPrChange>
        </w:rPr>
      </w:pPr>
      <w:ins w:id="112210" w:author="CR#1487r1" w:date="2020-03-25T18:36:00Z">
        <w:r w:rsidRPr="004072B1">
          <w:rPr>
            <w:rPrChange w:id="112211" w:author="Draft version 2" w:date="2020-04-03T01:44:00Z">
              <w:rPr/>
            </w:rPrChange>
          </w:rPr>
          <w:t xml:space="preserve">    </w:t>
        </w:r>
      </w:ins>
      <w:ins w:id="112212" w:author="CR#1487r1" w:date="2020-03-25T18:25:00Z">
        <w:r w:rsidRPr="004072B1">
          <w:rPr>
            <w:rPrChange w:id="112213" w:author="Draft version 2" w:date="2020-04-03T01:44:00Z">
              <w:rPr/>
            </w:rPrChange>
          </w:rPr>
          <w:t xml:space="preserve">frequencyHoppingForDCI-Format0-1-r16      </w:t>
        </w:r>
      </w:ins>
      <w:ins w:id="112214" w:author="CR#1487r1" w:date="2020-03-25T18:36:00Z">
        <w:r w:rsidRPr="004072B1">
          <w:rPr>
            <w:rPrChange w:id="112215" w:author="Draft version 2" w:date="2020-04-03T01:44:00Z">
              <w:rPr/>
            </w:rPrChange>
          </w:rPr>
          <w:t xml:space="preserve">  </w:t>
        </w:r>
      </w:ins>
      <w:ins w:id="112216" w:author="CR#1487r1" w:date="2020-03-25T18:25:00Z">
        <w:r w:rsidRPr="004072B1">
          <w:rPr>
            <w:rPrChange w:id="112217" w:author="Draft version 2" w:date="2020-04-03T01:44:00Z">
              <w:rPr/>
            </w:rPrChange>
          </w:rPr>
          <w:t xml:space="preserve">ENUMERATED {interRepetition, interSlot}     </w:t>
        </w:r>
      </w:ins>
      <w:ins w:id="112218" w:author="CR#1487r1" w:date="2020-03-25T18:36:00Z">
        <w:r w:rsidRPr="004072B1">
          <w:rPr>
            <w:rPrChange w:id="112219" w:author="Draft version 2" w:date="2020-04-03T01:44:00Z">
              <w:rPr/>
            </w:rPrChange>
          </w:rPr>
          <w:t xml:space="preserve">      </w:t>
        </w:r>
      </w:ins>
      <w:ins w:id="112220" w:author="CR#1487r1" w:date="2020-03-25T18:25:00Z">
        <w:r w:rsidRPr="004072B1">
          <w:rPr>
            <w:rPrChange w:id="112221" w:author="Draft version 2" w:date="2020-04-03T01:44:00Z">
              <w:rPr/>
            </w:rPrChange>
          </w:rPr>
          <w:t xml:space="preserve">    OPTIONAL,   -- Cond RepTypeB</w:t>
        </w:r>
      </w:ins>
    </w:p>
    <w:p w14:paraId="58CFE197" w14:textId="78E28F06" w:rsidR="00B644E7" w:rsidRPr="004072B1" w:rsidRDefault="00B644E7" w:rsidP="00B644E7">
      <w:pPr>
        <w:pStyle w:val="PL"/>
        <w:rPr>
          <w:ins w:id="112222" w:author="CR#1487r1" w:date="2020-03-25T18:36:00Z"/>
          <w:rPrChange w:id="112223" w:author="Draft version 2" w:date="2020-04-03T01:44:00Z">
            <w:rPr>
              <w:ins w:id="112224" w:author="CR#1487r1" w:date="2020-03-25T18:36:00Z"/>
            </w:rPr>
          </w:rPrChange>
        </w:rPr>
      </w:pPr>
      <w:ins w:id="112225" w:author="CR#1487r1" w:date="2020-03-25T18:36:00Z">
        <w:r w:rsidRPr="004072B1">
          <w:rPr>
            <w:rPrChange w:id="112226" w:author="Draft version 2" w:date="2020-04-03T01:44:00Z">
              <w:rPr/>
            </w:rPrChange>
          </w:rPr>
          <w:t xml:space="preserve">    </w:t>
        </w:r>
      </w:ins>
      <w:ins w:id="112227" w:author="CR#1487r1" w:date="2020-03-25T18:25:00Z">
        <w:r w:rsidRPr="004072B1">
          <w:rPr>
            <w:rPrChange w:id="112228" w:author="Draft version 2" w:date="2020-04-03T01:44:00Z">
              <w:rPr/>
            </w:rPrChange>
          </w:rPr>
          <w:t>invalidSymbolPattern-r16</w:t>
        </w:r>
      </w:ins>
      <w:ins w:id="112229" w:author="CR#1487r1" w:date="2020-03-25T18:36:00Z">
        <w:r w:rsidRPr="004072B1">
          <w:rPr>
            <w:rPrChange w:id="112230" w:author="Draft version 2" w:date="2020-04-03T01:44:00Z">
              <w:rPr/>
            </w:rPrChange>
          </w:rPr>
          <w:t xml:space="preserve"> </w:t>
        </w:r>
      </w:ins>
      <w:ins w:id="112231" w:author="CR#1487r1" w:date="2020-03-25T18:37:00Z">
        <w:r w:rsidRPr="004072B1">
          <w:rPr>
            <w:rPrChange w:id="112232" w:author="Draft version 2" w:date="2020-04-03T01:44:00Z">
              <w:rPr/>
            </w:rPrChange>
          </w:rPr>
          <w:t xml:space="preserve">                   </w:t>
        </w:r>
      </w:ins>
      <w:ins w:id="112233" w:author="CR#1487r1" w:date="2020-03-25T18:25:00Z">
        <w:r w:rsidRPr="004072B1">
          <w:rPr>
            <w:rPrChange w:id="112234" w:author="Draft version 2" w:date="2020-04-03T01:44:00Z">
              <w:rPr/>
            </w:rPrChange>
          </w:rPr>
          <w:t>InvalidSymbolPattern-r16                              OPTIONAL</w:t>
        </w:r>
      </w:ins>
      <w:ins w:id="112235" w:author="CR#1500r2" w:date="2020-03-28T23:08:00Z">
        <w:r w:rsidR="00E65946" w:rsidRPr="004072B1">
          <w:rPr>
            <w:rPrChange w:id="112236" w:author="Draft version 2" w:date="2020-04-03T01:44:00Z">
              <w:rPr/>
            </w:rPrChange>
          </w:rPr>
          <w:t>,</w:t>
        </w:r>
      </w:ins>
      <w:ins w:id="112237" w:author="CR#1487r1" w:date="2020-03-25T18:25:00Z">
        <w:r w:rsidRPr="004072B1">
          <w:rPr>
            <w:rPrChange w:id="112238" w:author="Draft version 2" w:date="2020-04-03T01:44:00Z">
              <w:rPr/>
            </w:rPrChange>
          </w:rPr>
          <w:t xml:space="preserve">   -- Need S</w:t>
        </w:r>
      </w:ins>
    </w:p>
    <w:p w14:paraId="3C5063D4" w14:textId="3EEC41B7" w:rsidR="00E65946" w:rsidRPr="004072B1" w:rsidRDefault="00E65946" w:rsidP="00E65946">
      <w:pPr>
        <w:pStyle w:val="PL"/>
        <w:rPr>
          <w:ins w:id="112239" w:author="CR#1500r2" w:date="2020-03-28T23:08:00Z"/>
          <w:szCs w:val="16"/>
          <w:rPrChange w:id="112240" w:author="Draft version 2" w:date="2020-04-03T01:44:00Z">
            <w:rPr>
              <w:ins w:id="112241" w:author="CR#1500r2" w:date="2020-03-28T23:08:00Z"/>
              <w:color w:val="808080"/>
              <w:szCs w:val="16"/>
            </w:rPr>
          </w:rPrChange>
        </w:rPr>
      </w:pPr>
      <w:ins w:id="112242" w:author="CR#1500r2" w:date="2020-03-28T23:08:00Z">
        <w:r w:rsidRPr="004072B1">
          <w:rPr>
            <w:szCs w:val="16"/>
            <w:rPrChange w:id="112243" w:author="Draft version 2" w:date="2020-04-03T01:44:00Z">
              <w:rPr>
                <w:szCs w:val="16"/>
              </w:rPr>
            </w:rPrChange>
          </w:rPr>
          <w:t xml:space="preserve">    pusch-PowerControl-v16</w:t>
        </w:r>
      </w:ins>
      <w:ins w:id="112244" w:author="CR#1500r2" w:date="2020-03-28T23:35:00Z">
        <w:r w:rsidR="00A6512C" w:rsidRPr="004072B1">
          <w:rPr>
            <w:szCs w:val="16"/>
            <w:rPrChange w:id="112245" w:author="Draft version 2" w:date="2020-04-03T01:44:00Z">
              <w:rPr>
                <w:szCs w:val="16"/>
              </w:rPr>
            </w:rPrChange>
          </w:rPr>
          <w:t>00</w:t>
        </w:r>
      </w:ins>
      <w:ins w:id="112246" w:author="CR#1500r2" w:date="2020-03-28T23:08:00Z">
        <w:r w:rsidRPr="004072B1">
          <w:rPr>
            <w:szCs w:val="16"/>
            <w:rPrChange w:id="112247" w:author="Draft version 2" w:date="2020-04-03T01:44:00Z">
              <w:rPr>
                <w:szCs w:val="16"/>
              </w:rPr>
            </w:rPrChange>
          </w:rPr>
          <w:t xml:space="preserve">                PUSCH-PowerControl-v16</w:t>
        </w:r>
      </w:ins>
      <w:ins w:id="112248" w:author="CR#1500r2" w:date="2020-03-28T23:35:00Z">
        <w:r w:rsidR="00A6512C" w:rsidRPr="004072B1">
          <w:rPr>
            <w:szCs w:val="16"/>
            <w:rPrChange w:id="112249" w:author="Draft version 2" w:date="2020-04-03T01:44:00Z">
              <w:rPr>
                <w:szCs w:val="16"/>
              </w:rPr>
            </w:rPrChange>
          </w:rPr>
          <w:t>00</w:t>
        </w:r>
      </w:ins>
      <w:ins w:id="112250" w:author="CR#1500r2" w:date="2020-03-28T23:08:00Z">
        <w:r w:rsidRPr="004072B1">
          <w:rPr>
            <w:szCs w:val="16"/>
            <w:rPrChange w:id="112251" w:author="Draft version 2" w:date="2020-04-03T01:44:00Z">
              <w:rPr>
                <w:szCs w:val="16"/>
              </w:rPr>
            </w:rPrChange>
          </w:rPr>
          <w:t xml:space="preserve">                                  </w:t>
        </w:r>
        <w:r w:rsidRPr="004072B1">
          <w:rPr>
            <w:szCs w:val="16"/>
            <w:rPrChange w:id="112252" w:author="Draft version 2" w:date="2020-04-03T01:44:00Z">
              <w:rPr>
                <w:color w:val="993366"/>
                <w:szCs w:val="16"/>
              </w:rPr>
            </w:rPrChange>
          </w:rPr>
          <w:t>OPTIONAL</w:t>
        </w:r>
        <w:r w:rsidRPr="004072B1">
          <w:rPr>
            <w:szCs w:val="16"/>
            <w:rPrChange w:id="112253" w:author="Draft version 2" w:date="2020-04-03T01:44:00Z">
              <w:rPr>
                <w:szCs w:val="16"/>
              </w:rPr>
            </w:rPrChange>
          </w:rPr>
          <w:t xml:space="preserve">,   </w:t>
        </w:r>
        <w:r w:rsidRPr="004072B1">
          <w:rPr>
            <w:szCs w:val="16"/>
            <w:rPrChange w:id="112254" w:author="Draft version 2" w:date="2020-04-03T01:44:00Z">
              <w:rPr>
                <w:color w:val="808080"/>
                <w:szCs w:val="16"/>
              </w:rPr>
            </w:rPrChange>
          </w:rPr>
          <w:t>-- Need M</w:t>
        </w:r>
      </w:ins>
    </w:p>
    <w:p w14:paraId="73129EFE" w14:textId="77777777" w:rsidR="00E65946" w:rsidRPr="004072B1" w:rsidRDefault="00E65946" w:rsidP="00E65946">
      <w:pPr>
        <w:pStyle w:val="PL"/>
        <w:rPr>
          <w:ins w:id="112255" w:author="CR#1500r2" w:date="2020-03-28T23:08:00Z"/>
          <w:szCs w:val="16"/>
          <w:rPrChange w:id="112256" w:author="Draft version 2" w:date="2020-04-03T01:44:00Z">
            <w:rPr>
              <w:ins w:id="112257" w:author="CR#1500r2" w:date="2020-03-28T23:08:00Z"/>
              <w:szCs w:val="16"/>
            </w:rPr>
          </w:rPrChange>
        </w:rPr>
      </w:pPr>
      <w:ins w:id="112258" w:author="CR#1500r2" w:date="2020-03-28T23:08:00Z">
        <w:r w:rsidRPr="004072B1">
          <w:rPr>
            <w:szCs w:val="16"/>
            <w:rPrChange w:id="112259" w:author="Draft version 2" w:date="2020-04-03T01:44:00Z">
              <w:rPr>
                <w:szCs w:val="16"/>
              </w:rPr>
            </w:rPrChange>
          </w:rPr>
          <w:t xml:space="preserve">    ul-FullPowerTransmission-r16            ENUMERATED {</w:t>
        </w:r>
        <w:r w:rsidRPr="004072B1">
          <w:rPr>
            <w:lang w:val="en-US"/>
            <w:rPrChange w:id="112260" w:author="Draft version 2" w:date="2020-04-03T01:44:00Z">
              <w:rPr>
                <w:lang w:val="en-US"/>
              </w:rPr>
            </w:rPrChange>
          </w:rPr>
          <w:t>fullpower, fullpowerMode1, fullpoweMode2</w:t>
        </w:r>
        <w:r w:rsidRPr="004072B1">
          <w:rPr>
            <w:szCs w:val="16"/>
            <w:rPrChange w:id="112261" w:author="Draft version 2" w:date="2020-04-03T01:44:00Z">
              <w:rPr>
                <w:szCs w:val="16"/>
              </w:rPr>
            </w:rPrChange>
          </w:rPr>
          <w:t>}     OPTIONAL    -- Need R</w:t>
        </w:r>
      </w:ins>
    </w:p>
    <w:p w14:paraId="60BAAB66" w14:textId="2392FBBA" w:rsidR="002C5D28" w:rsidRPr="004072B1" w:rsidRDefault="00E67BE7" w:rsidP="00B644E7">
      <w:pPr>
        <w:pStyle w:val="PL"/>
        <w:rPr>
          <w:rPrChange w:id="112262" w:author="Draft version 2" w:date="2020-04-03T01:44:00Z">
            <w:rPr/>
          </w:rPrChange>
        </w:rPr>
      </w:pPr>
      <w:ins w:id="112263" w:author="CR#1469r3" w:date="2020-03-21T00:11:00Z">
        <w:r w:rsidRPr="004072B1">
          <w:rPr>
            <w:rPrChange w:id="112264" w:author="Draft version 2" w:date="2020-04-03T01:44:00Z">
              <w:rPr/>
            </w:rPrChange>
          </w:rPr>
          <w:t xml:space="preserve">    ]]</w:t>
        </w:r>
      </w:ins>
    </w:p>
    <w:p w14:paraId="744E5E4A" w14:textId="77777777" w:rsidR="002C5D28" w:rsidRPr="004072B1" w:rsidRDefault="002C5D28" w:rsidP="0096519C">
      <w:pPr>
        <w:pStyle w:val="PL"/>
        <w:rPr>
          <w:rPrChange w:id="112265" w:author="Draft version 2" w:date="2020-04-03T01:44:00Z">
            <w:rPr/>
          </w:rPrChange>
        </w:rPr>
      </w:pPr>
      <w:r w:rsidRPr="004072B1">
        <w:rPr>
          <w:rPrChange w:id="112266" w:author="Draft version 2" w:date="2020-04-03T01:44:00Z">
            <w:rPr/>
          </w:rPrChange>
        </w:rPr>
        <w:t>}</w:t>
      </w:r>
    </w:p>
    <w:p w14:paraId="7D842ED8" w14:textId="77777777" w:rsidR="002C5D28" w:rsidRPr="004072B1" w:rsidRDefault="002C5D28" w:rsidP="0096519C">
      <w:pPr>
        <w:pStyle w:val="PL"/>
        <w:rPr>
          <w:rPrChange w:id="112267" w:author="Draft version 2" w:date="2020-04-03T01:44:00Z">
            <w:rPr/>
          </w:rPrChange>
        </w:rPr>
      </w:pPr>
    </w:p>
    <w:p w14:paraId="53061F4F" w14:textId="77777777" w:rsidR="002C5D28" w:rsidRPr="004072B1" w:rsidRDefault="002C5D28" w:rsidP="0096519C">
      <w:pPr>
        <w:pStyle w:val="PL"/>
        <w:rPr>
          <w:rPrChange w:id="112268" w:author="Draft version 2" w:date="2020-04-03T01:44:00Z">
            <w:rPr/>
          </w:rPrChange>
        </w:rPr>
      </w:pPr>
      <w:r w:rsidRPr="004072B1">
        <w:rPr>
          <w:rPrChange w:id="112269" w:author="Draft version 2" w:date="2020-04-03T01:44:00Z">
            <w:rPr/>
          </w:rPrChange>
        </w:rPr>
        <w:t xml:space="preserve">UCI-OnPUSCH ::=                         </w:t>
      </w:r>
      <w:r w:rsidRPr="004072B1">
        <w:rPr>
          <w:rPrChange w:id="112270" w:author="Draft version 2" w:date="2020-04-03T01:44:00Z">
            <w:rPr>
              <w:color w:val="993366"/>
            </w:rPr>
          </w:rPrChange>
        </w:rPr>
        <w:t>SEQUENCE</w:t>
      </w:r>
      <w:r w:rsidRPr="004072B1">
        <w:rPr>
          <w:rPrChange w:id="112271" w:author="Draft version 2" w:date="2020-04-03T01:44:00Z">
            <w:rPr/>
          </w:rPrChange>
        </w:rPr>
        <w:t xml:space="preserve"> {</w:t>
      </w:r>
    </w:p>
    <w:p w14:paraId="2CEC09DE" w14:textId="77777777" w:rsidR="002C5D28" w:rsidRPr="004072B1" w:rsidRDefault="002C5D28" w:rsidP="0096519C">
      <w:pPr>
        <w:pStyle w:val="PL"/>
        <w:rPr>
          <w:rPrChange w:id="112272" w:author="Draft version 2" w:date="2020-04-03T01:44:00Z">
            <w:rPr/>
          </w:rPrChange>
        </w:rPr>
      </w:pPr>
      <w:r w:rsidRPr="004072B1">
        <w:rPr>
          <w:rPrChange w:id="112273" w:author="Draft version 2" w:date="2020-04-03T01:44:00Z">
            <w:rPr/>
          </w:rPrChange>
        </w:rPr>
        <w:t xml:space="preserve">    betaOffsets                             </w:t>
      </w:r>
      <w:r w:rsidRPr="004072B1">
        <w:rPr>
          <w:rPrChange w:id="112274" w:author="Draft version 2" w:date="2020-04-03T01:44:00Z">
            <w:rPr>
              <w:color w:val="993366"/>
            </w:rPr>
          </w:rPrChange>
        </w:rPr>
        <w:t>CHOICE</w:t>
      </w:r>
      <w:r w:rsidRPr="004072B1">
        <w:rPr>
          <w:rPrChange w:id="112275" w:author="Draft version 2" w:date="2020-04-03T01:44:00Z">
            <w:rPr/>
          </w:rPrChange>
        </w:rPr>
        <w:t xml:space="preserve"> {</w:t>
      </w:r>
    </w:p>
    <w:p w14:paraId="76436043" w14:textId="77777777" w:rsidR="002C5D28" w:rsidRPr="004072B1" w:rsidRDefault="002C5D28" w:rsidP="0096519C">
      <w:pPr>
        <w:pStyle w:val="PL"/>
        <w:rPr>
          <w:rPrChange w:id="112276" w:author="Draft version 2" w:date="2020-04-03T01:44:00Z">
            <w:rPr/>
          </w:rPrChange>
        </w:rPr>
      </w:pPr>
      <w:r w:rsidRPr="004072B1">
        <w:rPr>
          <w:rPrChange w:id="112277" w:author="Draft version 2" w:date="2020-04-03T01:44:00Z">
            <w:rPr/>
          </w:rPrChange>
        </w:rPr>
        <w:t xml:space="preserve">            dynamic                             </w:t>
      </w:r>
      <w:r w:rsidRPr="004072B1">
        <w:rPr>
          <w:rPrChange w:id="112278" w:author="Draft version 2" w:date="2020-04-03T01:44:00Z">
            <w:rPr>
              <w:color w:val="993366"/>
            </w:rPr>
          </w:rPrChange>
        </w:rPr>
        <w:t>SEQUENCE</w:t>
      </w:r>
      <w:r w:rsidRPr="004072B1">
        <w:rPr>
          <w:rPrChange w:id="112279" w:author="Draft version 2" w:date="2020-04-03T01:44:00Z">
            <w:rPr/>
          </w:rPrChange>
        </w:rPr>
        <w:t xml:space="preserve"> (</w:t>
      </w:r>
      <w:r w:rsidRPr="004072B1">
        <w:rPr>
          <w:rPrChange w:id="112280" w:author="Draft version 2" w:date="2020-04-03T01:44:00Z">
            <w:rPr>
              <w:color w:val="993366"/>
            </w:rPr>
          </w:rPrChange>
        </w:rPr>
        <w:t>SIZE</w:t>
      </w:r>
      <w:r w:rsidRPr="004072B1">
        <w:rPr>
          <w:rPrChange w:id="112281" w:author="Draft version 2" w:date="2020-04-03T01:44:00Z">
            <w:rPr/>
          </w:rPrChange>
        </w:rPr>
        <w:t xml:space="preserve"> (4))</w:t>
      </w:r>
      <w:r w:rsidRPr="004072B1">
        <w:rPr>
          <w:rPrChange w:id="112282" w:author="Draft version 2" w:date="2020-04-03T01:44:00Z">
            <w:rPr>
              <w:color w:val="993366"/>
            </w:rPr>
          </w:rPrChange>
        </w:rPr>
        <w:t xml:space="preserve"> OF</w:t>
      </w:r>
      <w:r w:rsidRPr="004072B1">
        <w:rPr>
          <w:rPrChange w:id="112283" w:author="Draft version 2" w:date="2020-04-03T01:44:00Z">
            <w:rPr/>
          </w:rPrChange>
        </w:rPr>
        <w:t xml:space="preserve"> BetaOffsets,</w:t>
      </w:r>
    </w:p>
    <w:p w14:paraId="11D0E9A5" w14:textId="77777777" w:rsidR="002C5D28" w:rsidRPr="004072B1" w:rsidRDefault="002C5D28" w:rsidP="0096519C">
      <w:pPr>
        <w:pStyle w:val="PL"/>
        <w:rPr>
          <w:rPrChange w:id="112284" w:author="Draft version 2" w:date="2020-04-03T01:44:00Z">
            <w:rPr/>
          </w:rPrChange>
        </w:rPr>
      </w:pPr>
      <w:r w:rsidRPr="004072B1">
        <w:rPr>
          <w:rPrChange w:id="112285" w:author="Draft version 2" w:date="2020-04-03T01:44:00Z">
            <w:rPr/>
          </w:rPrChange>
        </w:rPr>
        <w:t xml:space="preserve">            semiStatic                          BetaOffsets</w:t>
      </w:r>
    </w:p>
    <w:p w14:paraId="16A029CC" w14:textId="0F8A2FD7" w:rsidR="002C5D28" w:rsidRPr="004072B1" w:rsidRDefault="002C5D28" w:rsidP="0096519C">
      <w:pPr>
        <w:pStyle w:val="PL"/>
        <w:rPr>
          <w:rPrChange w:id="112286" w:author="Draft version 2" w:date="2020-04-03T01:44:00Z">
            <w:rPr>
              <w:color w:val="808080"/>
            </w:rPr>
          </w:rPrChange>
        </w:rPr>
      </w:pPr>
      <w:r w:rsidRPr="004072B1">
        <w:rPr>
          <w:rPrChange w:id="112287" w:author="Draft version 2" w:date="2020-04-03T01:44:00Z">
            <w:rPr/>
          </w:rPrChange>
        </w:rPr>
        <w:t xml:space="preserve">    }                                                                                       </w:t>
      </w:r>
      <w:r w:rsidR="00E96A66" w:rsidRPr="004072B1">
        <w:rPr>
          <w:rPrChange w:id="112288" w:author="Draft version 2" w:date="2020-04-03T01:44:00Z">
            <w:rPr/>
          </w:rPrChange>
        </w:rPr>
        <w:t xml:space="preserve">         </w:t>
      </w:r>
      <w:r w:rsidRPr="004072B1">
        <w:rPr>
          <w:rPrChange w:id="112289" w:author="Draft version 2" w:date="2020-04-03T01:44:00Z">
            <w:rPr/>
          </w:rPrChange>
        </w:rPr>
        <w:t xml:space="preserve">             </w:t>
      </w:r>
      <w:r w:rsidRPr="004072B1">
        <w:rPr>
          <w:rPrChange w:id="112290" w:author="Draft version 2" w:date="2020-04-03T01:44:00Z">
            <w:rPr>
              <w:color w:val="993366"/>
            </w:rPr>
          </w:rPrChange>
        </w:rPr>
        <w:t>OPTIONAL</w:t>
      </w:r>
      <w:r w:rsidRPr="004072B1">
        <w:rPr>
          <w:rPrChange w:id="112291" w:author="Draft version 2" w:date="2020-04-03T01:44:00Z">
            <w:rPr/>
          </w:rPrChange>
        </w:rPr>
        <w:t xml:space="preserve">, </w:t>
      </w:r>
      <w:r w:rsidRPr="004072B1">
        <w:rPr>
          <w:rPrChange w:id="112292" w:author="Draft version 2" w:date="2020-04-03T01:44:00Z">
            <w:rPr>
              <w:color w:val="808080"/>
            </w:rPr>
          </w:rPrChange>
        </w:rPr>
        <w:t>-- Need M</w:t>
      </w:r>
    </w:p>
    <w:p w14:paraId="19703C32" w14:textId="77777777" w:rsidR="002C5D28" w:rsidRPr="004072B1" w:rsidRDefault="002C5D28" w:rsidP="0096519C">
      <w:pPr>
        <w:pStyle w:val="PL"/>
        <w:rPr>
          <w:rPrChange w:id="112293" w:author="Draft version 2" w:date="2020-04-03T01:44:00Z">
            <w:rPr/>
          </w:rPrChange>
        </w:rPr>
      </w:pPr>
      <w:r w:rsidRPr="004072B1">
        <w:rPr>
          <w:rPrChange w:id="112294" w:author="Draft version 2" w:date="2020-04-03T01:44:00Z">
            <w:rPr/>
          </w:rPrChange>
        </w:rPr>
        <w:t xml:space="preserve">    scaling                                 </w:t>
      </w:r>
      <w:r w:rsidRPr="004072B1">
        <w:rPr>
          <w:rPrChange w:id="112295" w:author="Draft version 2" w:date="2020-04-03T01:44:00Z">
            <w:rPr>
              <w:color w:val="993366"/>
            </w:rPr>
          </w:rPrChange>
        </w:rPr>
        <w:t>ENUMERATED</w:t>
      </w:r>
      <w:r w:rsidRPr="004072B1">
        <w:rPr>
          <w:rPrChange w:id="112296" w:author="Draft version 2" w:date="2020-04-03T01:44:00Z">
            <w:rPr/>
          </w:rPrChange>
        </w:rPr>
        <w:t xml:space="preserve"> { f0p5, f0p65, f0p8, f1 }</w:t>
      </w:r>
    </w:p>
    <w:p w14:paraId="01C20FC7" w14:textId="77777777" w:rsidR="002C5D28" w:rsidRPr="004072B1" w:rsidRDefault="002C5D28" w:rsidP="0096519C">
      <w:pPr>
        <w:pStyle w:val="PL"/>
        <w:rPr>
          <w:rPrChange w:id="112297" w:author="Draft version 2" w:date="2020-04-03T01:44:00Z">
            <w:rPr/>
          </w:rPrChange>
        </w:rPr>
      </w:pPr>
      <w:r w:rsidRPr="004072B1">
        <w:rPr>
          <w:rPrChange w:id="112298" w:author="Draft version 2" w:date="2020-04-03T01:44:00Z">
            <w:rPr/>
          </w:rPrChange>
        </w:rPr>
        <w:t>}</w:t>
      </w:r>
    </w:p>
    <w:p w14:paraId="7A904CE3" w14:textId="77777777" w:rsidR="00E67BE7" w:rsidRPr="004072B1" w:rsidRDefault="00E67BE7" w:rsidP="00E67BE7">
      <w:pPr>
        <w:pStyle w:val="PL"/>
        <w:rPr>
          <w:ins w:id="112299" w:author="CR#1469r3" w:date="2020-03-21T00:12:00Z"/>
          <w:rPrChange w:id="112300" w:author="Draft version 2" w:date="2020-04-03T01:44:00Z">
            <w:rPr>
              <w:ins w:id="112301" w:author="CR#1469r3" w:date="2020-03-21T00:12:00Z"/>
            </w:rPr>
          </w:rPrChange>
        </w:rPr>
      </w:pPr>
    </w:p>
    <w:p w14:paraId="0CE29F66" w14:textId="77777777" w:rsidR="00E67BE7" w:rsidRPr="004072B1" w:rsidRDefault="00E67BE7" w:rsidP="00E67BE7">
      <w:pPr>
        <w:pStyle w:val="PL"/>
        <w:rPr>
          <w:ins w:id="112302" w:author="CR#1469r3" w:date="2020-03-21T00:12:00Z"/>
          <w:rPrChange w:id="112303" w:author="Draft version 2" w:date="2020-04-03T01:44:00Z">
            <w:rPr>
              <w:ins w:id="112304" w:author="CR#1469r3" w:date="2020-03-21T00:12:00Z"/>
            </w:rPr>
          </w:rPrChange>
        </w:rPr>
      </w:pPr>
      <w:ins w:id="112305" w:author="CR#1469r3" w:date="2020-03-21T00:12:00Z">
        <w:r w:rsidRPr="004072B1">
          <w:rPr>
            <w:rPrChange w:id="112306" w:author="Draft version 2" w:date="2020-04-03T01:44:00Z">
              <w:rPr/>
            </w:rPrChange>
          </w:rPr>
          <w:t xml:space="preserve">MinSchedulingOffsetK2-Values-r16 ::=    </w:t>
        </w:r>
        <w:r w:rsidRPr="004072B1">
          <w:rPr>
            <w:rPrChange w:id="112307" w:author="Draft version 2" w:date="2020-04-03T01:44:00Z">
              <w:rPr>
                <w:color w:val="993366"/>
              </w:rPr>
            </w:rPrChange>
          </w:rPr>
          <w:t>SEQUENCE</w:t>
        </w:r>
        <w:r w:rsidRPr="004072B1">
          <w:rPr>
            <w:rPrChange w:id="112308" w:author="Draft version 2" w:date="2020-04-03T01:44:00Z">
              <w:rPr/>
            </w:rPrChange>
          </w:rPr>
          <w:t xml:space="preserve"> (</w:t>
        </w:r>
        <w:r w:rsidRPr="004072B1">
          <w:rPr>
            <w:rPrChange w:id="112309" w:author="Draft version 2" w:date="2020-04-03T01:44:00Z">
              <w:rPr>
                <w:color w:val="993366"/>
              </w:rPr>
            </w:rPrChange>
          </w:rPr>
          <w:t>SIZE</w:t>
        </w:r>
        <w:r w:rsidRPr="004072B1">
          <w:rPr>
            <w:rPrChange w:id="112310" w:author="Draft version 2" w:date="2020-04-03T01:44:00Z">
              <w:rPr/>
            </w:rPrChange>
          </w:rPr>
          <w:t xml:space="preserve"> (1..maxNrOfMinSchedulingOffsetValues-r16))</w:t>
        </w:r>
        <w:r w:rsidRPr="004072B1">
          <w:rPr>
            <w:rPrChange w:id="112311" w:author="Draft version 2" w:date="2020-04-03T01:44:00Z">
              <w:rPr>
                <w:color w:val="993366"/>
              </w:rPr>
            </w:rPrChange>
          </w:rPr>
          <w:t xml:space="preserve"> OF</w:t>
        </w:r>
        <w:r w:rsidRPr="004072B1">
          <w:rPr>
            <w:rPrChange w:id="112312" w:author="Draft version 2" w:date="2020-04-03T01:44:00Z">
              <w:rPr/>
            </w:rPrChange>
          </w:rPr>
          <w:t xml:space="preserve"> </w:t>
        </w:r>
        <w:r w:rsidRPr="004072B1">
          <w:rPr>
            <w:rPrChange w:id="112313" w:author="Draft version 2" w:date="2020-04-03T01:44:00Z">
              <w:rPr>
                <w:color w:val="993366"/>
              </w:rPr>
            </w:rPrChange>
          </w:rPr>
          <w:t>INTEGER</w:t>
        </w:r>
        <w:r w:rsidRPr="004072B1">
          <w:rPr>
            <w:rPrChange w:id="112314" w:author="Draft version 2" w:date="2020-04-03T01:44:00Z">
              <w:rPr/>
            </w:rPrChange>
          </w:rPr>
          <w:t xml:space="preserve"> (0..maxK2-SchedulingOffset-r16)</w:t>
        </w:r>
      </w:ins>
    </w:p>
    <w:p w14:paraId="0CE3EEF5" w14:textId="32AA7CCD" w:rsidR="002C5D28" w:rsidRPr="004072B1" w:rsidRDefault="002C5D28" w:rsidP="0096519C">
      <w:pPr>
        <w:pStyle w:val="PL"/>
        <w:rPr>
          <w:ins w:id="112315" w:author="CR#1487r1" w:date="2020-03-25T18:38:00Z"/>
          <w:rPrChange w:id="112316" w:author="Draft version 2" w:date="2020-04-03T01:44:00Z">
            <w:rPr>
              <w:ins w:id="112317" w:author="CR#1487r1" w:date="2020-03-25T18:38:00Z"/>
            </w:rPr>
          </w:rPrChange>
        </w:rPr>
      </w:pPr>
    </w:p>
    <w:p w14:paraId="5B8B59D9" w14:textId="77777777" w:rsidR="00B644E7" w:rsidRPr="004072B1" w:rsidRDefault="00B644E7" w:rsidP="00B644E7">
      <w:pPr>
        <w:pStyle w:val="PL"/>
        <w:rPr>
          <w:ins w:id="112318" w:author="CR#1487r1" w:date="2020-03-25T18:38:00Z"/>
          <w:rPrChange w:id="112319" w:author="Draft version 2" w:date="2020-04-03T01:44:00Z">
            <w:rPr>
              <w:ins w:id="112320" w:author="CR#1487r1" w:date="2020-03-25T18:38:00Z"/>
            </w:rPr>
          </w:rPrChange>
        </w:rPr>
      </w:pPr>
      <w:ins w:id="112321" w:author="CR#1487r1" w:date="2020-03-25T18:38:00Z">
        <w:r w:rsidRPr="004072B1">
          <w:rPr>
            <w:rPrChange w:id="112322" w:author="Draft version 2" w:date="2020-04-03T01:44:00Z">
              <w:rPr/>
            </w:rPrChange>
          </w:rPr>
          <w:t>UCI-OnPUSCH-ForDCI-Format0-2-r16 ::=    SEQUENCE {</w:t>
        </w:r>
      </w:ins>
    </w:p>
    <w:p w14:paraId="0C02B6BF" w14:textId="77777777" w:rsidR="00B644E7" w:rsidRPr="004072B1" w:rsidRDefault="00B644E7" w:rsidP="00B644E7">
      <w:pPr>
        <w:pStyle w:val="PL"/>
        <w:rPr>
          <w:ins w:id="112323" w:author="CR#1487r1" w:date="2020-03-25T18:38:00Z"/>
          <w:rPrChange w:id="112324" w:author="Draft version 2" w:date="2020-04-03T01:44:00Z">
            <w:rPr>
              <w:ins w:id="112325" w:author="CR#1487r1" w:date="2020-03-25T18:38:00Z"/>
            </w:rPr>
          </w:rPrChange>
        </w:rPr>
      </w:pPr>
      <w:ins w:id="112326" w:author="CR#1487r1" w:date="2020-03-25T18:38:00Z">
        <w:r w:rsidRPr="004072B1">
          <w:rPr>
            <w:rPrChange w:id="112327" w:author="Draft version 2" w:date="2020-04-03T01:44:00Z">
              <w:rPr/>
            </w:rPrChange>
          </w:rPr>
          <w:t xml:space="preserve">    betaOffsetsForDCI-Format0-2-r16         CHOICE {</w:t>
        </w:r>
      </w:ins>
    </w:p>
    <w:p w14:paraId="5F2979DA" w14:textId="77777777" w:rsidR="00B644E7" w:rsidRPr="004072B1" w:rsidRDefault="00B644E7" w:rsidP="00B644E7">
      <w:pPr>
        <w:pStyle w:val="PL"/>
        <w:rPr>
          <w:ins w:id="112328" w:author="CR#1487r1" w:date="2020-03-25T18:38:00Z"/>
          <w:rPrChange w:id="112329" w:author="Draft version 2" w:date="2020-04-03T01:44:00Z">
            <w:rPr>
              <w:ins w:id="112330" w:author="CR#1487r1" w:date="2020-03-25T18:38:00Z"/>
            </w:rPr>
          </w:rPrChange>
        </w:rPr>
      </w:pPr>
      <w:ins w:id="112331" w:author="CR#1487r1" w:date="2020-03-25T18:38:00Z">
        <w:r w:rsidRPr="004072B1">
          <w:rPr>
            <w:rPrChange w:id="112332" w:author="Draft version 2" w:date="2020-04-03T01:44:00Z">
              <w:rPr/>
            </w:rPrChange>
          </w:rPr>
          <w:t xml:space="preserve">        dynamicForDCI-Format0-2-r16             CHOICE {</w:t>
        </w:r>
      </w:ins>
    </w:p>
    <w:p w14:paraId="55349070" w14:textId="77777777" w:rsidR="00B644E7" w:rsidRPr="004072B1" w:rsidRDefault="00B644E7" w:rsidP="00B644E7">
      <w:pPr>
        <w:pStyle w:val="PL"/>
        <w:rPr>
          <w:ins w:id="112333" w:author="CR#1487r1" w:date="2020-03-25T18:38:00Z"/>
          <w:rPrChange w:id="112334" w:author="Draft version 2" w:date="2020-04-03T01:44:00Z">
            <w:rPr>
              <w:ins w:id="112335" w:author="CR#1487r1" w:date="2020-03-25T18:38:00Z"/>
            </w:rPr>
          </w:rPrChange>
        </w:rPr>
      </w:pPr>
      <w:ins w:id="112336" w:author="CR#1487r1" w:date="2020-03-25T18:38:00Z">
        <w:r w:rsidRPr="004072B1">
          <w:rPr>
            <w:rPrChange w:id="112337" w:author="Draft version 2" w:date="2020-04-03T01:44:00Z">
              <w:rPr/>
            </w:rPrChange>
          </w:rPr>
          <w:t xml:space="preserve">            oneBit-r16                              SEQUENCE (SIZE (2)) OF BetaOffsets,</w:t>
        </w:r>
      </w:ins>
    </w:p>
    <w:p w14:paraId="5C95F646" w14:textId="77777777" w:rsidR="00B644E7" w:rsidRPr="004072B1" w:rsidRDefault="00B644E7" w:rsidP="00B644E7">
      <w:pPr>
        <w:pStyle w:val="PL"/>
        <w:rPr>
          <w:ins w:id="112338" w:author="CR#1487r1" w:date="2020-03-25T18:38:00Z"/>
          <w:rPrChange w:id="112339" w:author="Draft version 2" w:date="2020-04-03T01:44:00Z">
            <w:rPr>
              <w:ins w:id="112340" w:author="CR#1487r1" w:date="2020-03-25T18:38:00Z"/>
            </w:rPr>
          </w:rPrChange>
        </w:rPr>
      </w:pPr>
      <w:ins w:id="112341" w:author="CR#1487r1" w:date="2020-03-25T18:38:00Z">
        <w:r w:rsidRPr="004072B1">
          <w:rPr>
            <w:rPrChange w:id="112342" w:author="Draft version 2" w:date="2020-04-03T01:44:00Z">
              <w:rPr/>
            </w:rPrChange>
          </w:rPr>
          <w:t xml:space="preserve">            twoBits-r16                             SEQUENCE (SIZE (4)) OF BetaOffsets</w:t>
        </w:r>
      </w:ins>
    </w:p>
    <w:p w14:paraId="0015B041" w14:textId="77777777" w:rsidR="00B644E7" w:rsidRPr="004072B1" w:rsidRDefault="00B644E7" w:rsidP="00B644E7">
      <w:pPr>
        <w:pStyle w:val="PL"/>
        <w:rPr>
          <w:ins w:id="112343" w:author="CR#1487r1" w:date="2020-03-25T18:38:00Z"/>
          <w:rPrChange w:id="112344" w:author="Draft version 2" w:date="2020-04-03T01:44:00Z">
            <w:rPr>
              <w:ins w:id="112345" w:author="CR#1487r1" w:date="2020-03-25T18:38:00Z"/>
            </w:rPr>
          </w:rPrChange>
        </w:rPr>
      </w:pPr>
      <w:ins w:id="112346" w:author="CR#1487r1" w:date="2020-03-25T18:38:00Z">
        <w:r w:rsidRPr="004072B1">
          <w:rPr>
            <w:rPrChange w:id="112347" w:author="Draft version 2" w:date="2020-04-03T01:44:00Z">
              <w:rPr/>
            </w:rPrChange>
          </w:rPr>
          <w:t xml:space="preserve">        },</w:t>
        </w:r>
      </w:ins>
    </w:p>
    <w:p w14:paraId="5B175267" w14:textId="77777777" w:rsidR="00B644E7" w:rsidRPr="004072B1" w:rsidRDefault="00B644E7" w:rsidP="00B644E7">
      <w:pPr>
        <w:pStyle w:val="PL"/>
        <w:rPr>
          <w:ins w:id="112348" w:author="CR#1487r1" w:date="2020-03-25T18:38:00Z"/>
          <w:rPrChange w:id="112349" w:author="Draft version 2" w:date="2020-04-03T01:44:00Z">
            <w:rPr>
              <w:ins w:id="112350" w:author="CR#1487r1" w:date="2020-03-25T18:38:00Z"/>
            </w:rPr>
          </w:rPrChange>
        </w:rPr>
      </w:pPr>
      <w:ins w:id="112351" w:author="CR#1487r1" w:date="2020-03-25T18:38:00Z">
        <w:r w:rsidRPr="004072B1">
          <w:rPr>
            <w:rPrChange w:id="112352" w:author="Draft version 2" w:date="2020-04-03T01:44:00Z">
              <w:rPr/>
            </w:rPrChange>
          </w:rPr>
          <w:t xml:space="preserve">        semiStaticForDCI-Format0-2-r16          BetaOffsets</w:t>
        </w:r>
      </w:ins>
    </w:p>
    <w:p w14:paraId="28C11A61" w14:textId="0AE647FF" w:rsidR="00B644E7" w:rsidRPr="004072B1" w:rsidRDefault="00B644E7" w:rsidP="00B644E7">
      <w:pPr>
        <w:pStyle w:val="PL"/>
        <w:rPr>
          <w:ins w:id="112353" w:author="CR#1487r1" w:date="2020-03-25T18:38:00Z"/>
          <w:rPrChange w:id="112354" w:author="Draft version 2" w:date="2020-04-03T01:44:00Z">
            <w:rPr>
              <w:ins w:id="112355" w:author="CR#1487r1" w:date="2020-03-25T18:38:00Z"/>
            </w:rPr>
          </w:rPrChange>
        </w:rPr>
      </w:pPr>
      <w:ins w:id="112356" w:author="CR#1487r1" w:date="2020-03-25T18:38:00Z">
        <w:r w:rsidRPr="004072B1">
          <w:rPr>
            <w:rPrChange w:id="112357" w:author="Draft version 2" w:date="2020-04-03T01:44:00Z">
              <w:rPr/>
            </w:rPrChange>
          </w:rPr>
          <w:t xml:space="preserve">    }                                                                                                 OPTIONAL,</w:t>
        </w:r>
      </w:ins>
      <w:ins w:id="112358" w:author="CR#1487r1" w:date="2020-03-25T18:39:00Z">
        <w:r w:rsidRPr="004072B1">
          <w:rPr>
            <w:rPrChange w:id="112359" w:author="Draft version 2" w:date="2020-04-03T01:44:00Z">
              <w:rPr/>
            </w:rPrChange>
          </w:rPr>
          <w:t xml:space="preserve">  </w:t>
        </w:r>
      </w:ins>
      <w:ins w:id="112360" w:author="CR#1487r1" w:date="2020-03-25T18:38:00Z">
        <w:r w:rsidRPr="004072B1">
          <w:rPr>
            <w:rPrChange w:id="112361" w:author="Draft version 2" w:date="2020-04-03T01:44:00Z">
              <w:rPr/>
            </w:rPrChange>
          </w:rPr>
          <w:t xml:space="preserve"> -- Need M</w:t>
        </w:r>
      </w:ins>
    </w:p>
    <w:p w14:paraId="131DBE01" w14:textId="77777777" w:rsidR="00B644E7" w:rsidRPr="004072B1" w:rsidRDefault="00B644E7" w:rsidP="00B644E7">
      <w:pPr>
        <w:pStyle w:val="PL"/>
        <w:rPr>
          <w:ins w:id="112362" w:author="CR#1487r1" w:date="2020-03-25T18:38:00Z"/>
          <w:rPrChange w:id="112363" w:author="Draft version 2" w:date="2020-04-03T01:44:00Z">
            <w:rPr>
              <w:ins w:id="112364" w:author="CR#1487r1" w:date="2020-03-25T18:38:00Z"/>
            </w:rPr>
          </w:rPrChange>
        </w:rPr>
      </w:pPr>
      <w:ins w:id="112365" w:author="CR#1487r1" w:date="2020-03-25T18:38:00Z">
        <w:r w:rsidRPr="004072B1">
          <w:rPr>
            <w:rPrChange w:id="112366" w:author="Draft version 2" w:date="2020-04-03T01:44:00Z">
              <w:rPr/>
            </w:rPrChange>
          </w:rPr>
          <w:t xml:space="preserve">    scalingForDCI-Format0-2-r16                 ENUMERATED { f0p5, f0p65, f0p8, f1 }</w:t>
        </w:r>
      </w:ins>
    </w:p>
    <w:p w14:paraId="4329E7D2" w14:textId="0FC53742" w:rsidR="00B644E7" w:rsidRPr="004072B1" w:rsidRDefault="00B644E7" w:rsidP="00B644E7">
      <w:pPr>
        <w:pStyle w:val="PL"/>
        <w:rPr>
          <w:ins w:id="112367" w:author="CR#1487r1" w:date="2020-03-25T18:38:00Z"/>
          <w:rPrChange w:id="112368" w:author="Draft version 2" w:date="2020-04-03T01:44:00Z">
            <w:rPr>
              <w:ins w:id="112369" w:author="CR#1487r1" w:date="2020-03-25T18:38:00Z"/>
            </w:rPr>
          </w:rPrChange>
        </w:rPr>
      </w:pPr>
      <w:ins w:id="112370" w:author="CR#1487r1" w:date="2020-03-25T18:38:00Z">
        <w:r w:rsidRPr="004072B1">
          <w:rPr>
            <w:rPrChange w:id="112371" w:author="Draft version 2" w:date="2020-04-03T01:44:00Z">
              <w:rPr/>
            </w:rPrChange>
          </w:rPr>
          <w:t>}</w:t>
        </w:r>
      </w:ins>
    </w:p>
    <w:p w14:paraId="1BE5869E" w14:textId="77777777" w:rsidR="00B644E7" w:rsidRPr="004072B1" w:rsidRDefault="00B644E7" w:rsidP="00B644E7">
      <w:pPr>
        <w:pStyle w:val="PL"/>
        <w:rPr>
          <w:rPrChange w:id="112372" w:author="Draft version 2" w:date="2020-04-03T01:44:00Z">
            <w:rPr/>
          </w:rPrChange>
        </w:rPr>
      </w:pPr>
    </w:p>
    <w:p w14:paraId="1F52E02F" w14:textId="77777777" w:rsidR="002C5D28" w:rsidRPr="004072B1" w:rsidRDefault="002C5D28" w:rsidP="0096519C">
      <w:pPr>
        <w:pStyle w:val="PL"/>
        <w:rPr>
          <w:rPrChange w:id="112373" w:author="Draft version 2" w:date="2020-04-03T01:44:00Z">
            <w:rPr>
              <w:color w:val="808080"/>
            </w:rPr>
          </w:rPrChange>
        </w:rPr>
      </w:pPr>
      <w:r w:rsidRPr="004072B1">
        <w:rPr>
          <w:rPrChange w:id="112374" w:author="Draft version 2" w:date="2020-04-03T01:44:00Z">
            <w:rPr>
              <w:color w:val="808080"/>
            </w:rPr>
          </w:rPrChange>
        </w:rPr>
        <w:t>-- TAG-PUSCH-CONFIG-STOP</w:t>
      </w:r>
    </w:p>
    <w:p w14:paraId="496F37DE" w14:textId="77777777" w:rsidR="002C5D28" w:rsidRPr="004072B1" w:rsidRDefault="002C5D28" w:rsidP="0096519C">
      <w:pPr>
        <w:pStyle w:val="PL"/>
        <w:rPr>
          <w:rPrChange w:id="112375" w:author="Draft version 2" w:date="2020-04-03T01:44:00Z">
            <w:rPr>
              <w:color w:val="808080"/>
            </w:rPr>
          </w:rPrChange>
        </w:rPr>
      </w:pPr>
      <w:r w:rsidRPr="004072B1">
        <w:rPr>
          <w:rPrChange w:id="112376" w:author="Draft version 2" w:date="2020-04-03T01:44:00Z">
            <w:rPr>
              <w:color w:val="808080"/>
            </w:rPr>
          </w:rPrChange>
        </w:rPr>
        <w:t>-- ASN1STOP</w:t>
      </w:r>
    </w:p>
    <w:p w14:paraId="4ABF1135" w14:textId="77777777" w:rsidR="002C5D28" w:rsidRPr="004072B1" w:rsidRDefault="002C5D28" w:rsidP="002C5D28">
      <w:pPr>
        <w:rPr>
          <w:rPrChange w:id="11237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7909408" w14:textId="77777777" w:rsidTr="006D357F">
        <w:tc>
          <w:tcPr>
            <w:tcW w:w="14173" w:type="dxa"/>
            <w:shd w:val="clear" w:color="auto" w:fill="auto"/>
          </w:tcPr>
          <w:p w14:paraId="1F04006A" w14:textId="77777777" w:rsidR="002C5D28" w:rsidRPr="004072B1" w:rsidRDefault="002C5D28" w:rsidP="00F43D0B">
            <w:pPr>
              <w:pStyle w:val="TAH"/>
              <w:rPr>
                <w:szCs w:val="22"/>
                <w:rPrChange w:id="112378" w:author="Draft version 2" w:date="2020-04-03T01:44:00Z">
                  <w:rPr>
                    <w:szCs w:val="22"/>
                  </w:rPr>
                </w:rPrChange>
              </w:rPr>
            </w:pPr>
            <w:bookmarkStart w:id="112379" w:name="_Hlk514756726"/>
            <w:r w:rsidRPr="004072B1">
              <w:rPr>
                <w:i/>
                <w:szCs w:val="22"/>
                <w:rPrChange w:id="112380" w:author="Draft version 2" w:date="2020-04-03T01:44:00Z">
                  <w:rPr>
                    <w:i/>
                    <w:szCs w:val="22"/>
                  </w:rPr>
                </w:rPrChange>
              </w:rPr>
              <w:lastRenderedPageBreak/>
              <w:t>PUSCH-Config</w:t>
            </w:r>
            <w:bookmarkEnd w:id="112379"/>
            <w:r w:rsidRPr="004072B1">
              <w:rPr>
                <w:i/>
                <w:szCs w:val="22"/>
                <w:rPrChange w:id="112381" w:author="Draft version 2" w:date="2020-04-03T01:44:00Z">
                  <w:rPr>
                    <w:i/>
                    <w:szCs w:val="22"/>
                  </w:rPr>
                </w:rPrChange>
              </w:rPr>
              <w:t xml:space="preserve"> </w:t>
            </w:r>
            <w:r w:rsidRPr="004072B1">
              <w:rPr>
                <w:szCs w:val="22"/>
                <w:rPrChange w:id="112382" w:author="Draft version 2" w:date="2020-04-03T01:44:00Z">
                  <w:rPr>
                    <w:szCs w:val="22"/>
                  </w:rPr>
                </w:rPrChange>
              </w:rPr>
              <w:t>field descriptions</w:t>
            </w:r>
          </w:p>
        </w:tc>
      </w:tr>
      <w:tr w:rsidR="00936420" w:rsidRPr="004072B1" w14:paraId="728C0474" w14:textId="77777777" w:rsidTr="006D357F">
        <w:trPr>
          <w:ins w:id="112383" w:author="CR#1487r1" w:date="2020-03-25T18:39:00Z"/>
        </w:trPr>
        <w:tc>
          <w:tcPr>
            <w:tcW w:w="14173" w:type="dxa"/>
            <w:shd w:val="clear" w:color="auto" w:fill="auto"/>
          </w:tcPr>
          <w:p w14:paraId="1195A274" w14:textId="77777777" w:rsidR="00B644E7" w:rsidRPr="004072B1" w:rsidRDefault="00B644E7" w:rsidP="00B644E7">
            <w:pPr>
              <w:pStyle w:val="TAL"/>
              <w:rPr>
                <w:ins w:id="112384" w:author="CR#1487r1" w:date="2020-03-25T18:39:00Z"/>
                <w:b/>
                <w:bCs/>
                <w:i/>
                <w:iCs/>
                <w:rPrChange w:id="112385" w:author="Draft version 2" w:date="2020-04-03T01:44:00Z">
                  <w:rPr>
                    <w:ins w:id="112386" w:author="CR#1487r1" w:date="2020-03-25T18:39:00Z"/>
                  </w:rPr>
                </w:rPrChange>
              </w:rPr>
            </w:pPr>
            <w:ins w:id="112387" w:author="CR#1487r1" w:date="2020-03-25T18:39:00Z">
              <w:r w:rsidRPr="004072B1">
                <w:rPr>
                  <w:b/>
                  <w:bCs/>
                  <w:i/>
                  <w:iCs/>
                  <w:rPrChange w:id="112388" w:author="Draft version 2" w:date="2020-04-03T01:44:00Z">
                    <w:rPr/>
                  </w:rPrChange>
                </w:rPr>
                <w:t>betaOffsetsForDCI-Format0-2</w:t>
              </w:r>
            </w:ins>
          </w:p>
          <w:p w14:paraId="36122E6E" w14:textId="3486001A" w:rsidR="00B644E7" w:rsidRPr="004072B1" w:rsidRDefault="00B644E7">
            <w:pPr>
              <w:pStyle w:val="TAL"/>
              <w:rPr>
                <w:ins w:id="112389" w:author="CR#1487r1" w:date="2020-03-25T18:39:00Z"/>
                <w:rPrChange w:id="112390" w:author="Draft version 2" w:date="2020-04-03T01:44:00Z">
                  <w:rPr>
                    <w:ins w:id="112391" w:author="CR#1487r1" w:date="2020-03-25T18:39:00Z"/>
                    <w:b w:val="0"/>
                  </w:rPr>
                </w:rPrChange>
              </w:rPr>
              <w:pPrChange w:id="112392" w:author="CR#1487r1" w:date="2020-03-25T18:39:00Z">
                <w:pPr>
                  <w:pStyle w:val="TAH"/>
                </w:pPr>
              </w:pPrChange>
            </w:pPr>
            <w:ins w:id="112393" w:author="CR#1487r1" w:date="2020-03-25T18:39:00Z">
              <w:r w:rsidRPr="004072B1">
                <w:rPr>
                  <w:rPrChange w:id="112394" w:author="Draft version 2" w:date="2020-04-03T01:44:00Z">
                    <w:rPr/>
                  </w:rPrChange>
                </w:rP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w:t>
              </w:r>
              <w:r w:rsidRPr="004072B1">
                <w:rPr>
                  <w:rPrChange w:id="112395" w:author="Draft version 2" w:date="2020-04-03T01:44:00Z">
                    <w:rPr>
                      <w:b w:val="0"/>
                    </w:rPr>
                  </w:rPrChange>
                </w:rPr>
                <w:t>or in DCI format 0_2 (see TS 38.212 [17], clause 7.3.1 and TS 38.213 [13] clause 9.3).</w:t>
              </w:r>
            </w:ins>
          </w:p>
        </w:tc>
      </w:tr>
      <w:tr w:rsidR="00936420" w:rsidRPr="004072B1" w14:paraId="3A20E440" w14:textId="77777777" w:rsidTr="006D357F">
        <w:tc>
          <w:tcPr>
            <w:tcW w:w="14173" w:type="dxa"/>
            <w:shd w:val="clear" w:color="auto" w:fill="auto"/>
          </w:tcPr>
          <w:p w14:paraId="008BF996" w14:textId="3CCD464C" w:rsidR="002C5D28" w:rsidRPr="004072B1" w:rsidRDefault="002C5D28" w:rsidP="00F43D0B">
            <w:pPr>
              <w:pStyle w:val="TAL"/>
              <w:rPr>
                <w:szCs w:val="22"/>
                <w:rPrChange w:id="112396" w:author="Draft version 2" w:date="2020-04-03T01:44:00Z">
                  <w:rPr>
                    <w:szCs w:val="22"/>
                  </w:rPr>
                </w:rPrChange>
              </w:rPr>
            </w:pPr>
            <w:r w:rsidRPr="004072B1">
              <w:rPr>
                <w:b/>
                <w:i/>
                <w:szCs w:val="22"/>
                <w:rPrChange w:id="112397" w:author="Draft version 2" w:date="2020-04-03T01:44:00Z">
                  <w:rPr>
                    <w:b/>
                    <w:i/>
                    <w:szCs w:val="22"/>
                  </w:rPr>
                </w:rPrChange>
              </w:rPr>
              <w:t>codebookSubset</w:t>
            </w:r>
            <w:ins w:id="112398" w:author="CR#1487r1" w:date="2020-03-25T18:40:00Z">
              <w:r w:rsidR="00B644E7" w:rsidRPr="004072B1">
                <w:rPr>
                  <w:b/>
                  <w:i/>
                  <w:szCs w:val="22"/>
                  <w:rPrChange w:id="112399" w:author="Draft version 2" w:date="2020-04-03T01:44:00Z">
                    <w:rPr>
                      <w:b/>
                      <w:i/>
                      <w:szCs w:val="22"/>
                    </w:rPr>
                  </w:rPrChange>
                </w:rPr>
                <w:t>, codebookSubsetForDCI-Format0-2</w:t>
              </w:r>
            </w:ins>
          </w:p>
          <w:p w14:paraId="14F29A94" w14:textId="33756784" w:rsidR="002C5D28" w:rsidRPr="004072B1" w:rsidRDefault="002C5D28" w:rsidP="004D0E6A">
            <w:pPr>
              <w:pStyle w:val="TAL"/>
              <w:rPr>
                <w:szCs w:val="22"/>
                <w:rPrChange w:id="112400" w:author="Draft version 2" w:date="2020-04-03T01:44:00Z">
                  <w:rPr>
                    <w:szCs w:val="22"/>
                  </w:rPr>
                </w:rPrChange>
              </w:rPr>
            </w:pPr>
            <w:r w:rsidRPr="004072B1">
              <w:rPr>
                <w:szCs w:val="22"/>
                <w:rPrChange w:id="112401" w:author="Draft version 2" w:date="2020-04-03T01:44:00Z">
                  <w:rPr>
                    <w:szCs w:val="22"/>
                  </w:rPr>
                </w:rPrChange>
              </w:rPr>
              <w:t xml:space="preserve">Subset of PMIs addressed by TPMI, where PMIs are those supported by UEs with maximum coherence capabilities (see </w:t>
            </w:r>
            <w:r w:rsidR="004D0E6A" w:rsidRPr="004072B1">
              <w:rPr>
                <w:szCs w:val="22"/>
                <w:rPrChange w:id="112402" w:author="Draft version 2" w:date="2020-04-03T01:44:00Z">
                  <w:rPr>
                    <w:szCs w:val="22"/>
                  </w:rPr>
                </w:rPrChange>
              </w:rPr>
              <w:t>TS 38.214 [19</w:t>
            </w:r>
            <w:r w:rsidR="00F93181" w:rsidRPr="004072B1">
              <w:rPr>
                <w:szCs w:val="22"/>
                <w:rPrChange w:id="112403" w:author="Draft version 2" w:date="2020-04-03T01:44:00Z">
                  <w:rPr>
                    <w:szCs w:val="22"/>
                  </w:rPr>
                </w:rPrChange>
              </w:rPr>
              <w:t>]</w:t>
            </w:r>
            <w:r w:rsidRPr="004072B1">
              <w:rPr>
                <w:szCs w:val="22"/>
                <w:rPrChange w:id="112404" w:author="Draft version 2" w:date="2020-04-03T01:44:00Z">
                  <w:rPr>
                    <w:szCs w:val="22"/>
                  </w:rPr>
                </w:rPrChange>
              </w:rPr>
              <w:t xml:space="preserve">, </w:t>
            </w:r>
            <w:r w:rsidR="00581EBE" w:rsidRPr="004072B1">
              <w:rPr>
                <w:szCs w:val="22"/>
                <w:rPrChange w:id="112405" w:author="Draft version 2" w:date="2020-04-03T01:44:00Z">
                  <w:rPr>
                    <w:szCs w:val="22"/>
                  </w:rPr>
                </w:rPrChange>
              </w:rPr>
              <w:t>clause</w:t>
            </w:r>
            <w:r w:rsidRPr="004072B1">
              <w:rPr>
                <w:szCs w:val="22"/>
                <w:rPrChange w:id="112406" w:author="Draft version 2" w:date="2020-04-03T01:44:00Z">
                  <w:rPr>
                    <w:szCs w:val="22"/>
                  </w:rPr>
                </w:rPrChange>
              </w:rPr>
              <w:t xml:space="preserve"> 6.1.</w:t>
            </w:r>
            <w:r w:rsidR="004D0E6A" w:rsidRPr="004072B1">
              <w:rPr>
                <w:szCs w:val="22"/>
                <w:rPrChange w:id="112407" w:author="Draft version 2" w:date="2020-04-03T01:44:00Z">
                  <w:rPr>
                    <w:szCs w:val="22"/>
                  </w:rPr>
                </w:rPrChange>
              </w:rPr>
              <w:t>1.1</w:t>
            </w:r>
            <w:r w:rsidRPr="004072B1">
              <w:rPr>
                <w:szCs w:val="22"/>
                <w:rPrChange w:id="112408" w:author="Draft version 2" w:date="2020-04-03T01:44:00Z">
                  <w:rPr>
                    <w:szCs w:val="22"/>
                  </w:rPr>
                </w:rPrChange>
              </w:rPr>
              <w:t>).</w:t>
            </w:r>
            <w:ins w:id="112409" w:author="CR#1487r1" w:date="2020-03-25T18:41:00Z">
              <w:r w:rsidR="00B644E7" w:rsidRPr="004072B1">
                <w:rPr>
                  <w:szCs w:val="22"/>
                  <w:rPrChange w:id="112410" w:author="Draft version 2" w:date="2020-04-03T01:44:00Z">
                    <w:rPr>
                      <w:szCs w:val="22"/>
                    </w:rPr>
                  </w:rPrChange>
                </w:rPr>
                <w:t xml:space="preserve"> The field </w:t>
              </w:r>
              <w:r w:rsidR="00B644E7" w:rsidRPr="004072B1">
                <w:rPr>
                  <w:i/>
                  <w:szCs w:val="22"/>
                  <w:rPrChange w:id="112411" w:author="Draft version 2" w:date="2020-04-03T01:44:00Z">
                    <w:rPr>
                      <w:i/>
                      <w:szCs w:val="22"/>
                    </w:rPr>
                  </w:rPrChange>
                </w:rPr>
                <w:t xml:space="preserve">codebookSubset </w:t>
              </w:r>
              <w:r w:rsidR="00B644E7" w:rsidRPr="004072B1">
                <w:rPr>
                  <w:szCs w:val="22"/>
                  <w:rPrChange w:id="112412" w:author="Draft version 2" w:date="2020-04-03T01:44:00Z">
                    <w:rPr>
                      <w:szCs w:val="22"/>
                    </w:rPr>
                  </w:rPrChange>
                </w:rPr>
                <w:t xml:space="preserve">refers to DCI format 0_1 and the field </w:t>
              </w:r>
              <w:r w:rsidR="00B644E7" w:rsidRPr="004072B1">
                <w:rPr>
                  <w:i/>
                  <w:szCs w:val="22"/>
                  <w:rPrChange w:id="112413" w:author="Draft version 2" w:date="2020-04-03T01:44:00Z">
                    <w:rPr>
                      <w:i/>
                      <w:szCs w:val="22"/>
                    </w:rPr>
                  </w:rPrChange>
                </w:rPr>
                <w:t>codebookSubsetForDCI-Format0-2</w:t>
              </w:r>
              <w:r w:rsidR="00B644E7" w:rsidRPr="004072B1">
                <w:rPr>
                  <w:szCs w:val="22"/>
                  <w:rPrChange w:id="112414" w:author="Draft version 2" w:date="2020-04-03T01:44:00Z">
                    <w:rPr>
                      <w:szCs w:val="22"/>
                    </w:rPr>
                  </w:rPrChange>
                </w:rPr>
                <w:t xml:space="preserve"> refers to DCI format 0_2, respectively (see TS 38.214 [19], clause 6.1.1.1).</w:t>
              </w:r>
            </w:ins>
          </w:p>
        </w:tc>
      </w:tr>
      <w:tr w:rsidR="00936420" w:rsidRPr="004072B1" w14:paraId="2DD8D7FE" w14:textId="77777777" w:rsidTr="006D357F">
        <w:tc>
          <w:tcPr>
            <w:tcW w:w="14173" w:type="dxa"/>
            <w:shd w:val="clear" w:color="auto" w:fill="auto"/>
          </w:tcPr>
          <w:p w14:paraId="1AE15158" w14:textId="77777777" w:rsidR="002C5D28" w:rsidRPr="004072B1" w:rsidRDefault="002C5D28" w:rsidP="00F43D0B">
            <w:pPr>
              <w:pStyle w:val="TAL"/>
              <w:rPr>
                <w:szCs w:val="22"/>
                <w:rPrChange w:id="112415" w:author="Draft version 2" w:date="2020-04-03T01:44:00Z">
                  <w:rPr>
                    <w:szCs w:val="22"/>
                  </w:rPr>
                </w:rPrChange>
              </w:rPr>
            </w:pPr>
            <w:r w:rsidRPr="004072B1">
              <w:rPr>
                <w:b/>
                <w:i/>
                <w:szCs w:val="22"/>
                <w:rPrChange w:id="112416" w:author="Draft version 2" w:date="2020-04-03T01:44:00Z">
                  <w:rPr>
                    <w:b/>
                    <w:i/>
                    <w:szCs w:val="22"/>
                  </w:rPr>
                </w:rPrChange>
              </w:rPr>
              <w:t>dataScramblingIdentityPUSCH</w:t>
            </w:r>
          </w:p>
          <w:p w14:paraId="50FA4FEB" w14:textId="77777777" w:rsidR="002C5D28" w:rsidRPr="004072B1" w:rsidRDefault="002C5D28" w:rsidP="00F43D0B">
            <w:pPr>
              <w:pStyle w:val="TAL"/>
              <w:rPr>
                <w:szCs w:val="22"/>
                <w:rPrChange w:id="112417" w:author="Draft version 2" w:date="2020-04-03T01:44:00Z">
                  <w:rPr>
                    <w:szCs w:val="22"/>
                  </w:rPr>
                </w:rPrChange>
              </w:rPr>
            </w:pPr>
            <w:r w:rsidRPr="004072B1">
              <w:rPr>
                <w:szCs w:val="22"/>
                <w:rPrChange w:id="112418" w:author="Draft version 2" w:date="2020-04-03T01:44:00Z">
                  <w:rPr>
                    <w:szCs w:val="22"/>
                  </w:rPr>
                </w:rPrChange>
              </w:rPr>
              <w:t xml:space="preserve">Identifier used to initalite data scrambling (c_init) for PUSCH. If the field is absent, the UE applies the physical cell ID. (see </w:t>
            </w:r>
            <w:r w:rsidR="00F93181" w:rsidRPr="004072B1">
              <w:rPr>
                <w:szCs w:val="22"/>
                <w:rPrChange w:id="112419" w:author="Draft version 2" w:date="2020-04-03T01:44:00Z">
                  <w:rPr>
                    <w:szCs w:val="22"/>
                  </w:rPr>
                </w:rPrChange>
              </w:rPr>
              <w:t>TS 38.211 [16]</w:t>
            </w:r>
            <w:r w:rsidRPr="004072B1">
              <w:rPr>
                <w:szCs w:val="22"/>
                <w:rPrChange w:id="112420" w:author="Draft version 2" w:date="2020-04-03T01:44:00Z">
                  <w:rPr>
                    <w:szCs w:val="22"/>
                  </w:rPr>
                </w:rPrChange>
              </w:rPr>
              <w:t xml:space="preserve">, </w:t>
            </w:r>
            <w:r w:rsidR="00581EBE" w:rsidRPr="004072B1">
              <w:rPr>
                <w:szCs w:val="22"/>
                <w:rPrChange w:id="112421" w:author="Draft version 2" w:date="2020-04-03T01:44:00Z">
                  <w:rPr>
                    <w:szCs w:val="22"/>
                  </w:rPr>
                </w:rPrChange>
              </w:rPr>
              <w:t>clause</w:t>
            </w:r>
            <w:r w:rsidRPr="004072B1">
              <w:rPr>
                <w:szCs w:val="22"/>
                <w:rPrChange w:id="112422" w:author="Draft version 2" w:date="2020-04-03T01:44:00Z">
                  <w:rPr>
                    <w:szCs w:val="22"/>
                  </w:rPr>
                </w:rPrChange>
              </w:rPr>
              <w:t xml:space="preserve"> 6.3.1.1).</w:t>
            </w:r>
          </w:p>
        </w:tc>
      </w:tr>
      <w:tr w:rsidR="00936420" w:rsidRPr="004072B1" w14:paraId="05A4D5E3" w14:textId="77777777" w:rsidTr="006D357F">
        <w:trPr>
          <w:ins w:id="112423" w:author="CR#1487r1" w:date="2020-03-25T18:41:00Z"/>
        </w:trPr>
        <w:tc>
          <w:tcPr>
            <w:tcW w:w="14173" w:type="dxa"/>
            <w:shd w:val="clear" w:color="auto" w:fill="auto"/>
          </w:tcPr>
          <w:p w14:paraId="62368C4B" w14:textId="77777777" w:rsidR="00B644E7" w:rsidRPr="004072B1" w:rsidRDefault="00B644E7">
            <w:pPr>
              <w:pStyle w:val="TAL"/>
              <w:rPr>
                <w:ins w:id="112424" w:author="CR#1487r1" w:date="2020-03-25T18:42:00Z"/>
                <w:b/>
                <w:bCs/>
                <w:i/>
                <w:iCs/>
                <w:lang w:val="x-none" w:eastAsia="x-none"/>
                <w:rPrChange w:id="112425" w:author="Draft version 2" w:date="2020-04-03T01:44:00Z">
                  <w:rPr>
                    <w:ins w:id="112426" w:author="CR#1487r1" w:date="2020-03-25T18:42:00Z"/>
                  </w:rPr>
                </w:rPrChange>
              </w:rPr>
              <w:pPrChange w:id="112427" w:author="CR#1487r1" w:date="2020-03-25T18:42:00Z">
                <w:pPr>
                  <w:keepNext/>
                  <w:keepLines/>
                  <w:spacing w:after="0"/>
                </w:pPr>
              </w:pPrChange>
            </w:pPr>
            <w:ins w:id="112428" w:author="CR#1487r1" w:date="2020-03-25T18:42:00Z">
              <w:r w:rsidRPr="004072B1">
                <w:rPr>
                  <w:b/>
                  <w:bCs/>
                  <w:i/>
                  <w:iCs/>
                  <w:lang w:val="x-none" w:eastAsia="x-none"/>
                  <w:rPrChange w:id="112429" w:author="Draft version 2" w:date="2020-04-03T01:44:00Z">
                    <w:rPr/>
                  </w:rPrChange>
                </w:rPr>
                <w:t>dmrs-SequenceInitializationForDCI-Format0-2</w:t>
              </w:r>
            </w:ins>
          </w:p>
          <w:p w14:paraId="6BE685B8" w14:textId="61B0F4CF" w:rsidR="00B644E7" w:rsidRPr="004072B1" w:rsidRDefault="00B644E7" w:rsidP="00B644E7">
            <w:pPr>
              <w:pStyle w:val="TAL"/>
              <w:rPr>
                <w:ins w:id="112430" w:author="CR#1487r1" w:date="2020-03-25T18:41:00Z"/>
                <w:b/>
                <w:i/>
                <w:szCs w:val="22"/>
                <w:rPrChange w:id="112431" w:author="Draft version 2" w:date="2020-04-03T01:44:00Z">
                  <w:rPr>
                    <w:ins w:id="112432" w:author="CR#1487r1" w:date="2020-03-25T18:41:00Z"/>
                    <w:b/>
                    <w:i/>
                    <w:szCs w:val="22"/>
                  </w:rPr>
                </w:rPrChange>
              </w:rPr>
            </w:pPr>
            <w:ins w:id="112433" w:author="CR#1487r1" w:date="2020-03-25T18:42:00Z">
              <w:r w:rsidRPr="004072B1">
                <w:rPr>
                  <w:szCs w:val="22"/>
                  <w:rPrChange w:id="112434" w:author="Draft version 2" w:date="2020-04-03T01:44:00Z">
                    <w:rPr>
                      <w:szCs w:val="22"/>
                    </w:rPr>
                  </w:rPrChang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ins>
          </w:p>
        </w:tc>
      </w:tr>
      <w:tr w:rsidR="00936420" w:rsidRPr="004072B1" w14:paraId="3BE7F643" w14:textId="77777777" w:rsidTr="006D357F">
        <w:tc>
          <w:tcPr>
            <w:tcW w:w="14173" w:type="dxa"/>
            <w:shd w:val="clear" w:color="auto" w:fill="auto"/>
          </w:tcPr>
          <w:p w14:paraId="72E2FB25" w14:textId="10D52B39" w:rsidR="002C5D28" w:rsidRPr="004072B1" w:rsidRDefault="002C5D28" w:rsidP="00F43D0B">
            <w:pPr>
              <w:pStyle w:val="TAL"/>
              <w:rPr>
                <w:szCs w:val="22"/>
                <w:rPrChange w:id="112435" w:author="Draft version 2" w:date="2020-04-03T01:44:00Z">
                  <w:rPr>
                    <w:szCs w:val="22"/>
                  </w:rPr>
                </w:rPrChange>
              </w:rPr>
            </w:pPr>
            <w:r w:rsidRPr="004072B1">
              <w:rPr>
                <w:b/>
                <w:i/>
                <w:szCs w:val="22"/>
                <w:rPrChange w:id="112436" w:author="Draft version 2" w:date="2020-04-03T01:44:00Z">
                  <w:rPr>
                    <w:b/>
                    <w:i/>
                    <w:szCs w:val="22"/>
                  </w:rPr>
                </w:rPrChange>
              </w:rPr>
              <w:t>dmrs-UplinkForPUSCH-MappingTypeA</w:t>
            </w:r>
            <w:ins w:id="112437" w:author="CR#1487r1" w:date="2020-03-25T18:42:00Z">
              <w:r w:rsidR="00B644E7" w:rsidRPr="004072B1">
                <w:rPr>
                  <w:b/>
                  <w:i/>
                  <w:szCs w:val="22"/>
                  <w:rPrChange w:id="112438" w:author="Draft version 2" w:date="2020-04-03T01:44:00Z">
                    <w:rPr>
                      <w:b/>
                      <w:i/>
                      <w:szCs w:val="22"/>
                    </w:rPr>
                  </w:rPrChange>
                </w:rPr>
                <w:t>, dmrs-UplinkForPUSCH-MappingTypeA-Format0-2</w:t>
              </w:r>
            </w:ins>
          </w:p>
          <w:p w14:paraId="08C9AC69" w14:textId="79A1DFFF" w:rsidR="002C5D28" w:rsidRPr="004072B1" w:rsidRDefault="002C5D28" w:rsidP="00F43D0B">
            <w:pPr>
              <w:pStyle w:val="TAL"/>
              <w:rPr>
                <w:szCs w:val="22"/>
                <w:rPrChange w:id="112439" w:author="Draft version 2" w:date="2020-04-03T01:44:00Z">
                  <w:rPr>
                    <w:szCs w:val="22"/>
                  </w:rPr>
                </w:rPrChange>
              </w:rPr>
            </w:pPr>
            <w:r w:rsidRPr="004072B1">
              <w:rPr>
                <w:szCs w:val="22"/>
                <w:rPrChange w:id="112440" w:author="Draft version 2" w:date="2020-04-03T01:44:00Z">
                  <w:rPr>
                    <w:szCs w:val="22"/>
                  </w:rPr>
                </w:rPrChange>
              </w:rPr>
              <w:t xml:space="preserve">DMRS configuration for PUSCH transmissions using PUSCH mapping type A (chosen dynamically via </w:t>
            </w:r>
            <w:r w:rsidRPr="004072B1">
              <w:rPr>
                <w:i/>
                <w:szCs w:val="22"/>
                <w:rPrChange w:id="112441" w:author="Draft version 2" w:date="2020-04-03T01:44:00Z">
                  <w:rPr>
                    <w:i/>
                    <w:szCs w:val="22"/>
                  </w:rPr>
                </w:rPrChange>
              </w:rPr>
              <w:t>PUSCH-TimeDomainResourceAllocation</w:t>
            </w:r>
            <w:r w:rsidRPr="004072B1">
              <w:rPr>
                <w:szCs w:val="22"/>
                <w:rPrChange w:id="112442" w:author="Draft version 2" w:date="2020-04-03T01:44:00Z">
                  <w:rPr>
                    <w:szCs w:val="22"/>
                  </w:rPr>
                </w:rPrChange>
              </w:rPr>
              <w:t xml:space="preserve">). Only the fields </w:t>
            </w:r>
            <w:r w:rsidRPr="004072B1">
              <w:rPr>
                <w:i/>
                <w:szCs w:val="22"/>
                <w:rPrChange w:id="112443" w:author="Draft version 2" w:date="2020-04-03T01:44:00Z">
                  <w:rPr>
                    <w:i/>
                    <w:szCs w:val="22"/>
                  </w:rPr>
                </w:rPrChange>
              </w:rPr>
              <w:t>dmrs-Type</w:t>
            </w:r>
            <w:r w:rsidRPr="004072B1">
              <w:rPr>
                <w:szCs w:val="22"/>
                <w:rPrChange w:id="112444" w:author="Draft version 2" w:date="2020-04-03T01:44:00Z">
                  <w:rPr>
                    <w:szCs w:val="22"/>
                  </w:rPr>
                </w:rPrChange>
              </w:rPr>
              <w:t xml:space="preserve">, </w:t>
            </w:r>
            <w:r w:rsidRPr="004072B1">
              <w:rPr>
                <w:i/>
                <w:szCs w:val="22"/>
                <w:rPrChange w:id="112445" w:author="Draft version 2" w:date="2020-04-03T01:44:00Z">
                  <w:rPr>
                    <w:i/>
                    <w:szCs w:val="22"/>
                  </w:rPr>
                </w:rPrChange>
              </w:rPr>
              <w:t>dmrs-AdditionalPosition</w:t>
            </w:r>
            <w:r w:rsidRPr="004072B1">
              <w:rPr>
                <w:szCs w:val="22"/>
                <w:rPrChange w:id="112446" w:author="Draft version 2" w:date="2020-04-03T01:44:00Z">
                  <w:rPr>
                    <w:szCs w:val="22"/>
                  </w:rPr>
                </w:rPrChange>
              </w:rPr>
              <w:t xml:space="preserve"> and </w:t>
            </w:r>
            <w:r w:rsidRPr="004072B1">
              <w:rPr>
                <w:i/>
                <w:szCs w:val="22"/>
                <w:rPrChange w:id="112447" w:author="Draft version 2" w:date="2020-04-03T01:44:00Z">
                  <w:rPr>
                    <w:i/>
                    <w:szCs w:val="22"/>
                  </w:rPr>
                </w:rPrChange>
              </w:rPr>
              <w:t>maxLength</w:t>
            </w:r>
            <w:r w:rsidRPr="004072B1">
              <w:rPr>
                <w:szCs w:val="22"/>
                <w:rPrChange w:id="112448" w:author="Draft version 2" w:date="2020-04-03T01:44:00Z">
                  <w:rPr>
                    <w:szCs w:val="22"/>
                  </w:rPr>
                </w:rPrChange>
              </w:rPr>
              <w:t xml:space="preserve"> may be set differently for mapping type A and B.</w:t>
            </w:r>
            <w:ins w:id="112449" w:author="CR#1487r1" w:date="2020-03-25T18:42:00Z">
              <w:r w:rsidR="00B644E7" w:rsidRPr="004072B1">
                <w:rPr>
                  <w:szCs w:val="22"/>
                  <w:rPrChange w:id="112450" w:author="Draft version 2" w:date="2020-04-03T01:44:00Z">
                    <w:rPr>
                      <w:szCs w:val="22"/>
                    </w:rPr>
                  </w:rPrChange>
                </w:rPr>
                <w:t xml:space="preserve"> The field </w:t>
              </w:r>
              <w:r w:rsidR="00B644E7" w:rsidRPr="004072B1">
                <w:rPr>
                  <w:i/>
                  <w:szCs w:val="22"/>
                  <w:rPrChange w:id="112451" w:author="Draft version 2" w:date="2020-04-03T01:44:00Z">
                    <w:rPr>
                      <w:i/>
                      <w:szCs w:val="22"/>
                    </w:rPr>
                  </w:rPrChange>
                </w:rPr>
                <w:t xml:space="preserve">dmrs-UplinkForPUSCH-MappingTypeA </w:t>
              </w:r>
              <w:r w:rsidR="00B644E7" w:rsidRPr="004072B1">
                <w:rPr>
                  <w:szCs w:val="22"/>
                  <w:rPrChange w:id="112452" w:author="Draft version 2" w:date="2020-04-03T01:44:00Z">
                    <w:rPr>
                      <w:szCs w:val="22"/>
                    </w:rPr>
                  </w:rPrChange>
                </w:rPr>
                <w:t xml:space="preserve">refers to DCI format 0_1 and the field </w:t>
              </w:r>
              <w:r w:rsidR="00B644E7" w:rsidRPr="004072B1">
                <w:rPr>
                  <w:i/>
                  <w:szCs w:val="22"/>
                  <w:rPrChange w:id="112453" w:author="Draft version 2" w:date="2020-04-03T01:44:00Z">
                    <w:rPr>
                      <w:i/>
                      <w:szCs w:val="22"/>
                    </w:rPr>
                  </w:rPrChange>
                </w:rPr>
                <w:t>dmrs-UplinkForPUSCH-MappingTypeA-Format0-2</w:t>
              </w:r>
              <w:r w:rsidR="00B644E7" w:rsidRPr="004072B1">
                <w:rPr>
                  <w:szCs w:val="22"/>
                  <w:rPrChange w:id="112454" w:author="Draft version 2" w:date="2020-04-03T01:44:00Z">
                    <w:rPr>
                      <w:szCs w:val="22"/>
                    </w:rPr>
                  </w:rPrChange>
                </w:rPr>
                <w:t xml:space="preserve"> refers to DCI format 0_2, respectively. If both </w:t>
              </w:r>
              <w:r w:rsidR="00B644E7" w:rsidRPr="004072B1">
                <w:rPr>
                  <w:i/>
                  <w:szCs w:val="22"/>
                  <w:rPrChange w:id="112455" w:author="Draft version 2" w:date="2020-04-03T01:44:00Z">
                    <w:rPr>
                      <w:i/>
                      <w:szCs w:val="22"/>
                    </w:rPr>
                  </w:rPrChange>
                </w:rPr>
                <w:t>dmrs-UplinkForPUSCH-MappingTypeA-ForDCI-Format0-2</w:t>
              </w:r>
              <w:r w:rsidR="00B644E7" w:rsidRPr="004072B1">
                <w:rPr>
                  <w:szCs w:val="22"/>
                  <w:rPrChange w:id="112456" w:author="Draft version 2" w:date="2020-04-03T01:44:00Z">
                    <w:rPr>
                      <w:szCs w:val="22"/>
                    </w:rPr>
                  </w:rPrChange>
                </w:rPr>
                <w:t xml:space="preserve"> and </w:t>
              </w:r>
              <w:r w:rsidR="00B644E7" w:rsidRPr="004072B1">
                <w:rPr>
                  <w:i/>
                  <w:szCs w:val="22"/>
                  <w:rPrChange w:id="112457" w:author="Draft version 2" w:date="2020-04-03T01:44:00Z">
                    <w:rPr>
                      <w:i/>
                      <w:szCs w:val="22"/>
                    </w:rPr>
                  </w:rPrChange>
                </w:rPr>
                <w:t>dmrs-UplinkForPUSCH-MappingTypeB-ForDCIFormat0-2</w:t>
              </w:r>
              <w:r w:rsidR="00B644E7" w:rsidRPr="004072B1">
                <w:rPr>
                  <w:szCs w:val="22"/>
                  <w:rPrChange w:id="112458" w:author="Draft version 2" w:date="2020-04-03T01:44:00Z">
                    <w:rPr>
                      <w:szCs w:val="22"/>
                    </w:rPr>
                  </w:rPrChange>
                </w:rPr>
                <w:t xml:space="preserve"> are absent, then 0 bit for "Antenna port(s)" in DCI format 0_2 (see TS 38.212 [17], clause 7.3.1).</w:t>
              </w:r>
            </w:ins>
          </w:p>
        </w:tc>
      </w:tr>
      <w:tr w:rsidR="00936420" w:rsidRPr="004072B1" w14:paraId="2E2A8A80" w14:textId="77777777" w:rsidTr="006D357F">
        <w:tc>
          <w:tcPr>
            <w:tcW w:w="14173" w:type="dxa"/>
            <w:shd w:val="clear" w:color="auto" w:fill="auto"/>
          </w:tcPr>
          <w:p w14:paraId="4CDF3212" w14:textId="130CB336" w:rsidR="002C5D28" w:rsidRPr="004072B1" w:rsidRDefault="002C5D28" w:rsidP="00F43D0B">
            <w:pPr>
              <w:pStyle w:val="TAL"/>
              <w:rPr>
                <w:szCs w:val="22"/>
                <w:rPrChange w:id="112459" w:author="Draft version 2" w:date="2020-04-03T01:44:00Z">
                  <w:rPr>
                    <w:szCs w:val="22"/>
                  </w:rPr>
                </w:rPrChange>
              </w:rPr>
            </w:pPr>
            <w:r w:rsidRPr="004072B1">
              <w:rPr>
                <w:b/>
                <w:i/>
                <w:szCs w:val="22"/>
                <w:rPrChange w:id="112460" w:author="Draft version 2" w:date="2020-04-03T01:44:00Z">
                  <w:rPr>
                    <w:b/>
                    <w:i/>
                    <w:szCs w:val="22"/>
                  </w:rPr>
                </w:rPrChange>
              </w:rPr>
              <w:t>dmrs-UplinkForPUSCH-MappingTypeB</w:t>
            </w:r>
            <w:ins w:id="112461" w:author="CR#1487r1" w:date="2020-03-25T18:42:00Z">
              <w:r w:rsidR="00B644E7" w:rsidRPr="004072B1">
                <w:rPr>
                  <w:b/>
                  <w:i/>
                  <w:szCs w:val="22"/>
                  <w:rPrChange w:id="112462" w:author="Draft version 2" w:date="2020-04-03T01:44:00Z">
                    <w:rPr>
                      <w:b/>
                      <w:i/>
                      <w:szCs w:val="22"/>
                    </w:rPr>
                  </w:rPrChange>
                </w:rPr>
                <w:t>, dmrs-UplinkForPUSCH-MappingTypeB-Format0-2</w:t>
              </w:r>
            </w:ins>
          </w:p>
          <w:p w14:paraId="2990AC31" w14:textId="3168FB70" w:rsidR="002C5D28" w:rsidRPr="004072B1" w:rsidRDefault="002C5D28" w:rsidP="00F43D0B">
            <w:pPr>
              <w:pStyle w:val="TAL"/>
              <w:rPr>
                <w:szCs w:val="22"/>
                <w:rPrChange w:id="112463" w:author="Draft version 2" w:date="2020-04-03T01:44:00Z">
                  <w:rPr>
                    <w:szCs w:val="22"/>
                  </w:rPr>
                </w:rPrChange>
              </w:rPr>
            </w:pPr>
            <w:r w:rsidRPr="004072B1">
              <w:rPr>
                <w:szCs w:val="22"/>
                <w:rPrChange w:id="112464" w:author="Draft version 2" w:date="2020-04-03T01:44:00Z">
                  <w:rPr>
                    <w:szCs w:val="22"/>
                  </w:rPr>
                </w:rPrChange>
              </w:rPr>
              <w:t xml:space="preserve">DMRS configuration for PUSCH transmissions using PUSCH mapping type B (chosen dynamically via </w:t>
            </w:r>
            <w:r w:rsidRPr="004072B1">
              <w:rPr>
                <w:i/>
                <w:szCs w:val="22"/>
                <w:rPrChange w:id="112465" w:author="Draft version 2" w:date="2020-04-03T01:44:00Z">
                  <w:rPr>
                    <w:i/>
                    <w:szCs w:val="22"/>
                  </w:rPr>
                </w:rPrChange>
              </w:rPr>
              <w:t>PUSCH-TimeDomainResourceAllocation</w:t>
            </w:r>
            <w:r w:rsidRPr="004072B1">
              <w:rPr>
                <w:szCs w:val="22"/>
                <w:rPrChange w:id="112466" w:author="Draft version 2" w:date="2020-04-03T01:44:00Z">
                  <w:rPr>
                    <w:szCs w:val="22"/>
                  </w:rPr>
                </w:rPrChange>
              </w:rPr>
              <w:t>).</w:t>
            </w:r>
            <w:r w:rsidR="0070000E" w:rsidRPr="004072B1">
              <w:rPr>
                <w:szCs w:val="22"/>
                <w:rPrChange w:id="112467" w:author="Draft version 2" w:date="2020-04-03T01:44:00Z">
                  <w:rPr>
                    <w:szCs w:val="22"/>
                  </w:rPr>
                </w:rPrChange>
              </w:rPr>
              <w:t xml:space="preserve"> </w:t>
            </w:r>
            <w:r w:rsidRPr="004072B1">
              <w:rPr>
                <w:szCs w:val="22"/>
                <w:rPrChange w:id="112468" w:author="Draft version 2" w:date="2020-04-03T01:44:00Z">
                  <w:rPr>
                    <w:szCs w:val="22"/>
                  </w:rPr>
                </w:rPrChange>
              </w:rPr>
              <w:t xml:space="preserve">Only the fields </w:t>
            </w:r>
            <w:r w:rsidRPr="004072B1">
              <w:rPr>
                <w:i/>
                <w:szCs w:val="22"/>
                <w:rPrChange w:id="112469" w:author="Draft version 2" w:date="2020-04-03T01:44:00Z">
                  <w:rPr>
                    <w:i/>
                    <w:szCs w:val="22"/>
                  </w:rPr>
                </w:rPrChange>
              </w:rPr>
              <w:t>dmrs-Type</w:t>
            </w:r>
            <w:r w:rsidRPr="004072B1">
              <w:rPr>
                <w:szCs w:val="22"/>
                <w:rPrChange w:id="112470" w:author="Draft version 2" w:date="2020-04-03T01:44:00Z">
                  <w:rPr>
                    <w:szCs w:val="22"/>
                  </w:rPr>
                </w:rPrChange>
              </w:rPr>
              <w:t xml:space="preserve">, </w:t>
            </w:r>
            <w:r w:rsidRPr="004072B1">
              <w:rPr>
                <w:i/>
                <w:szCs w:val="22"/>
                <w:rPrChange w:id="112471" w:author="Draft version 2" w:date="2020-04-03T01:44:00Z">
                  <w:rPr>
                    <w:i/>
                    <w:szCs w:val="22"/>
                  </w:rPr>
                </w:rPrChange>
              </w:rPr>
              <w:t>dmrs-AdditionalPosition</w:t>
            </w:r>
            <w:r w:rsidRPr="004072B1">
              <w:rPr>
                <w:szCs w:val="22"/>
                <w:rPrChange w:id="112472" w:author="Draft version 2" w:date="2020-04-03T01:44:00Z">
                  <w:rPr>
                    <w:szCs w:val="22"/>
                  </w:rPr>
                </w:rPrChange>
              </w:rPr>
              <w:t xml:space="preserve"> and </w:t>
            </w:r>
            <w:r w:rsidRPr="004072B1">
              <w:rPr>
                <w:i/>
                <w:szCs w:val="22"/>
                <w:rPrChange w:id="112473" w:author="Draft version 2" w:date="2020-04-03T01:44:00Z">
                  <w:rPr>
                    <w:i/>
                    <w:szCs w:val="22"/>
                  </w:rPr>
                </w:rPrChange>
              </w:rPr>
              <w:t>maxLength</w:t>
            </w:r>
            <w:r w:rsidRPr="004072B1">
              <w:rPr>
                <w:szCs w:val="22"/>
                <w:rPrChange w:id="112474" w:author="Draft version 2" w:date="2020-04-03T01:44:00Z">
                  <w:rPr>
                    <w:szCs w:val="22"/>
                  </w:rPr>
                </w:rPrChange>
              </w:rPr>
              <w:t xml:space="preserve"> may be set differently for mapping type A and B.</w:t>
            </w:r>
            <w:ins w:id="112475" w:author="CR#1487r1" w:date="2020-03-25T18:42:00Z">
              <w:r w:rsidR="00B644E7" w:rsidRPr="004072B1">
                <w:rPr>
                  <w:szCs w:val="22"/>
                  <w:rPrChange w:id="112476" w:author="Draft version 2" w:date="2020-04-03T01:44:00Z">
                    <w:rPr>
                      <w:szCs w:val="22"/>
                    </w:rPr>
                  </w:rPrChange>
                </w:rPr>
                <w:t xml:space="preserve"> The field </w:t>
              </w:r>
              <w:r w:rsidR="00B644E7" w:rsidRPr="004072B1">
                <w:rPr>
                  <w:i/>
                  <w:szCs w:val="22"/>
                  <w:rPrChange w:id="112477" w:author="Draft version 2" w:date="2020-04-03T01:44:00Z">
                    <w:rPr>
                      <w:i/>
                      <w:szCs w:val="22"/>
                    </w:rPr>
                  </w:rPrChange>
                </w:rPr>
                <w:t xml:space="preserve">dmrs-UplinkForPUSCH-MappingTypeB </w:t>
              </w:r>
              <w:r w:rsidR="00B644E7" w:rsidRPr="004072B1">
                <w:rPr>
                  <w:szCs w:val="22"/>
                  <w:rPrChange w:id="112478" w:author="Draft version 2" w:date="2020-04-03T01:44:00Z">
                    <w:rPr>
                      <w:szCs w:val="22"/>
                    </w:rPr>
                  </w:rPrChange>
                </w:rPr>
                <w:t xml:space="preserve">refers to DCI format 0_1 and the field </w:t>
              </w:r>
              <w:r w:rsidR="00B644E7" w:rsidRPr="004072B1">
                <w:rPr>
                  <w:i/>
                  <w:szCs w:val="22"/>
                  <w:rPrChange w:id="112479" w:author="Draft version 2" w:date="2020-04-03T01:44:00Z">
                    <w:rPr>
                      <w:i/>
                      <w:szCs w:val="22"/>
                    </w:rPr>
                  </w:rPrChange>
                </w:rPr>
                <w:t>dmrs-UplinkForPUSCH-MappingTypeB-Format0-2</w:t>
              </w:r>
              <w:r w:rsidR="00B644E7" w:rsidRPr="004072B1">
                <w:rPr>
                  <w:szCs w:val="22"/>
                  <w:rPrChange w:id="112480" w:author="Draft version 2" w:date="2020-04-03T01:44:00Z">
                    <w:rPr>
                      <w:szCs w:val="22"/>
                    </w:rPr>
                  </w:rPrChange>
                </w:rPr>
                <w:t xml:space="preserve"> refers to DCI format 0_2, respectively. If both </w:t>
              </w:r>
              <w:r w:rsidR="00B644E7" w:rsidRPr="004072B1">
                <w:rPr>
                  <w:i/>
                  <w:szCs w:val="22"/>
                  <w:rPrChange w:id="112481" w:author="Draft version 2" w:date="2020-04-03T01:44:00Z">
                    <w:rPr>
                      <w:i/>
                      <w:szCs w:val="22"/>
                    </w:rPr>
                  </w:rPrChange>
                </w:rPr>
                <w:t>dmrs-UplinkForPUSCH-MappingTypeA-ForDCI-Format0-2</w:t>
              </w:r>
              <w:r w:rsidR="00B644E7" w:rsidRPr="004072B1">
                <w:rPr>
                  <w:szCs w:val="22"/>
                  <w:rPrChange w:id="112482" w:author="Draft version 2" w:date="2020-04-03T01:44:00Z">
                    <w:rPr>
                      <w:szCs w:val="22"/>
                    </w:rPr>
                  </w:rPrChange>
                </w:rPr>
                <w:t xml:space="preserve"> and </w:t>
              </w:r>
              <w:r w:rsidR="00B644E7" w:rsidRPr="004072B1">
                <w:rPr>
                  <w:i/>
                  <w:szCs w:val="22"/>
                  <w:rPrChange w:id="112483" w:author="Draft version 2" w:date="2020-04-03T01:44:00Z">
                    <w:rPr>
                      <w:i/>
                      <w:szCs w:val="22"/>
                    </w:rPr>
                  </w:rPrChange>
                </w:rPr>
                <w:t>dmrs-UplinkForPUSCH-MappingTypeB-ForDCIFormat0-2</w:t>
              </w:r>
              <w:r w:rsidR="00B644E7" w:rsidRPr="004072B1">
                <w:rPr>
                  <w:szCs w:val="22"/>
                  <w:rPrChange w:id="112484" w:author="Draft version 2" w:date="2020-04-03T01:44:00Z">
                    <w:rPr>
                      <w:szCs w:val="22"/>
                    </w:rPr>
                  </w:rPrChange>
                </w:rPr>
                <w:t xml:space="preserve"> are absent, then 0 bit for "Antenna port(s)" in DCI format 0_2 (see TS 38.212 [17], clause 7.3.1).</w:t>
              </w:r>
            </w:ins>
          </w:p>
        </w:tc>
      </w:tr>
      <w:tr w:rsidR="00936420" w:rsidRPr="004072B1" w14:paraId="5807D0B4" w14:textId="77777777" w:rsidTr="006D357F">
        <w:tc>
          <w:tcPr>
            <w:tcW w:w="14173" w:type="dxa"/>
            <w:shd w:val="clear" w:color="auto" w:fill="auto"/>
          </w:tcPr>
          <w:p w14:paraId="31101AE8" w14:textId="77777777" w:rsidR="002C5D28" w:rsidRPr="004072B1" w:rsidRDefault="002C5D28" w:rsidP="00F43D0B">
            <w:pPr>
              <w:pStyle w:val="TAL"/>
              <w:rPr>
                <w:szCs w:val="22"/>
                <w:rPrChange w:id="112485" w:author="Draft version 2" w:date="2020-04-03T01:44:00Z">
                  <w:rPr>
                    <w:szCs w:val="22"/>
                  </w:rPr>
                </w:rPrChange>
              </w:rPr>
            </w:pPr>
            <w:r w:rsidRPr="004072B1">
              <w:rPr>
                <w:b/>
                <w:i/>
                <w:szCs w:val="22"/>
                <w:rPrChange w:id="112486" w:author="Draft version 2" w:date="2020-04-03T01:44:00Z">
                  <w:rPr>
                    <w:b/>
                    <w:i/>
                    <w:szCs w:val="22"/>
                  </w:rPr>
                </w:rPrChange>
              </w:rPr>
              <w:t>frequencyHopping</w:t>
            </w:r>
          </w:p>
          <w:p w14:paraId="51E4F7EB" w14:textId="5840BB67" w:rsidR="002C5D28" w:rsidRPr="004072B1" w:rsidRDefault="002C5D28" w:rsidP="004D0E6A">
            <w:pPr>
              <w:pStyle w:val="TAL"/>
              <w:rPr>
                <w:szCs w:val="22"/>
                <w:rPrChange w:id="112487" w:author="Draft version 2" w:date="2020-04-03T01:44:00Z">
                  <w:rPr>
                    <w:szCs w:val="22"/>
                  </w:rPr>
                </w:rPrChange>
              </w:rPr>
            </w:pPr>
            <w:r w:rsidRPr="004072B1">
              <w:rPr>
                <w:szCs w:val="22"/>
                <w:rPrChange w:id="112488" w:author="Draft version 2" w:date="2020-04-03T01:44:00Z">
                  <w:rPr>
                    <w:szCs w:val="22"/>
                  </w:rPr>
                </w:rPrChange>
              </w:rPr>
              <w:t xml:space="preserve">The value </w:t>
            </w:r>
            <w:r w:rsidRPr="004072B1">
              <w:rPr>
                <w:i/>
                <w:szCs w:val="22"/>
                <w:rPrChange w:id="112489" w:author="Draft version 2" w:date="2020-04-03T01:44:00Z">
                  <w:rPr>
                    <w:i/>
                    <w:szCs w:val="22"/>
                  </w:rPr>
                </w:rPrChange>
              </w:rPr>
              <w:t>intraSlot</w:t>
            </w:r>
            <w:r w:rsidR="00E345E4" w:rsidRPr="004072B1">
              <w:rPr>
                <w:szCs w:val="22"/>
                <w:rPrChange w:id="112490" w:author="Draft version 2" w:date="2020-04-03T01:44:00Z">
                  <w:rPr>
                    <w:szCs w:val="22"/>
                  </w:rPr>
                </w:rPrChange>
              </w:rPr>
              <w:t xml:space="preserve"> enables '</w:t>
            </w:r>
            <w:r w:rsidRPr="004072B1">
              <w:rPr>
                <w:szCs w:val="22"/>
                <w:rPrChange w:id="112491" w:author="Draft version 2" w:date="2020-04-03T01:44:00Z">
                  <w:rPr>
                    <w:szCs w:val="22"/>
                  </w:rPr>
                </w:rPrChange>
              </w:rPr>
              <w:t>Intra-s</w:t>
            </w:r>
            <w:r w:rsidR="00E345E4" w:rsidRPr="004072B1">
              <w:rPr>
                <w:szCs w:val="22"/>
                <w:rPrChange w:id="112492" w:author="Draft version 2" w:date="2020-04-03T01:44:00Z">
                  <w:rPr>
                    <w:szCs w:val="22"/>
                  </w:rPr>
                </w:rPrChange>
              </w:rPr>
              <w:t>lot frequency hopping'</w:t>
            </w:r>
            <w:r w:rsidRPr="004072B1">
              <w:rPr>
                <w:szCs w:val="22"/>
                <w:rPrChange w:id="112493" w:author="Draft version 2" w:date="2020-04-03T01:44:00Z">
                  <w:rPr>
                    <w:szCs w:val="22"/>
                  </w:rPr>
                </w:rPrChange>
              </w:rPr>
              <w:t xml:space="preserve"> and the value </w:t>
            </w:r>
            <w:r w:rsidRPr="004072B1">
              <w:rPr>
                <w:i/>
                <w:szCs w:val="22"/>
                <w:rPrChange w:id="112494" w:author="Draft version 2" w:date="2020-04-03T01:44:00Z">
                  <w:rPr>
                    <w:i/>
                    <w:szCs w:val="22"/>
                  </w:rPr>
                </w:rPrChange>
              </w:rPr>
              <w:t>interSlot</w:t>
            </w:r>
            <w:r w:rsidR="00E345E4" w:rsidRPr="004072B1">
              <w:rPr>
                <w:szCs w:val="22"/>
                <w:rPrChange w:id="112495" w:author="Draft version 2" w:date="2020-04-03T01:44:00Z">
                  <w:rPr>
                    <w:szCs w:val="22"/>
                  </w:rPr>
                </w:rPrChange>
              </w:rPr>
              <w:t xml:space="preserve"> enables 'Inter-slot frequency hopping'</w:t>
            </w:r>
            <w:r w:rsidRPr="004072B1">
              <w:rPr>
                <w:szCs w:val="22"/>
                <w:rPrChange w:id="112496" w:author="Draft version 2" w:date="2020-04-03T01:44:00Z">
                  <w:rPr>
                    <w:szCs w:val="22"/>
                  </w:rPr>
                </w:rPrChange>
              </w:rPr>
              <w:t>. If the field is absent, frequency hopping is not configure</w:t>
            </w:r>
            <w:r w:rsidR="00E345E4" w:rsidRPr="004072B1">
              <w:rPr>
                <w:szCs w:val="22"/>
                <w:rPrChange w:id="112497" w:author="Draft version 2" w:date="2020-04-03T01:44:00Z">
                  <w:rPr>
                    <w:szCs w:val="22"/>
                  </w:rPr>
                </w:rPrChange>
              </w:rPr>
              <w:t>d</w:t>
            </w:r>
            <w:r w:rsidRPr="004072B1">
              <w:rPr>
                <w:szCs w:val="22"/>
                <w:rPrChange w:id="112498" w:author="Draft version 2" w:date="2020-04-03T01:44:00Z">
                  <w:rPr>
                    <w:szCs w:val="22"/>
                  </w:rPr>
                </w:rPrChange>
              </w:rPr>
              <w:t xml:space="preserve"> (see </w:t>
            </w:r>
            <w:r w:rsidR="001634A6" w:rsidRPr="004072B1">
              <w:rPr>
                <w:szCs w:val="22"/>
                <w:rPrChange w:id="112499" w:author="Draft version 2" w:date="2020-04-03T01:44:00Z">
                  <w:rPr>
                    <w:szCs w:val="22"/>
                  </w:rPr>
                </w:rPrChange>
              </w:rPr>
              <w:t>TS 38.214 [19]</w:t>
            </w:r>
            <w:r w:rsidRPr="004072B1">
              <w:rPr>
                <w:szCs w:val="22"/>
                <w:rPrChange w:id="112500" w:author="Draft version 2" w:date="2020-04-03T01:44:00Z">
                  <w:rPr>
                    <w:szCs w:val="22"/>
                  </w:rPr>
                </w:rPrChange>
              </w:rPr>
              <w:t xml:space="preserve">, </w:t>
            </w:r>
            <w:r w:rsidR="00581EBE" w:rsidRPr="004072B1">
              <w:rPr>
                <w:szCs w:val="22"/>
                <w:rPrChange w:id="112501" w:author="Draft version 2" w:date="2020-04-03T01:44:00Z">
                  <w:rPr>
                    <w:szCs w:val="22"/>
                  </w:rPr>
                </w:rPrChange>
              </w:rPr>
              <w:t>clause</w:t>
            </w:r>
            <w:r w:rsidRPr="004072B1">
              <w:rPr>
                <w:szCs w:val="22"/>
                <w:rPrChange w:id="112502" w:author="Draft version 2" w:date="2020-04-03T01:44:00Z">
                  <w:rPr>
                    <w:szCs w:val="22"/>
                  </w:rPr>
                </w:rPrChange>
              </w:rPr>
              <w:t xml:space="preserve"> 6</w:t>
            </w:r>
            <w:r w:rsidR="004D0E6A" w:rsidRPr="004072B1">
              <w:rPr>
                <w:szCs w:val="22"/>
                <w:rPrChange w:id="112503" w:author="Draft version 2" w:date="2020-04-03T01:44:00Z">
                  <w:rPr>
                    <w:szCs w:val="22"/>
                  </w:rPr>
                </w:rPrChange>
              </w:rPr>
              <w:t>.3</w:t>
            </w:r>
            <w:r w:rsidRPr="004072B1">
              <w:rPr>
                <w:szCs w:val="22"/>
                <w:rPrChange w:id="112504" w:author="Draft version 2" w:date="2020-04-03T01:44:00Z">
                  <w:rPr>
                    <w:szCs w:val="22"/>
                  </w:rPr>
                </w:rPrChange>
              </w:rPr>
              <w:t>).</w:t>
            </w:r>
            <w:ins w:id="112505" w:author="CR#1487r1" w:date="2020-03-25T18:43:00Z">
              <w:r w:rsidR="00B644E7" w:rsidRPr="004072B1">
                <w:rPr>
                  <w:szCs w:val="22"/>
                  <w:rPrChange w:id="112506" w:author="Draft version 2" w:date="2020-04-03T01:44:00Z">
                    <w:rPr>
                      <w:szCs w:val="22"/>
                    </w:rPr>
                  </w:rPrChange>
                </w:rPr>
                <w:t xml:space="preserve"> The field </w:t>
              </w:r>
              <w:r w:rsidR="00B644E7" w:rsidRPr="004072B1">
                <w:rPr>
                  <w:i/>
                  <w:szCs w:val="22"/>
                  <w:rPrChange w:id="112507" w:author="Draft version 2" w:date="2020-04-03T01:44:00Z">
                    <w:rPr>
                      <w:i/>
                      <w:szCs w:val="22"/>
                    </w:rPr>
                  </w:rPrChange>
                </w:rPr>
                <w:t>frequencyHopping</w:t>
              </w:r>
              <w:r w:rsidR="00B644E7" w:rsidRPr="004072B1">
                <w:rPr>
                  <w:szCs w:val="22"/>
                  <w:rPrChange w:id="112508" w:author="Draft version 2" w:date="2020-04-03T01:44:00Z">
                    <w:rPr>
                      <w:szCs w:val="22"/>
                    </w:rPr>
                  </w:rPrChange>
                </w:rPr>
                <w:t xml:space="preserve"> refers to DCI formats other than DCI format 0_2 for ‘pusch-RepTypeA’.</w:t>
              </w:r>
            </w:ins>
          </w:p>
        </w:tc>
      </w:tr>
      <w:tr w:rsidR="00936420" w:rsidRPr="004072B1" w14:paraId="2EEDBA0E" w14:textId="77777777" w:rsidTr="006D357F">
        <w:trPr>
          <w:ins w:id="112509" w:author="CR#1487r1" w:date="2020-03-25T18:43:00Z"/>
        </w:trPr>
        <w:tc>
          <w:tcPr>
            <w:tcW w:w="14173" w:type="dxa"/>
            <w:shd w:val="clear" w:color="auto" w:fill="auto"/>
          </w:tcPr>
          <w:p w14:paraId="58E22448" w14:textId="77777777" w:rsidR="00B644E7" w:rsidRPr="004072B1" w:rsidRDefault="00B644E7">
            <w:pPr>
              <w:pStyle w:val="TAL"/>
              <w:rPr>
                <w:ins w:id="112510" w:author="CR#1487r1" w:date="2020-03-25T18:43:00Z"/>
                <w:b/>
                <w:bCs/>
                <w:i/>
                <w:iCs/>
                <w:lang w:val="x-none" w:eastAsia="x-none"/>
                <w:rPrChange w:id="112511" w:author="Draft version 2" w:date="2020-04-03T01:44:00Z">
                  <w:rPr>
                    <w:ins w:id="112512" w:author="CR#1487r1" w:date="2020-03-25T18:43:00Z"/>
                  </w:rPr>
                </w:rPrChange>
              </w:rPr>
              <w:pPrChange w:id="112513" w:author="CR#1487r1" w:date="2020-03-25T18:43:00Z">
                <w:pPr>
                  <w:keepNext/>
                  <w:keepLines/>
                  <w:spacing w:after="0"/>
                </w:pPr>
              </w:pPrChange>
            </w:pPr>
            <w:ins w:id="112514" w:author="CR#1487r1" w:date="2020-03-25T18:43:00Z">
              <w:r w:rsidRPr="004072B1">
                <w:rPr>
                  <w:b/>
                  <w:bCs/>
                  <w:i/>
                  <w:iCs/>
                  <w:lang w:val="x-none" w:eastAsia="x-none"/>
                  <w:rPrChange w:id="112515" w:author="Draft version 2" w:date="2020-04-03T01:44:00Z">
                    <w:rPr/>
                  </w:rPrChange>
                </w:rPr>
                <w:t>frequencyHoppingForDCI-Format0-1</w:t>
              </w:r>
            </w:ins>
          </w:p>
          <w:p w14:paraId="7696BED0" w14:textId="48865593" w:rsidR="00B644E7" w:rsidRPr="004072B1" w:rsidRDefault="00B644E7" w:rsidP="00B644E7">
            <w:pPr>
              <w:pStyle w:val="TAL"/>
              <w:rPr>
                <w:ins w:id="112516" w:author="CR#1487r1" w:date="2020-03-25T18:43:00Z"/>
                <w:rFonts w:cs="Arial"/>
                <w:szCs w:val="18"/>
                <w:rPrChange w:id="112517" w:author="Draft version 2" w:date="2020-04-03T01:44:00Z">
                  <w:rPr>
                    <w:ins w:id="112518" w:author="CR#1487r1" w:date="2020-03-25T18:43:00Z"/>
                    <w:rFonts w:cs="Arial"/>
                    <w:szCs w:val="18"/>
                  </w:rPr>
                </w:rPrChange>
              </w:rPr>
            </w:pPr>
            <w:ins w:id="112519" w:author="CR#1487r1" w:date="2020-03-25T18:43:00Z">
              <w:r w:rsidRPr="004072B1">
                <w:rPr>
                  <w:rFonts w:cs="Arial"/>
                  <w:szCs w:val="18"/>
                  <w:rPrChange w:id="112520" w:author="Draft version 2" w:date="2020-04-03T01:44:00Z">
                    <w:rPr>
                      <w:rFonts w:cs="Arial"/>
                      <w:szCs w:val="18"/>
                    </w:rPr>
                  </w:rPrChange>
                </w:rPr>
                <w:t xml:space="preserve">Indicates the frequency hopping scheme for DCI format 0_1 when </w:t>
              </w:r>
              <w:r w:rsidRPr="004072B1">
                <w:rPr>
                  <w:rFonts w:cs="Arial"/>
                  <w:i/>
                  <w:szCs w:val="18"/>
                  <w:rPrChange w:id="112521" w:author="Draft version 2" w:date="2020-04-03T01:44:00Z">
                    <w:rPr>
                      <w:rFonts w:cs="Arial"/>
                      <w:i/>
                      <w:szCs w:val="18"/>
                    </w:rPr>
                  </w:rPrChange>
                </w:rPr>
                <w:t>pusch-RepTypeIndicatorForDCI-Format0-1</w:t>
              </w:r>
              <w:r w:rsidRPr="004072B1">
                <w:rPr>
                  <w:rFonts w:cs="Arial"/>
                  <w:szCs w:val="18"/>
                  <w:rPrChange w:id="112522" w:author="Draft version 2" w:date="2020-04-03T01:44:00Z">
                    <w:rPr>
                      <w:rFonts w:cs="Arial"/>
                      <w:szCs w:val="18"/>
                    </w:rPr>
                  </w:rPrChange>
                </w:rPr>
                <w:t xml:space="preserve"> is set to ‘pusch-RepTypeB’, </w:t>
              </w:r>
              <w:r w:rsidRPr="004072B1">
                <w:rPr>
                  <w:szCs w:val="22"/>
                  <w:rPrChange w:id="112523" w:author="Draft version 2" w:date="2020-04-03T01:44:00Z">
                    <w:rPr>
                      <w:szCs w:val="22"/>
                    </w:rPr>
                  </w:rPrChange>
                </w:rPr>
                <w:t xml:space="preserve">The value </w:t>
              </w:r>
              <w:r w:rsidRPr="004072B1">
                <w:rPr>
                  <w:i/>
                  <w:szCs w:val="22"/>
                  <w:rPrChange w:id="112524" w:author="Draft version 2" w:date="2020-04-03T01:44:00Z">
                    <w:rPr>
                      <w:i/>
                      <w:szCs w:val="22"/>
                    </w:rPr>
                  </w:rPrChange>
                </w:rPr>
                <w:t>interRepetition</w:t>
              </w:r>
              <w:r w:rsidRPr="004072B1">
                <w:rPr>
                  <w:szCs w:val="22"/>
                  <w:rPrChange w:id="112525" w:author="Draft version 2" w:date="2020-04-03T01:44:00Z">
                    <w:rPr>
                      <w:szCs w:val="22"/>
                    </w:rPr>
                  </w:rPrChange>
                </w:rPr>
                <w:t xml:space="preserve"> enables ‘Inter-repetition frequency hopping’, and the value </w:t>
              </w:r>
              <w:r w:rsidRPr="004072B1">
                <w:rPr>
                  <w:i/>
                  <w:szCs w:val="22"/>
                  <w:rPrChange w:id="112526" w:author="Draft version 2" w:date="2020-04-03T01:44:00Z">
                    <w:rPr>
                      <w:i/>
                      <w:szCs w:val="22"/>
                    </w:rPr>
                  </w:rPrChange>
                </w:rPr>
                <w:t>interSlot</w:t>
              </w:r>
              <w:r w:rsidRPr="004072B1">
                <w:rPr>
                  <w:szCs w:val="22"/>
                  <w:rPrChange w:id="112527" w:author="Draft version 2" w:date="2020-04-03T01:44:00Z">
                    <w:rPr>
                      <w:szCs w:val="22"/>
                    </w:rPr>
                  </w:rPrChange>
                </w:rPr>
                <w:t xml:space="preserve"> enables ‘Inter-slot frequency hopping’. </w:t>
              </w:r>
              <w:r w:rsidRPr="004072B1">
                <w:rPr>
                  <w:rFonts w:cs="Arial"/>
                  <w:szCs w:val="18"/>
                  <w:rPrChange w:id="112528" w:author="Draft version 2" w:date="2020-04-03T01:44:00Z">
                    <w:rPr>
                      <w:rFonts w:cs="Arial"/>
                      <w:szCs w:val="18"/>
                    </w:rPr>
                  </w:rPrChange>
                </w:rPr>
                <w:t>If the field is absent, frequency hopping is not configured for DCI format 0_1 (see TS 38.214 [19], clause 6.1).</w:t>
              </w:r>
            </w:ins>
          </w:p>
          <w:p w14:paraId="7AC33C50" w14:textId="1023178B" w:rsidR="00B644E7" w:rsidRPr="004072B1" w:rsidRDefault="00B644E7" w:rsidP="00B644E7">
            <w:pPr>
              <w:pStyle w:val="TAL"/>
              <w:rPr>
                <w:ins w:id="112529" w:author="CR#1487r1" w:date="2020-03-25T18:43:00Z"/>
                <w:b/>
                <w:i/>
                <w:szCs w:val="22"/>
                <w:rPrChange w:id="112530" w:author="Draft version 2" w:date="2020-04-03T01:44:00Z">
                  <w:rPr>
                    <w:ins w:id="112531" w:author="CR#1487r1" w:date="2020-03-25T18:43:00Z"/>
                    <w:b/>
                    <w:i/>
                    <w:szCs w:val="22"/>
                  </w:rPr>
                </w:rPrChange>
              </w:rPr>
            </w:pPr>
            <w:ins w:id="112532" w:author="CR#1487r1" w:date="2020-03-25T18:43:00Z">
              <w:r w:rsidRPr="004072B1">
                <w:rPr>
                  <w:rFonts w:cs="Arial"/>
                  <w:szCs w:val="18"/>
                  <w:rPrChange w:id="112533" w:author="Draft version 2" w:date="2020-04-03T01:44:00Z">
                    <w:rPr>
                      <w:rFonts w:cs="Arial"/>
                      <w:color w:val="FF0000"/>
                      <w:szCs w:val="18"/>
                    </w:rPr>
                  </w:rPrChange>
                </w:rPr>
                <w:t>Editor’s note</w:t>
              </w:r>
              <w:r w:rsidRPr="004072B1">
                <w:rPr>
                  <w:rFonts w:cs="Arial"/>
                  <w:szCs w:val="18"/>
                  <w:rPrChange w:id="112534" w:author="Draft version 2" w:date="2020-04-03T01:44:00Z">
                    <w:rPr>
                      <w:rFonts w:cs="Arial"/>
                      <w:szCs w:val="18"/>
                    </w:rPr>
                  </w:rPrChange>
                </w:rPr>
                <w:t xml:space="preserve">: FFS on </w:t>
              </w:r>
              <w:r w:rsidRPr="004072B1">
                <w:rPr>
                  <w:rFonts w:cs="Arial"/>
                  <w:i/>
                  <w:szCs w:val="18"/>
                  <w:rPrChange w:id="112535" w:author="Draft version 2" w:date="2020-04-03T01:44:00Z">
                    <w:rPr>
                      <w:rFonts w:cs="Arial"/>
                      <w:i/>
                      <w:szCs w:val="18"/>
                    </w:rPr>
                  </w:rPrChange>
                </w:rPr>
                <w:t>intraRepetition</w:t>
              </w:r>
              <w:r w:rsidRPr="004072B1">
                <w:rPr>
                  <w:rFonts w:cs="Arial"/>
                  <w:szCs w:val="18"/>
                  <w:rPrChange w:id="112536" w:author="Draft version 2" w:date="2020-04-03T01:44:00Z">
                    <w:rPr>
                      <w:rFonts w:cs="Arial"/>
                      <w:szCs w:val="18"/>
                    </w:rPr>
                  </w:rPrChange>
                </w:rPr>
                <w:t xml:space="preserve"> </w:t>
              </w:r>
              <w:r w:rsidRPr="004072B1">
                <w:rPr>
                  <w:rFonts w:cs="Arial"/>
                  <w:i/>
                  <w:szCs w:val="18"/>
                  <w:rPrChange w:id="112537" w:author="Draft version 2" w:date="2020-04-03T01:44:00Z">
                    <w:rPr>
                      <w:rFonts w:cs="Arial"/>
                      <w:i/>
                      <w:szCs w:val="18"/>
                    </w:rPr>
                  </w:rPrChange>
                </w:rPr>
                <w:t xml:space="preserve">for </w:t>
              </w:r>
              <w:r w:rsidRPr="004072B1">
                <w:rPr>
                  <w:rFonts w:cs="Arial"/>
                  <w:szCs w:val="18"/>
                  <w:rPrChange w:id="112538" w:author="Draft version 2" w:date="2020-04-03T01:44:00Z">
                    <w:rPr>
                      <w:rFonts w:cs="Arial"/>
                      <w:szCs w:val="18"/>
                    </w:rPr>
                  </w:rPrChange>
                </w:rPr>
                <w:t>frequencyHoppingForDCI-Format0-1.</w:t>
              </w:r>
            </w:ins>
          </w:p>
        </w:tc>
      </w:tr>
      <w:tr w:rsidR="00936420" w:rsidRPr="004072B1" w14:paraId="145C923E" w14:textId="77777777" w:rsidTr="006D357F">
        <w:trPr>
          <w:ins w:id="112539" w:author="CR#1487r1" w:date="2020-03-25T18:43:00Z"/>
        </w:trPr>
        <w:tc>
          <w:tcPr>
            <w:tcW w:w="14173" w:type="dxa"/>
            <w:shd w:val="clear" w:color="auto" w:fill="auto"/>
          </w:tcPr>
          <w:p w14:paraId="2D4AEB37" w14:textId="77777777" w:rsidR="00B644E7" w:rsidRPr="004072B1" w:rsidRDefault="00B644E7">
            <w:pPr>
              <w:pStyle w:val="TAL"/>
              <w:rPr>
                <w:ins w:id="112540" w:author="CR#1487r1" w:date="2020-03-25T18:43:00Z"/>
                <w:b/>
                <w:bCs/>
                <w:i/>
                <w:iCs/>
                <w:lang w:val="x-none" w:eastAsia="x-none"/>
                <w:rPrChange w:id="112541" w:author="Draft version 2" w:date="2020-04-03T01:44:00Z">
                  <w:rPr>
                    <w:ins w:id="112542" w:author="CR#1487r1" w:date="2020-03-25T18:43:00Z"/>
                  </w:rPr>
                </w:rPrChange>
              </w:rPr>
              <w:pPrChange w:id="112543" w:author="CR#1487r1" w:date="2020-03-25T18:43:00Z">
                <w:pPr>
                  <w:keepNext/>
                  <w:keepLines/>
                  <w:spacing w:after="0"/>
                </w:pPr>
              </w:pPrChange>
            </w:pPr>
            <w:ins w:id="112544" w:author="CR#1487r1" w:date="2020-03-25T18:43:00Z">
              <w:r w:rsidRPr="004072B1">
                <w:rPr>
                  <w:b/>
                  <w:bCs/>
                  <w:i/>
                  <w:iCs/>
                  <w:lang w:val="x-none" w:eastAsia="x-none"/>
                  <w:rPrChange w:id="112545" w:author="Draft version 2" w:date="2020-04-03T01:44:00Z">
                    <w:rPr/>
                  </w:rPrChange>
                </w:rPr>
                <w:t>frequencyHoppingForDCI-Format0-2</w:t>
              </w:r>
            </w:ins>
          </w:p>
          <w:p w14:paraId="2E2E6DE8" w14:textId="63FBA8C4" w:rsidR="00B644E7" w:rsidRPr="004072B1" w:rsidRDefault="00B644E7" w:rsidP="00B644E7">
            <w:pPr>
              <w:keepNext/>
              <w:keepLines/>
              <w:spacing w:after="0"/>
              <w:rPr>
                <w:ins w:id="112546" w:author="CR#1487r1" w:date="2020-03-25T18:43:00Z"/>
                <w:rFonts w:ascii="Arial" w:hAnsi="Arial"/>
                <w:sz w:val="18"/>
                <w:szCs w:val="22"/>
                <w:rPrChange w:id="112547" w:author="Draft version 2" w:date="2020-04-03T01:44:00Z">
                  <w:rPr>
                    <w:ins w:id="112548" w:author="CR#1487r1" w:date="2020-03-25T18:43:00Z"/>
                    <w:rFonts w:ascii="Arial" w:hAnsi="Arial"/>
                    <w:sz w:val="18"/>
                    <w:szCs w:val="22"/>
                  </w:rPr>
                </w:rPrChange>
              </w:rPr>
            </w:pPr>
            <w:ins w:id="112549" w:author="CR#1487r1" w:date="2020-03-25T18:43:00Z">
              <w:r w:rsidRPr="004072B1">
                <w:rPr>
                  <w:rFonts w:ascii="Arial" w:hAnsi="Arial"/>
                  <w:sz w:val="18"/>
                  <w:szCs w:val="22"/>
                  <w:rPrChange w:id="112550" w:author="Draft version 2" w:date="2020-04-03T01:44:00Z">
                    <w:rPr>
                      <w:rFonts w:ascii="Arial" w:hAnsi="Arial"/>
                      <w:sz w:val="18"/>
                      <w:szCs w:val="22"/>
                    </w:rPr>
                  </w:rPrChange>
                </w:rPr>
                <w:t xml:space="preserve">Indicate the frequency hopping scheme for DCI format 0_2. The value </w:t>
              </w:r>
              <w:r w:rsidRPr="004072B1">
                <w:rPr>
                  <w:rFonts w:ascii="Arial" w:hAnsi="Arial"/>
                  <w:i/>
                  <w:sz w:val="18"/>
                  <w:szCs w:val="22"/>
                  <w:rPrChange w:id="112551" w:author="Draft version 2" w:date="2020-04-03T01:44:00Z">
                    <w:rPr>
                      <w:rFonts w:ascii="Arial" w:hAnsi="Arial"/>
                      <w:i/>
                      <w:sz w:val="18"/>
                      <w:szCs w:val="22"/>
                    </w:rPr>
                  </w:rPrChange>
                </w:rPr>
                <w:t>intraSlot</w:t>
              </w:r>
              <w:r w:rsidRPr="004072B1">
                <w:rPr>
                  <w:rFonts w:ascii="Arial" w:hAnsi="Arial"/>
                  <w:sz w:val="18"/>
                  <w:szCs w:val="22"/>
                  <w:rPrChange w:id="112552" w:author="Draft version 2" w:date="2020-04-03T01:44:00Z">
                    <w:rPr>
                      <w:rFonts w:ascii="Arial" w:hAnsi="Arial"/>
                      <w:sz w:val="18"/>
                      <w:szCs w:val="22"/>
                    </w:rPr>
                  </w:rPrChange>
                </w:rPr>
                <w:t xml:space="preserve"> enables ‘intra-slot frequency hopping’, and the value </w:t>
              </w:r>
              <w:r w:rsidRPr="004072B1">
                <w:rPr>
                  <w:rFonts w:ascii="Arial" w:hAnsi="Arial"/>
                  <w:i/>
                  <w:sz w:val="18"/>
                  <w:szCs w:val="22"/>
                  <w:rPrChange w:id="112553" w:author="Draft version 2" w:date="2020-04-03T01:44:00Z">
                    <w:rPr>
                      <w:rFonts w:ascii="Arial" w:hAnsi="Arial"/>
                      <w:i/>
                      <w:sz w:val="18"/>
                      <w:szCs w:val="22"/>
                    </w:rPr>
                  </w:rPrChange>
                </w:rPr>
                <w:t>interRepetition</w:t>
              </w:r>
              <w:r w:rsidRPr="004072B1">
                <w:rPr>
                  <w:rFonts w:ascii="Arial" w:hAnsi="Arial"/>
                  <w:sz w:val="18"/>
                  <w:szCs w:val="22"/>
                  <w:rPrChange w:id="112554" w:author="Draft version 2" w:date="2020-04-03T01:44:00Z">
                    <w:rPr>
                      <w:rFonts w:ascii="Arial" w:hAnsi="Arial"/>
                      <w:sz w:val="18"/>
                      <w:szCs w:val="22"/>
                    </w:rPr>
                  </w:rPrChange>
                </w:rPr>
                <w:t xml:space="preserve"> enables ‘Inter-repetition frequency hopping’, and the value </w:t>
              </w:r>
              <w:r w:rsidRPr="004072B1">
                <w:rPr>
                  <w:rFonts w:ascii="Arial" w:hAnsi="Arial"/>
                  <w:i/>
                  <w:sz w:val="18"/>
                  <w:szCs w:val="22"/>
                  <w:rPrChange w:id="112555" w:author="Draft version 2" w:date="2020-04-03T01:44:00Z">
                    <w:rPr>
                      <w:rFonts w:ascii="Arial" w:hAnsi="Arial"/>
                      <w:i/>
                      <w:sz w:val="18"/>
                      <w:szCs w:val="22"/>
                    </w:rPr>
                  </w:rPrChange>
                </w:rPr>
                <w:t>interSlot</w:t>
              </w:r>
              <w:r w:rsidRPr="004072B1">
                <w:rPr>
                  <w:rFonts w:ascii="Arial" w:hAnsi="Arial"/>
                  <w:sz w:val="18"/>
                  <w:szCs w:val="22"/>
                  <w:rPrChange w:id="112556" w:author="Draft version 2" w:date="2020-04-03T01:44:00Z">
                    <w:rPr>
                      <w:rFonts w:ascii="Arial" w:hAnsi="Arial"/>
                      <w:sz w:val="18"/>
                      <w:szCs w:val="22"/>
                    </w:rPr>
                  </w:rPrChange>
                </w:rPr>
                <w:t xml:space="preserve"> enables ‘Inter-slot frequency hopping’. When </w:t>
              </w:r>
              <w:r w:rsidRPr="004072B1">
                <w:rPr>
                  <w:rFonts w:ascii="Arial" w:hAnsi="Arial"/>
                  <w:i/>
                  <w:sz w:val="18"/>
                  <w:szCs w:val="22"/>
                  <w:rPrChange w:id="112557" w:author="Draft version 2" w:date="2020-04-03T01:44:00Z">
                    <w:rPr>
                      <w:rFonts w:ascii="Arial" w:hAnsi="Arial"/>
                      <w:i/>
                      <w:sz w:val="18"/>
                      <w:szCs w:val="22"/>
                    </w:rPr>
                  </w:rPrChange>
                </w:rPr>
                <w:t>pusch-RepTypeIndicatorForDCI-Format0-2</w:t>
              </w:r>
              <w:r w:rsidRPr="004072B1">
                <w:rPr>
                  <w:rFonts w:ascii="Arial" w:hAnsi="Arial"/>
                  <w:sz w:val="18"/>
                  <w:szCs w:val="22"/>
                  <w:rPrChange w:id="112558" w:author="Draft version 2" w:date="2020-04-03T01:44:00Z">
                    <w:rPr>
                      <w:rFonts w:ascii="Arial" w:hAnsi="Arial"/>
                      <w:sz w:val="18"/>
                      <w:szCs w:val="22"/>
                    </w:rPr>
                  </w:rPrChange>
                </w:rPr>
                <w:t xml:space="preserve"> is set to </w:t>
              </w:r>
              <w:r w:rsidRPr="004072B1">
                <w:rPr>
                  <w:rFonts w:ascii="Arial" w:hAnsi="Arial"/>
                  <w:i/>
                  <w:sz w:val="18"/>
                  <w:szCs w:val="22"/>
                  <w:rPrChange w:id="112559" w:author="Draft version 2" w:date="2020-04-03T01:44:00Z">
                    <w:rPr>
                      <w:rFonts w:ascii="Arial" w:hAnsi="Arial"/>
                      <w:i/>
                      <w:sz w:val="18"/>
                      <w:szCs w:val="22"/>
                    </w:rPr>
                  </w:rPrChange>
                </w:rPr>
                <w:t>‘pusch-RepTypeA</w:t>
              </w:r>
              <w:r w:rsidRPr="004072B1">
                <w:rPr>
                  <w:rFonts w:ascii="Arial" w:hAnsi="Arial"/>
                  <w:sz w:val="18"/>
                  <w:szCs w:val="22"/>
                  <w:rPrChange w:id="112560" w:author="Draft version 2" w:date="2020-04-03T01:44:00Z">
                    <w:rPr>
                      <w:rFonts w:ascii="Arial" w:hAnsi="Arial"/>
                      <w:sz w:val="18"/>
                      <w:szCs w:val="22"/>
                    </w:rPr>
                  </w:rPrChange>
                </w:rPr>
                <w:t xml:space="preserve">’, the frequency hopping scheme can be chosen between ‘intra-slot frequency hopping’ and ‘inter-slot frequency hopping’ if enabled. When </w:t>
              </w:r>
              <w:r w:rsidRPr="004072B1">
                <w:rPr>
                  <w:rFonts w:ascii="Arial" w:hAnsi="Arial"/>
                  <w:i/>
                  <w:sz w:val="18"/>
                  <w:szCs w:val="22"/>
                  <w:rPrChange w:id="112561" w:author="Draft version 2" w:date="2020-04-03T01:44:00Z">
                    <w:rPr>
                      <w:rFonts w:ascii="Arial" w:hAnsi="Arial"/>
                      <w:i/>
                      <w:sz w:val="18"/>
                      <w:szCs w:val="22"/>
                    </w:rPr>
                  </w:rPrChange>
                </w:rPr>
                <w:t>pusch-RepTypeIndicatorForDCI-Format0-2</w:t>
              </w:r>
              <w:r w:rsidRPr="004072B1">
                <w:rPr>
                  <w:rFonts w:ascii="Arial" w:hAnsi="Arial"/>
                  <w:sz w:val="18"/>
                  <w:szCs w:val="22"/>
                  <w:rPrChange w:id="112562" w:author="Draft version 2" w:date="2020-04-03T01:44:00Z">
                    <w:rPr>
                      <w:rFonts w:ascii="Arial" w:hAnsi="Arial"/>
                      <w:sz w:val="18"/>
                      <w:szCs w:val="22"/>
                    </w:rPr>
                  </w:rPrChange>
                </w:rPr>
                <w:t xml:space="preserve"> is set to </w:t>
              </w:r>
              <w:r w:rsidRPr="004072B1">
                <w:rPr>
                  <w:rFonts w:ascii="Arial" w:hAnsi="Arial"/>
                  <w:i/>
                  <w:sz w:val="18"/>
                  <w:szCs w:val="22"/>
                  <w:rPrChange w:id="112563" w:author="Draft version 2" w:date="2020-04-03T01:44:00Z">
                    <w:rPr>
                      <w:rFonts w:ascii="Arial" w:hAnsi="Arial"/>
                      <w:i/>
                      <w:sz w:val="18"/>
                      <w:szCs w:val="22"/>
                    </w:rPr>
                  </w:rPrChange>
                </w:rPr>
                <w:t>‘pusch-RepTypeB</w:t>
              </w:r>
              <w:r w:rsidRPr="004072B1">
                <w:rPr>
                  <w:rFonts w:ascii="Arial" w:hAnsi="Arial"/>
                  <w:sz w:val="18"/>
                  <w:szCs w:val="22"/>
                  <w:rPrChange w:id="112564" w:author="Draft version 2" w:date="2020-04-03T01:44:00Z">
                    <w:rPr>
                      <w:rFonts w:ascii="Arial" w:hAnsi="Arial"/>
                      <w:sz w:val="18"/>
                      <w:szCs w:val="22"/>
                    </w:rPr>
                  </w:rPrChange>
                </w:rPr>
                <w:t>’, the frequency hopping scheme can be chosen between ‘inter-repetition frequency hopping’ and ‘inter-slot frequency hopping’ if enabled. If the field is absent, frequency hopping is not configured for DCI format 0_2 (see TS 38.214 [19], clause 6.3).</w:t>
              </w:r>
            </w:ins>
          </w:p>
          <w:p w14:paraId="362DC147" w14:textId="463B175A" w:rsidR="00B644E7" w:rsidRPr="004072B1" w:rsidRDefault="00B644E7" w:rsidP="00B644E7">
            <w:pPr>
              <w:pStyle w:val="TAL"/>
              <w:rPr>
                <w:ins w:id="112565" w:author="CR#1487r1" w:date="2020-03-25T18:43:00Z"/>
                <w:b/>
                <w:i/>
                <w:szCs w:val="22"/>
                <w:rPrChange w:id="112566" w:author="Draft version 2" w:date="2020-04-03T01:44:00Z">
                  <w:rPr>
                    <w:ins w:id="112567" w:author="CR#1487r1" w:date="2020-03-25T18:43:00Z"/>
                    <w:b/>
                    <w:i/>
                    <w:szCs w:val="22"/>
                  </w:rPr>
                </w:rPrChange>
              </w:rPr>
            </w:pPr>
            <w:ins w:id="112568" w:author="CR#1487r1" w:date="2020-03-25T18:43:00Z">
              <w:r w:rsidRPr="004072B1">
                <w:rPr>
                  <w:szCs w:val="22"/>
                  <w:rPrChange w:id="112569" w:author="Draft version 2" w:date="2020-04-03T01:44:00Z">
                    <w:rPr>
                      <w:color w:val="FF0000"/>
                      <w:szCs w:val="22"/>
                    </w:rPr>
                  </w:rPrChange>
                </w:rPr>
                <w:t>Editor’s note</w:t>
              </w:r>
              <w:r w:rsidRPr="004072B1">
                <w:rPr>
                  <w:szCs w:val="22"/>
                  <w:rPrChange w:id="112570" w:author="Draft version 2" w:date="2020-04-03T01:44:00Z">
                    <w:rPr>
                      <w:szCs w:val="22"/>
                    </w:rPr>
                  </w:rPrChange>
                </w:rPr>
                <w:t xml:space="preserve">: FFS on </w:t>
              </w:r>
              <w:r w:rsidRPr="004072B1">
                <w:rPr>
                  <w:i/>
                  <w:szCs w:val="22"/>
                  <w:rPrChange w:id="112571" w:author="Draft version 2" w:date="2020-04-03T01:44:00Z">
                    <w:rPr>
                      <w:i/>
                      <w:szCs w:val="22"/>
                    </w:rPr>
                  </w:rPrChange>
                </w:rPr>
                <w:t>intraRepetition</w:t>
              </w:r>
              <w:r w:rsidRPr="004072B1">
                <w:rPr>
                  <w:szCs w:val="22"/>
                  <w:rPrChange w:id="112572" w:author="Draft version 2" w:date="2020-04-03T01:44:00Z">
                    <w:rPr>
                      <w:szCs w:val="22"/>
                    </w:rPr>
                  </w:rPrChange>
                </w:rPr>
                <w:t xml:space="preserve"> for frequencyHoppingForDCI-Format0-2 if pusch-RepTypeIndicatorForDCI-Format0-2 is set to ‘pusch-RepTypeB’.</w:t>
              </w:r>
            </w:ins>
          </w:p>
        </w:tc>
      </w:tr>
      <w:tr w:rsidR="00936420" w:rsidRPr="004072B1" w14:paraId="444334D2" w14:textId="77777777" w:rsidTr="006D357F">
        <w:tc>
          <w:tcPr>
            <w:tcW w:w="14173" w:type="dxa"/>
            <w:shd w:val="clear" w:color="auto" w:fill="auto"/>
          </w:tcPr>
          <w:p w14:paraId="3EDE7D88" w14:textId="2AD5138E" w:rsidR="002C5D28" w:rsidRPr="004072B1" w:rsidRDefault="002C5D28" w:rsidP="00F43D0B">
            <w:pPr>
              <w:pStyle w:val="TAL"/>
              <w:rPr>
                <w:szCs w:val="22"/>
                <w:rPrChange w:id="112573" w:author="Draft version 2" w:date="2020-04-03T01:44:00Z">
                  <w:rPr>
                    <w:szCs w:val="22"/>
                  </w:rPr>
                </w:rPrChange>
              </w:rPr>
            </w:pPr>
            <w:r w:rsidRPr="004072B1">
              <w:rPr>
                <w:b/>
                <w:i/>
                <w:szCs w:val="22"/>
                <w:rPrChange w:id="112574" w:author="Draft version 2" w:date="2020-04-03T01:44:00Z">
                  <w:rPr>
                    <w:b/>
                    <w:i/>
                    <w:szCs w:val="22"/>
                  </w:rPr>
                </w:rPrChange>
              </w:rPr>
              <w:t>frequencyHoppingOffsetLists</w:t>
            </w:r>
            <w:ins w:id="112575" w:author="CR#1487r1" w:date="2020-03-25T18:44:00Z">
              <w:r w:rsidR="00B644E7" w:rsidRPr="004072B1">
                <w:rPr>
                  <w:b/>
                  <w:i/>
                  <w:szCs w:val="22"/>
                  <w:rPrChange w:id="112576" w:author="Draft version 2" w:date="2020-04-03T01:44:00Z">
                    <w:rPr>
                      <w:b/>
                      <w:i/>
                      <w:szCs w:val="22"/>
                    </w:rPr>
                  </w:rPrChange>
                </w:rPr>
                <w:t>, frequencyHoppingOffsetListsForDCI-Format0-2</w:t>
              </w:r>
            </w:ins>
          </w:p>
          <w:p w14:paraId="788292B5" w14:textId="5A4CFD3D" w:rsidR="002C5D28" w:rsidRPr="004072B1" w:rsidRDefault="002C5D28" w:rsidP="004D0E6A">
            <w:pPr>
              <w:pStyle w:val="TAL"/>
              <w:rPr>
                <w:szCs w:val="22"/>
                <w:rPrChange w:id="112577" w:author="Draft version 2" w:date="2020-04-03T01:44:00Z">
                  <w:rPr>
                    <w:szCs w:val="22"/>
                  </w:rPr>
                </w:rPrChange>
              </w:rPr>
            </w:pPr>
            <w:r w:rsidRPr="004072B1">
              <w:rPr>
                <w:szCs w:val="22"/>
                <w:rPrChange w:id="112578" w:author="Draft version 2" w:date="2020-04-03T01:44:00Z">
                  <w:rPr>
                    <w:szCs w:val="22"/>
                  </w:rPr>
                </w:rPrChange>
              </w:rPr>
              <w:t xml:space="preserve">Set of frequency hopping offsets used when frequency hopping is enabled for granted transmission (not msg3) and type 2 </w:t>
            </w:r>
            <w:r w:rsidR="00475608" w:rsidRPr="004072B1">
              <w:rPr>
                <w:szCs w:val="22"/>
                <w:rPrChange w:id="112579" w:author="Draft version 2" w:date="2020-04-03T01:44:00Z">
                  <w:rPr>
                    <w:szCs w:val="22"/>
                  </w:rPr>
                </w:rPrChange>
              </w:rPr>
              <w:t xml:space="preserve">configured grant activation </w:t>
            </w:r>
            <w:r w:rsidRPr="004072B1">
              <w:rPr>
                <w:szCs w:val="22"/>
                <w:rPrChange w:id="112580" w:author="Draft version 2" w:date="2020-04-03T01:44:00Z">
                  <w:rPr>
                    <w:szCs w:val="22"/>
                  </w:rPr>
                </w:rPrChange>
              </w:rPr>
              <w:t xml:space="preserve">(see </w:t>
            </w:r>
            <w:r w:rsidR="001634A6" w:rsidRPr="004072B1">
              <w:rPr>
                <w:szCs w:val="22"/>
                <w:rPrChange w:id="112581" w:author="Draft version 2" w:date="2020-04-03T01:44:00Z">
                  <w:rPr>
                    <w:szCs w:val="22"/>
                  </w:rPr>
                </w:rPrChange>
              </w:rPr>
              <w:t>TS 38.214 [19]</w:t>
            </w:r>
            <w:r w:rsidRPr="004072B1">
              <w:rPr>
                <w:szCs w:val="22"/>
                <w:rPrChange w:id="112582" w:author="Draft version 2" w:date="2020-04-03T01:44:00Z">
                  <w:rPr>
                    <w:szCs w:val="22"/>
                  </w:rPr>
                </w:rPrChange>
              </w:rPr>
              <w:t xml:space="preserve">, </w:t>
            </w:r>
            <w:r w:rsidR="00581EBE" w:rsidRPr="004072B1">
              <w:rPr>
                <w:szCs w:val="22"/>
                <w:rPrChange w:id="112583" w:author="Draft version 2" w:date="2020-04-03T01:44:00Z">
                  <w:rPr>
                    <w:szCs w:val="22"/>
                  </w:rPr>
                </w:rPrChange>
              </w:rPr>
              <w:t>clause</w:t>
            </w:r>
            <w:r w:rsidRPr="004072B1">
              <w:rPr>
                <w:szCs w:val="22"/>
                <w:rPrChange w:id="112584" w:author="Draft version 2" w:date="2020-04-03T01:44:00Z">
                  <w:rPr>
                    <w:szCs w:val="22"/>
                  </w:rPr>
                </w:rPrChange>
              </w:rPr>
              <w:t xml:space="preserve"> 6.3).</w:t>
            </w:r>
            <w:ins w:id="112585" w:author="CR#1487r1" w:date="2020-03-25T18:44:00Z">
              <w:r w:rsidR="00B644E7" w:rsidRPr="004072B1">
                <w:rPr>
                  <w:rFonts w:cs="Arial"/>
                  <w:szCs w:val="18"/>
                  <w:rPrChange w:id="112586" w:author="Draft version 2" w:date="2020-04-03T01:44:00Z">
                    <w:rPr>
                      <w:rFonts w:cs="Arial"/>
                      <w:szCs w:val="18"/>
                    </w:rPr>
                  </w:rPrChange>
                </w:rPr>
                <w:t xml:space="preserve"> </w:t>
              </w:r>
              <w:r w:rsidR="00B644E7" w:rsidRPr="004072B1">
                <w:rPr>
                  <w:szCs w:val="22"/>
                  <w:rPrChange w:id="112587" w:author="Draft version 2" w:date="2020-04-03T01:44:00Z">
                    <w:rPr>
                      <w:szCs w:val="22"/>
                    </w:rPr>
                  </w:rPrChange>
                </w:rPr>
                <w:t xml:space="preserve">The field </w:t>
              </w:r>
              <w:r w:rsidR="00B644E7" w:rsidRPr="004072B1">
                <w:rPr>
                  <w:i/>
                  <w:szCs w:val="22"/>
                  <w:rPrChange w:id="112588" w:author="Draft version 2" w:date="2020-04-03T01:44:00Z">
                    <w:rPr>
                      <w:i/>
                      <w:szCs w:val="22"/>
                    </w:rPr>
                  </w:rPrChange>
                </w:rPr>
                <w:t xml:space="preserve">frequencyHoppingOffsetLists </w:t>
              </w:r>
              <w:r w:rsidR="00B644E7" w:rsidRPr="004072B1">
                <w:rPr>
                  <w:szCs w:val="22"/>
                  <w:rPrChange w:id="112589" w:author="Draft version 2" w:date="2020-04-03T01:44:00Z">
                    <w:rPr>
                      <w:szCs w:val="22"/>
                    </w:rPr>
                  </w:rPrChange>
                </w:rPr>
                <w:t xml:space="preserve">refers to DCI format 0_0 or DCI format 0_1 and the field </w:t>
              </w:r>
              <w:r w:rsidR="00B644E7" w:rsidRPr="004072B1">
                <w:rPr>
                  <w:i/>
                  <w:szCs w:val="22"/>
                  <w:rPrChange w:id="112590" w:author="Draft version 2" w:date="2020-04-03T01:44:00Z">
                    <w:rPr>
                      <w:i/>
                      <w:szCs w:val="22"/>
                    </w:rPr>
                  </w:rPrChange>
                </w:rPr>
                <w:t>frequencyHoppingOffsetListsForDCI-Format0-2</w:t>
              </w:r>
              <w:r w:rsidR="00B644E7" w:rsidRPr="004072B1">
                <w:rPr>
                  <w:szCs w:val="22"/>
                  <w:rPrChange w:id="112591" w:author="Draft version 2" w:date="2020-04-03T01:44:00Z">
                    <w:rPr>
                      <w:szCs w:val="22"/>
                    </w:rPr>
                  </w:rPrChange>
                </w:rPr>
                <w:t xml:space="preserve"> refers to DCI format 0_2, respectively (see TS 38.214 [19], clause 6.3).</w:t>
              </w:r>
            </w:ins>
          </w:p>
        </w:tc>
      </w:tr>
      <w:tr w:rsidR="00936420" w:rsidRPr="004072B1" w14:paraId="4B8586AB" w14:textId="77777777" w:rsidTr="006D357F">
        <w:trPr>
          <w:ins w:id="112592" w:author="CR#1487r1" w:date="2020-03-25T18:44:00Z"/>
        </w:trPr>
        <w:tc>
          <w:tcPr>
            <w:tcW w:w="14173" w:type="dxa"/>
            <w:shd w:val="clear" w:color="auto" w:fill="auto"/>
          </w:tcPr>
          <w:p w14:paraId="1D51736E" w14:textId="77777777" w:rsidR="00B644E7" w:rsidRPr="004072B1" w:rsidRDefault="00B644E7">
            <w:pPr>
              <w:pStyle w:val="TAL"/>
              <w:rPr>
                <w:ins w:id="112593" w:author="CR#1487r1" w:date="2020-03-25T18:44:00Z"/>
                <w:b/>
                <w:bCs/>
                <w:i/>
                <w:iCs/>
                <w:lang w:val="x-none" w:eastAsia="x-none"/>
                <w:rPrChange w:id="112594" w:author="Draft version 2" w:date="2020-04-03T01:44:00Z">
                  <w:rPr>
                    <w:ins w:id="112595" w:author="CR#1487r1" w:date="2020-03-25T18:44:00Z"/>
                  </w:rPr>
                </w:rPrChange>
              </w:rPr>
              <w:pPrChange w:id="112596" w:author="CR#1487r1" w:date="2020-03-25T18:45:00Z">
                <w:pPr>
                  <w:keepNext/>
                  <w:keepLines/>
                  <w:spacing w:after="0"/>
                </w:pPr>
              </w:pPrChange>
            </w:pPr>
            <w:ins w:id="112597" w:author="CR#1487r1" w:date="2020-03-25T18:44:00Z">
              <w:r w:rsidRPr="004072B1">
                <w:rPr>
                  <w:b/>
                  <w:bCs/>
                  <w:i/>
                  <w:iCs/>
                  <w:lang w:val="x-none" w:eastAsia="x-none"/>
                  <w:rPrChange w:id="112598" w:author="Draft version 2" w:date="2020-04-03T01:44:00Z">
                    <w:rPr/>
                  </w:rPrChange>
                </w:rPr>
                <w:t>harq-ProcessNumberSizeForDCI-Format0-2</w:t>
              </w:r>
            </w:ins>
          </w:p>
          <w:p w14:paraId="68421DFE" w14:textId="58C6080B" w:rsidR="00B644E7" w:rsidRPr="004072B1" w:rsidRDefault="00B644E7" w:rsidP="00B644E7">
            <w:pPr>
              <w:pStyle w:val="TAL"/>
              <w:rPr>
                <w:ins w:id="112599" w:author="CR#1487r1" w:date="2020-03-25T18:44:00Z"/>
                <w:b/>
                <w:i/>
                <w:szCs w:val="22"/>
                <w:rPrChange w:id="112600" w:author="Draft version 2" w:date="2020-04-03T01:44:00Z">
                  <w:rPr>
                    <w:ins w:id="112601" w:author="CR#1487r1" w:date="2020-03-25T18:44:00Z"/>
                    <w:b/>
                    <w:i/>
                    <w:szCs w:val="22"/>
                  </w:rPr>
                </w:rPrChange>
              </w:rPr>
            </w:pPr>
            <w:ins w:id="112602" w:author="CR#1487r1" w:date="2020-03-25T18:44:00Z">
              <w:r w:rsidRPr="004072B1">
                <w:rPr>
                  <w:szCs w:val="22"/>
                  <w:rPrChange w:id="112603" w:author="Draft version 2" w:date="2020-04-03T01:44:00Z">
                    <w:rPr>
                      <w:szCs w:val="22"/>
                    </w:rPr>
                  </w:rPrChange>
                </w:rPr>
                <w:t>Configure the number of bits for the field “HARQ process number” in DCI format 0_2 (see TS 38.212 [17], clause 7.3.1).</w:t>
              </w:r>
            </w:ins>
          </w:p>
        </w:tc>
      </w:tr>
      <w:tr w:rsidR="00936420" w:rsidRPr="004072B1" w14:paraId="68631F50" w14:textId="77777777" w:rsidTr="006D357F">
        <w:trPr>
          <w:ins w:id="112604" w:author="CR#1487r1" w:date="2020-03-25T18:44:00Z"/>
        </w:trPr>
        <w:tc>
          <w:tcPr>
            <w:tcW w:w="14173" w:type="dxa"/>
            <w:shd w:val="clear" w:color="auto" w:fill="auto"/>
          </w:tcPr>
          <w:p w14:paraId="402F79F8" w14:textId="77777777" w:rsidR="00B644E7" w:rsidRPr="004072B1" w:rsidRDefault="00B644E7" w:rsidP="00B644E7">
            <w:pPr>
              <w:pStyle w:val="TAL"/>
              <w:rPr>
                <w:ins w:id="112605" w:author="CR#1487r1" w:date="2020-03-25T18:44:00Z"/>
                <w:szCs w:val="22"/>
                <w:rPrChange w:id="112606" w:author="Draft version 2" w:date="2020-04-03T01:44:00Z">
                  <w:rPr>
                    <w:ins w:id="112607" w:author="CR#1487r1" w:date="2020-03-25T18:44:00Z"/>
                    <w:szCs w:val="22"/>
                  </w:rPr>
                </w:rPrChange>
              </w:rPr>
            </w:pPr>
            <w:ins w:id="112608" w:author="CR#1487r1" w:date="2020-03-25T18:44:00Z">
              <w:r w:rsidRPr="004072B1">
                <w:rPr>
                  <w:b/>
                  <w:i/>
                  <w:szCs w:val="22"/>
                  <w:rPrChange w:id="112609" w:author="Draft version 2" w:date="2020-04-03T01:44:00Z">
                    <w:rPr>
                      <w:b/>
                      <w:i/>
                      <w:szCs w:val="22"/>
                    </w:rPr>
                  </w:rPrChange>
                </w:rPr>
                <w:lastRenderedPageBreak/>
                <w:t>invalidSymbolPattern</w:t>
              </w:r>
            </w:ins>
          </w:p>
          <w:p w14:paraId="4219872A" w14:textId="7866EF1D" w:rsidR="00B644E7" w:rsidRPr="004072B1" w:rsidRDefault="00B644E7" w:rsidP="00B644E7">
            <w:pPr>
              <w:pStyle w:val="TAL"/>
              <w:rPr>
                <w:ins w:id="112610" w:author="CR#1487r1" w:date="2020-03-25T18:44:00Z"/>
                <w:b/>
                <w:i/>
                <w:szCs w:val="22"/>
                <w:rPrChange w:id="112611" w:author="Draft version 2" w:date="2020-04-03T01:44:00Z">
                  <w:rPr>
                    <w:ins w:id="112612" w:author="CR#1487r1" w:date="2020-03-25T18:44:00Z"/>
                    <w:b/>
                    <w:i/>
                    <w:szCs w:val="22"/>
                  </w:rPr>
                </w:rPrChange>
              </w:rPr>
            </w:pPr>
            <w:ins w:id="112613" w:author="CR#1487r1" w:date="2020-03-25T18:44:00Z">
              <w:r w:rsidRPr="004072B1">
                <w:rPr>
                  <w:rFonts w:cs="Arial"/>
                  <w:szCs w:val="18"/>
                  <w:rPrChange w:id="112614" w:author="Draft version 2" w:date="2020-04-03T01:44:00Z">
                    <w:rPr>
                      <w:rFonts w:cs="Arial"/>
                      <w:szCs w:val="18"/>
                    </w:rPr>
                  </w:rPrChange>
                </w:rPr>
                <w:t xml:space="preserve">Indicates one pattern for invalid symbols for PUSCH transmission repetition type B applicable to both DCI format 0_1 and 0_2. If </w:t>
              </w:r>
              <w:r w:rsidRPr="004072B1">
                <w:rPr>
                  <w:rFonts w:cs="Arial"/>
                  <w:i/>
                  <w:szCs w:val="18"/>
                  <w:rPrChange w:id="112615" w:author="Draft version 2" w:date="2020-04-03T01:44:00Z">
                    <w:rPr>
                      <w:rFonts w:cs="Arial"/>
                      <w:i/>
                      <w:szCs w:val="18"/>
                    </w:rPr>
                  </w:rPrChange>
                </w:rPr>
                <w:t>InvalidSymbolPattern</w:t>
              </w:r>
              <w:r w:rsidRPr="004072B1">
                <w:rPr>
                  <w:rFonts w:cs="Arial"/>
                  <w:szCs w:val="18"/>
                  <w:rPrChange w:id="112616" w:author="Draft version 2" w:date="2020-04-03T01:44:00Z">
                    <w:rPr>
                      <w:rFonts w:cs="Arial"/>
                      <w:szCs w:val="18"/>
                    </w:rPr>
                  </w:rPrChange>
                </w:rPr>
                <w:t xml:space="preserve"> is not configured, semi-static flexible symbols are used for PUSCH. Segmentation occurs only around semi-static DL symbols. If </w:t>
              </w:r>
              <w:r w:rsidRPr="004072B1">
                <w:rPr>
                  <w:rFonts w:cs="Arial"/>
                  <w:i/>
                  <w:szCs w:val="18"/>
                  <w:rPrChange w:id="112617" w:author="Draft version 2" w:date="2020-04-03T01:44:00Z">
                    <w:rPr>
                      <w:rFonts w:cs="Arial"/>
                      <w:i/>
                      <w:szCs w:val="18"/>
                    </w:rPr>
                  </w:rPrChange>
                </w:rPr>
                <w:t>invalidSymbolPattern</w:t>
              </w:r>
              <w:r w:rsidRPr="004072B1">
                <w:rPr>
                  <w:rFonts w:cs="Arial"/>
                  <w:szCs w:val="18"/>
                  <w:rPrChange w:id="112618" w:author="Draft version 2" w:date="2020-04-03T01:44:00Z">
                    <w:rPr>
                      <w:rFonts w:cs="Arial"/>
                      <w:szCs w:val="18"/>
                    </w:rPr>
                  </w:rPrChange>
                </w:rPr>
                <w:t xml:space="preserve"> is configured and </w:t>
              </w:r>
              <w:r w:rsidRPr="004072B1">
                <w:rPr>
                  <w:rFonts w:cs="Arial"/>
                  <w:i/>
                  <w:szCs w:val="18"/>
                  <w:rPrChange w:id="112619" w:author="Draft version 2" w:date="2020-04-03T01:44:00Z">
                    <w:rPr>
                      <w:rFonts w:cs="Arial"/>
                      <w:i/>
                      <w:szCs w:val="18"/>
                    </w:rPr>
                  </w:rPrChange>
                </w:rPr>
                <w:t>invalidSymbolPatternIndicatorForDCI-Format0-2</w:t>
              </w:r>
              <w:r w:rsidRPr="004072B1">
                <w:rPr>
                  <w:rFonts w:cs="Arial"/>
                  <w:szCs w:val="18"/>
                  <w:rPrChange w:id="112620" w:author="Draft version 2" w:date="2020-04-03T01:44:00Z">
                    <w:rPr>
                      <w:rFonts w:cs="Arial"/>
                      <w:szCs w:val="18"/>
                    </w:rPr>
                  </w:rPrChange>
                </w:rPr>
                <w:t xml:space="preserve"> is not configured, segmentation occurs around semi-static DL symbols and invalid symbols in the pattern, and the remaining symbols are used for PUSCH (see TS 38.214 [19] clause 6.1).</w:t>
              </w:r>
            </w:ins>
          </w:p>
        </w:tc>
      </w:tr>
      <w:tr w:rsidR="00936420" w:rsidRPr="004072B1" w14:paraId="2205641C" w14:textId="77777777" w:rsidTr="006D357F">
        <w:trPr>
          <w:ins w:id="112621" w:author="CR#1487r1" w:date="2020-03-25T18:44:00Z"/>
        </w:trPr>
        <w:tc>
          <w:tcPr>
            <w:tcW w:w="14173" w:type="dxa"/>
            <w:shd w:val="clear" w:color="auto" w:fill="auto"/>
          </w:tcPr>
          <w:p w14:paraId="1FF02B71" w14:textId="539DA593" w:rsidR="00B644E7" w:rsidRPr="004072B1" w:rsidRDefault="00B644E7" w:rsidP="00B644E7">
            <w:pPr>
              <w:pStyle w:val="TAL"/>
              <w:rPr>
                <w:ins w:id="112622" w:author="CR#1487r1" w:date="2020-03-25T18:44:00Z"/>
                <w:rFonts w:cs="Arial"/>
                <w:b/>
                <w:i/>
                <w:szCs w:val="18"/>
                <w:rPrChange w:id="112623" w:author="Draft version 2" w:date="2020-04-03T01:44:00Z">
                  <w:rPr>
                    <w:ins w:id="112624" w:author="CR#1487r1" w:date="2020-03-25T18:44:00Z"/>
                    <w:rFonts w:cs="Arial"/>
                    <w:b/>
                    <w:i/>
                    <w:szCs w:val="18"/>
                  </w:rPr>
                </w:rPrChange>
              </w:rPr>
            </w:pPr>
            <w:ins w:id="112625" w:author="CR#1487r1" w:date="2020-03-25T18:44:00Z">
              <w:r w:rsidRPr="004072B1">
                <w:rPr>
                  <w:rFonts w:cs="Arial"/>
                  <w:b/>
                  <w:i/>
                  <w:szCs w:val="18"/>
                  <w:rPrChange w:id="112626" w:author="Draft version 2" w:date="2020-04-03T01:44:00Z">
                    <w:rPr>
                      <w:rFonts w:cs="Arial"/>
                      <w:b/>
                      <w:i/>
                      <w:szCs w:val="18"/>
                    </w:rPr>
                  </w:rPrChange>
                </w:rPr>
                <w:t>invalidSymbolPatternIndicatorForDCI-Format0-1</w:t>
              </w:r>
              <w:r w:rsidRPr="004072B1">
                <w:rPr>
                  <w:rFonts w:cs="Arial"/>
                  <w:b/>
                  <w:i/>
                  <w:szCs w:val="18"/>
                  <w:lang w:eastAsia="zh-CN"/>
                  <w:rPrChange w:id="112627" w:author="Draft version 2" w:date="2020-04-03T01:44:00Z">
                    <w:rPr>
                      <w:rFonts w:cs="Arial"/>
                      <w:b/>
                      <w:i/>
                      <w:szCs w:val="18"/>
                      <w:lang w:eastAsia="zh-CN"/>
                    </w:rPr>
                  </w:rPrChange>
                </w:rPr>
                <w:t xml:space="preserve">, </w:t>
              </w:r>
              <w:r w:rsidRPr="004072B1">
                <w:rPr>
                  <w:rFonts w:cs="Arial"/>
                  <w:b/>
                  <w:i/>
                  <w:szCs w:val="18"/>
                  <w:rPrChange w:id="112628" w:author="Draft version 2" w:date="2020-04-03T01:44:00Z">
                    <w:rPr>
                      <w:rFonts w:cs="Arial"/>
                      <w:b/>
                      <w:i/>
                      <w:szCs w:val="18"/>
                    </w:rPr>
                  </w:rPrChange>
                </w:rPr>
                <w:t>invalidSymbolPatternIndicatorForDCI-Format0-2</w:t>
              </w:r>
            </w:ins>
          </w:p>
          <w:p w14:paraId="6CFC318A" w14:textId="5BBF43EC" w:rsidR="00B644E7" w:rsidRPr="004072B1" w:rsidRDefault="00B644E7" w:rsidP="00B644E7">
            <w:pPr>
              <w:pStyle w:val="TAL"/>
              <w:rPr>
                <w:ins w:id="112629" w:author="CR#1487r1" w:date="2020-03-25T18:44:00Z"/>
                <w:b/>
                <w:i/>
                <w:szCs w:val="22"/>
                <w:rPrChange w:id="112630" w:author="Draft version 2" w:date="2020-04-03T01:44:00Z">
                  <w:rPr>
                    <w:ins w:id="112631" w:author="CR#1487r1" w:date="2020-03-25T18:44:00Z"/>
                    <w:b/>
                    <w:i/>
                    <w:szCs w:val="22"/>
                  </w:rPr>
                </w:rPrChange>
              </w:rPr>
            </w:pPr>
            <w:ins w:id="112632" w:author="CR#1487r1" w:date="2020-03-25T18:44:00Z">
              <w:r w:rsidRPr="004072B1">
                <w:rPr>
                  <w:rFonts w:cs="Arial"/>
                  <w:szCs w:val="18"/>
                  <w:rPrChange w:id="112633" w:author="Draft version 2" w:date="2020-04-03T01:44:00Z">
                    <w:rPr>
                      <w:rFonts w:cs="Arial"/>
                      <w:szCs w:val="18"/>
                    </w:rPr>
                  </w:rPrChange>
                </w:rPr>
                <w:t xml:space="preserve">Indicates the presence of an additional bit in the DCI format 0_1/0_2 to indicate whether the pattern applies or not. If </w:t>
              </w:r>
              <w:r w:rsidRPr="004072B1">
                <w:rPr>
                  <w:rFonts w:cs="Arial"/>
                  <w:i/>
                  <w:szCs w:val="18"/>
                  <w:rPrChange w:id="112634" w:author="Draft version 2" w:date="2020-04-03T01:44:00Z">
                    <w:rPr>
                      <w:rFonts w:cs="Arial"/>
                      <w:i/>
                      <w:szCs w:val="18"/>
                    </w:rPr>
                  </w:rPrChange>
                </w:rPr>
                <w:t>invalidSymbolPattern</w:t>
              </w:r>
              <w:r w:rsidRPr="004072B1">
                <w:rPr>
                  <w:rFonts w:cs="Arial"/>
                  <w:szCs w:val="18"/>
                  <w:rPrChange w:id="112635" w:author="Draft version 2" w:date="2020-04-03T01:44:00Z">
                    <w:rPr>
                      <w:rFonts w:cs="Arial"/>
                      <w:szCs w:val="18"/>
                    </w:rPr>
                  </w:rPrChange>
                </w:rPr>
                <w:t xml:space="preserve"> is not configured, then 0 bit for "Invalid Symbol Pattern Indicator" in DCI format 0_1/0_2. The field </w:t>
              </w:r>
              <w:r w:rsidRPr="004072B1">
                <w:rPr>
                  <w:rFonts w:cs="Arial"/>
                  <w:i/>
                  <w:szCs w:val="18"/>
                  <w:rPrChange w:id="112636" w:author="Draft version 2" w:date="2020-04-03T01:44:00Z">
                    <w:rPr>
                      <w:rFonts w:cs="Arial"/>
                      <w:i/>
                      <w:szCs w:val="18"/>
                    </w:rPr>
                  </w:rPrChange>
                </w:rPr>
                <w:t>invalidSymbolPatternIndicatorForDCI-Format0-1</w:t>
              </w:r>
              <w:r w:rsidRPr="004072B1">
                <w:rPr>
                  <w:rFonts w:cs="Arial"/>
                  <w:szCs w:val="18"/>
                  <w:rPrChange w:id="112637" w:author="Draft version 2" w:date="2020-04-03T01:44:00Z">
                    <w:rPr>
                      <w:rFonts w:cs="Arial"/>
                      <w:szCs w:val="18"/>
                    </w:rPr>
                  </w:rPrChange>
                </w:rPr>
                <w:t xml:space="preserve"> refers to the DCI format 0_1 and the field </w:t>
              </w:r>
              <w:r w:rsidRPr="004072B1">
                <w:rPr>
                  <w:rFonts w:cs="Arial"/>
                  <w:i/>
                  <w:szCs w:val="18"/>
                  <w:rPrChange w:id="112638" w:author="Draft version 2" w:date="2020-04-03T01:44:00Z">
                    <w:rPr>
                      <w:rFonts w:cs="Arial"/>
                      <w:i/>
                      <w:szCs w:val="18"/>
                    </w:rPr>
                  </w:rPrChange>
                </w:rPr>
                <w:t>invalidSymbolPatternIndicatorForDCI-Format0-1</w:t>
              </w:r>
              <w:r w:rsidRPr="004072B1">
                <w:rPr>
                  <w:rFonts w:cs="Arial"/>
                  <w:szCs w:val="18"/>
                  <w:rPrChange w:id="112639" w:author="Draft version 2" w:date="2020-04-03T01:44:00Z">
                    <w:rPr>
                      <w:rFonts w:cs="Arial"/>
                      <w:szCs w:val="18"/>
                    </w:rPr>
                  </w:rPrChange>
                </w:rPr>
                <w:t xml:space="preserve"> refers to DCI format 0_2 (see TS 38.214 [19] clause 6.1).</w:t>
              </w:r>
            </w:ins>
          </w:p>
        </w:tc>
      </w:tr>
      <w:tr w:rsidR="00936420" w:rsidRPr="004072B1" w14:paraId="136CE2CA" w14:textId="77777777" w:rsidTr="006D357F">
        <w:tc>
          <w:tcPr>
            <w:tcW w:w="14173" w:type="dxa"/>
            <w:shd w:val="clear" w:color="auto" w:fill="auto"/>
          </w:tcPr>
          <w:p w14:paraId="614E3AEC" w14:textId="11429D38" w:rsidR="002C5D28" w:rsidRPr="004072B1" w:rsidRDefault="002C5D28" w:rsidP="00F43D0B">
            <w:pPr>
              <w:pStyle w:val="TAL"/>
              <w:rPr>
                <w:szCs w:val="22"/>
                <w:rPrChange w:id="112640" w:author="Draft version 2" w:date="2020-04-03T01:44:00Z">
                  <w:rPr>
                    <w:szCs w:val="22"/>
                  </w:rPr>
                </w:rPrChange>
              </w:rPr>
            </w:pPr>
            <w:r w:rsidRPr="004072B1">
              <w:rPr>
                <w:b/>
                <w:i/>
                <w:szCs w:val="22"/>
                <w:rPrChange w:id="112641" w:author="Draft version 2" w:date="2020-04-03T01:44:00Z">
                  <w:rPr>
                    <w:b/>
                    <w:i/>
                    <w:szCs w:val="22"/>
                  </w:rPr>
                </w:rPrChange>
              </w:rPr>
              <w:t>maxRank</w:t>
            </w:r>
            <w:ins w:id="112642" w:author="CR#1487r1" w:date="2020-03-25T18:46:00Z">
              <w:r w:rsidR="00B644E7" w:rsidRPr="004072B1">
                <w:rPr>
                  <w:b/>
                  <w:i/>
                  <w:szCs w:val="22"/>
                  <w:rPrChange w:id="112643" w:author="Draft version 2" w:date="2020-04-03T01:44:00Z">
                    <w:rPr>
                      <w:b/>
                      <w:i/>
                      <w:szCs w:val="22"/>
                    </w:rPr>
                  </w:rPrChange>
                </w:rPr>
                <w:t>, maxRankForDCI-Format0-2</w:t>
              </w:r>
            </w:ins>
          </w:p>
          <w:p w14:paraId="11375963" w14:textId="7B1090EF" w:rsidR="002C5D28" w:rsidRPr="004072B1" w:rsidRDefault="002C5D28" w:rsidP="004D0E6A">
            <w:pPr>
              <w:pStyle w:val="TAL"/>
              <w:rPr>
                <w:szCs w:val="22"/>
                <w:rPrChange w:id="112644" w:author="Draft version 2" w:date="2020-04-03T01:44:00Z">
                  <w:rPr>
                    <w:szCs w:val="22"/>
                  </w:rPr>
                </w:rPrChange>
              </w:rPr>
            </w:pPr>
            <w:r w:rsidRPr="004072B1">
              <w:rPr>
                <w:szCs w:val="22"/>
                <w:rPrChange w:id="112645" w:author="Draft version 2" w:date="2020-04-03T01:44:00Z">
                  <w:rPr>
                    <w:szCs w:val="22"/>
                  </w:rPr>
                </w:rPrChange>
              </w:rPr>
              <w:t xml:space="preserve">Subset of PMIs addressed by TRIs from 1 to ULmaxRank (see </w:t>
            </w:r>
            <w:r w:rsidR="00F93181" w:rsidRPr="004072B1">
              <w:rPr>
                <w:szCs w:val="22"/>
                <w:rPrChange w:id="112646" w:author="Draft version 2" w:date="2020-04-03T01:44:00Z">
                  <w:rPr>
                    <w:szCs w:val="22"/>
                  </w:rPr>
                </w:rPrChange>
              </w:rPr>
              <w:t>TS 3</w:t>
            </w:r>
            <w:r w:rsidR="004D0E6A" w:rsidRPr="004072B1">
              <w:rPr>
                <w:szCs w:val="22"/>
                <w:rPrChange w:id="112647" w:author="Draft version 2" w:date="2020-04-03T01:44:00Z">
                  <w:rPr>
                    <w:szCs w:val="22"/>
                  </w:rPr>
                </w:rPrChange>
              </w:rPr>
              <w:t>8.214 [19</w:t>
            </w:r>
            <w:r w:rsidR="00F93181" w:rsidRPr="004072B1">
              <w:rPr>
                <w:szCs w:val="22"/>
                <w:rPrChange w:id="112648" w:author="Draft version 2" w:date="2020-04-03T01:44:00Z">
                  <w:rPr>
                    <w:szCs w:val="22"/>
                  </w:rPr>
                </w:rPrChange>
              </w:rPr>
              <w:t>]</w:t>
            </w:r>
            <w:r w:rsidRPr="004072B1">
              <w:rPr>
                <w:szCs w:val="22"/>
                <w:rPrChange w:id="112649" w:author="Draft version 2" w:date="2020-04-03T01:44:00Z">
                  <w:rPr>
                    <w:szCs w:val="22"/>
                  </w:rPr>
                </w:rPrChange>
              </w:rPr>
              <w:t xml:space="preserve">, </w:t>
            </w:r>
            <w:r w:rsidR="00581EBE" w:rsidRPr="004072B1">
              <w:rPr>
                <w:szCs w:val="22"/>
                <w:rPrChange w:id="112650" w:author="Draft version 2" w:date="2020-04-03T01:44:00Z">
                  <w:rPr>
                    <w:szCs w:val="22"/>
                  </w:rPr>
                </w:rPrChange>
              </w:rPr>
              <w:t>clause</w:t>
            </w:r>
            <w:r w:rsidRPr="004072B1">
              <w:rPr>
                <w:szCs w:val="22"/>
                <w:rPrChange w:id="112651" w:author="Draft version 2" w:date="2020-04-03T01:44:00Z">
                  <w:rPr>
                    <w:szCs w:val="22"/>
                  </w:rPr>
                </w:rPrChange>
              </w:rPr>
              <w:t xml:space="preserve"> 6.1.</w:t>
            </w:r>
            <w:r w:rsidR="004D0E6A" w:rsidRPr="004072B1">
              <w:rPr>
                <w:szCs w:val="22"/>
                <w:rPrChange w:id="112652" w:author="Draft version 2" w:date="2020-04-03T01:44:00Z">
                  <w:rPr>
                    <w:szCs w:val="22"/>
                  </w:rPr>
                </w:rPrChange>
              </w:rPr>
              <w:t>1.1</w:t>
            </w:r>
            <w:r w:rsidRPr="004072B1">
              <w:rPr>
                <w:szCs w:val="22"/>
                <w:rPrChange w:id="112653" w:author="Draft version 2" w:date="2020-04-03T01:44:00Z">
                  <w:rPr>
                    <w:szCs w:val="22"/>
                  </w:rPr>
                </w:rPrChange>
              </w:rPr>
              <w:t>).</w:t>
            </w:r>
            <w:ins w:id="112654" w:author="CR#1487r1" w:date="2020-03-25T18:46:00Z">
              <w:r w:rsidR="00B644E7" w:rsidRPr="004072B1">
                <w:rPr>
                  <w:szCs w:val="22"/>
                  <w:rPrChange w:id="112655" w:author="Draft version 2" w:date="2020-04-03T01:44:00Z">
                    <w:rPr>
                      <w:szCs w:val="22"/>
                    </w:rPr>
                  </w:rPrChange>
                </w:rPr>
                <w:t xml:space="preserve"> The field </w:t>
              </w:r>
              <w:r w:rsidR="00B644E7" w:rsidRPr="004072B1">
                <w:rPr>
                  <w:i/>
                  <w:szCs w:val="22"/>
                  <w:rPrChange w:id="112656" w:author="Draft version 2" w:date="2020-04-03T01:44:00Z">
                    <w:rPr>
                      <w:i/>
                      <w:szCs w:val="22"/>
                    </w:rPr>
                  </w:rPrChange>
                </w:rPr>
                <w:t xml:space="preserve">maxRank </w:t>
              </w:r>
              <w:r w:rsidR="00B644E7" w:rsidRPr="004072B1">
                <w:rPr>
                  <w:szCs w:val="22"/>
                  <w:rPrChange w:id="112657" w:author="Draft version 2" w:date="2020-04-03T01:44:00Z">
                    <w:rPr>
                      <w:szCs w:val="22"/>
                    </w:rPr>
                  </w:rPrChange>
                </w:rPr>
                <w:t xml:space="preserve">refers to DCI format 0_0 or DCI format 0_1 and the field </w:t>
              </w:r>
              <w:r w:rsidR="00B644E7" w:rsidRPr="004072B1">
                <w:rPr>
                  <w:i/>
                  <w:szCs w:val="22"/>
                  <w:rPrChange w:id="112658" w:author="Draft version 2" w:date="2020-04-03T01:44:00Z">
                    <w:rPr>
                      <w:i/>
                      <w:szCs w:val="22"/>
                    </w:rPr>
                  </w:rPrChange>
                </w:rPr>
                <w:t>maxRankForDCI-Format0-2</w:t>
              </w:r>
              <w:r w:rsidR="00B644E7" w:rsidRPr="004072B1">
                <w:rPr>
                  <w:szCs w:val="22"/>
                  <w:rPrChange w:id="112659" w:author="Draft version 2" w:date="2020-04-03T01:44:00Z">
                    <w:rPr>
                      <w:szCs w:val="22"/>
                    </w:rPr>
                  </w:rPrChange>
                </w:rPr>
                <w:t xml:space="preserve"> refers to DCI format 0_2, respectively (see TS 38.214 [19], clause 6.1.1.1).</w:t>
              </w:r>
            </w:ins>
          </w:p>
        </w:tc>
      </w:tr>
      <w:tr w:rsidR="00936420" w:rsidRPr="004072B1" w14:paraId="27830792" w14:textId="77777777" w:rsidTr="006D357F">
        <w:tc>
          <w:tcPr>
            <w:tcW w:w="14173" w:type="dxa"/>
            <w:shd w:val="clear" w:color="auto" w:fill="auto"/>
          </w:tcPr>
          <w:p w14:paraId="53451F39" w14:textId="6D4C6C2E" w:rsidR="002C5D28" w:rsidRPr="004072B1" w:rsidRDefault="002C5D28" w:rsidP="00F43D0B">
            <w:pPr>
              <w:pStyle w:val="TAL"/>
              <w:rPr>
                <w:szCs w:val="22"/>
                <w:rPrChange w:id="112660" w:author="Draft version 2" w:date="2020-04-03T01:44:00Z">
                  <w:rPr>
                    <w:szCs w:val="22"/>
                  </w:rPr>
                </w:rPrChange>
              </w:rPr>
            </w:pPr>
            <w:r w:rsidRPr="004072B1">
              <w:rPr>
                <w:b/>
                <w:i/>
                <w:szCs w:val="22"/>
                <w:rPrChange w:id="112661" w:author="Draft version 2" w:date="2020-04-03T01:44:00Z">
                  <w:rPr>
                    <w:b/>
                    <w:i/>
                    <w:szCs w:val="22"/>
                  </w:rPr>
                </w:rPrChange>
              </w:rPr>
              <w:t>mcs-Table</w:t>
            </w:r>
            <w:ins w:id="112662" w:author="CR#1487r1" w:date="2020-03-25T18:46:00Z">
              <w:r w:rsidR="00B644E7" w:rsidRPr="004072B1">
                <w:rPr>
                  <w:b/>
                  <w:i/>
                  <w:szCs w:val="22"/>
                  <w:rPrChange w:id="112663" w:author="Draft version 2" w:date="2020-04-03T01:44:00Z">
                    <w:rPr>
                      <w:b/>
                      <w:i/>
                      <w:szCs w:val="22"/>
                    </w:rPr>
                  </w:rPrChange>
                </w:rPr>
                <w:t>, mcs-TableFormat0-2</w:t>
              </w:r>
            </w:ins>
          </w:p>
          <w:p w14:paraId="1DCB9E42" w14:textId="7E748D76" w:rsidR="002C5D28" w:rsidRPr="004072B1" w:rsidRDefault="002C5D28" w:rsidP="00F43D0B">
            <w:pPr>
              <w:pStyle w:val="TAL"/>
              <w:rPr>
                <w:szCs w:val="22"/>
                <w:rPrChange w:id="112664" w:author="Draft version 2" w:date="2020-04-03T01:44:00Z">
                  <w:rPr>
                    <w:szCs w:val="22"/>
                  </w:rPr>
                </w:rPrChange>
              </w:rPr>
            </w:pPr>
            <w:r w:rsidRPr="004072B1">
              <w:rPr>
                <w:szCs w:val="22"/>
                <w:rPrChange w:id="112665" w:author="Draft version 2" w:date="2020-04-03T01:44:00Z">
                  <w:rPr>
                    <w:szCs w:val="22"/>
                  </w:rPr>
                </w:rPrChange>
              </w:rPr>
              <w:t xml:space="preserve">Indicates which MCS table the UE shall use for PUSCH without transform precoder (see </w:t>
            </w:r>
            <w:r w:rsidR="001634A6" w:rsidRPr="004072B1">
              <w:rPr>
                <w:szCs w:val="22"/>
                <w:rPrChange w:id="112666" w:author="Draft version 2" w:date="2020-04-03T01:44:00Z">
                  <w:rPr>
                    <w:szCs w:val="22"/>
                  </w:rPr>
                </w:rPrChange>
              </w:rPr>
              <w:t>TS 38.214 [19]</w:t>
            </w:r>
            <w:r w:rsidRPr="004072B1">
              <w:rPr>
                <w:szCs w:val="22"/>
                <w:rPrChange w:id="112667" w:author="Draft version 2" w:date="2020-04-03T01:44:00Z">
                  <w:rPr>
                    <w:szCs w:val="22"/>
                  </w:rPr>
                </w:rPrChange>
              </w:rPr>
              <w:t xml:space="preserve">, </w:t>
            </w:r>
            <w:r w:rsidR="00581EBE" w:rsidRPr="004072B1">
              <w:rPr>
                <w:szCs w:val="22"/>
                <w:rPrChange w:id="112668" w:author="Draft version 2" w:date="2020-04-03T01:44:00Z">
                  <w:rPr>
                    <w:szCs w:val="22"/>
                  </w:rPr>
                </w:rPrChange>
              </w:rPr>
              <w:t>clause</w:t>
            </w:r>
            <w:r w:rsidRPr="004072B1">
              <w:rPr>
                <w:szCs w:val="22"/>
                <w:rPrChange w:id="112669" w:author="Draft version 2" w:date="2020-04-03T01:44:00Z">
                  <w:rPr>
                    <w:szCs w:val="22"/>
                  </w:rPr>
                </w:rPrChange>
              </w:rPr>
              <w:t xml:space="preserve"> 6.1.4.1). If the field is absent the UE applies the value 64QAM</w:t>
            </w:r>
            <w:ins w:id="112670" w:author="CR#1487r1" w:date="2020-03-25T18:47:00Z">
              <w:r w:rsidR="00B644E7" w:rsidRPr="004072B1">
                <w:rPr>
                  <w:szCs w:val="22"/>
                  <w:rPrChange w:id="112671" w:author="Draft version 2" w:date="2020-04-03T01:44:00Z">
                    <w:rPr>
                      <w:szCs w:val="22"/>
                    </w:rPr>
                  </w:rPrChange>
                </w:rPr>
                <w:t xml:space="preserve">. The field </w:t>
              </w:r>
              <w:r w:rsidR="00B644E7" w:rsidRPr="004072B1">
                <w:rPr>
                  <w:i/>
                  <w:szCs w:val="22"/>
                  <w:rPrChange w:id="112672" w:author="Draft version 2" w:date="2020-04-03T01:44:00Z">
                    <w:rPr>
                      <w:i/>
                      <w:szCs w:val="22"/>
                    </w:rPr>
                  </w:rPrChange>
                </w:rPr>
                <w:t xml:space="preserve">mcs-Table </w:t>
              </w:r>
              <w:r w:rsidR="00B644E7" w:rsidRPr="004072B1">
                <w:rPr>
                  <w:szCs w:val="22"/>
                  <w:rPrChange w:id="112673" w:author="Draft version 2" w:date="2020-04-03T01:44:00Z">
                    <w:rPr>
                      <w:szCs w:val="22"/>
                    </w:rPr>
                  </w:rPrChange>
                </w:rPr>
                <w:t xml:space="preserve">refers to DCI format 0_0 or DCI format 0_1 and the field </w:t>
              </w:r>
              <w:r w:rsidR="00B644E7" w:rsidRPr="004072B1">
                <w:rPr>
                  <w:i/>
                  <w:szCs w:val="22"/>
                  <w:rPrChange w:id="112674" w:author="Draft version 2" w:date="2020-04-03T01:44:00Z">
                    <w:rPr>
                      <w:i/>
                      <w:szCs w:val="22"/>
                    </w:rPr>
                  </w:rPrChange>
                </w:rPr>
                <w:t>mcs-TableForDCI-Format0-2</w:t>
              </w:r>
              <w:r w:rsidR="00B644E7" w:rsidRPr="004072B1">
                <w:rPr>
                  <w:szCs w:val="22"/>
                  <w:rPrChange w:id="112675" w:author="Draft version 2" w:date="2020-04-03T01:44:00Z">
                    <w:rPr>
                      <w:szCs w:val="22"/>
                    </w:rPr>
                  </w:rPrChange>
                </w:rPr>
                <w:t xml:space="preserve"> refers to DCI format 0_2, respectively (see TS 38.214 [19], clause 6.1.4.1).</w:t>
              </w:r>
            </w:ins>
          </w:p>
        </w:tc>
      </w:tr>
      <w:tr w:rsidR="00936420" w:rsidRPr="004072B1" w14:paraId="05991A3E" w14:textId="77777777" w:rsidTr="006D357F">
        <w:tc>
          <w:tcPr>
            <w:tcW w:w="14173" w:type="dxa"/>
            <w:shd w:val="clear" w:color="auto" w:fill="auto"/>
          </w:tcPr>
          <w:p w14:paraId="68C62B5A" w14:textId="56E27931" w:rsidR="002C5D28" w:rsidRPr="004072B1" w:rsidRDefault="002C5D28" w:rsidP="00F43D0B">
            <w:pPr>
              <w:pStyle w:val="TAL"/>
              <w:rPr>
                <w:szCs w:val="22"/>
                <w:rPrChange w:id="112676" w:author="Draft version 2" w:date="2020-04-03T01:44:00Z">
                  <w:rPr>
                    <w:szCs w:val="22"/>
                  </w:rPr>
                </w:rPrChange>
              </w:rPr>
            </w:pPr>
            <w:r w:rsidRPr="004072B1">
              <w:rPr>
                <w:b/>
                <w:i/>
                <w:szCs w:val="22"/>
                <w:rPrChange w:id="112677" w:author="Draft version 2" w:date="2020-04-03T01:44:00Z">
                  <w:rPr>
                    <w:b/>
                    <w:i/>
                    <w:szCs w:val="22"/>
                  </w:rPr>
                </w:rPrChange>
              </w:rPr>
              <w:t>mcs-TableTransformPrecoder</w:t>
            </w:r>
            <w:ins w:id="112678" w:author="CR#1487r1" w:date="2020-03-25T18:47:00Z">
              <w:r w:rsidR="00B644E7" w:rsidRPr="004072B1">
                <w:rPr>
                  <w:b/>
                  <w:i/>
                  <w:szCs w:val="22"/>
                  <w:rPrChange w:id="112679" w:author="Draft version 2" w:date="2020-04-03T01:44:00Z">
                    <w:rPr>
                      <w:b/>
                      <w:i/>
                      <w:szCs w:val="22"/>
                    </w:rPr>
                  </w:rPrChange>
                </w:rPr>
                <w:t>, mcs-TableTransformPrecoderFormat0-2</w:t>
              </w:r>
            </w:ins>
          </w:p>
          <w:p w14:paraId="157A0832" w14:textId="1B211442" w:rsidR="002C5D28" w:rsidRPr="004072B1" w:rsidRDefault="002C5D28" w:rsidP="00F43D0B">
            <w:pPr>
              <w:pStyle w:val="TAL"/>
              <w:rPr>
                <w:szCs w:val="22"/>
                <w:rPrChange w:id="112680" w:author="Draft version 2" w:date="2020-04-03T01:44:00Z">
                  <w:rPr>
                    <w:szCs w:val="22"/>
                  </w:rPr>
                </w:rPrChange>
              </w:rPr>
            </w:pPr>
            <w:r w:rsidRPr="004072B1">
              <w:rPr>
                <w:szCs w:val="22"/>
                <w:rPrChange w:id="112681" w:author="Draft version 2" w:date="2020-04-03T01:44:00Z">
                  <w:rPr>
                    <w:szCs w:val="22"/>
                  </w:rPr>
                </w:rPrChange>
              </w:rPr>
              <w:t xml:space="preserve">Indicates which MCS table the UE shall use for PUSCH with transform precoding (see </w:t>
            </w:r>
            <w:r w:rsidR="001634A6" w:rsidRPr="004072B1">
              <w:rPr>
                <w:szCs w:val="22"/>
                <w:rPrChange w:id="112682" w:author="Draft version 2" w:date="2020-04-03T01:44:00Z">
                  <w:rPr>
                    <w:szCs w:val="22"/>
                  </w:rPr>
                </w:rPrChange>
              </w:rPr>
              <w:t>TS 38.214 [19]</w:t>
            </w:r>
            <w:r w:rsidRPr="004072B1">
              <w:rPr>
                <w:szCs w:val="22"/>
                <w:rPrChange w:id="112683" w:author="Draft version 2" w:date="2020-04-03T01:44:00Z">
                  <w:rPr>
                    <w:szCs w:val="22"/>
                  </w:rPr>
                </w:rPrChange>
              </w:rPr>
              <w:t xml:space="preserve">, </w:t>
            </w:r>
            <w:r w:rsidR="00581EBE" w:rsidRPr="004072B1">
              <w:rPr>
                <w:szCs w:val="22"/>
                <w:rPrChange w:id="112684" w:author="Draft version 2" w:date="2020-04-03T01:44:00Z">
                  <w:rPr>
                    <w:szCs w:val="22"/>
                  </w:rPr>
                </w:rPrChange>
              </w:rPr>
              <w:t>clause</w:t>
            </w:r>
            <w:r w:rsidRPr="004072B1">
              <w:rPr>
                <w:szCs w:val="22"/>
                <w:rPrChange w:id="112685" w:author="Draft version 2" w:date="2020-04-03T01:44:00Z">
                  <w:rPr>
                    <w:szCs w:val="22"/>
                  </w:rPr>
                </w:rPrChange>
              </w:rPr>
              <w:t xml:space="preserve"> 6.1.4.1) If the field is absent the UE applies the value 64QAM</w:t>
            </w:r>
            <w:ins w:id="112686" w:author="CR#1487r1" w:date="2020-03-25T18:47:00Z">
              <w:r w:rsidR="00B644E7" w:rsidRPr="004072B1">
                <w:rPr>
                  <w:szCs w:val="22"/>
                  <w:rPrChange w:id="112687" w:author="Draft version 2" w:date="2020-04-03T01:44:00Z">
                    <w:rPr>
                      <w:szCs w:val="22"/>
                    </w:rPr>
                  </w:rPrChange>
                </w:rPr>
                <w:t xml:space="preserve">. The field </w:t>
              </w:r>
              <w:r w:rsidR="00B644E7" w:rsidRPr="004072B1">
                <w:rPr>
                  <w:i/>
                  <w:szCs w:val="22"/>
                  <w:rPrChange w:id="112688" w:author="Draft version 2" w:date="2020-04-03T01:44:00Z">
                    <w:rPr>
                      <w:i/>
                      <w:szCs w:val="22"/>
                    </w:rPr>
                  </w:rPrChange>
                </w:rPr>
                <w:t xml:space="preserve">mcs-TableTransformPrecoder </w:t>
              </w:r>
              <w:r w:rsidR="00B644E7" w:rsidRPr="004072B1">
                <w:rPr>
                  <w:szCs w:val="22"/>
                  <w:rPrChange w:id="112689" w:author="Draft version 2" w:date="2020-04-03T01:44:00Z">
                    <w:rPr>
                      <w:szCs w:val="22"/>
                    </w:rPr>
                  </w:rPrChange>
                </w:rPr>
                <w:t xml:space="preserve">refers to DCI format 0_0 or DCI format 0_1 and the field </w:t>
              </w:r>
              <w:r w:rsidR="00B644E7" w:rsidRPr="004072B1">
                <w:rPr>
                  <w:i/>
                  <w:szCs w:val="22"/>
                  <w:rPrChange w:id="112690" w:author="Draft version 2" w:date="2020-04-03T01:44:00Z">
                    <w:rPr>
                      <w:i/>
                      <w:szCs w:val="22"/>
                    </w:rPr>
                  </w:rPrChange>
                </w:rPr>
                <w:t>mcs-TableTransformPrecoderForDCI-Format0-2</w:t>
              </w:r>
              <w:r w:rsidR="00B644E7" w:rsidRPr="004072B1">
                <w:rPr>
                  <w:szCs w:val="22"/>
                  <w:rPrChange w:id="112691" w:author="Draft version 2" w:date="2020-04-03T01:44:00Z">
                    <w:rPr>
                      <w:szCs w:val="22"/>
                    </w:rPr>
                  </w:rPrChange>
                </w:rPr>
                <w:t xml:space="preserve"> refers to DCI format 0_2, respectively (see TS 38.214 [19], clause 6.1.4.1).</w:t>
              </w:r>
            </w:ins>
          </w:p>
        </w:tc>
      </w:tr>
      <w:tr w:rsidR="00936420" w:rsidRPr="004072B1" w14:paraId="46DDED37" w14:textId="77777777" w:rsidTr="00A2540A">
        <w:trPr>
          <w:ins w:id="112692" w:author="CR#1469r3" w:date="2020-03-21T00:12:00Z"/>
        </w:trPr>
        <w:tc>
          <w:tcPr>
            <w:tcW w:w="14173" w:type="dxa"/>
            <w:shd w:val="clear" w:color="auto" w:fill="auto"/>
          </w:tcPr>
          <w:p w14:paraId="1973A6D3" w14:textId="77777777" w:rsidR="00E67BE7" w:rsidRPr="004072B1" w:rsidRDefault="00E67BE7" w:rsidP="00A2540A">
            <w:pPr>
              <w:pStyle w:val="TAL"/>
              <w:rPr>
                <w:ins w:id="112693" w:author="CR#1469r3" w:date="2020-03-21T00:12:00Z"/>
                <w:b/>
                <w:i/>
                <w:szCs w:val="22"/>
                <w:rPrChange w:id="112694" w:author="Draft version 2" w:date="2020-04-03T01:44:00Z">
                  <w:rPr>
                    <w:ins w:id="112695" w:author="CR#1469r3" w:date="2020-03-21T00:12:00Z"/>
                    <w:b/>
                    <w:i/>
                    <w:szCs w:val="22"/>
                  </w:rPr>
                </w:rPrChange>
              </w:rPr>
            </w:pPr>
            <w:ins w:id="112696" w:author="CR#1469r3" w:date="2020-03-21T00:12:00Z">
              <w:r w:rsidRPr="004072B1">
                <w:rPr>
                  <w:b/>
                  <w:i/>
                  <w:szCs w:val="22"/>
                  <w:rPrChange w:id="112697" w:author="Draft version 2" w:date="2020-04-03T01:44:00Z">
                    <w:rPr>
                      <w:b/>
                      <w:i/>
                      <w:szCs w:val="22"/>
                    </w:rPr>
                  </w:rPrChange>
                </w:rPr>
                <w:t>minimumSchedulingOffsetK2</w:t>
              </w:r>
            </w:ins>
          </w:p>
          <w:p w14:paraId="04D3A7ED" w14:textId="77777777" w:rsidR="00E67BE7" w:rsidRPr="004072B1" w:rsidRDefault="00E67BE7" w:rsidP="00A2540A">
            <w:pPr>
              <w:pStyle w:val="TAL"/>
              <w:rPr>
                <w:ins w:id="112698" w:author="CR#1469r3" w:date="2020-03-21T00:12:00Z"/>
                <w:b/>
                <w:i/>
                <w:szCs w:val="22"/>
                <w:rPrChange w:id="112699" w:author="Draft version 2" w:date="2020-04-03T01:44:00Z">
                  <w:rPr>
                    <w:ins w:id="112700" w:author="CR#1469r3" w:date="2020-03-21T00:12:00Z"/>
                    <w:b/>
                    <w:i/>
                    <w:szCs w:val="22"/>
                  </w:rPr>
                </w:rPrChange>
              </w:rPr>
            </w:pPr>
            <w:ins w:id="112701" w:author="CR#1469r3" w:date="2020-03-21T00:12:00Z">
              <w:r w:rsidRPr="004072B1">
                <w:rPr>
                  <w:szCs w:val="22"/>
                  <w:rPrChange w:id="112702" w:author="Draft version 2" w:date="2020-04-03T01:44:00Z">
                    <w:rPr>
                      <w:szCs w:val="22"/>
                    </w:rPr>
                  </w:rPrChange>
                </w:rPr>
                <w:t>List of minimum K2 values.</w:t>
              </w:r>
              <w:r w:rsidRPr="004072B1">
                <w:rPr>
                  <w:rPrChange w:id="112703" w:author="Draft version 2" w:date="2020-04-03T01:44:00Z">
                    <w:rPr/>
                  </w:rPrChange>
                </w:rPr>
                <w:t xml:space="preserve"> </w:t>
              </w:r>
              <w:r w:rsidRPr="004072B1">
                <w:rPr>
                  <w:szCs w:val="22"/>
                  <w:rPrChange w:id="112704" w:author="Draft version 2" w:date="2020-04-03T01:44:00Z">
                    <w:rPr>
                      <w:szCs w:val="22"/>
                    </w:rPr>
                  </w:rPrChange>
                </w:rPr>
                <w:t xml:space="preserve">Minimum K2 parameter denotes minimum applicable value(s) for the </w:t>
              </w:r>
              <w:r w:rsidRPr="004072B1">
                <w:rPr>
                  <w:i/>
                  <w:szCs w:val="22"/>
                  <w:rPrChange w:id="112705" w:author="Draft version 2" w:date="2020-04-03T01:44:00Z">
                    <w:rPr>
                      <w:i/>
                      <w:szCs w:val="22"/>
                    </w:rPr>
                  </w:rPrChange>
                </w:rPr>
                <w:t>Time domain resource assignment</w:t>
              </w:r>
              <w:r w:rsidRPr="004072B1">
                <w:rPr>
                  <w:szCs w:val="22"/>
                  <w:rPrChange w:id="112706" w:author="Draft version 2" w:date="2020-04-03T01:44:00Z">
                    <w:rPr>
                      <w:szCs w:val="22"/>
                    </w:rPr>
                  </w:rPrChange>
                </w:rPr>
                <w:t xml:space="preserve"> table for PUSCH (see TS 38.214 [19], clause 6.1.2.1).</w:t>
              </w:r>
            </w:ins>
          </w:p>
        </w:tc>
      </w:tr>
      <w:tr w:rsidR="00936420" w:rsidRPr="004072B1" w14:paraId="38C1D639" w14:textId="77777777" w:rsidTr="00A2540A">
        <w:trPr>
          <w:ins w:id="112707" w:author="CR#1487r1" w:date="2020-03-25T18:48:00Z"/>
        </w:trPr>
        <w:tc>
          <w:tcPr>
            <w:tcW w:w="14173" w:type="dxa"/>
            <w:shd w:val="clear" w:color="auto" w:fill="auto"/>
          </w:tcPr>
          <w:p w14:paraId="77714EAE" w14:textId="77777777" w:rsidR="00B644E7" w:rsidRPr="004072B1" w:rsidRDefault="00B644E7" w:rsidP="00B644E7">
            <w:pPr>
              <w:pStyle w:val="TAL"/>
              <w:rPr>
                <w:ins w:id="112708" w:author="CR#1487r1" w:date="2020-03-25T18:48:00Z"/>
                <w:b/>
                <w:i/>
                <w:szCs w:val="22"/>
                <w:rPrChange w:id="112709" w:author="Draft version 2" w:date="2020-04-03T01:44:00Z">
                  <w:rPr>
                    <w:ins w:id="112710" w:author="CR#1487r1" w:date="2020-03-25T18:48:00Z"/>
                    <w:b/>
                    <w:i/>
                    <w:szCs w:val="22"/>
                  </w:rPr>
                </w:rPrChange>
              </w:rPr>
            </w:pPr>
            <w:ins w:id="112711" w:author="CR#1487r1" w:date="2020-03-25T18:48:00Z">
              <w:r w:rsidRPr="004072B1">
                <w:rPr>
                  <w:b/>
                  <w:i/>
                  <w:szCs w:val="22"/>
                  <w:rPrChange w:id="112712" w:author="Draft version 2" w:date="2020-04-03T01:44:00Z">
                    <w:rPr>
                      <w:b/>
                      <w:i/>
                      <w:szCs w:val="22"/>
                    </w:rPr>
                  </w:rPrChange>
                </w:rPr>
                <w:t>numberOfBitsRV-ForDCI-Format0-2</w:t>
              </w:r>
            </w:ins>
          </w:p>
          <w:p w14:paraId="45D9348D" w14:textId="50E45BA0" w:rsidR="00B644E7" w:rsidRPr="004072B1" w:rsidRDefault="00B644E7" w:rsidP="00B644E7">
            <w:pPr>
              <w:pStyle w:val="TAL"/>
              <w:rPr>
                <w:ins w:id="112713" w:author="CR#1487r1" w:date="2020-03-25T18:48:00Z"/>
                <w:b/>
                <w:i/>
                <w:szCs w:val="22"/>
                <w:rPrChange w:id="112714" w:author="Draft version 2" w:date="2020-04-03T01:44:00Z">
                  <w:rPr>
                    <w:ins w:id="112715" w:author="CR#1487r1" w:date="2020-03-25T18:48:00Z"/>
                    <w:b/>
                    <w:i/>
                    <w:szCs w:val="22"/>
                  </w:rPr>
                </w:rPrChange>
              </w:rPr>
            </w:pPr>
            <w:ins w:id="112716" w:author="CR#1487r1" w:date="2020-03-25T18:48:00Z">
              <w:r w:rsidRPr="004072B1">
                <w:rPr>
                  <w:rFonts w:cs="Arial"/>
                  <w:szCs w:val="18"/>
                  <w:rPrChange w:id="112717" w:author="Draft version 2" w:date="2020-04-03T01:44:00Z">
                    <w:rPr>
                      <w:rFonts w:cs="Arial"/>
                      <w:szCs w:val="18"/>
                    </w:rPr>
                  </w:rPrChange>
                </w:rPr>
                <w:t>Configures the number of bits for “Redundancy version” in the DCI format 0_2 (see TS 38.212 [17], clause 7.3.1 and TS 38.214 [19], clause 6.1.2.1).</w:t>
              </w:r>
            </w:ins>
          </w:p>
        </w:tc>
      </w:tr>
      <w:tr w:rsidR="00936420" w:rsidRPr="004072B1" w14:paraId="45BC2EDC" w14:textId="77777777" w:rsidTr="00A2540A">
        <w:trPr>
          <w:ins w:id="112718" w:author="CR#1487r1" w:date="2020-03-25T18:48:00Z"/>
        </w:trPr>
        <w:tc>
          <w:tcPr>
            <w:tcW w:w="14173" w:type="dxa"/>
            <w:shd w:val="clear" w:color="auto" w:fill="auto"/>
          </w:tcPr>
          <w:p w14:paraId="639BF10C" w14:textId="77777777" w:rsidR="00B644E7" w:rsidRPr="004072B1" w:rsidRDefault="00B644E7" w:rsidP="00B644E7">
            <w:pPr>
              <w:pStyle w:val="TAL"/>
              <w:rPr>
                <w:ins w:id="112719" w:author="CR#1487r1" w:date="2020-03-25T18:48:00Z"/>
                <w:rFonts w:eastAsia="MS Mincho"/>
                <w:b/>
                <w:i/>
                <w:szCs w:val="22"/>
                <w:rPrChange w:id="112720" w:author="Draft version 2" w:date="2020-04-03T01:44:00Z">
                  <w:rPr>
                    <w:ins w:id="112721" w:author="CR#1487r1" w:date="2020-03-25T18:48:00Z"/>
                    <w:rFonts w:eastAsia="MS Mincho"/>
                    <w:b/>
                    <w:i/>
                    <w:szCs w:val="22"/>
                  </w:rPr>
                </w:rPrChange>
              </w:rPr>
            </w:pPr>
            <w:ins w:id="112722" w:author="CR#1487r1" w:date="2020-03-25T18:48:00Z">
              <w:r w:rsidRPr="004072B1">
                <w:rPr>
                  <w:b/>
                  <w:i/>
                  <w:szCs w:val="22"/>
                  <w:rPrChange w:id="112723" w:author="Draft version 2" w:date="2020-04-03T01:44:00Z">
                    <w:rPr>
                      <w:b/>
                      <w:i/>
                      <w:szCs w:val="22"/>
                    </w:rPr>
                  </w:rPrChange>
                </w:rPr>
                <w:t>priorityIndicatorForDCI-Format0-1, numberOfBitsRV-ForDCI-Format0-2</w:t>
              </w:r>
            </w:ins>
          </w:p>
          <w:p w14:paraId="707B5716" w14:textId="77777777" w:rsidR="00B644E7" w:rsidRPr="004072B1" w:rsidRDefault="00B644E7">
            <w:pPr>
              <w:pStyle w:val="TAL"/>
              <w:rPr>
                <w:ins w:id="112724" w:author="CR#1487r1" w:date="2020-03-25T18:48:00Z"/>
                <w:rPrChange w:id="112725" w:author="Draft version 2" w:date="2020-04-03T01:44:00Z">
                  <w:rPr>
                    <w:ins w:id="112726" w:author="CR#1487r1" w:date="2020-03-25T18:48:00Z"/>
                  </w:rPr>
                </w:rPrChange>
              </w:rPr>
              <w:pPrChange w:id="112727" w:author="CR#1487r1" w:date="2020-03-25T18:49:00Z">
                <w:pPr>
                  <w:keepNext/>
                  <w:keepLines/>
                  <w:spacing w:after="0"/>
                </w:pPr>
              </w:pPrChange>
            </w:pPr>
            <w:ins w:id="112728" w:author="CR#1487r1" w:date="2020-03-25T18:48:00Z">
              <w:r w:rsidRPr="004072B1">
                <w:rPr>
                  <w:rPrChange w:id="112729" w:author="Draft version 2" w:date="2020-04-03T01:44:00Z">
                    <w:rPr>
                      <w:rFonts w:ascii="Arial" w:hAnsi="Arial"/>
                      <w:sz w:val="18"/>
                    </w:rPr>
                  </w:rPrChange>
                </w:rPr>
                <w:t xml:space="preserve">Configures the presence of "priority indicator" in DCI format 0_1/0_2. When the field is absent in the IE, then the UE shall apply 0 bit for "Priority indicator" in DCI format 0_1/0_2. </w:t>
              </w:r>
              <w:r w:rsidRPr="004072B1">
                <w:rPr>
                  <w:szCs w:val="22"/>
                  <w:rPrChange w:id="112730" w:author="Draft version 2" w:date="2020-04-03T01:44:00Z">
                    <w:rPr>
                      <w:rFonts w:ascii="Arial" w:hAnsi="Arial"/>
                      <w:sz w:val="18"/>
                      <w:szCs w:val="22"/>
                    </w:rPr>
                  </w:rPrChange>
                </w:rPr>
                <w:t xml:space="preserve">The field </w:t>
              </w:r>
              <w:r w:rsidRPr="004072B1">
                <w:rPr>
                  <w:i/>
                  <w:szCs w:val="22"/>
                  <w:rPrChange w:id="112731" w:author="Draft version 2" w:date="2020-04-03T01:44:00Z">
                    <w:rPr>
                      <w:rFonts w:ascii="Arial" w:hAnsi="Arial"/>
                      <w:i/>
                      <w:sz w:val="18"/>
                      <w:szCs w:val="22"/>
                    </w:rPr>
                  </w:rPrChange>
                </w:rPr>
                <w:t xml:space="preserve">priorityIndicatorForDCI-Format0-1 </w:t>
              </w:r>
              <w:r w:rsidRPr="004072B1">
                <w:rPr>
                  <w:szCs w:val="22"/>
                  <w:rPrChange w:id="112732" w:author="Draft version 2" w:date="2020-04-03T01:44:00Z">
                    <w:rPr>
                      <w:rFonts w:ascii="Arial" w:hAnsi="Arial"/>
                      <w:sz w:val="18"/>
                      <w:szCs w:val="22"/>
                    </w:rPr>
                  </w:rPrChange>
                </w:rPr>
                <w:t xml:space="preserve">refers to DCI format 0_1 and the field </w:t>
              </w:r>
              <w:r w:rsidRPr="004072B1">
                <w:rPr>
                  <w:i/>
                  <w:szCs w:val="22"/>
                  <w:rPrChange w:id="112733" w:author="Draft version 2" w:date="2020-04-03T01:44:00Z">
                    <w:rPr>
                      <w:rFonts w:ascii="Arial" w:hAnsi="Arial"/>
                      <w:i/>
                      <w:sz w:val="18"/>
                      <w:szCs w:val="22"/>
                    </w:rPr>
                  </w:rPrChange>
                </w:rPr>
                <w:t>priorityIndicatorForDCI-Format0-2</w:t>
              </w:r>
              <w:r w:rsidRPr="004072B1">
                <w:rPr>
                  <w:szCs w:val="22"/>
                  <w:rPrChange w:id="112734" w:author="Draft version 2" w:date="2020-04-03T01:44:00Z">
                    <w:rPr>
                      <w:rFonts w:ascii="Arial" w:hAnsi="Arial"/>
                      <w:sz w:val="18"/>
                      <w:szCs w:val="22"/>
                    </w:rPr>
                  </w:rPrChange>
                </w:rPr>
                <w:t xml:space="preserve"> refers to DCI format 0_2, respectively</w:t>
              </w:r>
              <w:r w:rsidRPr="004072B1">
                <w:rPr>
                  <w:rPrChange w:id="112735" w:author="Draft version 2" w:date="2020-04-03T01:44:00Z">
                    <w:rPr/>
                  </w:rPrChange>
                </w:rPr>
                <w:t xml:space="preserve"> (see TS 38.212 [17] clause 7.3.1 and TS 38.213 [13] clause 9).</w:t>
              </w:r>
            </w:ins>
          </w:p>
          <w:p w14:paraId="6CF6738F" w14:textId="0B6B0498" w:rsidR="00B644E7" w:rsidRPr="004072B1" w:rsidRDefault="00B644E7" w:rsidP="00B644E7">
            <w:pPr>
              <w:pStyle w:val="TAL"/>
              <w:rPr>
                <w:ins w:id="112736" w:author="CR#1487r1" w:date="2020-03-25T18:48:00Z"/>
                <w:b/>
                <w:i/>
                <w:szCs w:val="22"/>
                <w:rPrChange w:id="112737" w:author="Draft version 2" w:date="2020-04-03T01:44:00Z">
                  <w:rPr>
                    <w:ins w:id="112738" w:author="CR#1487r1" w:date="2020-03-25T18:48:00Z"/>
                    <w:b/>
                    <w:i/>
                    <w:szCs w:val="22"/>
                  </w:rPr>
                </w:rPrChange>
              </w:rPr>
            </w:pPr>
            <w:ins w:id="112739" w:author="CR#1487r1" w:date="2020-03-25T18:48:00Z">
              <w:r w:rsidRPr="004072B1">
                <w:rPr>
                  <w:szCs w:val="22"/>
                  <w:rPrChange w:id="112740" w:author="Draft version 2" w:date="2020-04-03T01:44:00Z">
                    <w:rPr>
                      <w:color w:val="FF0000"/>
                      <w:szCs w:val="22"/>
                    </w:rPr>
                  </w:rPrChange>
                </w:rPr>
                <w:t>Editor’s note</w:t>
              </w:r>
              <w:r w:rsidRPr="004072B1">
                <w:rPr>
                  <w:szCs w:val="22"/>
                  <w:rPrChange w:id="112741" w:author="Draft version 2" w:date="2020-04-03T01:44:00Z">
                    <w:rPr>
                      <w:szCs w:val="22"/>
                    </w:rPr>
                  </w:rPrChange>
                </w:rPr>
                <w:t>: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ins>
          </w:p>
        </w:tc>
      </w:tr>
      <w:tr w:rsidR="00936420" w:rsidRPr="004072B1" w14:paraId="7AC15D6C" w14:textId="77777777" w:rsidTr="006D357F">
        <w:tc>
          <w:tcPr>
            <w:tcW w:w="14173" w:type="dxa"/>
            <w:shd w:val="clear" w:color="auto" w:fill="auto"/>
          </w:tcPr>
          <w:p w14:paraId="5D907937" w14:textId="77777777" w:rsidR="002C5D28" w:rsidRPr="004072B1" w:rsidRDefault="002C5D28" w:rsidP="00F43D0B">
            <w:pPr>
              <w:pStyle w:val="TAL"/>
              <w:rPr>
                <w:szCs w:val="22"/>
                <w:rPrChange w:id="112742" w:author="Draft version 2" w:date="2020-04-03T01:44:00Z">
                  <w:rPr>
                    <w:szCs w:val="22"/>
                  </w:rPr>
                </w:rPrChange>
              </w:rPr>
            </w:pPr>
            <w:r w:rsidRPr="004072B1">
              <w:rPr>
                <w:b/>
                <w:i/>
                <w:szCs w:val="22"/>
                <w:rPrChange w:id="112743" w:author="Draft version 2" w:date="2020-04-03T01:44:00Z">
                  <w:rPr>
                    <w:b/>
                    <w:i/>
                    <w:szCs w:val="22"/>
                  </w:rPr>
                </w:rPrChange>
              </w:rPr>
              <w:t>pusch-AggregationFactor</w:t>
            </w:r>
          </w:p>
          <w:p w14:paraId="0A8711C5" w14:textId="77777777" w:rsidR="002C5D28" w:rsidRPr="004072B1" w:rsidRDefault="002C5D28" w:rsidP="004D0E6A">
            <w:pPr>
              <w:pStyle w:val="TAL"/>
              <w:rPr>
                <w:szCs w:val="22"/>
                <w:rPrChange w:id="112744" w:author="Draft version 2" w:date="2020-04-03T01:44:00Z">
                  <w:rPr>
                    <w:szCs w:val="22"/>
                  </w:rPr>
                </w:rPrChange>
              </w:rPr>
            </w:pPr>
            <w:r w:rsidRPr="004072B1">
              <w:rPr>
                <w:szCs w:val="22"/>
                <w:rPrChange w:id="112745" w:author="Draft version 2" w:date="2020-04-03T01:44:00Z">
                  <w:rPr>
                    <w:szCs w:val="22"/>
                  </w:rPr>
                </w:rPrChange>
              </w:rPr>
              <w:t xml:space="preserve">Number of repetitions for data (see </w:t>
            </w:r>
            <w:r w:rsidR="001634A6" w:rsidRPr="004072B1">
              <w:rPr>
                <w:szCs w:val="22"/>
                <w:rPrChange w:id="112746" w:author="Draft version 2" w:date="2020-04-03T01:44:00Z">
                  <w:rPr>
                    <w:szCs w:val="22"/>
                  </w:rPr>
                </w:rPrChange>
              </w:rPr>
              <w:t>TS 38.214 [19]</w:t>
            </w:r>
            <w:r w:rsidRPr="004072B1">
              <w:rPr>
                <w:szCs w:val="22"/>
                <w:rPrChange w:id="112747" w:author="Draft version 2" w:date="2020-04-03T01:44:00Z">
                  <w:rPr>
                    <w:szCs w:val="22"/>
                  </w:rPr>
                </w:rPrChange>
              </w:rPr>
              <w:t xml:space="preserve">, </w:t>
            </w:r>
            <w:r w:rsidR="004D0E6A" w:rsidRPr="004072B1">
              <w:rPr>
                <w:szCs w:val="22"/>
                <w:rPrChange w:id="112748" w:author="Draft version 2" w:date="2020-04-03T01:44:00Z">
                  <w:rPr>
                    <w:szCs w:val="22"/>
                  </w:rPr>
                </w:rPrChange>
              </w:rPr>
              <w:t>clause 6.1.2.1</w:t>
            </w:r>
            <w:r w:rsidRPr="004072B1">
              <w:rPr>
                <w:szCs w:val="22"/>
                <w:rPrChange w:id="112749" w:author="Draft version 2" w:date="2020-04-03T01:44:00Z">
                  <w:rPr>
                    <w:szCs w:val="22"/>
                  </w:rPr>
                </w:rPrChange>
              </w:rPr>
              <w:t>). If the field is absent the UE applies the value 1.</w:t>
            </w:r>
          </w:p>
        </w:tc>
      </w:tr>
      <w:tr w:rsidR="00936420" w:rsidRPr="004072B1" w14:paraId="5167D994" w14:textId="77777777" w:rsidTr="006D357F">
        <w:trPr>
          <w:ins w:id="112750" w:author="CR#1487r1" w:date="2020-03-25T18:49:00Z"/>
        </w:trPr>
        <w:tc>
          <w:tcPr>
            <w:tcW w:w="14173" w:type="dxa"/>
            <w:shd w:val="clear" w:color="auto" w:fill="auto"/>
          </w:tcPr>
          <w:p w14:paraId="1870E13A" w14:textId="77777777" w:rsidR="00B644E7" w:rsidRPr="004072B1" w:rsidRDefault="00B644E7">
            <w:pPr>
              <w:pStyle w:val="TAL"/>
              <w:rPr>
                <w:ins w:id="112751" w:author="CR#1487r1" w:date="2020-03-25T18:49:00Z"/>
                <w:b/>
                <w:bCs/>
                <w:i/>
                <w:iCs/>
                <w:lang w:val="x-none" w:eastAsia="x-none"/>
                <w:rPrChange w:id="112752" w:author="Draft version 2" w:date="2020-04-03T01:44:00Z">
                  <w:rPr>
                    <w:ins w:id="112753" w:author="CR#1487r1" w:date="2020-03-25T18:49:00Z"/>
                  </w:rPr>
                </w:rPrChange>
              </w:rPr>
              <w:pPrChange w:id="112754" w:author="CR#1487r1" w:date="2020-03-25T18:49:00Z">
                <w:pPr>
                  <w:keepNext/>
                  <w:keepLines/>
                  <w:spacing w:after="0"/>
                </w:pPr>
              </w:pPrChange>
            </w:pPr>
            <w:ins w:id="112755" w:author="CR#1487r1" w:date="2020-03-25T18:49:00Z">
              <w:r w:rsidRPr="004072B1">
                <w:rPr>
                  <w:b/>
                  <w:bCs/>
                  <w:i/>
                  <w:iCs/>
                  <w:lang w:val="x-none" w:eastAsia="x-none"/>
                  <w:rPrChange w:id="112756" w:author="Draft version 2" w:date="2020-04-03T01:44:00Z">
                    <w:rPr/>
                  </w:rPrChange>
                </w:rPr>
                <w:t>pusch-RepTypeIndicatorForDCI-Format0-1, pusch-RepTypeIndicatorForDCI-Format0-2</w:t>
              </w:r>
            </w:ins>
          </w:p>
          <w:p w14:paraId="33514F9C" w14:textId="3D7D237F" w:rsidR="00B644E7" w:rsidRPr="004072B1" w:rsidRDefault="00B644E7" w:rsidP="00B644E7">
            <w:pPr>
              <w:pStyle w:val="TAL"/>
              <w:rPr>
                <w:ins w:id="112757" w:author="CR#1487r1" w:date="2020-03-25T18:49:00Z"/>
                <w:b/>
                <w:i/>
                <w:szCs w:val="22"/>
                <w:rPrChange w:id="112758" w:author="Draft version 2" w:date="2020-04-03T01:44:00Z">
                  <w:rPr>
                    <w:ins w:id="112759" w:author="CR#1487r1" w:date="2020-03-25T18:49:00Z"/>
                    <w:b/>
                    <w:i/>
                    <w:szCs w:val="22"/>
                  </w:rPr>
                </w:rPrChange>
              </w:rPr>
            </w:pPr>
            <w:ins w:id="112760" w:author="CR#1487r1" w:date="2020-03-25T18:49:00Z">
              <w:r w:rsidRPr="004072B1">
                <w:rPr>
                  <w:szCs w:val="22"/>
                  <w:rPrChange w:id="112761" w:author="Draft version 2" w:date="2020-04-03T01:44:00Z">
                    <w:rPr>
                      <w:szCs w:val="22"/>
                    </w:rPr>
                  </w:rPrChang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4072B1">
                <w:rPr>
                  <w:i/>
                  <w:szCs w:val="22"/>
                  <w:rPrChange w:id="112762" w:author="Draft version 2" w:date="2020-04-03T01:44:00Z">
                    <w:rPr>
                      <w:i/>
                      <w:szCs w:val="22"/>
                    </w:rPr>
                  </w:rPrChange>
                </w:rPr>
                <w:t xml:space="preserve">pusch-RepTypeA </w:t>
              </w:r>
              <w:r w:rsidRPr="004072B1">
                <w:rPr>
                  <w:szCs w:val="22"/>
                  <w:rPrChange w:id="112763" w:author="Draft version 2" w:date="2020-04-03T01:44:00Z">
                    <w:rPr>
                      <w:szCs w:val="22"/>
                    </w:rPr>
                  </w:rPrChange>
                </w:rPr>
                <w:t xml:space="preserve">enables the ‘PUSCH repetition type A’ and the value </w:t>
              </w:r>
              <w:r w:rsidRPr="004072B1">
                <w:rPr>
                  <w:i/>
                  <w:szCs w:val="22"/>
                  <w:rPrChange w:id="112764" w:author="Draft version 2" w:date="2020-04-03T01:44:00Z">
                    <w:rPr>
                      <w:i/>
                      <w:szCs w:val="22"/>
                    </w:rPr>
                  </w:rPrChange>
                </w:rPr>
                <w:t>pusch-RepTypeB</w:t>
              </w:r>
              <w:r w:rsidRPr="004072B1">
                <w:rPr>
                  <w:szCs w:val="22"/>
                  <w:rPrChange w:id="112765" w:author="Draft version 2" w:date="2020-04-03T01:44:00Z">
                    <w:rPr>
                      <w:szCs w:val="22"/>
                    </w:rPr>
                  </w:rPrChange>
                </w:rPr>
                <w:t xml:space="preserve"> enables the ‘PUSCH repetition type B’. The field </w:t>
              </w:r>
              <w:r w:rsidRPr="004072B1">
                <w:rPr>
                  <w:i/>
                  <w:szCs w:val="22"/>
                  <w:rPrChange w:id="112766" w:author="Draft version 2" w:date="2020-04-03T01:44:00Z">
                    <w:rPr>
                      <w:i/>
                      <w:szCs w:val="22"/>
                    </w:rPr>
                  </w:rPrChange>
                </w:rPr>
                <w:t xml:space="preserve">pusch-RepTypeIndicatorForDCI-Format0-1 </w:t>
              </w:r>
              <w:r w:rsidRPr="004072B1">
                <w:rPr>
                  <w:szCs w:val="22"/>
                  <w:rPrChange w:id="112767" w:author="Draft version 2" w:date="2020-04-03T01:44:00Z">
                    <w:rPr>
                      <w:szCs w:val="22"/>
                    </w:rPr>
                  </w:rPrChange>
                </w:rPr>
                <w:t xml:space="preserve">refers to DCI format 0_1 and the field </w:t>
              </w:r>
              <w:r w:rsidRPr="004072B1">
                <w:rPr>
                  <w:i/>
                  <w:szCs w:val="22"/>
                  <w:rPrChange w:id="112768" w:author="Draft version 2" w:date="2020-04-03T01:44:00Z">
                    <w:rPr>
                      <w:i/>
                      <w:szCs w:val="22"/>
                    </w:rPr>
                  </w:rPrChange>
                </w:rPr>
                <w:t>pusch-RepTypeIndicatorForDCI-Format0-2</w:t>
              </w:r>
              <w:r w:rsidRPr="004072B1">
                <w:rPr>
                  <w:szCs w:val="22"/>
                  <w:rPrChange w:id="112769" w:author="Draft version 2" w:date="2020-04-03T01:44:00Z">
                    <w:rPr>
                      <w:szCs w:val="22"/>
                    </w:rPr>
                  </w:rPrChange>
                </w:rPr>
                <w:t xml:space="preserve"> refers to DCI format 0_2, respectively (see TS 38.214 [19], clause 6.1.2.1).</w:t>
              </w:r>
            </w:ins>
          </w:p>
        </w:tc>
      </w:tr>
      <w:tr w:rsidR="00936420" w:rsidRPr="004072B1" w14:paraId="7778AA5D" w14:textId="77777777" w:rsidTr="006D357F">
        <w:tc>
          <w:tcPr>
            <w:tcW w:w="14173" w:type="dxa"/>
            <w:shd w:val="clear" w:color="auto" w:fill="auto"/>
          </w:tcPr>
          <w:p w14:paraId="6729F48A" w14:textId="77777777" w:rsidR="002C5D28" w:rsidRPr="004072B1" w:rsidRDefault="002C5D28" w:rsidP="00F43D0B">
            <w:pPr>
              <w:pStyle w:val="TAL"/>
              <w:rPr>
                <w:szCs w:val="22"/>
                <w:rPrChange w:id="112770" w:author="Draft version 2" w:date="2020-04-03T01:44:00Z">
                  <w:rPr>
                    <w:szCs w:val="22"/>
                  </w:rPr>
                </w:rPrChange>
              </w:rPr>
            </w:pPr>
            <w:r w:rsidRPr="004072B1">
              <w:rPr>
                <w:b/>
                <w:i/>
                <w:szCs w:val="22"/>
                <w:rPrChange w:id="112771" w:author="Draft version 2" w:date="2020-04-03T01:44:00Z">
                  <w:rPr>
                    <w:b/>
                    <w:i/>
                    <w:szCs w:val="22"/>
                  </w:rPr>
                </w:rPrChange>
              </w:rPr>
              <w:t>pusch-TimeDomainAllocationList</w:t>
            </w:r>
          </w:p>
          <w:p w14:paraId="4F973929" w14:textId="62675EEC" w:rsidR="002C5D28" w:rsidRPr="004072B1" w:rsidRDefault="002C5D28" w:rsidP="00632133">
            <w:pPr>
              <w:pStyle w:val="TAL"/>
              <w:rPr>
                <w:szCs w:val="22"/>
                <w:rPrChange w:id="112772" w:author="Draft version 2" w:date="2020-04-03T01:44:00Z">
                  <w:rPr>
                    <w:szCs w:val="22"/>
                  </w:rPr>
                </w:rPrChange>
              </w:rPr>
            </w:pPr>
            <w:r w:rsidRPr="004072B1">
              <w:rPr>
                <w:szCs w:val="22"/>
                <w:rPrChange w:id="112773" w:author="Draft version 2" w:date="2020-04-03T01:44:00Z">
                  <w:rPr>
                    <w:szCs w:val="22"/>
                  </w:rPr>
                </w:rPrChange>
              </w:rPr>
              <w:t xml:space="preserve">List of time domain allocations for timing of UL assignment to UL data </w:t>
            </w:r>
            <w:r w:rsidR="00E345E4" w:rsidRPr="004072B1">
              <w:rPr>
                <w:szCs w:val="22"/>
                <w:rPrChange w:id="112774" w:author="Draft version 2" w:date="2020-04-03T01:44:00Z">
                  <w:rPr>
                    <w:szCs w:val="22"/>
                  </w:rPr>
                </w:rPrChange>
              </w:rPr>
              <w:t xml:space="preserve">(see </w:t>
            </w:r>
            <w:r w:rsidR="001634A6" w:rsidRPr="004072B1">
              <w:rPr>
                <w:szCs w:val="22"/>
                <w:rPrChange w:id="112775" w:author="Draft version 2" w:date="2020-04-03T01:44:00Z">
                  <w:rPr>
                    <w:szCs w:val="22"/>
                  </w:rPr>
                </w:rPrChange>
              </w:rPr>
              <w:t xml:space="preserve">TS </w:t>
            </w:r>
            <w:r w:rsidR="00E345E4" w:rsidRPr="004072B1">
              <w:rPr>
                <w:szCs w:val="22"/>
                <w:rPrChange w:id="112776" w:author="Draft version 2" w:date="2020-04-03T01:44:00Z">
                  <w:rPr>
                    <w:szCs w:val="22"/>
                  </w:rPr>
                </w:rPrChange>
              </w:rPr>
              <w:t>38.214</w:t>
            </w:r>
            <w:r w:rsidR="00632133" w:rsidRPr="004072B1">
              <w:rPr>
                <w:szCs w:val="22"/>
                <w:rPrChange w:id="112777" w:author="Draft version 2" w:date="2020-04-03T01:44:00Z">
                  <w:rPr>
                    <w:szCs w:val="22"/>
                  </w:rPr>
                </w:rPrChange>
              </w:rPr>
              <w:t xml:space="preserve"> [19]</w:t>
            </w:r>
            <w:r w:rsidR="00E345E4" w:rsidRPr="004072B1">
              <w:rPr>
                <w:szCs w:val="22"/>
                <w:rPrChange w:id="112778" w:author="Draft version 2" w:date="2020-04-03T01:44:00Z">
                  <w:rPr>
                    <w:szCs w:val="22"/>
                  </w:rPr>
                </w:rPrChange>
              </w:rPr>
              <w:t>, table 6.1.2.1.1-1)</w:t>
            </w:r>
            <w:r w:rsidRPr="004072B1">
              <w:rPr>
                <w:szCs w:val="22"/>
                <w:rPrChange w:id="112779" w:author="Draft version 2" w:date="2020-04-03T01:44:00Z">
                  <w:rPr>
                    <w:szCs w:val="22"/>
                  </w:rPr>
                </w:rPrChange>
              </w:rPr>
              <w:t>.</w:t>
            </w:r>
            <w:ins w:id="112780" w:author="CR#1487r1" w:date="2020-03-25T18:50:00Z">
              <w:r w:rsidR="00B644E7" w:rsidRPr="004072B1">
                <w:rPr>
                  <w:szCs w:val="22"/>
                  <w:rPrChange w:id="112781" w:author="Draft version 2" w:date="2020-04-03T01:44:00Z">
                    <w:rPr>
                      <w:szCs w:val="22"/>
                    </w:rPr>
                  </w:rPrChange>
                </w:rPr>
                <w:t xml:space="preserve"> The field </w:t>
              </w:r>
              <w:r w:rsidR="00B644E7" w:rsidRPr="004072B1">
                <w:rPr>
                  <w:i/>
                  <w:szCs w:val="22"/>
                  <w:rPrChange w:id="112782" w:author="Draft version 2" w:date="2020-04-03T01:44:00Z">
                    <w:rPr>
                      <w:i/>
                      <w:szCs w:val="22"/>
                    </w:rPr>
                  </w:rPrChange>
                </w:rPr>
                <w:t>pusch-TimeDomainAllocationList</w:t>
              </w:r>
              <w:r w:rsidR="00B644E7" w:rsidRPr="004072B1">
                <w:rPr>
                  <w:szCs w:val="22"/>
                  <w:rPrChange w:id="112783" w:author="Draft version 2" w:date="2020-04-03T01:44:00Z">
                    <w:rPr>
                      <w:szCs w:val="22"/>
                    </w:rPr>
                  </w:rPrChange>
                </w:rPr>
                <w:t xml:space="preserve"> refers to DCI formats 0_0 or DCI format 0_1 when the field </w:t>
              </w:r>
              <w:r w:rsidR="00B644E7" w:rsidRPr="004072B1">
                <w:rPr>
                  <w:i/>
                  <w:szCs w:val="22"/>
                  <w:rPrChange w:id="112784" w:author="Draft version 2" w:date="2020-04-03T01:44:00Z">
                    <w:rPr>
                      <w:i/>
                      <w:szCs w:val="22"/>
                    </w:rPr>
                  </w:rPrChange>
                </w:rPr>
                <w:t>pusch-TimeDomainAllocationListForDCI-Format0-1</w:t>
              </w:r>
              <w:r w:rsidR="00B644E7" w:rsidRPr="004072B1">
                <w:rPr>
                  <w:szCs w:val="22"/>
                  <w:rPrChange w:id="112785" w:author="Draft version 2" w:date="2020-04-03T01:44:00Z">
                    <w:rPr>
                      <w:szCs w:val="22"/>
                    </w:rPr>
                  </w:rPrChange>
                </w:rPr>
                <w:t xml:space="preserve"> is not configured (see TS 38.214 [19], table 6.1.2.1.1-1 and table 6.1.2.1.1-1A).</w:t>
              </w:r>
            </w:ins>
          </w:p>
        </w:tc>
      </w:tr>
      <w:tr w:rsidR="00936420" w:rsidRPr="004072B1" w14:paraId="71E77239" w14:textId="77777777" w:rsidTr="006D357F">
        <w:trPr>
          <w:ins w:id="112786" w:author="CR#1487r1" w:date="2020-03-25T18:50:00Z"/>
        </w:trPr>
        <w:tc>
          <w:tcPr>
            <w:tcW w:w="14173" w:type="dxa"/>
            <w:shd w:val="clear" w:color="auto" w:fill="auto"/>
          </w:tcPr>
          <w:p w14:paraId="1C27D2C6" w14:textId="77777777" w:rsidR="00B644E7" w:rsidRPr="004072B1" w:rsidRDefault="00B644E7">
            <w:pPr>
              <w:pStyle w:val="TAL"/>
              <w:rPr>
                <w:ins w:id="112787" w:author="CR#1487r1" w:date="2020-03-25T18:50:00Z"/>
                <w:b/>
                <w:bCs/>
                <w:i/>
                <w:iCs/>
                <w:lang w:val="x-none" w:eastAsia="x-none"/>
                <w:rPrChange w:id="112788" w:author="Draft version 2" w:date="2020-04-03T01:44:00Z">
                  <w:rPr>
                    <w:ins w:id="112789" w:author="CR#1487r1" w:date="2020-03-25T18:50:00Z"/>
                  </w:rPr>
                </w:rPrChange>
              </w:rPr>
              <w:pPrChange w:id="112790" w:author="CR#1487r1" w:date="2020-03-25T18:51:00Z">
                <w:pPr>
                  <w:keepNext/>
                  <w:keepLines/>
                  <w:spacing w:after="0"/>
                </w:pPr>
              </w:pPrChange>
            </w:pPr>
            <w:ins w:id="112791" w:author="CR#1487r1" w:date="2020-03-25T18:50:00Z">
              <w:r w:rsidRPr="004072B1">
                <w:rPr>
                  <w:b/>
                  <w:bCs/>
                  <w:i/>
                  <w:iCs/>
                  <w:lang w:val="x-none" w:eastAsia="x-none"/>
                  <w:rPrChange w:id="112792" w:author="Draft version 2" w:date="2020-04-03T01:44:00Z">
                    <w:rPr/>
                  </w:rPrChange>
                </w:rPr>
                <w:t>pusch-TimeDomainAllocationListForDCI-Format0-1</w:t>
              </w:r>
            </w:ins>
          </w:p>
          <w:p w14:paraId="1A98C5C2" w14:textId="3ECDBC23" w:rsidR="00B644E7" w:rsidRPr="004072B1" w:rsidRDefault="00B644E7" w:rsidP="00B644E7">
            <w:pPr>
              <w:pStyle w:val="TAL"/>
              <w:rPr>
                <w:ins w:id="112793" w:author="CR#1487r1" w:date="2020-03-25T18:50:00Z"/>
                <w:b/>
                <w:i/>
                <w:szCs w:val="22"/>
                <w:rPrChange w:id="112794" w:author="Draft version 2" w:date="2020-04-03T01:44:00Z">
                  <w:rPr>
                    <w:ins w:id="112795" w:author="CR#1487r1" w:date="2020-03-25T18:50:00Z"/>
                    <w:b/>
                    <w:i/>
                    <w:szCs w:val="22"/>
                  </w:rPr>
                </w:rPrChange>
              </w:rPr>
            </w:pPr>
            <w:ins w:id="112796" w:author="CR#1487r1" w:date="2020-03-25T18:50:00Z">
              <w:r w:rsidRPr="004072B1">
                <w:rPr>
                  <w:szCs w:val="22"/>
                  <w:rPrChange w:id="112797" w:author="Draft version 2" w:date="2020-04-03T01:44:00Z">
                    <w:rPr>
                      <w:szCs w:val="22"/>
                    </w:rPr>
                  </w:rPrChange>
                </w:rPr>
                <w:t>Configuration of the time domain resource allocation (TDRA) table for DCI format 0_1 (see TS 38.214 [19], clause 6.2.1, table 6.1.2.1.1-1A).</w:t>
              </w:r>
            </w:ins>
          </w:p>
        </w:tc>
      </w:tr>
      <w:tr w:rsidR="00936420" w:rsidRPr="004072B1" w14:paraId="59902A77" w14:textId="77777777" w:rsidTr="006D357F">
        <w:trPr>
          <w:ins w:id="112798" w:author="CR#1487r1" w:date="2020-03-25T18:50:00Z"/>
        </w:trPr>
        <w:tc>
          <w:tcPr>
            <w:tcW w:w="14173" w:type="dxa"/>
            <w:shd w:val="clear" w:color="auto" w:fill="auto"/>
          </w:tcPr>
          <w:p w14:paraId="75B76C1E" w14:textId="77777777" w:rsidR="00B644E7" w:rsidRPr="004072B1" w:rsidRDefault="00B644E7">
            <w:pPr>
              <w:pStyle w:val="TAL"/>
              <w:rPr>
                <w:ins w:id="112799" w:author="CR#1487r1" w:date="2020-03-25T18:50:00Z"/>
                <w:b/>
                <w:bCs/>
                <w:i/>
                <w:iCs/>
                <w:lang w:val="x-none" w:eastAsia="x-none"/>
                <w:rPrChange w:id="112800" w:author="Draft version 2" w:date="2020-04-03T01:44:00Z">
                  <w:rPr>
                    <w:ins w:id="112801" w:author="CR#1487r1" w:date="2020-03-25T18:50:00Z"/>
                  </w:rPr>
                </w:rPrChange>
              </w:rPr>
              <w:pPrChange w:id="112802" w:author="CR#1487r1" w:date="2020-03-25T18:51:00Z">
                <w:pPr>
                  <w:keepNext/>
                  <w:keepLines/>
                  <w:spacing w:after="0"/>
                </w:pPr>
              </w:pPrChange>
            </w:pPr>
            <w:ins w:id="112803" w:author="CR#1487r1" w:date="2020-03-25T18:50:00Z">
              <w:r w:rsidRPr="004072B1">
                <w:rPr>
                  <w:b/>
                  <w:bCs/>
                  <w:i/>
                  <w:iCs/>
                  <w:lang w:val="x-none" w:eastAsia="x-none"/>
                  <w:rPrChange w:id="112804" w:author="Draft version 2" w:date="2020-04-03T01:44:00Z">
                    <w:rPr/>
                  </w:rPrChange>
                </w:rPr>
                <w:t>pusch-TimeDomainAllocationListForDCI-Format0-2</w:t>
              </w:r>
            </w:ins>
          </w:p>
          <w:p w14:paraId="01DEC09E" w14:textId="18BBC033" w:rsidR="00B644E7" w:rsidRPr="004072B1" w:rsidRDefault="00B644E7" w:rsidP="00B644E7">
            <w:pPr>
              <w:pStyle w:val="TAL"/>
              <w:rPr>
                <w:ins w:id="112805" w:author="CR#1487r1" w:date="2020-03-25T18:50:00Z"/>
                <w:b/>
                <w:i/>
                <w:szCs w:val="22"/>
                <w:rPrChange w:id="112806" w:author="Draft version 2" w:date="2020-04-03T01:44:00Z">
                  <w:rPr>
                    <w:ins w:id="112807" w:author="CR#1487r1" w:date="2020-03-25T18:50:00Z"/>
                    <w:b/>
                    <w:i/>
                    <w:szCs w:val="22"/>
                  </w:rPr>
                </w:rPrChange>
              </w:rPr>
            </w:pPr>
            <w:ins w:id="112808" w:author="CR#1487r1" w:date="2020-03-25T18:50:00Z">
              <w:r w:rsidRPr="004072B1">
                <w:rPr>
                  <w:szCs w:val="22"/>
                  <w:rPrChange w:id="112809" w:author="Draft version 2" w:date="2020-04-03T01:44:00Z">
                    <w:rPr>
                      <w:szCs w:val="22"/>
                    </w:rPr>
                  </w:rPrChange>
                </w:rPr>
                <w:t>Configuration of the time domain resource allocation (TDRA) table for DCI format 0_2 (see TS 38.214 [19], clause 6.2.1, table 6.1.2.1.1-1B).</w:t>
              </w:r>
            </w:ins>
          </w:p>
        </w:tc>
      </w:tr>
      <w:tr w:rsidR="00936420" w:rsidRPr="004072B1" w14:paraId="4FA754DF" w14:textId="77777777" w:rsidTr="006D357F">
        <w:tc>
          <w:tcPr>
            <w:tcW w:w="14173" w:type="dxa"/>
            <w:shd w:val="clear" w:color="auto" w:fill="auto"/>
          </w:tcPr>
          <w:p w14:paraId="6B2CB522" w14:textId="77777777" w:rsidR="002C5D28" w:rsidRPr="004072B1" w:rsidRDefault="002C5D28" w:rsidP="00F43D0B">
            <w:pPr>
              <w:pStyle w:val="TAL"/>
              <w:rPr>
                <w:szCs w:val="22"/>
                <w:rPrChange w:id="112810" w:author="Draft version 2" w:date="2020-04-03T01:44:00Z">
                  <w:rPr>
                    <w:szCs w:val="22"/>
                  </w:rPr>
                </w:rPrChange>
              </w:rPr>
            </w:pPr>
            <w:r w:rsidRPr="004072B1">
              <w:rPr>
                <w:b/>
                <w:i/>
                <w:szCs w:val="22"/>
                <w:rPrChange w:id="112811" w:author="Draft version 2" w:date="2020-04-03T01:44:00Z">
                  <w:rPr>
                    <w:b/>
                    <w:i/>
                    <w:szCs w:val="22"/>
                  </w:rPr>
                </w:rPrChange>
              </w:rPr>
              <w:lastRenderedPageBreak/>
              <w:t>rbg-Size</w:t>
            </w:r>
          </w:p>
          <w:p w14:paraId="2D2DC33A" w14:textId="77777777" w:rsidR="002C5D28" w:rsidRPr="004072B1" w:rsidRDefault="002C5D28" w:rsidP="007462AB">
            <w:pPr>
              <w:pStyle w:val="TAL"/>
              <w:rPr>
                <w:szCs w:val="22"/>
                <w:rPrChange w:id="112812" w:author="Draft version 2" w:date="2020-04-03T01:44:00Z">
                  <w:rPr>
                    <w:szCs w:val="22"/>
                  </w:rPr>
                </w:rPrChange>
              </w:rPr>
            </w:pPr>
            <w:r w:rsidRPr="004072B1">
              <w:rPr>
                <w:szCs w:val="22"/>
                <w:rPrChange w:id="112813" w:author="Draft version 2" w:date="2020-04-03T01:44:00Z">
                  <w:rPr>
                    <w:szCs w:val="22"/>
                  </w:rPr>
                </w:rPrChange>
              </w:rPr>
              <w:t xml:space="preserve">Selection between configuration 1 and configuration 2 for RBG size for PUSCH. </w:t>
            </w:r>
            <w:r w:rsidR="007462AB" w:rsidRPr="004072B1">
              <w:rPr>
                <w:szCs w:val="22"/>
                <w:rPrChange w:id="112814" w:author="Draft version 2" w:date="2020-04-03T01:44:00Z">
                  <w:rPr>
                    <w:szCs w:val="22"/>
                  </w:rPr>
                </w:rPrChange>
              </w:rPr>
              <w:t xml:space="preserve">The UE does not apply this field if </w:t>
            </w:r>
            <w:r w:rsidR="007462AB" w:rsidRPr="004072B1">
              <w:rPr>
                <w:i/>
                <w:szCs w:val="22"/>
                <w:rPrChange w:id="112815" w:author="Draft version 2" w:date="2020-04-03T01:44:00Z">
                  <w:rPr>
                    <w:i/>
                    <w:szCs w:val="22"/>
                  </w:rPr>
                </w:rPrChange>
              </w:rPr>
              <w:t>resourceAllocation</w:t>
            </w:r>
            <w:r w:rsidR="007462AB" w:rsidRPr="004072B1">
              <w:rPr>
                <w:szCs w:val="22"/>
                <w:rPrChange w:id="112816" w:author="Draft version 2" w:date="2020-04-03T01:44:00Z">
                  <w:rPr>
                    <w:szCs w:val="22"/>
                  </w:rPr>
                </w:rPrChange>
              </w:rPr>
              <w:t xml:space="preserve"> is set to </w:t>
            </w:r>
            <w:r w:rsidR="007462AB" w:rsidRPr="004072B1">
              <w:rPr>
                <w:i/>
                <w:szCs w:val="22"/>
                <w:rPrChange w:id="112817" w:author="Draft version 2" w:date="2020-04-03T01:44:00Z">
                  <w:rPr>
                    <w:i/>
                    <w:szCs w:val="22"/>
                  </w:rPr>
                </w:rPrChange>
              </w:rPr>
              <w:t>resourceAllocationType1</w:t>
            </w:r>
            <w:r w:rsidR="007462AB" w:rsidRPr="004072B1">
              <w:rPr>
                <w:szCs w:val="22"/>
                <w:rPrChange w:id="112818" w:author="Draft version 2" w:date="2020-04-03T01:44:00Z">
                  <w:rPr>
                    <w:szCs w:val="22"/>
                  </w:rPr>
                </w:rPrChange>
              </w:rPr>
              <w:t xml:space="preserve">. Otherwise, the UE applies the value </w:t>
            </w:r>
            <w:r w:rsidR="007462AB" w:rsidRPr="004072B1">
              <w:rPr>
                <w:i/>
                <w:szCs w:val="22"/>
                <w:rPrChange w:id="112819" w:author="Draft version 2" w:date="2020-04-03T01:44:00Z">
                  <w:rPr>
                    <w:i/>
                    <w:szCs w:val="22"/>
                  </w:rPr>
                </w:rPrChange>
              </w:rPr>
              <w:t>config1</w:t>
            </w:r>
            <w:r w:rsidR="007462AB" w:rsidRPr="004072B1">
              <w:rPr>
                <w:szCs w:val="22"/>
                <w:rPrChange w:id="112820" w:author="Draft version 2" w:date="2020-04-03T01:44:00Z">
                  <w:rPr>
                    <w:szCs w:val="22"/>
                  </w:rPr>
                </w:rPrChange>
              </w:rPr>
              <w:t xml:space="preserve"> when the field is absent</w:t>
            </w:r>
            <w:r w:rsidRPr="004072B1">
              <w:rPr>
                <w:szCs w:val="22"/>
                <w:rPrChange w:id="112821" w:author="Draft version 2" w:date="2020-04-03T01:44:00Z">
                  <w:rPr>
                    <w:szCs w:val="22"/>
                  </w:rPr>
                </w:rPrChange>
              </w:rPr>
              <w:t xml:space="preserve"> (see </w:t>
            </w:r>
            <w:r w:rsidR="001634A6" w:rsidRPr="004072B1">
              <w:rPr>
                <w:szCs w:val="22"/>
                <w:rPrChange w:id="112822" w:author="Draft version 2" w:date="2020-04-03T01:44:00Z">
                  <w:rPr>
                    <w:szCs w:val="22"/>
                  </w:rPr>
                </w:rPrChange>
              </w:rPr>
              <w:t>TS 38.214 [19]</w:t>
            </w:r>
            <w:r w:rsidRPr="004072B1">
              <w:rPr>
                <w:szCs w:val="22"/>
                <w:rPrChange w:id="112823" w:author="Draft version 2" w:date="2020-04-03T01:44:00Z">
                  <w:rPr>
                    <w:szCs w:val="22"/>
                  </w:rPr>
                </w:rPrChange>
              </w:rPr>
              <w:t xml:space="preserve">, </w:t>
            </w:r>
            <w:r w:rsidR="00581EBE" w:rsidRPr="004072B1">
              <w:rPr>
                <w:szCs w:val="22"/>
                <w:rPrChange w:id="112824" w:author="Draft version 2" w:date="2020-04-03T01:44:00Z">
                  <w:rPr>
                    <w:szCs w:val="22"/>
                  </w:rPr>
                </w:rPrChange>
              </w:rPr>
              <w:t>clause</w:t>
            </w:r>
            <w:r w:rsidRPr="004072B1">
              <w:rPr>
                <w:szCs w:val="22"/>
                <w:rPrChange w:id="112825" w:author="Draft version 2" w:date="2020-04-03T01:44:00Z">
                  <w:rPr>
                    <w:szCs w:val="22"/>
                  </w:rPr>
                </w:rPrChange>
              </w:rPr>
              <w:t xml:space="preserve"> 6.1.2.2.1).</w:t>
            </w:r>
          </w:p>
        </w:tc>
      </w:tr>
      <w:tr w:rsidR="00936420" w:rsidRPr="004072B1" w14:paraId="0A1CA9E0" w14:textId="77777777" w:rsidTr="006D357F">
        <w:tc>
          <w:tcPr>
            <w:tcW w:w="14173" w:type="dxa"/>
            <w:shd w:val="clear" w:color="auto" w:fill="auto"/>
          </w:tcPr>
          <w:p w14:paraId="616FCFD1" w14:textId="3F79A6B9" w:rsidR="002C5D28" w:rsidRPr="004072B1" w:rsidRDefault="002C5D28" w:rsidP="00F43D0B">
            <w:pPr>
              <w:pStyle w:val="TAL"/>
              <w:rPr>
                <w:szCs w:val="22"/>
                <w:rPrChange w:id="112826" w:author="Draft version 2" w:date="2020-04-03T01:44:00Z">
                  <w:rPr>
                    <w:szCs w:val="22"/>
                  </w:rPr>
                </w:rPrChange>
              </w:rPr>
            </w:pPr>
            <w:r w:rsidRPr="004072B1">
              <w:rPr>
                <w:b/>
                <w:i/>
                <w:szCs w:val="22"/>
                <w:rPrChange w:id="112827" w:author="Draft version 2" w:date="2020-04-03T01:44:00Z">
                  <w:rPr>
                    <w:b/>
                    <w:i/>
                    <w:szCs w:val="22"/>
                  </w:rPr>
                </w:rPrChange>
              </w:rPr>
              <w:t>resourceAllocation</w:t>
            </w:r>
            <w:ins w:id="112828" w:author="CR#1487r1" w:date="2020-03-25T18:51:00Z">
              <w:r w:rsidR="00B644E7" w:rsidRPr="004072B1">
                <w:rPr>
                  <w:b/>
                  <w:i/>
                  <w:szCs w:val="22"/>
                  <w:rPrChange w:id="112829" w:author="Draft version 2" w:date="2020-04-03T01:44:00Z">
                    <w:rPr>
                      <w:b/>
                      <w:i/>
                      <w:szCs w:val="22"/>
                    </w:rPr>
                  </w:rPrChange>
                </w:rPr>
                <w:t>, resourceAllocationForDCI-Format0-2</w:t>
              </w:r>
            </w:ins>
          </w:p>
          <w:p w14:paraId="198478D8" w14:textId="7F93F892" w:rsidR="002C5D28" w:rsidRPr="004072B1" w:rsidRDefault="002C5D28" w:rsidP="004D0E6A">
            <w:pPr>
              <w:pStyle w:val="TAL"/>
              <w:rPr>
                <w:szCs w:val="22"/>
                <w:rPrChange w:id="112830" w:author="Draft version 2" w:date="2020-04-03T01:44:00Z">
                  <w:rPr>
                    <w:szCs w:val="22"/>
                  </w:rPr>
                </w:rPrChange>
              </w:rPr>
            </w:pPr>
            <w:r w:rsidRPr="004072B1">
              <w:rPr>
                <w:szCs w:val="22"/>
                <w:rPrChange w:id="112831" w:author="Draft version 2" w:date="2020-04-03T01:44:00Z">
                  <w:rPr>
                    <w:szCs w:val="22"/>
                  </w:rPr>
                </w:rPrChange>
              </w:rPr>
              <w:t xml:space="preserve">Configuration of resource allocation type 0 and resource allocation type 1 for non-fallback DCI (see </w:t>
            </w:r>
            <w:r w:rsidR="001634A6" w:rsidRPr="004072B1">
              <w:rPr>
                <w:szCs w:val="22"/>
                <w:rPrChange w:id="112832" w:author="Draft version 2" w:date="2020-04-03T01:44:00Z">
                  <w:rPr>
                    <w:szCs w:val="22"/>
                  </w:rPr>
                </w:rPrChange>
              </w:rPr>
              <w:t>TS 38.214 [19]</w:t>
            </w:r>
            <w:r w:rsidRPr="004072B1">
              <w:rPr>
                <w:szCs w:val="22"/>
                <w:rPrChange w:id="112833" w:author="Draft version 2" w:date="2020-04-03T01:44:00Z">
                  <w:rPr>
                    <w:szCs w:val="22"/>
                  </w:rPr>
                </w:rPrChange>
              </w:rPr>
              <w:t xml:space="preserve">, </w:t>
            </w:r>
            <w:r w:rsidR="00581EBE" w:rsidRPr="004072B1">
              <w:rPr>
                <w:szCs w:val="22"/>
                <w:rPrChange w:id="112834" w:author="Draft version 2" w:date="2020-04-03T01:44:00Z">
                  <w:rPr>
                    <w:szCs w:val="22"/>
                  </w:rPr>
                </w:rPrChange>
              </w:rPr>
              <w:t>clause</w:t>
            </w:r>
            <w:r w:rsidRPr="004072B1">
              <w:rPr>
                <w:szCs w:val="22"/>
                <w:rPrChange w:id="112835" w:author="Draft version 2" w:date="2020-04-03T01:44:00Z">
                  <w:rPr>
                    <w:szCs w:val="22"/>
                  </w:rPr>
                </w:rPrChange>
              </w:rPr>
              <w:t xml:space="preserve"> 6.1.2).</w:t>
            </w:r>
            <w:ins w:id="112836" w:author="CR#1487r1" w:date="2020-03-25T18:51:00Z">
              <w:r w:rsidR="00B644E7" w:rsidRPr="004072B1">
                <w:rPr>
                  <w:szCs w:val="22"/>
                  <w:rPrChange w:id="112837" w:author="Draft version 2" w:date="2020-04-03T01:44:00Z">
                    <w:rPr>
                      <w:szCs w:val="22"/>
                    </w:rPr>
                  </w:rPrChange>
                </w:rPr>
                <w:t xml:space="preserve"> The field </w:t>
              </w:r>
              <w:r w:rsidR="00B644E7" w:rsidRPr="004072B1">
                <w:rPr>
                  <w:i/>
                  <w:szCs w:val="22"/>
                  <w:rPrChange w:id="112838" w:author="Draft version 2" w:date="2020-04-03T01:44:00Z">
                    <w:rPr>
                      <w:i/>
                      <w:szCs w:val="22"/>
                    </w:rPr>
                  </w:rPrChange>
                </w:rPr>
                <w:t xml:space="preserve">resourceAllocation </w:t>
              </w:r>
              <w:r w:rsidR="00B644E7" w:rsidRPr="004072B1">
                <w:rPr>
                  <w:szCs w:val="22"/>
                  <w:rPrChange w:id="112839" w:author="Draft version 2" w:date="2020-04-03T01:44:00Z">
                    <w:rPr>
                      <w:szCs w:val="22"/>
                    </w:rPr>
                  </w:rPrChange>
                </w:rPr>
                <w:t xml:space="preserve">refers to DCI format 0_1 and the field </w:t>
              </w:r>
              <w:r w:rsidR="00B644E7" w:rsidRPr="004072B1">
                <w:rPr>
                  <w:i/>
                  <w:szCs w:val="22"/>
                  <w:rPrChange w:id="112840" w:author="Draft version 2" w:date="2020-04-03T01:44:00Z">
                    <w:rPr>
                      <w:i/>
                      <w:szCs w:val="22"/>
                    </w:rPr>
                  </w:rPrChange>
                </w:rPr>
                <w:t>resourceAllocationForDCI-Format0-2</w:t>
              </w:r>
              <w:r w:rsidR="00B644E7" w:rsidRPr="004072B1">
                <w:rPr>
                  <w:szCs w:val="22"/>
                  <w:rPrChange w:id="112841" w:author="Draft version 2" w:date="2020-04-03T01:44:00Z">
                    <w:rPr>
                      <w:szCs w:val="22"/>
                    </w:rPr>
                  </w:rPrChange>
                </w:rPr>
                <w:t xml:space="preserve"> refers to DCI format 0_2, respectively (see TS 38.214 [19], clause 6.1.2).</w:t>
              </w:r>
            </w:ins>
          </w:p>
        </w:tc>
      </w:tr>
      <w:tr w:rsidR="00936420" w:rsidRPr="004072B1" w14:paraId="413532A0" w14:textId="77777777" w:rsidTr="006D357F">
        <w:trPr>
          <w:ins w:id="112842" w:author="CR#1487r1" w:date="2020-03-25T18:51:00Z"/>
        </w:trPr>
        <w:tc>
          <w:tcPr>
            <w:tcW w:w="14173" w:type="dxa"/>
            <w:shd w:val="clear" w:color="auto" w:fill="auto"/>
          </w:tcPr>
          <w:p w14:paraId="241EDEE2" w14:textId="77777777" w:rsidR="00B644E7" w:rsidRPr="004072B1" w:rsidRDefault="00B644E7">
            <w:pPr>
              <w:pStyle w:val="TAL"/>
              <w:rPr>
                <w:ins w:id="112843" w:author="CR#1487r1" w:date="2020-03-25T18:51:00Z"/>
                <w:b/>
                <w:bCs/>
                <w:i/>
                <w:iCs/>
                <w:lang w:val="x-none" w:eastAsia="x-none"/>
                <w:rPrChange w:id="112844" w:author="Draft version 2" w:date="2020-04-03T01:44:00Z">
                  <w:rPr>
                    <w:ins w:id="112845" w:author="CR#1487r1" w:date="2020-03-25T18:51:00Z"/>
                  </w:rPr>
                </w:rPrChange>
              </w:rPr>
              <w:pPrChange w:id="112846" w:author="CR#1487r1" w:date="2020-03-25T18:52:00Z">
                <w:pPr>
                  <w:keepNext/>
                  <w:keepLines/>
                  <w:spacing w:after="0"/>
                </w:pPr>
              </w:pPrChange>
            </w:pPr>
            <w:ins w:id="112847" w:author="CR#1487r1" w:date="2020-03-25T18:51:00Z">
              <w:r w:rsidRPr="004072B1">
                <w:rPr>
                  <w:b/>
                  <w:bCs/>
                  <w:i/>
                  <w:iCs/>
                  <w:lang w:val="x-none" w:eastAsia="x-none"/>
                  <w:rPrChange w:id="112848" w:author="Draft version 2" w:date="2020-04-03T01:44:00Z">
                    <w:rPr/>
                  </w:rPrChange>
                </w:rPr>
                <w:t>resourceAllocationType1GranularityForDCI-Format0-2</w:t>
              </w:r>
            </w:ins>
          </w:p>
          <w:p w14:paraId="61422292" w14:textId="4F594729" w:rsidR="00B644E7" w:rsidRPr="004072B1" w:rsidRDefault="00B644E7" w:rsidP="00B644E7">
            <w:pPr>
              <w:pStyle w:val="TAL"/>
              <w:rPr>
                <w:ins w:id="112849" w:author="CR#1487r1" w:date="2020-03-25T18:51:00Z"/>
                <w:b/>
                <w:i/>
                <w:szCs w:val="22"/>
                <w:rPrChange w:id="112850" w:author="Draft version 2" w:date="2020-04-03T01:44:00Z">
                  <w:rPr>
                    <w:ins w:id="112851" w:author="CR#1487r1" w:date="2020-03-25T18:51:00Z"/>
                    <w:b/>
                    <w:i/>
                    <w:szCs w:val="22"/>
                  </w:rPr>
                </w:rPrChange>
              </w:rPr>
            </w:pPr>
            <w:ins w:id="112852" w:author="CR#1487r1" w:date="2020-03-25T18:51:00Z">
              <w:r w:rsidRPr="004072B1">
                <w:rPr>
                  <w:szCs w:val="22"/>
                  <w:rPrChange w:id="112853" w:author="Draft version 2" w:date="2020-04-03T01:44:00Z">
                    <w:rPr>
                      <w:szCs w:val="22"/>
                    </w:rPr>
                  </w:rPrChange>
                </w:rPr>
                <w:t>Configures the scheduling granularity applicable for both the starting point and length indication for resource allocation type 1 in DCI format 0_2. If this field is absent, the granularity is 1 PRB (see TS 38.214 [19], clause 6.1.2.2.2).</w:t>
              </w:r>
            </w:ins>
          </w:p>
        </w:tc>
      </w:tr>
      <w:tr w:rsidR="00936420" w:rsidRPr="004072B1" w14:paraId="54AB4D1F" w14:textId="77777777" w:rsidTr="006D357F">
        <w:tc>
          <w:tcPr>
            <w:tcW w:w="14173" w:type="dxa"/>
            <w:shd w:val="clear" w:color="auto" w:fill="auto"/>
          </w:tcPr>
          <w:p w14:paraId="08AD9AB8" w14:textId="77777777" w:rsidR="002C5D28" w:rsidRPr="004072B1" w:rsidRDefault="002C5D28" w:rsidP="00F43D0B">
            <w:pPr>
              <w:pStyle w:val="TAL"/>
              <w:rPr>
                <w:szCs w:val="22"/>
                <w:rPrChange w:id="112854" w:author="Draft version 2" w:date="2020-04-03T01:44:00Z">
                  <w:rPr>
                    <w:szCs w:val="22"/>
                  </w:rPr>
                </w:rPrChange>
              </w:rPr>
            </w:pPr>
            <w:r w:rsidRPr="004072B1">
              <w:rPr>
                <w:b/>
                <w:i/>
                <w:szCs w:val="22"/>
                <w:rPrChange w:id="112855" w:author="Draft version 2" w:date="2020-04-03T01:44:00Z">
                  <w:rPr>
                    <w:b/>
                    <w:i/>
                    <w:szCs w:val="22"/>
                  </w:rPr>
                </w:rPrChange>
              </w:rPr>
              <w:t>tp-pi2BPSK</w:t>
            </w:r>
          </w:p>
          <w:p w14:paraId="07153BFF" w14:textId="77777777" w:rsidR="002C5D28" w:rsidRPr="004072B1" w:rsidRDefault="002C5D28" w:rsidP="00F43D0B">
            <w:pPr>
              <w:pStyle w:val="TAL"/>
              <w:rPr>
                <w:szCs w:val="22"/>
                <w:rPrChange w:id="112856" w:author="Draft version 2" w:date="2020-04-03T01:44:00Z">
                  <w:rPr>
                    <w:szCs w:val="22"/>
                  </w:rPr>
                </w:rPrChange>
              </w:rPr>
            </w:pPr>
            <w:r w:rsidRPr="004072B1">
              <w:rPr>
                <w:szCs w:val="22"/>
                <w:rPrChange w:id="112857" w:author="Draft version 2" w:date="2020-04-03T01:44:00Z">
                  <w:rPr>
                    <w:szCs w:val="22"/>
                  </w:rPr>
                </w:rPrChange>
              </w:rPr>
              <w:t xml:space="preserve">Enables pi/2-BPSK modulation with transform precoding if the field is present and disables it otherwise. </w:t>
            </w:r>
          </w:p>
        </w:tc>
      </w:tr>
      <w:tr w:rsidR="00936420" w:rsidRPr="004072B1" w14:paraId="1A5980BA" w14:textId="77777777" w:rsidTr="006D357F">
        <w:tc>
          <w:tcPr>
            <w:tcW w:w="14173" w:type="dxa"/>
            <w:shd w:val="clear" w:color="auto" w:fill="auto"/>
          </w:tcPr>
          <w:p w14:paraId="4ABA93E6" w14:textId="77777777" w:rsidR="002C5D28" w:rsidRPr="004072B1" w:rsidRDefault="002C5D28" w:rsidP="00F43D0B">
            <w:pPr>
              <w:pStyle w:val="TAL"/>
              <w:rPr>
                <w:szCs w:val="22"/>
                <w:rPrChange w:id="112858" w:author="Draft version 2" w:date="2020-04-03T01:44:00Z">
                  <w:rPr>
                    <w:szCs w:val="22"/>
                  </w:rPr>
                </w:rPrChange>
              </w:rPr>
            </w:pPr>
            <w:r w:rsidRPr="004072B1">
              <w:rPr>
                <w:b/>
                <w:i/>
                <w:szCs w:val="22"/>
                <w:rPrChange w:id="112859" w:author="Draft version 2" w:date="2020-04-03T01:44:00Z">
                  <w:rPr>
                    <w:b/>
                    <w:i/>
                    <w:szCs w:val="22"/>
                  </w:rPr>
                </w:rPrChange>
              </w:rPr>
              <w:t>transformPrecoder</w:t>
            </w:r>
          </w:p>
          <w:p w14:paraId="72C8BF22" w14:textId="24959453" w:rsidR="002C5D28" w:rsidRPr="004072B1" w:rsidRDefault="002C5D28" w:rsidP="004D0E6A">
            <w:pPr>
              <w:pStyle w:val="TAL"/>
              <w:rPr>
                <w:szCs w:val="22"/>
                <w:rPrChange w:id="112860" w:author="Draft version 2" w:date="2020-04-03T01:44:00Z">
                  <w:rPr>
                    <w:szCs w:val="22"/>
                  </w:rPr>
                </w:rPrChange>
              </w:rPr>
            </w:pPr>
            <w:r w:rsidRPr="004072B1">
              <w:rPr>
                <w:szCs w:val="22"/>
                <w:rPrChange w:id="112861" w:author="Draft version 2" w:date="2020-04-03T01:44:00Z">
                  <w:rPr>
                    <w:szCs w:val="22"/>
                  </w:rPr>
                </w:rPrChange>
              </w:rPr>
              <w:t>The UE specific selection of transformer precoder for PUSCH</w:t>
            </w:r>
            <w:r w:rsidR="004D0E6A" w:rsidRPr="004072B1">
              <w:rPr>
                <w:szCs w:val="22"/>
                <w:rPrChange w:id="112862" w:author="Draft version 2" w:date="2020-04-03T01:44:00Z">
                  <w:rPr>
                    <w:szCs w:val="22"/>
                  </w:rPr>
                </w:rPrChange>
              </w:rPr>
              <w:t xml:space="preserve"> (see TS 38.214 [19], clause 6.1.3)</w:t>
            </w:r>
            <w:r w:rsidRPr="004072B1">
              <w:rPr>
                <w:szCs w:val="22"/>
                <w:rPrChange w:id="112863" w:author="Draft version 2" w:date="2020-04-03T01:44:00Z">
                  <w:rPr>
                    <w:szCs w:val="22"/>
                  </w:rPr>
                </w:rPrChange>
              </w:rPr>
              <w:t xml:space="preserve">. When the field is absent the UE applies the value </w:t>
            </w:r>
            <w:r w:rsidR="00E734C0" w:rsidRPr="004072B1">
              <w:rPr>
                <w:szCs w:val="22"/>
                <w:rPrChange w:id="112864" w:author="Draft version 2" w:date="2020-04-03T01:44:00Z">
                  <w:rPr>
                    <w:szCs w:val="22"/>
                  </w:rPr>
                </w:rPrChange>
              </w:rPr>
              <w:t xml:space="preserve">of the field </w:t>
            </w:r>
            <w:r w:rsidRPr="004072B1">
              <w:rPr>
                <w:i/>
                <w:rPrChange w:id="112865" w:author="Draft version 2" w:date="2020-04-03T01:44:00Z">
                  <w:rPr>
                    <w:i/>
                  </w:rPr>
                </w:rPrChange>
              </w:rPr>
              <w:t>msg3-</w:t>
            </w:r>
            <w:r w:rsidR="004D0E6A" w:rsidRPr="004072B1">
              <w:rPr>
                <w:i/>
                <w:rPrChange w:id="112866" w:author="Draft version 2" w:date="2020-04-03T01:44:00Z">
                  <w:rPr>
                    <w:i/>
                  </w:rPr>
                </w:rPrChange>
              </w:rPr>
              <w:t>transformPrecoder</w:t>
            </w:r>
            <w:r w:rsidR="004D0E6A" w:rsidRPr="004072B1">
              <w:rPr>
                <w:szCs w:val="22"/>
                <w:rPrChange w:id="112867" w:author="Draft version 2" w:date="2020-04-03T01:44:00Z">
                  <w:rPr>
                    <w:szCs w:val="22"/>
                  </w:rPr>
                </w:rPrChange>
              </w:rPr>
              <w:t>.</w:t>
            </w:r>
          </w:p>
        </w:tc>
      </w:tr>
      <w:tr w:rsidR="00936420" w:rsidRPr="004072B1" w14:paraId="240F3384" w14:textId="77777777" w:rsidTr="006D357F">
        <w:tc>
          <w:tcPr>
            <w:tcW w:w="14173" w:type="dxa"/>
            <w:shd w:val="clear" w:color="auto" w:fill="auto"/>
          </w:tcPr>
          <w:p w14:paraId="76AC1F55" w14:textId="77777777" w:rsidR="002C5D28" w:rsidRPr="004072B1" w:rsidRDefault="002C5D28" w:rsidP="00F43D0B">
            <w:pPr>
              <w:pStyle w:val="TAL"/>
              <w:rPr>
                <w:szCs w:val="22"/>
                <w:rPrChange w:id="112868" w:author="Draft version 2" w:date="2020-04-03T01:44:00Z">
                  <w:rPr>
                    <w:szCs w:val="22"/>
                  </w:rPr>
                </w:rPrChange>
              </w:rPr>
            </w:pPr>
            <w:r w:rsidRPr="004072B1">
              <w:rPr>
                <w:b/>
                <w:i/>
                <w:szCs w:val="22"/>
                <w:rPrChange w:id="112869" w:author="Draft version 2" w:date="2020-04-03T01:44:00Z">
                  <w:rPr>
                    <w:b/>
                    <w:i/>
                    <w:szCs w:val="22"/>
                  </w:rPr>
                </w:rPrChange>
              </w:rPr>
              <w:t>txConfig</w:t>
            </w:r>
          </w:p>
          <w:p w14:paraId="443AEFD2" w14:textId="77777777" w:rsidR="002C5D28" w:rsidRPr="004072B1" w:rsidRDefault="002C5D28" w:rsidP="004D0E6A">
            <w:pPr>
              <w:pStyle w:val="TAL"/>
              <w:rPr>
                <w:szCs w:val="22"/>
                <w:rPrChange w:id="112870" w:author="Draft version 2" w:date="2020-04-03T01:44:00Z">
                  <w:rPr>
                    <w:szCs w:val="22"/>
                  </w:rPr>
                </w:rPrChange>
              </w:rPr>
            </w:pPr>
            <w:r w:rsidRPr="004072B1">
              <w:rPr>
                <w:szCs w:val="22"/>
                <w:rPrChange w:id="112871" w:author="Draft version 2" w:date="2020-04-03T01:44:00Z">
                  <w:rPr>
                    <w:szCs w:val="22"/>
                  </w:rPr>
                </w:rPrChange>
              </w:rPr>
              <w:t xml:space="preserve">Whether UE uses codebook based or non-codebook based transmission (see </w:t>
            </w:r>
            <w:r w:rsidR="001634A6" w:rsidRPr="004072B1">
              <w:rPr>
                <w:szCs w:val="22"/>
                <w:rPrChange w:id="112872" w:author="Draft version 2" w:date="2020-04-03T01:44:00Z">
                  <w:rPr>
                    <w:szCs w:val="22"/>
                  </w:rPr>
                </w:rPrChange>
              </w:rPr>
              <w:t>TS 38.214 [19]</w:t>
            </w:r>
            <w:r w:rsidRPr="004072B1">
              <w:rPr>
                <w:szCs w:val="22"/>
                <w:rPrChange w:id="112873" w:author="Draft version 2" w:date="2020-04-03T01:44:00Z">
                  <w:rPr>
                    <w:szCs w:val="22"/>
                  </w:rPr>
                </w:rPrChange>
              </w:rPr>
              <w:t xml:space="preserve">, </w:t>
            </w:r>
            <w:r w:rsidR="00581EBE" w:rsidRPr="004072B1">
              <w:rPr>
                <w:szCs w:val="22"/>
                <w:rPrChange w:id="112874" w:author="Draft version 2" w:date="2020-04-03T01:44:00Z">
                  <w:rPr>
                    <w:szCs w:val="22"/>
                  </w:rPr>
                </w:rPrChange>
              </w:rPr>
              <w:t>clause</w:t>
            </w:r>
            <w:r w:rsidRPr="004072B1">
              <w:rPr>
                <w:szCs w:val="22"/>
                <w:rPrChange w:id="112875" w:author="Draft version 2" w:date="2020-04-03T01:44:00Z">
                  <w:rPr>
                    <w:szCs w:val="22"/>
                  </w:rPr>
                </w:rPrChange>
              </w:rPr>
              <w:t xml:space="preserve"> 6.1.1). If the field is absent, the UE transmits PUSCH on one antenna port, see </w:t>
            </w:r>
            <w:r w:rsidR="001634A6" w:rsidRPr="004072B1">
              <w:rPr>
                <w:szCs w:val="22"/>
                <w:rPrChange w:id="112876" w:author="Draft version 2" w:date="2020-04-03T01:44:00Z">
                  <w:rPr>
                    <w:szCs w:val="22"/>
                  </w:rPr>
                </w:rPrChange>
              </w:rPr>
              <w:t>TS 38.214 [19]</w:t>
            </w:r>
            <w:r w:rsidRPr="004072B1">
              <w:rPr>
                <w:szCs w:val="22"/>
                <w:rPrChange w:id="112877" w:author="Draft version 2" w:date="2020-04-03T01:44:00Z">
                  <w:rPr>
                    <w:szCs w:val="22"/>
                  </w:rPr>
                </w:rPrChange>
              </w:rPr>
              <w:t xml:space="preserve">, </w:t>
            </w:r>
            <w:r w:rsidR="00581EBE" w:rsidRPr="004072B1">
              <w:rPr>
                <w:szCs w:val="22"/>
                <w:rPrChange w:id="112878" w:author="Draft version 2" w:date="2020-04-03T01:44:00Z">
                  <w:rPr>
                    <w:szCs w:val="22"/>
                  </w:rPr>
                </w:rPrChange>
              </w:rPr>
              <w:t>clause</w:t>
            </w:r>
            <w:r w:rsidRPr="004072B1">
              <w:rPr>
                <w:szCs w:val="22"/>
                <w:rPrChange w:id="112879" w:author="Draft version 2" w:date="2020-04-03T01:44:00Z">
                  <w:rPr>
                    <w:szCs w:val="22"/>
                  </w:rPr>
                </w:rPrChange>
              </w:rPr>
              <w:t xml:space="preserve"> 6.1.1.</w:t>
            </w:r>
          </w:p>
        </w:tc>
      </w:tr>
      <w:tr w:rsidR="00936420" w:rsidRPr="004072B1" w14:paraId="78225C48" w14:textId="77777777" w:rsidTr="006D357F">
        <w:trPr>
          <w:ins w:id="112880" w:author="CR#1487r1" w:date="2020-03-25T18:52:00Z"/>
        </w:trPr>
        <w:tc>
          <w:tcPr>
            <w:tcW w:w="14173" w:type="dxa"/>
            <w:shd w:val="clear" w:color="auto" w:fill="auto"/>
          </w:tcPr>
          <w:p w14:paraId="161DAF02" w14:textId="5BBE7D54" w:rsidR="00B644E7" w:rsidRPr="004072B1" w:rsidRDefault="00B644E7">
            <w:pPr>
              <w:pStyle w:val="TAL"/>
              <w:rPr>
                <w:ins w:id="112881" w:author="CR#1487r1" w:date="2020-03-25T18:52:00Z"/>
                <w:b/>
                <w:bCs/>
                <w:i/>
                <w:iCs/>
                <w:lang w:val="x-none" w:eastAsia="x-none"/>
                <w:rPrChange w:id="112882" w:author="Draft version 2" w:date="2020-04-03T01:44:00Z">
                  <w:rPr>
                    <w:ins w:id="112883" w:author="CR#1487r1" w:date="2020-03-25T18:52:00Z"/>
                  </w:rPr>
                </w:rPrChange>
              </w:rPr>
              <w:pPrChange w:id="112884" w:author="CR#1487r1" w:date="2020-03-25T18:52:00Z">
                <w:pPr>
                  <w:keepNext/>
                  <w:keepLines/>
                  <w:spacing w:after="0"/>
                </w:pPr>
              </w:pPrChange>
            </w:pPr>
            <w:ins w:id="112885" w:author="CR#1487r1" w:date="2020-03-25T18:52:00Z">
              <w:r w:rsidRPr="004072B1">
                <w:rPr>
                  <w:b/>
                  <w:bCs/>
                  <w:i/>
                  <w:iCs/>
                  <w:lang w:val="x-none" w:eastAsia="x-none"/>
                  <w:rPrChange w:id="112886" w:author="Draft version 2" w:date="2020-04-03T01:44:00Z">
                    <w:rPr/>
                  </w:rPrChange>
                </w:rPr>
                <w:t>uci-OnPUSCH-ListForDCI-Format0-1, uci-OnPUSCH-ListForDCI-Format0-2</w:t>
              </w:r>
            </w:ins>
          </w:p>
          <w:p w14:paraId="0BCFA3B1" w14:textId="77777777" w:rsidR="00B644E7" w:rsidRPr="004072B1" w:rsidRDefault="00B644E7">
            <w:pPr>
              <w:pStyle w:val="TAL"/>
              <w:rPr>
                <w:ins w:id="112887" w:author="CR#1487r1" w:date="2020-03-25T18:52:00Z"/>
                <w:rPrChange w:id="112888" w:author="Draft version 2" w:date="2020-04-03T01:44:00Z">
                  <w:rPr>
                    <w:ins w:id="112889" w:author="CR#1487r1" w:date="2020-03-25T18:52:00Z"/>
                    <w:rFonts w:ascii="Arial" w:hAnsi="Arial"/>
                    <w:sz w:val="18"/>
                  </w:rPr>
                </w:rPrChange>
              </w:rPr>
              <w:pPrChange w:id="112890" w:author="CR#1487r1" w:date="2020-03-25T18:52:00Z">
                <w:pPr>
                  <w:keepNext/>
                  <w:keepLines/>
                  <w:spacing w:after="0"/>
                </w:pPr>
              </w:pPrChange>
            </w:pPr>
            <w:ins w:id="112891" w:author="CR#1487r1" w:date="2020-03-25T18:52:00Z">
              <w:r w:rsidRPr="004072B1">
                <w:rPr>
                  <w:rPrChange w:id="112892" w:author="Draft version 2" w:date="2020-04-03T01:44:00Z">
                    <w:rPr/>
                  </w:rPrChange>
                </w:rPr>
                <w:t xml:space="preserve">Configuration for up to 2 HARQ-ACK codebooks specific to DCI format 0_1/0_2. </w:t>
              </w:r>
              <w:r w:rsidRPr="004072B1">
                <w:rPr>
                  <w:rPrChange w:id="112893" w:author="Draft version 2" w:date="2020-04-03T01:44:00Z">
                    <w:rPr>
                      <w:rFonts w:ascii="Arial" w:hAnsi="Arial"/>
                      <w:sz w:val="18"/>
                    </w:rPr>
                  </w:rPrChange>
                </w:rPr>
                <w:t>The field uci-OnPUSCH-ListForDCI-Format0-1 refers to DCI format 0_1 and the field uci-OnPUSCH-ListForDCI-Format0-2 refers to DCI format 0_2, respectively (see TS 38.212 [17], clause 7.3.1 and TS 38.213 [13] clause 9.3).</w:t>
              </w:r>
            </w:ins>
          </w:p>
          <w:p w14:paraId="4602E545" w14:textId="37C7671D" w:rsidR="00B644E7" w:rsidRPr="004072B1" w:rsidRDefault="00B644E7" w:rsidP="00B644E7">
            <w:pPr>
              <w:pStyle w:val="TAL"/>
              <w:rPr>
                <w:ins w:id="112894" w:author="CR#1487r1" w:date="2020-03-25T18:52:00Z"/>
                <w:rPrChange w:id="112895" w:author="Draft version 2" w:date="2020-04-03T01:44:00Z">
                  <w:rPr>
                    <w:ins w:id="112896" w:author="CR#1487r1" w:date="2020-03-25T18:52:00Z"/>
                  </w:rPr>
                </w:rPrChange>
              </w:rPr>
            </w:pPr>
            <w:ins w:id="112897" w:author="CR#1487r1" w:date="2020-03-25T18:52:00Z">
              <w:r w:rsidRPr="004072B1">
                <w:rPr>
                  <w:rPrChange w:id="112898" w:author="Draft version 2" w:date="2020-04-03T01:44:00Z">
                    <w:rPr>
                      <w:color w:val="FF0000"/>
                    </w:rPr>
                  </w:rPrChange>
                </w:rPr>
                <w:t>Editor’s note:</w:t>
              </w:r>
              <w:r w:rsidRPr="004072B1">
                <w:rPr>
                  <w:rPrChange w:id="112899" w:author="Draft version 2" w:date="2020-04-03T01:44:00Z">
                    <w:rPr/>
                  </w:rPrChange>
                </w:rPr>
                <w:t xml:space="preserve"> FFS on the definition for uci-OnPUSCH-ListForDCI-Format0-2.</w:t>
              </w:r>
            </w:ins>
          </w:p>
        </w:tc>
      </w:tr>
      <w:tr w:rsidR="00936420" w:rsidRPr="004072B1" w14:paraId="38E773EA" w14:textId="77777777" w:rsidTr="00A2540A">
        <w:trPr>
          <w:ins w:id="112900" w:author="CR#1477r2" w:date="2020-03-24T22:49:00Z"/>
        </w:trPr>
        <w:tc>
          <w:tcPr>
            <w:tcW w:w="14173" w:type="dxa"/>
            <w:shd w:val="clear" w:color="auto" w:fill="auto"/>
          </w:tcPr>
          <w:p w14:paraId="1B0D604A" w14:textId="77777777" w:rsidR="00BA19A2" w:rsidRPr="004072B1" w:rsidRDefault="00BA19A2" w:rsidP="00A2540A">
            <w:pPr>
              <w:pStyle w:val="TAL"/>
              <w:rPr>
                <w:ins w:id="112901" w:author="CR#1477r2" w:date="2020-03-24T22:49:00Z"/>
                <w:b/>
                <w:i/>
                <w:szCs w:val="22"/>
                <w:rPrChange w:id="112902" w:author="Draft version 2" w:date="2020-04-03T01:44:00Z">
                  <w:rPr>
                    <w:ins w:id="112903" w:author="CR#1477r2" w:date="2020-03-24T22:49:00Z"/>
                    <w:b/>
                    <w:i/>
                    <w:szCs w:val="22"/>
                  </w:rPr>
                </w:rPrChange>
              </w:rPr>
            </w:pPr>
            <w:ins w:id="112904" w:author="CR#1477r2" w:date="2020-03-24T22:49:00Z">
              <w:r w:rsidRPr="004072B1">
                <w:rPr>
                  <w:b/>
                  <w:i/>
                  <w:szCs w:val="22"/>
                  <w:rPrChange w:id="112905" w:author="Draft version 2" w:date="2020-04-03T01:44:00Z">
                    <w:rPr>
                      <w:b/>
                      <w:i/>
                      <w:szCs w:val="22"/>
                    </w:rPr>
                  </w:rPrChange>
                </w:rPr>
                <w:t>ul-dci-triggered-UL-ChannelAccess-C</w:t>
              </w:r>
              <w:r w:rsidRPr="004072B1">
                <w:rPr>
                  <w:b/>
                  <w:i/>
                  <w:szCs w:val="22"/>
                  <w:lang w:val="en-US"/>
                  <w:rPrChange w:id="112906" w:author="Draft version 2" w:date="2020-04-03T01:44:00Z">
                    <w:rPr>
                      <w:b/>
                      <w:i/>
                      <w:szCs w:val="22"/>
                      <w:lang w:val="en-US"/>
                    </w:rPr>
                  </w:rPrChange>
                </w:rPr>
                <w:t>P</w:t>
              </w:r>
              <w:r w:rsidRPr="004072B1">
                <w:rPr>
                  <w:b/>
                  <w:i/>
                  <w:szCs w:val="22"/>
                  <w:rPrChange w:id="112907" w:author="Draft version 2" w:date="2020-04-03T01:44:00Z">
                    <w:rPr>
                      <w:b/>
                      <w:i/>
                      <w:szCs w:val="22"/>
                    </w:rPr>
                  </w:rPrChange>
                </w:rPr>
                <w:t>ext-CAPC</w:t>
              </w:r>
            </w:ins>
          </w:p>
          <w:p w14:paraId="6B33AFAD" w14:textId="77777777" w:rsidR="00BA19A2" w:rsidRPr="004072B1" w:rsidRDefault="00BA19A2" w:rsidP="00A2540A">
            <w:pPr>
              <w:pStyle w:val="TAL"/>
              <w:rPr>
                <w:ins w:id="112908" w:author="CR#1477r2" w:date="2020-03-24T22:49:00Z"/>
                <w:b/>
                <w:i/>
                <w:szCs w:val="22"/>
                <w:rPrChange w:id="112909" w:author="Draft version 2" w:date="2020-04-03T01:44:00Z">
                  <w:rPr>
                    <w:ins w:id="112910" w:author="CR#1477r2" w:date="2020-03-24T22:49:00Z"/>
                    <w:b/>
                    <w:i/>
                    <w:szCs w:val="22"/>
                  </w:rPr>
                </w:rPrChange>
              </w:rPr>
            </w:pPr>
            <w:ins w:id="112911" w:author="CR#1477r2" w:date="2020-03-24T22:49:00Z">
              <w:r w:rsidRPr="004072B1">
                <w:rPr>
                  <w:szCs w:val="22"/>
                  <w:rPrChange w:id="112912" w:author="Draft version 2" w:date="2020-04-03T01:44:00Z">
                    <w:rPr>
                      <w:szCs w:val="22"/>
                    </w:rPr>
                  </w:rPrChange>
                </w:rPr>
                <w:t xml:space="preserve">List of the combinations of CP extension and UL channel access </w:t>
              </w:r>
              <w:r w:rsidRPr="004072B1">
                <w:rPr>
                  <w:szCs w:val="22"/>
                  <w:lang w:val="en-US"/>
                  <w:rPrChange w:id="112913" w:author="Draft version 2" w:date="2020-04-03T01:44:00Z">
                    <w:rPr>
                      <w:szCs w:val="22"/>
                      <w:lang w:val="en-US"/>
                    </w:rPr>
                  </w:rPrChange>
                </w:rPr>
                <w:t>mode</w:t>
              </w:r>
              <w:r w:rsidRPr="004072B1">
                <w:rPr>
                  <w:szCs w:val="22"/>
                  <w:rPrChange w:id="112914" w:author="Draft version 2" w:date="2020-04-03T01:44:00Z">
                    <w:rPr>
                      <w:szCs w:val="22"/>
                    </w:rPr>
                  </w:rPrChange>
                </w:rPr>
                <w:t xml:space="preserve"> (See TS 38.2</w:t>
              </w:r>
              <w:r w:rsidRPr="004072B1">
                <w:rPr>
                  <w:szCs w:val="22"/>
                  <w:lang w:val="en-US"/>
                  <w:rPrChange w:id="112915" w:author="Draft version 2" w:date="2020-04-03T01:44:00Z">
                    <w:rPr>
                      <w:szCs w:val="22"/>
                      <w:lang w:val="en-US"/>
                    </w:rPr>
                  </w:rPrChange>
                </w:rPr>
                <w:t>12 [17]</w:t>
              </w:r>
              <w:r w:rsidRPr="004072B1">
                <w:rPr>
                  <w:szCs w:val="22"/>
                  <w:rPrChange w:id="112916" w:author="Draft version 2" w:date="2020-04-03T01:44:00Z">
                    <w:rPr>
                      <w:szCs w:val="22"/>
                    </w:rPr>
                  </w:rPrChange>
                </w:rPr>
                <w:t xml:space="preserve">, </w:t>
              </w:r>
              <w:r w:rsidRPr="004072B1">
                <w:rPr>
                  <w:szCs w:val="22"/>
                  <w:lang w:val="en-US"/>
                  <w:rPrChange w:id="112917" w:author="Draft version 2" w:date="2020-04-03T01:44:00Z">
                    <w:rPr>
                      <w:szCs w:val="22"/>
                      <w:lang w:val="en-US"/>
                    </w:rPr>
                  </w:rPrChange>
                </w:rPr>
                <w:t>Table</w:t>
              </w:r>
              <w:r w:rsidRPr="004072B1">
                <w:rPr>
                  <w:szCs w:val="22"/>
                  <w:rPrChange w:id="112918" w:author="Draft version 2" w:date="2020-04-03T01:44:00Z">
                    <w:rPr>
                      <w:szCs w:val="22"/>
                    </w:rPr>
                  </w:rPrChange>
                </w:rPr>
                <w:t xml:space="preserve"> </w:t>
              </w:r>
              <w:r w:rsidRPr="004072B1">
                <w:rPr>
                  <w:szCs w:val="22"/>
                  <w:lang w:val="en-US"/>
                  <w:rPrChange w:id="112919" w:author="Draft version 2" w:date="2020-04-03T01:44:00Z">
                    <w:rPr>
                      <w:szCs w:val="22"/>
                      <w:lang w:val="en-US"/>
                    </w:rPr>
                  </w:rPrChange>
                </w:rPr>
                <w:t>7.3.1-2-35</w:t>
              </w:r>
              <w:r w:rsidRPr="004072B1">
                <w:rPr>
                  <w:szCs w:val="22"/>
                  <w:rPrChange w:id="112920" w:author="Draft version 2" w:date="2020-04-03T01:44:00Z">
                    <w:rPr>
                      <w:szCs w:val="22"/>
                    </w:rPr>
                  </w:rPrChange>
                </w:rPr>
                <w:t>).</w:t>
              </w:r>
            </w:ins>
          </w:p>
        </w:tc>
      </w:tr>
      <w:tr w:rsidR="00E65946" w:rsidRPr="004072B1" w14:paraId="1AA3ECB6" w14:textId="77777777" w:rsidTr="00192261">
        <w:trPr>
          <w:ins w:id="112921" w:author="CR#1500r2" w:date="2020-03-28T23:09:00Z"/>
        </w:trPr>
        <w:tc>
          <w:tcPr>
            <w:tcW w:w="14173" w:type="dxa"/>
            <w:shd w:val="clear" w:color="auto" w:fill="auto"/>
          </w:tcPr>
          <w:p w14:paraId="027E17F9" w14:textId="77777777" w:rsidR="00E65946" w:rsidRPr="004072B1" w:rsidRDefault="00E65946" w:rsidP="00192261">
            <w:pPr>
              <w:pStyle w:val="TAL"/>
              <w:rPr>
                <w:ins w:id="112922" w:author="CR#1500r2" w:date="2020-03-28T23:09:00Z"/>
                <w:b/>
                <w:i/>
                <w:szCs w:val="22"/>
                <w:rPrChange w:id="112923" w:author="Draft version 2" w:date="2020-04-03T01:44:00Z">
                  <w:rPr>
                    <w:ins w:id="112924" w:author="CR#1500r2" w:date="2020-03-28T23:09:00Z"/>
                    <w:b/>
                    <w:i/>
                    <w:szCs w:val="22"/>
                  </w:rPr>
                </w:rPrChange>
              </w:rPr>
            </w:pPr>
            <w:ins w:id="112925" w:author="CR#1500r2" w:date="2020-03-28T23:09:00Z">
              <w:r w:rsidRPr="004072B1">
                <w:rPr>
                  <w:b/>
                  <w:i/>
                  <w:szCs w:val="22"/>
                  <w:rPrChange w:id="112926" w:author="Draft version 2" w:date="2020-04-03T01:44:00Z">
                    <w:rPr>
                      <w:b/>
                      <w:i/>
                      <w:szCs w:val="22"/>
                    </w:rPr>
                  </w:rPrChange>
                </w:rPr>
                <w:t>ul-FullPowerTransmission</w:t>
              </w:r>
            </w:ins>
          </w:p>
          <w:p w14:paraId="3A6A49F4" w14:textId="77777777" w:rsidR="00E65946" w:rsidRPr="004072B1" w:rsidRDefault="00E65946" w:rsidP="00192261">
            <w:pPr>
              <w:pStyle w:val="TAL"/>
              <w:rPr>
                <w:ins w:id="112927" w:author="CR#1500r2" w:date="2020-03-28T23:09:00Z"/>
                <w:b/>
                <w:i/>
                <w:szCs w:val="22"/>
                <w:rPrChange w:id="112928" w:author="Draft version 2" w:date="2020-04-03T01:44:00Z">
                  <w:rPr>
                    <w:ins w:id="112929" w:author="CR#1500r2" w:date="2020-03-28T23:09:00Z"/>
                    <w:b/>
                    <w:i/>
                    <w:szCs w:val="22"/>
                  </w:rPr>
                </w:rPrChange>
              </w:rPr>
            </w:pPr>
            <w:ins w:id="112930" w:author="CR#1500r2" w:date="2020-03-28T23:09:00Z">
              <w:r w:rsidRPr="004072B1">
                <w:rPr>
                  <w:szCs w:val="22"/>
                  <w:rPrChange w:id="112931" w:author="Draft version 2" w:date="2020-04-03T01:44:00Z">
                    <w:rPr>
                      <w:szCs w:val="22"/>
                    </w:rPr>
                  </w:rPrChange>
                </w:rPr>
                <w:t>Configures the UE with UL full power transmission mode as specified in TS 38.213.</w:t>
              </w:r>
            </w:ins>
          </w:p>
        </w:tc>
      </w:tr>
    </w:tbl>
    <w:p w14:paraId="76381BD4" w14:textId="77777777" w:rsidR="002C5D28" w:rsidRPr="004072B1" w:rsidRDefault="002C5D28" w:rsidP="002C5D28">
      <w:pPr>
        <w:rPr>
          <w:rPrChange w:id="11293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EE9E43F" w14:textId="77777777" w:rsidTr="006D357F">
        <w:tc>
          <w:tcPr>
            <w:tcW w:w="14173" w:type="dxa"/>
            <w:shd w:val="clear" w:color="auto" w:fill="auto"/>
          </w:tcPr>
          <w:p w14:paraId="61907BCA" w14:textId="77777777" w:rsidR="002C5D28" w:rsidRPr="004072B1" w:rsidRDefault="002C5D28" w:rsidP="00F43D0B">
            <w:pPr>
              <w:pStyle w:val="TAH"/>
              <w:rPr>
                <w:szCs w:val="22"/>
                <w:rPrChange w:id="112933" w:author="Draft version 2" w:date="2020-04-03T01:44:00Z">
                  <w:rPr>
                    <w:szCs w:val="22"/>
                  </w:rPr>
                </w:rPrChange>
              </w:rPr>
            </w:pPr>
            <w:bookmarkStart w:id="112934" w:name="_Hlk535948870"/>
            <w:r w:rsidRPr="004072B1">
              <w:rPr>
                <w:i/>
                <w:szCs w:val="22"/>
                <w:rPrChange w:id="112935" w:author="Draft version 2" w:date="2020-04-03T01:44:00Z">
                  <w:rPr>
                    <w:i/>
                    <w:szCs w:val="22"/>
                  </w:rPr>
                </w:rPrChange>
              </w:rPr>
              <w:t xml:space="preserve">UCI-OnPUSCH </w:t>
            </w:r>
            <w:r w:rsidRPr="004072B1">
              <w:rPr>
                <w:szCs w:val="22"/>
                <w:rPrChange w:id="112936" w:author="Draft version 2" w:date="2020-04-03T01:44:00Z">
                  <w:rPr>
                    <w:szCs w:val="22"/>
                  </w:rPr>
                </w:rPrChange>
              </w:rPr>
              <w:t>field descriptions</w:t>
            </w:r>
          </w:p>
        </w:tc>
      </w:tr>
      <w:tr w:rsidR="00936420" w:rsidRPr="004072B1" w14:paraId="6879E666" w14:textId="77777777" w:rsidTr="006D357F">
        <w:tc>
          <w:tcPr>
            <w:tcW w:w="14173" w:type="dxa"/>
            <w:shd w:val="clear" w:color="auto" w:fill="auto"/>
          </w:tcPr>
          <w:p w14:paraId="6DE64C5B" w14:textId="77777777" w:rsidR="002C5D28" w:rsidRPr="004072B1" w:rsidRDefault="002C5D28" w:rsidP="00F43D0B">
            <w:pPr>
              <w:pStyle w:val="TAL"/>
              <w:rPr>
                <w:b/>
                <w:i/>
                <w:szCs w:val="22"/>
                <w:rPrChange w:id="112937" w:author="Draft version 2" w:date="2020-04-03T01:44:00Z">
                  <w:rPr>
                    <w:b/>
                    <w:i/>
                    <w:szCs w:val="22"/>
                  </w:rPr>
                </w:rPrChange>
              </w:rPr>
            </w:pPr>
            <w:r w:rsidRPr="004072B1">
              <w:rPr>
                <w:b/>
                <w:i/>
                <w:szCs w:val="22"/>
                <w:rPrChange w:id="112938" w:author="Draft version 2" w:date="2020-04-03T01:44:00Z">
                  <w:rPr>
                    <w:b/>
                    <w:i/>
                    <w:szCs w:val="22"/>
                  </w:rPr>
                </w:rPrChange>
              </w:rPr>
              <w:t>betaOffsets</w:t>
            </w:r>
          </w:p>
          <w:p w14:paraId="370C287C" w14:textId="4FDCE7C1" w:rsidR="002C5D28" w:rsidRPr="004072B1" w:rsidRDefault="002C5D28" w:rsidP="004D0E6A">
            <w:pPr>
              <w:pStyle w:val="TAL"/>
              <w:rPr>
                <w:szCs w:val="22"/>
                <w:rPrChange w:id="112939" w:author="Draft version 2" w:date="2020-04-03T01:44:00Z">
                  <w:rPr>
                    <w:szCs w:val="22"/>
                  </w:rPr>
                </w:rPrChange>
              </w:rPr>
            </w:pPr>
            <w:r w:rsidRPr="004072B1">
              <w:rPr>
                <w:szCs w:val="22"/>
                <w:rPrChange w:id="112940" w:author="Draft version 2" w:date="2020-04-03T01:44:00Z">
                  <w:rPr>
                    <w:szCs w:val="22"/>
                  </w:rPr>
                </w:rPrChange>
              </w:rPr>
              <w:t>Selection between and configuration of dynamic and semi-static beta-offset</w:t>
            </w:r>
            <w:ins w:id="112941" w:author="CR#1487r1" w:date="2020-03-25T18:53:00Z">
              <w:r w:rsidR="00B644E7" w:rsidRPr="004072B1">
                <w:rPr>
                  <w:szCs w:val="22"/>
                  <w:rPrChange w:id="112942" w:author="Draft version 2" w:date="2020-04-03T01:44:00Z">
                    <w:rPr>
                      <w:szCs w:val="22"/>
                    </w:rPr>
                  </w:rPrChange>
                </w:rPr>
                <w:t xml:space="preserve"> for DCI formats other than DCI format 0_2</w:t>
              </w:r>
            </w:ins>
            <w:r w:rsidRPr="004072B1">
              <w:rPr>
                <w:szCs w:val="22"/>
                <w:rPrChange w:id="112943" w:author="Draft version 2" w:date="2020-04-03T01:44:00Z">
                  <w:rPr>
                    <w:szCs w:val="22"/>
                  </w:rPr>
                </w:rPrChange>
              </w:rPr>
              <w:t xml:space="preserve">. If the field is </w:t>
            </w:r>
            <w:r w:rsidR="00EA4B01" w:rsidRPr="004072B1">
              <w:rPr>
                <w:szCs w:val="22"/>
                <w:rPrChange w:id="112944" w:author="Draft version 2" w:date="2020-04-03T01:44:00Z">
                  <w:rPr>
                    <w:szCs w:val="22"/>
                  </w:rPr>
                </w:rPrChange>
              </w:rPr>
              <w:t>not configured</w:t>
            </w:r>
            <w:r w:rsidRPr="004072B1">
              <w:rPr>
                <w:szCs w:val="22"/>
                <w:rPrChange w:id="112945" w:author="Draft version 2" w:date="2020-04-03T01:44:00Z">
                  <w:rPr>
                    <w:szCs w:val="22"/>
                  </w:rPr>
                </w:rPrChange>
              </w:rPr>
              <w:t xml:space="preserve">, the UE applies the value 'semiStatic' (see </w:t>
            </w:r>
            <w:r w:rsidR="00A87238" w:rsidRPr="004072B1">
              <w:rPr>
                <w:szCs w:val="22"/>
                <w:rPrChange w:id="112946" w:author="Draft version 2" w:date="2020-04-03T01:44:00Z">
                  <w:rPr>
                    <w:szCs w:val="22"/>
                  </w:rPr>
                </w:rPrChange>
              </w:rPr>
              <w:t>TS 38.213 [13]</w:t>
            </w:r>
            <w:r w:rsidRPr="004072B1">
              <w:rPr>
                <w:szCs w:val="22"/>
                <w:rPrChange w:id="112947" w:author="Draft version 2" w:date="2020-04-03T01:44:00Z">
                  <w:rPr>
                    <w:szCs w:val="22"/>
                  </w:rPr>
                </w:rPrChange>
              </w:rPr>
              <w:t xml:space="preserve">, </w:t>
            </w:r>
            <w:r w:rsidR="00581EBE" w:rsidRPr="004072B1">
              <w:rPr>
                <w:szCs w:val="22"/>
                <w:rPrChange w:id="112948" w:author="Draft version 2" w:date="2020-04-03T01:44:00Z">
                  <w:rPr>
                    <w:szCs w:val="22"/>
                  </w:rPr>
                </w:rPrChange>
              </w:rPr>
              <w:t>clause</w:t>
            </w:r>
            <w:r w:rsidRPr="004072B1">
              <w:rPr>
                <w:szCs w:val="22"/>
                <w:rPrChange w:id="112949" w:author="Draft version 2" w:date="2020-04-03T01:44:00Z">
                  <w:rPr>
                    <w:szCs w:val="22"/>
                  </w:rPr>
                </w:rPrChange>
              </w:rPr>
              <w:t xml:space="preserve"> 9.3).</w:t>
            </w:r>
          </w:p>
        </w:tc>
      </w:tr>
      <w:bookmarkEnd w:id="112934"/>
      <w:tr w:rsidR="002C5D28" w:rsidRPr="004072B1" w14:paraId="74F4796C" w14:textId="77777777" w:rsidTr="006D357F">
        <w:tc>
          <w:tcPr>
            <w:tcW w:w="14173" w:type="dxa"/>
            <w:shd w:val="clear" w:color="auto" w:fill="auto"/>
          </w:tcPr>
          <w:p w14:paraId="2788D097" w14:textId="77777777" w:rsidR="002C5D28" w:rsidRPr="004072B1" w:rsidRDefault="002C5D28" w:rsidP="00F43D0B">
            <w:pPr>
              <w:pStyle w:val="TAL"/>
              <w:rPr>
                <w:szCs w:val="22"/>
                <w:rPrChange w:id="112950" w:author="Draft version 2" w:date="2020-04-03T01:44:00Z">
                  <w:rPr>
                    <w:szCs w:val="22"/>
                  </w:rPr>
                </w:rPrChange>
              </w:rPr>
            </w:pPr>
            <w:r w:rsidRPr="004072B1">
              <w:rPr>
                <w:b/>
                <w:i/>
                <w:szCs w:val="22"/>
                <w:rPrChange w:id="112951" w:author="Draft version 2" w:date="2020-04-03T01:44:00Z">
                  <w:rPr>
                    <w:b/>
                    <w:i/>
                    <w:szCs w:val="22"/>
                  </w:rPr>
                </w:rPrChange>
              </w:rPr>
              <w:t>scaling</w:t>
            </w:r>
          </w:p>
          <w:p w14:paraId="46B6FC29" w14:textId="4E583B2F" w:rsidR="002C5D28" w:rsidRPr="004072B1" w:rsidRDefault="002C5D28" w:rsidP="004D0E6A">
            <w:pPr>
              <w:pStyle w:val="TAL"/>
              <w:rPr>
                <w:szCs w:val="22"/>
                <w:rPrChange w:id="112952" w:author="Draft version 2" w:date="2020-04-03T01:44:00Z">
                  <w:rPr>
                    <w:szCs w:val="22"/>
                  </w:rPr>
                </w:rPrChange>
              </w:rPr>
            </w:pPr>
            <w:r w:rsidRPr="004072B1">
              <w:rPr>
                <w:szCs w:val="22"/>
                <w:rPrChange w:id="112953" w:author="Draft version 2" w:date="2020-04-03T01:44:00Z">
                  <w:rPr>
                    <w:szCs w:val="22"/>
                  </w:rPr>
                </w:rPrChange>
              </w:rPr>
              <w:t>Indicates a scaling factor to limit the number of resource elements assigned to UCI on PUSCH</w:t>
            </w:r>
            <w:ins w:id="112954" w:author="CR#1487r1" w:date="2020-03-25T18:53:00Z">
              <w:r w:rsidR="00B644E7" w:rsidRPr="004072B1">
                <w:rPr>
                  <w:szCs w:val="22"/>
                  <w:rPrChange w:id="112955" w:author="Draft version 2" w:date="2020-04-03T01:44:00Z">
                    <w:rPr>
                      <w:szCs w:val="22"/>
                    </w:rPr>
                  </w:rPrChange>
                </w:rPr>
                <w:t xml:space="preserve"> for DCI formats other than DCI format 0_2</w:t>
              </w:r>
            </w:ins>
            <w:r w:rsidRPr="004072B1">
              <w:rPr>
                <w:szCs w:val="22"/>
                <w:rPrChange w:id="112956" w:author="Draft version 2" w:date="2020-04-03T01:44:00Z">
                  <w:rPr>
                    <w:szCs w:val="22"/>
                  </w:rPr>
                </w:rPrChange>
              </w:rPr>
              <w:t xml:space="preserve">. Value </w:t>
            </w:r>
            <w:r w:rsidRPr="004072B1">
              <w:rPr>
                <w:i/>
                <w:szCs w:val="22"/>
                <w:rPrChange w:id="112957" w:author="Draft version 2" w:date="2020-04-03T01:44:00Z">
                  <w:rPr>
                    <w:i/>
                    <w:szCs w:val="22"/>
                  </w:rPr>
                </w:rPrChange>
              </w:rPr>
              <w:t>f0p5</w:t>
            </w:r>
            <w:r w:rsidRPr="004072B1">
              <w:rPr>
                <w:szCs w:val="22"/>
                <w:rPrChange w:id="112958" w:author="Draft version 2" w:date="2020-04-03T01:44:00Z">
                  <w:rPr>
                    <w:szCs w:val="22"/>
                  </w:rPr>
                </w:rPrChange>
              </w:rPr>
              <w:t xml:space="preserve"> corresponds to 0.5, value </w:t>
            </w:r>
            <w:r w:rsidRPr="004072B1">
              <w:rPr>
                <w:i/>
                <w:szCs w:val="22"/>
                <w:rPrChange w:id="112959" w:author="Draft version 2" w:date="2020-04-03T01:44:00Z">
                  <w:rPr>
                    <w:i/>
                    <w:szCs w:val="22"/>
                  </w:rPr>
                </w:rPrChange>
              </w:rPr>
              <w:t>f0p65</w:t>
            </w:r>
            <w:r w:rsidRPr="004072B1">
              <w:rPr>
                <w:szCs w:val="22"/>
                <w:rPrChange w:id="112960" w:author="Draft version 2" w:date="2020-04-03T01:44:00Z">
                  <w:rPr>
                    <w:szCs w:val="22"/>
                  </w:rPr>
                </w:rPrChange>
              </w:rPr>
              <w:t xml:space="preserve"> corresponds to 0.65, and so on. The value configured herein is applicable for </w:t>
            </w:r>
            <w:r w:rsidR="001C74DD" w:rsidRPr="004072B1">
              <w:rPr>
                <w:szCs w:val="22"/>
                <w:rPrChange w:id="112961" w:author="Draft version 2" w:date="2020-04-03T01:44:00Z">
                  <w:rPr>
                    <w:szCs w:val="22"/>
                  </w:rPr>
                </w:rPrChange>
              </w:rPr>
              <w:t xml:space="preserve">PUSCH </w:t>
            </w:r>
            <w:r w:rsidRPr="004072B1">
              <w:rPr>
                <w:szCs w:val="22"/>
                <w:rPrChange w:id="112962" w:author="Draft version 2" w:date="2020-04-03T01:44:00Z">
                  <w:rPr>
                    <w:szCs w:val="22"/>
                  </w:rPr>
                </w:rPrChange>
              </w:rPr>
              <w:t xml:space="preserve">with configured grant (see </w:t>
            </w:r>
            <w:r w:rsidR="00F93181" w:rsidRPr="004072B1">
              <w:rPr>
                <w:szCs w:val="22"/>
                <w:rPrChange w:id="112963" w:author="Draft version 2" w:date="2020-04-03T01:44:00Z">
                  <w:rPr>
                    <w:szCs w:val="22"/>
                  </w:rPr>
                </w:rPrChange>
              </w:rPr>
              <w:t>TS 38.212 [17]</w:t>
            </w:r>
            <w:r w:rsidRPr="004072B1">
              <w:rPr>
                <w:szCs w:val="22"/>
                <w:rPrChange w:id="112964" w:author="Draft version 2" w:date="2020-04-03T01:44:00Z">
                  <w:rPr>
                    <w:szCs w:val="22"/>
                  </w:rPr>
                </w:rPrChange>
              </w:rPr>
              <w:t xml:space="preserve">, </w:t>
            </w:r>
            <w:r w:rsidR="00581EBE" w:rsidRPr="004072B1">
              <w:rPr>
                <w:szCs w:val="22"/>
                <w:rPrChange w:id="112965" w:author="Draft version 2" w:date="2020-04-03T01:44:00Z">
                  <w:rPr>
                    <w:szCs w:val="22"/>
                  </w:rPr>
                </w:rPrChange>
              </w:rPr>
              <w:t>clause</w:t>
            </w:r>
            <w:r w:rsidRPr="004072B1">
              <w:rPr>
                <w:szCs w:val="22"/>
                <w:rPrChange w:id="112966" w:author="Draft version 2" w:date="2020-04-03T01:44:00Z">
                  <w:rPr>
                    <w:szCs w:val="22"/>
                  </w:rPr>
                </w:rPrChange>
              </w:rPr>
              <w:t xml:space="preserve"> 6.3).</w:t>
            </w:r>
          </w:p>
        </w:tc>
      </w:tr>
    </w:tbl>
    <w:p w14:paraId="6DF45795" w14:textId="77777777" w:rsidR="00B644E7" w:rsidRPr="004072B1" w:rsidRDefault="00B644E7" w:rsidP="00B644E7">
      <w:pPr>
        <w:rPr>
          <w:ins w:id="112967" w:author="CR#1487r1" w:date="2020-03-25T18:53:00Z"/>
          <w:rFonts w:eastAsia="MS Mincho"/>
          <w:rPrChange w:id="112968" w:author="Draft version 2" w:date="2020-04-03T01:44:00Z">
            <w:rPr>
              <w:ins w:id="112969" w:author="CR#1487r1" w:date="2020-03-25T18:53:00Z"/>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7916097" w14:textId="77777777" w:rsidTr="00A2540A">
        <w:trPr>
          <w:ins w:id="112970" w:author="CR#1487r1" w:date="2020-03-25T18:53:00Z"/>
        </w:trPr>
        <w:tc>
          <w:tcPr>
            <w:tcW w:w="14173" w:type="dxa"/>
            <w:shd w:val="clear" w:color="auto" w:fill="auto"/>
          </w:tcPr>
          <w:p w14:paraId="51D0EFEE" w14:textId="77777777" w:rsidR="00B644E7" w:rsidRPr="004072B1" w:rsidRDefault="00B644E7">
            <w:pPr>
              <w:pStyle w:val="TAH"/>
              <w:rPr>
                <w:ins w:id="112971" w:author="CR#1487r1" w:date="2020-03-25T18:53:00Z"/>
                <w:b w:val="0"/>
                <w:i/>
                <w:iCs/>
                <w:lang w:val="x-none" w:eastAsia="x-none"/>
                <w:rPrChange w:id="112972" w:author="Draft version 2" w:date="2020-04-03T01:44:00Z">
                  <w:rPr>
                    <w:ins w:id="112973" w:author="CR#1487r1" w:date="2020-03-25T18:53:00Z"/>
                    <w:b/>
                  </w:rPr>
                </w:rPrChange>
              </w:rPr>
              <w:pPrChange w:id="112974" w:author="CR#1487r1" w:date="2020-03-25T18:53:00Z">
                <w:pPr>
                  <w:keepNext/>
                  <w:keepLines/>
                  <w:spacing w:after="0"/>
                  <w:jc w:val="center"/>
                </w:pPr>
              </w:pPrChange>
            </w:pPr>
            <w:ins w:id="112975" w:author="CR#1487r1" w:date="2020-03-25T18:53:00Z">
              <w:r w:rsidRPr="004072B1">
                <w:rPr>
                  <w:i/>
                  <w:iCs/>
                  <w:lang w:val="x-none" w:eastAsia="x-none"/>
                  <w:rPrChange w:id="112976" w:author="Draft version 2" w:date="2020-04-03T01:44:00Z">
                    <w:rPr>
                      <w:b/>
                    </w:rPr>
                  </w:rPrChange>
                </w:rPr>
                <w:lastRenderedPageBreak/>
                <w:t>UCI-OnPUSCH-ForDCI-Format0-2  field descriptions</w:t>
              </w:r>
            </w:ins>
          </w:p>
        </w:tc>
      </w:tr>
      <w:tr w:rsidR="00936420" w:rsidRPr="004072B1" w14:paraId="41A5F152" w14:textId="77777777" w:rsidTr="00A2540A">
        <w:trPr>
          <w:ins w:id="112977" w:author="CR#1487r1" w:date="2020-03-25T18:53:00Z"/>
        </w:trPr>
        <w:tc>
          <w:tcPr>
            <w:tcW w:w="14173" w:type="dxa"/>
            <w:shd w:val="clear" w:color="auto" w:fill="auto"/>
          </w:tcPr>
          <w:p w14:paraId="7F33669B" w14:textId="77777777" w:rsidR="00B644E7" w:rsidRPr="004072B1" w:rsidRDefault="00B644E7">
            <w:pPr>
              <w:pStyle w:val="TAL"/>
              <w:rPr>
                <w:ins w:id="112978" w:author="CR#1487r1" w:date="2020-03-25T18:53:00Z"/>
                <w:b/>
                <w:bCs/>
                <w:i/>
                <w:iCs/>
                <w:lang w:val="x-none" w:eastAsia="x-none"/>
                <w:rPrChange w:id="112979" w:author="Draft version 2" w:date="2020-04-03T01:44:00Z">
                  <w:rPr>
                    <w:ins w:id="112980" w:author="CR#1487r1" w:date="2020-03-25T18:53:00Z"/>
                  </w:rPr>
                </w:rPrChange>
              </w:rPr>
              <w:pPrChange w:id="112981" w:author="CR#1487r1" w:date="2020-03-25T18:54:00Z">
                <w:pPr>
                  <w:keepNext/>
                  <w:keepLines/>
                  <w:spacing w:after="0"/>
                </w:pPr>
              </w:pPrChange>
            </w:pPr>
            <w:ins w:id="112982" w:author="CR#1487r1" w:date="2020-03-25T18:53:00Z">
              <w:r w:rsidRPr="004072B1">
                <w:rPr>
                  <w:b/>
                  <w:bCs/>
                  <w:i/>
                  <w:iCs/>
                  <w:lang w:val="x-none" w:eastAsia="x-none"/>
                  <w:rPrChange w:id="112983" w:author="Draft version 2" w:date="2020-04-03T01:44:00Z">
                    <w:rPr/>
                  </w:rPrChange>
                </w:rPr>
                <w:t>betaOffsetsForDCI-Format0-2</w:t>
              </w:r>
            </w:ins>
          </w:p>
          <w:p w14:paraId="71F43BC5" w14:textId="77777777" w:rsidR="00B644E7" w:rsidRPr="004072B1" w:rsidRDefault="00B644E7">
            <w:pPr>
              <w:pStyle w:val="TAL"/>
              <w:rPr>
                <w:ins w:id="112984" w:author="CR#1487r1" w:date="2020-03-25T18:53:00Z"/>
                <w:rPrChange w:id="112985" w:author="Draft version 2" w:date="2020-04-03T01:44:00Z">
                  <w:rPr>
                    <w:ins w:id="112986" w:author="CR#1487r1" w:date="2020-03-25T18:53:00Z"/>
                    <w:rFonts w:ascii="Arial" w:hAnsi="Arial"/>
                    <w:sz w:val="18"/>
                  </w:rPr>
                </w:rPrChange>
              </w:rPr>
              <w:pPrChange w:id="112987" w:author="CR#1487r1" w:date="2020-03-25T18:54:00Z">
                <w:pPr>
                  <w:keepNext/>
                  <w:keepLines/>
                  <w:spacing w:after="0"/>
                </w:pPr>
              </w:pPrChange>
            </w:pPr>
            <w:ins w:id="112988" w:author="CR#1487r1" w:date="2020-03-25T18:53:00Z">
              <w:r w:rsidRPr="004072B1">
                <w:rPr>
                  <w:rPrChange w:id="112989" w:author="Draft version 2" w:date="2020-04-03T01:44:00Z">
                    <w:rPr/>
                  </w:rPrChange>
                </w:rPr>
                <w:t>Selection between and configuration of dynamic and semi-static beta-offset for DCI Format 0_2</w:t>
              </w:r>
              <w:r w:rsidRPr="004072B1">
                <w:rPr>
                  <w:rPrChange w:id="112990" w:author="Draft version 2" w:date="2020-04-03T01:44:00Z">
                    <w:rPr>
                      <w:rFonts w:ascii="Arial" w:hAnsi="Arial"/>
                      <w:sz w:val="18"/>
                    </w:rPr>
                  </w:rPrChange>
                </w:rPr>
                <w:t>. If the field is not configured, the UE applies the value 'semiStatic' (see TS 38.213 [13], clause 9.3).</w:t>
              </w:r>
            </w:ins>
          </w:p>
        </w:tc>
      </w:tr>
      <w:tr w:rsidR="00936420" w:rsidRPr="004072B1" w14:paraId="1693EC04" w14:textId="77777777" w:rsidTr="00A2540A">
        <w:trPr>
          <w:ins w:id="112991" w:author="CR#1487r1" w:date="2020-03-25T18:53:00Z"/>
        </w:trPr>
        <w:tc>
          <w:tcPr>
            <w:tcW w:w="14173" w:type="dxa"/>
            <w:shd w:val="clear" w:color="auto" w:fill="auto"/>
          </w:tcPr>
          <w:p w14:paraId="1627C144" w14:textId="77777777" w:rsidR="00B644E7" w:rsidRPr="004072B1" w:rsidRDefault="00B644E7">
            <w:pPr>
              <w:pStyle w:val="TAL"/>
              <w:rPr>
                <w:ins w:id="112992" w:author="CR#1487r1" w:date="2020-03-25T18:53:00Z"/>
                <w:b/>
                <w:bCs/>
                <w:i/>
                <w:iCs/>
                <w:lang w:val="x-none" w:eastAsia="x-none"/>
                <w:rPrChange w:id="112993" w:author="Draft version 2" w:date="2020-04-03T01:44:00Z">
                  <w:rPr>
                    <w:ins w:id="112994" w:author="CR#1487r1" w:date="2020-03-25T18:53:00Z"/>
                  </w:rPr>
                </w:rPrChange>
              </w:rPr>
              <w:pPrChange w:id="112995" w:author="CR#1487r1" w:date="2020-03-25T18:54:00Z">
                <w:pPr>
                  <w:keepNext/>
                  <w:keepLines/>
                  <w:spacing w:after="0"/>
                </w:pPr>
              </w:pPrChange>
            </w:pPr>
            <w:ins w:id="112996" w:author="CR#1487r1" w:date="2020-03-25T18:53:00Z">
              <w:r w:rsidRPr="004072B1">
                <w:rPr>
                  <w:b/>
                  <w:bCs/>
                  <w:i/>
                  <w:iCs/>
                  <w:lang w:val="x-none" w:eastAsia="x-none"/>
                  <w:rPrChange w:id="112997" w:author="Draft version 2" w:date="2020-04-03T01:44:00Z">
                    <w:rPr/>
                  </w:rPrChange>
                </w:rPr>
                <w:t>dynamicForDCI-Format0-2</w:t>
              </w:r>
            </w:ins>
          </w:p>
          <w:p w14:paraId="0E2E0574" w14:textId="77777777" w:rsidR="00B644E7" w:rsidRPr="004072B1" w:rsidRDefault="00B644E7">
            <w:pPr>
              <w:pStyle w:val="TAL"/>
              <w:rPr>
                <w:ins w:id="112998" w:author="CR#1487r1" w:date="2020-03-25T18:53:00Z"/>
                <w:rPrChange w:id="112999" w:author="Draft version 2" w:date="2020-04-03T01:44:00Z">
                  <w:rPr>
                    <w:ins w:id="113000" w:author="CR#1487r1" w:date="2020-03-25T18:53:00Z"/>
                    <w:rFonts w:ascii="Arial" w:hAnsi="Arial"/>
                    <w:sz w:val="18"/>
                  </w:rPr>
                </w:rPrChange>
              </w:rPr>
              <w:pPrChange w:id="113001" w:author="CR#1487r1" w:date="2020-03-25T18:54:00Z">
                <w:pPr>
                  <w:keepNext/>
                  <w:keepLines/>
                  <w:spacing w:after="0"/>
                </w:pPr>
              </w:pPrChange>
            </w:pPr>
            <w:ins w:id="113002" w:author="CR#1487r1" w:date="2020-03-25T18:53:00Z">
              <w:r w:rsidRPr="004072B1">
                <w:rPr>
                  <w:rPrChange w:id="113003" w:author="Draft version 2" w:date="2020-04-03T01:44:00Z">
                    <w:rPr/>
                  </w:rPrChange>
                </w:rPr>
                <w:t>Indicates the UE applies the value ‘dynamic’ for DCI Format 0_2. If ‘</w:t>
              </w:r>
              <w:r w:rsidRPr="004072B1">
                <w:rPr>
                  <w:i/>
                  <w:iCs/>
                  <w:lang w:val="x-none" w:eastAsia="x-none"/>
                  <w:rPrChange w:id="113004" w:author="Draft version 2" w:date="2020-04-03T01:44:00Z">
                    <w:rPr/>
                  </w:rPrChange>
                </w:rPr>
                <w:t>OneBit</w:t>
              </w:r>
              <w:r w:rsidRPr="004072B1">
                <w:rPr>
                  <w:rPrChange w:id="113005" w:author="Draft version 2" w:date="2020-04-03T01:44:00Z">
                    <w:rPr/>
                  </w:rPrChange>
                </w:rPr>
                <w:t>’ is chosen, 2 offset indexes can be configured. Otherwise if ‘</w:t>
              </w:r>
              <w:r w:rsidRPr="004072B1">
                <w:rPr>
                  <w:i/>
                  <w:iCs/>
                  <w:lang w:val="x-none" w:eastAsia="x-none"/>
                  <w:rPrChange w:id="113006" w:author="Draft version 2" w:date="2020-04-03T01:44:00Z">
                    <w:rPr/>
                  </w:rPrChange>
                </w:rPr>
                <w:t>TwoBits</w:t>
              </w:r>
              <w:r w:rsidRPr="004072B1">
                <w:rPr>
                  <w:rPrChange w:id="113007" w:author="Draft version 2" w:date="2020-04-03T01:44:00Z">
                    <w:rPr/>
                  </w:rPrChange>
                </w:rPr>
                <w:t xml:space="preserve">’ is chosen, 4 offset indexes can be configured </w:t>
              </w:r>
              <w:r w:rsidRPr="004072B1">
                <w:rPr>
                  <w:rPrChange w:id="113008" w:author="Draft version 2" w:date="2020-04-03T01:44:00Z">
                    <w:rPr>
                      <w:rFonts w:ascii="Arial" w:hAnsi="Arial"/>
                      <w:sz w:val="18"/>
                    </w:rPr>
                  </w:rPrChange>
                </w:rPr>
                <w:t>(see TS 38.212 [17], clause 7.3.1 and TS 38.213 [13], clause 9.3).</w:t>
              </w:r>
            </w:ins>
          </w:p>
        </w:tc>
      </w:tr>
      <w:tr w:rsidR="00936420" w:rsidRPr="004072B1" w14:paraId="3CECBB49" w14:textId="77777777" w:rsidTr="00A2540A">
        <w:trPr>
          <w:ins w:id="113009" w:author="CR#1487r1" w:date="2020-03-25T18:53:00Z"/>
        </w:trPr>
        <w:tc>
          <w:tcPr>
            <w:tcW w:w="14173" w:type="dxa"/>
            <w:shd w:val="clear" w:color="auto" w:fill="auto"/>
          </w:tcPr>
          <w:p w14:paraId="43D203C2" w14:textId="77777777" w:rsidR="00B644E7" w:rsidRPr="004072B1" w:rsidRDefault="00B644E7">
            <w:pPr>
              <w:pStyle w:val="TAL"/>
              <w:rPr>
                <w:ins w:id="113010" w:author="CR#1487r1" w:date="2020-03-25T18:53:00Z"/>
                <w:b/>
                <w:bCs/>
                <w:i/>
                <w:iCs/>
                <w:lang w:val="x-none" w:eastAsia="x-none"/>
                <w:rPrChange w:id="113011" w:author="Draft version 2" w:date="2020-04-03T01:44:00Z">
                  <w:rPr>
                    <w:ins w:id="113012" w:author="CR#1487r1" w:date="2020-03-25T18:53:00Z"/>
                  </w:rPr>
                </w:rPrChange>
              </w:rPr>
              <w:pPrChange w:id="113013" w:author="CR#1487r1" w:date="2020-03-25T18:54:00Z">
                <w:pPr>
                  <w:keepNext/>
                  <w:keepLines/>
                  <w:spacing w:after="0"/>
                </w:pPr>
              </w:pPrChange>
            </w:pPr>
            <w:ins w:id="113014" w:author="CR#1487r1" w:date="2020-03-25T18:53:00Z">
              <w:r w:rsidRPr="004072B1">
                <w:rPr>
                  <w:b/>
                  <w:bCs/>
                  <w:i/>
                  <w:iCs/>
                  <w:lang w:val="x-none" w:eastAsia="x-none"/>
                  <w:rPrChange w:id="113015" w:author="Draft version 2" w:date="2020-04-03T01:44:00Z">
                    <w:rPr/>
                  </w:rPrChange>
                </w:rPr>
                <w:t>semiStaticForDCI-Format0-2</w:t>
              </w:r>
            </w:ins>
          </w:p>
          <w:p w14:paraId="6AE70D0E" w14:textId="77777777" w:rsidR="00B644E7" w:rsidRPr="004072B1" w:rsidRDefault="00B644E7">
            <w:pPr>
              <w:pStyle w:val="TAL"/>
              <w:rPr>
                <w:ins w:id="113016" w:author="CR#1487r1" w:date="2020-03-25T18:53:00Z"/>
                <w:rPrChange w:id="113017" w:author="Draft version 2" w:date="2020-04-03T01:44:00Z">
                  <w:rPr>
                    <w:ins w:id="113018" w:author="CR#1487r1" w:date="2020-03-25T18:53:00Z"/>
                    <w:rFonts w:ascii="Arial" w:hAnsi="Arial"/>
                    <w:sz w:val="18"/>
                  </w:rPr>
                </w:rPrChange>
              </w:rPr>
              <w:pPrChange w:id="113019" w:author="CR#1487r1" w:date="2020-03-25T18:54:00Z">
                <w:pPr>
                  <w:keepNext/>
                  <w:keepLines/>
                  <w:spacing w:after="0"/>
                </w:pPr>
              </w:pPrChange>
            </w:pPr>
            <w:ins w:id="113020" w:author="CR#1487r1" w:date="2020-03-25T18:53:00Z">
              <w:r w:rsidRPr="004072B1">
                <w:rPr>
                  <w:rPrChange w:id="113021" w:author="Draft version 2" w:date="2020-04-03T01:44:00Z">
                    <w:rPr/>
                  </w:rPrChange>
                </w:rPr>
                <w:t xml:space="preserve">Indicates the UE applies the value ‘semiStatic’ for DCI Format 0_2. (see </w:t>
              </w:r>
              <w:r w:rsidRPr="004072B1">
                <w:rPr>
                  <w:rPrChange w:id="113022" w:author="Draft version 2" w:date="2020-04-03T01:44:00Z">
                    <w:rPr>
                      <w:rFonts w:ascii="Arial" w:hAnsi="Arial"/>
                      <w:sz w:val="18"/>
                    </w:rPr>
                  </w:rPrChange>
                </w:rPr>
                <w:t>TS 38.212 [17], clause 7.3.1 and see TS 38.213 [13], clause 9.3).</w:t>
              </w:r>
            </w:ins>
          </w:p>
        </w:tc>
      </w:tr>
      <w:tr w:rsidR="00B644E7" w:rsidRPr="004072B1" w14:paraId="14B2BF3D" w14:textId="77777777" w:rsidTr="00A2540A">
        <w:trPr>
          <w:ins w:id="113023" w:author="CR#1487r1" w:date="2020-03-25T18:53:00Z"/>
        </w:trPr>
        <w:tc>
          <w:tcPr>
            <w:tcW w:w="14173" w:type="dxa"/>
            <w:shd w:val="clear" w:color="auto" w:fill="auto"/>
          </w:tcPr>
          <w:p w14:paraId="60D9BA42" w14:textId="77777777" w:rsidR="00B644E7" w:rsidRPr="004072B1" w:rsidRDefault="00B644E7">
            <w:pPr>
              <w:pStyle w:val="TAL"/>
              <w:rPr>
                <w:ins w:id="113024" w:author="CR#1487r1" w:date="2020-03-25T18:53:00Z"/>
                <w:b/>
                <w:bCs/>
                <w:i/>
                <w:iCs/>
                <w:lang w:val="x-none" w:eastAsia="x-none"/>
                <w:rPrChange w:id="113025" w:author="Draft version 2" w:date="2020-04-03T01:44:00Z">
                  <w:rPr>
                    <w:ins w:id="113026" w:author="CR#1487r1" w:date="2020-03-25T18:53:00Z"/>
                  </w:rPr>
                </w:rPrChange>
              </w:rPr>
              <w:pPrChange w:id="113027" w:author="CR#1487r1" w:date="2020-03-25T18:54:00Z">
                <w:pPr>
                  <w:keepNext/>
                  <w:keepLines/>
                  <w:spacing w:after="0"/>
                </w:pPr>
              </w:pPrChange>
            </w:pPr>
            <w:ins w:id="113028" w:author="CR#1487r1" w:date="2020-03-25T18:53:00Z">
              <w:r w:rsidRPr="004072B1">
                <w:rPr>
                  <w:b/>
                  <w:bCs/>
                  <w:i/>
                  <w:iCs/>
                  <w:lang w:val="x-none" w:eastAsia="x-none"/>
                  <w:rPrChange w:id="113029" w:author="Draft version 2" w:date="2020-04-03T01:44:00Z">
                    <w:rPr/>
                  </w:rPrChange>
                </w:rPr>
                <w:t>scalingForDCI-Format0-2</w:t>
              </w:r>
            </w:ins>
          </w:p>
          <w:p w14:paraId="1BCB4E8B" w14:textId="77777777" w:rsidR="00B644E7" w:rsidRPr="004072B1" w:rsidRDefault="00B644E7">
            <w:pPr>
              <w:pStyle w:val="TAL"/>
              <w:rPr>
                <w:ins w:id="113030" w:author="CR#1487r1" w:date="2020-03-25T18:53:00Z"/>
                <w:rPrChange w:id="113031" w:author="Draft version 2" w:date="2020-04-03T01:44:00Z">
                  <w:rPr>
                    <w:ins w:id="113032" w:author="CR#1487r1" w:date="2020-03-25T18:53:00Z"/>
                    <w:rFonts w:ascii="Arial" w:hAnsi="Arial"/>
                    <w:sz w:val="18"/>
                  </w:rPr>
                </w:rPrChange>
              </w:rPr>
              <w:pPrChange w:id="113033" w:author="CR#1487r1" w:date="2020-03-25T18:54:00Z">
                <w:pPr>
                  <w:keepNext/>
                  <w:keepLines/>
                  <w:spacing w:after="0"/>
                </w:pPr>
              </w:pPrChange>
            </w:pPr>
            <w:ins w:id="113034" w:author="CR#1487r1" w:date="2020-03-25T18:53:00Z">
              <w:r w:rsidRPr="004072B1">
                <w:rPr>
                  <w:rPrChange w:id="113035" w:author="Draft version 2" w:date="2020-04-03T01:44:00Z">
                    <w:rPr/>
                  </w:rPrChange>
                </w:rPr>
                <w:t>Indicates a scaling factor to limit the number of resource elements assigned to UCI on PUSCH for DCI Format 0_2</w:t>
              </w:r>
              <w:r w:rsidRPr="004072B1">
                <w:rPr>
                  <w:rPrChange w:id="113036" w:author="Draft version 2" w:date="2020-04-03T01:44:00Z">
                    <w:rPr>
                      <w:rFonts w:ascii="Arial" w:hAnsi="Arial"/>
                      <w:sz w:val="18"/>
                    </w:rPr>
                  </w:rPrChange>
                </w:rPr>
                <w:t xml:space="preserve">. Value f0p5 corresponds to 0.5, value </w:t>
              </w:r>
              <w:r w:rsidRPr="004072B1">
                <w:rPr>
                  <w:i/>
                  <w:iCs/>
                  <w:lang w:val="x-none" w:eastAsia="x-none"/>
                  <w:rPrChange w:id="113037" w:author="Draft version 2" w:date="2020-04-03T01:44:00Z">
                    <w:rPr/>
                  </w:rPrChange>
                </w:rPr>
                <w:t>f0p65</w:t>
              </w:r>
              <w:r w:rsidRPr="004072B1">
                <w:rPr>
                  <w:rPrChange w:id="113038" w:author="Draft version 2" w:date="2020-04-03T01:44:00Z">
                    <w:rPr/>
                  </w:rPrChange>
                </w:rPr>
                <w:t xml:space="preserve"> corresponds to 0.65, and so on (see TS 38.212 [17]</w:t>
              </w:r>
              <w:r w:rsidRPr="004072B1">
                <w:rPr>
                  <w:rPrChange w:id="113039" w:author="Draft version 2" w:date="2020-04-03T01:44:00Z">
                    <w:rPr>
                      <w:rFonts w:ascii="Arial" w:hAnsi="Arial"/>
                      <w:sz w:val="18"/>
                    </w:rPr>
                  </w:rPrChange>
                </w:rPr>
                <w:t>, clause 6.3).</w:t>
              </w:r>
            </w:ins>
          </w:p>
          <w:p w14:paraId="6190F8CB" w14:textId="77777777" w:rsidR="00B644E7" w:rsidRPr="004072B1" w:rsidRDefault="00B644E7">
            <w:pPr>
              <w:pStyle w:val="TAL"/>
              <w:rPr>
                <w:ins w:id="113040" w:author="CR#1487r1" w:date="2020-03-25T18:53:00Z"/>
                <w:rPrChange w:id="113041" w:author="Draft version 2" w:date="2020-04-03T01:44:00Z">
                  <w:rPr>
                    <w:ins w:id="113042" w:author="CR#1487r1" w:date="2020-03-25T18:53:00Z"/>
                    <w:rFonts w:ascii="Arial" w:hAnsi="Arial"/>
                    <w:sz w:val="18"/>
                  </w:rPr>
                </w:rPrChange>
              </w:rPr>
              <w:pPrChange w:id="113043" w:author="CR#1487r1" w:date="2020-03-25T18:54:00Z">
                <w:pPr>
                  <w:keepNext/>
                  <w:keepLines/>
                  <w:spacing w:after="0"/>
                </w:pPr>
              </w:pPrChange>
            </w:pPr>
            <w:ins w:id="113044" w:author="CR#1487r1" w:date="2020-03-25T18:53:00Z">
              <w:r w:rsidRPr="004072B1">
                <w:rPr>
                  <w:rPrChange w:id="113045" w:author="Draft version 2" w:date="2020-04-03T01:44:00Z">
                    <w:rPr>
                      <w:color w:val="FF0000"/>
                    </w:rPr>
                  </w:rPrChange>
                </w:rPr>
                <w:t>Editor’s note:</w:t>
              </w:r>
              <w:r w:rsidRPr="004072B1">
                <w:rPr>
                  <w:rPrChange w:id="113046" w:author="Draft version 2" w:date="2020-04-03T01:44:00Z">
                    <w:rPr/>
                  </w:rPrChange>
                </w:rPr>
                <w:t xml:space="preserve"> Whether the scaling is shared or separate for DCI format 0_1 and DCI format 0_2.</w:t>
              </w:r>
            </w:ins>
          </w:p>
          <w:p w14:paraId="11A57CD5" w14:textId="77777777" w:rsidR="00B644E7" w:rsidRPr="004072B1" w:rsidRDefault="00B644E7">
            <w:pPr>
              <w:pStyle w:val="TAL"/>
              <w:rPr>
                <w:ins w:id="113047" w:author="CR#1487r1" w:date="2020-03-25T18:53:00Z"/>
                <w:rFonts w:eastAsia="MS Mincho"/>
                <w:rPrChange w:id="113048" w:author="Draft version 2" w:date="2020-04-03T01:44:00Z">
                  <w:rPr>
                    <w:ins w:id="113049" w:author="CR#1487r1" w:date="2020-03-25T18:53:00Z"/>
                    <w:rFonts w:eastAsia="MS Mincho"/>
                  </w:rPr>
                </w:rPrChange>
              </w:rPr>
              <w:pPrChange w:id="113050" w:author="CR#1487r1" w:date="2020-03-25T18:54:00Z">
                <w:pPr>
                  <w:keepNext/>
                  <w:keepLines/>
                  <w:spacing w:after="0"/>
                </w:pPr>
              </w:pPrChange>
            </w:pPr>
            <w:ins w:id="113051" w:author="CR#1487r1" w:date="2020-03-25T18:53:00Z">
              <w:r w:rsidRPr="004072B1">
                <w:rPr>
                  <w:rPrChange w:id="113052" w:author="Draft version 2" w:date="2020-04-03T01:44:00Z">
                    <w:rPr>
                      <w:color w:val="FF0000"/>
                    </w:rPr>
                  </w:rPrChange>
                </w:rPr>
                <w:t>Editor’s note:</w:t>
              </w:r>
              <w:r w:rsidRPr="004072B1">
                <w:rPr>
                  <w:rPrChange w:id="113053" w:author="Draft version 2" w:date="2020-04-03T01:44:00Z">
                    <w:rPr/>
                  </w:rPrChange>
                </w:rPr>
                <w:t xml:space="preserve"> Whether and how to apply the scaling for PUSCH with configured grant.</w:t>
              </w:r>
            </w:ins>
          </w:p>
        </w:tc>
      </w:tr>
    </w:tbl>
    <w:p w14:paraId="61E31DD7" w14:textId="77777777" w:rsidR="002C5D28" w:rsidRPr="004072B1" w:rsidRDefault="002C5D28" w:rsidP="002C5D28">
      <w:pPr>
        <w:rPr>
          <w:rPrChange w:id="11305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86F49D6" w14:textId="77777777" w:rsidTr="006D357F">
        <w:tc>
          <w:tcPr>
            <w:tcW w:w="4027" w:type="dxa"/>
          </w:tcPr>
          <w:p w14:paraId="60FCB9D0" w14:textId="77777777" w:rsidR="002C5D28" w:rsidRPr="004072B1" w:rsidRDefault="002C5D28" w:rsidP="00F43D0B">
            <w:pPr>
              <w:pStyle w:val="TAH"/>
              <w:rPr>
                <w:rPrChange w:id="113055" w:author="Draft version 2" w:date="2020-04-03T01:44:00Z">
                  <w:rPr/>
                </w:rPrChange>
              </w:rPr>
            </w:pPr>
            <w:r w:rsidRPr="004072B1">
              <w:rPr>
                <w:rPrChange w:id="113056" w:author="Draft version 2" w:date="2020-04-03T01:44:00Z">
                  <w:rPr/>
                </w:rPrChange>
              </w:rPr>
              <w:t>Conditional Presence</w:t>
            </w:r>
          </w:p>
        </w:tc>
        <w:tc>
          <w:tcPr>
            <w:tcW w:w="10146" w:type="dxa"/>
          </w:tcPr>
          <w:p w14:paraId="5A71524D" w14:textId="77777777" w:rsidR="002C5D28" w:rsidRPr="004072B1" w:rsidRDefault="002C5D28" w:rsidP="00F43D0B">
            <w:pPr>
              <w:pStyle w:val="TAH"/>
              <w:rPr>
                <w:rPrChange w:id="113057" w:author="Draft version 2" w:date="2020-04-03T01:44:00Z">
                  <w:rPr/>
                </w:rPrChange>
              </w:rPr>
            </w:pPr>
            <w:r w:rsidRPr="004072B1">
              <w:rPr>
                <w:rPrChange w:id="113058" w:author="Draft version 2" w:date="2020-04-03T01:44:00Z">
                  <w:rPr/>
                </w:rPrChange>
              </w:rPr>
              <w:t>Explanation</w:t>
            </w:r>
          </w:p>
        </w:tc>
      </w:tr>
      <w:tr w:rsidR="00936420" w:rsidRPr="004072B1" w14:paraId="7010CC92" w14:textId="77777777" w:rsidTr="006D357F">
        <w:tc>
          <w:tcPr>
            <w:tcW w:w="4027" w:type="dxa"/>
          </w:tcPr>
          <w:p w14:paraId="707065DD" w14:textId="77777777" w:rsidR="002C5D28" w:rsidRPr="004072B1" w:rsidRDefault="002C5D28" w:rsidP="00F43D0B">
            <w:pPr>
              <w:pStyle w:val="TAL"/>
              <w:rPr>
                <w:i/>
                <w:rPrChange w:id="113059" w:author="Draft version 2" w:date="2020-04-03T01:44:00Z">
                  <w:rPr>
                    <w:i/>
                  </w:rPr>
                </w:rPrChange>
              </w:rPr>
            </w:pPr>
            <w:r w:rsidRPr="004072B1">
              <w:rPr>
                <w:i/>
                <w:rPrChange w:id="113060" w:author="Draft version 2" w:date="2020-04-03T01:44:00Z">
                  <w:rPr>
                    <w:i/>
                  </w:rPr>
                </w:rPrChange>
              </w:rPr>
              <w:t>codebookBased</w:t>
            </w:r>
          </w:p>
        </w:tc>
        <w:tc>
          <w:tcPr>
            <w:tcW w:w="10146" w:type="dxa"/>
          </w:tcPr>
          <w:p w14:paraId="2300C84C" w14:textId="77777777" w:rsidR="002C5D28" w:rsidRPr="004072B1" w:rsidRDefault="002C5D28" w:rsidP="00F43D0B">
            <w:pPr>
              <w:pStyle w:val="TAL"/>
              <w:rPr>
                <w:rPrChange w:id="113061" w:author="Draft version 2" w:date="2020-04-03T01:44:00Z">
                  <w:rPr/>
                </w:rPrChange>
              </w:rPr>
            </w:pPr>
            <w:r w:rsidRPr="004072B1">
              <w:rPr>
                <w:rPrChange w:id="113062" w:author="Draft version 2" w:date="2020-04-03T01:44:00Z">
                  <w:rPr/>
                </w:rPrChange>
              </w:rPr>
              <w:t xml:space="preserve">The field is mandatory present if </w:t>
            </w:r>
            <w:r w:rsidRPr="004072B1">
              <w:rPr>
                <w:i/>
                <w:rPrChange w:id="113063" w:author="Draft version 2" w:date="2020-04-03T01:44:00Z">
                  <w:rPr>
                    <w:i/>
                  </w:rPr>
                </w:rPrChange>
              </w:rPr>
              <w:t>txConfig</w:t>
            </w:r>
            <w:r w:rsidRPr="004072B1">
              <w:rPr>
                <w:rPrChange w:id="113064" w:author="Draft version 2" w:date="2020-04-03T01:44:00Z">
                  <w:rPr/>
                </w:rPrChange>
              </w:rPr>
              <w:t xml:space="preserve"> is set to codebook and absent otherwise.</w:t>
            </w:r>
          </w:p>
        </w:tc>
      </w:tr>
      <w:tr w:rsidR="00B644E7" w:rsidRPr="004072B1" w14:paraId="73BF0C6C" w14:textId="77777777" w:rsidTr="006D357F">
        <w:trPr>
          <w:ins w:id="113065" w:author="CR#1487r1" w:date="2020-03-25T18:55:00Z"/>
        </w:trPr>
        <w:tc>
          <w:tcPr>
            <w:tcW w:w="4027" w:type="dxa"/>
          </w:tcPr>
          <w:p w14:paraId="3076FAD2" w14:textId="75352385" w:rsidR="00B644E7" w:rsidRPr="004072B1" w:rsidRDefault="00B644E7" w:rsidP="00B644E7">
            <w:pPr>
              <w:pStyle w:val="TAL"/>
              <w:rPr>
                <w:ins w:id="113066" w:author="CR#1487r1" w:date="2020-03-25T18:55:00Z"/>
                <w:i/>
                <w:rPrChange w:id="113067" w:author="Draft version 2" w:date="2020-04-03T01:44:00Z">
                  <w:rPr>
                    <w:ins w:id="113068" w:author="CR#1487r1" w:date="2020-03-25T18:55:00Z"/>
                    <w:i/>
                  </w:rPr>
                </w:rPrChange>
              </w:rPr>
            </w:pPr>
            <w:ins w:id="113069" w:author="CR#1487r1" w:date="2020-03-25T18:55:00Z">
              <w:r w:rsidRPr="004072B1">
                <w:rPr>
                  <w:i/>
                  <w:lang w:eastAsia="zh-CN"/>
                  <w:rPrChange w:id="113070" w:author="Draft version 2" w:date="2020-04-03T01:44:00Z">
                    <w:rPr>
                      <w:i/>
                      <w:lang w:eastAsia="zh-CN"/>
                    </w:rPr>
                  </w:rPrChange>
                </w:rPr>
                <w:t>RepTypeB</w:t>
              </w:r>
            </w:ins>
          </w:p>
        </w:tc>
        <w:tc>
          <w:tcPr>
            <w:tcW w:w="10146" w:type="dxa"/>
          </w:tcPr>
          <w:p w14:paraId="5F81058E" w14:textId="12A08933" w:rsidR="00B644E7" w:rsidRPr="004072B1" w:rsidRDefault="00B644E7" w:rsidP="00B644E7">
            <w:pPr>
              <w:pStyle w:val="TAL"/>
              <w:rPr>
                <w:ins w:id="113071" w:author="CR#1487r1" w:date="2020-03-25T18:55:00Z"/>
                <w:rPrChange w:id="113072" w:author="Draft version 2" w:date="2020-04-03T01:44:00Z">
                  <w:rPr>
                    <w:ins w:id="113073" w:author="CR#1487r1" w:date="2020-03-25T18:55:00Z"/>
                  </w:rPr>
                </w:rPrChange>
              </w:rPr>
            </w:pPr>
            <w:ins w:id="113074" w:author="CR#1487r1" w:date="2020-03-25T18:55:00Z">
              <w:r w:rsidRPr="004072B1">
                <w:rPr>
                  <w:lang w:eastAsia="zh-CN"/>
                  <w:rPrChange w:id="113075" w:author="Draft version 2" w:date="2020-04-03T01:44:00Z">
                    <w:rPr>
                      <w:lang w:eastAsia="zh-CN"/>
                    </w:rPr>
                  </w:rPrChange>
                </w:rPr>
                <w:t xml:space="preserve">The field is optionally present, Need S, if </w:t>
              </w:r>
              <w:r w:rsidRPr="004072B1">
                <w:rPr>
                  <w:i/>
                  <w:lang w:eastAsia="zh-CN"/>
                  <w:rPrChange w:id="113076" w:author="Draft version 2" w:date="2020-04-03T01:44:00Z">
                    <w:rPr>
                      <w:i/>
                      <w:lang w:eastAsia="zh-CN"/>
                    </w:rPr>
                  </w:rPrChange>
                </w:rPr>
                <w:t>pusch-RepTypeIndicatorForDCI-Format0-1</w:t>
              </w:r>
              <w:r w:rsidRPr="004072B1">
                <w:rPr>
                  <w:lang w:eastAsia="zh-CN"/>
                  <w:rPrChange w:id="113077" w:author="Draft version 2" w:date="2020-04-03T01:44:00Z">
                    <w:rPr>
                      <w:lang w:eastAsia="zh-CN"/>
                    </w:rPr>
                  </w:rPrChange>
                </w:rPr>
                <w:t xml:space="preserve"> is set to pusch-RepTypeB. It is absent otherwise.</w:t>
              </w:r>
            </w:ins>
          </w:p>
        </w:tc>
      </w:tr>
    </w:tbl>
    <w:p w14:paraId="4F84E962" w14:textId="77777777" w:rsidR="000B4A46" w:rsidRPr="004072B1" w:rsidRDefault="000B4A46" w:rsidP="000B4A46">
      <w:pPr>
        <w:rPr>
          <w:rPrChange w:id="113078" w:author="Draft version 2" w:date="2020-04-03T01:44:00Z">
            <w:rPr/>
          </w:rPrChange>
        </w:rPr>
      </w:pPr>
    </w:p>
    <w:p w14:paraId="38FA479E" w14:textId="77777777" w:rsidR="002C5D28" w:rsidRPr="004072B1" w:rsidRDefault="002C5D28" w:rsidP="002C5D28">
      <w:pPr>
        <w:pStyle w:val="Heading4"/>
        <w:rPr>
          <w:rPrChange w:id="113079" w:author="Draft version 2" w:date="2020-04-03T01:44:00Z">
            <w:rPr/>
          </w:rPrChange>
        </w:rPr>
      </w:pPr>
      <w:bookmarkStart w:id="113080" w:name="_Toc20426056"/>
      <w:bookmarkStart w:id="113081" w:name="_Toc29321452"/>
      <w:bookmarkStart w:id="113082" w:name="_Toc36757225"/>
      <w:r w:rsidRPr="004072B1">
        <w:rPr>
          <w:rPrChange w:id="113083" w:author="Draft version 2" w:date="2020-04-03T01:44:00Z">
            <w:rPr/>
          </w:rPrChange>
        </w:rPr>
        <w:t>–</w:t>
      </w:r>
      <w:r w:rsidRPr="004072B1">
        <w:rPr>
          <w:rPrChange w:id="113084" w:author="Draft version 2" w:date="2020-04-03T01:44:00Z">
            <w:rPr/>
          </w:rPrChange>
        </w:rPr>
        <w:tab/>
      </w:r>
      <w:r w:rsidRPr="004072B1">
        <w:rPr>
          <w:i/>
          <w:rPrChange w:id="113085" w:author="Draft version 2" w:date="2020-04-03T01:44:00Z">
            <w:rPr>
              <w:i/>
            </w:rPr>
          </w:rPrChange>
        </w:rPr>
        <w:t>PUSCH-ConfigCommon</w:t>
      </w:r>
      <w:bookmarkEnd w:id="113080"/>
      <w:bookmarkEnd w:id="113081"/>
      <w:bookmarkEnd w:id="113082"/>
    </w:p>
    <w:p w14:paraId="749A4B44" w14:textId="7C1D0DC5" w:rsidR="002C5D28" w:rsidRPr="004072B1" w:rsidRDefault="002C5D28" w:rsidP="002C5D28">
      <w:pPr>
        <w:rPr>
          <w:rPrChange w:id="113086" w:author="Draft version 2" w:date="2020-04-03T01:44:00Z">
            <w:rPr/>
          </w:rPrChange>
        </w:rPr>
      </w:pPr>
      <w:r w:rsidRPr="004072B1">
        <w:rPr>
          <w:rPrChange w:id="113087" w:author="Draft version 2" w:date="2020-04-03T01:44:00Z">
            <w:rPr/>
          </w:rPrChange>
        </w:rPr>
        <w:t xml:space="preserve">The IE </w:t>
      </w:r>
      <w:r w:rsidRPr="004072B1">
        <w:rPr>
          <w:i/>
          <w:rPrChange w:id="113088" w:author="Draft version 2" w:date="2020-04-03T01:44:00Z">
            <w:rPr>
              <w:i/>
            </w:rPr>
          </w:rPrChange>
        </w:rPr>
        <w:t>PUSCH-ConfigCommon</w:t>
      </w:r>
      <w:r w:rsidRPr="004072B1">
        <w:rPr>
          <w:rPrChange w:id="113089" w:author="Draft version 2" w:date="2020-04-03T01:44:00Z">
            <w:rPr/>
          </w:rPrChange>
        </w:rPr>
        <w:t xml:space="preserve"> is used to configure the cell specific PUSCH parameters.</w:t>
      </w:r>
    </w:p>
    <w:p w14:paraId="5E466BDC" w14:textId="6715AFA2" w:rsidR="002C5D28" w:rsidRPr="004072B1" w:rsidRDefault="002C5D28" w:rsidP="002C5D28">
      <w:pPr>
        <w:pStyle w:val="TH"/>
        <w:rPr>
          <w:rPrChange w:id="113090" w:author="Draft version 2" w:date="2020-04-03T01:44:00Z">
            <w:rPr/>
          </w:rPrChange>
        </w:rPr>
      </w:pPr>
      <w:r w:rsidRPr="004072B1">
        <w:rPr>
          <w:bCs/>
          <w:i/>
          <w:iCs/>
          <w:rPrChange w:id="113091" w:author="Draft version 2" w:date="2020-04-03T01:44:00Z">
            <w:rPr>
              <w:bCs/>
              <w:i/>
              <w:iCs/>
            </w:rPr>
          </w:rPrChange>
        </w:rPr>
        <w:t>PUSCH-Config</w:t>
      </w:r>
      <w:r w:rsidR="004C34C2" w:rsidRPr="004072B1">
        <w:rPr>
          <w:bCs/>
          <w:i/>
          <w:iCs/>
          <w:rPrChange w:id="113092" w:author="Draft version 2" w:date="2020-04-03T01:44:00Z">
            <w:rPr>
              <w:bCs/>
              <w:i/>
              <w:iCs/>
            </w:rPr>
          </w:rPrChange>
        </w:rPr>
        <w:t>Common</w:t>
      </w:r>
      <w:r w:rsidRPr="004072B1">
        <w:rPr>
          <w:bCs/>
          <w:i/>
          <w:iCs/>
          <w:rPrChange w:id="113093" w:author="Draft version 2" w:date="2020-04-03T01:44:00Z">
            <w:rPr>
              <w:bCs/>
              <w:i/>
              <w:iCs/>
            </w:rPr>
          </w:rPrChange>
        </w:rPr>
        <w:t xml:space="preserve"> </w:t>
      </w:r>
      <w:r w:rsidRPr="004072B1">
        <w:rPr>
          <w:rPrChange w:id="113094" w:author="Draft version 2" w:date="2020-04-03T01:44:00Z">
            <w:rPr/>
          </w:rPrChange>
        </w:rPr>
        <w:t>information element</w:t>
      </w:r>
    </w:p>
    <w:p w14:paraId="4EA4B003" w14:textId="77777777" w:rsidR="002C5D28" w:rsidRPr="004072B1" w:rsidRDefault="002C5D28" w:rsidP="0096519C">
      <w:pPr>
        <w:pStyle w:val="PL"/>
        <w:rPr>
          <w:rPrChange w:id="113095" w:author="Draft version 2" w:date="2020-04-03T01:44:00Z">
            <w:rPr>
              <w:color w:val="808080"/>
            </w:rPr>
          </w:rPrChange>
        </w:rPr>
      </w:pPr>
      <w:r w:rsidRPr="004072B1">
        <w:rPr>
          <w:rPrChange w:id="113096" w:author="Draft version 2" w:date="2020-04-03T01:44:00Z">
            <w:rPr>
              <w:color w:val="808080"/>
            </w:rPr>
          </w:rPrChange>
        </w:rPr>
        <w:t>-- ASN1START</w:t>
      </w:r>
    </w:p>
    <w:p w14:paraId="1F013BCF" w14:textId="77777777" w:rsidR="002C5D28" w:rsidRPr="004072B1" w:rsidRDefault="002C5D28" w:rsidP="0096519C">
      <w:pPr>
        <w:pStyle w:val="PL"/>
        <w:rPr>
          <w:rPrChange w:id="113097" w:author="Draft version 2" w:date="2020-04-03T01:44:00Z">
            <w:rPr>
              <w:color w:val="808080"/>
            </w:rPr>
          </w:rPrChange>
        </w:rPr>
      </w:pPr>
      <w:r w:rsidRPr="004072B1">
        <w:rPr>
          <w:rPrChange w:id="113098" w:author="Draft version 2" w:date="2020-04-03T01:44:00Z">
            <w:rPr>
              <w:color w:val="808080"/>
            </w:rPr>
          </w:rPrChange>
        </w:rPr>
        <w:t>-- TAG-PUSCH-CONFIGCOMMON-START</w:t>
      </w:r>
    </w:p>
    <w:p w14:paraId="0D602A13" w14:textId="77777777" w:rsidR="002C5D28" w:rsidRPr="004072B1" w:rsidRDefault="002C5D28" w:rsidP="0096519C">
      <w:pPr>
        <w:pStyle w:val="PL"/>
        <w:rPr>
          <w:rPrChange w:id="113099" w:author="Draft version 2" w:date="2020-04-03T01:44:00Z">
            <w:rPr/>
          </w:rPrChange>
        </w:rPr>
      </w:pPr>
    </w:p>
    <w:p w14:paraId="3D3AE562" w14:textId="77777777" w:rsidR="002C5D28" w:rsidRPr="004072B1" w:rsidRDefault="002C5D28" w:rsidP="0096519C">
      <w:pPr>
        <w:pStyle w:val="PL"/>
        <w:rPr>
          <w:rPrChange w:id="113100" w:author="Draft version 2" w:date="2020-04-03T01:44:00Z">
            <w:rPr/>
          </w:rPrChange>
        </w:rPr>
      </w:pPr>
      <w:r w:rsidRPr="004072B1">
        <w:rPr>
          <w:rPrChange w:id="113101" w:author="Draft version 2" w:date="2020-04-03T01:44:00Z">
            <w:rPr/>
          </w:rPrChange>
        </w:rPr>
        <w:t xml:space="preserve">PUSCH-ConfigCommon ::=                  </w:t>
      </w:r>
      <w:r w:rsidRPr="004072B1">
        <w:rPr>
          <w:rPrChange w:id="113102" w:author="Draft version 2" w:date="2020-04-03T01:44:00Z">
            <w:rPr>
              <w:color w:val="993366"/>
            </w:rPr>
          </w:rPrChange>
        </w:rPr>
        <w:t>SEQUENCE</w:t>
      </w:r>
      <w:r w:rsidRPr="004072B1">
        <w:rPr>
          <w:rPrChange w:id="113103" w:author="Draft version 2" w:date="2020-04-03T01:44:00Z">
            <w:rPr/>
          </w:rPrChange>
        </w:rPr>
        <w:t xml:space="preserve"> {</w:t>
      </w:r>
    </w:p>
    <w:p w14:paraId="177EA936" w14:textId="435A1669" w:rsidR="002C5D28" w:rsidRPr="004072B1" w:rsidRDefault="002C5D28" w:rsidP="0096519C">
      <w:pPr>
        <w:pStyle w:val="PL"/>
        <w:rPr>
          <w:rPrChange w:id="113104" w:author="Draft version 2" w:date="2020-04-03T01:44:00Z">
            <w:rPr>
              <w:color w:val="808080"/>
            </w:rPr>
          </w:rPrChange>
        </w:rPr>
      </w:pPr>
      <w:r w:rsidRPr="004072B1">
        <w:rPr>
          <w:rPrChange w:id="113105" w:author="Draft version 2" w:date="2020-04-03T01:44:00Z">
            <w:rPr/>
          </w:rPrChange>
        </w:rPr>
        <w:t xml:space="preserve">    groupHoppingEnabledTransformPrecoding   </w:t>
      </w:r>
      <w:r w:rsidRPr="004072B1">
        <w:rPr>
          <w:rPrChange w:id="113106" w:author="Draft version 2" w:date="2020-04-03T01:44:00Z">
            <w:rPr>
              <w:color w:val="993366"/>
            </w:rPr>
          </w:rPrChange>
        </w:rPr>
        <w:t>ENUMERATED</w:t>
      </w:r>
      <w:r w:rsidRPr="004072B1">
        <w:rPr>
          <w:rPrChange w:id="113107" w:author="Draft version 2" w:date="2020-04-03T01:44:00Z">
            <w:rPr/>
          </w:rPrChange>
        </w:rPr>
        <w:t xml:space="preserve"> {enabled}                                                </w:t>
      </w:r>
      <w:r w:rsidRPr="004072B1">
        <w:rPr>
          <w:rPrChange w:id="113108" w:author="Draft version 2" w:date="2020-04-03T01:44:00Z">
            <w:rPr>
              <w:color w:val="993366"/>
            </w:rPr>
          </w:rPrChange>
        </w:rPr>
        <w:t>OPTIONAL</w:t>
      </w:r>
      <w:r w:rsidRPr="004072B1">
        <w:rPr>
          <w:rPrChange w:id="113109" w:author="Draft version 2" w:date="2020-04-03T01:44:00Z">
            <w:rPr/>
          </w:rPrChange>
        </w:rPr>
        <w:t xml:space="preserve">,   </w:t>
      </w:r>
      <w:r w:rsidRPr="004072B1">
        <w:rPr>
          <w:rPrChange w:id="113110" w:author="Draft version 2" w:date="2020-04-03T01:44:00Z">
            <w:rPr>
              <w:color w:val="808080"/>
            </w:rPr>
          </w:rPrChange>
        </w:rPr>
        <w:t>-- Need R</w:t>
      </w:r>
    </w:p>
    <w:p w14:paraId="712E3077" w14:textId="4B4CAF99" w:rsidR="002C5D28" w:rsidRPr="004072B1" w:rsidRDefault="002C5D28" w:rsidP="0096519C">
      <w:pPr>
        <w:pStyle w:val="PL"/>
        <w:rPr>
          <w:rPrChange w:id="113111" w:author="Draft version 2" w:date="2020-04-03T01:44:00Z">
            <w:rPr>
              <w:color w:val="808080"/>
            </w:rPr>
          </w:rPrChange>
        </w:rPr>
      </w:pPr>
      <w:r w:rsidRPr="004072B1">
        <w:rPr>
          <w:rPrChange w:id="113112" w:author="Draft version 2" w:date="2020-04-03T01:44:00Z">
            <w:rPr/>
          </w:rPrChange>
        </w:rPr>
        <w:t xml:space="preserve">    pusch-TimeDomainAllocationList          PUSCH-TimeDomainResourceAllocationList  </w:t>
      </w:r>
      <w:r w:rsidR="00E96A66" w:rsidRPr="004072B1">
        <w:rPr>
          <w:rPrChange w:id="113113" w:author="Draft version 2" w:date="2020-04-03T01:44:00Z">
            <w:rPr/>
          </w:rPrChange>
        </w:rPr>
        <w:t xml:space="preserve">    </w:t>
      </w:r>
      <w:r w:rsidRPr="004072B1">
        <w:rPr>
          <w:rPrChange w:id="113114" w:author="Draft version 2" w:date="2020-04-03T01:44:00Z">
            <w:rPr/>
          </w:rPrChange>
        </w:rPr>
        <w:t xml:space="preserve">                        </w:t>
      </w:r>
      <w:r w:rsidRPr="004072B1">
        <w:rPr>
          <w:rPrChange w:id="113115" w:author="Draft version 2" w:date="2020-04-03T01:44:00Z">
            <w:rPr>
              <w:color w:val="993366"/>
            </w:rPr>
          </w:rPrChange>
        </w:rPr>
        <w:t>OPTIONAL</w:t>
      </w:r>
      <w:r w:rsidRPr="004072B1">
        <w:rPr>
          <w:rPrChange w:id="113116" w:author="Draft version 2" w:date="2020-04-03T01:44:00Z">
            <w:rPr/>
          </w:rPrChange>
        </w:rPr>
        <w:t xml:space="preserve">,   </w:t>
      </w:r>
      <w:r w:rsidRPr="004072B1">
        <w:rPr>
          <w:rPrChange w:id="113117" w:author="Draft version 2" w:date="2020-04-03T01:44:00Z">
            <w:rPr>
              <w:color w:val="808080"/>
            </w:rPr>
          </w:rPrChange>
        </w:rPr>
        <w:t>-- Need R</w:t>
      </w:r>
    </w:p>
    <w:p w14:paraId="140639BF" w14:textId="721A82AC" w:rsidR="002C5D28" w:rsidRPr="004072B1" w:rsidRDefault="002C5D28" w:rsidP="0096519C">
      <w:pPr>
        <w:pStyle w:val="PL"/>
        <w:rPr>
          <w:rPrChange w:id="113118" w:author="Draft version 2" w:date="2020-04-03T01:44:00Z">
            <w:rPr>
              <w:color w:val="808080"/>
            </w:rPr>
          </w:rPrChange>
        </w:rPr>
      </w:pPr>
      <w:r w:rsidRPr="004072B1">
        <w:rPr>
          <w:rPrChange w:id="113119" w:author="Draft version 2" w:date="2020-04-03T01:44:00Z">
            <w:rPr/>
          </w:rPrChange>
        </w:rPr>
        <w:t xml:space="preserve">    msg3-DeltaPreamble                      </w:t>
      </w:r>
      <w:r w:rsidRPr="004072B1">
        <w:rPr>
          <w:rPrChange w:id="113120" w:author="Draft version 2" w:date="2020-04-03T01:44:00Z">
            <w:rPr>
              <w:color w:val="993366"/>
            </w:rPr>
          </w:rPrChange>
        </w:rPr>
        <w:t>INTEGER</w:t>
      </w:r>
      <w:r w:rsidRPr="004072B1">
        <w:rPr>
          <w:rPrChange w:id="113121" w:author="Draft version 2" w:date="2020-04-03T01:44:00Z">
            <w:rPr/>
          </w:rPrChange>
        </w:rPr>
        <w:t xml:space="preserve"> (-1..6)                                                     </w:t>
      </w:r>
      <w:r w:rsidRPr="004072B1">
        <w:rPr>
          <w:rPrChange w:id="113122" w:author="Draft version 2" w:date="2020-04-03T01:44:00Z">
            <w:rPr>
              <w:color w:val="993366"/>
            </w:rPr>
          </w:rPrChange>
        </w:rPr>
        <w:t>OPTIONAL</w:t>
      </w:r>
      <w:r w:rsidRPr="004072B1">
        <w:rPr>
          <w:rPrChange w:id="113123" w:author="Draft version 2" w:date="2020-04-03T01:44:00Z">
            <w:rPr/>
          </w:rPrChange>
        </w:rPr>
        <w:t xml:space="preserve">,   </w:t>
      </w:r>
      <w:r w:rsidRPr="004072B1">
        <w:rPr>
          <w:rPrChange w:id="113124" w:author="Draft version 2" w:date="2020-04-03T01:44:00Z">
            <w:rPr>
              <w:color w:val="808080"/>
            </w:rPr>
          </w:rPrChange>
        </w:rPr>
        <w:t>-- Need R</w:t>
      </w:r>
    </w:p>
    <w:p w14:paraId="4DE2193F" w14:textId="7E13FA17" w:rsidR="002C5D28" w:rsidRPr="004072B1" w:rsidRDefault="002C5D28" w:rsidP="0096519C">
      <w:pPr>
        <w:pStyle w:val="PL"/>
        <w:rPr>
          <w:rPrChange w:id="113125" w:author="Draft version 2" w:date="2020-04-03T01:44:00Z">
            <w:rPr>
              <w:color w:val="808080"/>
            </w:rPr>
          </w:rPrChange>
        </w:rPr>
      </w:pPr>
      <w:r w:rsidRPr="004072B1">
        <w:rPr>
          <w:rPrChange w:id="113126" w:author="Draft version 2" w:date="2020-04-03T01:44:00Z">
            <w:rPr/>
          </w:rPrChange>
        </w:rPr>
        <w:t xml:space="preserve">    p0-NominalWithGrant                     </w:t>
      </w:r>
      <w:r w:rsidRPr="004072B1">
        <w:rPr>
          <w:rPrChange w:id="113127" w:author="Draft version 2" w:date="2020-04-03T01:44:00Z">
            <w:rPr>
              <w:color w:val="993366"/>
            </w:rPr>
          </w:rPrChange>
        </w:rPr>
        <w:t>INTEGER</w:t>
      </w:r>
      <w:r w:rsidRPr="004072B1">
        <w:rPr>
          <w:rPrChange w:id="113128" w:author="Draft version 2" w:date="2020-04-03T01:44:00Z">
            <w:rPr/>
          </w:rPrChange>
        </w:rPr>
        <w:t xml:space="preserve"> (-202..24)                                                  </w:t>
      </w:r>
      <w:r w:rsidRPr="004072B1">
        <w:rPr>
          <w:rPrChange w:id="113129" w:author="Draft version 2" w:date="2020-04-03T01:44:00Z">
            <w:rPr>
              <w:color w:val="993366"/>
            </w:rPr>
          </w:rPrChange>
        </w:rPr>
        <w:t>OPTIONAL</w:t>
      </w:r>
      <w:r w:rsidRPr="004072B1">
        <w:rPr>
          <w:rPrChange w:id="113130" w:author="Draft version 2" w:date="2020-04-03T01:44:00Z">
            <w:rPr/>
          </w:rPrChange>
        </w:rPr>
        <w:t xml:space="preserve">,   </w:t>
      </w:r>
      <w:r w:rsidRPr="004072B1">
        <w:rPr>
          <w:rPrChange w:id="113131" w:author="Draft version 2" w:date="2020-04-03T01:44:00Z">
            <w:rPr>
              <w:color w:val="808080"/>
            </w:rPr>
          </w:rPrChange>
        </w:rPr>
        <w:t>-- Need R</w:t>
      </w:r>
    </w:p>
    <w:p w14:paraId="75EF5CF3" w14:textId="77777777" w:rsidR="002C5D28" w:rsidRPr="004072B1" w:rsidRDefault="002C5D28" w:rsidP="0096519C">
      <w:pPr>
        <w:pStyle w:val="PL"/>
        <w:rPr>
          <w:rPrChange w:id="113132" w:author="Draft version 2" w:date="2020-04-03T01:44:00Z">
            <w:rPr/>
          </w:rPrChange>
        </w:rPr>
      </w:pPr>
      <w:r w:rsidRPr="004072B1">
        <w:rPr>
          <w:rPrChange w:id="113133" w:author="Draft version 2" w:date="2020-04-03T01:44:00Z">
            <w:rPr/>
          </w:rPrChange>
        </w:rPr>
        <w:t xml:space="preserve">    ...</w:t>
      </w:r>
    </w:p>
    <w:p w14:paraId="7ACDD906" w14:textId="77777777" w:rsidR="002C5D28" w:rsidRPr="004072B1" w:rsidRDefault="002C5D28" w:rsidP="0096519C">
      <w:pPr>
        <w:pStyle w:val="PL"/>
        <w:rPr>
          <w:rPrChange w:id="113134" w:author="Draft version 2" w:date="2020-04-03T01:44:00Z">
            <w:rPr/>
          </w:rPrChange>
        </w:rPr>
      </w:pPr>
      <w:r w:rsidRPr="004072B1">
        <w:rPr>
          <w:rPrChange w:id="113135" w:author="Draft version 2" w:date="2020-04-03T01:44:00Z">
            <w:rPr/>
          </w:rPrChange>
        </w:rPr>
        <w:t>}</w:t>
      </w:r>
    </w:p>
    <w:p w14:paraId="460BBA09" w14:textId="77777777" w:rsidR="002C5D28" w:rsidRPr="004072B1" w:rsidRDefault="002C5D28" w:rsidP="0096519C">
      <w:pPr>
        <w:pStyle w:val="PL"/>
        <w:rPr>
          <w:rPrChange w:id="113136" w:author="Draft version 2" w:date="2020-04-03T01:44:00Z">
            <w:rPr/>
          </w:rPrChange>
        </w:rPr>
      </w:pPr>
    </w:p>
    <w:p w14:paraId="4AECB2AD" w14:textId="77777777" w:rsidR="002C5D28" w:rsidRPr="004072B1" w:rsidRDefault="002C5D28" w:rsidP="0096519C">
      <w:pPr>
        <w:pStyle w:val="PL"/>
        <w:rPr>
          <w:rPrChange w:id="113137" w:author="Draft version 2" w:date="2020-04-03T01:44:00Z">
            <w:rPr>
              <w:color w:val="808080"/>
            </w:rPr>
          </w:rPrChange>
        </w:rPr>
      </w:pPr>
      <w:r w:rsidRPr="004072B1">
        <w:rPr>
          <w:rPrChange w:id="113138" w:author="Draft version 2" w:date="2020-04-03T01:44:00Z">
            <w:rPr>
              <w:color w:val="808080"/>
            </w:rPr>
          </w:rPrChange>
        </w:rPr>
        <w:t>-- TAG-PUSCH-CONFIGCOMMON-STOP</w:t>
      </w:r>
    </w:p>
    <w:p w14:paraId="758F74A8" w14:textId="77777777" w:rsidR="002C5D28" w:rsidRPr="004072B1" w:rsidRDefault="002C5D28" w:rsidP="0096519C">
      <w:pPr>
        <w:pStyle w:val="PL"/>
        <w:rPr>
          <w:rPrChange w:id="113139" w:author="Draft version 2" w:date="2020-04-03T01:44:00Z">
            <w:rPr>
              <w:color w:val="808080"/>
            </w:rPr>
          </w:rPrChange>
        </w:rPr>
      </w:pPr>
      <w:r w:rsidRPr="004072B1">
        <w:rPr>
          <w:rPrChange w:id="113140" w:author="Draft version 2" w:date="2020-04-03T01:44:00Z">
            <w:rPr>
              <w:color w:val="808080"/>
            </w:rPr>
          </w:rPrChange>
        </w:rPr>
        <w:t>-- ASN1STOP</w:t>
      </w:r>
    </w:p>
    <w:p w14:paraId="1B7B3AC2" w14:textId="77777777" w:rsidR="002C5D28" w:rsidRPr="004072B1" w:rsidRDefault="002C5D28" w:rsidP="002C5D28">
      <w:pPr>
        <w:rPr>
          <w:rPrChange w:id="11314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1E369A9" w14:textId="77777777" w:rsidTr="006D357F">
        <w:tc>
          <w:tcPr>
            <w:tcW w:w="14173" w:type="dxa"/>
            <w:shd w:val="clear" w:color="auto" w:fill="auto"/>
          </w:tcPr>
          <w:p w14:paraId="6189E357" w14:textId="77777777" w:rsidR="002C5D28" w:rsidRPr="004072B1" w:rsidRDefault="002C5D28" w:rsidP="00F43D0B">
            <w:pPr>
              <w:pStyle w:val="TAH"/>
              <w:rPr>
                <w:szCs w:val="22"/>
                <w:rPrChange w:id="113142" w:author="Draft version 2" w:date="2020-04-03T01:44:00Z">
                  <w:rPr>
                    <w:szCs w:val="22"/>
                  </w:rPr>
                </w:rPrChange>
              </w:rPr>
            </w:pPr>
            <w:r w:rsidRPr="004072B1">
              <w:rPr>
                <w:i/>
                <w:szCs w:val="22"/>
                <w:rPrChange w:id="113143" w:author="Draft version 2" w:date="2020-04-03T01:44:00Z">
                  <w:rPr>
                    <w:i/>
                    <w:szCs w:val="22"/>
                  </w:rPr>
                </w:rPrChange>
              </w:rPr>
              <w:lastRenderedPageBreak/>
              <w:t xml:space="preserve">PUSCH-ConfigCommon </w:t>
            </w:r>
            <w:r w:rsidRPr="004072B1">
              <w:rPr>
                <w:szCs w:val="22"/>
                <w:rPrChange w:id="113144" w:author="Draft version 2" w:date="2020-04-03T01:44:00Z">
                  <w:rPr>
                    <w:szCs w:val="22"/>
                  </w:rPr>
                </w:rPrChange>
              </w:rPr>
              <w:t>field descriptions</w:t>
            </w:r>
          </w:p>
        </w:tc>
      </w:tr>
      <w:tr w:rsidR="00936420" w:rsidRPr="004072B1" w14:paraId="7FC0BFFA" w14:textId="77777777" w:rsidTr="006D357F">
        <w:tc>
          <w:tcPr>
            <w:tcW w:w="14173" w:type="dxa"/>
            <w:shd w:val="clear" w:color="auto" w:fill="auto"/>
          </w:tcPr>
          <w:p w14:paraId="0C591ED6" w14:textId="77777777" w:rsidR="002C5D28" w:rsidRPr="004072B1" w:rsidRDefault="002C5D28" w:rsidP="00F43D0B">
            <w:pPr>
              <w:pStyle w:val="TAL"/>
              <w:rPr>
                <w:szCs w:val="22"/>
                <w:rPrChange w:id="113145" w:author="Draft version 2" w:date="2020-04-03T01:44:00Z">
                  <w:rPr>
                    <w:szCs w:val="22"/>
                  </w:rPr>
                </w:rPrChange>
              </w:rPr>
            </w:pPr>
            <w:r w:rsidRPr="004072B1">
              <w:rPr>
                <w:b/>
                <w:i/>
                <w:szCs w:val="22"/>
                <w:rPrChange w:id="113146" w:author="Draft version 2" w:date="2020-04-03T01:44:00Z">
                  <w:rPr>
                    <w:b/>
                    <w:i/>
                    <w:szCs w:val="22"/>
                  </w:rPr>
                </w:rPrChange>
              </w:rPr>
              <w:t>groupHoppingEnabledTransformPrecoding</w:t>
            </w:r>
          </w:p>
          <w:p w14:paraId="5200B230" w14:textId="45AE4958" w:rsidR="002C5D28" w:rsidRPr="004072B1" w:rsidRDefault="005B765C" w:rsidP="00F43D0B">
            <w:pPr>
              <w:pStyle w:val="TAL"/>
              <w:rPr>
                <w:szCs w:val="22"/>
                <w:rPrChange w:id="113147" w:author="Draft version 2" w:date="2020-04-03T01:44:00Z">
                  <w:rPr>
                    <w:szCs w:val="22"/>
                  </w:rPr>
                </w:rPrChange>
              </w:rPr>
            </w:pPr>
            <w:r w:rsidRPr="004072B1">
              <w:rPr>
                <w:szCs w:val="22"/>
                <w:rPrChange w:id="113148" w:author="Draft version 2" w:date="2020-04-03T01:44:00Z">
                  <w:rPr>
                    <w:szCs w:val="22"/>
                  </w:rPr>
                </w:rPrChange>
              </w:rPr>
              <w:t>For DMRS transmission with transform precoder</w:t>
            </w:r>
            <w:r w:rsidR="006B16CB" w:rsidRPr="004072B1">
              <w:rPr>
                <w:szCs w:val="22"/>
                <w:rPrChange w:id="113149" w:author="Draft version 2" w:date="2020-04-03T01:44:00Z">
                  <w:rPr>
                    <w:szCs w:val="22"/>
                  </w:rPr>
                </w:rPrChange>
              </w:rPr>
              <w:t>,</w:t>
            </w:r>
            <w:r w:rsidRPr="004072B1">
              <w:rPr>
                <w:szCs w:val="22"/>
                <w:rPrChange w:id="113150" w:author="Draft version 2" w:date="2020-04-03T01:44:00Z">
                  <w:rPr>
                    <w:szCs w:val="22"/>
                  </w:rPr>
                </w:rPrChange>
              </w:rPr>
              <w:t xml:space="preserve"> the NW may configure </w:t>
            </w:r>
            <w:r w:rsidR="002C5D28" w:rsidRPr="004072B1">
              <w:rPr>
                <w:szCs w:val="22"/>
                <w:rPrChange w:id="113151" w:author="Draft version 2" w:date="2020-04-03T01:44:00Z">
                  <w:rPr>
                    <w:szCs w:val="22"/>
                  </w:rPr>
                </w:rPrChange>
              </w:rPr>
              <w:t>group hopping by this cell-specific parameter</w:t>
            </w:r>
            <w:r w:rsidR="00363ACB" w:rsidRPr="004072B1">
              <w:rPr>
                <w:szCs w:val="22"/>
                <w:rPrChange w:id="113152" w:author="Draft version 2" w:date="2020-04-03T01:44:00Z">
                  <w:rPr>
                    <w:szCs w:val="22"/>
                  </w:rPr>
                </w:rPrChange>
              </w:rPr>
              <w:t>,</w:t>
            </w:r>
            <w:r w:rsidR="002C5D28" w:rsidRPr="004072B1">
              <w:rPr>
                <w:szCs w:val="22"/>
                <w:rPrChange w:id="113153" w:author="Draft version 2" w:date="2020-04-03T01:44:00Z">
                  <w:rPr>
                    <w:szCs w:val="22"/>
                  </w:rPr>
                </w:rPrChange>
              </w:rPr>
              <w:t xml:space="preserve"> see </w:t>
            </w:r>
            <w:r w:rsidR="00F93181" w:rsidRPr="004072B1">
              <w:rPr>
                <w:szCs w:val="22"/>
                <w:rPrChange w:id="113154" w:author="Draft version 2" w:date="2020-04-03T01:44:00Z">
                  <w:rPr>
                    <w:szCs w:val="22"/>
                  </w:rPr>
                </w:rPrChange>
              </w:rPr>
              <w:t>TS 38.211 [16]</w:t>
            </w:r>
            <w:r w:rsidR="002C5D28" w:rsidRPr="004072B1">
              <w:rPr>
                <w:szCs w:val="22"/>
                <w:rPrChange w:id="113155" w:author="Draft version 2" w:date="2020-04-03T01:44:00Z">
                  <w:rPr>
                    <w:szCs w:val="22"/>
                  </w:rPr>
                </w:rPrChange>
              </w:rPr>
              <w:t xml:space="preserve">, </w:t>
            </w:r>
            <w:r w:rsidR="003E44DB" w:rsidRPr="004072B1">
              <w:rPr>
                <w:szCs w:val="22"/>
                <w:rPrChange w:id="113156" w:author="Draft version 2" w:date="2020-04-03T01:44:00Z">
                  <w:rPr>
                    <w:szCs w:val="22"/>
                  </w:rPr>
                </w:rPrChange>
              </w:rPr>
              <w:t>clause 6.4.1.1.1.2.</w:t>
            </w:r>
          </w:p>
        </w:tc>
      </w:tr>
      <w:tr w:rsidR="00936420" w:rsidRPr="004072B1" w14:paraId="7DF4F91E" w14:textId="77777777" w:rsidTr="006D357F">
        <w:tc>
          <w:tcPr>
            <w:tcW w:w="14173" w:type="dxa"/>
            <w:shd w:val="clear" w:color="auto" w:fill="auto"/>
          </w:tcPr>
          <w:p w14:paraId="2091E7F6" w14:textId="77777777" w:rsidR="002C5D28" w:rsidRPr="004072B1" w:rsidRDefault="002C5D28" w:rsidP="00F43D0B">
            <w:pPr>
              <w:pStyle w:val="TAL"/>
              <w:rPr>
                <w:szCs w:val="22"/>
                <w:rPrChange w:id="113157" w:author="Draft version 2" w:date="2020-04-03T01:44:00Z">
                  <w:rPr>
                    <w:szCs w:val="22"/>
                  </w:rPr>
                </w:rPrChange>
              </w:rPr>
            </w:pPr>
            <w:r w:rsidRPr="004072B1">
              <w:rPr>
                <w:b/>
                <w:i/>
                <w:szCs w:val="22"/>
                <w:rPrChange w:id="113158" w:author="Draft version 2" w:date="2020-04-03T01:44:00Z">
                  <w:rPr>
                    <w:b/>
                    <w:i/>
                    <w:szCs w:val="22"/>
                  </w:rPr>
                </w:rPrChange>
              </w:rPr>
              <w:t>msg3-DeltaPreamble</w:t>
            </w:r>
          </w:p>
          <w:p w14:paraId="187C91E0" w14:textId="77777777" w:rsidR="002C5D28" w:rsidRPr="004072B1" w:rsidRDefault="002C5D28" w:rsidP="003E44DB">
            <w:pPr>
              <w:pStyle w:val="TAL"/>
              <w:rPr>
                <w:szCs w:val="22"/>
                <w:rPrChange w:id="113159" w:author="Draft version 2" w:date="2020-04-03T01:44:00Z">
                  <w:rPr>
                    <w:szCs w:val="22"/>
                  </w:rPr>
                </w:rPrChange>
              </w:rPr>
            </w:pPr>
            <w:r w:rsidRPr="004072B1">
              <w:rPr>
                <w:szCs w:val="22"/>
                <w:rPrChange w:id="113160" w:author="Draft version 2" w:date="2020-04-03T01:44:00Z">
                  <w:rPr>
                    <w:szCs w:val="22"/>
                  </w:rPr>
                </w:rPrChange>
              </w:rPr>
              <w:t xml:space="preserve">Power offset between msg3 and RACH preamble transmission. Actual value = field value * 2 [dB] (see </w:t>
            </w:r>
            <w:r w:rsidR="00A87238" w:rsidRPr="004072B1">
              <w:rPr>
                <w:szCs w:val="22"/>
                <w:rPrChange w:id="113161" w:author="Draft version 2" w:date="2020-04-03T01:44:00Z">
                  <w:rPr>
                    <w:szCs w:val="22"/>
                  </w:rPr>
                </w:rPrChange>
              </w:rPr>
              <w:t>TS 38.213 [13]</w:t>
            </w:r>
            <w:r w:rsidRPr="004072B1">
              <w:rPr>
                <w:szCs w:val="22"/>
                <w:rPrChange w:id="113162" w:author="Draft version 2" w:date="2020-04-03T01:44:00Z">
                  <w:rPr>
                    <w:szCs w:val="22"/>
                  </w:rPr>
                </w:rPrChange>
              </w:rPr>
              <w:t xml:space="preserve">, </w:t>
            </w:r>
            <w:r w:rsidR="00581EBE" w:rsidRPr="004072B1">
              <w:rPr>
                <w:szCs w:val="22"/>
                <w:rPrChange w:id="113163" w:author="Draft version 2" w:date="2020-04-03T01:44:00Z">
                  <w:rPr>
                    <w:szCs w:val="22"/>
                  </w:rPr>
                </w:rPrChange>
              </w:rPr>
              <w:t>clause</w:t>
            </w:r>
            <w:r w:rsidRPr="004072B1">
              <w:rPr>
                <w:szCs w:val="22"/>
                <w:rPrChange w:id="113164" w:author="Draft version 2" w:date="2020-04-03T01:44:00Z">
                  <w:rPr>
                    <w:szCs w:val="22"/>
                  </w:rPr>
                </w:rPrChange>
              </w:rPr>
              <w:t xml:space="preserve"> 7.1)</w:t>
            </w:r>
          </w:p>
        </w:tc>
      </w:tr>
      <w:tr w:rsidR="00936420" w:rsidRPr="004072B1" w14:paraId="77838865" w14:textId="77777777" w:rsidTr="006D357F">
        <w:tc>
          <w:tcPr>
            <w:tcW w:w="14173" w:type="dxa"/>
            <w:shd w:val="clear" w:color="auto" w:fill="auto"/>
          </w:tcPr>
          <w:p w14:paraId="3A05DD53" w14:textId="77777777" w:rsidR="002C5D28" w:rsidRPr="004072B1" w:rsidRDefault="002C5D28" w:rsidP="00F43D0B">
            <w:pPr>
              <w:pStyle w:val="TAL"/>
              <w:rPr>
                <w:szCs w:val="22"/>
                <w:rPrChange w:id="113165" w:author="Draft version 2" w:date="2020-04-03T01:44:00Z">
                  <w:rPr>
                    <w:szCs w:val="22"/>
                  </w:rPr>
                </w:rPrChange>
              </w:rPr>
            </w:pPr>
            <w:r w:rsidRPr="004072B1">
              <w:rPr>
                <w:b/>
                <w:i/>
                <w:szCs w:val="22"/>
                <w:rPrChange w:id="113166" w:author="Draft version 2" w:date="2020-04-03T01:44:00Z">
                  <w:rPr>
                    <w:b/>
                    <w:i/>
                    <w:szCs w:val="22"/>
                  </w:rPr>
                </w:rPrChange>
              </w:rPr>
              <w:t>p0-NominalWithGrant</w:t>
            </w:r>
          </w:p>
          <w:p w14:paraId="0E088283" w14:textId="77777777" w:rsidR="002C5D28" w:rsidRPr="004072B1" w:rsidRDefault="002C5D28" w:rsidP="003E44DB">
            <w:pPr>
              <w:pStyle w:val="TAL"/>
              <w:rPr>
                <w:szCs w:val="22"/>
                <w:rPrChange w:id="113167" w:author="Draft version 2" w:date="2020-04-03T01:44:00Z">
                  <w:rPr>
                    <w:szCs w:val="22"/>
                  </w:rPr>
                </w:rPrChange>
              </w:rPr>
            </w:pPr>
            <w:r w:rsidRPr="004072B1">
              <w:rPr>
                <w:szCs w:val="22"/>
                <w:rPrChange w:id="113168" w:author="Draft version 2" w:date="2020-04-03T01:44:00Z">
                  <w:rPr>
                    <w:szCs w:val="22"/>
                  </w:rPr>
                </w:rPrChange>
              </w:rPr>
              <w:t xml:space="preserve">P0 value for PUSCH with grant (except msg3). Value in dBm. Only even values (step size 2) allowed (see </w:t>
            </w:r>
            <w:r w:rsidR="00A87238" w:rsidRPr="004072B1">
              <w:rPr>
                <w:szCs w:val="22"/>
                <w:rPrChange w:id="113169" w:author="Draft version 2" w:date="2020-04-03T01:44:00Z">
                  <w:rPr>
                    <w:szCs w:val="22"/>
                  </w:rPr>
                </w:rPrChange>
              </w:rPr>
              <w:t>TS 38.213 [13]</w:t>
            </w:r>
            <w:r w:rsidRPr="004072B1">
              <w:rPr>
                <w:szCs w:val="22"/>
                <w:rPrChange w:id="113170" w:author="Draft version 2" w:date="2020-04-03T01:44:00Z">
                  <w:rPr>
                    <w:szCs w:val="22"/>
                  </w:rPr>
                </w:rPrChange>
              </w:rPr>
              <w:t xml:space="preserve">, </w:t>
            </w:r>
            <w:r w:rsidR="00581EBE" w:rsidRPr="004072B1">
              <w:rPr>
                <w:szCs w:val="22"/>
                <w:rPrChange w:id="113171" w:author="Draft version 2" w:date="2020-04-03T01:44:00Z">
                  <w:rPr>
                    <w:szCs w:val="22"/>
                  </w:rPr>
                </w:rPrChange>
              </w:rPr>
              <w:t>clause</w:t>
            </w:r>
            <w:r w:rsidRPr="004072B1">
              <w:rPr>
                <w:szCs w:val="22"/>
                <w:rPrChange w:id="113172" w:author="Draft version 2" w:date="2020-04-03T01:44:00Z">
                  <w:rPr>
                    <w:szCs w:val="22"/>
                  </w:rPr>
                </w:rPrChange>
              </w:rPr>
              <w:t xml:space="preserve"> 7.1) This field is cell specific</w:t>
            </w:r>
          </w:p>
        </w:tc>
      </w:tr>
      <w:tr w:rsidR="002C5D28" w:rsidRPr="004072B1" w14:paraId="05024CC3" w14:textId="77777777" w:rsidTr="006D357F">
        <w:tc>
          <w:tcPr>
            <w:tcW w:w="14173" w:type="dxa"/>
            <w:shd w:val="clear" w:color="auto" w:fill="auto"/>
          </w:tcPr>
          <w:p w14:paraId="0C147C5C" w14:textId="77777777" w:rsidR="002C5D28" w:rsidRPr="004072B1" w:rsidRDefault="002C5D28" w:rsidP="00F43D0B">
            <w:pPr>
              <w:pStyle w:val="TAL"/>
              <w:rPr>
                <w:szCs w:val="22"/>
                <w:rPrChange w:id="113173" w:author="Draft version 2" w:date="2020-04-03T01:44:00Z">
                  <w:rPr>
                    <w:szCs w:val="22"/>
                  </w:rPr>
                </w:rPrChange>
              </w:rPr>
            </w:pPr>
            <w:r w:rsidRPr="004072B1">
              <w:rPr>
                <w:b/>
                <w:i/>
                <w:szCs w:val="22"/>
                <w:rPrChange w:id="113174" w:author="Draft version 2" w:date="2020-04-03T01:44:00Z">
                  <w:rPr>
                    <w:b/>
                    <w:i/>
                    <w:szCs w:val="22"/>
                  </w:rPr>
                </w:rPrChange>
              </w:rPr>
              <w:t>pusch-TimeDomainAllocationList</w:t>
            </w:r>
          </w:p>
          <w:p w14:paraId="08F39E08" w14:textId="77777777" w:rsidR="002C5D28" w:rsidRPr="004072B1" w:rsidRDefault="002C5D28" w:rsidP="00F43D0B">
            <w:pPr>
              <w:pStyle w:val="TAL"/>
              <w:rPr>
                <w:szCs w:val="22"/>
                <w:rPrChange w:id="113175" w:author="Draft version 2" w:date="2020-04-03T01:44:00Z">
                  <w:rPr>
                    <w:szCs w:val="22"/>
                  </w:rPr>
                </w:rPrChange>
              </w:rPr>
            </w:pPr>
            <w:r w:rsidRPr="004072B1">
              <w:rPr>
                <w:szCs w:val="22"/>
                <w:rPrChange w:id="113176" w:author="Draft version 2" w:date="2020-04-03T01:44:00Z">
                  <w:rPr>
                    <w:szCs w:val="22"/>
                  </w:rPr>
                </w:rPrChange>
              </w:rPr>
              <w:t>List of time domain allocations for timing of UL assignment to UL data</w:t>
            </w:r>
            <w:r w:rsidR="00632133" w:rsidRPr="004072B1">
              <w:rPr>
                <w:szCs w:val="22"/>
                <w:rPrChange w:id="113177" w:author="Draft version 2" w:date="2020-04-03T01:44:00Z">
                  <w:rPr>
                    <w:szCs w:val="22"/>
                  </w:rPr>
                </w:rPrChange>
              </w:rPr>
              <w:t xml:space="preserve"> (see </w:t>
            </w:r>
            <w:r w:rsidR="001634A6" w:rsidRPr="004072B1">
              <w:rPr>
                <w:szCs w:val="22"/>
                <w:rPrChange w:id="113178" w:author="Draft version 2" w:date="2020-04-03T01:44:00Z">
                  <w:rPr>
                    <w:szCs w:val="22"/>
                  </w:rPr>
                </w:rPrChange>
              </w:rPr>
              <w:t xml:space="preserve">TS </w:t>
            </w:r>
            <w:r w:rsidR="00632133" w:rsidRPr="004072B1">
              <w:rPr>
                <w:szCs w:val="22"/>
                <w:rPrChange w:id="113179" w:author="Draft version 2" w:date="2020-04-03T01:44:00Z">
                  <w:rPr>
                    <w:szCs w:val="22"/>
                  </w:rPr>
                </w:rPrChange>
              </w:rPr>
              <w:t>38.214 [19], table 6.1.2.1.1-1).</w:t>
            </w:r>
          </w:p>
        </w:tc>
      </w:tr>
    </w:tbl>
    <w:p w14:paraId="44477CA0" w14:textId="77777777" w:rsidR="000B4A46" w:rsidRPr="004072B1" w:rsidRDefault="000B4A46" w:rsidP="000B4A46">
      <w:pPr>
        <w:rPr>
          <w:rPrChange w:id="113180" w:author="Draft version 2" w:date="2020-04-03T01:44:00Z">
            <w:rPr/>
          </w:rPrChange>
        </w:rPr>
      </w:pPr>
    </w:p>
    <w:p w14:paraId="0584F147" w14:textId="77777777" w:rsidR="002C5D28" w:rsidRPr="004072B1" w:rsidRDefault="002C5D28" w:rsidP="002C5D28">
      <w:pPr>
        <w:pStyle w:val="Heading4"/>
        <w:rPr>
          <w:rPrChange w:id="113181" w:author="Draft version 2" w:date="2020-04-03T01:44:00Z">
            <w:rPr/>
          </w:rPrChange>
        </w:rPr>
      </w:pPr>
      <w:bookmarkStart w:id="113182" w:name="_Toc20426057"/>
      <w:bookmarkStart w:id="113183" w:name="_Toc29321453"/>
      <w:bookmarkStart w:id="113184" w:name="_Toc36757226"/>
      <w:r w:rsidRPr="004072B1">
        <w:rPr>
          <w:rPrChange w:id="113185" w:author="Draft version 2" w:date="2020-04-03T01:44:00Z">
            <w:rPr/>
          </w:rPrChange>
        </w:rPr>
        <w:t>–</w:t>
      </w:r>
      <w:r w:rsidRPr="004072B1">
        <w:rPr>
          <w:rPrChange w:id="113186" w:author="Draft version 2" w:date="2020-04-03T01:44:00Z">
            <w:rPr/>
          </w:rPrChange>
        </w:rPr>
        <w:tab/>
      </w:r>
      <w:r w:rsidRPr="004072B1">
        <w:rPr>
          <w:i/>
          <w:rPrChange w:id="113187" w:author="Draft version 2" w:date="2020-04-03T01:44:00Z">
            <w:rPr>
              <w:i/>
            </w:rPr>
          </w:rPrChange>
        </w:rPr>
        <w:t>PUSCH-PowerControl</w:t>
      </w:r>
      <w:bookmarkEnd w:id="113182"/>
      <w:bookmarkEnd w:id="113183"/>
      <w:bookmarkEnd w:id="113184"/>
    </w:p>
    <w:p w14:paraId="5828DA87" w14:textId="77777777" w:rsidR="002C5D28" w:rsidRPr="004072B1" w:rsidRDefault="002C5D28" w:rsidP="002C5D28">
      <w:pPr>
        <w:rPr>
          <w:rPrChange w:id="113188" w:author="Draft version 2" w:date="2020-04-03T01:44:00Z">
            <w:rPr/>
          </w:rPrChange>
        </w:rPr>
      </w:pPr>
      <w:r w:rsidRPr="004072B1">
        <w:rPr>
          <w:rPrChange w:id="113189" w:author="Draft version 2" w:date="2020-04-03T01:44:00Z">
            <w:rPr/>
          </w:rPrChange>
        </w:rPr>
        <w:t xml:space="preserve">The IE </w:t>
      </w:r>
      <w:r w:rsidRPr="004072B1">
        <w:rPr>
          <w:i/>
          <w:rPrChange w:id="113190" w:author="Draft version 2" w:date="2020-04-03T01:44:00Z">
            <w:rPr>
              <w:i/>
            </w:rPr>
          </w:rPrChange>
        </w:rPr>
        <w:t>PUSCH-PowerControl</w:t>
      </w:r>
      <w:r w:rsidRPr="004072B1">
        <w:rPr>
          <w:rPrChange w:id="113191" w:author="Draft version 2" w:date="2020-04-03T01:44:00Z">
            <w:rPr/>
          </w:rPrChange>
        </w:rPr>
        <w:t xml:space="preserve"> is used to configure UE specific power control parameter for PUSCH.</w:t>
      </w:r>
    </w:p>
    <w:p w14:paraId="32544D8D" w14:textId="77777777" w:rsidR="002C5D28" w:rsidRPr="004072B1" w:rsidRDefault="002C5D28" w:rsidP="002C5D28">
      <w:pPr>
        <w:pStyle w:val="TH"/>
        <w:rPr>
          <w:rPrChange w:id="113192" w:author="Draft version 2" w:date="2020-04-03T01:44:00Z">
            <w:rPr/>
          </w:rPrChange>
        </w:rPr>
      </w:pPr>
      <w:r w:rsidRPr="004072B1">
        <w:rPr>
          <w:i/>
          <w:rPrChange w:id="113193" w:author="Draft version 2" w:date="2020-04-03T01:44:00Z">
            <w:rPr>
              <w:i/>
            </w:rPr>
          </w:rPrChange>
        </w:rPr>
        <w:t>PUSCH-PowerControl</w:t>
      </w:r>
      <w:r w:rsidRPr="004072B1">
        <w:rPr>
          <w:rPrChange w:id="113194" w:author="Draft version 2" w:date="2020-04-03T01:44:00Z">
            <w:rPr/>
          </w:rPrChange>
        </w:rPr>
        <w:t xml:space="preserve"> information element</w:t>
      </w:r>
    </w:p>
    <w:p w14:paraId="672FF243" w14:textId="77777777" w:rsidR="002C5D28" w:rsidRPr="004072B1" w:rsidRDefault="002C5D28" w:rsidP="0096519C">
      <w:pPr>
        <w:pStyle w:val="PL"/>
        <w:rPr>
          <w:rPrChange w:id="113195" w:author="Draft version 2" w:date="2020-04-03T01:44:00Z">
            <w:rPr>
              <w:color w:val="808080"/>
            </w:rPr>
          </w:rPrChange>
        </w:rPr>
      </w:pPr>
      <w:r w:rsidRPr="004072B1">
        <w:rPr>
          <w:rPrChange w:id="113196" w:author="Draft version 2" w:date="2020-04-03T01:44:00Z">
            <w:rPr>
              <w:color w:val="808080"/>
            </w:rPr>
          </w:rPrChange>
        </w:rPr>
        <w:t>-- ASN1START</w:t>
      </w:r>
    </w:p>
    <w:p w14:paraId="356DDE97" w14:textId="77777777" w:rsidR="002C5D28" w:rsidRPr="004072B1" w:rsidRDefault="002C5D28" w:rsidP="0096519C">
      <w:pPr>
        <w:pStyle w:val="PL"/>
        <w:rPr>
          <w:rPrChange w:id="113197" w:author="Draft version 2" w:date="2020-04-03T01:44:00Z">
            <w:rPr>
              <w:color w:val="808080"/>
            </w:rPr>
          </w:rPrChange>
        </w:rPr>
      </w:pPr>
      <w:r w:rsidRPr="004072B1">
        <w:rPr>
          <w:rPrChange w:id="113198" w:author="Draft version 2" w:date="2020-04-03T01:44:00Z">
            <w:rPr>
              <w:color w:val="808080"/>
            </w:rPr>
          </w:rPrChange>
        </w:rPr>
        <w:t>-- TAG-PUSCH-POWERCONTROL-START</w:t>
      </w:r>
    </w:p>
    <w:p w14:paraId="5301100F" w14:textId="77777777" w:rsidR="002C5D28" w:rsidRPr="004072B1" w:rsidRDefault="002C5D28" w:rsidP="0096519C">
      <w:pPr>
        <w:pStyle w:val="PL"/>
        <w:rPr>
          <w:rPrChange w:id="113199" w:author="Draft version 2" w:date="2020-04-03T01:44:00Z">
            <w:rPr/>
          </w:rPrChange>
        </w:rPr>
      </w:pPr>
    </w:p>
    <w:p w14:paraId="6AD1FB0B" w14:textId="77777777" w:rsidR="002C5D28" w:rsidRPr="004072B1" w:rsidRDefault="002C5D28" w:rsidP="0096519C">
      <w:pPr>
        <w:pStyle w:val="PL"/>
        <w:rPr>
          <w:rPrChange w:id="113200" w:author="Draft version 2" w:date="2020-04-03T01:44:00Z">
            <w:rPr/>
          </w:rPrChange>
        </w:rPr>
      </w:pPr>
      <w:r w:rsidRPr="004072B1">
        <w:rPr>
          <w:rPrChange w:id="113201" w:author="Draft version 2" w:date="2020-04-03T01:44:00Z">
            <w:rPr/>
          </w:rPrChange>
        </w:rPr>
        <w:t xml:space="preserve">PUSCH-PowerControl ::=              </w:t>
      </w:r>
      <w:r w:rsidRPr="004072B1">
        <w:rPr>
          <w:rPrChange w:id="113202" w:author="Draft version 2" w:date="2020-04-03T01:44:00Z">
            <w:rPr>
              <w:color w:val="993366"/>
            </w:rPr>
          </w:rPrChange>
        </w:rPr>
        <w:t>SEQUENCE</w:t>
      </w:r>
      <w:r w:rsidRPr="004072B1">
        <w:rPr>
          <w:rPrChange w:id="113203" w:author="Draft version 2" w:date="2020-04-03T01:44:00Z">
            <w:rPr/>
          </w:rPrChange>
        </w:rPr>
        <w:t xml:space="preserve"> {</w:t>
      </w:r>
    </w:p>
    <w:p w14:paraId="1498CEE8" w14:textId="5F6E3D10" w:rsidR="002C5D28" w:rsidRPr="004072B1" w:rsidRDefault="002C5D28" w:rsidP="0096519C">
      <w:pPr>
        <w:pStyle w:val="PL"/>
        <w:rPr>
          <w:rPrChange w:id="113204" w:author="Draft version 2" w:date="2020-04-03T01:44:00Z">
            <w:rPr>
              <w:color w:val="808080"/>
            </w:rPr>
          </w:rPrChange>
        </w:rPr>
      </w:pPr>
      <w:r w:rsidRPr="004072B1">
        <w:rPr>
          <w:rPrChange w:id="113205" w:author="Draft version 2" w:date="2020-04-03T01:44:00Z">
            <w:rPr/>
          </w:rPrChange>
        </w:rPr>
        <w:t xml:space="preserve">    tpc-Accumulation                    </w:t>
      </w:r>
      <w:r w:rsidRPr="004072B1">
        <w:rPr>
          <w:rPrChange w:id="113206" w:author="Draft version 2" w:date="2020-04-03T01:44:00Z">
            <w:rPr>
              <w:color w:val="993366"/>
            </w:rPr>
          </w:rPrChange>
        </w:rPr>
        <w:t>ENUMERATED</w:t>
      </w:r>
      <w:r w:rsidRPr="004072B1">
        <w:rPr>
          <w:rPrChange w:id="113207" w:author="Draft version 2" w:date="2020-04-03T01:44:00Z">
            <w:rPr/>
          </w:rPrChange>
        </w:rPr>
        <w:t xml:space="preserve"> { disabled }                                                 </w:t>
      </w:r>
      <w:r w:rsidRPr="004072B1">
        <w:rPr>
          <w:rPrChange w:id="113208" w:author="Draft version 2" w:date="2020-04-03T01:44:00Z">
            <w:rPr>
              <w:color w:val="993366"/>
            </w:rPr>
          </w:rPrChange>
        </w:rPr>
        <w:t>OPTIONAL</w:t>
      </w:r>
      <w:r w:rsidR="00F80BEF" w:rsidRPr="004072B1">
        <w:rPr>
          <w:rPrChange w:id="113209" w:author="Draft version 2" w:date="2020-04-03T01:44:00Z">
            <w:rPr/>
          </w:rPrChange>
        </w:rPr>
        <w:t xml:space="preserve">, </w:t>
      </w:r>
      <w:r w:rsidRPr="004072B1">
        <w:rPr>
          <w:rPrChange w:id="113210" w:author="Draft version 2" w:date="2020-04-03T01:44:00Z">
            <w:rPr>
              <w:color w:val="808080"/>
            </w:rPr>
          </w:rPrChange>
        </w:rPr>
        <w:t>-- Need S</w:t>
      </w:r>
    </w:p>
    <w:p w14:paraId="45466223" w14:textId="232980A1" w:rsidR="002C5D28" w:rsidRPr="004072B1" w:rsidRDefault="002C5D28" w:rsidP="0096519C">
      <w:pPr>
        <w:pStyle w:val="PL"/>
        <w:rPr>
          <w:rPrChange w:id="113211" w:author="Draft version 2" w:date="2020-04-03T01:44:00Z">
            <w:rPr>
              <w:color w:val="808080"/>
            </w:rPr>
          </w:rPrChange>
        </w:rPr>
      </w:pPr>
      <w:r w:rsidRPr="004072B1">
        <w:rPr>
          <w:rPrChange w:id="113212" w:author="Draft version 2" w:date="2020-04-03T01:44:00Z">
            <w:rPr/>
          </w:rPrChange>
        </w:rPr>
        <w:t xml:space="preserve">    msg3-Alpha                          Alpha                                                                   </w:t>
      </w:r>
      <w:r w:rsidRPr="004072B1">
        <w:rPr>
          <w:rPrChange w:id="113213" w:author="Draft version 2" w:date="2020-04-03T01:44:00Z">
            <w:rPr>
              <w:color w:val="993366"/>
            </w:rPr>
          </w:rPrChange>
        </w:rPr>
        <w:t>OPTIONAL</w:t>
      </w:r>
      <w:r w:rsidRPr="004072B1">
        <w:rPr>
          <w:rPrChange w:id="113214" w:author="Draft version 2" w:date="2020-04-03T01:44:00Z">
            <w:rPr/>
          </w:rPrChange>
        </w:rPr>
        <w:t xml:space="preserve">, </w:t>
      </w:r>
      <w:r w:rsidRPr="004072B1">
        <w:rPr>
          <w:rPrChange w:id="113215" w:author="Draft version 2" w:date="2020-04-03T01:44:00Z">
            <w:rPr>
              <w:color w:val="808080"/>
            </w:rPr>
          </w:rPrChange>
        </w:rPr>
        <w:t>-- Need S</w:t>
      </w:r>
    </w:p>
    <w:p w14:paraId="382FB9F9" w14:textId="33386002" w:rsidR="002C5D28" w:rsidRPr="004072B1" w:rsidRDefault="002C5D28" w:rsidP="0096519C">
      <w:pPr>
        <w:pStyle w:val="PL"/>
        <w:rPr>
          <w:rPrChange w:id="113216" w:author="Draft version 2" w:date="2020-04-03T01:44:00Z">
            <w:rPr>
              <w:color w:val="808080"/>
            </w:rPr>
          </w:rPrChange>
        </w:rPr>
      </w:pPr>
      <w:r w:rsidRPr="004072B1">
        <w:rPr>
          <w:rPrChange w:id="113217" w:author="Draft version 2" w:date="2020-04-03T01:44:00Z">
            <w:rPr/>
          </w:rPrChange>
        </w:rPr>
        <w:t xml:space="preserve">    p0-NominalWithoutGrant              </w:t>
      </w:r>
      <w:r w:rsidRPr="004072B1">
        <w:rPr>
          <w:rPrChange w:id="113218" w:author="Draft version 2" w:date="2020-04-03T01:44:00Z">
            <w:rPr>
              <w:color w:val="993366"/>
            </w:rPr>
          </w:rPrChange>
        </w:rPr>
        <w:t>INTEGER</w:t>
      </w:r>
      <w:r w:rsidRPr="004072B1">
        <w:rPr>
          <w:rPrChange w:id="113219" w:author="Draft version 2" w:date="2020-04-03T01:44:00Z">
            <w:rPr/>
          </w:rPrChange>
        </w:rPr>
        <w:t xml:space="preserve"> (-202..24)                                                      </w:t>
      </w:r>
      <w:r w:rsidRPr="004072B1">
        <w:rPr>
          <w:rPrChange w:id="113220" w:author="Draft version 2" w:date="2020-04-03T01:44:00Z">
            <w:rPr>
              <w:color w:val="993366"/>
            </w:rPr>
          </w:rPrChange>
        </w:rPr>
        <w:t>OPTIONAL</w:t>
      </w:r>
      <w:r w:rsidRPr="004072B1">
        <w:rPr>
          <w:rPrChange w:id="113221" w:author="Draft version 2" w:date="2020-04-03T01:44:00Z">
            <w:rPr/>
          </w:rPrChange>
        </w:rPr>
        <w:t xml:space="preserve">, </w:t>
      </w:r>
      <w:r w:rsidR="00F80BEF" w:rsidRPr="004072B1">
        <w:rPr>
          <w:rPrChange w:id="113222" w:author="Draft version 2" w:date="2020-04-03T01:44:00Z">
            <w:rPr>
              <w:color w:val="808080"/>
            </w:rPr>
          </w:rPrChange>
        </w:rPr>
        <w:t>-- Need M</w:t>
      </w:r>
    </w:p>
    <w:p w14:paraId="19FE5675" w14:textId="14C7FFC0" w:rsidR="002C5D28" w:rsidRPr="004072B1" w:rsidRDefault="002C5D28" w:rsidP="0096519C">
      <w:pPr>
        <w:pStyle w:val="PL"/>
        <w:rPr>
          <w:rPrChange w:id="113223" w:author="Draft version 2" w:date="2020-04-03T01:44:00Z">
            <w:rPr>
              <w:color w:val="808080"/>
            </w:rPr>
          </w:rPrChange>
        </w:rPr>
      </w:pPr>
      <w:r w:rsidRPr="004072B1">
        <w:rPr>
          <w:rPrChange w:id="113224" w:author="Draft version 2" w:date="2020-04-03T01:44:00Z">
            <w:rPr/>
          </w:rPrChange>
        </w:rPr>
        <w:t xml:space="preserve">    p0-AlphaSets                        </w:t>
      </w:r>
      <w:r w:rsidRPr="004072B1">
        <w:rPr>
          <w:rPrChange w:id="113225" w:author="Draft version 2" w:date="2020-04-03T01:44:00Z">
            <w:rPr>
              <w:color w:val="993366"/>
            </w:rPr>
          </w:rPrChange>
        </w:rPr>
        <w:t>SEQUENCE</w:t>
      </w:r>
      <w:r w:rsidRPr="004072B1">
        <w:rPr>
          <w:rPrChange w:id="113226" w:author="Draft version 2" w:date="2020-04-03T01:44:00Z">
            <w:rPr/>
          </w:rPrChange>
        </w:rPr>
        <w:t xml:space="preserve"> (</w:t>
      </w:r>
      <w:r w:rsidRPr="004072B1">
        <w:rPr>
          <w:rPrChange w:id="113227" w:author="Draft version 2" w:date="2020-04-03T01:44:00Z">
            <w:rPr>
              <w:color w:val="993366"/>
            </w:rPr>
          </w:rPrChange>
        </w:rPr>
        <w:t>SIZE</w:t>
      </w:r>
      <w:r w:rsidRPr="004072B1">
        <w:rPr>
          <w:rPrChange w:id="113228" w:author="Draft version 2" w:date="2020-04-03T01:44:00Z">
            <w:rPr/>
          </w:rPrChange>
        </w:rPr>
        <w:t xml:space="preserve"> (1..maxNrofP0-PUSCH-AlphaSets))</w:t>
      </w:r>
      <w:r w:rsidRPr="004072B1">
        <w:rPr>
          <w:rPrChange w:id="113229" w:author="Draft version 2" w:date="2020-04-03T01:44:00Z">
            <w:rPr>
              <w:color w:val="993366"/>
            </w:rPr>
          </w:rPrChange>
        </w:rPr>
        <w:t xml:space="preserve"> OF</w:t>
      </w:r>
      <w:r w:rsidRPr="004072B1">
        <w:rPr>
          <w:rPrChange w:id="113230" w:author="Draft version 2" w:date="2020-04-03T01:44:00Z">
            <w:rPr/>
          </w:rPrChange>
        </w:rPr>
        <w:t xml:space="preserve"> P0-PUSCH-AlphaSet     </w:t>
      </w:r>
      <w:r w:rsidRPr="004072B1">
        <w:rPr>
          <w:rPrChange w:id="113231" w:author="Draft version 2" w:date="2020-04-03T01:44:00Z">
            <w:rPr>
              <w:color w:val="993366"/>
            </w:rPr>
          </w:rPrChange>
        </w:rPr>
        <w:t>OPTIONAL</w:t>
      </w:r>
      <w:r w:rsidRPr="004072B1">
        <w:rPr>
          <w:rPrChange w:id="113232" w:author="Draft version 2" w:date="2020-04-03T01:44:00Z">
            <w:rPr/>
          </w:rPrChange>
        </w:rPr>
        <w:t xml:space="preserve">, </w:t>
      </w:r>
      <w:r w:rsidRPr="004072B1">
        <w:rPr>
          <w:rPrChange w:id="113233" w:author="Draft version 2" w:date="2020-04-03T01:44:00Z">
            <w:rPr>
              <w:color w:val="808080"/>
            </w:rPr>
          </w:rPrChange>
        </w:rPr>
        <w:t>-- Need M</w:t>
      </w:r>
    </w:p>
    <w:p w14:paraId="4D47878B" w14:textId="77777777" w:rsidR="00F95F2F" w:rsidRPr="004072B1" w:rsidRDefault="002C5D28" w:rsidP="0096519C">
      <w:pPr>
        <w:pStyle w:val="PL"/>
        <w:rPr>
          <w:rPrChange w:id="113234" w:author="Draft version 2" w:date="2020-04-03T01:44:00Z">
            <w:rPr/>
          </w:rPrChange>
        </w:rPr>
      </w:pPr>
      <w:r w:rsidRPr="004072B1">
        <w:rPr>
          <w:rPrChange w:id="113235" w:author="Draft version 2" w:date="2020-04-03T01:44:00Z">
            <w:rPr/>
          </w:rPrChange>
        </w:rPr>
        <w:t xml:space="preserve">    pathlossReferenceRSToAddModList     </w:t>
      </w:r>
      <w:r w:rsidRPr="004072B1">
        <w:rPr>
          <w:rPrChange w:id="113236" w:author="Draft version 2" w:date="2020-04-03T01:44:00Z">
            <w:rPr>
              <w:color w:val="993366"/>
            </w:rPr>
          </w:rPrChange>
        </w:rPr>
        <w:t>SEQUENCE</w:t>
      </w:r>
      <w:r w:rsidRPr="004072B1">
        <w:rPr>
          <w:rPrChange w:id="113237" w:author="Draft version 2" w:date="2020-04-03T01:44:00Z">
            <w:rPr/>
          </w:rPrChange>
        </w:rPr>
        <w:t xml:space="preserve"> (</w:t>
      </w:r>
      <w:r w:rsidRPr="004072B1">
        <w:rPr>
          <w:rPrChange w:id="113238" w:author="Draft version 2" w:date="2020-04-03T01:44:00Z">
            <w:rPr>
              <w:color w:val="993366"/>
            </w:rPr>
          </w:rPrChange>
        </w:rPr>
        <w:t>SIZE</w:t>
      </w:r>
      <w:r w:rsidRPr="004072B1">
        <w:rPr>
          <w:rPrChange w:id="113239" w:author="Draft version 2" w:date="2020-04-03T01:44:00Z">
            <w:rPr/>
          </w:rPrChange>
        </w:rPr>
        <w:t xml:space="preserve"> (1..maxNrofPUSCH-PathlossReferenceRSs))</w:t>
      </w:r>
      <w:r w:rsidRPr="004072B1">
        <w:rPr>
          <w:rPrChange w:id="113240" w:author="Draft version 2" w:date="2020-04-03T01:44:00Z">
            <w:rPr>
              <w:color w:val="993366"/>
            </w:rPr>
          </w:rPrChange>
        </w:rPr>
        <w:t xml:space="preserve"> OF</w:t>
      </w:r>
      <w:r w:rsidRPr="004072B1">
        <w:rPr>
          <w:rPrChange w:id="113241" w:author="Draft version 2" w:date="2020-04-03T01:44:00Z">
            <w:rPr/>
          </w:rPrChange>
        </w:rPr>
        <w:t xml:space="preserve"> PUSCH-PathlossReferenceRS</w:t>
      </w:r>
    </w:p>
    <w:p w14:paraId="4C27AC72" w14:textId="57AB261D" w:rsidR="002C5D28" w:rsidRPr="004072B1" w:rsidRDefault="002C5D28" w:rsidP="0096519C">
      <w:pPr>
        <w:pStyle w:val="PL"/>
        <w:rPr>
          <w:rPrChange w:id="113242" w:author="Draft version 2" w:date="2020-04-03T01:44:00Z">
            <w:rPr>
              <w:color w:val="808080"/>
            </w:rPr>
          </w:rPrChange>
        </w:rPr>
      </w:pPr>
      <w:r w:rsidRPr="004072B1">
        <w:rPr>
          <w:rPrChange w:id="113243" w:author="Draft version 2" w:date="2020-04-03T01:44:00Z">
            <w:rPr/>
          </w:rPrChange>
        </w:rPr>
        <w:t xml:space="preserve">                                                                                                                </w:t>
      </w:r>
      <w:r w:rsidRPr="004072B1">
        <w:rPr>
          <w:rPrChange w:id="113244" w:author="Draft version 2" w:date="2020-04-03T01:44:00Z">
            <w:rPr>
              <w:color w:val="993366"/>
            </w:rPr>
          </w:rPrChange>
        </w:rPr>
        <w:t>OPTIONAL</w:t>
      </w:r>
      <w:r w:rsidR="00F80BEF" w:rsidRPr="004072B1">
        <w:rPr>
          <w:rPrChange w:id="113245" w:author="Draft version 2" w:date="2020-04-03T01:44:00Z">
            <w:rPr/>
          </w:rPrChange>
        </w:rPr>
        <w:t xml:space="preserve">, </w:t>
      </w:r>
      <w:r w:rsidRPr="004072B1">
        <w:rPr>
          <w:rPrChange w:id="113246" w:author="Draft version 2" w:date="2020-04-03T01:44:00Z">
            <w:rPr>
              <w:color w:val="808080"/>
            </w:rPr>
          </w:rPrChange>
        </w:rPr>
        <w:t>-- Need N</w:t>
      </w:r>
    </w:p>
    <w:p w14:paraId="290F8029" w14:textId="77777777" w:rsidR="00F95F2F" w:rsidRPr="004072B1" w:rsidRDefault="002C5D28" w:rsidP="0096519C">
      <w:pPr>
        <w:pStyle w:val="PL"/>
        <w:rPr>
          <w:rPrChange w:id="113247" w:author="Draft version 2" w:date="2020-04-03T01:44:00Z">
            <w:rPr/>
          </w:rPrChange>
        </w:rPr>
      </w:pPr>
      <w:r w:rsidRPr="004072B1">
        <w:rPr>
          <w:rPrChange w:id="113248" w:author="Draft version 2" w:date="2020-04-03T01:44:00Z">
            <w:rPr/>
          </w:rPrChange>
        </w:rPr>
        <w:t xml:space="preserve">    pathlossReferenceRSToReleaseList    </w:t>
      </w:r>
      <w:r w:rsidRPr="004072B1">
        <w:rPr>
          <w:rPrChange w:id="113249" w:author="Draft version 2" w:date="2020-04-03T01:44:00Z">
            <w:rPr>
              <w:color w:val="993366"/>
            </w:rPr>
          </w:rPrChange>
        </w:rPr>
        <w:t>SEQUENCE</w:t>
      </w:r>
      <w:r w:rsidRPr="004072B1">
        <w:rPr>
          <w:rPrChange w:id="113250" w:author="Draft version 2" w:date="2020-04-03T01:44:00Z">
            <w:rPr/>
          </w:rPrChange>
        </w:rPr>
        <w:t xml:space="preserve"> (</w:t>
      </w:r>
      <w:r w:rsidRPr="004072B1">
        <w:rPr>
          <w:rPrChange w:id="113251" w:author="Draft version 2" w:date="2020-04-03T01:44:00Z">
            <w:rPr>
              <w:color w:val="993366"/>
            </w:rPr>
          </w:rPrChange>
        </w:rPr>
        <w:t>SIZE</w:t>
      </w:r>
      <w:r w:rsidRPr="004072B1">
        <w:rPr>
          <w:rPrChange w:id="113252" w:author="Draft version 2" w:date="2020-04-03T01:44:00Z">
            <w:rPr/>
          </w:rPrChange>
        </w:rPr>
        <w:t xml:space="preserve"> (1..maxNrofPUSCH-PathlossReferenceRSs))</w:t>
      </w:r>
      <w:r w:rsidRPr="004072B1">
        <w:rPr>
          <w:rPrChange w:id="113253" w:author="Draft version 2" w:date="2020-04-03T01:44:00Z">
            <w:rPr>
              <w:color w:val="993366"/>
            </w:rPr>
          </w:rPrChange>
        </w:rPr>
        <w:t xml:space="preserve"> OF</w:t>
      </w:r>
      <w:r w:rsidRPr="004072B1">
        <w:rPr>
          <w:rPrChange w:id="113254" w:author="Draft version 2" w:date="2020-04-03T01:44:00Z">
            <w:rPr/>
          </w:rPrChange>
        </w:rPr>
        <w:t xml:space="preserve"> PUSCH-PathlossReferenceRS-Id</w:t>
      </w:r>
    </w:p>
    <w:p w14:paraId="52B46A34" w14:textId="5BE21DAB" w:rsidR="002C5D28" w:rsidRPr="004072B1" w:rsidRDefault="002C5D28" w:rsidP="0096519C">
      <w:pPr>
        <w:pStyle w:val="PL"/>
        <w:rPr>
          <w:rPrChange w:id="113255" w:author="Draft version 2" w:date="2020-04-03T01:44:00Z">
            <w:rPr>
              <w:color w:val="808080"/>
            </w:rPr>
          </w:rPrChange>
        </w:rPr>
      </w:pPr>
      <w:r w:rsidRPr="004072B1">
        <w:rPr>
          <w:rPrChange w:id="113256" w:author="Draft version 2" w:date="2020-04-03T01:44:00Z">
            <w:rPr/>
          </w:rPrChange>
        </w:rPr>
        <w:t xml:space="preserve">                                                                                                                </w:t>
      </w:r>
      <w:r w:rsidRPr="004072B1">
        <w:rPr>
          <w:rPrChange w:id="113257" w:author="Draft version 2" w:date="2020-04-03T01:44:00Z">
            <w:rPr>
              <w:color w:val="993366"/>
            </w:rPr>
          </w:rPrChange>
        </w:rPr>
        <w:t>OPTIONAL</w:t>
      </w:r>
      <w:r w:rsidRPr="004072B1">
        <w:rPr>
          <w:rPrChange w:id="113258" w:author="Draft version 2" w:date="2020-04-03T01:44:00Z">
            <w:rPr/>
          </w:rPrChange>
        </w:rPr>
        <w:t xml:space="preserve">,  </w:t>
      </w:r>
      <w:r w:rsidRPr="004072B1">
        <w:rPr>
          <w:rPrChange w:id="113259" w:author="Draft version 2" w:date="2020-04-03T01:44:00Z">
            <w:rPr>
              <w:color w:val="808080"/>
            </w:rPr>
          </w:rPrChange>
        </w:rPr>
        <w:t>-- Need N</w:t>
      </w:r>
    </w:p>
    <w:p w14:paraId="6E5B2767" w14:textId="0C9921FC" w:rsidR="002C5D28" w:rsidRPr="004072B1" w:rsidRDefault="002C5D28" w:rsidP="0096519C">
      <w:pPr>
        <w:pStyle w:val="PL"/>
        <w:rPr>
          <w:rPrChange w:id="113260" w:author="Draft version 2" w:date="2020-04-03T01:44:00Z">
            <w:rPr>
              <w:color w:val="808080"/>
            </w:rPr>
          </w:rPrChange>
        </w:rPr>
      </w:pPr>
      <w:r w:rsidRPr="004072B1">
        <w:rPr>
          <w:rPrChange w:id="113261" w:author="Draft version 2" w:date="2020-04-03T01:44:00Z">
            <w:rPr/>
          </w:rPrChange>
        </w:rPr>
        <w:t xml:space="preserve">    twoPUSCH-PC-AdjustmentStates        </w:t>
      </w:r>
      <w:r w:rsidRPr="004072B1">
        <w:rPr>
          <w:rPrChange w:id="113262" w:author="Draft version 2" w:date="2020-04-03T01:44:00Z">
            <w:rPr>
              <w:color w:val="993366"/>
            </w:rPr>
          </w:rPrChange>
        </w:rPr>
        <w:t>ENUMERATED</w:t>
      </w:r>
      <w:r w:rsidRPr="004072B1">
        <w:rPr>
          <w:rPrChange w:id="113263" w:author="Draft version 2" w:date="2020-04-03T01:44:00Z">
            <w:rPr/>
          </w:rPrChange>
        </w:rPr>
        <w:t xml:space="preserve"> {twoStates}                                                  </w:t>
      </w:r>
      <w:r w:rsidRPr="004072B1">
        <w:rPr>
          <w:rPrChange w:id="113264" w:author="Draft version 2" w:date="2020-04-03T01:44:00Z">
            <w:rPr>
              <w:color w:val="993366"/>
            </w:rPr>
          </w:rPrChange>
        </w:rPr>
        <w:t>OPTIONAL</w:t>
      </w:r>
      <w:r w:rsidRPr="004072B1">
        <w:rPr>
          <w:rPrChange w:id="113265" w:author="Draft version 2" w:date="2020-04-03T01:44:00Z">
            <w:rPr/>
          </w:rPrChange>
        </w:rPr>
        <w:t xml:space="preserve">, </w:t>
      </w:r>
      <w:r w:rsidRPr="004072B1">
        <w:rPr>
          <w:rPrChange w:id="113266" w:author="Draft version 2" w:date="2020-04-03T01:44:00Z">
            <w:rPr>
              <w:color w:val="808080"/>
            </w:rPr>
          </w:rPrChange>
        </w:rPr>
        <w:t>-- Need S</w:t>
      </w:r>
    </w:p>
    <w:p w14:paraId="3A038471" w14:textId="69B9737F" w:rsidR="002C5D28" w:rsidRPr="004072B1" w:rsidRDefault="002C5D28" w:rsidP="0096519C">
      <w:pPr>
        <w:pStyle w:val="PL"/>
        <w:rPr>
          <w:rPrChange w:id="113267" w:author="Draft version 2" w:date="2020-04-03T01:44:00Z">
            <w:rPr>
              <w:color w:val="808080"/>
            </w:rPr>
          </w:rPrChange>
        </w:rPr>
      </w:pPr>
      <w:r w:rsidRPr="004072B1">
        <w:rPr>
          <w:rPrChange w:id="113268" w:author="Draft version 2" w:date="2020-04-03T01:44:00Z">
            <w:rPr/>
          </w:rPrChange>
        </w:rPr>
        <w:t xml:space="preserve">    deltaMCS                            </w:t>
      </w:r>
      <w:r w:rsidRPr="004072B1">
        <w:rPr>
          <w:rPrChange w:id="113269" w:author="Draft version 2" w:date="2020-04-03T01:44:00Z">
            <w:rPr>
              <w:color w:val="993366"/>
            </w:rPr>
          </w:rPrChange>
        </w:rPr>
        <w:t>ENUMERATED</w:t>
      </w:r>
      <w:r w:rsidRPr="004072B1">
        <w:rPr>
          <w:rPrChange w:id="113270" w:author="Draft version 2" w:date="2020-04-03T01:44:00Z">
            <w:rPr/>
          </w:rPrChange>
        </w:rPr>
        <w:t xml:space="preserve"> {enabled}                                                    </w:t>
      </w:r>
      <w:r w:rsidRPr="004072B1">
        <w:rPr>
          <w:rPrChange w:id="113271" w:author="Draft version 2" w:date="2020-04-03T01:44:00Z">
            <w:rPr>
              <w:color w:val="993366"/>
            </w:rPr>
          </w:rPrChange>
        </w:rPr>
        <w:t>OPTIONAL</w:t>
      </w:r>
      <w:r w:rsidRPr="004072B1">
        <w:rPr>
          <w:rPrChange w:id="113272" w:author="Draft version 2" w:date="2020-04-03T01:44:00Z">
            <w:rPr/>
          </w:rPrChange>
        </w:rPr>
        <w:t xml:space="preserve">, </w:t>
      </w:r>
      <w:r w:rsidRPr="004072B1">
        <w:rPr>
          <w:rPrChange w:id="113273" w:author="Draft version 2" w:date="2020-04-03T01:44:00Z">
            <w:rPr>
              <w:color w:val="808080"/>
            </w:rPr>
          </w:rPrChange>
        </w:rPr>
        <w:t>-- Need S</w:t>
      </w:r>
    </w:p>
    <w:p w14:paraId="0AC7B661" w14:textId="73C48E16" w:rsidR="00E96A66" w:rsidRPr="004072B1" w:rsidRDefault="002C5D28" w:rsidP="0096519C">
      <w:pPr>
        <w:pStyle w:val="PL"/>
        <w:rPr>
          <w:rPrChange w:id="113274" w:author="Draft version 2" w:date="2020-04-03T01:44:00Z">
            <w:rPr/>
          </w:rPrChange>
        </w:rPr>
      </w:pPr>
      <w:r w:rsidRPr="004072B1">
        <w:rPr>
          <w:rPrChange w:id="113275" w:author="Draft version 2" w:date="2020-04-03T01:44:00Z">
            <w:rPr/>
          </w:rPrChange>
        </w:rPr>
        <w:t xml:space="preserve">    sri-PUSCH-MappingToAddModList       </w:t>
      </w:r>
      <w:r w:rsidRPr="004072B1">
        <w:rPr>
          <w:rPrChange w:id="113276" w:author="Draft version 2" w:date="2020-04-03T01:44:00Z">
            <w:rPr>
              <w:color w:val="993366"/>
            </w:rPr>
          </w:rPrChange>
        </w:rPr>
        <w:t>SEQUENCE</w:t>
      </w:r>
      <w:r w:rsidRPr="004072B1">
        <w:rPr>
          <w:rPrChange w:id="113277" w:author="Draft version 2" w:date="2020-04-03T01:44:00Z">
            <w:rPr/>
          </w:rPrChange>
        </w:rPr>
        <w:t xml:space="preserve"> (</w:t>
      </w:r>
      <w:r w:rsidRPr="004072B1">
        <w:rPr>
          <w:rPrChange w:id="113278" w:author="Draft version 2" w:date="2020-04-03T01:44:00Z">
            <w:rPr>
              <w:color w:val="993366"/>
            </w:rPr>
          </w:rPrChange>
        </w:rPr>
        <w:t>SIZE</w:t>
      </w:r>
      <w:r w:rsidRPr="004072B1">
        <w:rPr>
          <w:rPrChange w:id="113279" w:author="Draft version 2" w:date="2020-04-03T01:44:00Z">
            <w:rPr/>
          </w:rPrChange>
        </w:rPr>
        <w:t xml:space="preserve"> (1..maxNrofSRI-PUSCH-Mappings))</w:t>
      </w:r>
      <w:r w:rsidRPr="004072B1">
        <w:rPr>
          <w:rPrChange w:id="113280" w:author="Draft version 2" w:date="2020-04-03T01:44:00Z">
            <w:rPr>
              <w:color w:val="993366"/>
            </w:rPr>
          </w:rPrChange>
        </w:rPr>
        <w:t xml:space="preserve"> OF</w:t>
      </w:r>
      <w:r w:rsidRPr="004072B1">
        <w:rPr>
          <w:rPrChange w:id="113281" w:author="Draft version 2" w:date="2020-04-03T01:44:00Z">
            <w:rPr/>
          </w:rPrChange>
        </w:rPr>
        <w:t xml:space="preserve"> SRI-PUSCH-PowerControl</w:t>
      </w:r>
    </w:p>
    <w:p w14:paraId="33FCBDCA" w14:textId="771F1A75" w:rsidR="002C5D28" w:rsidRPr="004072B1" w:rsidRDefault="00E96A66" w:rsidP="0096519C">
      <w:pPr>
        <w:pStyle w:val="PL"/>
        <w:rPr>
          <w:rPrChange w:id="113282" w:author="Draft version 2" w:date="2020-04-03T01:44:00Z">
            <w:rPr>
              <w:color w:val="808080"/>
            </w:rPr>
          </w:rPrChange>
        </w:rPr>
      </w:pPr>
      <w:r w:rsidRPr="004072B1">
        <w:rPr>
          <w:rPrChange w:id="113283" w:author="Draft version 2" w:date="2020-04-03T01:44:00Z">
            <w:rPr/>
          </w:rPrChange>
        </w:rPr>
        <w:t xml:space="preserve">                                                                                                                </w:t>
      </w:r>
      <w:r w:rsidR="002C5D28" w:rsidRPr="004072B1">
        <w:rPr>
          <w:rPrChange w:id="113284" w:author="Draft version 2" w:date="2020-04-03T01:44:00Z">
            <w:rPr>
              <w:color w:val="993366"/>
            </w:rPr>
          </w:rPrChange>
        </w:rPr>
        <w:t>OPTIONAL</w:t>
      </w:r>
      <w:r w:rsidR="002C5D28" w:rsidRPr="004072B1">
        <w:rPr>
          <w:rPrChange w:id="113285" w:author="Draft version 2" w:date="2020-04-03T01:44:00Z">
            <w:rPr/>
          </w:rPrChange>
        </w:rPr>
        <w:t xml:space="preserve">, </w:t>
      </w:r>
      <w:r w:rsidR="002C5D28" w:rsidRPr="004072B1">
        <w:rPr>
          <w:rPrChange w:id="113286" w:author="Draft version 2" w:date="2020-04-03T01:44:00Z">
            <w:rPr>
              <w:color w:val="808080"/>
            </w:rPr>
          </w:rPrChange>
        </w:rPr>
        <w:t>-- Need N</w:t>
      </w:r>
    </w:p>
    <w:p w14:paraId="36AE5FFE" w14:textId="51BE5AFB" w:rsidR="00E96A66" w:rsidRPr="004072B1" w:rsidRDefault="002C5D28" w:rsidP="0096519C">
      <w:pPr>
        <w:pStyle w:val="PL"/>
        <w:rPr>
          <w:rPrChange w:id="113287" w:author="Draft version 2" w:date="2020-04-03T01:44:00Z">
            <w:rPr/>
          </w:rPrChange>
        </w:rPr>
      </w:pPr>
      <w:r w:rsidRPr="004072B1">
        <w:rPr>
          <w:rPrChange w:id="113288" w:author="Draft version 2" w:date="2020-04-03T01:44:00Z">
            <w:rPr/>
          </w:rPrChange>
        </w:rPr>
        <w:t xml:space="preserve">    sri-PUSCH-MappingToReleaseList      </w:t>
      </w:r>
      <w:r w:rsidRPr="004072B1">
        <w:rPr>
          <w:rPrChange w:id="113289" w:author="Draft version 2" w:date="2020-04-03T01:44:00Z">
            <w:rPr>
              <w:color w:val="993366"/>
            </w:rPr>
          </w:rPrChange>
        </w:rPr>
        <w:t>SEQUENCE</w:t>
      </w:r>
      <w:r w:rsidRPr="004072B1">
        <w:rPr>
          <w:rPrChange w:id="113290" w:author="Draft version 2" w:date="2020-04-03T01:44:00Z">
            <w:rPr/>
          </w:rPrChange>
        </w:rPr>
        <w:t xml:space="preserve"> (</w:t>
      </w:r>
      <w:r w:rsidRPr="004072B1">
        <w:rPr>
          <w:rPrChange w:id="113291" w:author="Draft version 2" w:date="2020-04-03T01:44:00Z">
            <w:rPr>
              <w:color w:val="993366"/>
            </w:rPr>
          </w:rPrChange>
        </w:rPr>
        <w:t>SIZE</w:t>
      </w:r>
      <w:r w:rsidRPr="004072B1">
        <w:rPr>
          <w:rPrChange w:id="113292" w:author="Draft version 2" w:date="2020-04-03T01:44:00Z">
            <w:rPr/>
          </w:rPrChange>
        </w:rPr>
        <w:t xml:space="preserve"> (1..maxNrofSRI-PUSCH-Mappings))</w:t>
      </w:r>
      <w:r w:rsidRPr="004072B1">
        <w:rPr>
          <w:rPrChange w:id="113293" w:author="Draft version 2" w:date="2020-04-03T01:44:00Z">
            <w:rPr>
              <w:color w:val="993366"/>
            </w:rPr>
          </w:rPrChange>
        </w:rPr>
        <w:t xml:space="preserve"> OF</w:t>
      </w:r>
      <w:r w:rsidRPr="004072B1">
        <w:rPr>
          <w:rPrChange w:id="113294" w:author="Draft version 2" w:date="2020-04-03T01:44:00Z">
            <w:rPr/>
          </w:rPrChange>
        </w:rPr>
        <w:t xml:space="preserve"> SRI-PUSCH-PowerControlId</w:t>
      </w:r>
    </w:p>
    <w:p w14:paraId="0209C6F4" w14:textId="672A3FD8" w:rsidR="002C5D28" w:rsidRPr="004072B1" w:rsidRDefault="00E96A66" w:rsidP="0096519C">
      <w:pPr>
        <w:pStyle w:val="PL"/>
        <w:rPr>
          <w:rPrChange w:id="113295" w:author="Draft version 2" w:date="2020-04-03T01:44:00Z">
            <w:rPr>
              <w:color w:val="808080"/>
            </w:rPr>
          </w:rPrChange>
        </w:rPr>
      </w:pPr>
      <w:r w:rsidRPr="004072B1">
        <w:rPr>
          <w:rPrChange w:id="113296" w:author="Draft version 2" w:date="2020-04-03T01:44:00Z">
            <w:rPr/>
          </w:rPrChange>
        </w:rPr>
        <w:t xml:space="preserve">                                                                                                                </w:t>
      </w:r>
      <w:r w:rsidR="002C5D28" w:rsidRPr="004072B1">
        <w:rPr>
          <w:rPrChange w:id="113297" w:author="Draft version 2" w:date="2020-04-03T01:44:00Z">
            <w:rPr>
              <w:color w:val="993366"/>
            </w:rPr>
          </w:rPrChange>
        </w:rPr>
        <w:t>OPTIONAL</w:t>
      </w:r>
      <w:r w:rsidR="002C5D28" w:rsidRPr="004072B1">
        <w:rPr>
          <w:rPrChange w:id="113298" w:author="Draft version 2" w:date="2020-04-03T01:44:00Z">
            <w:rPr/>
          </w:rPrChange>
        </w:rPr>
        <w:t xml:space="preserve">  </w:t>
      </w:r>
      <w:r w:rsidR="002C5D28" w:rsidRPr="004072B1">
        <w:rPr>
          <w:rPrChange w:id="113299" w:author="Draft version 2" w:date="2020-04-03T01:44:00Z">
            <w:rPr>
              <w:color w:val="808080"/>
            </w:rPr>
          </w:rPrChange>
        </w:rPr>
        <w:t>-- Need N</w:t>
      </w:r>
    </w:p>
    <w:p w14:paraId="4C222694" w14:textId="77777777" w:rsidR="002C5D28" w:rsidRPr="004072B1" w:rsidRDefault="002C5D28" w:rsidP="0096519C">
      <w:pPr>
        <w:pStyle w:val="PL"/>
        <w:rPr>
          <w:rPrChange w:id="113300" w:author="Draft version 2" w:date="2020-04-03T01:44:00Z">
            <w:rPr/>
          </w:rPrChange>
        </w:rPr>
      </w:pPr>
      <w:r w:rsidRPr="004072B1">
        <w:rPr>
          <w:rPrChange w:id="113301" w:author="Draft version 2" w:date="2020-04-03T01:44:00Z">
            <w:rPr/>
          </w:rPrChange>
        </w:rPr>
        <w:t>}</w:t>
      </w:r>
    </w:p>
    <w:p w14:paraId="30ADB0F3" w14:textId="67C997CC" w:rsidR="00E65946" w:rsidRPr="004072B1" w:rsidDel="00D1794C" w:rsidRDefault="00E65946" w:rsidP="00E65946">
      <w:pPr>
        <w:pStyle w:val="PL"/>
        <w:rPr>
          <w:ins w:id="113302" w:author="CR#1500r2" w:date="2020-03-28T23:09:00Z"/>
          <w:del w:id="113303" w:author="Draft version 2" w:date="2020-04-02T22:49:00Z"/>
          <w:rPrChange w:id="113304" w:author="Draft version 2" w:date="2020-04-03T01:44:00Z">
            <w:rPr>
              <w:ins w:id="113305" w:author="CR#1500r2" w:date="2020-03-28T23:09:00Z"/>
              <w:del w:id="113306" w:author="Draft version 2" w:date="2020-04-02T22:49:00Z"/>
            </w:rPr>
          </w:rPrChange>
        </w:rPr>
      </w:pPr>
    </w:p>
    <w:p w14:paraId="126A3133" w14:textId="17F589D0" w:rsidR="00E65946" w:rsidRPr="004072B1" w:rsidDel="00D1794C" w:rsidRDefault="00E65946" w:rsidP="00E65946">
      <w:pPr>
        <w:pStyle w:val="PL"/>
        <w:rPr>
          <w:ins w:id="113307" w:author="CR#1500r2" w:date="2020-03-28T23:09:00Z"/>
          <w:del w:id="113308" w:author="Draft version 2" w:date="2020-04-02T22:49:00Z"/>
          <w:rPrChange w:id="113309" w:author="Draft version 2" w:date="2020-04-03T01:44:00Z">
            <w:rPr>
              <w:ins w:id="113310" w:author="CR#1500r2" w:date="2020-03-28T23:09:00Z"/>
              <w:del w:id="113311" w:author="Draft version 2" w:date="2020-04-02T22:49:00Z"/>
            </w:rPr>
          </w:rPrChange>
        </w:rPr>
      </w:pPr>
      <w:ins w:id="113312" w:author="CR#1500r2" w:date="2020-03-28T23:09:00Z">
        <w:del w:id="113313" w:author="Draft version 2" w:date="2020-04-02T22:49:00Z">
          <w:r w:rsidRPr="004072B1" w:rsidDel="00D1794C">
            <w:rPr>
              <w:rPrChange w:id="113314" w:author="Draft version 2" w:date="2020-04-03T01:44:00Z">
                <w:rPr/>
              </w:rPrChange>
            </w:rPr>
            <w:delText>PUSCH-PowerControl-v16</w:delText>
          </w:r>
        </w:del>
      </w:ins>
      <w:ins w:id="113315" w:author="CR#1500r2" w:date="2020-03-28T23:35:00Z">
        <w:del w:id="113316" w:author="Draft version 2" w:date="2020-04-02T22:49:00Z">
          <w:r w:rsidR="00A6512C" w:rsidRPr="004072B1" w:rsidDel="00D1794C">
            <w:rPr>
              <w:rPrChange w:id="113317" w:author="Draft version 2" w:date="2020-04-03T01:44:00Z">
                <w:rPr/>
              </w:rPrChange>
            </w:rPr>
            <w:delText>00</w:delText>
          </w:r>
        </w:del>
      </w:ins>
      <w:ins w:id="113318" w:author="CR#1500r2" w:date="2020-03-28T23:09:00Z">
        <w:del w:id="113319" w:author="Draft version 2" w:date="2020-04-02T22:49:00Z">
          <w:r w:rsidRPr="004072B1" w:rsidDel="00D1794C">
            <w:rPr>
              <w:rPrChange w:id="113320" w:author="Draft version 2" w:date="2020-04-03T01:44:00Z">
                <w:rPr/>
              </w:rPrChange>
            </w:rPr>
            <w:delText xml:space="preserve"> ::=        </w:delText>
          </w:r>
        </w:del>
      </w:ins>
      <w:ins w:id="113321" w:author="CR#1500r2" w:date="2020-03-28T23:10:00Z">
        <w:del w:id="113322" w:author="Draft version 2" w:date="2020-04-02T22:49:00Z">
          <w:r w:rsidRPr="004072B1" w:rsidDel="00D1794C">
            <w:rPr>
              <w:rPrChange w:id="113323" w:author="Draft version 2" w:date="2020-04-03T01:44:00Z">
                <w:rPr/>
              </w:rPrChange>
            </w:rPr>
            <w:delText xml:space="preserve">  </w:delText>
          </w:r>
        </w:del>
      </w:ins>
      <w:ins w:id="113324" w:author="CR#1500r2" w:date="2020-03-28T23:09:00Z">
        <w:del w:id="113325" w:author="Draft version 2" w:date="2020-04-02T22:49:00Z">
          <w:r w:rsidRPr="004072B1" w:rsidDel="00D1794C">
            <w:rPr>
              <w:rPrChange w:id="113326" w:author="Draft version 2" w:date="2020-04-03T01:44:00Z">
                <w:rPr>
                  <w:color w:val="993366"/>
                </w:rPr>
              </w:rPrChange>
            </w:rPr>
            <w:delText>SEQUENCE</w:delText>
          </w:r>
          <w:r w:rsidRPr="004072B1" w:rsidDel="00D1794C">
            <w:rPr>
              <w:rPrChange w:id="113327" w:author="Draft version 2" w:date="2020-04-03T01:44:00Z">
                <w:rPr/>
              </w:rPrChange>
            </w:rPr>
            <w:delText xml:space="preserve"> {</w:delText>
          </w:r>
        </w:del>
      </w:ins>
    </w:p>
    <w:p w14:paraId="0EEE199E" w14:textId="39204C89" w:rsidR="00E65946" w:rsidRPr="004072B1" w:rsidDel="00D1794C" w:rsidRDefault="00E65946" w:rsidP="00E65946">
      <w:pPr>
        <w:pStyle w:val="PL"/>
        <w:rPr>
          <w:ins w:id="113328" w:author="CR#1500r2" w:date="2020-03-28T23:09:00Z"/>
          <w:moveFrom w:id="113329" w:author="Draft version 2" w:date="2020-04-02T22:49:00Z"/>
          <w:rPrChange w:id="113330" w:author="Draft version 2" w:date="2020-04-03T01:44:00Z">
            <w:rPr>
              <w:ins w:id="113331" w:author="CR#1500r2" w:date="2020-03-28T23:09:00Z"/>
              <w:moveFrom w:id="113332" w:author="Draft version 2" w:date="2020-04-02T22:49:00Z"/>
            </w:rPr>
          </w:rPrChange>
        </w:rPr>
      </w:pPr>
      <w:moveFromRangeStart w:id="113333" w:author="Draft version 2" w:date="2020-04-02T22:49:00Z" w:name="move36760173"/>
      <w:moveFrom w:id="113334" w:author="Draft version 2" w:date="2020-04-02T22:49:00Z">
        <w:ins w:id="113335" w:author="CR#1500r2" w:date="2020-03-28T23:09:00Z">
          <w:r w:rsidRPr="004072B1" w:rsidDel="00D1794C">
            <w:rPr>
              <w:rPrChange w:id="113336" w:author="Draft version 2" w:date="2020-04-03T01:44:00Z">
                <w:rPr/>
              </w:rPrChange>
            </w:rPr>
            <w:t xml:space="preserve">    pathlossReferenceRSToAddModList-r16   </w:t>
          </w:r>
          <w:r w:rsidRPr="004072B1" w:rsidDel="00D1794C">
            <w:rPr>
              <w:rPrChange w:id="113337" w:author="Draft version 2" w:date="2020-04-03T01:44:00Z">
                <w:rPr>
                  <w:color w:val="993366"/>
                </w:rPr>
              </w:rPrChange>
            </w:rPr>
            <w:t>SEQUENCE</w:t>
          </w:r>
          <w:r w:rsidRPr="004072B1" w:rsidDel="00D1794C">
            <w:rPr>
              <w:rPrChange w:id="113338" w:author="Draft version 2" w:date="2020-04-03T01:44:00Z">
                <w:rPr/>
              </w:rPrChange>
            </w:rPr>
            <w:t xml:space="preserve"> (</w:t>
          </w:r>
          <w:r w:rsidRPr="004072B1" w:rsidDel="00D1794C">
            <w:rPr>
              <w:rPrChange w:id="113339" w:author="Draft version 2" w:date="2020-04-03T01:44:00Z">
                <w:rPr>
                  <w:color w:val="993366"/>
                </w:rPr>
              </w:rPrChange>
            </w:rPr>
            <w:t>SIZE</w:t>
          </w:r>
          <w:r w:rsidRPr="004072B1" w:rsidDel="00D1794C">
            <w:rPr>
              <w:rPrChange w:id="113340" w:author="Draft version 2" w:date="2020-04-03T01:44:00Z">
                <w:rPr/>
              </w:rPrChange>
            </w:rPr>
            <w:t xml:space="preserve"> (1..maxNrofPUSCH-PathlossReferenceRSs-r16))</w:t>
          </w:r>
          <w:r w:rsidRPr="004072B1" w:rsidDel="00D1794C">
            <w:rPr>
              <w:rPrChange w:id="113341" w:author="Draft version 2" w:date="2020-04-03T01:44:00Z">
                <w:rPr>
                  <w:color w:val="993366"/>
                </w:rPr>
              </w:rPrChange>
            </w:rPr>
            <w:t xml:space="preserve"> OF</w:t>
          </w:r>
          <w:r w:rsidRPr="004072B1" w:rsidDel="00D1794C">
            <w:rPr>
              <w:rPrChange w:id="113342" w:author="Draft version 2" w:date="2020-04-03T01:44:00Z">
                <w:rPr/>
              </w:rPrChange>
            </w:rPr>
            <w:t xml:space="preserve"> PUSCH-PathlossReferenceRS-r16</w:t>
          </w:r>
        </w:ins>
      </w:moveFrom>
    </w:p>
    <w:p w14:paraId="5F597CB1" w14:textId="139EB4E0" w:rsidR="00E65946" w:rsidRPr="004072B1" w:rsidDel="00D1794C" w:rsidRDefault="00E65946" w:rsidP="00E65946">
      <w:pPr>
        <w:pStyle w:val="PL"/>
        <w:rPr>
          <w:ins w:id="113343" w:author="CR#1500r2" w:date="2020-03-28T23:09:00Z"/>
          <w:moveFrom w:id="113344" w:author="Draft version 2" w:date="2020-04-02T22:49:00Z"/>
          <w:rPrChange w:id="113345" w:author="Draft version 2" w:date="2020-04-03T01:44:00Z">
            <w:rPr>
              <w:ins w:id="113346" w:author="CR#1500r2" w:date="2020-03-28T23:09:00Z"/>
              <w:moveFrom w:id="113347" w:author="Draft version 2" w:date="2020-04-02T22:49:00Z"/>
              <w:color w:val="808080"/>
            </w:rPr>
          </w:rPrChange>
        </w:rPr>
      </w:pPr>
      <w:moveFrom w:id="113348" w:author="Draft version 2" w:date="2020-04-02T22:49:00Z">
        <w:ins w:id="113349" w:author="CR#1500r2" w:date="2020-03-28T23:09:00Z">
          <w:r w:rsidRPr="004072B1" w:rsidDel="00D1794C">
            <w:rPr>
              <w:rPrChange w:id="113350" w:author="Draft version 2" w:date="2020-04-03T01:44:00Z">
                <w:rPr/>
              </w:rPrChange>
            </w:rPr>
            <w:t xml:space="preserve">                                                                                                                </w:t>
          </w:r>
          <w:r w:rsidRPr="004072B1" w:rsidDel="00D1794C">
            <w:rPr>
              <w:rPrChange w:id="113351" w:author="Draft version 2" w:date="2020-04-03T01:44:00Z">
                <w:rPr>
                  <w:color w:val="993366"/>
                </w:rPr>
              </w:rPrChange>
            </w:rPr>
            <w:t>OPTIONAL</w:t>
          </w:r>
          <w:r w:rsidRPr="004072B1" w:rsidDel="00D1794C">
            <w:rPr>
              <w:rPrChange w:id="113352" w:author="Draft version 2" w:date="2020-04-03T01:44:00Z">
                <w:rPr/>
              </w:rPrChange>
            </w:rPr>
            <w:t xml:space="preserve">, </w:t>
          </w:r>
          <w:r w:rsidRPr="004072B1" w:rsidDel="00D1794C">
            <w:rPr>
              <w:rPrChange w:id="113353" w:author="Draft version 2" w:date="2020-04-03T01:44:00Z">
                <w:rPr>
                  <w:color w:val="808080"/>
                </w:rPr>
              </w:rPrChange>
            </w:rPr>
            <w:t>-- Need N</w:t>
          </w:r>
        </w:ins>
      </w:moveFrom>
    </w:p>
    <w:p w14:paraId="07117848" w14:textId="58C2F890" w:rsidR="00E65946" w:rsidRPr="004072B1" w:rsidDel="00D1794C" w:rsidRDefault="00E65946" w:rsidP="00E65946">
      <w:pPr>
        <w:pStyle w:val="PL"/>
        <w:rPr>
          <w:ins w:id="113354" w:author="CR#1500r2" w:date="2020-03-28T23:09:00Z"/>
          <w:moveFrom w:id="113355" w:author="Draft version 2" w:date="2020-04-02T22:49:00Z"/>
          <w:rPrChange w:id="113356" w:author="Draft version 2" w:date="2020-04-03T01:44:00Z">
            <w:rPr>
              <w:ins w:id="113357" w:author="CR#1500r2" w:date="2020-03-28T23:09:00Z"/>
              <w:moveFrom w:id="113358" w:author="Draft version 2" w:date="2020-04-02T22:49:00Z"/>
            </w:rPr>
          </w:rPrChange>
        </w:rPr>
      </w:pPr>
      <w:moveFrom w:id="113359" w:author="Draft version 2" w:date="2020-04-02T22:49:00Z">
        <w:ins w:id="113360" w:author="CR#1500r2" w:date="2020-03-28T23:09:00Z">
          <w:r w:rsidRPr="004072B1" w:rsidDel="00D1794C">
            <w:rPr>
              <w:rPrChange w:id="113361" w:author="Draft version 2" w:date="2020-04-03T01:44:00Z">
                <w:rPr/>
              </w:rPrChange>
            </w:rPr>
            <w:t xml:space="preserve">    pathlossReferenceRSToReleaseList-r16  </w:t>
          </w:r>
          <w:r w:rsidRPr="004072B1" w:rsidDel="00D1794C">
            <w:rPr>
              <w:rPrChange w:id="113362" w:author="Draft version 2" w:date="2020-04-03T01:44:00Z">
                <w:rPr>
                  <w:color w:val="993366"/>
                </w:rPr>
              </w:rPrChange>
            </w:rPr>
            <w:t>SEQUENCE</w:t>
          </w:r>
          <w:r w:rsidRPr="004072B1" w:rsidDel="00D1794C">
            <w:rPr>
              <w:rPrChange w:id="113363" w:author="Draft version 2" w:date="2020-04-03T01:44:00Z">
                <w:rPr/>
              </w:rPrChange>
            </w:rPr>
            <w:t xml:space="preserve"> (</w:t>
          </w:r>
          <w:r w:rsidRPr="004072B1" w:rsidDel="00D1794C">
            <w:rPr>
              <w:rPrChange w:id="113364" w:author="Draft version 2" w:date="2020-04-03T01:44:00Z">
                <w:rPr>
                  <w:color w:val="993366"/>
                </w:rPr>
              </w:rPrChange>
            </w:rPr>
            <w:t>SIZE</w:t>
          </w:r>
          <w:r w:rsidRPr="004072B1" w:rsidDel="00D1794C">
            <w:rPr>
              <w:rPrChange w:id="113365" w:author="Draft version 2" w:date="2020-04-03T01:44:00Z">
                <w:rPr/>
              </w:rPrChange>
            </w:rPr>
            <w:t xml:space="preserve"> (1..maxNrofPUSCH-PathlossReferenceRSs-r16))</w:t>
          </w:r>
          <w:r w:rsidRPr="004072B1" w:rsidDel="00D1794C">
            <w:rPr>
              <w:rPrChange w:id="113366" w:author="Draft version 2" w:date="2020-04-03T01:44:00Z">
                <w:rPr>
                  <w:color w:val="993366"/>
                </w:rPr>
              </w:rPrChange>
            </w:rPr>
            <w:t xml:space="preserve"> OF</w:t>
          </w:r>
          <w:r w:rsidRPr="004072B1" w:rsidDel="00D1794C">
            <w:rPr>
              <w:rPrChange w:id="113367" w:author="Draft version 2" w:date="2020-04-03T01:44:00Z">
                <w:rPr/>
              </w:rPrChange>
            </w:rPr>
            <w:t xml:space="preserve"> PUSCH-PathlossReferenceRS-Id-r16</w:t>
          </w:r>
        </w:ins>
      </w:moveFrom>
    </w:p>
    <w:p w14:paraId="44401DCD" w14:textId="37169C24" w:rsidR="00E65946" w:rsidRPr="004072B1" w:rsidDel="00D1794C" w:rsidRDefault="00E65946" w:rsidP="00E65946">
      <w:pPr>
        <w:pStyle w:val="PL"/>
        <w:rPr>
          <w:ins w:id="113368" w:author="CR#1500r2" w:date="2020-03-28T23:09:00Z"/>
          <w:moveFrom w:id="113369" w:author="Draft version 2" w:date="2020-04-02T22:49:00Z"/>
          <w:rPrChange w:id="113370" w:author="Draft version 2" w:date="2020-04-03T01:44:00Z">
            <w:rPr>
              <w:ins w:id="113371" w:author="CR#1500r2" w:date="2020-03-28T23:09:00Z"/>
              <w:moveFrom w:id="113372" w:author="Draft version 2" w:date="2020-04-02T22:49:00Z"/>
              <w:color w:val="808080"/>
            </w:rPr>
          </w:rPrChange>
        </w:rPr>
      </w:pPr>
      <w:moveFrom w:id="113373" w:author="Draft version 2" w:date="2020-04-02T22:49:00Z">
        <w:ins w:id="113374" w:author="CR#1500r2" w:date="2020-03-28T23:09:00Z">
          <w:r w:rsidRPr="004072B1" w:rsidDel="00D1794C">
            <w:rPr>
              <w:rPrChange w:id="113375" w:author="Draft version 2" w:date="2020-04-03T01:44:00Z">
                <w:rPr/>
              </w:rPrChange>
            </w:rPr>
            <w:t xml:space="preserve">                                                                                                                </w:t>
          </w:r>
          <w:r w:rsidRPr="004072B1" w:rsidDel="00D1794C">
            <w:rPr>
              <w:rPrChange w:id="113376" w:author="Draft version 2" w:date="2020-04-03T01:44:00Z">
                <w:rPr>
                  <w:color w:val="993366"/>
                </w:rPr>
              </w:rPrChange>
            </w:rPr>
            <w:t>OPTIONAL</w:t>
          </w:r>
          <w:r w:rsidRPr="004072B1" w:rsidDel="00D1794C">
            <w:rPr>
              <w:rPrChange w:id="113377" w:author="Draft version 2" w:date="2020-04-03T01:44:00Z">
                <w:rPr/>
              </w:rPrChange>
            </w:rPr>
            <w:t xml:space="preserve">  </w:t>
          </w:r>
          <w:r w:rsidRPr="004072B1" w:rsidDel="00D1794C">
            <w:rPr>
              <w:rPrChange w:id="113378" w:author="Draft version 2" w:date="2020-04-03T01:44:00Z">
                <w:rPr>
                  <w:color w:val="808080"/>
                </w:rPr>
              </w:rPrChange>
            </w:rPr>
            <w:t>-- Need N</w:t>
          </w:r>
        </w:ins>
      </w:moveFrom>
    </w:p>
    <w:moveFromRangeEnd w:id="113333"/>
    <w:p w14:paraId="6AC40B6D" w14:textId="5C4F95D8" w:rsidR="00E65946" w:rsidRPr="004072B1" w:rsidDel="00D1794C" w:rsidRDefault="00E65946" w:rsidP="00E65946">
      <w:pPr>
        <w:pStyle w:val="PL"/>
        <w:rPr>
          <w:ins w:id="113379" w:author="CR#1500r2" w:date="2020-03-28T23:09:00Z"/>
          <w:del w:id="113380" w:author="Draft version 2" w:date="2020-04-02T22:49:00Z"/>
          <w:rPrChange w:id="113381" w:author="Draft version 2" w:date="2020-04-03T01:44:00Z">
            <w:rPr>
              <w:ins w:id="113382" w:author="CR#1500r2" w:date="2020-03-28T23:09:00Z"/>
              <w:del w:id="113383" w:author="Draft version 2" w:date="2020-04-02T22:49:00Z"/>
            </w:rPr>
          </w:rPrChange>
        </w:rPr>
      </w:pPr>
      <w:ins w:id="113384" w:author="CR#1500r2" w:date="2020-03-28T23:09:00Z">
        <w:del w:id="113385" w:author="Draft version 2" w:date="2020-04-02T22:49:00Z">
          <w:r w:rsidRPr="004072B1" w:rsidDel="00D1794C">
            <w:rPr>
              <w:rPrChange w:id="113386" w:author="Draft version 2" w:date="2020-04-03T01:44:00Z">
                <w:rPr/>
              </w:rPrChange>
            </w:rPr>
            <w:delText>}</w:delText>
          </w:r>
        </w:del>
      </w:ins>
    </w:p>
    <w:p w14:paraId="552ECE7D" w14:textId="77777777" w:rsidR="002C5D28" w:rsidRPr="004072B1" w:rsidRDefault="002C5D28" w:rsidP="0096519C">
      <w:pPr>
        <w:pStyle w:val="PL"/>
        <w:rPr>
          <w:rPrChange w:id="113387" w:author="Draft version 2" w:date="2020-04-03T01:44:00Z">
            <w:rPr/>
          </w:rPrChange>
        </w:rPr>
      </w:pPr>
    </w:p>
    <w:p w14:paraId="7FB47044" w14:textId="77777777" w:rsidR="002C5D28" w:rsidRPr="004072B1" w:rsidRDefault="002C5D28" w:rsidP="0096519C">
      <w:pPr>
        <w:pStyle w:val="PL"/>
        <w:rPr>
          <w:rPrChange w:id="113388" w:author="Draft version 2" w:date="2020-04-03T01:44:00Z">
            <w:rPr/>
          </w:rPrChange>
        </w:rPr>
      </w:pPr>
      <w:r w:rsidRPr="004072B1">
        <w:rPr>
          <w:rPrChange w:id="113389" w:author="Draft version 2" w:date="2020-04-03T01:44:00Z">
            <w:rPr/>
          </w:rPrChange>
        </w:rPr>
        <w:t xml:space="preserve">P0-PUSCH-AlphaSet ::=               </w:t>
      </w:r>
      <w:r w:rsidRPr="004072B1">
        <w:rPr>
          <w:rPrChange w:id="113390" w:author="Draft version 2" w:date="2020-04-03T01:44:00Z">
            <w:rPr>
              <w:color w:val="993366"/>
            </w:rPr>
          </w:rPrChange>
        </w:rPr>
        <w:t>SEQUENCE</w:t>
      </w:r>
      <w:r w:rsidRPr="004072B1">
        <w:rPr>
          <w:rPrChange w:id="113391" w:author="Draft version 2" w:date="2020-04-03T01:44:00Z">
            <w:rPr/>
          </w:rPrChange>
        </w:rPr>
        <w:t xml:space="preserve"> {</w:t>
      </w:r>
    </w:p>
    <w:p w14:paraId="4843DF42" w14:textId="77777777" w:rsidR="002C5D28" w:rsidRPr="004072B1" w:rsidRDefault="002C5D28" w:rsidP="0096519C">
      <w:pPr>
        <w:pStyle w:val="PL"/>
        <w:rPr>
          <w:rPrChange w:id="113392" w:author="Draft version 2" w:date="2020-04-03T01:44:00Z">
            <w:rPr/>
          </w:rPrChange>
        </w:rPr>
      </w:pPr>
      <w:r w:rsidRPr="004072B1">
        <w:rPr>
          <w:rPrChange w:id="113393" w:author="Draft version 2" w:date="2020-04-03T01:44:00Z">
            <w:rPr/>
          </w:rPrChange>
        </w:rPr>
        <w:t xml:space="preserve">    p0-PUSCH-AlphaSetId                 P0-PUSCH-AlphaSetId,</w:t>
      </w:r>
    </w:p>
    <w:p w14:paraId="6ED8B8DF" w14:textId="0EB53730" w:rsidR="002C5D28" w:rsidRPr="004072B1" w:rsidRDefault="002C5D28" w:rsidP="0096519C">
      <w:pPr>
        <w:pStyle w:val="PL"/>
        <w:rPr>
          <w:rPrChange w:id="113394" w:author="Draft version 2" w:date="2020-04-03T01:44:00Z">
            <w:rPr>
              <w:color w:val="808080"/>
            </w:rPr>
          </w:rPrChange>
        </w:rPr>
      </w:pPr>
      <w:r w:rsidRPr="004072B1">
        <w:rPr>
          <w:rPrChange w:id="113395" w:author="Draft version 2" w:date="2020-04-03T01:44:00Z">
            <w:rPr/>
          </w:rPrChange>
        </w:rPr>
        <w:t xml:space="preserve">    p0                                  </w:t>
      </w:r>
      <w:r w:rsidRPr="004072B1">
        <w:rPr>
          <w:rPrChange w:id="113396" w:author="Draft version 2" w:date="2020-04-03T01:44:00Z">
            <w:rPr>
              <w:color w:val="993366"/>
            </w:rPr>
          </w:rPrChange>
        </w:rPr>
        <w:t>INTEGER</w:t>
      </w:r>
      <w:r w:rsidRPr="004072B1">
        <w:rPr>
          <w:rPrChange w:id="113397" w:author="Draft version 2" w:date="2020-04-03T01:44:00Z">
            <w:rPr/>
          </w:rPrChange>
        </w:rPr>
        <w:t xml:space="preserve"> (-16..15)                                                       </w:t>
      </w:r>
      <w:r w:rsidRPr="004072B1">
        <w:rPr>
          <w:rPrChange w:id="113398" w:author="Draft version 2" w:date="2020-04-03T01:44:00Z">
            <w:rPr>
              <w:color w:val="993366"/>
            </w:rPr>
          </w:rPrChange>
        </w:rPr>
        <w:t>OPTIONAL</w:t>
      </w:r>
      <w:r w:rsidRPr="004072B1">
        <w:rPr>
          <w:rPrChange w:id="113399" w:author="Draft version 2" w:date="2020-04-03T01:44:00Z">
            <w:rPr/>
          </w:rPrChange>
        </w:rPr>
        <w:t xml:space="preserve">, </w:t>
      </w:r>
      <w:r w:rsidRPr="004072B1">
        <w:rPr>
          <w:rPrChange w:id="113400" w:author="Draft version 2" w:date="2020-04-03T01:44:00Z">
            <w:rPr>
              <w:color w:val="808080"/>
            </w:rPr>
          </w:rPrChange>
        </w:rPr>
        <w:t>-- Need S</w:t>
      </w:r>
    </w:p>
    <w:p w14:paraId="0B39314F" w14:textId="5912E468" w:rsidR="002C5D28" w:rsidRPr="004072B1" w:rsidRDefault="002C5D28" w:rsidP="0096519C">
      <w:pPr>
        <w:pStyle w:val="PL"/>
        <w:rPr>
          <w:rPrChange w:id="113401" w:author="Draft version 2" w:date="2020-04-03T01:44:00Z">
            <w:rPr>
              <w:color w:val="808080"/>
            </w:rPr>
          </w:rPrChange>
        </w:rPr>
      </w:pPr>
      <w:r w:rsidRPr="004072B1">
        <w:rPr>
          <w:rPrChange w:id="113402" w:author="Draft version 2" w:date="2020-04-03T01:44:00Z">
            <w:rPr/>
          </w:rPrChange>
        </w:rPr>
        <w:t xml:space="preserve">    alpha                               Alpha                                                                   </w:t>
      </w:r>
      <w:r w:rsidRPr="004072B1">
        <w:rPr>
          <w:rPrChange w:id="113403" w:author="Draft version 2" w:date="2020-04-03T01:44:00Z">
            <w:rPr>
              <w:color w:val="993366"/>
            </w:rPr>
          </w:rPrChange>
        </w:rPr>
        <w:t>OPTIONAL</w:t>
      </w:r>
      <w:r w:rsidRPr="004072B1">
        <w:rPr>
          <w:rPrChange w:id="113404" w:author="Draft version 2" w:date="2020-04-03T01:44:00Z">
            <w:rPr/>
          </w:rPrChange>
        </w:rPr>
        <w:t xml:space="preserve">  </w:t>
      </w:r>
      <w:r w:rsidRPr="004072B1">
        <w:rPr>
          <w:rPrChange w:id="113405" w:author="Draft version 2" w:date="2020-04-03T01:44:00Z">
            <w:rPr>
              <w:color w:val="808080"/>
            </w:rPr>
          </w:rPrChange>
        </w:rPr>
        <w:t>-- Need S</w:t>
      </w:r>
    </w:p>
    <w:p w14:paraId="2C256590" w14:textId="77777777" w:rsidR="002C5D28" w:rsidRPr="004072B1" w:rsidRDefault="002C5D28" w:rsidP="0096519C">
      <w:pPr>
        <w:pStyle w:val="PL"/>
        <w:rPr>
          <w:rPrChange w:id="113406" w:author="Draft version 2" w:date="2020-04-03T01:44:00Z">
            <w:rPr/>
          </w:rPrChange>
        </w:rPr>
      </w:pPr>
      <w:r w:rsidRPr="004072B1">
        <w:rPr>
          <w:rPrChange w:id="113407" w:author="Draft version 2" w:date="2020-04-03T01:44:00Z">
            <w:rPr/>
          </w:rPrChange>
        </w:rPr>
        <w:t>}</w:t>
      </w:r>
    </w:p>
    <w:p w14:paraId="31B61231" w14:textId="77777777" w:rsidR="002C5D28" w:rsidRPr="004072B1" w:rsidRDefault="002C5D28" w:rsidP="0096519C">
      <w:pPr>
        <w:pStyle w:val="PL"/>
        <w:rPr>
          <w:rPrChange w:id="113408" w:author="Draft version 2" w:date="2020-04-03T01:44:00Z">
            <w:rPr/>
          </w:rPrChange>
        </w:rPr>
      </w:pPr>
    </w:p>
    <w:p w14:paraId="30E4A337" w14:textId="77777777" w:rsidR="002C5D28" w:rsidRPr="004072B1" w:rsidRDefault="002C5D28" w:rsidP="0096519C">
      <w:pPr>
        <w:pStyle w:val="PL"/>
        <w:rPr>
          <w:rPrChange w:id="113409" w:author="Draft version 2" w:date="2020-04-03T01:44:00Z">
            <w:rPr/>
          </w:rPrChange>
        </w:rPr>
      </w:pPr>
      <w:r w:rsidRPr="004072B1">
        <w:rPr>
          <w:rPrChange w:id="113410" w:author="Draft version 2" w:date="2020-04-03T01:44:00Z">
            <w:rPr/>
          </w:rPrChange>
        </w:rPr>
        <w:t xml:space="preserve">P0-PUSCH-AlphaSetId ::=             </w:t>
      </w:r>
      <w:r w:rsidRPr="004072B1">
        <w:rPr>
          <w:rPrChange w:id="113411" w:author="Draft version 2" w:date="2020-04-03T01:44:00Z">
            <w:rPr>
              <w:color w:val="993366"/>
            </w:rPr>
          </w:rPrChange>
        </w:rPr>
        <w:t>INTEGER</w:t>
      </w:r>
      <w:r w:rsidRPr="004072B1">
        <w:rPr>
          <w:rPrChange w:id="113412" w:author="Draft version 2" w:date="2020-04-03T01:44:00Z">
            <w:rPr/>
          </w:rPrChange>
        </w:rPr>
        <w:t xml:space="preserve"> (0..maxNrofP0-PUSCH-AlphaSets-1)</w:t>
      </w:r>
    </w:p>
    <w:p w14:paraId="4E563E69" w14:textId="77777777" w:rsidR="002C5D28" w:rsidRPr="004072B1" w:rsidRDefault="002C5D28" w:rsidP="0096519C">
      <w:pPr>
        <w:pStyle w:val="PL"/>
        <w:rPr>
          <w:rPrChange w:id="113413" w:author="Draft version 2" w:date="2020-04-03T01:44:00Z">
            <w:rPr/>
          </w:rPrChange>
        </w:rPr>
      </w:pPr>
    </w:p>
    <w:p w14:paraId="5DA51C48" w14:textId="77777777" w:rsidR="002C5D28" w:rsidRPr="004072B1" w:rsidRDefault="002C5D28" w:rsidP="0096519C">
      <w:pPr>
        <w:pStyle w:val="PL"/>
        <w:rPr>
          <w:rPrChange w:id="113414" w:author="Draft version 2" w:date="2020-04-03T01:44:00Z">
            <w:rPr/>
          </w:rPrChange>
        </w:rPr>
      </w:pPr>
      <w:r w:rsidRPr="004072B1">
        <w:rPr>
          <w:rPrChange w:id="113415" w:author="Draft version 2" w:date="2020-04-03T01:44:00Z">
            <w:rPr/>
          </w:rPrChange>
        </w:rPr>
        <w:t xml:space="preserve">PUSCH-PathlossReferenceRS ::=       </w:t>
      </w:r>
      <w:r w:rsidRPr="004072B1">
        <w:rPr>
          <w:rPrChange w:id="113416" w:author="Draft version 2" w:date="2020-04-03T01:44:00Z">
            <w:rPr>
              <w:color w:val="993366"/>
            </w:rPr>
          </w:rPrChange>
        </w:rPr>
        <w:t>SEQUENCE</w:t>
      </w:r>
      <w:r w:rsidRPr="004072B1">
        <w:rPr>
          <w:rPrChange w:id="113417" w:author="Draft version 2" w:date="2020-04-03T01:44:00Z">
            <w:rPr/>
          </w:rPrChange>
        </w:rPr>
        <w:t xml:space="preserve"> {</w:t>
      </w:r>
    </w:p>
    <w:p w14:paraId="223AE3B4" w14:textId="77777777" w:rsidR="002C5D28" w:rsidRPr="004072B1" w:rsidRDefault="002C5D28" w:rsidP="0096519C">
      <w:pPr>
        <w:pStyle w:val="PL"/>
        <w:rPr>
          <w:rPrChange w:id="113418" w:author="Draft version 2" w:date="2020-04-03T01:44:00Z">
            <w:rPr/>
          </w:rPrChange>
        </w:rPr>
      </w:pPr>
      <w:r w:rsidRPr="004072B1">
        <w:rPr>
          <w:rPrChange w:id="113419" w:author="Draft version 2" w:date="2020-04-03T01:44:00Z">
            <w:rPr/>
          </w:rPrChange>
        </w:rPr>
        <w:t xml:space="preserve">    pusch-PathlossReferenceRS-Id        PUSCH-PathlossReferenceRS-Id,</w:t>
      </w:r>
    </w:p>
    <w:p w14:paraId="483E394C" w14:textId="77777777" w:rsidR="002C5D28" w:rsidRPr="004072B1" w:rsidRDefault="002C5D28" w:rsidP="0096519C">
      <w:pPr>
        <w:pStyle w:val="PL"/>
        <w:rPr>
          <w:rPrChange w:id="113420" w:author="Draft version 2" w:date="2020-04-03T01:44:00Z">
            <w:rPr/>
          </w:rPrChange>
        </w:rPr>
      </w:pPr>
      <w:r w:rsidRPr="004072B1">
        <w:rPr>
          <w:rPrChange w:id="113421" w:author="Draft version 2" w:date="2020-04-03T01:44:00Z">
            <w:rPr/>
          </w:rPrChange>
        </w:rPr>
        <w:t xml:space="preserve">    referenceSignal                     </w:t>
      </w:r>
      <w:r w:rsidRPr="004072B1">
        <w:rPr>
          <w:rPrChange w:id="113422" w:author="Draft version 2" w:date="2020-04-03T01:44:00Z">
            <w:rPr>
              <w:color w:val="993366"/>
            </w:rPr>
          </w:rPrChange>
        </w:rPr>
        <w:t>CHOICE</w:t>
      </w:r>
      <w:r w:rsidRPr="004072B1">
        <w:rPr>
          <w:rPrChange w:id="113423" w:author="Draft version 2" w:date="2020-04-03T01:44:00Z">
            <w:rPr/>
          </w:rPrChange>
        </w:rPr>
        <w:t xml:space="preserve"> {</w:t>
      </w:r>
    </w:p>
    <w:p w14:paraId="1628E856" w14:textId="77777777" w:rsidR="002C5D28" w:rsidRPr="004072B1" w:rsidRDefault="002C5D28" w:rsidP="0096519C">
      <w:pPr>
        <w:pStyle w:val="PL"/>
        <w:rPr>
          <w:rPrChange w:id="113424" w:author="Draft version 2" w:date="2020-04-03T01:44:00Z">
            <w:rPr/>
          </w:rPrChange>
        </w:rPr>
      </w:pPr>
      <w:r w:rsidRPr="004072B1">
        <w:rPr>
          <w:rPrChange w:id="113425" w:author="Draft version 2" w:date="2020-04-03T01:44:00Z">
            <w:rPr/>
          </w:rPrChange>
        </w:rPr>
        <w:t xml:space="preserve">        ssb-Index                           SSB-Index,</w:t>
      </w:r>
    </w:p>
    <w:p w14:paraId="3A65E8E9" w14:textId="77777777" w:rsidR="002C5D28" w:rsidRPr="004072B1" w:rsidRDefault="002C5D28" w:rsidP="0096519C">
      <w:pPr>
        <w:pStyle w:val="PL"/>
        <w:rPr>
          <w:rPrChange w:id="113426" w:author="Draft version 2" w:date="2020-04-03T01:44:00Z">
            <w:rPr/>
          </w:rPrChange>
        </w:rPr>
      </w:pPr>
      <w:r w:rsidRPr="004072B1">
        <w:rPr>
          <w:rPrChange w:id="113427" w:author="Draft version 2" w:date="2020-04-03T01:44:00Z">
            <w:rPr/>
          </w:rPrChange>
        </w:rPr>
        <w:t xml:space="preserve">        csi-RS-Index                        NZP-CSI-RS-ResourceId</w:t>
      </w:r>
    </w:p>
    <w:p w14:paraId="72A4F8ED" w14:textId="77777777" w:rsidR="002C5D28" w:rsidRPr="004072B1" w:rsidRDefault="002C5D28" w:rsidP="0096519C">
      <w:pPr>
        <w:pStyle w:val="PL"/>
        <w:rPr>
          <w:rPrChange w:id="113428" w:author="Draft version 2" w:date="2020-04-03T01:44:00Z">
            <w:rPr/>
          </w:rPrChange>
        </w:rPr>
      </w:pPr>
      <w:r w:rsidRPr="004072B1">
        <w:rPr>
          <w:rPrChange w:id="113429" w:author="Draft version 2" w:date="2020-04-03T01:44:00Z">
            <w:rPr/>
          </w:rPrChange>
        </w:rPr>
        <w:t xml:space="preserve">    }</w:t>
      </w:r>
    </w:p>
    <w:p w14:paraId="3DEE8479" w14:textId="77777777" w:rsidR="002C5D28" w:rsidRPr="004072B1" w:rsidRDefault="002C5D28" w:rsidP="0096519C">
      <w:pPr>
        <w:pStyle w:val="PL"/>
        <w:rPr>
          <w:rPrChange w:id="113430" w:author="Draft version 2" w:date="2020-04-03T01:44:00Z">
            <w:rPr/>
          </w:rPrChange>
        </w:rPr>
      </w:pPr>
      <w:r w:rsidRPr="004072B1">
        <w:rPr>
          <w:rPrChange w:id="113431" w:author="Draft version 2" w:date="2020-04-03T01:44:00Z">
            <w:rPr/>
          </w:rPrChange>
        </w:rPr>
        <w:t>}</w:t>
      </w:r>
    </w:p>
    <w:p w14:paraId="4538BCAA" w14:textId="77777777" w:rsidR="00E65946" w:rsidRPr="004072B1" w:rsidRDefault="00E65946" w:rsidP="00E65946">
      <w:pPr>
        <w:pStyle w:val="PL"/>
        <w:rPr>
          <w:ins w:id="113432" w:author="CR#1500r2" w:date="2020-03-28T23:10:00Z"/>
          <w:rPrChange w:id="113433" w:author="Draft version 2" w:date="2020-04-03T01:44:00Z">
            <w:rPr>
              <w:ins w:id="113434" w:author="CR#1500r2" w:date="2020-03-28T23:10:00Z"/>
            </w:rPr>
          </w:rPrChange>
        </w:rPr>
      </w:pPr>
    </w:p>
    <w:p w14:paraId="2CAAAD03" w14:textId="6A2485E7" w:rsidR="00E65946" w:rsidRPr="004072B1" w:rsidRDefault="00E65946" w:rsidP="00E65946">
      <w:pPr>
        <w:pStyle w:val="PL"/>
        <w:rPr>
          <w:ins w:id="113435" w:author="CR#1500r2" w:date="2020-03-28T23:10:00Z"/>
          <w:rPrChange w:id="113436" w:author="Draft version 2" w:date="2020-04-03T01:44:00Z">
            <w:rPr>
              <w:ins w:id="113437" w:author="CR#1500r2" w:date="2020-03-28T23:10:00Z"/>
            </w:rPr>
          </w:rPrChange>
        </w:rPr>
      </w:pPr>
      <w:ins w:id="113438" w:author="CR#1500r2" w:date="2020-03-28T23:10:00Z">
        <w:r w:rsidRPr="004072B1">
          <w:rPr>
            <w:rPrChange w:id="113439" w:author="Draft version 2" w:date="2020-04-03T01:44:00Z">
              <w:rPr/>
            </w:rPrChange>
          </w:rPr>
          <w:t xml:space="preserve">PUSCH-PathlossReferenceRS-r16 ::=   </w:t>
        </w:r>
        <w:r w:rsidRPr="004072B1">
          <w:rPr>
            <w:rPrChange w:id="113440" w:author="Draft version 2" w:date="2020-04-03T01:44:00Z">
              <w:rPr>
                <w:color w:val="993366"/>
              </w:rPr>
            </w:rPrChange>
          </w:rPr>
          <w:t>SEQUENCE</w:t>
        </w:r>
        <w:r w:rsidRPr="004072B1">
          <w:rPr>
            <w:rPrChange w:id="113441" w:author="Draft version 2" w:date="2020-04-03T01:44:00Z">
              <w:rPr/>
            </w:rPrChange>
          </w:rPr>
          <w:t xml:space="preserve"> {</w:t>
        </w:r>
      </w:ins>
    </w:p>
    <w:p w14:paraId="2ABC0B1B" w14:textId="03E479AB" w:rsidR="00E65946" w:rsidRPr="004072B1" w:rsidRDefault="00E65946" w:rsidP="00E65946">
      <w:pPr>
        <w:pStyle w:val="PL"/>
        <w:rPr>
          <w:ins w:id="113442" w:author="CR#1500r2" w:date="2020-03-28T23:10:00Z"/>
          <w:rPrChange w:id="113443" w:author="Draft version 2" w:date="2020-04-03T01:44:00Z">
            <w:rPr>
              <w:ins w:id="113444" w:author="CR#1500r2" w:date="2020-03-28T23:10:00Z"/>
            </w:rPr>
          </w:rPrChange>
        </w:rPr>
      </w:pPr>
      <w:ins w:id="113445" w:author="CR#1500r2" w:date="2020-03-28T23:10:00Z">
        <w:r w:rsidRPr="004072B1">
          <w:rPr>
            <w:rPrChange w:id="113446" w:author="Draft version 2" w:date="2020-04-03T01:44:00Z">
              <w:rPr/>
            </w:rPrChange>
          </w:rPr>
          <w:t xml:space="preserve">    pusch-PathlossReferenceRS-Id-r16    PUSCH-PathlossReferenceRS-Id-r16,</w:t>
        </w:r>
      </w:ins>
    </w:p>
    <w:p w14:paraId="0B02DB6F" w14:textId="2C05B83D" w:rsidR="00E65946" w:rsidRPr="004072B1" w:rsidRDefault="00E65946" w:rsidP="00E65946">
      <w:pPr>
        <w:pStyle w:val="PL"/>
        <w:rPr>
          <w:ins w:id="113447" w:author="CR#1500r2" w:date="2020-03-28T23:10:00Z"/>
          <w:rPrChange w:id="113448" w:author="Draft version 2" w:date="2020-04-03T01:44:00Z">
            <w:rPr>
              <w:ins w:id="113449" w:author="CR#1500r2" w:date="2020-03-28T23:10:00Z"/>
            </w:rPr>
          </w:rPrChange>
        </w:rPr>
      </w:pPr>
      <w:ins w:id="113450" w:author="CR#1500r2" w:date="2020-03-28T23:10:00Z">
        <w:r w:rsidRPr="004072B1">
          <w:rPr>
            <w:rPrChange w:id="113451" w:author="Draft version 2" w:date="2020-04-03T01:44:00Z">
              <w:rPr/>
            </w:rPrChange>
          </w:rPr>
          <w:t xml:space="preserve">    referenceSignal-r16                 </w:t>
        </w:r>
        <w:r w:rsidRPr="004072B1">
          <w:rPr>
            <w:rPrChange w:id="113452" w:author="Draft version 2" w:date="2020-04-03T01:44:00Z">
              <w:rPr>
                <w:color w:val="993366"/>
              </w:rPr>
            </w:rPrChange>
          </w:rPr>
          <w:t>CHOICE</w:t>
        </w:r>
        <w:r w:rsidRPr="004072B1">
          <w:rPr>
            <w:rPrChange w:id="113453" w:author="Draft version 2" w:date="2020-04-03T01:44:00Z">
              <w:rPr/>
            </w:rPrChange>
          </w:rPr>
          <w:t xml:space="preserve"> {</w:t>
        </w:r>
      </w:ins>
    </w:p>
    <w:p w14:paraId="07A8F5E3" w14:textId="4A58D9C9" w:rsidR="00E65946" w:rsidRPr="004072B1" w:rsidRDefault="00E65946" w:rsidP="00E65946">
      <w:pPr>
        <w:pStyle w:val="PL"/>
        <w:rPr>
          <w:ins w:id="113454" w:author="CR#1500r2" w:date="2020-03-28T23:10:00Z"/>
          <w:rPrChange w:id="113455" w:author="Draft version 2" w:date="2020-04-03T01:44:00Z">
            <w:rPr>
              <w:ins w:id="113456" w:author="CR#1500r2" w:date="2020-03-28T23:10:00Z"/>
            </w:rPr>
          </w:rPrChange>
        </w:rPr>
      </w:pPr>
      <w:ins w:id="113457" w:author="CR#1500r2" w:date="2020-03-28T23:10:00Z">
        <w:r w:rsidRPr="004072B1">
          <w:rPr>
            <w:rPrChange w:id="113458" w:author="Draft version 2" w:date="2020-04-03T01:44:00Z">
              <w:rPr/>
            </w:rPrChange>
          </w:rPr>
          <w:t xml:space="preserve">        ssb-Index-r16                       SSB-Index,</w:t>
        </w:r>
      </w:ins>
    </w:p>
    <w:p w14:paraId="77EDC0A8" w14:textId="57478860" w:rsidR="00E65946" w:rsidRPr="004072B1" w:rsidRDefault="00E65946" w:rsidP="00E65946">
      <w:pPr>
        <w:pStyle w:val="PL"/>
        <w:rPr>
          <w:ins w:id="113459" w:author="CR#1500r2" w:date="2020-03-28T23:10:00Z"/>
          <w:rPrChange w:id="113460" w:author="Draft version 2" w:date="2020-04-03T01:44:00Z">
            <w:rPr>
              <w:ins w:id="113461" w:author="CR#1500r2" w:date="2020-03-28T23:10:00Z"/>
            </w:rPr>
          </w:rPrChange>
        </w:rPr>
      </w:pPr>
      <w:ins w:id="113462" w:author="CR#1500r2" w:date="2020-03-28T23:10:00Z">
        <w:r w:rsidRPr="004072B1">
          <w:rPr>
            <w:rPrChange w:id="113463" w:author="Draft version 2" w:date="2020-04-03T01:44:00Z">
              <w:rPr/>
            </w:rPrChange>
          </w:rPr>
          <w:t xml:space="preserve">        csi-RS-Index-r16                    NZP-CSI-RS-ResourceId</w:t>
        </w:r>
      </w:ins>
    </w:p>
    <w:p w14:paraId="7704D9E6" w14:textId="77777777" w:rsidR="00E65946" w:rsidRPr="004072B1" w:rsidRDefault="00E65946" w:rsidP="00E65946">
      <w:pPr>
        <w:pStyle w:val="PL"/>
        <w:rPr>
          <w:ins w:id="113464" w:author="CR#1500r2" w:date="2020-03-28T23:10:00Z"/>
          <w:rPrChange w:id="113465" w:author="Draft version 2" w:date="2020-04-03T01:44:00Z">
            <w:rPr>
              <w:ins w:id="113466" w:author="CR#1500r2" w:date="2020-03-28T23:10:00Z"/>
            </w:rPr>
          </w:rPrChange>
        </w:rPr>
      </w:pPr>
      <w:ins w:id="113467" w:author="CR#1500r2" w:date="2020-03-28T23:10:00Z">
        <w:r w:rsidRPr="004072B1">
          <w:rPr>
            <w:rPrChange w:id="113468" w:author="Draft version 2" w:date="2020-04-03T01:44:00Z">
              <w:rPr/>
            </w:rPrChange>
          </w:rPr>
          <w:t xml:space="preserve">    }</w:t>
        </w:r>
      </w:ins>
    </w:p>
    <w:p w14:paraId="102849EA" w14:textId="77777777" w:rsidR="00E65946" w:rsidRPr="004072B1" w:rsidRDefault="00E65946" w:rsidP="00E65946">
      <w:pPr>
        <w:pStyle w:val="PL"/>
        <w:rPr>
          <w:ins w:id="113469" w:author="CR#1500r2" w:date="2020-03-28T23:10:00Z"/>
          <w:rPrChange w:id="113470" w:author="Draft version 2" w:date="2020-04-03T01:44:00Z">
            <w:rPr>
              <w:ins w:id="113471" w:author="CR#1500r2" w:date="2020-03-28T23:10:00Z"/>
            </w:rPr>
          </w:rPrChange>
        </w:rPr>
      </w:pPr>
      <w:ins w:id="113472" w:author="CR#1500r2" w:date="2020-03-28T23:10:00Z">
        <w:r w:rsidRPr="004072B1">
          <w:rPr>
            <w:rPrChange w:id="113473" w:author="Draft version 2" w:date="2020-04-03T01:44:00Z">
              <w:rPr/>
            </w:rPrChange>
          </w:rPr>
          <w:t>}</w:t>
        </w:r>
      </w:ins>
    </w:p>
    <w:p w14:paraId="025CF0D9" w14:textId="77777777" w:rsidR="002C5D28" w:rsidRPr="004072B1" w:rsidRDefault="002C5D28" w:rsidP="0096519C">
      <w:pPr>
        <w:pStyle w:val="PL"/>
        <w:rPr>
          <w:rPrChange w:id="113474" w:author="Draft version 2" w:date="2020-04-03T01:44:00Z">
            <w:rPr/>
          </w:rPrChange>
        </w:rPr>
      </w:pPr>
    </w:p>
    <w:p w14:paraId="429074F9" w14:textId="77777777" w:rsidR="002C5D28" w:rsidRPr="004072B1" w:rsidRDefault="002C5D28" w:rsidP="0096519C">
      <w:pPr>
        <w:pStyle w:val="PL"/>
        <w:rPr>
          <w:rPrChange w:id="113475" w:author="Draft version 2" w:date="2020-04-03T01:44:00Z">
            <w:rPr/>
          </w:rPrChange>
        </w:rPr>
      </w:pPr>
      <w:r w:rsidRPr="004072B1">
        <w:rPr>
          <w:rPrChange w:id="113476" w:author="Draft version 2" w:date="2020-04-03T01:44:00Z">
            <w:rPr/>
          </w:rPrChange>
        </w:rPr>
        <w:t xml:space="preserve">PUSCH-PathlossReferenceRS-Id ::=    </w:t>
      </w:r>
      <w:r w:rsidRPr="004072B1">
        <w:rPr>
          <w:rPrChange w:id="113477" w:author="Draft version 2" w:date="2020-04-03T01:44:00Z">
            <w:rPr>
              <w:color w:val="993366"/>
            </w:rPr>
          </w:rPrChange>
        </w:rPr>
        <w:t>INTEGER</w:t>
      </w:r>
      <w:r w:rsidRPr="004072B1">
        <w:rPr>
          <w:rPrChange w:id="113478" w:author="Draft version 2" w:date="2020-04-03T01:44:00Z">
            <w:rPr/>
          </w:rPrChange>
        </w:rPr>
        <w:t xml:space="preserve"> (0..maxNrofPUSCH-PathlossReferenceRSs-1)</w:t>
      </w:r>
    </w:p>
    <w:p w14:paraId="3AE43A85" w14:textId="77777777" w:rsidR="002C5D28" w:rsidRPr="004072B1" w:rsidRDefault="002C5D28" w:rsidP="0096519C">
      <w:pPr>
        <w:pStyle w:val="PL"/>
        <w:rPr>
          <w:rPrChange w:id="113479" w:author="Draft version 2" w:date="2020-04-03T01:44:00Z">
            <w:rPr/>
          </w:rPrChange>
        </w:rPr>
      </w:pPr>
    </w:p>
    <w:p w14:paraId="7BF31044" w14:textId="7EB5FEFB" w:rsidR="00E65946" w:rsidRPr="004072B1" w:rsidRDefault="00E65946" w:rsidP="00E65946">
      <w:pPr>
        <w:pStyle w:val="PL"/>
        <w:rPr>
          <w:ins w:id="113480" w:author="CR#1500r2" w:date="2020-03-28T23:11:00Z"/>
          <w:rPrChange w:id="113481" w:author="Draft version 2" w:date="2020-04-03T01:44:00Z">
            <w:rPr>
              <w:ins w:id="113482" w:author="CR#1500r2" w:date="2020-03-28T23:11:00Z"/>
            </w:rPr>
          </w:rPrChange>
        </w:rPr>
      </w:pPr>
      <w:ins w:id="113483" w:author="CR#1500r2" w:date="2020-03-28T23:11:00Z">
        <w:r w:rsidRPr="004072B1">
          <w:rPr>
            <w:rPrChange w:id="113484" w:author="Draft version 2" w:date="2020-04-03T01:44:00Z">
              <w:rPr/>
            </w:rPrChange>
          </w:rPr>
          <w:t xml:space="preserve">PUSCH-PathlossReferenceRS-Id-r16 ::= </w:t>
        </w:r>
        <w:r w:rsidRPr="004072B1">
          <w:rPr>
            <w:rPrChange w:id="113485" w:author="Draft version 2" w:date="2020-04-03T01:44:00Z">
              <w:rPr>
                <w:color w:val="993366"/>
              </w:rPr>
            </w:rPrChange>
          </w:rPr>
          <w:t>INTEGER</w:t>
        </w:r>
        <w:r w:rsidRPr="004072B1">
          <w:rPr>
            <w:rPrChange w:id="113486" w:author="Draft version 2" w:date="2020-04-03T01:44:00Z">
              <w:rPr/>
            </w:rPrChange>
          </w:rPr>
          <w:t xml:space="preserve"> (0..maxNrofPUSCH-PathlossReferenceRSs-1-r16)</w:t>
        </w:r>
      </w:ins>
    </w:p>
    <w:p w14:paraId="60A5C46D" w14:textId="77777777" w:rsidR="002C5D28" w:rsidRPr="004072B1" w:rsidRDefault="002C5D28" w:rsidP="0096519C">
      <w:pPr>
        <w:pStyle w:val="PL"/>
        <w:rPr>
          <w:rPrChange w:id="113487" w:author="Draft version 2" w:date="2020-04-03T01:44:00Z">
            <w:rPr/>
          </w:rPrChange>
        </w:rPr>
      </w:pPr>
    </w:p>
    <w:p w14:paraId="526D67B5" w14:textId="77777777" w:rsidR="002C5D28" w:rsidRPr="004072B1" w:rsidRDefault="002C5D28" w:rsidP="0096519C">
      <w:pPr>
        <w:pStyle w:val="PL"/>
        <w:rPr>
          <w:rPrChange w:id="113488" w:author="Draft version 2" w:date="2020-04-03T01:44:00Z">
            <w:rPr/>
          </w:rPrChange>
        </w:rPr>
      </w:pPr>
      <w:r w:rsidRPr="004072B1">
        <w:rPr>
          <w:rPrChange w:id="113489" w:author="Draft version 2" w:date="2020-04-03T01:44:00Z">
            <w:rPr/>
          </w:rPrChange>
        </w:rPr>
        <w:t xml:space="preserve">SRI-PUSCH-PowerControl ::=          </w:t>
      </w:r>
      <w:r w:rsidRPr="004072B1">
        <w:rPr>
          <w:rPrChange w:id="113490" w:author="Draft version 2" w:date="2020-04-03T01:44:00Z">
            <w:rPr>
              <w:color w:val="993366"/>
            </w:rPr>
          </w:rPrChange>
        </w:rPr>
        <w:t>SEQUENCE</w:t>
      </w:r>
      <w:r w:rsidRPr="004072B1">
        <w:rPr>
          <w:rPrChange w:id="113491" w:author="Draft version 2" w:date="2020-04-03T01:44:00Z">
            <w:rPr/>
          </w:rPrChange>
        </w:rPr>
        <w:t xml:space="preserve"> {</w:t>
      </w:r>
    </w:p>
    <w:p w14:paraId="4A3069FD" w14:textId="77777777" w:rsidR="002C5D28" w:rsidRPr="004072B1" w:rsidRDefault="002C5D28" w:rsidP="0096519C">
      <w:pPr>
        <w:pStyle w:val="PL"/>
        <w:rPr>
          <w:rPrChange w:id="113492" w:author="Draft version 2" w:date="2020-04-03T01:44:00Z">
            <w:rPr/>
          </w:rPrChange>
        </w:rPr>
      </w:pPr>
      <w:r w:rsidRPr="004072B1">
        <w:rPr>
          <w:rPrChange w:id="113493" w:author="Draft version 2" w:date="2020-04-03T01:44:00Z">
            <w:rPr/>
          </w:rPrChange>
        </w:rPr>
        <w:t xml:space="preserve">    sri-PUSCH-PowerControlId            SRI-PUSCH-PowerControlId,</w:t>
      </w:r>
    </w:p>
    <w:p w14:paraId="3E5EE394" w14:textId="77777777" w:rsidR="002C5D28" w:rsidRPr="004072B1" w:rsidRDefault="002C5D28" w:rsidP="0096519C">
      <w:pPr>
        <w:pStyle w:val="PL"/>
        <w:rPr>
          <w:rPrChange w:id="113494" w:author="Draft version 2" w:date="2020-04-03T01:44:00Z">
            <w:rPr/>
          </w:rPrChange>
        </w:rPr>
      </w:pPr>
      <w:r w:rsidRPr="004072B1">
        <w:rPr>
          <w:rPrChange w:id="113495" w:author="Draft version 2" w:date="2020-04-03T01:44:00Z">
            <w:rPr/>
          </w:rPrChange>
        </w:rPr>
        <w:t xml:space="preserve">    sri-PUSCH-PathlossReferenceRS-Id    PUSCH-PathlossReferenceRS-Id,</w:t>
      </w:r>
    </w:p>
    <w:p w14:paraId="594D8858" w14:textId="77777777" w:rsidR="002C5D28" w:rsidRPr="004072B1" w:rsidRDefault="002C5D28" w:rsidP="0096519C">
      <w:pPr>
        <w:pStyle w:val="PL"/>
        <w:rPr>
          <w:rPrChange w:id="113496" w:author="Draft version 2" w:date="2020-04-03T01:44:00Z">
            <w:rPr/>
          </w:rPrChange>
        </w:rPr>
      </w:pPr>
      <w:r w:rsidRPr="004072B1">
        <w:rPr>
          <w:rPrChange w:id="113497" w:author="Draft version 2" w:date="2020-04-03T01:44:00Z">
            <w:rPr/>
          </w:rPrChange>
        </w:rPr>
        <w:t xml:space="preserve">    sri-P0-PUSCH-AlphaSetId             P0-PUSCH-AlphaSetId,</w:t>
      </w:r>
    </w:p>
    <w:p w14:paraId="0E74812C" w14:textId="77777777" w:rsidR="002C5D28" w:rsidRPr="004072B1" w:rsidRDefault="002C5D28" w:rsidP="0096519C">
      <w:pPr>
        <w:pStyle w:val="PL"/>
        <w:rPr>
          <w:rPrChange w:id="113498" w:author="Draft version 2" w:date="2020-04-03T01:44:00Z">
            <w:rPr/>
          </w:rPrChange>
        </w:rPr>
      </w:pPr>
      <w:r w:rsidRPr="004072B1">
        <w:rPr>
          <w:rPrChange w:id="113499" w:author="Draft version 2" w:date="2020-04-03T01:44:00Z">
            <w:rPr/>
          </w:rPrChange>
        </w:rPr>
        <w:t xml:space="preserve">    sri-PUSCH-ClosedLoopIndex           </w:t>
      </w:r>
      <w:r w:rsidRPr="004072B1">
        <w:rPr>
          <w:rPrChange w:id="113500" w:author="Draft version 2" w:date="2020-04-03T01:44:00Z">
            <w:rPr>
              <w:color w:val="993366"/>
            </w:rPr>
          </w:rPrChange>
        </w:rPr>
        <w:t>ENUMERATED</w:t>
      </w:r>
      <w:r w:rsidRPr="004072B1">
        <w:rPr>
          <w:rPrChange w:id="113501" w:author="Draft version 2" w:date="2020-04-03T01:44:00Z">
            <w:rPr/>
          </w:rPrChange>
        </w:rPr>
        <w:t xml:space="preserve"> { i0, i1 }</w:t>
      </w:r>
    </w:p>
    <w:p w14:paraId="268C295C" w14:textId="77777777" w:rsidR="002C5D28" w:rsidRPr="004072B1" w:rsidRDefault="002C5D28" w:rsidP="0096519C">
      <w:pPr>
        <w:pStyle w:val="PL"/>
        <w:rPr>
          <w:rPrChange w:id="113502" w:author="Draft version 2" w:date="2020-04-03T01:44:00Z">
            <w:rPr/>
          </w:rPrChange>
        </w:rPr>
      </w:pPr>
      <w:r w:rsidRPr="004072B1">
        <w:rPr>
          <w:rPrChange w:id="113503" w:author="Draft version 2" w:date="2020-04-03T01:44:00Z">
            <w:rPr/>
          </w:rPrChange>
        </w:rPr>
        <w:t>}</w:t>
      </w:r>
    </w:p>
    <w:p w14:paraId="6A1B86FC" w14:textId="77777777" w:rsidR="002C5D28" w:rsidRPr="004072B1" w:rsidRDefault="002C5D28" w:rsidP="0096519C">
      <w:pPr>
        <w:pStyle w:val="PL"/>
        <w:rPr>
          <w:rPrChange w:id="113504" w:author="Draft version 2" w:date="2020-04-03T01:44:00Z">
            <w:rPr/>
          </w:rPrChange>
        </w:rPr>
      </w:pPr>
    </w:p>
    <w:p w14:paraId="3D166636" w14:textId="77777777" w:rsidR="002C5D28" w:rsidRPr="004072B1" w:rsidRDefault="002C5D28" w:rsidP="0096519C">
      <w:pPr>
        <w:pStyle w:val="PL"/>
        <w:rPr>
          <w:rPrChange w:id="113505" w:author="Draft version 2" w:date="2020-04-03T01:44:00Z">
            <w:rPr/>
          </w:rPrChange>
        </w:rPr>
      </w:pPr>
      <w:r w:rsidRPr="004072B1">
        <w:rPr>
          <w:rPrChange w:id="113506" w:author="Draft version 2" w:date="2020-04-03T01:44:00Z">
            <w:rPr/>
          </w:rPrChange>
        </w:rPr>
        <w:t xml:space="preserve">SRI-PUSCH-PowerControlId ::=        </w:t>
      </w:r>
      <w:r w:rsidRPr="004072B1">
        <w:rPr>
          <w:rPrChange w:id="113507" w:author="Draft version 2" w:date="2020-04-03T01:44:00Z">
            <w:rPr>
              <w:color w:val="993366"/>
            </w:rPr>
          </w:rPrChange>
        </w:rPr>
        <w:t>INTEGER</w:t>
      </w:r>
      <w:r w:rsidRPr="004072B1">
        <w:rPr>
          <w:rPrChange w:id="113508" w:author="Draft version 2" w:date="2020-04-03T01:44:00Z">
            <w:rPr/>
          </w:rPrChange>
        </w:rPr>
        <w:t xml:space="preserve"> (0..maxNrofSRI-PUSCH-Mappings-1)</w:t>
      </w:r>
    </w:p>
    <w:p w14:paraId="1F5BF857" w14:textId="447327B2" w:rsidR="002C5D28" w:rsidRPr="004072B1" w:rsidRDefault="002C5D28" w:rsidP="0096519C">
      <w:pPr>
        <w:pStyle w:val="PL"/>
        <w:rPr>
          <w:ins w:id="113509" w:author="CR#1487r1" w:date="2020-03-25T18:56:00Z"/>
          <w:rPrChange w:id="113510" w:author="Draft version 2" w:date="2020-04-03T01:44:00Z">
            <w:rPr>
              <w:ins w:id="113511" w:author="CR#1487r1" w:date="2020-03-25T18:56:00Z"/>
            </w:rPr>
          </w:rPrChange>
        </w:rPr>
      </w:pPr>
    </w:p>
    <w:p w14:paraId="07131C05" w14:textId="2DA49A43" w:rsidR="00B644E7" w:rsidRPr="004072B1" w:rsidRDefault="00B644E7">
      <w:pPr>
        <w:pStyle w:val="PL"/>
        <w:rPr>
          <w:ins w:id="113512" w:author="CR#1487r1" w:date="2020-03-25T18:56:00Z"/>
          <w:rPrChange w:id="113513" w:author="Draft version 2" w:date="2020-04-03T01:44:00Z">
            <w:rPr>
              <w:ins w:id="113514" w:author="CR#1487r1" w:date="2020-03-25T18:56:00Z"/>
            </w:rPr>
          </w:rPrChange>
        </w:rPr>
        <w:pPrChange w:id="113515"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516" w:author="CR#1487r1" w:date="2020-03-25T18:56:00Z">
        <w:r w:rsidRPr="004072B1">
          <w:rPr>
            <w:rPrChange w:id="113517" w:author="Draft version 2" w:date="2020-04-03T01:44:00Z">
              <w:rPr>
                <w:rFonts w:ascii="Courier New" w:hAnsi="Courier New"/>
                <w:noProof/>
                <w:sz w:val="16"/>
                <w:lang w:eastAsia="en-GB"/>
              </w:rPr>
            </w:rPrChange>
          </w:rPr>
          <w:t>PUSCH-PowerControl-v16</w:t>
        </w:r>
      </w:ins>
      <w:ins w:id="113518" w:author="CR#1487r1" w:date="2020-03-25T22:37:00Z">
        <w:r w:rsidRPr="004072B1">
          <w:rPr>
            <w:rPrChange w:id="113519" w:author="Draft version 2" w:date="2020-04-03T01:44:00Z">
              <w:rPr>
                <w:rFonts w:ascii="Courier New" w:hAnsi="Courier New"/>
                <w:noProof/>
                <w:sz w:val="16"/>
                <w:lang w:eastAsia="en-GB"/>
              </w:rPr>
            </w:rPrChange>
          </w:rPr>
          <w:t>00</w:t>
        </w:r>
      </w:ins>
      <w:ins w:id="113520" w:author="CR#1487r1" w:date="2020-03-25T18:56:00Z">
        <w:r w:rsidRPr="004072B1">
          <w:rPr>
            <w:rPrChange w:id="113521" w:author="Draft version 2" w:date="2020-04-03T01:44:00Z">
              <w:rPr>
                <w:rFonts w:ascii="Courier New" w:hAnsi="Courier New"/>
                <w:noProof/>
                <w:sz w:val="16"/>
                <w:lang w:eastAsia="en-GB"/>
              </w:rPr>
            </w:rPrChange>
          </w:rPr>
          <w:t xml:space="preserve"> ::=        </w:t>
        </w:r>
        <w:r w:rsidRPr="004072B1">
          <w:rPr>
            <w:rPrChange w:id="113522" w:author="Draft version 2" w:date="2020-04-03T01:44:00Z">
              <w:rPr>
                <w:color w:val="993366"/>
              </w:rPr>
            </w:rPrChange>
          </w:rPr>
          <w:t>SEQUENCE</w:t>
        </w:r>
        <w:r w:rsidRPr="004072B1">
          <w:rPr>
            <w:rPrChange w:id="113523" w:author="Draft version 2" w:date="2020-04-03T01:44:00Z">
              <w:rPr/>
            </w:rPrChange>
          </w:rPr>
          <w:t xml:space="preserve"> {</w:t>
        </w:r>
      </w:ins>
    </w:p>
    <w:p w14:paraId="74B48601" w14:textId="77777777" w:rsidR="00D1794C" w:rsidRPr="004072B1" w:rsidRDefault="00D1794C" w:rsidP="00D1794C">
      <w:pPr>
        <w:pStyle w:val="PL"/>
        <w:rPr>
          <w:moveTo w:id="113524" w:author="Draft version 2" w:date="2020-04-02T22:49:00Z"/>
          <w:rPrChange w:id="113525" w:author="Draft version 2" w:date="2020-04-03T01:44:00Z">
            <w:rPr>
              <w:moveTo w:id="113526" w:author="Draft version 2" w:date="2020-04-02T22:49:00Z"/>
            </w:rPr>
          </w:rPrChange>
        </w:rPr>
      </w:pPr>
      <w:moveToRangeStart w:id="113527" w:author="Draft version 2" w:date="2020-04-02T22:49:00Z" w:name="move36760173"/>
      <w:moveTo w:id="113528" w:author="Draft version 2" w:date="2020-04-02T22:49:00Z">
        <w:r w:rsidRPr="004072B1">
          <w:rPr>
            <w:rPrChange w:id="113529" w:author="Draft version 2" w:date="2020-04-03T01:44:00Z">
              <w:rPr/>
            </w:rPrChange>
          </w:rPr>
          <w:t xml:space="preserve">    pathlossReferenceRSToAddModList-r16   SEQUENCE (SIZE (1..maxNrofPUSCH-PathlossReferenceRSs-r16)) OF PUSCH-PathlossReferenceRS-r16</w:t>
        </w:r>
      </w:moveTo>
    </w:p>
    <w:p w14:paraId="4C85D3E4" w14:textId="77777777" w:rsidR="00D1794C" w:rsidRPr="004072B1" w:rsidRDefault="00D1794C" w:rsidP="00D1794C">
      <w:pPr>
        <w:pStyle w:val="PL"/>
        <w:rPr>
          <w:moveTo w:id="113530" w:author="Draft version 2" w:date="2020-04-02T22:49:00Z"/>
          <w:rPrChange w:id="113531" w:author="Draft version 2" w:date="2020-04-03T01:44:00Z">
            <w:rPr>
              <w:moveTo w:id="113532" w:author="Draft version 2" w:date="2020-04-02T22:49:00Z"/>
            </w:rPr>
          </w:rPrChange>
        </w:rPr>
      </w:pPr>
      <w:moveTo w:id="113533" w:author="Draft version 2" w:date="2020-04-02T22:49:00Z">
        <w:r w:rsidRPr="004072B1">
          <w:rPr>
            <w:rPrChange w:id="113534" w:author="Draft version 2" w:date="2020-04-03T01:44:00Z">
              <w:rPr/>
            </w:rPrChange>
          </w:rPr>
          <w:t xml:space="preserve">                                                                                                                OPTIONAL, -- Need N</w:t>
        </w:r>
      </w:moveTo>
    </w:p>
    <w:p w14:paraId="451EB1A9" w14:textId="77777777" w:rsidR="00D1794C" w:rsidRPr="004072B1" w:rsidRDefault="00D1794C" w:rsidP="00D1794C">
      <w:pPr>
        <w:pStyle w:val="PL"/>
        <w:rPr>
          <w:moveTo w:id="113535" w:author="Draft version 2" w:date="2020-04-02T22:49:00Z"/>
          <w:rPrChange w:id="113536" w:author="Draft version 2" w:date="2020-04-03T01:44:00Z">
            <w:rPr>
              <w:moveTo w:id="113537" w:author="Draft version 2" w:date="2020-04-02T22:49:00Z"/>
            </w:rPr>
          </w:rPrChange>
        </w:rPr>
      </w:pPr>
      <w:moveTo w:id="113538" w:author="Draft version 2" w:date="2020-04-02T22:49:00Z">
        <w:r w:rsidRPr="004072B1">
          <w:rPr>
            <w:rPrChange w:id="113539" w:author="Draft version 2" w:date="2020-04-03T01:44:00Z">
              <w:rPr/>
            </w:rPrChange>
          </w:rPr>
          <w:t xml:space="preserve">    pathlossReferenceRSToReleaseList-r16  SEQUENCE (SIZE (1..maxNrofPUSCH-PathlossReferenceRSs-r16)) OF PUSCH-PathlossReferenceRS-Id-r16</w:t>
        </w:r>
      </w:moveTo>
    </w:p>
    <w:p w14:paraId="45928672" w14:textId="508B0269" w:rsidR="00D1794C" w:rsidRPr="004072B1" w:rsidRDefault="00D1794C" w:rsidP="00D1794C">
      <w:pPr>
        <w:pStyle w:val="PL"/>
        <w:rPr>
          <w:moveTo w:id="113540" w:author="Draft version 2" w:date="2020-04-02T22:49:00Z"/>
          <w:rPrChange w:id="113541" w:author="Draft version 2" w:date="2020-04-03T01:44:00Z">
            <w:rPr>
              <w:moveTo w:id="113542" w:author="Draft version 2" w:date="2020-04-02T22:49:00Z"/>
            </w:rPr>
          </w:rPrChange>
        </w:rPr>
      </w:pPr>
      <w:moveTo w:id="113543" w:author="Draft version 2" w:date="2020-04-02T22:49:00Z">
        <w:r w:rsidRPr="004072B1">
          <w:rPr>
            <w:rPrChange w:id="113544" w:author="Draft version 2" w:date="2020-04-03T01:44:00Z">
              <w:rPr/>
            </w:rPrChange>
          </w:rPr>
          <w:t xml:space="preserve">                                                                                                                OPTIONAL</w:t>
        </w:r>
      </w:moveTo>
      <w:ins w:id="113545" w:author="Draft version 2" w:date="2020-04-02T22:49:00Z">
        <w:r w:rsidRPr="004072B1">
          <w:rPr>
            <w:rPrChange w:id="113546" w:author="Draft version 2" w:date="2020-04-03T01:44:00Z">
              <w:rPr/>
            </w:rPrChange>
          </w:rPr>
          <w:t>,</w:t>
        </w:r>
      </w:ins>
      <w:moveTo w:id="113547" w:author="Draft version 2" w:date="2020-04-02T22:49:00Z">
        <w:del w:id="113548" w:author="Draft version 2" w:date="2020-04-02T22:49:00Z">
          <w:r w:rsidRPr="004072B1" w:rsidDel="00D1794C">
            <w:rPr>
              <w:rPrChange w:id="113549" w:author="Draft version 2" w:date="2020-04-03T01:44:00Z">
                <w:rPr/>
              </w:rPrChange>
            </w:rPr>
            <w:delText xml:space="preserve"> </w:delText>
          </w:r>
        </w:del>
        <w:r w:rsidRPr="004072B1">
          <w:rPr>
            <w:rPrChange w:id="113550" w:author="Draft version 2" w:date="2020-04-03T01:44:00Z">
              <w:rPr/>
            </w:rPrChange>
          </w:rPr>
          <w:t xml:space="preserve"> -- Need N</w:t>
        </w:r>
      </w:moveTo>
    </w:p>
    <w:moveToRangeEnd w:id="113527"/>
    <w:p w14:paraId="03269ACD" w14:textId="77777777" w:rsidR="00B644E7" w:rsidRPr="004072B1" w:rsidRDefault="00B644E7">
      <w:pPr>
        <w:pStyle w:val="PL"/>
        <w:rPr>
          <w:ins w:id="113551" w:author="CR#1487r1" w:date="2020-03-25T18:56:00Z"/>
          <w:rPrChange w:id="113552" w:author="Draft version 2" w:date="2020-04-03T01:44:00Z">
            <w:rPr>
              <w:ins w:id="113553" w:author="CR#1487r1" w:date="2020-03-25T18:56:00Z"/>
              <w:color w:val="808080"/>
            </w:rPr>
          </w:rPrChange>
        </w:rPr>
        <w:pPrChange w:id="113554"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555" w:author="CR#1487r1" w:date="2020-03-25T18:56:00Z">
        <w:r w:rsidRPr="004072B1">
          <w:rPr>
            <w:rPrChange w:id="113556" w:author="Draft version 2" w:date="2020-04-03T01:44:00Z">
              <w:rPr>
                <w:rFonts w:ascii="Courier New" w:hAnsi="Courier New"/>
                <w:noProof/>
                <w:sz w:val="16"/>
                <w:lang w:eastAsia="en-GB"/>
              </w:rPr>
            </w:rPrChange>
          </w:rPr>
          <w:t xml:space="preserve">    p0-PUSCH-SetList-r16                </w:t>
        </w:r>
        <w:r w:rsidRPr="004072B1">
          <w:rPr>
            <w:rPrChange w:id="113557" w:author="Draft version 2" w:date="2020-04-03T01:44:00Z">
              <w:rPr>
                <w:color w:val="993366"/>
              </w:rPr>
            </w:rPrChange>
          </w:rPr>
          <w:t>SEQUENCE</w:t>
        </w:r>
        <w:r w:rsidRPr="004072B1">
          <w:rPr>
            <w:rPrChange w:id="113558" w:author="Draft version 2" w:date="2020-04-03T01:44:00Z">
              <w:rPr/>
            </w:rPrChange>
          </w:rPr>
          <w:t xml:space="preserve"> (</w:t>
        </w:r>
        <w:r w:rsidRPr="004072B1">
          <w:rPr>
            <w:rPrChange w:id="113559" w:author="Draft version 2" w:date="2020-04-03T01:44:00Z">
              <w:rPr>
                <w:color w:val="993366"/>
              </w:rPr>
            </w:rPrChange>
          </w:rPr>
          <w:t>SIZE</w:t>
        </w:r>
        <w:r w:rsidRPr="004072B1">
          <w:rPr>
            <w:rPrChange w:id="113560" w:author="Draft version 2" w:date="2020-04-03T01:44:00Z">
              <w:rPr/>
            </w:rPrChange>
          </w:rPr>
          <w:t xml:space="preserve"> (1..maxNrofSRI-PUSCH-Mappings))</w:t>
        </w:r>
        <w:r w:rsidRPr="004072B1">
          <w:rPr>
            <w:rPrChange w:id="113561" w:author="Draft version 2" w:date="2020-04-03T01:44:00Z">
              <w:rPr>
                <w:color w:val="993366"/>
              </w:rPr>
            </w:rPrChange>
          </w:rPr>
          <w:t xml:space="preserve"> OF</w:t>
        </w:r>
        <w:r w:rsidRPr="004072B1">
          <w:rPr>
            <w:rPrChange w:id="113562" w:author="Draft version 2" w:date="2020-04-03T01:44:00Z">
              <w:rPr/>
            </w:rPrChange>
          </w:rPr>
          <w:t xml:space="preserve"> P0-PUSCH-Set-r16      </w:t>
        </w:r>
        <w:r w:rsidRPr="004072B1">
          <w:rPr>
            <w:rPrChange w:id="113563" w:author="Draft version 2" w:date="2020-04-03T01:44:00Z">
              <w:rPr>
                <w:color w:val="993366"/>
              </w:rPr>
            </w:rPrChange>
          </w:rPr>
          <w:t>OPTIONAL</w:t>
        </w:r>
        <w:r w:rsidRPr="004072B1">
          <w:rPr>
            <w:rPrChange w:id="113564" w:author="Draft version 2" w:date="2020-04-03T01:44:00Z">
              <w:rPr/>
            </w:rPrChange>
          </w:rPr>
          <w:t xml:space="preserve">, </w:t>
        </w:r>
        <w:r w:rsidRPr="004072B1">
          <w:rPr>
            <w:rPrChange w:id="113565" w:author="Draft version 2" w:date="2020-04-03T01:44:00Z">
              <w:rPr>
                <w:color w:val="808080"/>
              </w:rPr>
            </w:rPrChange>
          </w:rPr>
          <w:t>-- Need R</w:t>
        </w:r>
      </w:ins>
    </w:p>
    <w:p w14:paraId="7B0D59AD" w14:textId="77777777" w:rsidR="00B644E7" w:rsidRPr="004072B1" w:rsidRDefault="00B644E7">
      <w:pPr>
        <w:pStyle w:val="PL"/>
        <w:rPr>
          <w:ins w:id="113566" w:author="CR#1487r1" w:date="2020-03-25T18:56:00Z"/>
          <w:rPrChange w:id="113567" w:author="Draft version 2" w:date="2020-04-03T01:44:00Z">
            <w:rPr>
              <w:ins w:id="113568" w:author="CR#1487r1" w:date="2020-03-25T18:56:00Z"/>
              <w:color w:val="808080"/>
            </w:rPr>
          </w:rPrChange>
        </w:rPr>
        <w:pPrChange w:id="113569"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570" w:author="CR#1487r1" w:date="2020-03-25T18:56:00Z">
        <w:r w:rsidRPr="004072B1">
          <w:rPr>
            <w:rPrChange w:id="113571" w:author="Draft version 2" w:date="2020-04-03T01:44:00Z">
              <w:rPr/>
            </w:rPrChange>
          </w:rPr>
          <w:t xml:space="preserve">    </w:t>
        </w:r>
        <w:r w:rsidRPr="004072B1">
          <w:rPr>
            <w:rFonts w:ascii="SimSun" w:hAnsi="SimSun" w:hint="eastAsia"/>
            <w:lang w:eastAsia="zh-CN"/>
            <w:rPrChange w:id="113572" w:author="Draft version 2" w:date="2020-04-03T01:44:00Z">
              <w:rPr>
                <w:rFonts w:ascii="SimSun" w:hAnsi="SimSun" w:hint="eastAsia"/>
                <w:lang w:eastAsia="zh-CN"/>
              </w:rPr>
            </w:rPrChange>
          </w:rPr>
          <w:t>o</w:t>
        </w:r>
        <w:r w:rsidRPr="004072B1">
          <w:rPr>
            <w:rPrChange w:id="113573" w:author="Draft version 2" w:date="2020-04-03T01:44:00Z">
              <w:rPr>
                <w:rFonts w:ascii="Courier New" w:hAnsi="Courier New"/>
                <w:noProof/>
                <w:sz w:val="16"/>
                <w:lang w:eastAsia="en-GB"/>
              </w:rPr>
            </w:rPrChange>
          </w:rPr>
          <w:t xml:space="preserve">lpc-ParameterSet                   </w:t>
        </w:r>
        <w:r w:rsidRPr="004072B1">
          <w:rPr>
            <w:rPrChange w:id="113574" w:author="Draft version 2" w:date="2020-04-03T01:44:00Z">
              <w:rPr>
                <w:color w:val="993366"/>
              </w:rPr>
            </w:rPrChange>
          </w:rPr>
          <w:t>SEQUENCE</w:t>
        </w:r>
        <w:r w:rsidRPr="004072B1">
          <w:rPr>
            <w:rPrChange w:id="113575" w:author="Draft version 2" w:date="2020-04-03T01:44:00Z">
              <w:rPr/>
            </w:rPrChange>
          </w:rPr>
          <w:t xml:space="preserve"> </w:t>
        </w:r>
        <w:r w:rsidRPr="004072B1">
          <w:rPr>
            <w:rFonts w:ascii="SimSun" w:hAnsi="SimSun" w:hint="eastAsia"/>
            <w:lang w:eastAsia="zh-CN"/>
            <w:rPrChange w:id="113576" w:author="Draft version 2" w:date="2020-04-03T01:44:00Z">
              <w:rPr>
                <w:rFonts w:ascii="SimSun" w:hAnsi="SimSun" w:hint="eastAsia"/>
                <w:lang w:eastAsia="zh-CN"/>
              </w:rPr>
            </w:rPrChange>
          </w:rPr>
          <w:t>{</w:t>
        </w:r>
      </w:ins>
    </w:p>
    <w:p w14:paraId="4A362C53" w14:textId="384E7030" w:rsidR="00B644E7" w:rsidRPr="004072B1" w:rsidRDefault="00B644E7">
      <w:pPr>
        <w:pStyle w:val="PL"/>
        <w:rPr>
          <w:ins w:id="113577" w:author="CR#1487r1" w:date="2020-03-25T18:56:00Z"/>
          <w:rPrChange w:id="113578" w:author="Draft version 2" w:date="2020-04-03T01:44:00Z">
            <w:rPr>
              <w:ins w:id="113579" w:author="CR#1487r1" w:date="2020-03-25T18:56:00Z"/>
              <w:color w:val="808080"/>
            </w:rPr>
          </w:rPrChange>
        </w:rPr>
        <w:pPrChange w:id="113580"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581" w:author="CR#1487r1" w:date="2020-03-25T18:56:00Z">
        <w:r w:rsidRPr="004072B1">
          <w:rPr>
            <w:rPrChange w:id="113582" w:author="Draft version 2" w:date="2020-04-03T01:44:00Z">
              <w:rPr/>
            </w:rPrChange>
          </w:rPr>
          <w:t xml:space="preserve">        olpc-ParameterSet</w:t>
        </w:r>
        <w:r w:rsidRPr="004072B1">
          <w:rPr>
            <w:rPrChange w:id="113583" w:author="Draft version 2" w:date="2020-04-03T01:44:00Z">
              <w:rPr>
                <w:rFonts w:ascii="Courier New" w:hAnsi="Courier New"/>
                <w:noProof/>
                <w:sz w:val="16"/>
                <w:lang w:eastAsia="en-GB"/>
              </w:rPr>
            </w:rPrChange>
          </w:rPr>
          <w:t xml:space="preserve">ForDCI-Format0-1-r16   </w:t>
        </w:r>
        <w:r w:rsidRPr="004072B1">
          <w:rPr>
            <w:rPrChange w:id="113584" w:author="Draft version 2" w:date="2020-04-03T01:44:00Z">
              <w:rPr>
                <w:color w:val="993366"/>
              </w:rPr>
            </w:rPrChange>
          </w:rPr>
          <w:t>INTEGER</w:t>
        </w:r>
        <w:r w:rsidRPr="004072B1">
          <w:rPr>
            <w:rPrChange w:id="113585" w:author="Draft version 2" w:date="2020-04-03T01:44:00Z">
              <w:rPr/>
            </w:rPrChange>
          </w:rPr>
          <w:t xml:space="preserve"> (1</w:t>
        </w:r>
        <w:r w:rsidRPr="004072B1">
          <w:rPr>
            <w:rPrChange w:id="113586" w:author="Draft version 2" w:date="2020-04-03T01:44:00Z">
              <w:rPr>
                <w:rFonts w:ascii="Courier New" w:hAnsi="Courier New"/>
                <w:noProof/>
                <w:sz w:val="16"/>
                <w:lang w:eastAsia="en-GB"/>
              </w:rPr>
            </w:rPrChange>
          </w:rPr>
          <w:t xml:space="preserve">..2)                                                  </w:t>
        </w:r>
        <w:r w:rsidRPr="004072B1">
          <w:rPr>
            <w:rPrChange w:id="113587" w:author="Draft version 2" w:date="2020-04-03T01:44:00Z">
              <w:rPr>
                <w:color w:val="993366"/>
              </w:rPr>
            </w:rPrChange>
          </w:rPr>
          <w:t>OPTIONAL</w:t>
        </w:r>
        <w:r w:rsidRPr="004072B1">
          <w:rPr>
            <w:rPrChange w:id="113588" w:author="Draft version 2" w:date="2020-04-03T01:44:00Z">
              <w:rPr/>
            </w:rPrChange>
          </w:rPr>
          <w:t xml:space="preserve">, </w:t>
        </w:r>
        <w:r w:rsidRPr="004072B1">
          <w:rPr>
            <w:rPrChange w:id="113589" w:author="Draft version 2" w:date="2020-04-03T01:44:00Z">
              <w:rPr>
                <w:color w:val="808080"/>
              </w:rPr>
            </w:rPrChange>
          </w:rPr>
          <w:t>-- Need M</w:t>
        </w:r>
      </w:ins>
    </w:p>
    <w:p w14:paraId="1B4F3AE8" w14:textId="62FDF149" w:rsidR="00B644E7" w:rsidRPr="004072B1" w:rsidRDefault="00B644E7">
      <w:pPr>
        <w:pStyle w:val="PL"/>
        <w:rPr>
          <w:ins w:id="113590" w:author="CR#1487r1" w:date="2020-03-25T18:56:00Z"/>
          <w:rPrChange w:id="113591" w:author="Draft version 2" w:date="2020-04-03T01:44:00Z">
            <w:rPr>
              <w:ins w:id="113592" w:author="CR#1487r1" w:date="2020-03-25T18:56:00Z"/>
              <w:color w:val="808080"/>
            </w:rPr>
          </w:rPrChange>
        </w:rPr>
        <w:pPrChange w:id="113593"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594" w:author="CR#1487r1" w:date="2020-03-25T18:56:00Z">
        <w:r w:rsidRPr="004072B1">
          <w:rPr>
            <w:rPrChange w:id="113595" w:author="Draft version 2" w:date="2020-04-03T01:44:00Z">
              <w:rPr/>
            </w:rPrChange>
          </w:rPr>
          <w:t xml:space="preserve">        olpc-ParameterSet</w:t>
        </w:r>
        <w:r w:rsidRPr="004072B1">
          <w:rPr>
            <w:rPrChange w:id="113596" w:author="Draft version 2" w:date="2020-04-03T01:44:00Z">
              <w:rPr>
                <w:rFonts w:ascii="Courier New" w:hAnsi="Courier New"/>
                <w:noProof/>
                <w:sz w:val="16"/>
                <w:lang w:eastAsia="en-GB"/>
              </w:rPr>
            </w:rPrChange>
          </w:rPr>
          <w:t>ForDCI-Format0-2-r16</w:t>
        </w:r>
      </w:ins>
      <w:ins w:id="113597" w:author="CR#1487r1" w:date="2020-03-25T18:57:00Z">
        <w:r w:rsidRPr="004072B1">
          <w:rPr>
            <w:rPrChange w:id="113598" w:author="Draft version 2" w:date="2020-04-03T01:44:00Z">
              <w:rPr>
                <w:rFonts w:ascii="Courier New" w:hAnsi="Courier New"/>
                <w:noProof/>
                <w:sz w:val="16"/>
                <w:lang w:eastAsia="en-GB"/>
              </w:rPr>
            </w:rPrChange>
          </w:rPr>
          <w:t xml:space="preserve">   </w:t>
        </w:r>
      </w:ins>
      <w:ins w:id="113599" w:author="CR#1487r1" w:date="2020-03-25T18:56:00Z">
        <w:r w:rsidRPr="004072B1">
          <w:rPr>
            <w:rPrChange w:id="113600" w:author="Draft version 2" w:date="2020-04-03T01:44:00Z">
              <w:rPr>
                <w:color w:val="993366"/>
              </w:rPr>
            </w:rPrChange>
          </w:rPr>
          <w:t>INTEGER</w:t>
        </w:r>
        <w:r w:rsidRPr="004072B1">
          <w:rPr>
            <w:rPrChange w:id="113601" w:author="Draft version 2" w:date="2020-04-03T01:44:00Z">
              <w:rPr/>
            </w:rPrChange>
          </w:rPr>
          <w:t xml:space="preserve"> (1</w:t>
        </w:r>
        <w:r w:rsidRPr="004072B1">
          <w:rPr>
            <w:rPrChange w:id="113602" w:author="Draft version 2" w:date="2020-04-03T01:44:00Z">
              <w:rPr>
                <w:rFonts w:ascii="Courier New" w:hAnsi="Courier New"/>
                <w:noProof/>
                <w:sz w:val="16"/>
                <w:lang w:eastAsia="en-GB"/>
              </w:rPr>
            </w:rPrChange>
          </w:rPr>
          <w:t xml:space="preserve">..2)                                                  </w:t>
        </w:r>
        <w:r w:rsidRPr="004072B1">
          <w:rPr>
            <w:rPrChange w:id="113603" w:author="Draft version 2" w:date="2020-04-03T01:44:00Z">
              <w:rPr>
                <w:color w:val="993366"/>
              </w:rPr>
            </w:rPrChange>
          </w:rPr>
          <w:t xml:space="preserve">OPTIONAL </w:t>
        </w:r>
        <w:r w:rsidRPr="004072B1">
          <w:rPr>
            <w:rPrChange w:id="113604" w:author="Draft version 2" w:date="2020-04-03T01:44:00Z">
              <w:rPr/>
            </w:rPrChange>
          </w:rPr>
          <w:t xml:space="preserve"> </w:t>
        </w:r>
        <w:r w:rsidRPr="004072B1">
          <w:rPr>
            <w:rPrChange w:id="113605" w:author="Draft version 2" w:date="2020-04-03T01:44:00Z">
              <w:rPr>
                <w:color w:val="808080"/>
              </w:rPr>
            </w:rPrChange>
          </w:rPr>
          <w:t>-- Need M</w:t>
        </w:r>
      </w:ins>
    </w:p>
    <w:p w14:paraId="49938616" w14:textId="0342FB24" w:rsidR="00B644E7" w:rsidRPr="004072B1" w:rsidRDefault="00B644E7">
      <w:pPr>
        <w:pStyle w:val="PL"/>
        <w:rPr>
          <w:ins w:id="113606" w:author="CR#1487r1" w:date="2020-03-25T18:56:00Z"/>
          <w:rPrChange w:id="113607" w:author="Draft version 2" w:date="2020-04-03T01:44:00Z">
            <w:rPr>
              <w:ins w:id="113608" w:author="CR#1487r1" w:date="2020-03-25T18:56:00Z"/>
            </w:rPr>
          </w:rPrChange>
        </w:rPr>
        <w:pPrChange w:id="113609"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10" w:author="CR#1487r1" w:date="2020-03-25T18:56:00Z">
        <w:r w:rsidRPr="004072B1">
          <w:rPr>
            <w:rPrChange w:id="113611" w:author="Draft version 2" w:date="2020-04-03T01:44:00Z">
              <w:rPr/>
            </w:rPrChange>
          </w:rPr>
          <w:t xml:space="preserve">    }</w:t>
        </w:r>
      </w:ins>
      <w:ins w:id="113612" w:author="CR#1487r1" w:date="2020-03-25T18:57:00Z">
        <w:r w:rsidRPr="004072B1">
          <w:rPr>
            <w:rPrChange w:id="113613" w:author="Draft version 2" w:date="2020-04-03T01:44:00Z">
              <w:rPr/>
            </w:rPrChange>
          </w:rPr>
          <w:t xml:space="preserve">                                                </w:t>
        </w:r>
        <w:r w:rsidRPr="004072B1">
          <w:rPr>
            <w:rPrChange w:id="113614" w:author="Draft version 2" w:date="2020-04-03T01:44:00Z">
              <w:rPr>
                <w:rFonts w:ascii="Courier New" w:hAnsi="Courier New"/>
                <w:noProof/>
                <w:sz w:val="16"/>
                <w:lang w:eastAsia="en-GB"/>
              </w:rPr>
            </w:rPrChange>
          </w:rPr>
          <w:t xml:space="preserve">                                                           </w:t>
        </w:r>
      </w:ins>
      <w:ins w:id="113615" w:author="CR#1487r1" w:date="2020-03-25T18:56:00Z">
        <w:r w:rsidRPr="004072B1">
          <w:rPr>
            <w:rPrChange w:id="113616" w:author="Draft version 2" w:date="2020-04-03T01:44:00Z">
              <w:rPr>
                <w:color w:val="993366"/>
              </w:rPr>
            </w:rPrChange>
          </w:rPr>
          <w:t>OPTIONAL</w:t>
        </w:r>
        <w:r w:rsidRPr="004072B1">
          <w:rPr>
            <w:rPrChange w:id="113617" w:author="Draft version 2" w:date="2020-04-03T01:44:00Z">
              <w:rPr/>
            </w:rPrChange>
          </w:rPr>
          <w:t xml:space="preserve">, </w:t>
        </w:r>
        <w:r w:rsidRPr="004072B1">
          <w:rPr>
            <w:rPrChange w:id="113618" w:author="Draft version 2" w:date="2020-04-03T01:44:00Z">
              <w:rPr>
                <w:color w:val="808080"/>
              </w:rPr>
            </w:rPrChange>
          </w:rPr>
          <w:t>-- Need M</w:t>
        </w:r>
      </w:ins>
    </w:p>
    <w:p w14:paraId="3B8BCF7C" w14:textId="77777777" w:rsidR="00B644E7" w:rsidRPr="004072B1" w:rsidRDefault="00B644E7">
      <w:pPr>
        <w:pStyle w:val="PL"/>
        <w:rPr>
          <w:ins w:id="113619" w:author="CR#1487r1" w:date="2020-03-25T18:56:00Z"/>
          <w:lang w:eastAsia="zh-CN"/>
          <w:rPrChange w:id="113620" w:author="Draft version 2" w:date="2020-04-03T01:44:00Z">
            <w:rPr>
              <w:ins w:id="113621" w:author="CR#1487r1" w:date="2020-03-25T18:56:00Z"/>
              <w:lang w:eastAsia="zh-CN"/>
            </w:rPr>
          </w:rPrChange>
        </w:rPr>
        <w:pPrChange w:id="113622"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23" w:author="CR#1487r1" w:date="2020-03-25T18:56:00Z">
        <w:r w:rsidRPr="004072B1">
          <w:rPr>
            <w:lang w:eastAsia="zh-CN"/>
            <w:rPrChange w:id="113624" w:author="Draft version 2" w:date="2020-04-03T01:44:00Z">
              <w:rPr>
                <w:color w:val="808080"/>
                <w:lang w:eastAsia="zh-CN"/>
              </w:rPr>
            </w:rPrChange>
          </w:rPr>
          <w:t xml:space="preserve">    ...</w:t>
        </w:r>
      </w:ins>
    </w:p>
    <w:p w14:paraId="7DA3AB8C" w14:textId="77777777" w:rsidR="00B644E7" w:rsidRPr="004072B1" w:rsidRDefault="00B644E7">
      <w:pPr>
        <w:pStyle w:val="PL"/>
        <w:rPr>
          <w:ins w:id="113625" w:author="CR#1487r1" w:date="2020-03-25T18:56:00Z"/>
          <w:rPrChange w:id="113626" w:author="Draft version 2" w:date="2020-04-03T01:44:00Z">
            <w:rPr>
              <w:ins w:id="113627" w:author="CR#1487r1" w:date="2020-03-25T18:56:00Z"/>
              <w:rFonts w:ascii="Courier New" w:hAnsi="Courier New"/>
              <w:noProof/>
              <w:sz w:val="16"/>
              <w:lang w:eastAsia="en-GB"/>
            </w:rPr>
          </w:rPrChange>
        </w:rPr>
        <w:pPrChange w:id="113628"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29" w:author="CR#1487r1" w:date="2020-03-25T18:56:00Z">
        <w:r w:rsidRPr="004072B1">
          <w:rPr>
            <w:rPrChange w:id="113630" w:author="Draft version 2" w:date="2020-04-03T01:44:00Z">
              <w:rPr/>
            </w:rPrChange>
          </w:rPr>
          <w:t>}</w:t>
        </w:r>
      </w:ins>
    </w:p>
    <w:p w14:paraId="0AF92275" w14:textId="77777777" w:rsidR="00B644E7" w:rsidRPr="004072B1" w:rsidRDefault="00B644E7">
      <w:pPr>
        <w:pStyle w:val="PL"/>
        <w:rPr>
          <w:ins w:id="113631" w:author="CR#1487r1" w:date="2020-03-25T18:56:00Z"/>
          <w:rPrChange w:id="113632" w:author="Draft version 2" w:date="2020-04-03T01:44:00Z">
            <w:rPr>
              <w:ins w:id="113633" w:author="CR#1487r1" w:date="2020-03-25T18:56:00Z"/>
              <w:rFonts w:ascii="Courier New" w:hAnsi="Courier New"/>
              <w:noProof/>
              <w:sz w:val="16"/>
              <w:lang w:eastAsia="en-GB"/>
            </w:rPr>
          </w:rPrChange>
        </w:rPr>
        <w:pPrChange w:id="113634"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AB9B14" w14:textId="77777777" w:rsidR="00B644E7" w:rsidRPr="004072B1" w:rsidRDefault="00B644E7">
      <w:pPr>
        <w:pStyle w:val="PL"/>
        <w:rPr>
          <w:ins w:id="113635" w:author="CR#1487r1" w:date="2020-03-25T18:56:00Z"/>
          <w:rPrChange w:id="113636" w:author="Draft version 2" w:date="2020-04-03T01:44:00Z">
            <w:rPr>
              <w:ins w:id="113637" w:author="CR#1487r1" w:date="2020-03-25T18:56:00Z"/>
            </w:rPr>
          </w:rPrChange>
        </w:rPr>
        <w:pPrChange w:id="113638"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39" w:author="CR#1487r1" w:date="2020-03-25T18:56:00Z">
        <w:r w:rsidRPr="004072B1">
          <w:rPr>
            <w:rPrChange w:id="113640" w:author="Draft version 2" w:date="2020-04-03T01:44:00Z">
              <w:rPr>
                <w:rFonts w:ascii="Courier New" w:hAnsi="Courier New"/>
                <w:noProof/>
                <w:sz w:val="16"/>
                <w:lang w:eastAsia="en-GB"/>
              </w:rPr>
            </w:rPrChange>
          </w:rPr>
          <w:t xml:space="preserve">P0-PUSCH-Set-r16 ::=                </w:t>
        </w:r>
        <w:r w:rsidRPr="004072B1">
          <w:rPr>
            <w:rPrChange w:id="113641" w:author="Draft version 2" w:date="2020-04-03T01:44:00Z">
              <w:rPr>
                <w:color w:val="993366"/>
              </w:rPr>
            </w:rPrChange>
          </w:rPr>
          <w:t>SEQUENCE</w:t>
        </w:r>
        <w:r w:rsidRPr="004072B1">
          <w:rPr>
            <w:rPrChange w:id="113642" w:author="Draft version 2" w:date="2020-04-03T01:44:00Z">
              <w:rPr/>
            </w:rPrChange>
          </w:rPr>
          <w:t xml:space="preserve"> {</w:t>
        </w:r>
      </w:ins>
    </w:p>
    <w:p w14:paraId="5C69070F" w14:textId="03937845" w:rsidR="00B644E7" w:rsidRPr="004072B1" w:rsidRDefault="00B644E7">
      <w:pPr>
        <w:pStyle w:val="PL"/>
        <w:rPr>
          <w:ins w:id="113643" w:author="CR#1487r1" w:date="2020-03-25T18:56:00Z"/>
          <w:rPrChange w:id="113644" w:author="Draft version 2" w:date="2020-04-03T01:44:00Z">
            <w:rPr>
              <w:ins w:id="113645" w:author="CR#1487r1" w:date="2020-03-25T18:56:00Z"/>
              <w:rFonts w:ascii="Courier New" w:hAnsi="Courier New"/>
              <w:noProof/>
              <w:sz w:val="16"/>
              <w:lang w:eastAsia="en-GB"/>
            </w:rPr>
          </w:rPrChange>
        </w:rPr>
        <w:pPrChange w:id="113646"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47" w:author="CR#1487r1" w:date="2020-03-25T18:56:00Z">
        <w:r w:rsidRPr="004072B1">
          <w:rPr>
            <w:rPrChange w:id="113648" w:author="Draft version 2" w:date="2020-04-03T01:44:00Z">
              <w:rPr>
                <w:rFonts w:ascii="Courier New" w:hAnsi="Courier New"/>
                <w:noProof/>
                <w:sz w:val="16"/>
                <w:lang w:eastAsia="en-GB"/>
              </w:rPr>
            </w:rPrChange>
          </w:rPr>
          <w:t xml:space="preserve">    p0-PUSCH-SetId-r16                 </w:t>
        </w:r>
      </w:ins>
      <w:ins w:id="113649" w:author="CR#1487r1" w:date="2020-03-25T18:58:00Z">
        <w:r w:rsidRPr="004072B1">
          <w:rPr>
            <w:rPrChange w:id="113650" w:author="Draft version 2" w:date="2020-04-03T01:44:00Z">
              <w:rPr>
                <w:rFonts w:ascii="Courier New" w:hAnsi="Courier New"/>
                <w:noProof/>
                <w:sz w:val="16"/>
                <w:lang w:eastAsia="en-GB"/>
              </w:rPr>
            </w:rPrChange>
          </w:rPr>
          <w:t xml:space="preserve"> </w:t>
        </w:r>
      </w:ins>
      <w:ins w:id="113651" w:author="CR#1487r1" w:date="2020-03-25T18:56:00Z">
        <w:r w:rsidRPr="004072B1">
          <w:rPr>
            <w:rPrChange w:id="113652" w:author="Draft version 2" w:date="2020-04-03T01:44:00Z">
              <w:rPr>
                <w:rFonts w:ascii="Courier New" w:hAnsi="Courier New"/>
                <w:noProof/>
                <w:sz w:val="16"/>
                <w:lang w:eastAsia="en-GB"/>
              </w:rPr>
            </w:rPrChange>
          </w:rPr>
          <w:t>P0-PUSCH-SetId-r16,</w:t>
        </w:r>
      </w:ins>
    </w:p>
    <w:p w14:paraId="4440BE83" w14:textId="77777777" w:rsidR="00B644E7" w:rsidRPr="004072B1" w:rsidRDefault="00B644E7">
      <w:pPr>
        <w:pStyle w:val="PL"/>
        <w:rPr>
          <w:ins w:id="113653" w:author="CR#1487r1" w:date="2020-03-25T18:56:00Z"/>
          <w:rPrChange w:id="113654" w:author="Draft version 2" w:date="2020-04-03T01:44:00Z">
            <w:rPr>
              <w:ins w:id="113655" w:author="CR#1487r1" w:date="2020-03-25T18:56:00Z"/>
              <w:color w:val="808080"/>
            </w:rPr>
          </w:rPrChange>
        </w:rPr>
        <w:pPrChange w:id="113656"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2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57" w:author="CR#1487r1" w:date="2020-03-25T18:56:00Z">
        <w:r w:rsidRPr="004072B1">
          <w:rPr>
            <w:rPrChange w:id="113658" w:author="Draft version 2" w:date="2020-04-03T01:44:00Z">
              <w:rPr>
                <w:rFonts w:ascii="Courier New" w:hAnsi="Courier New"/>
                <w:noProof/>
                <w:sz w:val="16"/>
                <w:lang w:eastAsia="en-GB"/>
              </w:rPr>
            </w:rPrChange>
          </w:rPr>
          <w:t xml:space="preserve">    p0-List-r16                         </w:t>
        </w:r>
        <w:r w:rsidRPr="004072B1">
          <w:rPr>
            <w:rPrChange w:id="113659" w:author="Draft version 2" w:date="2020-04-03T01:44:00Z">
              <w:rPr>
                <w:color w:val="993366"/>
              </w:rPr>
            </w:rPrChange>
          </w:rPr>
          <w:t>SEQUENCE</w:t>
        </w:r>
        <w:r w:rsidRPr="004072B1">
          <w:rPr>
            <w:rPrChange w:id="113660" w:author="Draft version 2" w:date="2020-04-03T01:44:00Z">
              <w:rPr/>
            </w:rPrChange>
          </w:rPr>
          <w:t xml:space="preserve"> (</w:t>
        </w:r>
        <w:r w:rsidRPr="004072B1">
          <w:rPr>
            <w:rPrChange w:id="113661" w:author="Draft version 2" w:date="2020-04-03T01:44:00Z">
              <w:rPr>
                <w:color w:val="993366"/>
              </w:rPr>
            </w:rPrChange>
          </w:rPr>
          <w:t>SIZE</w:t>
        </w:r>
        <w:r w:rsidRPr="004072B1">
          <w:rPr>
            <w:rPrChange w:id="113662" w:author="Draft version 2" w:date="2020-04-03T01:44:00Z">
              <w:rPr/>
            </w:rPrChange>
          </w:rPr>
          <w:t xml:space="preserve"> (1..maxNrofP0</w:t>
        </w:r>
        <w:r w:rsidRPr="004072B1">
          <w:rPr>
            <w:rPrChange w:id="113663" w:author="Draft version 2" w:date="2020-04-03T01:44:00Z">
              <w:rPr>
                <w:rFonts w:ascii="Courier New" w:hAnsi="Courier New"/>
                <w:noProof/>
                <w:sz w:val="16"/>
                <w:lang w:eastAsia="en-GB"/>
              </w:rPr>
            </w:rPrChange>
          </w:rPr>
          <w:t>-PUSCH-Set-r16))</w:t>
        </w:r>
        <w:r w:rsidRPr="004072B1">
          <w:rPr>
            <w:rPrChange w:id="113664" w:author="Draft version 2" w:date="2020-04-03T01:44:00Z">
              <w:rPr>
                <w:color w:val="993366"/>
              </w:rPr>
            </w:rPrChange>
          </w:rPr>
          <w:t xml:space="preserve"> OF</w:t>
        </w:r>
        <w:r w:rsidRPr="004072B1">
          <w:rPr>
            <w:rPrChange w:id="113665" w:author="Draft version 2" w:date="2020-04-03T01:44:00Z">
              <w:rPr/>
            </w:rPrChange>
          </w:rPr>
          <w:t xml:space="preserve"> P</w:t>
        </w:r>
        <w:r w:rsidRPr="004072B1">
          <w:rPr>
            <w:rPrChange w:id="113666" w:author="Draft version 2" w:date="2020-04-03T01:44:00Z">
              <w:rPr>
                <w:rFonts w:ascii="Courier New" w:hAnsi="Courier New"/>
                <w:noProof/>
                <w:sz w:val="16"/>
                <w:lang w:eastAsia="en-GB"/>
              </w:rPr>
            </w:rPrChange>
          </w:rPr>
          <w:t xml:space="preserve">0-PUSCH-r16            </w:t>
        </w:r>
        <w:r w:rsidRPr="004072B1">
          <w:rPr>
            <w:rPrChange w:id="113667" w:author="Draft version 2" w:date="2020-04-03T01:44:00Z">
              <w:rPr>
                <w:color w:val="993366"/>
              </w:rPr>
            </w:rPrChange>
          </w:rPr>
          <w:t>OPTIONAL</w:t>
        </w:r>
        <w:r w:rsidRPr="004072B1">
          <w:rPr>
            <w:rPrChange w:id="113668" w:author="Draft version 2" w:date="2020-04-03T01:44:00Z">
              <w:rPr/>
            </w:rPrChange>
          </w:rPr>
          <w:t xml:space="preserve">, </w:t>
        </w:r>
        <w:r w:rsidRPr="004072B1">
          <w:rPr>
            <w:rPrChange w:id="113669" w:author="Draft version 2" w:date="2020-04-03T01:44:00Z">
              <w:rPr>
                <w:color w:val="808080"/>
              </w:rPr>
            </w:rPrChange>
          </w:rPr>
          <w:t>-- Need N</w:t>
        </w:r>
      </w:ins>
    </w:p>
    <w:p w14:paraId="02D98F4B" w14:textId="77777777" w:rsidR="00B644E7" w:rsidRPr="004072B1" w:rsidRDefault="00B644E7">
      <w:pPr>
        <w:pStyle w:val="PL"/>
        <w:rPr>
          <w:ins w:id="113670" w:author="CR#1487r1" w:date="2020-03-25T18:56:00Z"/>
          <w:lang w:eastAsia="zh-CN"/>
          <w:rPrChange w:id="113671" w:author="Draft version 2" w:date="2020-04-03T01:44:00Z">
            <w:rPr>
              <w:ins w:id="113672" w:author="CR#1487r1" w:date="2020-03-25T18:56:00Z"/>
              <w:lang w:eastAsia="zh-CN"/>
            </w:rPr>
          </w:rPrChange>
        </w:rPr>
        <w:pPrChange w:id="113673"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74" w:author="CR#1487r1" w:date="2020-03-25T18:56:00Z">
        <w:r w:rsidRPr="004072B1">
          <w:rPr>
            <w:lang w:eastAsia="zh-CN"/>
            <w:rPrChange w:id="113675" w:author="Draft version 2" w:date="2020-04-03T01:44:00Z">
              <w:rPr>
                <w:color w:val="808080"/>
                <w:lang w:eastAsia="zh-CN"/>
              </w:rPr>
            </w:rPrChange>
          </w:rPr>
          <w:t xml:space="preserve">    ...</w:t>
        </w:r>
      </w:ins>
    </w:p>
    <w:p w14:paraId="6F5AF2B4" w14:textId="77777777" w:rsidR="00B644E7" w:rsidRPr="004072B1" w:rsidRDefault="00B644E7">
      <w:pPr>
        <w:pStyle w:val="PL"/>
        <w:rPr>
          <w:ins w:id="113676" w:author="CR#1487r1" w:date="2020-03-25T18:56:00Z"/>
          <w:rPrChange w:id="113677" w:author="Draft version 2" w:date="2020-04-03T01:44:00Z">
            <w:rPr>
              <w:ins w:id="113678" w:author="CR#1487r1" w:date="2020-03-25T18:56:00Z"/>
              <w:rFonts w:ascii="Courier New" w:hAnsi="Courier New"/>
              <w:noProof/>
              <w:sz w:val="16"/>
              <w:lang w:eastAsia="en-GB"/>
            </w:rPr>
          </w:rPrChange>
        </w:rPr>
        <w:pPrChange w:id="113679"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80" w:author="CR#1487r1" w:date="2020-03-25T18:56:00Z">
        <w:r w:rsidRPr="004072B1">
          <w:rPr>
            <w:rPrChange w:id="113681" w:author="Draft version 2" w:date="2020-04-03T01:44:00Z">
              <w:rPr/>
            </w:rPrChange>
          </w:rPr>
          <w:t>}</w:t>
        </w:r>
      </w:ins>
    </w:p>
    <w:p w14:paraId="0F1DE805" w14:textId="77777777" w:rsidR="00B644E7" w:rsidRPr="004072B1" w:rsidRDefault="00B644E7">
      <w:pPr>
        <w:pStyle w:val="PL"/>
        <w:rPr>
          <w:ins w:id="113682" w:author="CR#1487r1" w:date="2020-03-25T18:56:00Z"/>
          <w:rPrChange w:id="113683" w:author="Draft version 2" w:date="2020-04-03T01:44:00Z">
            <w:rPr>
              <w:ins w:id="113684" w:author="CR#1487r1" w:date="2020-03-25T18:56:00Z"/>
              <w:rFonts w:ascii="Courier New" w:hAnsi="Courier New"/>
              <w:noProof/>
              <w:sz w:val="16"/>
              <w:lang w:eastAsia="en-GB"/>
            </w:rPr>
          </w:rPrChange>
        </w:rPr>
        <w:pPrChange w:id="113685"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5ABF58" w14:textId="77777777" w:rsidR="00B644E7" w:rsidRPr="004072B1" w:rsidRDefault="00B644E7">
      <w:pPr>
        <w:pStyle w:val="PL"/>
        <w:rPr>
          <w:ins w:id="113686" w:author="CR#1487r1" w:date="2020-03-25T18:56:00Z"/>
          <w:rPrChange w:id="113687" w:author="Draft version 2" w:date="2020-04-03T01:44:00Z">
            <w:rPr>
              <w:ins w:id="113688" w:author="CR#1487r1" w:date="2020-03-25T18:56:00Z"/>
              <w:rFonts w:ascii="Courier New" w:hAnsi="Courier New"/>
              <w:noProof/>
              <w:sz w:val="16"/>
              <w:lang w:eastAsia="en-GB"/>
            </w:rPr>
          </w:rPrChange>
        </w:rPr>
        <w:pPrChange w:id="113689"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90" w:author="CR#1487r1" w:date="2020-03-25T18:56:00Z">
        <w:r w:rsidRPr="004072B1">
          <w:rPr>
            <w:rPrChange w:id="113691" w:author="Draft version 2" w:date="2020-04-03T01:44:00Z">
              <w:rPr>
                <w:rFonts w:ascii="Courier New" w:hAnsi="Courier New"/>
                <w:noProof/>
                <w:sz w:val="16"/>
                <w:lang w:eastAsia="en-GB"/>
              </w:rPr>
            </w:rPrChange>
          </w:rPr>
          <w:t xml:space="preserve">P0-PUSCH-SetId-r16 ::=              </w:t>
        </w:r>
        <w:r w:rsidRPr="004072B1">
          <w:rPr>
            <w:rPrChange w:id="113692" w:author="Draft version 2" w:date="2020-04-03T01:44:00Z">
              <w:rPr>
                <w:color w:val="993366"/>
              </w:rPr>
            </w:rPrChange>
          </w:rPr>
          <w:t>INTEGER</w:t>
        </w:r>
        <w:r w:rsidRPr="004072B1">
          <w:rPr>
            <w:rPrChange w:id="113693" w:author="Draft version 2" w:date="2020-04-03T01:44:00Z">
              <w:rPr/>
            </w:rPrChange>
          </w:rPr>
          <w:t xml:space="preserve"> (0..maxNrofSRI-PUSCH-Mappings-1</w:t>
        </w:r>
        <w:r w:rsidRPr="004072B1">
          <w:rPr>
            <w:rPrChange w:id="113694" w:author="Draft version 2" w:date="2020-04-03T01:44:00Z">
              <w:rPr>
                <w:rFonts w:ascii="Courier New" w:hAnsi="Courier New"/>
                <w:noProof/>
                <w:sz w:val="16"/>
                <w:lang w:eastAsia="en-GB"/>
              </w:rPr>
            </w:rPrChange>
          </w:rPr>
          <w:t>)</w:t>
        </w:r>
      </w:ins>
    </w:p>
    <w:p w14:paraId="796B36EE" w14:textId="77777777" w:rsidR="00B644E7" w:rsidRPr="004072B1" w:rsidRDefault="00B644E7">
      <w:pPr>
        <w:pStyle w:val="PL"/>
        <w:rPr>
          <w:ins w:id="113695" w:author="CR#1487r1" w:date="2020-03-25T18:56:00Z"/>
          <w:rPrChange w:id="113696" w:author="Draft version 2" w:date="2020-04-03T01:44:00Z">
            <w:rPr>
              <w:ins w:id="113697" w:author="CR#1487r1" w:date="2020-03-25T18:56:00Z"/>
              <w:rFonts w:ascii="Courier New" w:hAnsi="Courier New"/>
              <w:noProof/>
              <w:sz w:val="16"/>
              <w:lang w:eastAsia="en-GB"/>
            </w:rPr>
          </w:rPrChange>
        </w:rPr>
        <w:pPrChange w:id="113698"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99" w:author="CR#1487r1" w:date="2020-03-25T18:56:00Z">
        <w:r w:rsidRPr="004072B1">
          <w:rPr>
            <w:rPrChange w:id="113700" w:author="Draft version 2" w:date="2020-04-03T01:44:00Z">
              <w:rPr>
                <w:rFonts w:ascii="Courier New" w:hAnsi="Courier New"/>
                <w:noProof/>
                <w:sz w:val="16"/>
                <w:lang w:eastAsia="en-GB"/>
              </w:rPr>
            </w:rPrChange>
          </w:rPr>
          <w:lastRenderedPageBreak/>
          <w:t xml:space="preserve">P0-PUSCH-r16 ::=                    </w:t>
        </w:r>
        <w:r w:rsidRPr="004072B1">
          <w:rPr>
            <w:rPrChange w:id="113701" w:author="Draft version 2" w:date="2020-04-03T01:44:00Z">
              <w:rPr>
                <w:color w:val="993366"/>
              </w:rPr>
            </w:rPrChange>
          </w:rPr>
          <w:t>INTEGER</w:t>
        </w:r>
        <w:r w:rsidRPr="004072B1">
          <w:rPr>
            <w:rPrChange w:id="113702" w:author="Draft version 2" w:date="2020-04-03T01:44:00Z">
              <w:rPr/>
            </w:rPrChange>
          </w:rPr>
          <w:t xml:space="preserve"> (-16</w:t>
        </w:r>
        <w:r w:rsidRPr="004072B1">
          <w:rPr>
            <w:rPrChange w:id="113703" w:author="Draft version 2" w:date="2020-04-03T01:44:00Z">
              <w:rPr>
                <w:rFonts w:ascii="Courier New" w:hAnsi="Courier New"/>
                <w:noProof/>
                <w:sz w:val="16"/>
                <w:lang w:eastAsia="en-GB"/>
              </w:rPr>
            </w:rPrChange>
          </w:rPr>
          <w:t>..15)</w:t>
        </w:r>
      </w:ins>
    </w:p>
    <w:p w14:paraId="10C6BDA5" w14:textId="77777777" w:rsidR="00B644E7" w:rsidRPr="004072B1" w:rsidRDefault="00B644E7" w:rsidP="00B644E7">
      <w:pPr>
        <w:pStyle w:val="PL"/>
        <w:rPr>
          <w:rPrChange w:id="113704" w:author="Draft version 2" w:date="2020-04-03T01:44:00Z">
            <w:rPr/>
          </w:rPrChange>
        </w:rPr>
      </w:pPr>
    </w:p>
    <w:p w14:paraId="4CB4B3A4" w14:textId="77777777" w:rsidR="002C5D28" w:rsidRPr="004072B1" w:rsidRDefault="002C5D28" w:rsidP="0096519C">
      <w:pPr>
        <w:pStyle w:val="PL"/>
        <w:rPr>
          <w:rPrChange w:id="113705" w:author="Draft version 2" w:date="2020-04-03T01:44:00Z">
            <w:rPr>
              <w:color w:val="808080"/>
            </w:rPr>
          </w:rPrChange>
        </w:rPr>
      </w:pPr>
      <w:r w:rsidRPr="004072B1">
        <w:rPr>
          <w:rPrChange w:id="113706" w:author="Draft version 2" w:date="2020-04-03T01:44:00Z">
            <w:rPr>
              <w:color w:val="808080"/>
            </w:rPr>
          </w:rPrChange>
        </w:rPr>
        <w:t>-- TAG-PUSCH-POWERCONTROL-STOP</w:t>
      </w:r>
    </w:p>
    <w:p w14:paraId="4B5C6AE7" w14:textId="77777777" w:rsidR="002C5D28" w:rsidRPr="004072B1" w:rsidRDefault="002C5D28" w:rsidP="0096519C">
      <w:pPr>
        <w:pStyle w:val="PL"/>
        <w:rPr>
          <w:rPrChange w:id="113707" w:author="Draft version 2" w:date="2020-04-03T01:44:00Z">
            <w:rPr>
              <w:color w:val="808080"/>
            </w:rPr>
          </w:rPrChange>
        </w:rPr>
      </w:pPr>
      <w:r w:rsidRPr="004072B1">
        <w:rPr>
          <w:rPrChange w:id="113708" w:author="Draft version 2" w:date="2020-04-03T01:44:00Z">
            <w:rPr>
              <w:color w:val="808080"/>
            </w:rPr>
          </w:rPrChange>
        </w:rPr>
        <w:t>-- ASN1STOP</w:t>
      </w:r>
    </w:p>
    <w:p w14:paraId="337DEEF8" w14:textId="77777777" w:rsidR="002C5D28" w:rsidRPr="004072B1" w:rsidRDefault="002C5D28" w:rsidP="002C5D28">
      <w:pPr>
        <w:rPr>
          <w:rPrChange w:id="11370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BB1759A" w14:textId="77777777" w:rsidTr="006D357F">
        <w:tc>
          <w:tcPr>
            <w:tcW w:w="14173" w:type="dxa"/>
            <w:shd w:val="clear" w:color="auto" w:fill="auto"/>
          </w:tcPr>
          <w:p w14:paraId="2694208D" w14:textId="77777777" w:rsidR="002C5D28" w:rsidRPr="004072B1" w:rsidRDefault="002C5D28" w:rsidP="00F43D0B">
            <w:pPr>
              <w:pStyle w:val="TAH"/>
              <w:rPr>
                <w:szCs w:val="22"/>
                <w:rPrChange w:id="113710" w:author="Draft version 2" w:date="2020-04-03T01:44:00Z">
                  <w:rPr>
                    <w:szCs w:val="22"/>
                  </w:rPr>
                </w:rPrChange>
              </w:rPr>
            </w:pPr>
            <w:r w:rsidRPr="004072B1">
              <w:rPr>
                <w:i/>
                <w:szCs w:val="22"/>
                <w:rPrChange w:id="113711" w:author="Draft version 2" w:date="2020-04-03T01:44:00Z">
                  <w:rPr>
                    <w:i/>
                    <w:szCs w:val="22"/>
                  </w:rPr>
                </w:rPrChange>
              </w:rPr>
              <w:t xml:space="preserve">P0-PUSCH-AlphaSet </w:t>
            </w:r>
            <w:r w:rsidRPr="004072B1">
              <w:rPr>
                <w:szCs w:val="22"/>
                <w:rPrChange w:id="113712" w:author="Draft version 2" w:date="2020-04-03T01:44:00Z">
                  <w:rPr>
                    <w:szCs w:val="22"/>
                  </w:rPr>
                </w:rPrChange>
              </w:rPr>
              <w:t>field descriptions</w:t>
            </w:r>
          </w:p>
        </w:tc>
      </w:tr>
      <w:tr w:rsidR="00936420" w:rsidRPr="004072B1" w14:paraId="3EED1D88" w14:textId="77777777" w:rsidTr="006D357F">
        <w:tc>
          <w:tcPr>
            <w:tcW w:w="14173" w:type="dxa"/>
            <w:shd w:val="clear" w:color="auto" w:fill="auto"/>
          </w:tcPr>
          <w:p w14:paraId="01F94727" w14:textId="77777777" w:rsidR="002C5D28" w:rsidRPr="004072B1" w:rsidRDefault="002C5D28" w:rsidP="00F43D0B">
            <w:pPr>
              <w:pStyle w:val="TAL"/>
              <w:rPr>
                <w:szCs w:val="22"/>
                <w:rPrChange w:id="113713" w:author="Draft version 2" w:date="2020-04-03T01:44:00Z">
                  <w:rPr>
                    <w:szCs w:val="22"/>
                  </w:rPr>
                </w:rPrChange>
              </w:rPr>
            </w:pPr>
            <w:r w:rsidRPr="004072B1">
              <w:rPr>
                <w:b/>
                <w:i/>
                <w:szCs w:val="22"/>
                <w:rPrChange w:id="113714" w:author="Draft version 2" w:date="2020-04-03T01:44:00Z">
                  <w:rPr>
                    <w:b/>
                    <w:i/>
                    <w:szCs w:val="22"/>
                  </w:rPr>
                </w:rPrChange>
              </w:rPr>
              <w:t>alpha</w:t>
            </w:r>
          </w:p>
          <w:p w14:paraId="532B4B1B" w14:textId="5C49403D" w:rsidR="002C5D28" w:rsidRPr="004072B1" w:rsidRDefault="002C5D28" w:rsidP="00F43D0B">
            <w:pPr>
              <w:pStyle w:val="TAL"/>
              <w:rPr>
                <w:szCs w:val="22"/>
                <w:rPrChange w:id="113715" w:author="Draft version 2" w:date="2020-04-03T01:44:00Z">
                  <w:rPr>
                    <w:szCs w:val="22"/>
                  </w:rPr>
                </w:rPrChange>
              </w:rPr>
            </w:pPr>
            <w:r w:rsidRPr="004072B1">
              <w:rPr>
                <w:szCs w:val="22"/>
                <w:rPrChange w:id="113716" w:author="Draft version 2" w:date="2020-04-03T01:44:00Z">
                  <w:rPr>
                    <w:szCs w:val="22"/>
                  </w:rPr>
                </w:rPrChange>
              </w:rPr>
              <w:t xml:space="preserve">alpha value for PUSCH with grant (except msg3) (see </w:t>
            </w:r>
            <w:r w:rsidR="00A87238" w:rsidRPr="004072B1">
              <w:rPr>
                <w:szCs w:val="22"/>
                <w:rPrChange w:id="113717" w:author="Draft version 2" w:date="2020-04-03T01:44:00Z">
                  <w:rPr>
                    <w:szCs w:val="22"/>
                  </w:rPr>
                </w:rPrChange>
              </w:rPr>
              <w:t>TS 38.213 [13]</w:t>
            </w:r>
            <w:r w:rsidRPr="004072B1">
              <w:rPr>
                <w:szCs w:val="22"/>
                <w:rPrChange w:id="113718" w:author="Draft version 2" w:date="2020-04-03T01:44:00Z">
                  <w:rPr>
                    <w:szCs w:val="22"/>
                  </w:rPr>
                </w:rPrChange>
              </w:rPr>
              <w:t xml:space="preserve">, </w:t>
            </w:r>
            <w:r w:rsidR="00581EBE" w:rsidRPr="004072B1">
              <w:rPr>
                <w:szCs w:val="22"/>
                <w:rPrChange w:id="113719" w:author="Draft version 2" w:date="2020-04-03T01:44:00Z">
                  <w:rPr>
                    <w:szCs w:val="22"/>
                  </w:rPr>
                </w:rPrChange>
              </w:rPr>
              <w:t>clause</w:t>
            </w:r>
            <w:r w:rsidRPr="004072B1">
              <w:rPr>
                <w:szCs w:val="22"/>
                <w:rPrChange w:id="113720" w:author="Draft version 2" w:date="2020-04-03T01:44:00Z">
                  <w:rPr>
                    <w:szCs w:val="22"/>
                  </w:rPr>
                </w:rPrChange>
              </w:rPr>
              <w:t xml:space="preserve"> 7.1)</w:t>
            </w:r>
            <w:r w:rsidR="00637CE7" w:rsidRPr="004072B1">
              <w:rPr>
                <w:szCs w:val="22"/>
                <w:rPrChange w:id="113721" w:author="Draft version 2" w:date="2020-04-03T01:44:00Z">
                  <w:rPr>
                    <w:szCs w:val="22"/>
                  </w:rPr>
                </w:rPrChange>
              </w:rPr>
              <w:t>.</w:t>
            </w:r>
            <w:r w:rsidRPr="004072B1">
              <w:rPr>
                <w:szCs w:val="22"/>
                <w:rPrChange w:id="113722" w:author="Draft version 2" w:date="2020-04-03T01:44:00Z">
                  <w:rPr>
                    <w:szCs w:val="22"/>
                  </w:rPr>
                </w:rPrChange>
              </w:rPr>
              <w:t xml:space="preserve"> When the field is absent the UE applies the value 1</w:t>
            </w:r>
            <w:r w:rsidR="00637CE7" w:rsidRPr="004072B1">
              <w:rPr>
                <w:szCs w:val="22"/>
                <w:rPrChange w:id="113723" w:author="Draft version 2" w:date="2020-04-03T01:44:00Z">
                  <w:rPr>
                    <w:szCs w:val="22"/>
                  </w:rPr>
                </w:rPrChange>
              </w:rPr>
              <w:t>.</w:t>
            </w:r>
          </w:p>
        </w:tc>
      </w:tr>
      <w:tr w:rsidR="002C5D28" w:rsidRPr="004072B1" w14:paraId="5761DC03" w14:textId="77777777" w:rsidTr="006D357F">
        <w:tc>
          <w:tcPr>
            <w:tcW w:w="14173" w:type="dxa"/>
            <w:shd w:val="clear" w:color="auto" w:fill="auto"/>
          </w:tcPr>
          <w:p w14:paraId="2992C944" w14:textId="77777777" w:rsidR="002C5D28" w:rsidRPr="004072B1" w:rsidRDefault="002C5D28" w:rsidP="00F43D0B">
            <w:pPr>
              <w:pStyle w:val="TAL"/>
              <w:rPr>
                <w:szCs w:val="22"/>
                <w:rPrChange w:id="113724" w:author="Draft version 2" w:date="2020-04-03T01:44:00Z">
                  <w:rPr>
                    <w:szCs w:val="22"/>
                  </w:rPr>
                </w:rPrChange>
              </w:rPr>
            </w:pPr>
            <w:r w:rsidRPr="004072B1">
              <w:rPr>
                <w:b/>
                <w:i/>
                <w:szCs w:val="22"/>
                <w:rPrChange w:id="113725" w:author="Draft version 2" w:date="2020-04-03T01:44:00Z">
                  <w:rPr>
                    <w:b/>
                    <w:i/>
                    <w:szCs w:val="22"/>
                  </w:rPr>
                </w:rPrChange>
              </w:rPr>
              <w:t>p0</w:t>
            </w:r>
          </w:p>
          <w:p w14:paraId="7F400DE4" w14:textId="26A92415" w:rsidR="002C5D28" w:rsidRPr="004072B1" w:rsidRDefault="002C5D28" w:rsidP="003E44DB">
            <w:pPr>
              <w:pStyle w:val="TAL"/>
              <w:rPr>
                <w:szCs w:val="22"/>
                <w:rPrChange w:id="113726" w:author="Draft version 2" w:date="2020-04-03T01:44:00Z">
                  <w:rPr>
                    <w:szCs w:val="22"/>
                  </w:rPr>
                </w:rPrChange>
              </w:rPr>
            </w:pPr>
            <w:r w:rsidRPr="004072B1">
              <w:rPr>
                <w:szCs w:val="22"/>
                <w:rPrChange w:id="113727" w:author="Draft version 2" w:date="2020-04-03T01:44:00Z">
                  <w:rPr>
                    <w:szCs w:val="22"/>
                  </w:rPr>
                </w:rPrChange>
              </w:rPr>
              <w:t xml:space="preserve">P0 value for PUSCH with grant (except msg3) in steps of 1dB (see </w:t>
            </w:r>
            <w:r w:rsidR="00A87238" w:rsidRPr="004072B1">
              <w:rPr>
                <w:szCs w:val="22"/>
                <w:rPrChange w:id="113728" w:author="Draft version 2" w:date="2020-04-03T01:44:00Z">
                  <w:rPr>
                    <w:szCs w:val="22"/>
                  </w:rPr>
                </w:rPrChange>
              </w:rPr>
              <w:t>TS 38.213 [13]</w:t>
            </w:r>
            <w:r w:rsidRPr="004072B1">
              <w:rPr>
                <w:szCs w:val="22"/>
                <w:rPrChange w:id="113729" w:author="Draft version 2" w:date="2020-04-03T01:44:00Z">
                  <w:rPr>
                    <w:szCs w:val="22"/>
                  </w:rPr>
                </w:rPrChange>
              </w:rPr>
              <w:t xml:space="preserve">, </w:t>
            </w:r>
            <w:r w:rsidR="00581EBE" w:rsidRPr="004072B1">
              <w:rPr>
                <w:szCs w:val="22"/>
                <w:rPrChange w:id="113730" w:author="Draft version 2" w:date="2020-04-03T01:44:00Z">
                  <w:rPr>
                    <w:szCs w:val="22"/>
                  </w:rPr>
                </w:rPrChange>
              </w:rPr>
              <w:t>clause</w:t>
            </w:r>
            <w:r w:rsidRPr="004072B1">
              <w:rPr>
                <w:szCs w:val="22"/>
                <w:rPrChange w:id="113731" w:author="Draft version 2" w:date="2020-04-03T01:44:00Z">
                  <w:rPr>
                    <w:szCs w:val="22"/>
                  </w:rPr>
                </w:rPrChange>
              </w:rPr>
              <w:t xml:space="preserve"> 7.1)</w:t>
            </w:r>
            <w:r w:rsidR="00637CE7" w:rsidRPr="004072B1">
              <w:rPr>
                <w:szCs w:val="22"/>
                <w:rPrChange w:id="113732" w:author="Draft version 2" w:date="2020-04-03T01:44:00Z">
                  <w:rPr>
                    <w:szCs w:val="22"/>
                  </w:rPr>
                </w:rPrChange>
              </w:rPr>
              <w:t>. When the field is absent the UE applies the value 0.</w:t>
            </w:r>
          </w:p>
        </w:tc>
      </w:tr>
    </w:tbl>
    <w:p w14:paraId="6D5C4C20" w14:textId="77777777" w:rsidR="00B644E7" w:rsidRPr="004072B1" w:rsidRDefault="00B644E7" w:rsidP="00B644E7">
      <w:pPr>
        <w:rPr>
          <w:ins w:id="113733" w:author="CR#1487r1" w:date="2020-03-25T18:58:00Z"/>
          <w:rFonts w:eastAsia="MS Mincho"/>
          <w:rPrChange w:id="113734" w:author="Draft version 2" w:date="2020-04-03T01:44:00Z">
            <w:rPr>
              <w:ins w:id="113735" w:author="CR#1487r1" w:date="2020-03-25T18:58:00Z"/>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833FA63" w14:textId="77777777" w:rsidTr="00A2540A">
        <w:trPr>
          <w:ins w:id="113736" w:author="CR#1487r1" w:date="2020-03-25T18:58:00Z"/>
        </w:trPr>
        <w:tc>
          <w:tcPr>
            <w:tcW w:w="14173" w:type="dxa"/>
            <w:shd w:val="clear" w:color="auto" w:fill="auto"/>
          </w:tcPr>
          <w:p w14:paraId="08E15985" w14:textId="77777777" w:rsidR="00B644E7" w:rsidRPr="004072B1" w:rsidRDefault="00B644E7">
            <w:pPr>
              <w:pStyle w:val="TAH"/>
              <w:rPr>
                <w:ins w:id="113737" w:author="CR#1487r1" w:date="2020-03-25T18:58:00Z"/>
                <w:rPrChange w:id="113738" w:author="Draft version 2" w:date="2020-04-03T01:44:00Z">
                  <w:rPr>
                    <w:ins w:id="113739" w:author="CR#1487r1" w:date="2020-03-25T18:58:00Z"/>
                    <w:rFonts w:ascii="Arial" w:hAnsi="Arial"/>
                    <w:b/>
                    <w:sz w:val="18"/>
                  </w:rPr>
                </w:rPrChange>
              </w:rPr>
              <w:pPrChange w:id="113740" w:author="CR#1487r1" w:date="2020-03-25T18:59:00Z">
                <w:pPr>
                  <w:keepNext/>
                  <w:keepLines/>
                  <w:spacing w:after="0"/>
                  <w:jc w:val="center"/>
                </w:pPr>
              </w:pPrChange>
            </w:pPr>
            <w:ins w:id="113741" w:author="CR#1487r1" w:date="2020-03-25T18:58:00Z">
              <w:r w:rsidRPr="004072B1">
                <w:rPr>
                  <w:i/>
                  <w:rPrChange w:id="113742" w:author="Draft version 2" w:date="2020-04-03T01:44:00Z">
                    <w:rPr>
                      <w:rFonts w:ascii="Arial" w:hAnsi="Arial"/>
                      <w:b/>
                      <w:i/>
                      <w:sz w:val="18"/>
                    </w:rPr>
                  </w:rPrChange>
                </w:rPr>
                <w:t xml:space="preserve">P0-PUSCH-Set </w:t>
              </w:r>
              <w:r w:rsidRPr="004072B1">
                <w:rPr>
                  <w:rPrChange w:id="113743" w:author="Draft version 2" w:date="2020-04-03T01:44:00Z">
                    <w:rPr>
                      <w:rFonts w:ascii="Arial" w:hAnsi="Arial"/>
                      <w:b/>
                      <w:sz w:val="18"/>
                    </w:rPr>
                  </w:rPrChange>
                </w:rPr>
                <w:t>field descriptions</w:t>
              </w:r>
            </w:ins>
          </w:p>
        </w:tc>
      </w:tr>
      <w:tr w:rsidR="00936420" w:rsidRPr="004072B1" w14:paraId="639FAF4C" w14:textId="77777777" w:rsidTr="00A2540A">
        <w:trPr>
          <w:ins w:id="113744" w:author="CR#1487r1" w:date="2020-03-25T18:58:00Z"/>
        </w:trPr>
        <w:tc>
          <w:tcPr>
            <w:tcW w:w="14173" w:type="dxa"/>
            <w:shd w:val="clear" w:color="auto" w:fill="auto"/>
          </w:tcPr>
          <w:p w14:paraId="0D199537" w14:textId="77777777" w:rsidR="00B644E7" w:rsidRPr="004072B1" w:rsidRDefault="00B644E7">
            <w:pPr>
              <w:pStyle w:val="TAL"/>
              <w:rPr>
                <w:ins w:id="113745" w:author="CR#1487r1" w:date="2020-03-25T18:58:00Z"/>
                <w:b/>
                <w:bCs/>
                <w:i/>
                <w:iCs/>
                <w:lang w:val="x-none" w:eastAsia="x-none"/>
                <w:rPrChange w:id="113746" w:author="Draft version 2" w:date="2020-04-03T01:44:00Z">
                  <w:rPr>
                    <w:ins w:id="113747" w:author="CR#1487r1" w:date="2020-03-25T18:58:00Z"/>
                  </w:rPr>
                </w:rPrChange>
              </w:rPr>
              <w:pPrChange w:id="113748" w:author="CR#1487r1" w:date="2020-03-25T18:59:00Z">
                <w:pPr>
                  <w:keepNext/>
                  <w:keepLines/>
                  <w:spacing w:after="0"/>
                </w:pPr>
              </w:pPrChange>
            </w:pPr>
            <w:ins w:id="113749" w:author="CR#1487r1" w:date="2020-03-25T18:58:00Z">
              <w:r w:rsidRPr="004072B1">
                <w:rPr>
                  <w:b/>
                  <w:bCs/>
                  <w:i/>
                  <w:iCs/>
                  <w:lang w:val="x-none" w:eastAsia="x-none"/>
                  <w:rPrChange w:id="113750" w:author="Draft version 2" w:date="2020-04-03T01:44:00Z">
                    <w:rPr/>
                  </w:rPrChange>
                </w:rPr>
                <w:t>p0-List</w:t>
              </w:r>
            </w:ins>
          </w:p>
          <w:p w14:paraId="297E0C04" w14:textId="30B75F8B" w:rsidR="00B644E7" w:rsidRPr="004072B1" w:rsidRDefault="00B644E7">
            <w:pPr>
              <w:pStyle w:val="TAL"/>
              <w:rPr>
                <w:ins w:id="113751" w:author="CR#1487r1" w:date="2020-03-25T18:58:00Z"/>
                <w:rPrChange w:id="113752" w:author="Draft version 2" w:date="2020-04-03T01:44:00Z">
                  <w:rPr>
                    <w:ins w:id="113753" w:author="CR#1487r1" w:date="2020-03-25T18:58:00Z"/>
                    <w:rFonts w:ascii="Arial" w:hAnsi="Arial"/>
                    <w:sz w:val="18"/>
                  </w:rPr>
                </w:rPrChange>
              </w:rPr>
              <w:pPrChange w:id="113754" w:author="CR#1487r1" w:date="2020-03-25T18:59:00Z">
                <w:pPr>
                  <w:keepNext/>
                  <w:keepLines/>
                  <w:spacing w:after="0"/>
                </w:pPr>
              </w:pPrChange>
            </w:pPr>
            <w:ins w:id="113755" w:author="CR#1487r1" w:date="2020-03-25T18:58:00Z">
              <w:r w:rsidRPr="004072B1">
                <w:rPr>
                  <w:rPrChange w:id="113756" w:author="Draft version 2" w:date="2020-04-03T01:44:00Z">
                    <w:rPr/>
                  </w:rPrChange>
                </w:rPr>
                <w:t xml:space="preserve">Configuration of {p0-PUSCH, p0-PUSCH} sets for PUSCH. If SRI is present in the DCI, then one p0-PUSCH can be configured in P0-PUSCH-Set. If SRI is not present in the DCI, and both </w:t>
              </w:r>
              <w:r w:rsidRPr="004072B1">
                <w:rPr>
                  <w:i/>
                  <w:iCs/>
                  <w:lang w:val="x-none" w:eastAsia="x-none"/>
                  <w:rPrChange w:id="113757" w:author="Draft version 2" w:date="2020-04-03T01:44:00Z">
                    <w:rPr/>
                  </w:rPrChange>
                </w:rPr>
                <w:t>OLPCParameterSet-ForDCIFormat0_1</w:t>
              </w:r>
              <w:r w:rsidRPr="004072B1">
                <w:rPr>
                  <w:rPrChange w:id="113758" w:author="Draft version 2" w:date="2020-04-03T01:44:00Z">
                    <w:rPr/>
                  </w:rPrChange>
                </w:rPr>
                <w:t xml:space="preserve"> and </w:t>
              </w:r>
              <w:r w:rsidRPr="004072B1">
                <w:rPr>
                  <w:i/>
                  <w:iCs/>
                  <w:lang w:val="x-none" w:eastAsia="x-none"/>
                  <w:rPrChange w:id="113759" w:author="Draft version 2" w:date="2020-04-03T01:44:00Z">
                    <w:rPr/>
                  </w:rPrChange>
                </w:rPr>
                <w:t>OLPCParameterSet-ForDCIFormat0_2</w:t>
              </w:r>
              <w:r w:rsidRPr="004072B1">
                <w:rPr>
                  <w:rPrChange w:id="113760" w:author="Draft version 2" w:date="2020-04-03T01:44:00Z">
                    <w:rPr/>
                  </w:rPrChange>
                </w:rPr>
                <w:t xml:space="preserve"> are co</w:t>
              </w:r>
              <w:r w:rsidRPr="004072B1">
                <w:rPr>
                  <w:rPrChange w:id="113761" w:author="Draft version 2" w:date="2020-04-03T01:44:00Z">
                    <w:rPr>
                      <w:rFonts w:ascii="Arial" w:hAnsi="Arial"/>
                      <w:sz w:val="18"/>
                    </w:rPr>
                  </w:rPrChange>
                </w:rPr>
                <w:t xml:space="preserve">nfigured to be 1 bit, then one p0-PUSCH can be configured in P0-PUSCH-Set. If SRI is not present in the DCI, and if any of </w:t>
              </w:r>
              <w:r w:rsidRPr="004072B1">
                <w:rPr>
                  <w:i/>
                  <w:iCs/>
                  <w:lang w:val="x-none" w:eastAsia="x-none"/>
                  <w:rPrChange w:id="113762" w:author="Draft version 2" w:date="2020-04-03T01:44:00Z">
                    <w:rPr/>
                  </w:rPrChange>
                </w:rPr>
                <w:t>OLPCParameterSet-ForDCIFormat0_1</w:t>
              </w:r>
              <w:r w:rsidRPr="004072B1">
                <w:rPr>
                  <w:rPrChange w:id="113763" w:author="Draft version 2" w:date="2020-04-03T01:44:00Z">
                    <w:rPr/>
                  </w:rPrChange>
                </w:rPr>
                <w:t xml:space="preserve"> and </w:t>
              </w:r>
              <w:r w:rsidRPr="004072B1">
                <w:rPr>
                  <w:i/>
                  <w:iCs/>
                  <w:lang w:val="x-none" w:eastAsia="x-none"/>
                  <w:rPrChange w:id="113764" w:author="Draft version 2" w:date="2020-04-03T01:44:00Z">
                    <w:rPr/>
                  </w:rPrChange>
                </w:rPr>
                <w:t>OLPCParameterSet-ForDCIFormat0_2</w:t>
              </w:r>
              <w:r w:rsidRPr="004072B1">
                <w:rPr>
                  <w:rPrChange w:id="113765" w:author="Draft version 2" w:date="2020-04-03T01:44:00Z">
                    <w:rPr/>
                  </w:rPrChange>
                </w:rPr>
                <w:t xml:space="preserve"> is configured to be 2 bits, then two p0-PUSCH values can be configured in P0-PUSCH-Set</w:t>
              </w:r>
              <w:r w:rsidRPr="004072B1">
                <w:rPr>
                  <w:rPrChange w:id="113766" w:author="Draft version 2" w:date="2020-04-03T01:44:00Z">
                    <w:rPr>
                      <w:rFonts w:ascii="Arial" w:hAnsi="Arial"/>
                      <w:sz w:val="18"/>
                    </w:rPr>
                  </w:rPrChange>
                </w:rPr>
                <w:t xml:space="preserve"> (see TS 38.213 [13] clause 7 and TS 38.212 [17] clause 7.3.1).</w:t>
              </w:r>
            </w:ins>
          </w:p>
        </w:tc>
      </w:tr>
      <w:tr w:rsidR="00B644E7" w:rsidRPr="004072B1" w14:paraId="00C6197D" w14:textId="77777777" w:rsidTr="00A2540A">
        <w:trPr>
          <w:ins w:id="113767" w:author="CR#1487r1" w:date="2020-03-25T18:58:00Z"/>
        </w:trPr>
        <w:tc>
          <w:tcPr>
            <w:tcW w:w="14173" w:type="dxa"/>
            <w:shd w:val="clear" w:color="auto" w:fill="auto"/>
          </w:tcPr>
          <w:p w14:paraId="0014D925" w14:textId="2657B683" w:rsidR="00B644E7" w:rsidRPr="004072B1" w:rsidRDefault="00B644E7">
            <w:pPr>
              <w:pStyle w:val="TAL"/>
              <w:rPr>
                <w:ins w:id="113768" w:author="CR#1487r1" w:date="2020-03-25T18:58:00Z"/>
                <w:b/>
                <w:bCs/>
                <w:i/>
                <w:iCs/>
                <w:lang w:val="x-none" w:eastAsia="x-none"/>
                <w:rPrChange w:id="113769" w:author="Draft version 2" w:date="2020-04-03T01:44:00Z">
                  <w:rPr>
                    <w:ins w:id="113770" w:author="CR#1487r1" w:date="2020-03-25T18:58:00Z"/>
                  </w:rPr>
                </w:rPrChange>
              </w:rPr>
              <w:pPrChange w:id="113771" w:author="CR#1487r1" w:date="2020-03-25T18:59:00Z">
                <w:pPr>
                  <w:keepNext/>
                  <w:keepLines/>
                  <w:spacing w:after="0"/>
                </w:pPr>
              </w:pPrChange>
            </w:pPr>
            <w:ins w:id="113772" w:author="CR#1487r1" w:date="2020-03-25T18:58:00Z">
              <w:r w:rsidRPr="004072B1">
                <w:rPr>
                  <w:b/>
                  <w:bCs/>
                  <w:i/>
                  <w:iCs/>
                  <w:lang w:val="x-none" w:eastAsia="x-none"/>
                  <w:rPrChange w:id="113773" w:author="Draft version 2" w:date="2020-04-03T01:44:00Z">
                    <w:rPr/>
                  </w:rPrChange>
                </w:rPr>
                <w:t>p0-PUSCH-SetId</w:t>
              </w:r>
            </w:ins>
          </w:p>
          <w:p w14:paraId="3ADB0E73" w14:textId="77777777" w:rsidR="00B644E7" w:rsidRPr="004072B1" w:rsidRDefault="00B644E7">
            <w:pPr>
              <w:pStyle w:val="TAL"/>
              <w:rPr>
                <w:ins w:id="113774" w:author="CR#1487r1" w:date="2020-03-25T18:58:00Z"/>
                <w:rPrChange w:id="113775" w:author="Draft version 2" w:date="2020-04-03T01:44:00Z">
                  <w:rPr>
                    <w:ins w:id="113776" w:author="CR#1487r1" w:date="2020-03-25T18:58:00Z"/>
                    <w:rFonts w:ascii="Arial" w:hAnsi="Arial"/>
                    <w:sz w:val="18"/>
                  </w:rPr>
                </w:rPrChange>
              </w:rPr>
              <w:pPrChange w:id="113777" w:author="CR#1487r1" w:date="2020-03-25T18:59:00Z">
                <w:pPr>
                  <w:keepNext/>
                  <w:keepLines/>
                  <w:spacing w:after="0"/>
                </w:pPr>
              </w:pPrChange>
            </w:pPr>
            <w:ins w:id="113778" w:author="CR#1487r1" w:date="2020-03-25T18:58:00Z">
              <w:r w:rsidRPr="004072B1">
                <w:rPr>
                  <w:rPrChange w:id="113779" w:author="Draft version 2" w:date="2020-04-03T01:44:00Z">
                    <w:rPr/>
                  </w:rPrChange>
                </w:rPr>
                <w:t>Configure the index of a p0-PUSCH-Set</w:t>
              </w:r>
              <w:r w:rsidRPr="004072B1">
                <w:rPr>
                  <w:rPrChange w:id="113780" w:author="Draft version 2" w:date="2020-04-03T01:44:00Z">
                    <w:rPr>
                      <w:rFonts w:ascii="Arial" w:hAnsi="Arial"/>
                      <w:sz w:val="18"/>
                    </w:rPr>
                  </w:rPrChange>
                </w:rPr>
                <w:t xml:space="preserve"> (see TS 38.213 [13] clause 7 and TS 38.212 [17] clause 7.3.1).</w:t>
              </w:r>
            </w:ins>
          </w:p>
        </w:tc>
      </w:tr>
    </w:tbl>
    <w:p w14:paraId="6042466A" w14:textId="77777777" w:rsidR="002C5D28" w:rsidRPr="004072B1" w:rsidRDefault="002C5D28" w:rsidP="002C5D28">
      <w:pPr>
        <w:rPr>
          <w:rPrChange w:id="11378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6EF6A0F" w14:textId="77777777" w:rsidTr="006D357F">
        <w:tc>
          <w:tcPr>
            <w:tcW w:w="14507" w:type="dxa"/>
            <w:shd w:val="clear" w:color="auto" w:fill="auto"/>
          </w:tcPr>
          <w:p w14:paraId="69943CDA" w14:textId="77777777" w:rsidR="002C5D28" w:rsidRPr="004072B1" w:rsidRDefault="002C5D28" w:rsidP="00F43D0B">
            <w:pPr>
              <w:pStyle w:val="TAH"/>
              <w:rPr>
                <w:szCs w:val="22"/>
                <w:rPrChange w:id="113782" w:author="Draft version 2" w:date="2020-04-03T01:44:00Z">
                  <w:rPr>
                    <w:szCs w:val="22"/>
                  </w:rPr>
                </w:rPrChange>
              </w:rPr>
            </w:pPr>
            <w:r w:rsidRPr="004072B1">
              <w:rPr>
                <w:i/>
                <w:szCs w:val="22"/>
                <w:rPrChange w:id="113783" w:author="Draft version 2" w:date="2020-04-03T01:44:00Z">
                  <w:rPr>
                    <w:i/>
                    <w:szCs w:val="22"/>
                  </w:rPr>
                </w:rPrChange>
              </w:rPr>
              <w:lastRenderedPageBreak/>
              <w:t xml:space="preserve">PUSCH-PowerControl </w:t>
            </w:r>
            <w:r w:rsidRPr="004072B1">
              <w:rPr>
                <w:szCs w:val="22"/>
                <w:rPrChange w:id="113784" w:author="Draft version 2" w:date="2020-04-03T01:44:00Z">
                  <w:rPr>
                    <w:szCs w:val="22"/>
                  </w:rPr>
                </w:rPrChange>
              </w:rPr>
              <w:t>field descriptions</w:t>
            </w:r>
          </w:p>
        </w:tc>
      </w:tr>
      <w:tr w:rsidR="00936420" w:rsidRPr="004072B1" w14:paraId="24247C80" w14:textId="77777777" w:rsidTr="006D357F">
        <w:tc>
          <w:tcPr>
            <w:tcW w:w="14507" w:type="dxa"/>
            <w:shd w:val="clear" w:color="auto" w:fill="auto"/>
          </w:tcPr>
          <w:p w14:paraId="59C4ACBF" w14:textId="77777777" w:rsidR="002C5D28" w:rsidRPr="004072B1" w:rsidRDefault="002C5D28" w:rsidP="00F43D0B">
            <w:pPr>
              <w:pStyle w:val="TAL"/>
              <w:rPr>
                <w:szCs w:val="22"/>
                <w:rPrChange w:id="113785" w:author="Draft version 2" w:date="2020-04-03T01:44:00Z">
                  <w:rPr>
                    <w:szCs w:val="22"/>
                  </w:rPr>
                </w:rPrChange>
              </w:rPr>
            </w:pPr>
            <w:r w:rsidRPr="004072B1">
              <w:rPr>
                <w:b/>
                <w:i/>
                <w:szCs w:val="22"/>
                <w:rPrChange w:id="113786" w:author="Draft version 2" w:date="2020-04-03T01:44:00Z">
                  <w:rPr>
                    <w:b/>
                    <w:i/>
                    <w:szCs w:val="22"/>
                  </w:rPr>
                </w:rPrChange>
              </w:rPr>
              <w:t>deltaMCS</w:t>
            </w:r>
          </w:p>
          <w:p w14:paraId="6923F96B" w14:textId="475FD327" w:rsidR="002C5D28" w:rsidRPr="004072B1" w:rsidRDefault="002C5D28" w:rsidP="003E44DB">
            <w:pPr>
              <w:pStyle w:val="TAL"/>
              <w:rPr>
                <w:szCs w:val="22"/>
                <w:rPrChange w:id="113787" w:author="Draft version 2" w:date="2020-04-03T01:44:00Z">
                  <w:rPr>
                    <w:szCs w:val="22"/>
                  </w:rPr>
                </w:rPrChange>
              </w:rPr>
            </w:pPr>
            <w:r w:rsidRPr="004072B1">
              <w:rPr>
                <w:szCs w:val="22"/>
                <w:rPrChange w:id="113788" w:author="Draft version 2" w:date="2020-04-03T01:44:00Z">
                  <w:rPr>
                    <w:szCs w:val="22"/>
                  </w:rPr>
                </w:rPrChange>
              </w:rPr>
              <w:t xml:space="preserve">Indicates whether to apply delta MCS. When the field is absent, the UE applies Ks = 0 in delta_TFC formula for PUSCH (see </w:t>
            </w:r>
            <w:r w:rsidR="00A87238" w:rsidRPr="004072B1">
              <w:rPr>
                <w:szCs w:val="22"/>
                <w:rPrChange w:id="113789" w:author="Draft version 2" w:date="2020-04-03T01:44:00Z">
                  <w:rPr>
                    <w:szCs w:val="22"/>
                  </w:rPr>
                </w:rPrChange>
              </w:rPr>
              <w:t>TS 38.213 [13]</w:t>
            </w:r>
            <w:r w:rsidRPr="004072B1">
              <w:rPr>
                <w:szCs w:val="22"/>
                <w:rPrChange w:id="113790" w:author="Draft version 2" w:date="2020-04-03T01:44:00Z">
                  <w:rPr>
                    <w:szCs w:val="22"/>
                  </w:rPr>
                </w:rPrChange>
              </w:rPr>
              <w:t xml:space="preserve">, </w:t>
            </w:r>
            <w:r w:rsidR="00581EBE" w:rsidRPr="004072B1">
              <w:rPr>
                <w:szCs w:val="22"/>
                <w:rPrChange w:id="113791" w:author="Draft version 2" w:date="2020-04-03T01:44:00Z">
                  <w:rPr>
                    <w:szCs w:val="22"/>
                  </w:rPr>
                </w:rPrChange>
              </w:rPr>
              <w:t>clause</w:t>
            </w:r>
            <w:r w:rsidRPr="004072B1">
              <w:rPr>
                <w:szCs w:val="22"/>
                <w:rPrChange w:id="113792" w:author="Draft version 2" w:date="2020-04-03T01:44:00Z">
                  <w:rPr>
                    <w:szCs w:val="22"/>
                  </w:rPr>
                </w:rPrChange>
              </w:rPr>
              <w:t xml:space="preserve"> 7.1)</w:t>
            </w:r>
            <w:r w:rsidR="00637CE7" w:rsidRPr="004072B1">
              <w:rPr>
                <w:szCs w:val="22"/>
                <w:rPrChange w:id="113793" w:author="Draft version 2" w:date="2020-04-03T01:44:00Z">
                  <w:rPr>
                    <w:szCs w:val="22"/>
                  </w:rPr>
                </w:rPrChange>
              </w:rPr>
              <w:t>.</w:t>
            </w:r>
          </w:p>
        </w:tc>
      </w:tr>
      <w:tr w:rsidR="00936420" w:rsidRPr="004072B1" w14:paraId="15C8F5B7" w14:textId="77777777" w:rsidTr="006D357F">
        <w:tc>
          <w:tcPr>
            <w:tcW w:w="14507" w:type="dxa"/>
            <w:shd w:val="clear" w:color="auto" w:fill="auto"/>
          </w:tcPr>
          <w:p w14:paraId="26C9134B" w14:textId="77777777" w:rsidR="002C5D28" w:rsidRPr="004072B1" w:rsidRDefault="002C5D28" w:rsidP="00F43D0B">
            <w:pPr>
              <w:pStyle w:val="TAL"/>
              <w:rPr>
                <w:szCs w:val="22"/>
                <w:rPrChange w:id="113794" w:author="Draft version 2" w:date="2020-04-03T01:44:00Z">
                  <w:rPr>
                    <w:szCs w:val="22"/>
                  </w:rPr>
                </w:rPrChange>
              </w:rPr>
            </w:pPr>
            <w:r w:rsidRPr="004072B1">
              <w:rPr>
                <w:b/>
                <w:i/>
                <w:szCs w:val="22"/>
                <w:rPrChange w:id="113795" w:author="Draft version 2" w:date="2020-04-03T01:44:00Z">
                  <w:rPr>
                    <w:b/>
                    <w:i/>
                    <w:szCs w:val="22"/>
                  </w:rPr>
                </w:rPrChange>
              </w:rPr>
              <w:t>msg3-Alpha</w:t>
            </w:r>
          </w:p>
          <w:p w14:paraId="0AF5E117" w14:textId="77777777" w:rsidR="002C5D28" w:rsidRPr="004072B1" w:rsidRDefault="002C5D28" w:rsidP="003E44DB">
            <w:pPr>
              <w:pStyle w:val="TAL"/>
              <w:rPr>
                <w:szCs w:val="22"/>
                <w:rPrChange w:id="113796" w:author="Draft version 2" w:date="2020-04-03T01:44:00Z">
                  <w:rPr>
                    <w:szCs w:val="22"/>
                  </w:rPr>
                </w:rPrChange>
              </w:rPr>
            </w:pPr>
            <w:r w:rsidRPr="004072B1">
              <w:rPr>
                <w:szCs w:val="22"/>
                <w:rPrChange w:id="113797" w:author="Draft version 2" w:date="2020-04-03T01:44:00Z">
                  <w:rPr>
                    <w:szCs w:val="22"/>
                  </w:rPr>
                </w:rPrChange>
              </w:rPr>
              <w:t xml:space="preserve">Dedicated alpha value for msg3 PUSCH (see </w:t>
            </w:r>
            <w:r w:rsidR="00A87238" w:rsidRPr="004072B1">
              <w:rPr>
                <w:szCs w:val="22"/>
                <w:rPrChange w:id="113798" w:author="Draft version 2" w:date="2020-04-03T01:44:00Z">
                  <w:rPr>
                    <w:szCs w:val="22"/>
                  </w:rPr>
                </w:rPrChange>
              </w:rPr>
              <w:t>TS 38.213 [13]</w:t>
            </w:r>
            <w:r w:rsidRPr="004072B1">
              <w:rPr>
                <w:szCs w:val="22"/>
                <w:rPrChange w:id="113799" w:author="Draft version 2" w:date="2020-04-03T01:44:00Z">
                  <w:rPr>
                    <w:szCs w:val="22"/>
                  </w:rPr>
                </w:rPrChange>
              </w:rPr>
              <w:t xml:space="preserve">, </w:t>
            </w:r>
            <w:r w:rsidR="00581EBE" w:rsidRPr="004072B1">
              <w:rPr>
                <w:szCs w:val="22"/>
                <w:rPrChange w:id="113800" w:author="Draft version 2" w:date="2020-04-03T01:44:00Z">
                  <w:rPr>
                    <w:szCs w:val="22"/>
                  </w:rPr>
                </w:rPrChange>
              </w:rPr>
              <w:t>clause</w:t>
            </w:r>
            <w:r w:rsidRPr="004072B1">
              <w:rPr>
                <w:szCs w:val="22"/>
                <w:rPrChange w:id="113801" w:author="Draft version 2" w:date="2020-04-03T01:44:00Z">
                  <w:rPr>
                    <w:szCs w:val="22"/>
                  </w:rPr>
                </w:rPrChange>
              </w:rPr>
              <w:t xml:space="preserve"> 7.1)</w:t>
            </w:r>
            <w:r w:rsidR="003E44DB" w:rsidRPr="004072B1">
              <w:rPr>
                <w:szCs w:val="22"/>
                <w:rPrChange w:id="113802" w:author="Draft version 2" w:date="2020-04-03T01:44:00Z">
                  <w:rPr>
                    <w:szCs w:val="22"/>
                  </w:rPr>
                </w:rPrChange>
              </w:rPr>
              <w:t>.</w:t>
            </w:r>
            <w:r w:rsidRPr="004072B1">
              <w:rPr>
                <w:szCs w:val="22"/>
                <w:rPrChange w:id="113803" w:author="Draft version 2" w:date="2020-04-03T01:44:00Z">
                  <w:rPr>
                    <w:szCs w:val="22"/>
                  </w:rPr>
                </w:rPrChange>
              </w:rPr>
              <w:t xml:space="preserve"> When the field is absent the UE applies the value 1.</w:t>
            </w:r>
          </w:p>
        </w:tc>
      </w:tr>
      <w:tr w:rsidR="00936420" w:rsidRPr="004072B1" w14:paraId="2ADF560D" w14:textId="77777777" w:rsidTr="006D357F">
        <w:trPr>
          <w:ins w:id="113804" w:author="CR#1487r1" w:date="2020-03-25T19:04:00Z"/>
        </w:trPr>
        <w:tc>
          <w:tcPr>
            <w:tcW w:w="14507" w:type="dxa"/>
            <w:shd w:val="clear" w:color="auto" w:fill="auto"/>
          </w:tcPr>
          <w:p w14:paraId="59C4CF56" w14:textId="77777777" w:rsidR="00B644E7" w:rsidRPr="004072B1" w:rsidRDefault="00B644E7">
            <w:pPr>
              <w:pStyle w:val="TAL"/>
              <w:rPr>
                <w:ins w:id="113805" w:author="CR#1487r1" w:date="2020-03-25T19:04:00Z"/>
                <w:rFonts w:eastAsia="MS Mincho"/>
                <w:b/>
                <w:bCs/>
                <w:i/>
                <w:iCs/>
                <w:lang w:val="x-none" w:eastAsia="x-none"/>
                <w:rPrChange w:id="113806" w:author="Draft version 2" w:date="2020-04-03T01:44:00Z">
                  <w:rPr>
                    <w:ins w:id="113807" w:author="CR#1487r1" w:date="2020-03-25T19:04:00Z"/>
                    <w:rFonts w:eastAsia="MS Mincho"/>
                  </w:rPr>
                </w:rPrChange>
              </w:rPr>
              <w:pPrChange w:id="113808" w:author="CR#1487r1" w:date="2020-03-25T19:05:00Z">
                <w:pPr>
                  <w:keepNext/>
                  <w:keepLines/>
                  <w:spacing w:after="0"/>
                </w:pPr>
              </w:pPrChange>
            </w:pPr>
            <w:ins w:id="113809" w:author="CR#1487r1" w:date="2020-03-25T19:04:00Z">
              <w:r w:rsidRPr="004072B1">
                <w:rPr>
                  <w:b/>
                  <w:bCs/>
                  <w:i/>
                  <w:iCs/>
                  <w:lang w:val="x-none" w:eastAsia="x-none"/>
                  <w:rPrChange w:id="113810" w:author="Draft version 2" w:date="2020-04-03T01:44:00Z">
                    <w:rPr/>
                  </w:rPrChange>
                </w:rPr>
                <w:t>olpc-ParameterSetForDCI-Format0-1, olpc-ParameterSetForDCI-Format0-2</w:t>
              </w:r>
            </w:ins>
          </w:p>
          <w:p w14:paraId="426EAC93" w14:textId="50DB7445" w:rsidR="00B644E7" w:rsidRPr="004072B1" w:rsidRDefault="00B644E7" w:rsidP="00B644E7">
            <w:pPr>
              <w:pStyle w:val="TAL"/>
              <w:rPr>
                <w:ins w:id="113811" w:author="CR#1487r1" w:date="2020-03-25T19:04:00Z"/>
                <w:b/>
                <w:i/>
                <w:szCs w:val="22"/>
                <w:rPrChange w:id="113812" w:author="Draft version 2" w:date="2020-04-03T01:44:00Z">
                  <w:rPr>
                    <w:ins w:id="113813" w:author="CR#1487r1" w:date="2020-03-25T19:04:00Z"/>
                    <w:b/>
                    <w:i/>
                    <w:szCs w:val="22"/>
                  </w:rPr>
                </w:rPrChange>
              </w:rPr>
            </w:pPr>
            <w:ins w:id="113814" w:author="CR#1487r1" w:date="2020-03-25T19:04:00Z">
              <w:r w:rsidRPr="004072B1">
                <w:rPr>
                  <w:szCs w:val="22"/>
                  <w:rPrChange w:id="113815" w:author="Draft version 2" w:date="2020-04-03T01:44:00Z">
                    <w:rPr>
                      <w:szCs w:val="22"/>
                    </w:rPr>
                  </w:rPrChange>
                </w:rPr>
                <w:t xml:space="preserve">Configures the number of bits for Open-loop power control parameter set indication for DCI format 0_1/0_2 in case SRI is not configured in the DCI. 2 bits is applicable only if SRI is not present in the DCI format 0_1. The field </w:t>
              </w:r>
              <w:r w:rsidRPr="004072B1">
                <w:rPr>
                  <w:i/>
                  <w:szCs w:val="22"/>
                  <w:rPrChange w:id="113816" w:author="Draft version 2" w:date="2020-04-03T01:44:00Z">
                    <w:rPr>
                      <w:i/>
                      <w:szCs w:val="22"/>
                    </w:rPr>
                  </w:rPrChange>
                </w:rPr>
                <w:t xml:space="preserve">olpc-ParameterSetForDCI-Format0-1 </w:t>
              </w:r>
              <w:r w:rsidRPr="004072B1">
                <w:rPr>
                  <w:szCs w:val="22"/>
                  <w:rPrChange w:id="113817" w:author="Draft version 2" w:date="2020-04-03T01:44:00Z">
                    <w:rPr>
                      <w:szCs w:val="22"/>
                    </w:rPr>
                  </w:rPrChange>
                </w:rPr>
                <w:t xml:space="preserve">refers to DCI format 0_1 and the field </w:t>
              </w:r>
              <w:r w:rsidRPr="004072B1">
                <w:rPr>
                  <w:i/>
                  <w:szCs w:val="22"/>
                  <w:rPrChange w:id="113818" w:author="Draft version 2" w:date="2020-04-03T01:44:00Z">
                    <w:rPr>
                      <w:i/>
                      <w:szCs w:val="22"/>
                    </w:rPr>
                  </w:rPrChange>
                </w:rPr>
                <w:t>olpc-ParameterSetForDCI-Format0-2</w:t>
              </w:r>
              <w:r w:rsidRPr="004072B1">
                <w:rPr>
                  <w:szCs w:val="22"/>
                  <w:rPrChange w:id="113819" w:author="Draft version 2" w:date="2020-04-03T01:44:00Z">
                    <w:rPr>
                      <w:szCs w:val="22"/>
                    </w:rPr>
                  </w:rPrChange>
                </w:rPr>
                <w:t xml:space="preserve"> refers to DCI format 0_2, respectively (see TS 38.212 [17], clause 7.3.1 and TS 38.213 [13], clause 11).</w:t>
              </w:r>
            </w:ins>
          </w:p>
        </w:tc>
      </w:tr>
      <w:tr w:rsidR="00936420" w:rsidRPr="004072B1" w14:paraId="64FE04DB" w14:textId="77777777" w:rsidTr="006D357F">
        <w:tc>
          <w:tcPr>
            <w:tcW w:w="14507" w:type="dxa"/>
            <w:shd w:val="clear" w:color="auto" w:fill="auto"/>
          </w:tcPr>
          <w:p w14:paraId="59873676" w14:textId="77777777" w:rsidR="002C5D28" w:rsidRPr="004072B1" w:rsidRDefault="002C5D28" w:rsidP="00F43D0B">
            <w:pPr>
              <w:pStyle w:val="TAL"/>
              <w:rPr>
                <w:szCs w:val="22"/>
                <w:rPrChange w:id="113820" w:author="Draft version 2" w:date="2020-04-03T01:44:00Z">
                  <w:rPr>
                    <w:szCs w:val="22"/>
                  </w:rPr>
                </w:rPrChange>
              </w:rPr>
            </w:pPr>
            <w:r w:rsidRPr="004072B1">
              <w:rPr>
                <w:b/>
                <w:i/>
                <w:szCs w:val="22"/>
                <w:rPrChange w:id="113821" w:author="Draft version 2" w:date="2020-04-03T01:44:00Z">
                  <w:rPr>
                    <w:b/>
                    <w:i/>
                    <w:szCs w:val="22"/>
                  </w:rPr>
                </w:rPrChange>
              </w:rPr>
              <w:t>p0-AlphaSets</w:t>
            </w:r>
          </w:p>
          <w:p w14:paraId="3341238F" w14:textId="77777777" w:rsidR="002C5D28" w:rsidRPr="004072B1" w:rsidRDefault="002C5D28" w:rsidP="003E44DB">
            <w:pPr>
              <w:pStyle w:val="TAL"/>
              <w:rPr>
                <w:szCs w:val="22"/>
                <w:rPrChange w:id="113822" w:author="Draft version 2" w:date="2020-04-03T01:44:00Z">
                  <w:rPr>
                    <w:szCs w:val="22"/>
                  </w:rPr>
                </w:rPrChange>
              </w:rPr>
            </w:pPr>
            <w:r w:rsidRPr="004072B1">
              <w:rPr>
                <w:szCs w:val="22"/>
                <w:rPrChange w:id="113823" w:author="Draft version 2" w:date="2020-04-03T01:44:00Z">
                  <w:rPr>
                    <w:szCs w:val="22"/>
                  </w:rPr>
                </w:rPrChange>
              </w:rPr>
              <w:t xml:space="preserve">configuration {p0-pusch, alpha} sets for PUSCH (except msg3), i.e., { {p0,alpha,index1}, {p0,alpha,index2},...} (see </w:t>
            </w:r>
            <w:r w:rsidR="00A87238" w:rsidRPr="004072B1">
              <w:rPr>
                <w:szCs w:val="22"/>
                <w:rPrChange w:id="113824" w:author="Draft version 2" w:date="2020-04-03T01:44:00Z">
                  <w:rPr>
                    <w:szCs w:val="22"/>
                  </w:rPr>
                </w:rPrChange>
              </w:rPr>
              <w:t>TS 38.213 [13]</w:t>
            </w:r>
            <w:r w:rsidRPr="004072B1">
              <w:rPr>
                <w:szCs w:val="22"/>
                <w:rPrChange w:id="113825" w:author="Draft version 2" w:date="2020-04-03T01:44:00Z">
                  <w:rPr>
                    <w:szCs w:val="22"/>
                  </w:rPr>
                </w:rPrChange>
              </w:rPr>
              <w:t xml:space="preserve">, </w:t>
            </w:r>
            <w:r w:rsidR="00581EBE" w:rsidRPr="004072B1">
              <w:rPr>
                <w:szCs w:val="22"/>
                <w:rPrChange w:id="113826" w:author="Draft version 2" w:date="2020-04-03T01:44:00Z">
                  <w:rPr>
                    <w:szCs w:val="22"/>
                  </w:rPr>
                </w:rPrChange>
              </w:rPr>
              <w:t>clause</w:t>
            </w:r>
            <w:r w:rsidRPr="004072B1">
              <w:rPr>
                <w:szCs w:val="22"/>
                <w:rPrChange w:id="113827" w:author="Draft version 2" w:date="2020-04-03T01:44:00Z">
                  <w:rPr>
                    <w:szCs w:val="22"/>
                  </w:rPr>
                </w:rPrChange>
              </w:rPr>
              <w:t xml:space="preserve"> 7.1). When no set is configured, the UE uses the P0-nominal for msg3 PUSCH, P0-UE is set to 0 and alpha is set according to msg3-Alpha configured for msg3 PUSCH.</w:t>
            </w:r>
          </w:p>
        </w:tc>
      </w:tr>
      <w:tr w:rsidR="00936420" w:rsidRPr="004072B1" w14:paraId="41D465F9" w14:textId="77777777" w:rsidTr="006D357F">
        <w:tc>
          <w:tcPr>
            <w:tcW w:w="14507" w:type="dxa"/>
            <w:shd w:val="clear" w:color="auto" w:fill="auto"/>
          </w:tcPr>
          <w:p w14:paraId="000D3295" w14:textId="77777777" w:rsidR="002C5D28" w:rsidRPr="004072B1" w:rsidRDefault="002C5D28" w:rsidP="00F43D0B">
            <w:pPr>
              <w:pStyle w:val="TAL"/>
              <w:rPr>
                <w:szCs w:val="22"/>
                <w:rPrChange w:id="113828" w:author="Draft version 2" w:date="2020-04-03T01:44:00Z">
                  <w:rPr>
                    <w:szCs w:val="22"/>
                  </w:rPr>
                </w:rPrChange>
              </w:rPr>
            </w:pPr>
            <w:r w:rsidRPr="004072B1">
              <w:rPr>
                <w:b/>
                <w:i/>
                <w:szCs w:val="22"/>
                <w:rPrChange w:id="113829" w:author="Draft version 2" w:date="2020-04-03T01:44:00Z">
                  <w:rPr>
                    <w:b/>
                    <w:i/>
                    <w:szCs w:val="22"/>
                  </w:rPr>
                </w:rPrChange>
              </w:rPr>
              <w:t>p0-NominalWithoutGrant</w:t>
            </w:r>
          </w:p>
          <w:p w14:paraId="155A3C9F" w14:textId="2FC5BC6D" w:rsidR="002C5D28" w:rsidRPr="004072B1" w:rsidRDefault="002C5D28" w:rsidP="003E44DB">
            <w:pPr>
              <w:pStyle w:val="TAL"/>
              <w:rPr>
                <w:szCs w:val="22"/>
                <w:rPrChange w:id="113830" w:author="Draft version 2" w:date="2020-04-03T01:44:00Z">
                  <w:rPr>
                    <w:szCs w:val="22"/>
                  </w:rPr>
                </w:rPrChange>
              </w:rPr>
            </w:pPr>
            <w:r w:rsidRPr="004072B1">
              <w:rPr>
                <w:szCs w:val="22"/>
                <w:rPrChange w:id="113831" w:author="Draft version 2" w:date="2020-04-03T01:44:00Z">
                  <w:rPr>
                    <w:szCs w:val="22"/>
                  </w:rPr>
                </w:rPrChange>
              </w:rPr>
              <w:t xml:space="preserve">P0 value for UL grant-free/SPS based PUSCH. Value in dBm. Only even values (step size 2) allowed (see </w:t>
            </w:r>
            <w:r w:rsidR="00A87238" w:rsidRPr="004072B1">
              <w:rPr>
                <w:szCs w:val="22"/>
                <w:rPrChange w:id="113832" w:author="Draft version 2" w:date="2020-04-03T01:44:00Z">
                  <w:rPr>
                    <w:szCs w:val="22"/>
                  </w:rPr>
                </w:rPrChange>
              </w:rPr>
              <w:t>TS 38.213 [13]</w:t>
            </w:r>
            <w:r w:rsidRPr="004072B1">
              <w:rPr>
                <w:szCs w:val="22"/>
                <w:rPrChange w:id="113833" w:author="Draft version 2" w:date="2020-04-03T01:44:00Z">
                  <w:rPr>
                    <w:szCs w:val="22"/>
                  </w:rPr>
                </w:rPrChange>
              </w:rPr>
              <w:t xml:space="preserve">, </w:t>
            </w:r>
            <w:r w:rsidR="00581EBE" w:rsidRPr="004072B1">
              <w:rPr>
                <w:szCs w:val="22"/>
                <w:rPrChange w:id="113834" w:author="Draft version 2" w:date="2020-04-03T01:44:00Z">
                  <w:rPr>
                    <w:szCs w:val="22"/>
                  </w:rPr>
                </w:rPrChange>
              </w:rPr>
              <w:t>clause</w:t>
            </w:r>
            <w:r w:rsidRPr="004072B1">
              <w:rPr>
                <w:szCs w:val="22"/>
                <w:rPrChange w:id="113835" w:author="Draft version 2" w:date="2020-04-03T01:44:00Z">
                  <w:rPr>
                    <w:szCs w:val="22"/>
                  </w:rPr>
                </w:rPrChange>
              </w:rPr>
              <w:t xml:space="preserve"> 7.1)</w:t>
            </w:r>
            <w:r w:rsidR="00637CE7" w:rsidRPr="004072B1">
              <w:rPr>
                <w:szCs w:val="22"/>
                <w:rPrChange w:id="113836" w:author="Draft version 2" w:date="2020-04-03T01:44:00Z">
                  <w:rPr>
                    <w:szCs w:val="22"/>
                  </w:rPr>
                </w:rPrChange>
              </w:rPr>
              <w:t>.</w:t>
            </w:r>
          </w:p>
        </w:tc>
      </w:tr>
      <w:tr w:rsidR="00936420" w:rsidRPr="004072B1" w14:paraId="32DE6A59" w14:textId="77777777" w:rsidTr="006D357F">
        <w:trPr>
          <w:ins w:id="113837" w:author="CR#1487r1" w:date="2020-03-25T19:04:00Z"/>
        </w:trPr>
        <w:tc>
          <w:tcPr>
            <w:tcW w:w="14507" w:type="dxa"/>
            <w:shd w:val="clear" w:color="auto" w:fill="auto"/>
          </w:tcPr>
          <w:p w14:paraId="4E1A5563" w14:textId="77777777" w:rsidR="00B644E7" w:rsidRPr="004072B1" w:rsidRDefault="00B644E7">
            <w:pPr>
              <w:pStyle w:val="TAL"/>
              <w:rPr>
                <w:ins w:id="113838" w:author="CR#1487r1" w:date="2020-03-25T19:05:00Z"/>
                <w:b/>
                <w:bCs/>
                <w:i/>
                <w:iCs/>
                <w:lang w:val="x-none" w:eastAsia="x-none"/>
                <w:rPrChange w:id="113839" w:author="Draft version 2" w:date="2020-04-03T01:44:00Z">
                  <w:rPr>
                    <w:ins w:id="113840" w:author="CR#1487r1" w:date="2020-03-25T19:05:00Z"/>
                  </w:rPr>
                </w:rPrChange>
              </w:rPr>
              <w:pPrChange w:id="113841" w:author="CR#1487r1" w:date="2020-03-25T19:05:00Z">
                <w:pPr>
                  <w:keepNext/>
                  <w:keepLines/>
                  <w:spacing w:after="0"/>
                </w:pPr>
              </w:pPrChange>
            </w:pPr>
            <w:ins w:id="113842" w:author="CR#1487r1" w:date="2020-03-25T19:05:00Z">
              <w:r w:rsidRPr="004072B1">
                <w:rPr>
                  <w:b/>
                  <w:bCs/>
                  <w:i/>
                  <w:iCs/>
                  <w:lang w:val="x-none" w:eastAsia="x-none"/>
                  <w:rPrChange w:id="113843" w:author="Draft version 2" w:date="2020-04-03T01:44:00Z">
                    <w:rPr/>
                  </w:rPrChange>
                </w:rPr>
                <w:t>p0-PUSCH-SetList</w:t>
              </w:r>
            </w:ins>
          </w:p>
          <w:p w14:paraId="53E5D30D" w14:textId="634A8C9B" w:rsidR="00B644E7" w:rsidRPr="004072B1" w:rsidRDefault="00B644E7" w:rsidP="00B644E7">
            <w:pPr>
              <w:pStyle w:val="TAL"/>
              <w:rPr>
                <w:ins w:id="113844" w:author="CR#1487r1" w:date="2020-03-25T19:04:00Z"/>
                <w:b/>
                <w:i/>
                <w:szCs w:val="22"/>
                <w:rPrChange w:id="113845" w:author="Draft version 2" w:date="2020-04-03T01:44:00Z">
                  <w:rPr>
                    <w:ins w:id="113846" w:author="CR#1487r1" w:date="2020-03-25T19:04:00Z"/>
                    <w:b/>
                    <w:i/>
                    <w:szCs w:val="22"/>
                  </w:rPr>
                </w:rPrChange>
              </w:rPr>
            </w:pPr>
            <w:ins w:id="113847" w:author="CR#1487r1" w:date="2020-03-25T19:05:00Z">
              <w:r w:rsidRPr="004072B1">
                <w:rPr>
                  <w:szCs w:val="22"/>
                  <w:rPrChange w:id="113848" w:author="Draft version 2" w:date="2020-04-03T01:44:00Z">
                    <w:rPr>
                      <w:szCs w:val="22"/>
                    </w:rPr>
                  </w:rPrChange>
                </w:rPr>
                <w:t xml:space="preserve">Configure one additional </w:t>
              </w:r>
              <w:r w:rsidRPr="004072B1">
                <w:rPr>
                  <w:i/>
                  <w:szCs w:val="22"/>
                  <w:rPrChange w:id="113849" w:author="Draft version 2" w:date="2020-04-03T01:44:00Z">
                    <w:rPr>
                      <w:i/>
                      <w:szCs w:val="22"/>
                    </w:rPr>
                  </w:rPrChange>
                </w:rPr>
                <w:t>P0-PUSCH-Set</w:t>
              </w:r>
              <w:r w:rsidRPr="004072B1">
                <w:rPr>
                  <w:szCs w:val="22"/>
                  <w:rPrChange w:id="113850" w:author="Draft version 2" w:date="2020-04-03T01:44:00Z">
                    <w:rPr>
                      <w:szCs w:val="22"/>
                    </w:rPr>
                  </w:rPrChange>
                </w:rPr>
                <w:t xml:space="preserve"> per SRI. If present, the one bit or 2 bits in the DCI is used to dynamically indicate among the P0 value from the existing </w:t>
              </w:r>
              <w:r w:rsidRPr="004072B1">
                <w:rPr>
                  <w:i/>
                  <w:szCs w:val="22"/>
                  <w:rPrChange w:id="113851" w:author="Draft version 2" w:date="2020-04-03T01:44:00Z">
                    <w:rPr>
                      <w:i/>
                      <w:szCs w:val="22"/>
                    </w:rPr>
                  </w:rPrChange>
                </w:rPr>
                <w:t>P0-PUSCH-AlphaSet</w:t>
              </w:r>
              <w:r w:rsidRPr="004072B1">
                <w:rPr>
                  <w:szCs w:val="22"/>
                  <w:rPrChange w:id="113852" w:author="Draft version 2" w:date="2020-04-03T01:44:00Z">
                    <w:rPr>
                      <w:szCs w:val="22"/>
                    </w:rPr>
                  </w:rPrChange>
                </w:rPr>
                <w:t xml:space="preserve"> and the P0 value(s) from the </w:t>
              </w:r>
              <w:r w:rsidRPr="004072B1">
                <w:rPr>
                  <w:i/>
                  <w:szCs w:val="22"/>
                  <w:rPrChange w:id="113853" w:author="Draft version 2" w:date="2020-04-03T01:44:00Z">
                    <w:rPr>
                      <w:i/>
                      <w:szCs w:val="22"/>
                    </w:rPr>
                  </w:rPrChange>
                </w:rPr>
                <w:t xml:space="preserve">P0-PUSCH-Set </w:t>
              </w:r>
              <w:r w:rsidRPr="004072B1">
                <w:rPr>
                  <w:szCs w:val="22"/>
                  <w:rPrChange w:id="113854" w:author="Draft version 2" w:date="2020-04-03T01:44:00Z">
                    <w:rPr>
                      <w:szCs w:val="22"/>
                    </w:rPr>
                  </w:rPrChange>
                </w:rPr>
                <w:t>(See TS 38.212 [17], clause 7.3.1 and TS 38.213 [13], clause 17).</w:t>
              </w:r>
            </w:ins>
          </w:p>
        </w:tc>
      </w:tr>
      <w:tr w:rsidR="00936420" w:rsidRPr="004072B1" w14:paraId="31C80117" w14:textId="77777777" w:rsidTr="006D357F">
        <w:tc>
          <w:tcPr>
            <w:tcW w:w="14507" w:type="dxa"/>
            <w:shd w:val="clear" w:color="auto" w:fill="auto"/>
          </w:tcPr>
          <w:p w14:paraId="0C58CA29" w14:textId="77777777" w:rsidR="002C5D28" w:rsidRPr="004072B1" w:rsidRDefault="002C5D28" w:rsidP="00F43D0B">
            <w:pPr>
              <w:pStyle w:val="TAL"/>
              <w:rPr>
                <w:szCs w:val="22"/>
                <w:rPrChange w:id="113855" w:author="Draft version 2" w:date="2020-04-03T01:44:00Z">
                  <w:rPr>
                    <w:szCs w:val="22"/>
                  </w:rPr>
                </w:rPrChange>
              </w:rPr>
            </w:pPr>
            <w:r w:rsidRPr="004072B1">
              <w:rPr>
                <w:b/>
                <w:i/>
                <w:szCs w:val="22"/>
                <w:rPrChange w:id="113856" w:author="Draft version 2" w:date="2020-04-03T01:44:00Z">
                  <w:rPr>
                    <w:b/>
                    <w:i/>
                    <w:szCs w:val="22"/>
                  </w:rPr>
                </w:rPrChange>
              </w:rPr>
              <w:t>pathlossReferenceRSToAddModList</w:t>
            </w:r>
          </w:p>
          <w:p w14:paraId="455039D9" w14:textId="22E567AA" w:rsidR="002C5D28" w:rsidRPr="004072B1" w:rsidRDefault="002C5D28" w:rsidP="003E44DB">
            <w:pPr>
              <w:pStyle w:val="TAL"/>
              <w:rPr>
                <w:szCs w:val="22"/>
                <w:rPrChange w:id="113857" w:author="Draft version 2" w:date="2020-04-03T01:44:00Z">
                  <w:rPr>
                    <w:szCs w:val="22"/>
                  </w:rPr>
                </w:rPrChange>
              </w:rPr>
            </w:pPr>
            <w:r w:rsidRPr="004072B1">
              <w:rPr>
                <w:szCs w:val="22"/>
                <w:rPrChange w:id="113858" w:author="Draft version 2" w:date="2020-04-03T01:44:00Z">
                  <w:rPr>
                    <w:szCs w:val="22"/>
                  </w:rPr>
                </w:rPrChange>
              </w:rPr>
              <w:t xml:space="preserve">A set of Reference Signals (e.g. a CSI-RS config or a SS block) to be used for PUSCH path loss estimation. Up to </w:t>
            </w:r>
            <w:r w:rsidRPr="004072B1">
              <w:rPr>
                <w:i/>
                <w:szCs w:val="22"/>
                <w:rPrChange w:id="113859" w:author="Draft version 2" w:date="2020-04-03T01:44:00Z">
                  <w:rPr>
                    <w:i/>
                    <w:szCs w:val="22"/>
                  </w:rPr>
                </w:rPrChange>
              </w:rPr>
              <w:t>maxNrofPUSCH-PathlossReferenceRSs</w:t>
            </w:r>
            <w:r w:rsidRPr="004072B1">
              <w:rPr>
                <w:szCs w:val="22"/>
                <w:rPrChange w:id="113860" w:author="Draft version 2" w:date="2020-04-03T01:44:00Z">
                  <w:rPr>
                    <w:szCs w:val="22"/>
                  </w:rPr>
                </w:rPrChange>
              </w:rPr>
              <w:t xml:space="preserve"> may be configured (see </w:t>
            </w:r>
            <w:r w:rsidR="00A87238" w:rsidRPr="004072B1">
              <w:rPr>
                <w:szCs w:val="22"/>
                <w:rPrChange w:id="113861" w:author="Draft version 2" w:date="2020-04-03T01:44:00Z">
                  <w:rPr>
                    <w:szCs w:val="22"/>
                  </w:rPr>
                </w:rPrChange>
              </w:rPr>
              <w:t>TS 38.213 [13]</w:t>
            </w:r>
            <w:r w:rsidRPr="004072B1">
              <w:rPr>
                <w:szCs w:val="22"/>
                <w:rPrChange w:id="113862" w:author="Draft version 2" w:date="2020-04-03T01:44:00Z">
                  <w:rPr>
                    <w:szCs w:val="22"/>
                  </w:rPr>
                </w:rPrChange>
              </w:rPr>
              <w:t xml:space="preserve">, </w:t>
            </w:r>
            <w:r w:rsidR="00581EBE" w:rsidRPr="004072B1">
              <w:rPr>
                <w:szCs w:val="22"/>
                <w:rPrChange w:id="113863" w:author="Draft version 2" w:date="2020-04-03T01:44:00Z">
                  <w:rPr>
                    <w:szCs w:val="22"/>
                  </w:rPr>
                </w:rPrChange>
              </w:rPr>
              <w:t>clause</w:t>
            </w:r>
            <w:r w:rsidRPr="004072B1">
              <w:rPr>
                <w:szCs w:val="22"/>
                <w:rPrChange w:id="113864" w:author="Draft version 2" w:date="2020-04-03T01:44:00Z">
                  <w:rPr>
                    <w:szCs w:val="22"/>
                  </w:rPr>
                </w:rPrChange>
              </w:rPr>
              <w:t xml:space="preserve"> 7.1)</w:t>
            </w:r>
            <w:r w:rsidR="00637CE7" w:rsidRPr="004072B1">
              <w:rPr>
                <w:szCs w:val="22"/>
                <w:rPrChange w:id="113865" w:author="Draft version 2" w:date="2020-04-03T01:44:00Z">
                  <w:rPr>
                    <w:szCs w:val="22"/>
                  </w:rPr>
                </w:rPrChange>
              </w:rPr>
              <w:t>.</w:t>
            </w:r>
          </w:p>
        </w:tc>
      </w:tr>
      <w:tr w:rsidR="00936420" w:rsidRPr="004072B1" w14:paraId="334A4BAD" w14:textId="77777777" w:rsidTr="006D357F">
        <w:tc>
          <w:tcPr>
            <w:tcW w:w="14507" w:type="dxa"/>
            <w:shd w:val="clear" w:color="auto" w:fill="auto"/>
          </w:tcPr>
          <w:p w14:paraId="60DE9F3A" w14:textId="77777777" w:rsidR="002C5D28" w:rsidRPr="004072B1" w:rsidRDefault="002C5D28" w:rsidP="00F43D0B">
            <w:pPr>
              <w:pStyle w:val="TAL"/>
              <w:rPr>
                <w:szCs w:val="22"/>
                <w:rPrChange w:id="113866" w:author="Draft version 2" w:date="2020-04-03T01:44:00Z">
                  <w:rPr>
                    <w:szCs w:val="22"/>
                  </w:rPr>
                </w:rPrChange>
              </w:rPr>
            </w:pPr>
            <w:r w:rsidRPr="004072B1">
              <w:rPr>
                <w:b/>
                <w:i/>
                <w:szCs w:val="22"/>
                <w:rPrChange w:id="113867" w:author="Draft version 2" w:date="2020-04-03T01:44:00Z">
                  <w:rPr>
                    <w:b/>
                    <w:i/>
                    <w:szCs w:val="22"/>
                  </w:rPr>
                </w:rPrChange>
              </w:rPr>
              <w:t>sri-PUSCH-MappingToAddModList</w:t>
            </w:r>
          </w:p>
          <w:p w14:paraId="578F6609" w14:textId="60406A4B" w:rsidR="002C5D28" w:rsidRPr="004072B1" w:rsidRDefault="002C5D28" w:rsidP="003E44DB">
            <w:pPr>
              <w:pStyle w:val="TAL"/>
              <w:rPr>
                <w:szCs w:val="22"/>
                <w:rPrChange w:id="113868" w:author="Draft version 2" w:date="2020-04-03T01:44:00Z">
                  <w:rPr>
                    <w:szCs w:val="22"/>
                  </w:rPr>
                </w:rPrChange>
              </w:rPr>
            </w:pPr>
            <w:r w:rsidRPr="004072B1">
              <w:rPr>
                <w:szCs w:val="22"/>
                <w:rPrChange w:id="113869" w:author="Draft version 2" w:date="2020-04-03T01:44:00Z">
                  <w:rPr>
                    <w:szCs w:val="22"/>
                  </w:rPr>
                </w:rPrChange>
              </w:rPr>
              <w:t xml:space="preserve">A list of </w:t>
            </w:r>
            <w:r w:rsidRPr="004072B1">
              <w:rPr>
                <w:i/>
                <w:szCs w:val="22"/>
                <w:rPrChange w:id="113870" w:author="Draft version 2" w:date="2020-04-03T01:44:00Z">
                  <w:rPr>
                    <w:i/>
                    <w:szCs w:val="22"/>
                  </w:rPr>
                </w:rPrChange>
              </w:rPr>
              <w:t>SRI-PUSCH-PowerControl</w:t>
            </w:r>
            <w:r w:rsidRPr="004072B1">
              <w:rPr>
                <w:szCs w:val="22"/>
                <w:rPrChange w:id="113871" w:author="Draft version 2" w:date="2020-04-03T01:44:00Z">
                  <w:rPr>
                    <w:szCs w:val="22"/>
                  </w:rPr>
                </w:rPrChange>
              </w:rPr>
              <w:t xml:space="preserve"> elements among which one is selected by the SRI field in DCI (see </w:t>
            </w:r>
            <w:r w:rsidR="00A87238" w:rsidRPr="004072B1">
              <w:rPr>
                <w:szCs w:val="22"/>
                <w:rPrChange w:id="113872" w:author="Draft version 2" w:date="2020-04-03T01:44:00Z">
                  <w:rPr>
                    <w:szCs w:val="22"/>
                  </w:rPr>
                </w:rPrChange>
              </w:rPr>
              <w:t>TS 38.213 [13]</w:t>
            </w:r>
            <w:r w:rsidRPr="004072B1">
              <w:rPr>
                <w:szCs w:val="22"/>
                <w:rPrChange w:id="113873" w:author="Draft version 2" w:date="2020-04-03T01:44:00Z">
                  <w:rPr>
                    <w:szCs w:val="22"/>
                  </w:rPr>
                </w:rPrChange>
              </w:rPr>
              <w:t xml:space="preserve">, </w:t>
            </w:r>
            <w:r w:rsidR="00581EBE" w:rsidRPr="004072B1">
              <w:rPr>
                <w:szCs w:val="22"/>
                <w:rPrChange w:id="113874" w:author="Draft version 2" w:date="2020-04-03T01:44:00Z">
                  <w:rPr>
                    <w:szCs w:val="22"/>
                  </w:rPr>
                </w:rPrChange>
              </w:rPr>
              <w:t>clause</w:t>
            </w:r>
            <w:r w:rsidRPr="004072B1">
              <w:rPr>
                <w:szCs w:val="22"/>
                <w:rPrChange w:id="113875" w:author="Draft version 2" w:date="2020-04-03T01:44:00Z">
                  <w:rPr>
                    <w:szCs w:val="22"/>
                  </w:rPr>
                </w:rPrChange>
              </w:rPr>
              <w:t xml:space="preserve"> 7.1)</w:t>
            </w:r>
            <w:r w:rsidR="00637CE7" w:rsidRPr="004072B1">
              <w:rPr>
                <w:szCs w:val="22"/>
                <w:rPrChange w:id="113876" w:author="Draft version 2" w:date="2020-04-03T01:44:00Z">
                  <w:rPr>
                    <w:szCs w:val="22"/>
                  </w:rPr>
                </w:rPrChange>
              </w:rPr>
              <w:t>.</w:t>
            </w:r>
          </w:p>
        </w:tc>
      </w:tr>
      <w:tr w:rsidR="00936420" w:rsidRPr="004072B1" w14:paraId="249A8DBD" w14:textId="77777777" w:rsidTr="006D357F">
        <w:tc>
          <w:tcPr>
            <w:tcW w:w="14507" w:type="dxa"/>
            <w:shd w:val="clear" w:color="auto" w:fill="auto"/>
          </w:tcPr>
          <w:p w14:paraId="4445EE9C" w14:textId="77777777" w:rsidR="002C5D28" w:rsidRPr="004072B1" w:rsidRDefault="002C5D28" w:rsidP="00F43D0B">
            <w:pPr>
              <w:pStyle w:val="TAL"/>
              <w:rPr>
                <w:szCs w:val="22"/>
                <w:rPrChange w:id="113877" w:author="Draft version 2" w:date="2020-04-03T01:44:00Z">
                  <w:rPr>
                    <w:szCs w:val="22"/>
                  </w:rPr>
                </w:rPrChange>
              </w:rPr>
            </w:pPr>
            <w:r w:rsidRPr="004072B1">
              <w:rPr>
                <w:b/>
                <w:i/>
                <w:szCs w:val="22"/>
                <w:rPrChange w:id="113878" w:author="Draft version 2" w:date="2020-04-03T01:44:00Z">
                  <w:rPr>
                    <w:b/>
                    <w:i/>
                    <w:szCs w:val="22"/>
                  </w:rPr>
                </w:rPrChange>
              </w:rPr>
              <w:t>tpc-Accumulation</w:t>
            </w:r>
          </w:p>
          <w:p w14:paraId="49DFAA71" w14:textId="5E9A1321" w:rsidR="002C5D28" w:rsidRPr="004072B1" w:rsidRDefault="002C5D28" w:rsidP="003E44DB">
            <w:pPr>
              <w:pStyle w:val="TAL"/>
              <w:rPr>
                <w:szCs w:val="22"/>
                <w:rPrChange w:id="113879" w:author="Draft version 2" w:date="2020-04-03T01:44:00Z">
                  <w:rPr>
                    <w:szCs w:val="22"/>
                  </w:rPr>
                </w:rPrChange>
              </w:rPr>
            </w:pPr>
            <w:r w:rsidRPr="004072B1">
              <w:rPr>
                <w:szCs w:val="22"/>
                <w:rPrChange w:id="113880" w:author="Draft version 2" w:date="2020-04-03T01:44:00Z">
                  <w:rPr>
                    <w:szCs w:val="22"/>
                  </w:rPr>
                </w:rPrChange>
              </w:rPr>
              <w:t xml:space="preserve">If enabled, UE applies TPC commands via accumulation. If not enabled, UE applies the TPC command without accumulation. If the field is absent, TPC accumulation is enabled (see </w:t>
            </w:r>
            <w:r w:rsidR="00A87238" w:rsidRPr="004072B1">
              <w:rPr>
                <w:szCs w:val="22"/>
                <w:rPrChange w:id="113881" w:author="Draft version 2" w:date="2020-04-03T01:44:00Z">
                  <w:rPr>
                    <w:szCs w:val="22"/>
                  </w:rPr>
                </w:rPrChange>
              </w:rPr>
              <w:t>TS 38.213 [13]</w:t>
            </w:r>
            <w:r w:rsidRPr="004072B1">
              <w:rPr>
                <w:szCs w:val="22"/>
                <w:rPrChange w:id="113882" w:author="Draft version 2" w:date="2020-04-03T01:44:00Z">
                  <w:rPr>
                    <w:szCs w:val="22"/>
                  </w:rPr>
                </w:rPrChange>
              </w:rPr>
              <w:t xml:space="preserve">, </w:t>
            </w:r>
            <w:r w:rsidR="00581EBE" w:rsidRPr="004072B1">
              <w:rPr>
                <w:szCs w:val="22"/>
                <w:rPrChange w:id="113883" w:author="Draft version 2" w:date="2020-04-03T01:44:00Z">
                  <w:rPr>
                    <w:szCs w:val="22"/>
                  </w:rPr>
                </w:rPrChange>
              </w:rPr>
              <w:t>clause</w:t>
            </w:r>
            <w:r w:rsidRPr="004072B1">
              <w:rPr>
                <w:szCs w:val="22"/>
                <w:rPrChange w:id="113884" w:author="Draft version 2" w:date="2020-04-03T01:44:00Z">
                  <w:rPr>
                    <w:szCs w:val="22"/>
                  </w:rPr>
                </w:rPrChange>
              </w:rPr>
              <w:t xml:space="preserve"> 7.1)</w:t>
            </w:r>
            <w:r w:rsidR="00637CE7" w:rsidRPr="004072B1">
              <w:rPr>
                <w:szCs w:val="22"/>
                <w:rPrChange w:id="113885" w:author="Draft version 2" w:date="2020-04-03T01:44:00Z">
                  <w:rPr>
                    <w:szCs w:val="22"/>
                  </w:rPr>
                </w:rPrChange>
              </w:rPr>
              <w:t>.</w:t>
            </w:r>
          </w:p>
        </w:tc>
      </w:tr>
      <w:tr w:rsidR="002C5D28" w:rsidRPr="004072B1" w14:paraId="70F3F9C1" w14:textId="77777777" w:rsidTr="006D357F">
        <w:tc>
          <w:tcPr>
            <w:tcW w:w="14507" w:type="dxa"/>
            <w:shd w:val="clear" w:color="auto" w:fill="auto"/>
          </w:tcPr>
          <w:p w14:paraId="583C5996" w14:textId="77777777" w:rsidR="002C5D28" w:rsidRPr="004072B1" w:rsidRDefault="002C5D28" w:rsidP="00F43D0B">
            <w:pPr>
              <w:pStyle w:val="TAL"/>
              <w:rPr>
                <w:szCs w:val="22"/>
                <w:rPrChange w:id="113886" w:author="Draft version 2" w:date="2020-04-03T01:44:00Z">
                  <w:rPr>
                    <w:szCs w:val="22"/>
                  </w:rPr>
                </w:rPrChange>
              </w:rPr>
            </w:pPr>
            <w:r w:rsidRPr="004072B1">
              <w:rPr>
                <w:b/>
                <w:i/>
                <w:szCs w:val="22"/>
                <w:rPrChange w:id="113887" w:author="Draft version 2" w:date="2020-04-03T01:44:00Z">
                  <w:rPr>
                    <w:b/>
                    <w:i/>
                    <w:szCs w:val="22"/>
                  </w:rPr>
                </w:rPrChange>
              </w:rPr>
              <w:t>twoPUSCH-PC-AdjustmentStates</w:t>
            </w:r>
          </w:p>
          <w:p w14:paraId="1E45A5BD" w14:textId="68AA63E8" w:rsidR="002C5D28" w:rsidRPr="004072B1" w:rsidRDefault="002C5D28" w:rsidP="003E44DB">
            <w:pPr>
              <w:pStyle w:val="TAL"/>
              <w:rPr>
                <w:szCs w:val="22"/>
                <w:rPrChange w:id="113888" w:author="Draft version 2" w:date="2020-04-03T01:44:00Z">
                  <w:rPr>
                    <w:szCs w:val="22"/>
                  </w:rPr>
                </w:rPrChange>
              </w:rPr>
            </w:pPr>
            <w:r w:rsidRPr="004072B1">
              <w:rPr>
                <w:szCs w:val="22"/>
                <w:rPrChange w:id="113889" w:author="Draft version 2" w:date="2020-04-03T01:44:00Z">
                  <w:rPr>
                    <w:szCs w:val="22"/>
                  </w:rPr>
                </w:rPrChange>
              </w:rPr>
              <w:t>Number of PUSCH power control adjustment states maintained by the UE (i.e., fc(i)). If the field is present (</w:t>
            </w:r>
            <w:r w:rsidRPr="004072B1">
              <w:rPr>
                <w:i/>
                <w:szCs w:val="22"/>
                <w:rPrChange w:id="113890" w:author="Draft version 2" w:date="2020-04-03T01:44:00Z">
                  <w:rPr>
                    <w:i/>
                    <w:szCs w:val="22"/>
                  </w:rPr>
                </w:rPrChange>
              </w:rPr>
              <w:t>n2</w:t>
            </w:r>
            <w:r w:rsidRPr="004072B1">
              <w:rPr>
                <w:szCs w:val="22"/>
                <w:rPrChange w:id="113891" w:author="Draft version 2" w:date="2020-04-03T01:44:00Z">
                  <w:rPr>
                    <w:szCs w:val="22"/>
                  </w:rPr>
                </w:rPrChange>
              </w:rPr>
              <w:t>) the UE maintains two power control states (i.e., fc(i,</w:t>
            </w:r>
            <w:r w:rsidR="00581EBE" w:rsidRPr="004072B1">
              <w:rPr>
                <w:szCs w:val="22"/>
                <w:rPrChange w:id="113892" w:author="Draft version 2" w:date="2020-04-03T01:44:00Z">
                  <w:rPr>
                    <w:szCs w:val="22"/>
                  </w:rPr>
                </w:rPrChange>
              </w:rPr>
              <w:t>0</w:t>
            </w:r>
            <w:r w:rsidRPr="004072B1">
              <w:rPr>
                <w:szCs w:val="22"/>
                <w:rPrChange w:id="113893" w:author="Draft version 2" w:date="2020-04-03T01:44:00Z">
                  <w:rPr>
                    <w:szCs w:val="22"/>
                  </w:rPr>
                </w:rPrChange>
              </w:rPr>
              <w:t>) and fc(i,</w:t>
            </w:r>
            <w:r w:rsidR="00581EBE" w:rsidRPr="004072B1">
              <w:rPr>
                <w:szCs w:val="22"/>
                <w:rPrChange w:id="113894" w:author="Draft version 2" w:date="2020-04-03T01:44:00Z">
                  <w:rPr>
                    <w:szCs w:val="22"/>
                  </w:rPr>
                </w:rPrChange>
              </w:rPr>
              <w:t>1</w:t>
            </w:r>
            <w:r w:rsidRPr="004072B1">
              <w:rPr>
                <w:szCs w:val="22"/>
                <w:rPrChange w:id="113895" w:author="Draft version 2" w:date="2020-04-03T01:44:00Z">
                  <w:rPr>
                    <w:szCs w:val="22"/>
                  </w:rPr>
                </w:rPrChange>
              </w:rPr>
              <w:t xml:space="preserve">)). If the field is absent, it </w:t>
            </w:r>
            <w:r w:rsidR="00581EBE" w:rsidRPr="004072B1">
              <w:rPr>
                <w:szCs w:val="22"/>
                <w:rPrChange w:id="113896" w:author="Draft version 2" w:date="2020-04-03T01:44:00Z">
                  <w:rPr>
                    <w:szCs w:val="22"/>
                  </w:rPr>
                </w:rPrChange>
              </w:rPr>
              <w:t>maintains</w:t>
            </w:r>
            <w:r w:rsidRPr="004072B1">
              <w:rPr>
                <w:szCs w:val="22"/>
                <w:rPrChange w:id="113897" w:author="Draft version 2" w:date="2020-04-03T01:44:00Z">
                  <w:rPr>
                    <w:szCs w:val="22"/>
                  </w:rPr>
                </w:rPrChange>
              </w:rPr>
              <w:t xml:space="preserve"> one </w:t>
            </w:r>
            <w:r w:rsidR="00581EBE" w:rsidRPr="004072B1">
              <w:rPr>
                <w:szCs w:val="22"/>
                <w:rPrChange w:id="113898" w:author="Draft version 2" w:date="2020-04-03T01:44:00Z">
                  <w:rPr>
                    <w:szCs w:val="22"/>
                  </w:rPr>
                </w:rPrChange>
              </w:rPr>
              <w:t xml:space="preserve">power control state </w:t>
            </w:r>
            <w:r w:rsidRPr="004072B1">
              <w:rPr>
                <w:szCs w:val="22"/>
                <w:rPrChange w:id="113899" w:author="Draft version 2" w:date="2020-04-03T01:44:00Z">
                  <w:rPr>
                    <w:szCs w:val="22"/>
                  </w:rPr>
                </w:rPrChange>
              </w:rPr>
              <w:t>(i.e., fc(i,</w:t>
            </w:r>
            <w:r w:rsidR="00581EBE" w:rsidRPr="004072B1">
              <w:rPr>
                <w:szCs w:val="22"/>
                <w:rPrChange w:id="113900" w:author="Draft version 2" w:date="2020-04-03T01:44:00Z">
                  <w:rPr>
                    <w:szCs w:val="22"/>
                  </w:rPr>
                </w:rPrChange>
              </w:rPr>
              <w:t>0</w:t>
            </w:r>
            <w:r w:rsidRPr="004072B1">
              <w:rPr>
                <w:szCs w:val="22"/>
                <w:rPrChange w:id="113901" w:author="Draft version 2" w:date="2020-04-03T01:44:00Z">
                  <w:rPr>
                    <w:szCs w:val="22"/>
                  </w:rPr>
                </w:rPrChange>
              </w:rPr>
              <w:t xml:space="preserve">)) (see </w:t>
            </w:r>
            <w:r w:rsidR="00A87238" w:rsidRPr="004072B1">
              <w:rPr>
                <w:szCs w:val="22"/>
                <w:rPrChange w:id="113902" w:author="Draft version 2" w:date="2020-04-03T01:44:00Z">
                  <w:rPr>
                    <w:szCs w:val="22"/>
                  </w:rPr>
                </w:rPrChange>
              </w:rPr>
              <w:t>TS 38.213 [13]</w:t>
            </w:r>
            <w:r w:rsidRPr="004072B1">
              <w:rPr>
                <w:szCs w:val="22"/>
                <w:rPrChange w:id="113903" w:author="Draft version 2" w:date="2020-04-03T01:44:00Z">
                  <w:rPr>
                    <w:szCs w:val="22"/>
                  </w:rPr>
                </w:rPrChange>
              </w:rPr>
              <w:t xml:space="preserve">, </w:t>
            </w:r>
            <w:r w:rsidR="00581EBE" w:rsidRPr="004072B1">
              <w:rPr>
                <w:szCs w:val="22"/>
                <w:rPrChange w:id="113904" w:author="Draft version 2" w:date="2020-04-03T01:44:00Z">
                  <w:rPr>
                    <w:szCs w:val="22"/>
                  </w:rPr>
                </w:rPrChange>
              </w:rPr>
              <w:t>clause</w:t>
            </w:r>
            <w:r w:rsidRPr="004072B1">
              <w:rPr>
                <w:szCs w:val="22"/>
                <w:rPrChange w:id="113905" w:author="Draft version 2" w:date="2020-04-03T01:44:00Z">
                  <w:rPr>
                    <w:szCs w:val="22"/>
                  </w:rPr>
                </w:rPrChange>
              </w:rPr>
              <w:t xml:space="preserve"> 7.1)</w:t>
            </w:r>
            <w:r w:rsidR="00637CE7" w:rsidRPr="004072B1">
              <w:rPr>
                <w:szCs w:val="22"/>
                <w:rPrChange w:id="113906" w:author="Draft version 2" w:date="2020-04-03T01:44:00Z">
                  <w:rPr>
                    <w:szCs w:val="22"/>
                  </w:rPr>
                </w:rPrChange>
              </w:rPr>
              <w:t>.</w:t>
            </w:r>
          </w:p>
        </w:tc>
      </w:tr>
    </w:tbl>
    <w:p w14:paraId="5AC166DC" w14:textId="77777777" w:rsidR="002C5D28" w:rsidRPr="004072B1" w:rsidRDefault="002C5D28" w:rsidP="002C5D28">
      <w:pPr>
        <w:rPr>
          <w:rPrChange w:id="11390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D4F3E40" w14:textId="77777777" w:rsidTr="006D357F">
        <w:tc>
          <w:tcPr>
            <w:tcW w:w="14173" w:type="dxa"/>
            <w:shd w:val="clear" w:color="auto" w:fill="auto"/>
          </w:tcPr>
          <w:p w14:paraId="4893E89A" w14:textId="77777777" w:rsidR="002C5D28" w:rsidRPr="004072B1" w:rsidRDefault="002C5D28" w:rsidP="00F43D0B">
            <w:pPr>
              <w:pStyle w:val="TAH"/>
              <w:rPr>
                <w:szCs w:val="22"/>
                <w:rPrChange w:id="113908" w:author="Draft version 2" w:date="2020-04-03T01:44:00Z">
                  <w:rPr>
                    <w:szCs w:val="22"/>
                  </w:rPr>
                </w:rPrChange>
              </w:rPr>
            </w:pPr>
            <w:r w:rsidRPr="004072B1">
              <w:rPr>
                <w:i/>
                <w:szCs w:val="22"/>
                <w:rPrChange w:id="113909" w:author="Draft version 2" w:date="2020-04-03T01:44:00Z">
                  <w:rPr>
                    <w:i/>
                    <w:szCs w:val="22"/>
                  </w:rPr>
                </w:rPrChange>
              </w:rPr>
              <w:t xml:space="preserve">SRI-PUSCH-PowerControl </w:t>
            </w:r>
            <w:r w:rsidRPr="004072B1">
              <w:rPr>
                <w:szCs w:val="22"/>
                <w:rPrChange w:id="113910" w:author="Draft version 2" w:date="2020-04-03T01:44:00Z">
                  <w:rPr>
                    <w:szCs w:val="22"/>
                  </w:rPr>
                </w:rPrChange>
              </w:rPr>
              <w:t>field descriptions</w:t>
            </w:r>
          </w:p>
        </w:tc>
      </w:tr>
      <w:tr w:rsidR="00936420" w:rsidRPr="004072B1" w14:paraId="101B9750" w14:textId="77777777" w:rsidTr="006D357F">
        <w:tc>
          <w:tcPr>
            <w:tcW w:w="14173" w:type="dxa"/>
            <w:shd w:val="clear" w:color="auto" w:fill="auto"/>
          </w:tcPr>
          <w:p w14:paraId="14140315" w14:textId="77777777" w:rsidR="002C5D28" w:rsidRPr="004072B1" w:rsidRDefault="002C5D28" w:rsidP="00F43D0B">
            <w:pPr>
              <w:pStyle w:val="TAL"/>
              <w:rPr>
                <w:szCs w:val="22"/>
                <w:rPrChange w:id="113911" w:author="Draft version 2" w:date="2020-04-03T01:44:00Z">
                  <w:rPr>
                    <w:szCs w:val="22"/>
                  </w:rPr>
                </w:rPrChange>
              </w:rPr>
            </w:pPr>
            <w:r w:rsidRPr="004072B1">
              <w:rPr>
                <w:b/>
                <w:i/>
                <w:szCs w:val="22"/>
                <w:rPrChange w:id="113912" w:author="Draft version 2" w:date="2020-04-03T01:44:00Z">
                  <w:rPr>
                    <w:b/>
                    <w:i/>
                    <w:szCs w:val="22"/>
                  </w:rPr>
                </w:rPrChange>
              </w:rPr>
              <w:t>sri-P0-PUSCH-AlphaSetId</w:t>
            </w:r>
          </w:p>
          <w:p w14:paraId="5EC6EA69" w14:textId="77777777" w:rsidR="002C5D28" w:rsidRPr="004072B1" w:rsidRDefault="002C5D28" w:rsidP="00F43D0B">
            <w:pPr>
              <w:pStyle w:val="TAL"/>
              <w:rPr>
                <w:szCs w:val="22"/>
                <w:rPrChange w:id="113913" w:author="Draft version 2" w:date="2020-04-03T01:44:00Z">
                  <w:rPr>
                    <w:szCs w:val="22"/>
                  </w:rPr>
                </w:rPrChange>
              </w:rPr>
            </w:pPr>
            <w:r w:rsidRPr="004072B1">
              <w:rPr>
                <w:szCs w:val="22"/>
                <w:rPrChange w:id="113914" w:author="Draft version 2" w:date="2020-04-03T01:44:00Z">
                  <w:rPr>
                    <w:szCs w:val="22"/>
                  </w:rPr>
                </w:rPrChange>
              </w:rPr>
              <w:t xml:space="preserve">The ID of a </w:t>
            </w:r>
            <w:r w:rsidRPr="004072B1">
              <w:rPr>
                <w:i/>
                <w:szCs w:val="22"/>
                <w:rPrChange w:id="113915" w:author="Draft version 2" w:date="2020-04-03T01:44:00Z">
                  <w:rPr>
                    <w:i/>
                    <w:szCs w:val="22"/>
                  </w:rPr>
                </w:rPrChange>
              </w:rPr>
              <w:t>P0-PUSCH-AlphaSet</w:t>
            </w:r>
            <w:r w:rsidRPr="004072B1">
              <w:rPr>
                <w:szCs w:val="22"/>
                <w:rPrChange w:id="113916" w:author="Draft version 2" w:date="2020-04-03T01:44:00Z">
                  <w:rPr>
                    <w:szCs w:val="22"/>
                  </w:rPr>
                </w:rPrChange>
              </w:rPr>
              <w:t xml:space="preserve"> as configured in </w:t>
            </w:r>
            <w:r w:rsidRPr="004072B1">
              <w:rPr>
                <w:i/>
                <w:szCs w:val="22"/>
                <w:rPrChange w:id="113917" w:author="Draft version 2" w:date="2020-04-03T01:44:00Z">
                  <w:rPr>
                    <w:i/>
                    <w:szCs w:val="22"/>
                  </w:rPr>
                </w:rPrChange>
              </w:rPr>
              <w:t>p0-AlphaSets</w:t>
            </w:r>
            <w:r w:rsidRPr="004072B1">
              <w:rPr>
                <w:szCs w:val="22"/>
                <w:rPrChange w:id="113918" w:author="Draft version 2" w:date="2020-04-03T01:44:00Z">
                  <w:rPr>
                    <w:szCs w:val="22"/>
                  </w:rPr>
                </w:rPrChange>
              </w:rPr>
              <w:t xml:space="preserve"> </w:t>
            </w:r>
            <w:r w:rsidRPr="004072B1">
              <w:rPr>
                <w:i/>
                <w:szCs w:val="22"/>
                <w:rPrChange w:id="113919" w:author="Draft version 2" w:date="2020-04-03T01:44:00Z">
                  <w:rPr>
                    <w:i/>
                    <w:szCs w:val="22"/>
                  </w:rPr>
                </w:rPrChange>
              </w:rPr>
              <w:t>in PUSCH-PowerControl</w:t>
            </w:r>
            <w:r w:rsidRPr="004072B1">
              <w:rPr>
                <w:szCs w:val="22"/>
                <w:rPrChange w:id="113920" w:author="Draft version 2" w:date="2020-04-03T01:44:00Z">
                  <w:rPr>
                    <w:szCs w:val="22"/>
                  </w:rPr>
                </w:rPrChange>
              </w:rPr>
              <w:t>.</w:t>
            </w:r>
          </w:p>
        </w:tc>
      </w:tr>
      <w:tr w:rsidR="00936420" w:rsidRPr="004072B1" w14:paraId="2C7941B3" w14:textId="77777777" w:rsidTr="006D357F">
        <w:tc>
          <w:tcPr>
            <w:tcW w:w="14173" w:type="dxa"/>
            <w:shd w:val="clear" w:color="auto" w:fill="auto"/>
          </w:tcPr>
          <w:p w14:paraId="0D889163" w14:textId="77777777" w:rsidR="002C5D28" w:rsidRPr="004072B1" w:rsidRDefault="002C5D28" w:rsidP="00F43D0B">
            <w:pPr>
              <w:pStyle w:val="TAL"/>
              <w:rPr>
                <w:szCs w:val="22"/>
                <w:rPrChange w:id="113921" w:author="Draft version 2" w:date="2020-04-03T01:44:00Z">
                  <w:rPr>
                    <w:szCs w:val="22"/>
                  </w:rPr>
                </w:rPrChange>
              </w:rPr>
            </w:pPr>
            <w:r w:rsidRPr="004072B1">
              <w:rPr>
                <w:b/>
                <w:i/>
                <w:szCs w:val="22"/>
                <w:rPrChange w:id="113922" w:author="Draft version 2" w:date="2020-04-03T01:44:00Z">
                  <w:rPr>
                    <w:b/>
                    <w:i/>
                    <w:szCs w:val="22"/>
                  </w:rPr>
                </w:rPrChange>
              </w:rPr>
              <w:t>sri-PUSCH-ClosedLoopIndex</w:t>
            </w:r>
          </w:p>
          <w:p w14:paraId="4B3E34B8" w14:textId="15F097BD" w:rsidR="002C5D28" w:rsidRPr="004072B1" w:rsidRDefault="002C5D28" w:rsidP="00F43D0B">
            <w:pPr>
              <w:pStyle w:val="TAL"/>
              <w:rPr>
                <w:szCs w:val="22"/>
                <w:rPrChange w:id="113923" w:author="Draft version 2" w:date="2020-04-03T01:44:00Z">
                  <w:rPr>
                    <w:szCs w:val="22"/>
                  </w:rPr>
                </w:rPrChange>
              </w:rPr>
            </w:pPr>
            <w:r w:rsidRPr="004072B1">
              <w:rPr>
                <w:szCs w:val="22"/>
                <w:rPrChange w:id="113924" w:author="Draft version 2" w:date="2020-04-03T01:44:00Z">
                  <w:rPr>
                    <w:szCs w:val="22"/>
                  </w:rPr>
                </w:rPrChange>
              </w:rPr>
              <w:t xml:space="preserve">The index of the closed power control loop associated with this </w:t>
            </w:r>
            <w:r w:rsidRPr="004072B1">
              <w:rPr>
                <w:i/>
                <w:szCs w:val="22"/>
                <w:rPrChange w:id="113925" w:author="Draft version 2" w:date="2020-04-03T01:44:00Z">
                  <w:rPr>
                    <w:i/>
                    <w:szCs w:val="22"/>
                  </w:rPr>
                </w:rPrChange>
              </w:rPr>
              <w:t>SRI-PUSCH-PowerControl</w:t>
            </w:r>
            <w:r w:rsidR="00C31B99" w:rsidRPr="004072B1">
              <w:rPr>
                <w:i/>
                <w:szCs w:val="22"/>
                <w:rPrChange w:id="113926" w:author="Draft version 2" w:date="2020-04-03T01:44:00Z">
                  <w:rPr>
                    <w:i/>
                    <w:szCs w:val="22"/>
                  </w:rPr>
                </w:rPrChange>
              </w:rPr>
              <w:t>.</w:t>
            </w:r>
          </w:p>
        </w:tc>
      </w:tr>
      <w:tr w:rsidR="00936420" w:rsidRPr="004072B1" w14:paraId="1C32DE78" w14:textId="77777777" w:rsidTr="006D357F">
        <w:tc>
          <w:tcPr>
            <w:tcW w:w="14173" w:type="dxa"/>
            <w:shd w:val="clear" w:color="auto" w:fill="auto"/>
          </w:tcPr>
          <w:p w14:paraId="42DA351D" w14:textId="77777777" w:rsidR="002C5D28" w:rsidRPr="004072B1" w:rsidRDefault="002C5D28" w:rsidP="00F43D0B">
            <w:pPr>
              <w:pStyle w:val="TAL"/>
              <w:rPr>
                <w:szCs w:val="22"/>
                <w:rPrChange w:id="113927" w:author="Draft version 2" w:date="2020-04-03T01:44:00Z">
                  <w:rPr>
                    <w:szCs w:val="22"/>
                  </w:rPr>
                </w:rPrChange>
              </w:rPr>
            </w:pPr>
            <w:r w:rsidRPr="004072B1">
              <w:rPr>
                <w:b/>
                <w:i/>
                <w:szCs w:val="22"/>
                <w:rPrChange w:id="113928" w:author="Draft version 2" w:date="2020-04-03T01:44:00Z">
                  <w:rPr>
                    <w:b/>
                    <w:i/>
                    <w:szCs w:val="22"/>
                  </w:rPr>
                </w:rPrChange>
              </w:rPr>
              <w:t>sri-PUSCH-PathlossReferenceRS-Id</w:t>
            </w:r>
          </w:p>
          <w:p w14:paraId="48345F25" w14:textId="77777777" w:rsidR="002C5D28" w:rsidRPr="004072B1" w:rsidRDefault="002C5D28" w:rsidP="00F43D0B">
            <w:pPr>
              <w:pStyle w:val="TAL"/>
              <w:rPr>
                <w:szCs w:val="22"/>
                <w:rPrChange w:id="113929" w:author="Draft version 2" w:date="2020-04-03T01:44:00Z">
                  <w:rPr>
                    <w:szCs w:val="22"/>
                  </w:rPr>
                </w:rPrChange>
              </w:rPr>
            </w:pPr>
            <w:r w:rsidRPr="004072B1">
              <w:rPr>
                <w:szCs w:val="22"/>
                <w:rPrChange w:id="113930" w:author="Draft version 2" w:date="2020-04-03T01:44:00Z">
                  <w:rPr>
                    <w:szCs w:val="22"/>
                  </w:rPr>
                </w:rPrChange>
              </w:rPr>
              <w:t xml:space="preserve">The ID of </w:t>
            </w:r>
            <w:r w:rsidRPr="004072B1">
              <w:rPr>
                <w:i/>
                <w:szCs w:val="22"/>
                <w:rPrChange w:id="113931" w:author="Draft version 2" w:date="2020-04-03T01:44:00Z">
                  <w:rPr>
                    <w:i/>
                    <w:szCs w:val="22"/>
                  </w:rPr>
                </w:rPrChange>
              </w:rPr>
              <w:t>PUSCH-PathlossReferenceRS</w:t>
            </w:r>
            <w:r w:rsidRPr="004072B1">
              <w:rPr>
                <w:szCs w:val="22"/>
                <w:rPrChange w:id="113932" w:author="Draft version 2" w:date="2020-04-03T01:44:00Z">
                  <w:rPr>
                    <w:szCs w:val="22"/>
                  </w:rPr>
                </w:rPrChange>
              </w:rPr>
              <w:t xml:space="preserve"> as configured in the </w:t>
            </w:r>
            <w:r w:rsidRPr="004072B1">
              <w:rPr>
                <w:i/>
                <w:szCs w:val="22"/>
                <w:rPrChange w:id="113933" w:author="Draft version 2" w:date="2020-04-03T01:44:00Z">
                  <w:rPr>
                    <w:i/>
                    <w:szCs w:val="22"/>
                  </w:rPr>
                </w:rPrChange>
              </w:rPr>
              <w:t>pathlossReferenceRSToAddModList</w:t>
            </w:r>
            <w:r w:rsidRPr="004072B1">
              <w:rPr>
                <w:szCs w:val="22"/>
                <w:rPrChange w:id="113934" w:author="Draft version 2" w:date="2020-04-03T01:44:00Z">
                  <w:rPr>
                    <w:szCs w:val="22"/>
                  </w:rPr>
                </w:rPrChange>
              </w:rPr>
              <w:t xml:space="preserve"> in </w:t>
            </w:r>
            <w:r w:rsidRPr="004072B1">
              <w:rPr>
                <w:i/>
                <w:szCs w:val="22"/>
                <w:rPrChange w:id="113935" w:author="Draft version 2" w:date="2020-04-03T01:44:00Z">
                  <w:rPr>
                    <w:i/>
                    <w:szCs w:val="22"/>
                  </w:rPr>
                </w:rPrChange>
              </w:rPr>
              <w:t>PUSCH-PowerControl</w:t>
            </w:r>
            <w:r w:rsidRPr="004072B1">
              <w:rPr>
                <w:szCs w:val="22"/>
                <w:rPrChange w:id="113936" w:author="Draft version 2" w:date="2020-04-03T01:44:00Z">
                  <w:rPr>
                    <w:szCs w:val="22"/>
                  </w:rPr>
                </w:rPrChange>
              </w:rPr>
              <w:t>.</w:t>
            </w:r>
          </w:p>
        </w:tc>
      </w:tr>
      <w:tr w:rsidR="002C5D28" w:rsidRPr="004072B1" w14:paraId="4BEEFA72" w14:textId="77777777" w:rsidTr="006D357F">
        <w:tc>
          <w:tcPr>
            <w:tcW w:w="14173" w:type="dxa"/>
            <w:shd w:val="clear" w:color="auto" w:fill="auto"/>
          </w:tcPr>
          <w:p w14:paraId="668D54C5" w14:textId="77777777" w:rsidR="002C5D28" w:rsidRPr="004072B1" w:rsidRDefault="002C5D28" w:rsidP="00F43D0B">
            <w:pPr>
              <w:pStyle w:val="TAL"/>
              <w:rPr>
                <w:szCs w:val="22"/>
                <w:rPrChange w:id="113937" w:author="Draft version 2" w:date="2020-04-03T01:44:00Z">
                  <w:rPr>
                    <w:szCs w:val="22"/>
                  </w:rPr>
                </w:rPrChange>
              </w:rPr>
            </w:pPr>
            <w:r w:rsidRPr="004072B1">
              <w:rPr>
                <w:b/>
                <w:i/>
                <w:szCs w:val="22"/>
                <w:rPrChange w:id="113938" w:author="Draft version 2" w:date="2020-04-03T01:44:00Z">
                  <w:rPr>
                    <w:b/>
                    <w:i/>
                    <w:szCs w:val="22"/>
                  </w:rPr>
                </w:rPrChange>
              </w:rPr>
              <w:t>sri-PUSCH-PowerControlId</w:t>
            </w:r>
          </w:p>
          <w:p w14:paraId="56F9E5BA" w14:textId="77777777" w:rsidR="002C5D28" w:rsidRPr="004072B1" w:rsidRDefault="002C5D28" w:rsidP="00F43D0B">
            <w:pPr>
              <w:pStyle w:val="TAL"/>
              <w:rPr>
                <w:szCs w:val="22"/>
                <w:rPrChange w:id="113939" w:author="Draft version 2" w:date="2020-04-03T01:44:00Z">
                  <w:rPr>
                    <w:szCs w:val="22"/>
                  </w:rPr>
                </w:rPrChange>
              </w:rPr>
            </w:pPr>
            <w:r w:rsidRPr="004072B1">
              <w:rPr>
                <w:szCs w:val="22"/>
                <w:rPrChange w:id="113940" w:author="Draft version 2" w:date="2020-04-03T01:44:00Z">
                  <w:rPr>
                    <w:szCs w:val="22"/>
                  </w:rPr>
                </w:rPrChange>
              </w:rPr>
              <w:t xml:space="preserve">The ID of this </w:t>
            </w:r>
            <w:r w:rsidRPr="004072B1">
              <w:rPr>
                <w:i/>
                <w:szCs w:val="22"/>
                <w:rPrChange w:id="113941" w:author="Draft version 2" w:date="2020-04-03T01:44:00Z">
                  <w:rPr>
                    <w:i/>
                    <w:szCs w:val="22"/>
                  </w:rPr>
                </w:rPrChange>
              </w:rPr>
              <w:t>SRI-PUSCH-PowerControl</w:t>
            </w:r>
            <w:r w:rsidRPr="004072B1">
              <w:rPr>
                <w:szCs w:val="22"/>
                <w:rPrChange w:id="113942" w:author="Draft version 2" w:date="2020-04-03T01:44:00Z">
                  <w:rPr>
                    <w:szCs w:val="22"/>
                  </w:rPr>
                </w:rPrChange>
              </w:rPr>
              <w:t xml:space="preserve"> configuration. It is used as the codepoint (payload) in the SRI DCI field.</w:t>
            </w:r>
          </w:p>
        </w:tc>
      </w:tr>
    </w:tbl>
    <w:p w14:paraId="2A0AB424" w14:textId="77777777" w:rsidR="000B4A46" w:rsidRPr="004072B1" w:rsidRDefault="000B4A46" w:rsidP="000B4A46">
      <w:pPr>
        <w:rPr>
          <w:rPrChange w:id="113943" w:author="Draft version 2" w:date="2020-04-03T01:44:00Z">
            <w:rPr/>
          </w:rPrChange>
        </w:rPr>
      </w:pPr>
    </w:p>
    <w:p w14:paraId="77ADA2EA" w14:textId="77777777" w:rsidR="002C5D28" w:rsidRPr="004072B1" w:rsidRDefault="002C5D28" w:rsidP="002C5D28">
      <w:pPr>
        <w:pStyle w:val="Heading4"/>
        <w:rPr>
          <w:rPrChange w:id="113944" w:author="Draft version 2" w:date="2020-04-03T01:44:00Z">
            <w:rPr/>
          </w:rPrChange>
        </w:rPr>
      </w:pPr>
      <w:bookmarkStart w:id="113945" w:name="_Toc20426058"/>
      <w:bookmarkStart w:id="113946" w:name="_Toc29321454"/>
      <w:bookmarkStart w:id="113947" w:name="_Toc36757227"/>
      <w:r w:rsidRPr="004072B1">
        <w:rPr>
          <w:rPrChange w:id="113948" w:author="Draft version 2" w:date="2020-04-03T01:44:00Z">
            <w:rPr/>
          </w:rPrChange>
        </w:rPr>
        <w:t>–</w:t>
      </w:r>
      <w:r w:rsidRPr="004072B1">
        <w:rPr>
          <w:rPrChange w:id="113949" w:author="Draft version 2" w:date="2020-04-03T01:44:00Z">
            <w:rPr/>
          </w:rPrChange>
        </w:rPr>
        <w:tab/>
      </w:r>
      <w:r w:rsidRPr="004072B1">
        <w:rPr>
          <w:i/>
          <w:rPrChange w:id="113950" w:author="Draft version 2" w:date="2020-04-03T01:44:00Z">
            <w:rPr>
              <w:i/>
            </w:rPr>
          </w:rPrChange>
        </w:rPr>
        <w:t>PUSCH-ServingCellConfig</w:t>
      </w:r>
      <w:bookmarkEnd w:id="113945"/>
      <w:bookmarkEnd w:id="113946"/>
      <w:bookmarkEnd w:id="113947"/>
    </w:p>
    <w:p w14:paraId="5B4FE30B" w14:textId="77777777" w:rsidR="00F95F2F" w:rsidRPr="004072B1" w:rsidRDefault="002C5D28" w:rsidP="002C5D28">
      <w:pPr>
        <w:rPr>
          <w:rPrChange w:id="113951" w:author="Draft version 2" w:date="2020-04-03T01:44:00Z">
            <w:rPr/>
          </w:rPrChange>
        </w:rPr>
      </w:pPr>
      <w:r w:rsidRPr="004072B1">
        <w:rPr>
          <w:rPrChange w:id="113952" w:author="Draft version 2" w:date="2020-04-03T01:44:00Z">
            <w:rPr/>
          </w:rPrChange>
        </w:rPr>
        <w:t xml:space="preserve">The IE </w:t>
      </w:r>
      <w:r w:rsidRPr="004072B1">
        <w:rPr>
          <w:i/>
          <w:rPrChange w:id="113953" w:author="Draft version 2" w:date="2020-04-03T01:44:00Z">
            <w:rPr>
              <w:i/>
            </w:rPr>
          </w:rPrChange>
        </w:rPr>
        <w:t>PUSCH-ServingCellConfig</w:t>
      </w:r>
      <w:r w:rsidRPr="004072B1">
        <w:rPr>
          <w:rPrChange w:id="113954" w:author="Draft version 2" w:date="2020-04-03T01:44:00Z">
            <w:rPr/>
          </w:rPrChange>
        </w:rPr>
        <w:t xml:space="preserve"> is used to configure UE specific PUSCH parameters that are common across the UE's BWPs of one serving cell.</w:t>
      </w:r>
    </w:p>
    <w:p w14:paraId="22C5F68A" w14:textId="77777777" w:rsidR="002C5D28" w:rsidRPr="004072B1" w:rsidRDefault="002C5D28" w:rsidP="002C5D28">
      <w:pPr>
        <w:pStyle w:val="TH"/>
        <w:rPr>
          <w:rPrChange w:id="113955" w:author="Draft version 2" w:date="2020-04-03T01:44:00Z">
            <w:rPr/>
          </w:rPrChange>
        </w:rPr>
      </w:pPr>
      <w:r w:rsidRPr="004072B1">
        <w:rPr>
          <w:i/>
          <w:rPrChange w:id="113956" w:author="Draft version 2" w:date="2020-04-03T01:44:00Z">
            <w:rPr>
              <w:i/>
            </w:rPr>
          </w:rPrChange>
        </w:rPr>
        <w:lastRenderedPageBreak/>
        <w:t>PUSCH-ServingCellConfig</w:t>
      </w:r>
      <w:r w:rsidRPr="004072B1">
        <w:rPr>
          <w:rPrChange w:id="113957" w:author="Draft version 2" w:date="2020-04-03T01:44:00Z">
            <w:rPr/>
          </w:rPrChange>
        </w:rPr>
        <w:t xml:space="preserve"> information element</w:t>
      </w:r>
    </w:p>
    <w:p w14:paraId="1F8FC1EF" w14:textId="77777777" w:rsidR="002C5D28" w:rsidRPr="004072B1" w:rsidRDefault="002C5D28" w:rsidP="0096519C">
      <w:pPr>
        <w:pStyle w:val="PL"/>
        <w:rPr>
          <w:rPrChange w:id="113958" w:author="Draft version 2" w:date="2020-04-03T01:44:00Z">
            <w:rPr>
              <w:color w:val="808080"/>
            </w:rPr>
          </w:rPrChange>
        </w:rPr>
      </w:pPr>
      <w:r w:rsidRPr="004072B1">
        <w:rPr>
          <w:rPrChange w:id="113959" w:author="Draft version 2" w:date="2020-04-03T01:44:00Z">
            <w:rPr>
              <w:color w:val="808080"/>
            </w:rPr>
          </w:rPrChange>
        </w:rPr>
        <w:t>-- ASN1START</w:t>
      </w:r>
    </w:p>
    <w:p w14:paraId="690FB155" w14:textId="77777777" w:rsidR="002C5D28" w:rsidRPr="004072B1" w:rsidRDefault="002C5D28" w:rsidP="0096519C">
      <w:pPr>
        <w:pStyle w:val="PL"/>
        <w:rPr>
          <w:rPrChange w:id="113960" w:author="Draft version 2" w:date="2020-04-03T01:44:00Z">
            <w:rPr>
              <w:color w:val="808080"/>
            </w:rPr>
          </w:rPrChange>
        </w:rPr>
      </w:pPr>
      <w:r w:rsidRPr="004072B1">
        <w:rPr>
          <w:rPrChange w:id="113961" w:author="Draft version 2" w:date="2020-04-03T01:44:00Z">
            <w:rPr>
              <w:color w:val="808080"/>
            </w:rPr>
          </w:rPrChange>
        </w:rPr>
        <w:t>-- TAG-PUSCH-SERVINGCELLCONFIG-START</w:t>
      </w:r>
    </w:p>
    <w:p w14:paraId="1A12FCF9" w14:textId="77777777" w:rsidR="002C5D28" w:rsidRPr="004072B1" w:rsidRDefault="002C5D28" w:rsidP="0096519C">
      <w:pPr>
        <w:pStyle w:val="PL"/>
        <w:rPr>
          <w:rPrChange w:id="113962" w:author="Draft version 2" w:date="2020-04-03T01:44:00Z">
            <w:rPr/>
          </w:rPrChange>
        </w:rPr>
      </w:pPr>
    </w:p>
    <w:p w14:paraId="657F8FEE" w14:textId="77777777" w:rsidR="002C5D28" w:rsidRPr="004072B1" w:rsidRDefault="002C5D28" w:rsidP="0096519C">
      <w:pPr>
        <w:pStyle w:val="PL"/>
        <w:rPr>
          <w:rPrChange w:id="113963" w:author="Draft version 2" w:date="2020-04-03T01:44:00Z">
            <w:rPr/>
          </w:rPrChange>
        </w:rPr>
      </w:pPr>
      <w:r w:rsidRPr="004072B1">
        <w:rPr>
          <w:rPrChange w:id="113964" w:author="Draft version 2" w:date="2020-04-03T01:44:00Z">
            <w:rPr/>
          </w:rPrChange>
        </w:rPr>
        <w:t xml:space="preserve">PUSCH-ServingCellConfig ::=             </w:t>
      </w:r>
      <w:r w:rsidRPr="004072B1">
        <w:rPr>
          <w:rPrChange w:id="113965" w:author="Draft version 2" w:date="2020-04-03T01:44:00Z">
            <w:rPr>
              <w:color w:val="993366"/>
            </w:rPr>
          </w:rPrChange>
        </w:rPr>
        <w:t>SEQUENCE</w:t>
      </w:r>
      <w:r w:rsidRPr="004072B1">
        <w:rPr>
          <w:rPrChange w:id="113966" w:author="Draft version 2" w:date="2020-04-03T01:44:00Z">
            <w:rPr/>
          </w:rPrChange>
        </w:rPr>
        <w:t xml:space="preserve"> {</w:t>
      </w:r>
    </w:p>
    <w:p w14:paraId="69C1957E" w14:textId="77777777" w:rsidR="002C5D28" w:rsidRPr="004072B1" w:rsidRDefault="002C5D28" w:rsidP="0096519C">
      <w:pPr>
        <w:pStyle w:val="PL"/>
        <w:rPr>
          <w:rPrChange w:id="113967" w:author="Draft version 2" w:date="2020-04-03T01:44:00Z">
            <w:rPr>
              <w:color w:val="808080"/>
            </w:rPr>
          </w:rPrChange>
        </w:rPr>
      </w:pPr>
      <w:r w:rsidRPr="004072B1">
        <w:rPr>
          <w:rPrChange w:id="113968" w:author="Draft version 2" w:date="2020-04-03T01:44:00Z">
            <w:rPr/>
          </w:rPrChange>
        </w:rPr>
        <w:t xml:space="preserve">    codeBlockGroupTransmission              SetupRelease { PUSCH-CodeBlockGroupTransmission }       </w:t>
      </w:r>
      <w:r w:rsidRPr="004072B1">
        <w:rPr>
          <w:rPrChange w:id="113969" w:author="Draft version 2" w:date="2020-04-03T01:44:00Z">
            <w:rPr>
              <w:color w:val="993366"/>
            </w:rPr>
          </w:rPrChange>
        </w:rPr>
        <w:t>OPTIONAL</w:t>
      </w:r>
      <w:r w:rsidRPr="004072B1">
        <w:rPr>
          <w:rPrChange w:id="113970" w:author="Draft version 2" w:date="2020-04-03T01:44:00Z">
            <w:rPr/>
          </w:rPrChange>
        </w:rPr>
        <w:t xml:space="preserve">,   </w:t>
      </w:r>
      <w:r w:rsidRPr="004072B1">
        <w:rPr>
          <w:rPrChange w:id="113971" w:author="Draft version 2" w:date="2020-04-03T01:44:00Z">
            <w:rPr>
              <w:color w:val="808080"/>
            </w:rPr>
          </w:rPrChange>
        </w:rPr>
        <w:t>-- Need M</w:t>
      </w:r>
    </w:p>
    <w:p w14:paraId="42910287" w14:textId="77777777" w:rsidR="002C5D28" w:rsidRPr="004072B1" w:rsidRDefault="002C5D28" w:rsidP="0096519C">
      <w:pPr>
        <w:pStyle w:val="PL"/>
        <w:rPr>
          <w:rPrChange w:id="113972" w:author="Draft version 2" w:date="2020-04-03T01:44:00Z">
            <w:rPr>
              <w:color w:val="808080"/>
            </w:rPr>
          </w:rPrChange>
        </w:rPr>
      </w:pPr>
      <w:r w:rsidRPr="004072B1">
        <w:rPr>
          <w:rPrChange w:id="113973" w:author="Draft version 2" w:date="2020-04-03T01:44:00Z">
            <w:rPr/>
          </w:rPrChange>
        </w:rPr>
        <w:t xml:space="preserve">    rateMatching                            </w:t>
      </w:r>
      <w:r w:rsidRPr="004072B1">
        <w:rPr>
          <w:rPrChange w:id="113974" w:author="Draft version 2" w:date="2020-04-03T01:44:00Z">
            <w:rPr>
              <w:color w:val="993366"/>
            </w:rPr>
          </w:rPrChange>
        </w:rPr>
        <w:t>ENUMERATED</w:t>
      </w:r>
      <w:r w:rsidRPr="004072B1">
        <w:rPr>
          <w:rPrChange w:id="113975" w:author="Draft version 2" w:date="2020-04-03T01:44:00Z">
            <w:rPr/>
          </w:rPrChange>
        </w:rPr>
        <w:t xml:space="preserve"> {limitedBufferRM}                            </w:t>
      </w:r>
      <w:r w:rsidRPr="004072B1">
        <w:rPr>
          <w:rPrChange w:id="113976" w:author="Draft version 2" w:date="2020-04-03T01:44:00Z">
            <w:rPr>
              <w:color w:val="993366"/>
            </w:rPr>
          </w:rPrChange>
        </w:rPr>
        <w:t>OPTIONAL</w:t>
      </w:r>
      <w:r w:rsidRPr="004072B1">
        <w:rPr>
          <w:rPrChange w:id="113977" w:author="Draft version 2" w:date="2020-04-03T01:44:00Z">
            <w:rPr/>
          </w:rPrChange>
        </w:rPr>
        <w:t xml:space="preserve">,   </w:t>
      </w:r>
      <w:r w:rsidRPr="004072B1">
        <w:rPr>
          <w:rPrChange w:id="113978" w:author="Draft version 2" w:date="2020-04-03T01:44:00Z">
            <w:rPr>
              <w:color w:val="808080"/>
            </w:rPr>
          </w:rPrChange>
        </w:rPr>
        <w:t>-- Need S</w:t>
      </w:r>
    </w:p>
    <w:p w14:paraId="501AC344" w14:textId="77777777" w:rsidR="002C5D28" w:rsidRPr="004072B1" w:rsidRDefault="002C5D28" w:rsidP="0096519C">
      <w:pPr>
        <w:pStyle w:val="PL"/>
        <w:rPr>
          <w:rPrChange w:id="113979" w:author="Draft version 2" w:date="2020-04-03T01:44:00Z">
            <w:rPr>
              <w:color w:val="808080"/>
            </w:rPr>
          </w:rPrChange>
        </w:rPr>
      </w:pPr>
      <w:r w:rsidRPr="004072B1">
        <w:rPr>
          <w:rPrChange w:id="113980" w:author="Draft version 2" w:date="2020-04-03T01:44:00Z">
            <w:rPr/>
          </w:rPrChange>
        </w:rPr>
        <w:t xml:space="preserve">    xOverhead                               </w:t>
      </w:r>
      <w:r w:rsidRPr="004072B1">
        <w:rPr>
          <w:rPrChange w:id="113981" w:author="Draft version 2" w:date="2020-04-03T01:44:00Z">
            <w:rPr>
              <w:color w:val="993366"/>
            </w:rPr>
          </w:rPrChange>
        </w:rPr>
        <w:t>ENUMERATED</w:t>
      </w:r>
      <w:r w:rsidRPr="004072B1">
        <w:rPr>
          <w:rPrChange w:id="113982" w:author="Draft version 2" w:date="2020-04-03T01:44:00Z">
            <w:rPr/>
          </w:rPrChange>
        </w:rPr>
        <w:t xml:space="preserve"> {xoh6, xoh12, xoh18}                         </w:t>
      </w:r>
      <w:r w:rsidRPr="004072B1">
        <w:rPr>
          <w:rPrChange w:id="113983" w:author="Draft version 2" w:date="2020-04-03T01:44:00Z">
            <w:rPr>
              <w:color w:val="993366"/>
            </w:rPr>
          </w:rPrChange>
        </w:rPr>
        <w:t>OPTIONAL</w:t>
      </w:r>
      <w:r w:rsidRPr="004072B1">
        <w:rPr>
          <w:rPrChange w:id="113984" w:author="Draft version 2" w:date="2020-04-03T01:44:00Z">
            <w:rPr/>
          </w:rPrChange>
        </w:rPr>
        <w:t xml:space="preserve">,   </w:t>
      </w:r>
      <w:r w:rsidRPr="004072B1">
        <w:rPr>
          <w:rPrChange w:id="113985" w:author="Draft version 2" w:date="2020-04-03T01:44:00Z">
            <w:rPr>
              <w:color w:val="808080"/>
            </w:rPr>
          </w:rPrChange>
        </w:rPr>
        <w:t>-- Need S</w:t>
      </w:r>
    </w:p>
    <w:p w14:paraId="2DC1F9D2" w14:textId="77777777" w:rsidR="003164AD" w:rsidRPr="004072B1" w:rsidRDefault="002C5D28" w:rsidP="0096519C">
      <w:pPr>
        <w:pStyle w:val="PL"/>
        <w:rPr>
          <w:rPrChange w:id="113986" w:author="Draft version 2" w:date="2020-04-03T01:44:00Z">
            <w:rPr/>
          </w:rPrChange>
        </w:rPr>
      </w:pPr>
      <w:r w:rsidRPr="004072B1">
        <w:rPr>
          <w:rPrChange w:id="113987" w:author="Draft version 2" w:date="2020-04-03T01:44:00Z">
            <w:rPr/>
          </w:rPrChange>
        </w:rPr>
        <w:t xml:space="preserve">    ...</w:t>
      </w:r>
      <w:r w:rsidR="003164AD" w:rsidRPr="004072B1">
        <w:rPr>
          <w:rPrChange w:id="113988" w:author="Draft version 2" w:date="2020-04-03T01:44:00Z">
            <w:rPr/>
          </w:rPrChange>
        </w:rPr>
        <w:t>,</w:t>
      </w:r>
    </w:p>
    <w:p w14:paraId="0599B945" w14:textId="77777777" w:rsidR="00692E8B" w:rsidRPr="004072B1" w:rsidRDefault="00A7304B" w:rsidP="0096519C">
      <w:pPr>
        <w:pStyle w:val="PL"/>
        <w:rPr>
          <w:rPrChange w:id="113989" w:author="Draft version 2" w:date="2020-04-03T01:44:00Z">
            <w:rPr/>
          </w:rPrChange>
        </w:rPr>
      </w:pPr>
      <w:r w:rsidRPr="004072B1">
        <w:rPr>
          <w:rPrChange w:id="113990" w:author="Draft version 2" w:date="2020-04-03T01:44:00Z">
            <w:rPr/>
          </w:rPrChange>
        </w:rPr>
        <w:t xml:space="preserve">    </w:t>
      </w:r>
      <w:r w:rsidR="003164AD" w:rsidRPr="004072B1">
        <w:rPr>
          <w:rPrChange w:id="113991" w:author="Draft version 2" w:date="2020-04-03T01:44:00Z">
            <w:rPr/>
          </w:rPrChange>
        </w:rPr>
        <w:t>[[</w:t>
      </w:r>
    </w:p>
    <w:p w14:paraId="75654695" w14:textId="77777777" w:rsidR="003164AD" w:rsidRPr="004072B1" w:rsidRDefault="003164AD" w:rsidP="0096519C">
      <w:pPr>
        <w:pStyle w:val="PL"/>
        <w:rPr>
          <w:rPrChange w:id="113992" w:author="Draft version 2" w:date="2020-04-03T01:44:00Z">
            <w:rPr>
              <w:color w:val="808080"/>
            </w:rPr>
          </w:rPrChange>
        </w:rPr>
      </w:pPr>
      <w:r w:rsidRPr="004072B1">
        <w:rPr>
          <w:rPrChange w:id="113993" w:author="Draft version 2" w:date="2020-04-03T01:44:00Z">
            <w:rPr/>
          </w:rPrChange>
        </w:rPr>
        <w:t xml:space="preserve">    maxMIMO-Layers               </w:t>
      </w:r>
      <w:r w:rsidR="00A7304B" w:rsidRPr="004072B1">
        <w:rPr>
          <w:rPrChange w:id="113994" w:author="Draft version 2" w:date="2020-04-03T01:44:00Z">
            <w:rPr/>
          </w:rPrChange>
        </w:rPr>
        <w:t xml:space="preserve"> </w:t>
      </w:r>
      <w:r w:rsidR="00692E8B" w:rsidRPr="004072B1">
        <w:rPr>
          <w:rPrChange w:id="113995" w:author="Draft version 2" w:date="2020-04-03T01:44:00Z">
            <w:rPr/>
          </w:rPrChange>
        </w:rPr>
        <w:t xml:space="preserve">          </w:t>
      </w:r>
      <w:r w:rsidRPr="004072B1">
        <w:rPr>
          <w:rPrChange w:id="113996" w:author="Draft version 2" w:date="2020-04-03T01:44:00Z">
            <w:rPr>
              <w:color w:val="993366"/>
            </w:rPr>
          </w:rPrChange>
        </w:rPr>
        <w:t>INT</w:t>
      </w:r>
      <w:r w:rsidR="00A7304B" w:rsidRPr="004072B1">
        <w:rPr>
          <w:rPrChange w:id="113997" w:author="Draft version 2" w:date="2020-04-03T01:44:00Z">
            <w:rPr>
              <w:color w:val="993366"/>
            </w:rPr>
          </w:rPrChange>
        </w:rPr>
        <w:t>EGER</w:t>
      </w:r>
      <w:r w:rsidR="00A7304B" w:rsidRPr="004072B1">
        <w:rPr>
          <w:rPrChange w:id="113998" w:author="Draft version 2" w:date="2020-04-03T01:44:00Z">
            <w:rPr/>
          </w:rPrChange>
        </w:rPr>
        <w:t xml:space="preserve"> (1..4)                                          </w:t>
      </w:r>
      <w:r w:rsidR="00A7304B" w:rsidRPr="004072B1">
        <w:rPr>
          <w:rPrChange w:id="113999" w:author="Draft version 2" w:date="2020-04-03T01:44:00Z">
            <w:rPr>
              <w:color w:val="993366"/>
            </w:rPr>
          </w:rPrChange>
        </w:rPr>
        <w:t>OPTIONAL</w:t>
      </w:r>
      <w:r w:rsidR="00C43D29" w:rsidRPr="004072B1">
        <w:rPr>
          <w:rPrChange w:id="114000" w:author="Draft version 2" w:date="2020-04-03T01:44:00Z">
            <w:rPr/>
          </w:rPrChange>
        </w:rPr>
        <w:t>,</w:t>
      </w:r>
      <w:r w:rsidR="00A7304B" w:rsidRPr="004072B1">
        <w:rPr>
          <w:rPrChange w:id="114001" w:author="Draft version 2" w:date="2020-04-03T01:44:00Z">
            <w:rPr/>
          </w:rPrChange>
        </w:rPr>
        <w:t xml:space="preserve"> </w:t>
      </w:r>
      <w:r w:rsidRPr="004072B1">
        <w:rPr>
          <w:rPrChange w:id="114002" w:author="Draft version 2" w:date="2020-04-03T01:44:00Z">
            <w:rPr/>
          </w:rPrChange>
        </w:rPr>
        <w:t xml:space="preserve">  </w:t>
      </w:r>
      <w:r w:rsidRPr="004072B1">
        <w:rPr>
          <w:rPrChange w:id="114003" w:author="Draft version 2" w:date="2020-04-03T01:44:00Z">
            <w:rPr>
              <w:color w:val="808080"/>
            </w:rPr>
          </w:rPrChange>
        </w:rPr>
        <w:t>-- Need M</w:t>
      </w:r>
    </w:p>
    <w:p w14:paraId="4951BD03" w14:textId="77777777" w:rsidR="00692E8B" w:rsidRPr="004072B1" w:rsidRDefault="00692E8B" w:rsidP="0096519C">
      <w:pPr>
        <w:pStyle w:val="PL"/>
        <w:rPr>
          <w:rPrChange w:id="114004" w:author="Draft version 2" w:date="2020-04-03T01:44:00Z">
            <w:rPr>
              <w:color w:val="808080"/>
            </w:rPr>
          </w:rPrChange>
        </w:rPr>
      </w:pPr>
      <w:r w:rsidRPr="004072B1">
        <w:rPr>
          <w:rPrChange w:id="114005" w:author="Draft version 2" w:date="2020-04-03T01:44:00Z">
            <w:rPr/>
          </w:rPrChange>
        </w:rPr>
        <w:t xml:space="preserve">    processingType2Enabled                  </w:t>
      </w:r>
      <w:r w:rsidRPr="004072B1">
        <w:rPr>
          <w:rPrChange w:id="114006" w:author="Draft version 2" w:date="2020-04-03T01:44:00Z">
            <w:rPr>
              <w:color w:val="993366"/>
            </w:rPr>
          </w:rPrChange>
        </w:rPr>
        <w:t>BOOLEAN</w:t>
      </w:r>
      <w:r w:rsidRPr="004072B1">
        <w:rPr>
          <w:rPrChange w:id="114007" w:author="Draft version 2" w:date="2020-04-03T01:44:00Z">
            <w:rPr/>
          </w:rPrChange>
        </w:rPr>
        <w:t xml:space="preserve">                                                 </w:t>
      </w:r>
      <w:r w:rsidRPr="004072B1">
        <w:rPr>
          <w:rPrChange w:id="114008" w:author="Draft version 2" w:date="2020-04-03T01:44:00Z">
            <w:rPr>
              <w:color w:val="993366"/>
            </w:rPr>
          </w:rPrChange>
        </w:rPr>
        <w:t>OPTIONAL</w:t>
      </w:r>
      <w:r w:rsidRPr="004072B1">
        <w:rPr>
          <w:rPrChange w:id="114009" w:author="Draft version 2" w:date="2020-04-03T01:44:00Z">
            <w:rPr/>
          </w:rPrChange>
        </w:rPr>
        <w:t xml:space="preserve">   </w:t>
      </w:r>
      <w:r w:rsidR="00F80BEF" w:rsidRPr="004072B1">
        <w:rPr>
          <w:rPrChange w:id="114010" w:author="Draft version 2" w:date="2020-04-03T01:44:00Z">
            <w:rPr/>
          </w:rPrChange>
        </w:rPr>
        <w:t xml:space="preserve"> </w:t>
      </w:r>
      <w:r w:rsidRPr="004072B1">
        <w:rPr>
          <w:rPrChange w:id="114011" w:author="Draft version 2" w:date="2020-04-03T01:44:00Z">
            <w:rPr>
              <w:color w:val="808080"/>
            </w:rPr>
          </w:rPrChange>
        </w:rPr>
        <w:t>-- Need M</w:t>
      </w:r>
    </w:p>
    <w:p w14:paraId="5EB07E2C" w14:textId="0086FD52" w:rsidR="00B644E7" w:rsidRPr="004072B1" w:rsidRDefault="00A7304B" w:rsidP="00B644E7">
      <w:pPr>
        <w:pStyle w:val="PL"/>
        <w:rPr>
          <w:ins w:id="114012" w:author="CR#1487r1" w:date="2020-03-25T19:06:00Z"/>
          <w:rPrChange w:id="114013" w:author="Draft version 2" w:date="2020-04-03T01:44:00Z">
            <w:rPr>
              <w:ins w:id="114014" w:author="CR#1487r1" w:date="2020-03-25T19:06:00Z"/>
            </w:rPr>
          </w:rPrChange>
        </w:rPr>
      </w:pPr>
      <w:r w:rsidRPr="004072B1">
        <w:rPr>
          <w:rPrChange w:id="114015" w:author="Draft version 2" w:date="2020-04-03T01:44:00Z">
            <w:rPr/>
          </w:rPrChange>
        </w:rPr>
        <w:t xml:space="preserve">    </w:t>
      </w:r>
      <w:r w:rsidR="003164AD" w:rsidRPr="004072B1">
        <w:rPr>
          <w:rPrChange w:id="114016" w:author="Draft version 2" w:date="2020-04-03T01:44:00Z">
            <w:rPr/>
          </w:rPrChange>
        </w:rPr>
        <w:t>]]</w:t>
      </w:r>
      <w:ins w:id="114017" w:author="CR#1487r1" w:date="2020-03-25T19:06:00Z">
        <w:r w:rsidR="00B644E7" w:rsidRPr="004072B1">
          <w:rPr>
            <w:rPrChange w:id="114018" w:author="Draft version 2" w:date="2020-04-03T01:44:00Z">
              <w:rPr/>
            </w:rPrChange>
          </w:rPr>
          <w:t>,</w:t>
        </w:r>
      </w:ins>
    </w:p>
    <w:p w14:paraId="33E54DDA" w14:textId="6F17BBE6" w:rsidR="00B644E7" w:rsidRPr="004072B1" w:rsidRDefault="00B644E7" w:rsidP="00B644E7">
      <w:pPr>
        <w:pStyle w:val="PL"/>
        <w:rPr>
          <w:ins w:id="114019" w:author="CR#1487r1" w:date="2020-03-25T19:06:00Z"/>
          <w:rPrChange w:id="114020" w:author="Draft version 2" w:date="2020-04-03T01:44:00Z">
            <w:rPr>
              <w:ins w:id="114021" w:author="CR#1487r1" w:date="2020-03-25T19:06:00Z"/>
            </w:rPr>
          </w:rPrChange>
        </w:rPr>
      </w:pPr>
      <w:ins w:id="114022" w:author="CR#1487r1" w:date="2020-03-25T19:06:00Z">
        <w:r w:rsidRPr="004072B1">
          <w:rPr>
            <w:rPrChange w:id="114023" w:author="Draft version 2" w:date="2020-04-03T01:44:00Z">
              <w:rPr/>
            </w:rPrChange>
          </w:rPr>
          <w:t xml:space="preserve">    [[</w:t>
        </w:r>
      </w:ins>
    </w:p>
    <w:p w14:paraId="7EE8854D" w14:textId="77777777" w:rsidR="00B644E7" w:rsidRPr="004072B1" w:rsidRDefault="00B644E7" w:rsidP="00B644E7">
      <w:pPr>
        <w:pStyle w:val="PL"/>
        <w:rPr>
          <w:ins w:id="114024" w:author="CR#1487r1" w:date="2020-03-25T19:06:00Z"/>
          <w:rPrChange w:id="114025" w:author="Draft version 2" w:date="2020-04-03T01:44:00Z">
            <w:rPr>
              <w:ins w:id="114026" w:author="CR#1487r1" w:date="2020-03-25T19:06:00Z"/>
            </w:rPr>
          </w:rPrChange>
        </w:rPr>
      </w:pPr>
      <w:ins w:id="114027" w:author="CR#1487r1" w:date="2020-03-25T19:06:00Z">
        <w:r w:rsidRPr="004072B1">
          <w:rPr>
            <w:rPrChange w:id="114028" w:author="Draft version 2" w:date="2020-04-03T01:44:00Z">
              <w:rPr/>
            </w:rPrChange>
          </w:rPr>
          <w:t xml:space="preserve">    maxMIMO-LayersForDCI-Format0-2-r16      INTEGER (1..4)                                          OPTIONAL    -- Need M</w:t>
        </w:r>
      </w:ins>
    </w:p>
    <w:p w14:paraId="5FCCF1BB" w14:textId="394EC466" w:rsidR="002C5D28" w:rsidRPr="004072B1" w:rsidRDefault="00B644E7" w:rsidP="00B644E7">
      <w:pPr>
        <w:pStyle w:val="PL"/>
        <w:rPr>
          <w:rPrChange w:id="114029" w:author="Draft version 2" w:date="2020-04-03T01:44:00Z">
            <w:rPr/>
          </w:rPrChange>
        </w:rPr>
      </w:pPr>
      <w:ins w:id="114030" w:author="CR#1487r1" w:date="2020-03-25T19:06:00Z">
        <w:r w:rsidRPr="004072B1">
          <w:rPr>
            <w:rPrChange w:id="114031" w:author="Draft version 2" w:date="2020-04-03T01:44:00Z">
              <w:rPr/>
            </w:rPrChange>
          </w:rPr>
          <w:t xml:space="preserve">    ]]</w:t>
        </w:r>
      </w:ins>
    </w:p>
    <w:p w14:paraId="54628460" w14:textId="77777777" w:rsidR="002C5D28" w:rsidRPr="004072B1" w:rsidRDefault="002C5D28" w:rsidP="0096519C">
      <w:pPr>
        <w:pStyle w:val="PL"/>
        <w:rPr>
          <w:rPrChange w:id="114032" w:author="Draft version 2" w:date="2020-04-03T01:44:00Z">
            <w:rPr/>
          </w:rPrChange>
        </w:rPr>
      </w:pPr>
      <w:r w:rsidRPr="004072B1">
        <w:rPr>
          <w:rPrChange w:id="114033" w:author="Draft version 2" w:date="2020-04-03T01:44:00Z">
            <w:rPr/>
          </w:rPrChange>
        </w:rPr>
        <w:t>}</w:t>
      </w:r>
    </w:p>
    <w:p w14:paraId="627D30DD" w14:textId="77777777" w:rsidR="002C5D28" w:rsidRPr="004072B1" w:rsidRDefault="002C5D28" w:rsidP="0096519C">
      <w:pPr>
        <w:pStyle w:val="PL"/>
        <w:rPr>
          <w:rPrChange w:id="114034" w:author="Draft version 2" w:date="2020-04-03T01:44:00Z">
            <w:rPr/>
          </w:rPrChange>
        </w:rPr>
      </w:pPr>
    </w:p>
    <w:p w14:paraId="77C86DE4" w14:textId="77777777" w:rsidR="002C5D28" w:rsidRPr="004072B1" w:rsidRDefault="002C5D28" w:rsidP="0096519C">
      <w:pPr>
        <w:pStyle w:val="PL"/>
        <w:rPr>
          <w:rPrChange w:id="114035" w:author="Draft version 2" w:date="2020-04-03T01:44:00Z">
            <w:rPr/>
          </w:rPrChange>
        </w:rPr>
      </w:pPr>
      <w:r w:rsidRPr="004072B1">
        <w:rPr>
          <w:rPrChange w:id="114036" w:author="Draft version 2" w:date="2020-04-03T01:44:00Z">
            <w:rPr/>
          </w:rPrChange>
        </w:rPr>
        <w:t xml:space="preserve">PUSCH-CodeBlockGroupTransmission ::=    </w:t>
      </w:r>
      <w:r w:rsidRPr="004072B1">
        <w:rPr>
          <w:rPrChange w:id="114037" w:author="Draft version 2" w:date="2020-04-03T01:44:00Z">
            <w:rPr>
              <w:color w:val="993366"/>
            </w:rPr>
          </w:rPrChange>
        </w:rPr>
        <w:t>SEQUENCE</w:t>
      </w:r>
      <w:r w:rsidRPr="004072B1">
        <w:rPr>
          <w:rPrChange w:id="114038" w:author="Draft version 2" w:date="2020-04-03T01:44:00Z">
            <w:rPr/>
          </w:rPrChange>
        </w:rPr>
        <w:t xml:space="preserve"> {</w:t>
      </w:r>
    </w:p>
    <w:p w14:paraId="5F2CBB56" w14:textId="77777777" w:rsidR="002C5D28" w:rsidRPr="004072B1" w:rsidRDefault="002C5D28" w:rsidP="0096519C">
      <w:pPr>
        <w:pStyle w:val="PL"/>
        <w:rPr>
          <w:rPrChange w:id="114039" w:author="Draft version 2" w:date="2020-04-03T01:44:00Z">
            <w:rPr/>
          </w:rPrChange>
        </w:rPr>
      </w:pPr>
      <w:r w:rsidRPr="004072B1">
        <w:rPr>
          <w:rPrChange w:id="114040" w:author="Draft version 2" w:date="2020-04-03T01:44:00Z">
            <w:rPr/>
          </w:rPrChange>
        </w:rPr>
        <w:t xml:space="preserve">    maxCodeBlockGroupsPerTransportBlock     </w:t>
      </w:r>
      <w:r w:rsidRPr="004072B1">
        <w:rPr>
          <w:rPrChange w:id="114041" w:author="Draft version 2" w:date="2020-04-03T01:44:00Z">
            <w:rPr>
              <w:color w:val="993366"/>
            </w:rPr>
          </w:rPrChange>
        </w:rPr>
        <w:t>ENUMERATED</w:t>
      </w:r>
      <w:r w:rsidRPr="004072B1">
        <w:rPr>
          <w:rPrChange w:id="114042" w:author="Draft version 2" w:date="2020-04-03T01:44:00Z">
            <w:rPr/>
          </w:rPrChange>
        </w:rPr>
        <w:t xml:space="preserve"> {n2, n4, n6, n8},</w:t>
      </w:r>
    </w:p>
    <w:p w14:paraId="521BC7A7" w14:textId="77777777" w:rsidR="002C5D28" w:rsidRPr="004072B1" w:rsidRDefault="002C5D28" w:rsidP="0096519C">
      <w:pPr>
        <w:pStyle w:val="PL"/>
        <w:rPr>
          <w:rPrChange w:id="114043" w:author="Draft version 2" w:date="2020-04-03T01:44:00Z">
            <w:rPr/>
          </w:rPrChange>
        </w:rPr>
      </w:pPr>
      <w:r w:rsidRPr="004072B1">
        <w:rPr>
          <w:rPrChange w:id="114044" w:author="Draft version 2" w:date="2020-04-03T01:44:00Z">
            <w:rPr/>
          </w:rPrChange>
        </w:rPr>
        <w:t xml:space="preserve">    ...</w:t>
      </w:r>
    </w:p>
    <w:p w14:paraId="0EC743B6" w14:textId="77777777" w:rsidR="002C5D28" w:rsidRPr="004072B1" w:rsidRDefault="002C5D28" w:rsidP="0096519C">
      <w:pPr>
        <w:pStyle w:val="PL"/>
        <w:rPr>
          <w:rPrChange w:id="114045" w:author="Draft version 2" w:date="2020-04-03T01:44:00Z">
            <w:rPr/>
          </w:rPrChange>
        </w:rPr>
      </w:pPr>
      <w:r w:rsidRPr="004072B1">
        <w:rPr>
          <w:rPrChange w:id="114046" w:author="Draft version 2" w:date="2020-04-03T01:44:00Z">
            <w:rPr/>
          </w:rPrChange>
        </w:rPr>
        <w:t>}</w:t>
      </w:r>
    </w:p>
    <w:p w14:paraId="0D7D6221" w14:textId="77777777" w:rsidR="002C5D28" w:rsidRPr="004072B1" w:rsidRDefault="002C5D28" w:rsidP="0096519C">
      <w:pPr>
        <w:pStyle w:val="PL"/>
        <w:rPr>
          <w:rPrChange w:id="114047" w:author="Draft version 2" w:date="2020-04-03T01:44:00Z">
            <w:rPr/>
          </w:rPrChange>
        </w:rPr>
      </w:pPr>
    </w:p>
    <w:p w14:paraId="1E2A4AA1" w14:textId="77777777" w:rsidR="002C5D28" w:rsidRPr="004072B1" w:rsidRDefault="002C5D28" w:rsidP="0096519C">
      <w:pPr>
        <w:pStyle w:val="PL"/>
        <w:rPr>
          <w:rPrChange w:id="114048" w:author="Draft version 2" w:date="2020-04-03T01:44:00Z">
            <w:rPr>
              <w:color w:val="808080"/>
            </w:rPr>
          </w:rPrChange>
        </w:rPr>
      </w:pPr>
      <w:r w:rsidRPr="004072B1">
        <w:rPr>
          <w:rPrChange w:id="114049" w:author="Draft version 2" w:date="2020-04-03T01:44:00Z">
            <w:rPr>
              <w:color w:val="808080"/>
            </w:rPr>
          </w:rPrChange>
        </w:rPr>
        <w:t>-- TAG-PUSCH-SERVINGCELLCONFIG-STOP</w:t>
      </w:r>
    </w:p>
    <w:p w14:paraId="577DD6A2" w14:textId="77777777" w:rsidR="002C5D28" w:rsidRPr="004072B1" w:rsidRDefault="002C5D28" w:rsidP="0096519C">
      <w:pPr>
        <w:pStyle w:val="PL"/>
        <w:rPr>
          <w:rPrChange w:id="114050" w:author="Draft version 2" w:date="2020-04-03T01:44:00Z">
            <w:rPr>
              <w:color w:val="808080"/>
            </w:rPr>
          </w:rPrChange>
        </w:rPr>
      </w:pPr>
      <w:r w:rsidRPr="004072B1">
        <w:rPr>
          <w:rPrChange w:id="114051" w:author="Draft version 2" w:date="2020-04-03T01:44:00Z">
            <w:rPr>
              <w:color w:val="808080"/>
            </w:rPr>
          </w:rPrChange>
        </w:rPr>
        <w:t>-- ASN1STOP</w:t>
      </w:r>
    </w:p>
    <w:p w14:paraId="119FDE05" w14:textId="77777777" w:rsidR="002C5D28" w:rsidRPr="004072B1" w:rsidRDefault="002C5D28" w:rsidP="002C5D28">
      <w:pPr>
        <w:rPr>
          <w:rPrChange w:id="114052" w:author="Draft version 2" w:date="2020-04-03T01:44:00Z">
            <w:rPr/>
          </w:rPrChange>
        </w:rPr>
      </w:pPr>
      <w:bookmarkStart w:id="11405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E5859D4" w14:textId="77777777" w:rsidTr="006D357F">
        <w:tc>
          <w:tcPr>
            <w:tcW w:w="14507" w:type="dxa"/>
            <w:shd w:val="clear" w:color="auto" w:fill="auto"/>
          </w:tcPr>
          <w:p w14:paraId="3D151F23" w14:textId="77777777" w:rsidR="002C5D28" w:rsidRPr="004072B1" w:rsidRDefault="002C5D28" w:rsidP="00F43D0B">
            <w:pPr>
              <w:pStyle w:val="TAH"/>
              <w:rPr>
                <w:szCs w:val="22"/>
                <w:rPrChange w:id="114054" w:author="Draft version 2" w:date="2020-04-03T01:44:00Z">
                  <w:rPr>
                    <w:szCs w:val="22"/>
                  </w:rPr>
                </w:rPrChange>
              </w:rPr>
            </w:pPr>
            <w:r w:rsidRPr="004072B1">
              <w:rPr>
                <w:i/>
                <w:szCs w:val="22"/>
                <w:rPrChange w:id="114055" w:author="Draft version 2" w:date="2020-04-03T01:44:00Z">
                  <w:rPr>
                    <w:i/>
                    <w:szCs w:val="22"/>
                  </w:rPr>
                </w:rPrChange>
              </w:rPr>
              <w:t xml:space="preserve">PUSCH-CodeBlockGroupTransmission </w:t>
            </w:r>
            <w:r w:rsidRPr="004072B1">
              <w:rPr>
                <w:szCs w:val="22"/>
                <w:rPrChange w:id="114056" w:author="Draft version 2" w:date="2020-04-03T01:44:00Z">
                  <w:rPr>
                    <w:szCs w:val="22"/>
                  </w:rPr>
                </w:rPrChange>
              </w:rPr>
              <w:t>field descriptions</w:t>
            </w:r>
          </w:p>
        </w:tc>
      </w:tr>
      <w:tr w:rsidR="002C5D28" w:rsidRPr="004072B1" w14:paraId="579FA094" w14:textId="77777777" w:rsidTr="006D357F">
        <w:tc>
          <w:tcPr>
            <w:tcW w:w="14507" w:type="dxa"/>
            <w:shd w:val="clear" w:color="auto" w:fill="auto"/>
          </w:tcPr>
          <w:p w14:paraId="4E7B0B3B" w14:textId="77777777" w:rsidR="002C5D28" w:rsidRPr="004072B1" w:rsidRDefault="002C5D28" w:rsidP="00F43D0B">
            <w:pPr>
              <w:pStyle w:val="TAL"/>
              <w:rPr>
                <w:szCs w:val="22"/>
                <w:rPrChange w:id="114057" w:author="Draft version 2" w:date="2020-04-03T01:44:00Z">
                  <w:rPr>
                    <w:szCs w:val="22"/>
                  </w:rPr>
                </w:rPrChange>
              </w:rPr>
            </w:pPr>
            <w:r w:rsidRPr="004072B1">
              <w:rPr>
                <w:b/>
                <w:i/>
                <w:szCs w:val="22"/>
                <w:rPrChange w:id="114058" w:author="Draft version 2" w:date="2020-04-03T01:44:00Z">
                  <w:rPr>
                    <w:b/>
                    <w:i/>
                    <w:szCs w:val="22"/>
                  </w:rPr>
                </w:rPrChange>
              </w:rPr>
              <w:t>maxCodeBlockGroupsPerTransportBlock</w:t>
            </w:r>
          </w:p>
          <w:p w14:paraId="616AC1F4" w14:textId="648376FC" w:rsidR="002C5D28" w:rsidRPr="004072B1" w:rsidRDefault="002C5D28" w:rsidP="003E44DB">
            <w:pPr>
              <w:pStyle w:val="TAL"/>
              <w:rPr>
                <w:szCs w:val="22"/>
                <w:rPrChange w:id="114059" w:author="Draft version 2" w:date="2020-04-03T01:44:00Z">
                  <w:rPr>
                    <w:szCs w:val="22"/>
                  </w:rPr>
                </w:rPrChange>
              </w:rPr>
            </w:pPr>
            <w:r w:rsidRPr="004072B1">
              <w:rPr>
                <w:szCs w:val="22"/>
                <w:rPrChange w:id="114060" w:author="Draft version 2" w:date="2020-04-03T01:44:00Z">
                  <w:rPr>
                    <w:szCs w:val="22"/>
                  </w:rPr>
                </w:rPrChange>
              </w:rPr>
              <w:t xml:space="preserve">Maximum number of code-block-groups (CBGs) per TB (see </w:t>
            </w:r>
            <w:bookmarkStart w:id="114061" w:name="_Hlk536167544"/>
            <w:r w:rsidR="00375E04" w:rsidRPr="004072B1">
              <w:rPr>
                <w:szCs w:val="22"/>
                <w:rPrChange w:id="114062" w:author="Draft version 2" w:date="2020-04-03T01:44:00Z">
                  <w:rPr>
                    <w:szCs w:val="22"/>
                  </w:rPr>
                </w:rPrChange>
              </w:rPr>
              <w:t xml:space="preserve">TS </w:t>
            </w:r>
            <w:r w:rsidRPr="004072B1">
              <w:rPr>
                <w:szCs w:val="22"/>
                <w:rPrChange w:id="114063" w:author="Draft version 2" w:date="2020-04-03T01:44:00Z">
                  <w:rPr>
                    <w:szCs w:val="22"/>
                  </w:rPr>
                </w:rPrChange>
              </w:rPr>
              <w:t>38.</w:t>
            </w:r>
            <w:r w:rsidR="00375E04" w:rsidRPr="004072B1">
              <w:rPr>
                <w:szCs w:val="22"/>
                <w:rPrChange w:id="114064" w:author="Draft version 2" w:date="2020-04-03T01:44:00Z">
                  <w:rPr>
                    <w:szCs w:val="22"/>
                  </w:rPr>
                </w:rPrChange>
              </w:rPr>
              <w:t>213 [13]</w:t>
            </w:r>
            <w:r w:rsidRPr="004072B1">
              <w:rPr>
                <w:szCs w:val="22"/>
                <w:rPrChange w:id="114065" w:author="Draft version 2" w:date="2020-04-03T01:44:00Z">
                  <w:rPr>
                    <w:szCs w:val="22"/>
                  </w:rPr>
                </w:rPrChange>
              </w:rPr>
              <w:t xml:space="preserve">, </w:t>
            </w:r>
            <w:r w:rsidR="00B43D13" w:rsidRPr="004072B1">
              <w:rPr>
                <w:szCs w:val="22"/>
                <w:rPrChange w:id="114066" w:author="Draft version 2" w:date="2020-04-03T01:44:00Z">
                  <w:rPr>
                    <w:szCs w:val="22"/>
                  </w:rPr>
                </w:rPrChange>
              </w:rPr>
              <w:t>clause</w:t>
            </w:r>
            <w:r w:rsidRPr="004072B1">
              <w:rPr>
                <w:szCs w:val="22"/>
                <w:rPrChange w:id="114067" w:author="Draft version 2" w:date="2020-04-03T01:44:00Z">
                  <w:rPr>
                    <w:szCs w:val="22"/>
                  </w:rPr>
                </w:rPrChange>
              </w:rPr>
              <w:t xml:space="preserve"> </w:t>
            </w:r>
            <w:r w:rsidR="00375E04" w:rsidRPr="004072B1">
              <w:rPr>
                <w:szCs w:val="22"/>
                <w:rPrChange w:id="114068" w:author="Draft version 2" w:date="2020-04-03T01:44:00Z">
                  <w:rPr>
                    <w:szCs w:val="22"/>
                  </w:rPr>
                </w:rPrChange>
              </w:rPr>
              <w:t>9.1</w:t>
            </w:r>
            <w:r w:rsidRPr="004072B1">
              <w:rPr>
                <w:szCs w:val="22"/>
                <w:rPrChange w:id="114069" w:author="Draft version 2" w:date="2020-04-03T01:44:00Z">
                  <w:rPr>
                    <w:szCs w:val="22"/>
                  </w:rPr>
                </w:rPrChange>
              </w:rPr>
              <w:t>)</w:t>
            </w:r>
            <w:r w:rsidR="003E44DB" w:rsidRPr="004072B1">
              <w:rPr>
                <w:szCs w:val="22"/>
                <w:rPrChange w:id="114070" w:author="Draft version 2" w:date="2020-04-03T01:44:00Z">
                  <w:rPr>
                    <w:szCs w:val="22"/>
                  </w:rPr>
                </w:rPrChange>
              </w:rPr>
              <w:t>.</w:t>
            </w:r>
            <w:bookmarkEnd w:id="114061"/>
          </w:p>
        </w:tc>
      </w:tr>
    </w:tbl>
    <w:p w14:paraId="21E04009" w14:textId="77777777" w:rsidR="002C5D28" w:rsidRPr="004072B1" w:rsidRDefault="002C5D28" w:rsidP="002C5D28">
      <w:pPr>
        <w:rPr>
          <w:rPrChange w:id="11407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D60ECED" w14:textId="77777777" w:rsidTr="006D357F">
        <w:tc>
          <w:tcPr>
            <w:tcW w:w="14173" w:type="dxa"/>
            <w:shd w:val="clear" w:color="auto" w:fill="auto"/>
          </w:tcPr>
          <w:p w14:paraId="33054CD2" w14:textId="77777777" w:rsidR="002C5D28" w:rsidRPr="004072B1" w:rsidRDefault="002C5D28" w:rsidP="00F43D0B">
            <w:pPr>
              <w:pStyle w:val="TAH"/>
              <w:rPr>
                <w:szCs w:val="22"/>
                <w:rPrChange w:id="114072" w:author="Draft version 2" w:date="2020-04-03T01:44:00Z">
                  <w:rPr>
                    <w:szCs w:val="22"/>
                  </w:rPr>
                </w:rPrChange>
              </w:rPr>
            </w:pPr>
            <w:r w:rsidRPr="004072B1">
              <w:rPr>
                <w:i/>
                <w:szCs w:val="22"/>
                <w:rPrChange w:id="114073" w:author="Draft version 2" w:date="2020-04-03T01:44:00Z">
                  <w:rPr>
                    <w:i/>
                    <w:szCs w:val="22"/>
                  </w:rPr>
                </w:rPrChange>
              </w:rPr>
              <w:lastRenderedPageBreak/>
              <w:t xml:space="preserve">PUSCH-ServingCellConfig </w:t>
            </w:r>
            <w:r w:rsidRPr="004072B1">
              <w:rPr>
                <w:szCs w:val="22"/>
                <w:rPrChange w:id="114074" w:author="Draft version 2" w:date="2020-04-03T01:44:00Z">
                  <w:rPr>
                    <w:szCs w:val="22"/>
                  </w:rPr>
                </w:rPrChange>
              </w:rPr>
              <w:t>field descriptions</w:t>
            </w:r>
          </w:p>
        </w:tc>
      </w:tr>
      <w:tr w:rsidR="00936420" w:rsidRPr="004072B1" w14:paraId="4F8F66BE" w14:textId="77777777" w:rsidTr="006D357F">
        <w:tc>
          <w:tcPr>
            <w:tcW w:w="14173" w:type="dxa"/>
            <w:shd w:val="clear" w:color="auto" w:fill="auto"/>
          </w:tcPr>
          <w:p w14:paraId="3A6E3BBB" w14:textId="77777777" w:rsidR="002C5D28" w:rsidRPr="004072B1" w:rsidRDefault="002C5D28" w:rsidP="00F43D0B">
            <w:pPr>
              <w:pStyle w:val="TAL"/>
              <w:rPr>
                <w:szCs w:val="22"/>
                <w:rPrChange w:id="114075" w:author="Draft version 2" w:date="2020-04-03T01:44:00Z">
                  <w:rPr>
                    <w:szCs w:val="22"/>
                  </w:rPr>
                </w:rPrChange>
              </w:rPr>
            </w:pPr>
            <w:r w:rsidRPr="004072B1">
              <w:rPr>
                <w:b/>
                <w:i/>
                <w:szCs w:val="22"/>
                <w:rPrChange w:id="114076" w:author="Draft version 2" w:date="2020-04-03T01:44:00Z">
                  <w:rPr>
                    <w:b/>
                    <w:i/>
                    <w:szCs w:val="22"/>
                  </w:rPr>
                </w:rPrChange>
              </w:rPr>
              <w:t>codeBlockGroupTransmission</w:t>
            </w:r>
          </w:p>
          <w:p w14:paraId="31F643AF" w14:textId="77777777" w:rsidR="002C5D28" w:rsidRPr="004072B1" w:rsidRDefault="002C5D28" w:rsidP="003E44DB">
            <w:pPr>
              <w:pStyle w:val="TAL"/>
              <w:rPr>
                <w:szCs w:val="22"/>
                <w:rPrChange w:id="114077" w:author="Draft version 2" w:date="2020-04-03T01:44:00Z">
                  <w:rPr>
                    <w:szCs w:val="22"/>
                  </w:rPr>
                </w:rPrChange>
              </w:rPr>
            </w:pPr>
            <w:r w:rsidRPr="004072B1">
              <w:rPr>
                <w:szCs w:val="22"/>
                <w:rPrChange w:id="114078" w:author="Draft version 2" w:date="2020-04-03T01:44:00Z">
                  <w:rPr>
                    <w:szCs w:val="22"/>
                  </w:rPr>
                </w:rPrChange>
              </w:rPr>
              <w:t xml:space="preserve">Enables and configures code-block-group (CBG) based transmission (see </w:t>
            </w:r>
            <w:r w:rsidR="001634A6" w:rsidRPr="004072B1">
              <w:rPr>
                <w:szCs w:val="22"/>
                <w:rPrChange w:id="114079" w:author="Draft version 2" w:date="2020-04-03T01:44:00Z">
                  <w:rPr>
                    <w:szCs w:val="22"/>
                  </w:rPr>
                </w:rPrChange>
              </w:rPr>
              <w:t>TS 38.214 [19]</w:t>
            </w:r>
            <w:r w:rsidRPr="004072B1">
              <w:rPr>
                <w:szCs w:val="22"/>
                <w:rPrChange w:id="114080" w:author="Draft version 2" w:date="2020-04-03T01:44:00Z">
                  <w:rPr>
                    <w:szCs w:val="22"/>
                  </w:rPr>
                </w:rPrChange>
              </w:rPr>
              <w:t xml:space="preserve">, </w:t>
            </w:r>
            <w:r w:rsidR="003E44DB" w:rsidRPr="004072B1">
              <w:rPr>
                <w:szCs w:val="22"/>
                <w:rPrChange w:id="114081" w:author="Draft version 2" w:date="2020-04-03T01:44:00Z">
                  <w:rPr>
                    <w:szCs w:val="22"/>
                  </w:rPr>
                </w:rPrChange>
              </w:rPr>
              <w:t>clause 5.1.5</w:t>
            </w:r>
            <w:r w:rsidRPr="004072B1">
              <w:rPr>
                <w:szCs w:val="22"/>
                <w:rPrChange w:id="114082" w:author="Draft version 2" w:date="2020-04-03T01:44:00Z">
                  <w:rPr>
                    <w:szCs w:val="22"/>
                  </w:rPr>
                </w:rPrChange>
              </w:rPr>
              <w:t>)</w:t>
            </w:r>
            <w:r w:rsidR="003E44DB" w:rsidRPr="004072B1">
              <w:rPr>
                <w:szCs w:val="22"/>
                <w:rPrChange w:id="114083" w:author="Draft version 2" w:date="2020-04-03T01:44:00Z">
                  <w:rPr>
                    <w:szCs w:val="22"/>
                  </w:rPr>
                </w:rPrChange>
              </w:rPr>
              <w:t>.</w:t>
            </w:r>
          </w:p>
        </w:tc>
      </w:tr>
      <w:tr w:rsidR="00936420" w:rsidRPr="004072B1" w14:paraId="7ADFC5BB" w14:textId="77777777" w:rsidTr="006D357F">
        <w:tc>
          <w:tcPr>
            <w:tcW w:w="14173" w:type="dxa"/>
            <w:shd w:val="clear" w:color="auto" w:fill="auto"/>
          </w:tcPr>
          <w:p w14:paraId="4B655C84" w14:textId="77777777" w:rsidR="00A7304B" w:rsidRPr="004072B1" w:rsidRDefault="00A7304B" w:rsidP="008D6D3B">
            <w:pPr>
              <w:pStyle w:val="TAL"/>
              <w:rPr>
                <w:b/>
                <w:i/>
                <w:szCs w:val="22"/>
                <w:rPrChange w:id="114084" w:author="Draft version 2" w:date="2020-04-03T01:44:00Z">
                  <w:rPr>
                    <w:b/>
                    <w:i/>
                    <w:szCs w:val="22"/>
                  </w:rPr>
                </w:rPrChange>
              </w:rPr>
            </w:pPr>
            <w:r w:rsidRPr="004072B1">
              <w:rPr>
                <w:b/>
                <w:i/>
                <w:szCs w:val="22"/>
                <w:rPrChange w:id="114085" w:author="Draft version 2" w:date="2020-04-03T01:44:00Z">
                  <w:rPr>
                    <w:b/>
                    <w:i/>
                    <w:szCs w:val="22"/>
                  </w:rPr>
                </w:rPrChange>
              </w:rPr>
              <w:t>maxMIMO-Layers</w:t>
            </w:r>
          </w:p>
          <w:p w14:paraId="0A9B1776" w14:textId="46EBDE74" w:rsidR="00A7304B" w:rsidRPr="004072B1" w:rsidRDefault="00A7304B" w:rsidP="008D6D3B">
            <w:pPr>
              <w:pStyle w:val="TAL"/>
              <w:rPr>
                <w:szCs w:val="22"/>
                <w:rPrChange w:id="114086" w:author="Draft version 2" w:date="2020-04-03T01:44:00Z">
                  <w:rPr>
                    <w:szCs w:val="22"/>
                  </w:rPr>
                </w:rPrChange>
              </w:rPr>
            </w:pPr>
            <w:r w:rsidRPr="004072B1">
              <w:rPr>
                <w:szCs w:val="22"/>
                <w:rPrChange w:id="114087" w:author="Draft version 2" w:date="2020-04-03T01:44:00Z">
                  <w:rPr>
                    <w:szCs w:val="22"/>
                  </w:rPr>
                </w:rPrChange>
              </w:rPr>
              <w:t xml:space="preserve">Indicates the maximum MIMO layer to be used for PUSCH in all BWPs </w:t>
            </w:r>
            <w:r w:rsidR="00BA48F7" w:rsidRPr="004072B1">
              <w:rPr>
                <w:rFonts w:eastAsia="Malgun Gothic"/>
                <w:szCs w:val="22"/>
                <w:rPrChange w:id="114088" w:author="Draft version 2" w:date="2020-04-03T01:44:00Z">
                  <w:rPr>
                    <w:rFonts w:eastAsia="Malgun Gothic"/>
                    <w:szCs w:val="22"/>
                  </w:rPr>
                </w:rPrChange>
              </w:rPr>
              <w:t xml:space="preserve">of the normal UL </w:t>
            </w:r>
            <w:r w:rsidRPr="004072B1">
              <w:rPr>
                <w:szCs w:val="22"/>
                <w:rPrChange w:id="114089" w:author="Draft version 2" w:date="2020-04-03T01:44:00Z">
                  <w:rPr>
                    <w:szCs w:val="22"/>
                  </w:rPr>
                </w:rPrChange>
              </w:rPr>
              <w:t xml:space="preserve">of this serving cell (see </w:t>
            </w:r>
            <w:r w:rsidR="0092754A" w:rsidRPr="004072B1">
              <w:rPr>
                <w:szCs w:val="22"/>
                <w:rPrChange w:id="114090" w:author="Draft version 2" w:date="2020-04-03T01:44:00Z">
                  <w:rPr>
                    <w:szCs w:val="22"/>
                  </w:rPr>
                </w:rPrChange>
              </w:rPr>
              <w:t>TS 38.212 [17], clause 5.4.2.1</w:t>
            </w:r>
            <w:r w:rsidRPr="004072B1">
              <w:rPr>
                <w:szCs w:val="22"/>
                <w:rPrChange w:id="114091" w:author="Draft version 2" w:date="2020-04-03T01:44:00Z">
                  <w:rPr>
                    <w:szCs w:val="22"/>
                  </w:rPr>
                </w:rPrChange>
              </w:rPr>
              <w:t xml:space="preserve">). If present, the network sets </w:t>
            </w:r>
            <w:r w:rsidRPr="004072B1">
              <w:rPr>
                <w:i/>
                <w:szCs w:val="22"/>
                <w:rPrChange w:id="114092" w:author="Draft version 2" w:date="2020-04-03T01:44:00Z">
                  <w:rPr>
                    <w:i/>
                    <w:szCs w:val="22"/>
                  </w:rPr>
                </w:rPrChange>
              </w:rPr>
              <w:t>maxRank</w:t>
            </w:r>
            <w:r w:rsidRPr="004072B1">
              <w:rPr>
                <w:szCs w:val="22"/>
                <w:rPrChange w:id="114093" w:author="Draft version 2" w:date="2020-04-03T01:44:00Z">
                  <w:rPr>
                    <w:szCs w:val="22"/>
                  </w:rPr>
                </w:rPrChange>
              </w:rPr>
              <w:t xml:space="preserve"> to the same value. </w:t>
            </w:r>
            <w:r w:rsidR="00BA48F7" w:rsidRPr="004072B1">
              <w:rPr>
                <w:rFonts w:eastAsia="Malgun Gothic"/>
                <w:szCs w:val="22"/>
                <w:rPrChange w:id="114094" w:author="Draft version 2" w:date="2020-04-03T01:44:00Z">
                  <w:rPr>
                    <w:rFonts w:eastAsia="Malgun Gothic"/>
                    <w:szCs w:val="22"/>
                  </w:rPr>
                </w:rPrChange>
              </w:rPr>
              <w:t xml:space="preserve">For SUL, the maximum number of MIMO layers is always 1, and </w:t>
            </w:r>
            <w:r w:rsidR="00BA48F7" w:rsidRPr="004072B1">
              <w:rPr>
                <w:rFonts w:eastAsia="Malgun Gothic"/>
                <w:szCs w:val="22"/>
                <w:lang w:eastAsia="ko-KR"/>
                <w:rPrChange w:id="114095" w:author="Draft version 2" w:date="2020-04-03T01:44:00Z">
                  <w:rPr>
                    <w:rFonts w:eastAsia="Malgun Gothic"/>
                    <w:szCs w:val="22"/>
                    <w:lang w:eastAsia="ko-KR"/>
                  </w:rPr>
                </w:rPrChange>
              </w:rPr>
              <w:t>network does not configure this field</w:t>
            </w:r>
            <w:r w:rsidR="00BA48F7" w:rsidRPr="004072B1">
              <w:rPr>
                <w:rFonts w:eastAsia="Malgun Gothic"/>
                <w:szCs w:val="22"/>
                <w:rPrChange w:id="114096" w:author="Draft version 2" w:date="2020-04-03T01:44:00Z">
                  <w:rPr>
                    <w:rFonts w:eastAsia="Malgun Gothic"/>
                    <w:szCs w:val="22"/>
                  </w:rPr>
                </w:rPrChange>
              </w:rPr>
              <w:t>.</w:t>
            </w:r>
            <w:ins w:id="114097" w:author="CR#1487r1" w:date="2020-03-25T19:06:00Z">
              <w:r w:rsidR="00B644E7" w:rsidRPr="004072B1">
                <w:rPr>
                  <w:szCs w:val="22"/>
                  <w:rPrChange w:id="114098" w:author="Draft version 2" w:date="2020-04-03T01:44:00Z">
                    <w:rPr>
                      <w:szCs w:val="22"/>
                    </w:rPr>
                  </w:rPrChange>
                </w:rPr>
                <w:t xml:space="preserve"> The field </w:t>
              </w:r>
              <w:r w:rsidR="00B644E7" w:rsidRPr="004072B1">
                <w:rPr>
                  <w:i/>
                  <w:szCs w:val="22"/>
                  <w:rPrChange w:id="114099" w:author="Draft version 2" w:date="2020-04-03T01:44:00Z">
                    <w:rPr>
                      <w:i/>
                      <w:szCs w:val="22"/>
                    </w:rPr>
                  </w:rPrChange>
                </w:rPr>
                <w:t xml:space="preserve">maxMIMO-Layers </w:t>
              </w:r>
              <w:r w:rsidR="00B644E7" w:rsidRPr="004072B1">
                <w:rPr>
                  <w:szCs w:val="22"/>
                  <w:rPrChange w:id="114100" w:author="Draft version 2" w:date="2020-04-03T01:44:00Z">
                    <w:rPr>
                      <w:szCs w:val="22"/>
                    </w:rPr>
                  </w:rPrChange>
                </w:rPr>
                <w:t>refers to DCI format 0_1.</w:t>
              </w:r>
            </w:ins>
          </w:p>
        </w:tc>
      </w:tr>
      <w:tr w:rsidR="00936420" w:rsidRPr="004072B1" w14:paraId="296984D9" w14:textId="77777777" w:rsidTr="006D357F">
        <w:tc>
          <w:tcPr>
            <w:tcW w:w="14173" w:type="dxa"/>
            <w:shd w:val="clear" w:color="auto" w:fill="auto"/>
          </w:tcPr>
          <w:p w14:paraId="75B19C27" w14:textId="77777777" w:rsidR="00692E8B" w:rsidRPr="004072B1" w:rsidRDefault="00692E8B" w:rsidP="00706D38">
            <w:pPr>
              <w:pStyle w:val="TAL"/>
              <w:rPr>
                <w:b/>
                <w:i/>
                <w:rPrChange w:id="114101" w:author="Draft version 2" w:date="2020-04-03T01:44:00Z">
                  <w:rPr>
                    <w:b/>
                    <w:i/>
                  </w:rPr>
                </w:rPrChange>
              </w:rPr>
            </w:pPr>
            <w:r w:rsidRPr="004072B1">
              <w:rPr>
                <w:b/>
                <w:i/>
                <w:rPrChange w:id="114102" w:author="Draft version 2" w:date="2020-04-03T01:44:00Z">
                  <w:rPr>
                    <w:b/>
                    <w:i/>
                  </w:rPr>
                </w:rPrChange>
              </w:rPr>
              <w:t>processingType2Enabled</w:t>
            </w:r>
          </w:p>
          <w:p w14:paraId="39C082DF" w14:textId="77777777" w:rsidR="00692E8B" w:rsidRPr="004072B1" w:rsidRDefault="00692E8B" w:rsidP="00706D38">
            <w:pPr>
              <w:pStyle w:val="TAL"/>
              <w:rPr>
                <w:rPrChange w:id="114103" w:author="Draft version 2" w:date="2020-04-03T01:44:00Z">
                  <w:rPr/>
                </w:rPrChange>
              </w:rPr>
            </w:pPr>
            <w:r w:rsidRPr="004072B1">
              <w:rPr>
                <w:rFonts w:eastAsia="Yu Mincho"/>
                <w:rPrChange w:id="114104" w:author="Draft version 2" w:date="2020-04-03T01:44:00Z">
                  <w:rPr>
                    <w:rFonts w:eastAsia="Yu Mincho"/>
                  </w:rPr>
                </w:rPrChange>
              </w:rPr>
              <w:t>Enables configuration of advanced processing time capability 2 for PUSCH (see 38.214 [19], clause 6.4).</w:t>
            </w:r>
          </w:p>
        </w:tc>
      </w:tr>
      <w:tr w:rsidR="00936420" w:rsidRPr="004072B1" w14:paraId="5DDE1614" w14:textId="77777777" w:rsidTr="006D357F">
        <w:tc>
          <w:tcPr>
            <w:tcW w:w="14173" w:type="dxa"/>
            <w:shd w:val="clear" w:color="auto" w:fill="auto"/>
          </w:tcPr>
          <w:p w14:paraId="501A3885" w14:textId="77777777" w:rsidR="002C5D28" w:rsidRPr="004072B1" w:rsidRDefault="002C5D28" w:rsidP="00F43D0B">
            <w:pPr>
              <w:pStyle w:val="TAL"/>
              <w:rPr>
                <w:szCs w:val="22"/>
                <w:rPrChange w:id="114105" w:author="Draft version 2" w:date="2020-04-03T01:44:00Z">
                  <w:rPr>
                    <w:szCs w:val="22"/>
                  </w:rPr>
                </w:rPrChange>
              </w:rPr>
            </w:pPr>
            <w:r w:rsidRPr="004072B1">
              <w:rPr>
                <w:b/>
                <w:i/>
                <w:szCs w:val="22"/>
                <w:rPrChange w:id="114106" w:author="Draft version 2" w:date="2020-04-03T01:44:00Z">
                  <w:rPr>
                    <w:b/>
                    <w:i/>
                    <w:szCs w:val="22"/>
                  </w:rPr>
                </w:rPrChange>
              </w:rPr>
              <w:t>rateMatching</w:t>
            </w:r>
          </w:p>
          <w:p w14:paraId="18F72F4B" w14:textId="77777777" w:rsidR="002C5D28" w:rsidRPr="004072B1" w:rsidRDefault="002C5D28" w:rsidP="003E44DB">
            <w:pPr>
              <w:pStyle w:val="TAL"/>
              <w:rPr>
                <w:szCs w:val="22"/>
                <w:rPrChange w:id="114107" w:author="Draft version 2" w:date="2020-04-03T01:44:00Z">
                  <w:rPr>
                    <w:szCs w:val="22"/>
                  </w:rPr>
                </w:rPrChange>
              </w:rPr>
            </w:pPr>
            <w:r w:rsidRPr="004072B1">
              <w:rPr>
                <w:szCs w:val="22"/>
                <w:rPrChange w:id="114108" w:author="Draft version 2" w:date="2020-04-03T01:44:00Z">
                  <w:rPr>
                    <w:szCs w:val="22"/>
                  </w:rPr>
                </w:rPrChange>
              </w:rPr>
              <w:t xml:space="preserve">Enables LBRM (Limited buffer rate-matching). When the field is absent the UE applies FBRM (Full buffer rate-matchingLBRM) (see </w:t>
            </w:r>
            <w:r w:rsidR="00F93181" w:rsidRPr="004072B1">
              <w:rPr>
                <w:szCs w:val="22"/>
                <w:rPrChange w:id="114109" w:author="Draft version 2" w:date="2020-04-03T01:44:00Z">
                  <w:rPr>
                    <w:szCs w:val="22"/>
                  </w:rPr>
                </w:rPrChange>
              </w:rPr>
              <w:t>TS 38.212 [17]</w:t>
            </w:r>
            <w:r w:rsidRPr="004072B1">
              <w:rPr>
                <w:szCs w:val="22"/>
                <w:rPrChange w:id="114110" w:author="Draft version 2" w:date="2020-04-03T01:44:00Z">
                  <w:rPr>
                    <w:szCs w:val="22"/>
                  </w:rPr>
                </w:rPrChange>
              </w:rPr>
              <w:t xml:space="preserve">, </w:t>
            </w:r>
            <w:r w:rsidR="00581EBE" w:rsidRPr="004072B1">
              <w:rPr>
                <w:szCs w:val="22"/>
                <w:rPrChange w:id="114111" w:author="Draft version 2" w:date="2020-04-03T01:44:00Z">
                  <w:rPr>
                    <w:szCs w:val="22"/>
                  </w:rPr>
                </w:rPrChange>
              </w:rPr>
              <w:t>clause</w:t>
            </w:r>
            <w:r w:rsidRPr="004072B1">
              <w:rPr>
                <w:szCs w:val="22"/>
                <w:rPrChange w:id="114112" w:author="Draft version 2" w:date="2020-04-03T01:44:00Z">
                  <w:rPr>
                    <w:szCs w:val="22"/>
                  </w:rPr>
                </w:rPrChange>
              </w:rPr>
              <w:t xml:space="preserve"> 5.4.2)</w:t>
            </w:r>
            <w:r w:rsidR="003E44DB" w:rsidRPr="004072B1">
              <w:rPr>
                <w:szCs w:val="22"/>
                <w:rPrChange w:id="114113" w:author="Draft version 2" w:date="2020-04-03T01:44:00Z">
                  <w:rPr>
                    <w:szCs w:val="22"/>
                  </w:rPr>
                </w:rPrChange>
              </w:rPr>
              <w:t>.</w:t>
            </w:r>
          </w:p>
        </w:tc>
      </w:tr>
      <w:tr w:rsidR="00936420" w:rsidRPr="004072B1" w14:paraId="03EF97E5" w14:textId="77777777" w:rsidTr="006D357F">
        <w:tc>
          <w:tcPr>
            <w:tcW w:w="14173" w:type="dxa"/>
            <w:shd w:val="clear" w:color="auto" w:fill="auto"/>
          </w:tcPr>
          <w:p w14:paraId="2C01E232" w14:textId="77777777" w:rsidR="002C5D28" w:rsidRPr="004072B1" w:rsidRDefault="002C5D28" w:rsidP="00F43D0B">
            <w:pPr>
              <w:pStyle w:val="TAL"/>
              <w:rPr>
                <w:szCs w:val="22"/>
                <w:rPrChange w:id="114114" w:author="Draft version 2" w:date="2020-04-03T01:44:00Z">
                  <w:rPr>
                    <w:szCs w:val="22"/>
                  </w:rPr>
                </w:rPrChange>
              </w:rPr>
            </w:pPr>
            <w:r w:rsidRPr="004072B1">
              <w:rPr>
                <w:b/>
                <w:i/>
                <w:szCs w:val="22"/>
                <w:rPrChange w:id="114115" w:author="Draft version 2" w:date="2020-04-03T01:44:00Z">
                  <w:rPr>
                    <w:b/>
                    <w:i/>
                    <w:szCs w:val="22"/>
                  </w:rPr>
                </w:rPrChange>
              </w:rPr>
              <w:t>xOverhead</w:t>
            </w:r>
          </w:p>
          <w:p w14:paraId="5F4F6557" w14:textId="41FFC585" w:rsidR="002C5D28" w:rsidRPr="004072B1" w:rsidRDefault="002C5D28" w:rsidP="003E44DB">
            <w:pPr>
              <w:pStyle w:val="TAL"/>
              <w:rPr>
                <w:szCs w:val="22"/>
                <w:rPrChange w:id="114116" w:author="Draft version 2" w:date="2020-04-03T01:44:00Z">
                  <w:rPr>
                    <w:szCs w:val="22"/>
                  </w:rPr>
                </w:rPrChange>
              </w:rPr>
            </w:pPr>
            <w:r w:rsidRPr="004072B1">
              <w:rPr>
                <w:szCs w:val="22"/>
                <w:rPrChange w:id="114117" w:author="Draft version 2" w:date="2020-04-03T01:44:00Z">
                  <w:rPr>
                    <w:szCs w:val="22"/>
                  </w:rPr>
                </w:rPrChange>
              </w:rPr>
              <w:t xml:space="preserve">If the field is absent, the UE applies the value 'xoh0' (see </w:t>
            </w:r>
            <w:r w:rsidR="001634A6" w:rsidRPr="004072B1">
              <w:rPr>
                <w:szCs w:val="22"/>
                <w:rPrChange w:id="114118" w:author="Draft version 2" w:date="2020-04-03T01:44:00Z">
                  <w:rPr>
                    <w:szCs w:val="22"/>
                  </w:rPr>
                </w:rPrChange>
              </w:rPr>
              <w:t>TS 38.214 [19]</w:t>
            </w:r>
            <w:r w:rsidRPr="004072B1">
              <w:rPr>
                <w:szCs w:val="22"/>
                <w:rPrChange w:id="114119" w:author="Draft version 2" w:date="2020-04-03T01:44:00Z">
                  <w:rPr>
                    <w:szCs w:val="22"/>
                  </w:rPr>
                </w:rPrChange>
              </w:rPr>
              <w:t xml:space="preserve">, </w:t>
            </w:r>
            <w:r w:rsidR="00581EBE" w:rsidRPr="004072B1">
              <w:rPr>
                <w:szCs w:val="22"/>
                <w:rPrChange w:id="114120" w:author="Draft version 2" w:date="2020-04-03T01:44:00Z">
                  <w:rPr>
                    <w:szCs w:val="22"/>
                  </w:rPr>
                </w:rPrChange>
              </w:rPr>
              <w:t>clause</w:t>
            </w:r>
            <w:r w:rsidRPr="004072B1">
              <w:rPr>
                <w:szCs w:val="22"/>
                <w:rPrChange w:id="114121" w:author="Draft version 2" w:date="2020-04-03T01:44:00Z">
                  <w:rPr>
                    <w:szCs w:val="22"/>
                  </w:rPr>
                </w:rPrChange>
              </w:rPr>
              <w:t xml:space="preserve"> 5.1.3.2)</w:t>
            </w:r>
            <w:r w:rsidR="003E44DB" w:rsidRPr="004072B1">
              <w:rPr>
                <w:szCs w:val="22"/>
                <w:rPrChange w:id="114122" w:author="Draft version 2" w:date="2020-04-03T01:44:00Z">
                  <w:rPr>
                    <w:szCs w:val="22"/>
                  </w:rPr>
                </w:rPrChange>
              </w:rPr>
              <w:t>.</w:t>
            </w:r>
          </w:p>
        </w:tc>
      </w:tr>
      <w:tr w:rsidR="00B644E7" w:rsidRPr="004072B1" w14:paraId="4B23AD5F" w14:textId="77777777" w:rsidTr="006D357F">
        <w:trPr>
          <w:ins w:id="114123" w:author="CR#1487r1" w:date="2020-03-25T19:06:00Z"/>
        </w:trPr>
        <w:tc>
          <w:tcPr>
            <w:tcW w:w="14173" w:type="dxa"/>
            <w:shd w:val="clear" w:color="auto" w:fill="auto"/>
          </w:tcPr>
          <w:p w14:paraId="21BB72AF" w14:textId="77777777" w:rsidR="00B644E7" w:rsidRPr="004072B1" w:rsidRDefault="00B644E7">
            <w:pPr>
              <w:pStyle w:val="TAL"/>
              <w:rPr>
                <w:ins w:id="114124" w:author="CR#1487r1" w:date="2020-03-25T19:07:00Z"/>
                <w:b/>
                <w:bCs/>
                <w:i/>
                <w:iCs/>
                <w:lang w:val="x-none" w:eastAsia="x-none"/>
                <w:rPrChange w:id="114125" w:author="Draft version 2" w:date="2020-04-03T01:44:00Z">
                  <w:rPr>
                    <w:ins w:id="114126" w:author="CR#1487r1" w:date="2020-03-25T19:07:00Z"/>
                  </w:rPr>
                </w:rPrChange>
              </w:rPr>
              <w:pPrChange w:id="114127" w:author="CR#1487r1" w:date="2020-03-25T19:07:00Z">
                <w:pPr>
                  <w:keepNext/>
                  <w:keepLines/>
                  <w:spacing w:after="0"/>
                </w:pPr>
              </w:pPrChange>
            </w:pPr>
            <w:ins w:id="114128" w:author="CR#1487r1" w:date="2020-03-25T19:07:00Z">
              <w:r w:rsidRPr="004072B1">
                <w:rPr>
                  <w:b/>
                  <w:bCs/>
                  <w:i/>
                  <w:iCs/>
                  <w:lang w:val="x-none" w:eastAsia="x-none"/>
                  <w:rPrChange w:id="114129" w:author="Draft version 2" w:date="2020-04-03T01:44:00Z">
                    <w:rPr/>
                  </w:rPrChange>
                </w:rPr>
                <w:t>maxMIMO-LayersForDCI-Format0-2</w:t>
              </w:r>
            </w:ins>
          </w:p>
          <w:p w14:paraId="5D4214C5" w14:textId="41D0984D" w:rsidR="00B644E7" w:rsidRPr="004072B1" w:rsidRDefault="00B644E7" w:rsidP="00B644E7">
            <w:pPr>
              <w:pStyle w:val="TAL"/>
              <w:rPr>
                <w:ins w:id="114130" w:author="CR#1487r1" w:date="2020-03-25T19:06:00Z"/>
                <w:b/>
                <w:i/>
                <w:szCs w:val="22"/>
                <w:rPrChange w:id="114131" w:author="Draft version 2" w:date="2020-04-03T01:44:00Z">
                  <w:rPr>
                    <w:ins w:id="114132" w:author="CR#1487r1" w:date="2020-03-25T19:06:00Z"/>
                    <w:b/>
                    <w:i/>
                    <w:szCs w:val="22"/>
                  </w:rPr>
                </w:rPrChange>
              </w:rPr>
            </w:pPr>
            <w:ins w:id="114133" w:author="CR#1487r1" w:date="2020-03-25T19:07:00Z">
              <w:r w:rsidRPr="004072B1">
                <w:rPr>
                  <w:szCs w:val="22"/>
                  <w:rPrChange w:id="114134" w:author="Draft version 2" w:date="2020-04-03T01:44:00Z">
                    <w:rPr>
                      <w:szCs w:val="22"/>
                    </w:rPr>
                  </w:rPrChange>
                </w:rPr>
                <w:t xml:space="preserve">Indicates the maximum MIMO layer to be used for PUSCH for DCI format 0_2 in all BWPs </w:t>
              </w:r>
              <w:r w:rsidRPr="004072B1">
                <w:rPr>
                  <w:rFonts w:eastAsia="Malgun Gothic"/>
                  <w:szCs w:val="22"/>
                  <w:rPrChange w:id="114135" w:author="Draft version 2" w:date="2020-04-03T01:44:00Z">
                    <w:rPr>
                      <w:rFonts w:eastAsia="Malgun Gothic"/>
                      <w:szCs w:val="22"/>
                    </w:rPr>
                  </w:rPrChange>
                </w:rPr>
                <w:t xml:space="preserve">of the normal UL </w:t>
              </w:r>
              <w:r w:rsidRPr="004072B1">
                <w:rPr>
                  <w:szCs w:val="22"/>
                  <w:rPrChange w:id="114136" w:author="Draft version 2" w:date="2020-04-03T01:44:00Z">
                    <w:rPr>
                      <w:szCs w:val="22"/>
                    </w:rPr>
                  </w:rPrChange>
                </w:rPr>
                <w:t xml:space="preserve">of this serving cell (see TS 38.212 [17], clause 5.4.2.1). If present, the network sets </w:t>
              </w:r>
              <w:r w:rsidRPr="004072B1">
                <w:rPr>
                  <w:i/>
                  <w:szCs w:val="22"/>
                  <w:rPrChange w:id="114137" w:author="Draft version 2" w:date="2020-04-03T01:44:00Z">
                    <w:rPr>
                      <w:i/>
                      <w:szCs w:val="22"/>
                    </w:rPr>
                  </w:rPrChange>
                </w:rPr>
                <w:t xml:space="preserve">maxRankForDCI-Format0-2 </w:t>
              </w:r>
              <w:r w:rsidRPr="004072B1">
                <w:rPr>
                  <w:szCs w:val="22"/>
                  <w:rPrChange w:id="114138" w:author="Draft version 2" w:date="2020-04-03T01:44:00Z">
                    <w:rPr>
                      <w:szCs w:val="22"/>
                    </w:rPr>
                  </w:rPrChange>
                </w:rPr>
                <w:t xml:space="preserve">to the same value. </w:t>
              </w:r>
              <w:r w:rsidRPr="004072B1">
                <w:rPr>
                  <w:rFonts w:eastAsia="Malgun Gothic"/>
                  <w:szCs w:val="22"/>
                  <w:rPrChange w:id="114139" w:author="Draft version 2" w:date="2020-04-03T01:44:00Z">
                    <w:rPr>
                      <w:rFonts w:eastAsia="Malgun Gothic"/>
                      <w:szCs w:val="22"/>
                    </w:rPr>
                  </w:rPrChange>
                </w:rPr>
                <w:t xml:space="preserve">For SUL, the maximum number of MIMO layers is always 1, and </w:t>
              </w:r>
              <w:r w:rsidRPr="004072B1">
                <w:rPr>
                  <w:rFonts w:eastAsia="Malgun Gothic"/>
                  <w:szCs w:val="22"/>
                  <w:lang w:eastAsia="ko-KR"/>
                  <w:rPrChange w:id="114140" w:author="Draft version 2" w:date="2020-04-03T01:44:00Z">
                    <w:rPr>
                      <w:rFonts w:eastAsia="Malgun Gothic"/>
                      <w:szCs w:val="22"/>
                      <w:lang w:eastAsia="ko-KR"/>
                    </w:rPr>
                  </w:rPrChange>
                </w:rPr>
                <w:t>network does not configure this field</w:t>
              </w:r>
              <w:r w:rsidRPr="004072B1">
                <w:rPr>
                  <w:rFonts w:eastAsia="Malgun Gothic"/>
                  <w:szCs w:val="22"/>
                  <w:rPrChange w:id="114141" w:author="Draft version 2" w:date="2020-04-03T01:44:00Z">
                    <w:rPr>
                      <w:rFonts w:eastAsia="Malgun Gothic"/>
                      <w:szCs w:val="22"/>
                    </w:rPr>
                  </w:rPrChange>
                </w:rPr>
                <w:t>.</w:t>
              </w:r>
            </w:ins>
          </w:p>
        </w:tc>
      </w:tr>
    </w:tbl>
    <w:p w14:paraId="19A2E524" w14:textId="77777777" w:rsidR="000B4A46" w:rsidRPr="004072B1" w:rsidRDefault="000B4A46" w:rsidP="000B4A46">
      <w:pPr>
        <w:rPr>
          <w:rPrChange w:id="114142" w:author="Draft version 2" w:date="2020-04-03T01:44:00Z">
            <w:rPr/>
          </w:rPrChange>
        </w:rPr>
      </w:pPr>
    </w:p>
    <w:p w14:paraId="193D4B5B" w14:textId="3E41F278" w:rsidR="002C5D28" w:rsidRPr="004072B1" w:rsidRDefault="002C5D28" w:rsidP="002C5D28">
      <w:pPr>
        <w:pStyle w:val="Heading4"/>
        <w:rPr>
          <w:rPrChange w:id="114143" w:author="Draft version 2" w:date="2020-04-03T01:44:00Z">
            <w:rPr/>
          </w:rPrChange>
        </w:rPr>
      </w:pPr>
      <w:bookmarkStart w:id="114144" w:name="_Toc20426059"/>
      <w:bookmarkStart w:id="114145" w:name="_Toc29321455"/>
      <w:bookmarkStart w:id="114146" w:name="_Toc36757228"/>
      <w:bookmarkEnd w:id="114053"/>
      <w:r w:rsidRPr="004072B1">
        <w:rPr>
          <w:rPrChange w:id="114147" w:author="Draft version 2" w:date="2020-04-03T01:44:00Z">
            <w:rPr/>
          </w:rPrChange>
        </w:rPr>
        <w:t>–</w:t>
      </w:r>
      <w:r w:rsidRPr="004072B1">
        <w:rPr>
          <w:rPrChange w:id="114148" w:author="Draft version 2" w:date="2020-04-03T01:44:00Z">
            <w:rPr/>
          </w:rPrChange>
        </w:rPr>
        <w:tab/>
      </w:r>
      <w:r w:rsidRPr="004072B1">
        <w:rPr>
          <w:i/>
          <w:rPrChange w:id="114149" w:author="Draft version 2" w:date="2020-04-03T01:44:00Z">
            <w:rPr>
              <w:i/>
            </w:rPr>
          </w:rPrChange>
        </w:rPr>
        <w:t>PUSCH-TimeDomainResourceAllocationList</w:t>
      </w:r>
      <w:bookmarkEnd w:id="114144"/>
      <w:bookmarkEnd w:id="114145"/>
      <w:bookmarkEnd w:id="114146"/>
    </w:p>
    <w:p w14:paraId="5F809B27" w14:textId="77777777" w:rsidR="002C5D28" w:rsidRPr="004072B1" w:rsidRDefault="002C5D28" w:rsidP="002C5D28">
      <w:pPr>
        <w:rPr>
          <w:rPrChange w:id="114150" w:author="Draft version 2" w:date="2020-04-03T01:44:00Z">
            <w:rPr/>
          </w:rPrChange>
        </w:rPr>
      </w:pPr>
      <w:r w:rsidRPr="004072B1">
        <w:rPr>
          <w:rPrChange w:id="114151" w:author="Draft version 2" w:date="2020-04-03T01:44:00Z">
            <w:rPr/>
          </w:rPrChange>
        </w:rPr>
        <w:t xml:space="preserve">The IE </w:t>
      </w:r>
      <w:r w:rsidRPr="004072B1">
        <w:rPr>
          <w:i/>
          <w:rPrChange w:id="114152" w:author="Draft version 2" w:date="2020-04-03T01:44:00Z">
            <w:rPr>
              <w:i/>
            </w:rPr>
          </w:rPrChange>
        </w:rPr>
        <w:t>PUSCH-TimeDomainResourceAllocation</w:t>
      </w:r>
      <w:r w:rsidRPr="004072B1">
        <w:rPr>
          <w:rPrChange w:id="114153" w:author="Draft version 2" w:date="2020-04-03T01:44:00Z">
            <w:rPr/>
          </w:rPrChange>
        </w:rPr>
        <w:t xml:space="preserve"> is used to configure a time domain relation between PDCCH and PUSCH. </w:t>
      </w:r>
      <w:r w:rsidRPr="004072B1">
        <w:rPr>
          <w:i/>
          <w:rPrChange w:id="114154" w:author="Draft version 2" w:date="2020-04-03T01:44:00Z">
            <w:rPr>
              <w:i/>
            </w:rPr>
          </w:rPrChange>
        </w:rPr>
        <w:t>PUSCH-TimeDomainResourceAllocationList</w:t>
      </w:r>
      <w:r w:rsidRPr="004072B1">
        <w:rPr>
          <w:rPrChange w:id="114155" w:author="Draft version 2" w:date="2020-04-03T01:44:00Z">
            <w:rPr/>
          </w:rPrChange>
        </w:rPr>
        <w:t xml:space="preserve"> contains one or more of such </w:t>
      </w:r>
      <w:r w:rsidRPr="004072B1">
        <w:rPr>
          <w:i/>
          <w:rPrChange w:id="114156" w:author="Draft version 2" w:date="2020-04-03T01:44:00Z">
            <w:rPr>
              <w:i/>
            </w:rPr>
          </w:rPrChange>
        </w:rPr>
        <w:t>PUSCH-TimeDomainResourceAllocations</w:t>
      </w:r>
      <w:r w:rsidRPr="004072B1">
        <w:rPr>
          <w:rPrChange w:id="114157" w:author="Draft version 2" w:date="2020-04-03T01:44:00Z">
            <w:rPr/>
          </w:rPrChange>
        </w:rPr>
        <w:t xml:space="preserve">. The network indicates in the UL grant which of the configured time domain allocations the UE shall apply for that UL grant. The UE determines the bit width of the DCI field based on the number of entries in the </w:t>
      </w:r>
      <w:r w:rsidRPr="004072B1">
        <w:rPr>
          <w:i/>
          <w:rPrChange w:id="114158" w:author="Draft version 2" w:date="2020-04-03T01:44:00Z">
            <w:rPr>
              <w:i/>
            </w:rPr>
          </w:rPrChange>
        </w:rPr>
        <w:t>PUSCH-TimeDomainResourceAllocationList</w:t>
      </w:r>
      <w:r w:rsidRPr="004072B1">
        <w:rPr>
          <w:rPrChange w:id="114159" w:author="Draft version 2" w:date="2020-04-03T01:44:00Z">
            <w:rPr/>
          </w:rPrChange>
        </w:rPr>
        <w:t>. Value 0 in the DCI field refers to the first element in this list, value 1 in the DCI field refers to the second element in this list, and so on.</w:t>
      </w:r>
    </w:p>
    <w:p w14:paraId="63CD10BD" w14:textId="77777777" w:rsidR="002C5D28" w:rsidRPr="004072B1" w:rsidRDefault="002C5D28" w:rsidP="002C5D28">
      <w:pPr>
        <w:pStyle w:val="TH"/>
        <w:rPr>
          <w:rPrChange w:id="114160" w:author="Draft version 2" w:date="2020-04-03T01:44:00Z">
            <w:rPr/>
          </w:rPrChange>
        </w:rPr>
      </w:pPr>
      <w:r w:rsidRPr="004072B1">
        <w:rPr>
          <w:i/>
          <w:rPrChange w:id="114161" w:author="Draft version 2" w:date="2020-04-03T01:44:00Z">
            <w:rPr>
              <w:i/>
            </w:rPr>
          </w:rPrChange>
        </w:rPr>
        <w:t>PUSCH-TimeDomainResourceAllocation</w:t>
      </w:r>
      <w:r w:rsidRPr="004072B1">
        <w:rPr>
          <w:rPrChange w:id="114162" w:author="Draft version 2" w:date="2020-04-03T01:44:00Z">
            <w:rPr/>
          </w:rPrChange>
        </w:rPr>
        <w:t xml:space="preserve"> information element</w:t>
      </w:r>
    </w:p>
    <w:p w14:paraId="4D08203D" w14:textId="77777777" w:rsidR="002C5D28" w:rsidRPr="004072B1" w:rsidRDefault="002C5D28" w:rsidP="0096519C">
      <w:pPr>
        <w:pStyle w:val="PL"/>
        <w:rPr>
          <w:rPrChange w:id="114163" w:author="Draft version 2" w:date="2020-04-03T01:44:00Z">
            <w:rPr>
              <w:color w:val="808080"/>
            </w:rPr>
          </w:rPrChange>
        </w:rPr>
      </w:pPr>
      <w:r w:rsidRPr="004072B1">
        <w:rPr>
          <w:rPrChange w:id="114164" w:author="Draft version 2" w:date="2020-04-03T01:44:00Z">
            <w:rPr>
              <w:color w:val="808080"/>
            </w:rPr>
          </w:rPrChange>
        </w:rPr>
        <w:t>-- ASN1START</w:t>
      </w:r>
    </w:p>
    <w:p w14:paraId="4BC9AE7C" w14:textId="77777777" w:rsidR="002C5D28" w:rsidRPr="004072B1" w:rsidRDefault="002C5D28" w:rsidP="0096519C">
      <w:pPr>
        <w:pStyle w:val="PL"/>
        <w:rPr>
          <w:rPrChange w:id="114165" w:author="Draft version 2" w:date="2020-04-03T01:44:00Z">
            <w:rPr>
              <w:color w:val="808080"/>
            </w:rPr>
          </w:rPrChange>
        </w:rPr>
      </w:pPr>
      <w:r w:rsidRPr="004072B1">
        <w:rPr>
          <w:rPrChange w:id="114166" w:author="Draft version 2" w:date="2020-04-03T01:44:00Z">
            <w:rPr>
              <w:color w:val="808080"/>
            </w:rPr>
          </w:rPrChange>
        </w:rPr>
        <w:t>-- TAG-PUSCH-TIMEDOMAINRESOURCEALLOCATIONLIST-START</w:t>
      </w:r>
    </w:p>
    <w:p w14:paraId="13379B39" w14:textId="77777777" w:rsidR="002C5D28" w:rsidRPr="004072B1" w:rsidRDefault="002C5D28" w:rsidP="0096519C">
      <w:pPr>
        <w:pStyle w:val="PL"/>
        <w:rPr>
          <w:rPrChange w:id="114167" w:author="Draft version 2" w:date="2020-04-03T01:44:00Z">
            <w:rPr/>
          </w:rPrChange>
        </w:rPr>
      </w:pPr>
    </w:p>
    <w:p w14:paraId="574A9AD2" w14:textId="44D15DEC" w:rsidR="002C5D28" w:rsidRPr="004072B1" w:rsidRDefault="002C5D28" w:rsidP="0096519C">
      <w:pPr>
        <w:pStyle w:val="PL"/>
        <w:rPr>
          <w:rPrChange w:id="114168" w:author="Draft version 2" w:date="2020-04-03T01:44:00Z">
            <w:rPr/>
          </w:rPrChange>
        </w:rPr>
      </w:pPr>
      <w:r w:rsidRPr="004072B1">
        <w:rPr>
          <w:rPrChange w:id="114169" w:author="Draft version 2" w:date="2020-04-03T01:44:00Z">
            <w:rPr/>
          </w:rPrChange>
        </w:rPr>
        <w:t xml:space="preserve">PUSCH-TimeDomainResourceAllocationList ::= </w:t>
      </w:r>
      <w:r w:rsidR="00E96A66" w:rsidRPr="004072B1">
        <w:rPr>
          <w:rPrChange w:id="114170" w:author="Draft version 2" w:date="2020-04-03T01:44:00Z">
            <w:rPr/>
          </w:rPrChange>
        </w:rPr>
        <w:t xml:space="preserve"> </w:t>
      </w:r>
      <w:r w:rsidRPr="004072B1">
        <w:rPr>
          <w:rPrChange w:id="114171" w:author="Draft version 2" w:date="2020-04-03T01:44:00Z">
            <w:rPr>
              <w:color w:val="993366"/>
            </w:rPr>
          </w:rPrChange>
        </w:rPr>
        <w:t>SEQUENCE</w:t>
      </w:r>
      <w:r w:rsidRPr="004072B1">
        <w:rPr>
          <w:rPrChange w:id="114172" w:author="Draft version 2" w:date="2020-04-03T01:44:00Z">
            <w:rPr/>
          </w:rPrChange>
        </w:rPr>
        <w:t xml:space="preserve"> (</w:t>
      </w:r>
      <w:r w:rsidRPr="004072B1">
        <w:rPr>
          <w:rPrChange w:id="114173" w:author="Draft version 2" w:date="2020-04-03T01:44:00Z">
            <w:rPr>
              <w:color w:val="993366"/>
            </w:rPr>
          </w:rPrChange>
        </w:rPr>
        <w:t>SIZE</w:t>
      </w:r>
      <w:r w:rsidRPr="004072B1">
        <w:rPr>
          <w:rPrChange w:id="114174" w:author="Draft version 2" w:date="2020-04-03T01:44:00Z">
            <w:rPr/>
          </w:rPrChange>
        </w:rPr>
        <w:t>(1..maxNrofUL-Allocations))</w:t>
      </w:r>
      <w:r w:rsidRPr="004072B1">
        <w:rPr>
          <w:rPrChange w:id="114175" w:author="Draft version 2" w:date="2020-04-03T01:44:00Z">
            <w:rPr>
              <w:color w:val="993366"/>
            </w:rPr>
          </w:rPrChange>
        </w:rPr>
        <w:t xml:space="preserve"> OF</w:t>
      </w:r>
      <w:r w:rsidRPr="004072B1">
        <w:rPr>
          <w:rPrChange w:id="114176" w:author="Draft version 2" w:date="2020-04-03T01:44:00Z">
            <w:rPr/>
          </w:rPrChange>
        </w:rPr>
        <w:t xml:space="preserve"> PUSCH-TimeDomainResourceAllocation</w:t>
      </w:r>
    </w:p>
    <w:p w14:paraId="64223E35" w14:textId="77777777" w:rsidR="002C5D28" w:rsidRPr="004072B1" w:rsidRDefault="002C5D28" w:rsidP="0096519C">
      <w:pPr>
        <w:pStyle w:val="PL"/>
        <w:rPr>
          <w:rPrChange w:id="114177" w:author="Draft version 2" w:date="2020-04-03T01:44:00Z">
            <w:rPr/>
          </w:rPrChange>
        </w:rPr>
      </w:pPr>
    </w:p>
    <w:p w14:paraId="10B961E1" w14:textId="2F0CEF0B" w:rsidR="002C5D28" w:rsidRPr="004072B1" w:rsidRDefault="002C5D28" w:rsidP="0096519C">
      <w:pPr>
        <w:pStyle w:val="PL"/>
        <w:rPr>
          <w:rPrChange w:id="114178" w:author="Draft version 2" w:date="2020-04-03T01:44:00Z">
            <w:rPr/>
          </w:rPrChange>
        </w:rPr>
      </w:pPr>
      <w:r w:rsidRPr="004072B1">
        <w:rPr>
          <w:rPrChange w:id="114179" w:author="Draft version 2" w:date="2020-04-03T01:44:00Z">
            <w:rPr/>
          </w:rPrChange>
        </w:rPr>
        <w:t xml:space="preserve">PUSCH-TimeDomainResourceAllocation ::= </w:t>
      </w:r>
      <w:r w:rsidR="00E96A66" w:rsidRPr="004072B1">
        <w:rPr>
          <w:rPrChange w:id="114180" w:author="Draft version 2" w:date="2020-04-03T01:44:00Z">
            <w:rPr/>
          </w:rPrChange>
        </w:rPr>
        <w:t xml:space="preserve"> </w:t>
      </w:r>
      <w:r w:rsidRPr="004072B1">
        <w:rPr>
          <w:rPrChange w:id="114181" w:author="Draft version 2" w:date="2020-04-03T01:44:00Z">
            <w:rPr>
              <w:color w:val="993366"/>
            </w:rPr>
          </w:rPrChange>
        </w:rPr>
        <w:t>SEQUENCE</w:t>
      </w:r>
      <w:r w:rsidRPr="004072B1">
        <w:rPr>
          <w:rPrChange w:id="114182" w:author="Draft version 2" w:date="2020-04-03T01:44:00Z">
            <w:rPr/>
          </w:rPrChange>
        </w:rPr>
        <w:t xml:space="preserve"> {</w:t>
      </w:r>
    </w:p>
    <w:p w14:paraId="32ECBA6C" w14:textId="77777777" w:rsidR="002C5D28" w:rsidRPr="004072B1" w:rsidRDefault="002C5D28" w:rsidP="0096519C">
      <w:pPr>
        <w:pStyle w:val="PL"/>
        <w:rPr>
          <w:rPrChange w:id="114183" w:author="Draft version 2" w:date="2020-04-03T01:44:00Z">
            <w:rPr>
              <w:color w:val="808080"/>
            </w:rPr>
          </w:rPrChange>
        </w:rPr>
      </w:pPr>
      <w:r w:rsidRPr="004072B1">
        <w:rPr>
          <w:rPrChange w:id="114184" w:author="Draft version 2" w:date="2020-04-03T01:44:00Z">
            <w:rPr/>
          </w:rPrChange>
        </w:rPr>
        <w:t xml:space="preserve">    k2                                      </w:t>
      </w:r>
      <w:r w:rsidRPr="004072B1">
        <w:rPr>
          <w:rPrChange w:id="114185" w:author="Draft version 2" w:date="2020-04-03T01:44:00Z">
            <w:rPr>
              <w:color w:val="993366"/>
            </w:rPr>
          </w:rPrChange>
        </w:rPr>
        <w:t>INTEGER</w:t>
      </w:r>
      <w:r w:rsidRPr="004072B1">
        <w:rPr>
          <w:rPrChange w:id="114186" w:author="Draft version 2" w:date="2020-04-03T01:44:00Z">
            <w:rPr/>
          </w:rPrChange>
        </w:rPr>
        <w:t xml:space="preserve">(0..32)          </w:t>
      </w:r>
      <w:r w:rsidRPr="004072B1">
        <w:rPr>
          <w:rPrChange w:id="114187" w:author="Draft version 2" w:date="2020-04-03T01:44:00Z">
            <w:rPr>
              <w:color w:val="993366"/>
            </w:rPr>
          </w:rPrChange>
        </w:rPr>
        <w:t>OPTIONAL</w:t>
      </w:r>
      <w:r w:rsidRPr="004072B1">
        <w:rPr>
          <w:rPrChange w:id="114188" w:author="Draft version 2" w:date="2020-04-03T01:44:00Z">
            <w:rPr/>
          </w:rPrChange>
        </w:rPr>
        <w:t xml:space="preserve">,   </w:t>
      </w:r>
      <w:r w:rsidRPr="004072B1">
        <w:rPr>
          <w:rPrChange w:id="114189" w:author="Draft version 2" w:date="2020-04-03T01:44:00Z">
            <w:rPr>
              <w:color w:val="808080"/>
            </w:rPr>
          </w:rPrChange>
        </w:rPr>
        <w:t>-- Need S</w:t>
      </w:r>
    </w:p>
    <w:p w14:paraId="3EB8983A" w14:textId="77777777" w:rsidR="002C5D28" w:rsidRPr="004072B1" w:rsidRDefault="002C5D28" w:rsidP="0096519C">
      <w:pPr>
        <w:pStyle w:val="PL"/>
        <w:rPr>
          <w:rPrChange w:id="114190" w:author="Draft version 2" w:date="2020-04-03T01:44:00Z">
            <w:rPr/>
          </w:rPrChange>
        </w:rPr>
      </w:pPr>
      <w:r w:rsidRPr="004072B1">
        <w:rPr>
          <w:rPrChange w:id="114191" w:author="Draft version 2" w:date="2020-04-03T01:44:00Z">
            <w:rPr/>
          </w:rPrChange>
        </w:rPr>
        <w:t xml:space="preserve">    mappingType                             </w:t>
      </w:r>
      <w:r w:rsidRPr="004072B1">
        <w:rPr>
          <w:rPrChange w:id="114192" w:author="Draft version 2" w:date="2020-04-03T01:44:00Z">
            <w:rPr>
              <w:color w:val="993366"/>
            </w:rPr>
          </w:rPrChange>
        </w:rPr>
        <w:t>ENUMERATED</w:t>
      </w:r>
      <w:r w:rsidRPr="004072B1">
        <w:rPr>
          <w:rPrChange w:id="114193" w:author="Draft version 2" w:date="2020-04-03T01:44:00Z">
            <w:rPr/>
          </w:rPrChange>
        </w:rPr>
        <w:t xml:space="preserve"> {typeA, typeB},</w:t>
      </w:r>
    </w:p>
    <w:p w14:paraId="4AB4BE7D" w14:textId="77777777" w:rsidR="002C5D28" w:rsidRPr="004072B1" w:rsidRDefault="002C5D28" w:rsidP="0096519C">
      <w:pPr>
        <w:pStyle w:val="PL"/>
        <w:rPr>
          <w:rPrChange w:id="114194" w:author="Draft version 2" w:date="2020-04-03T01:44:00Z">
            <w:rPr/>
          </w:rPrChange>
        </w:rPr>
      </w:pPr>
      <w:r w:rsidRPr="004072B1">
        <w:rPr>
          <w:rPrChange w:id="114195" w:author="Draft version 2" w:date="2020-04-03T01:44:00Z">
            <w:rPr/>
          </w:rPrChange>
        </w:rPr>
        <w:t xml:space="preserve">    startSymbolAndLength                    </w:t>
      </w:r>
      <w:r w:rsidRPr="004072B1">
        <w:rPr>
          <w:rPrChange w:id="114196" w:author="Draft version 2" w:date="2020-04-03T01:44:00Z">
            <w:rPr>
              <w:color w:val="993366"/>
            </w:rPr>
          </w:rPrChange>
        </w:rPr>
        <w:t>INTEGER</w:t>
      </w:r>
      <w:r w:rsidRPr="004072B1">
        <w:rPr>
          <w:rPrChange w:id="114197" w:author="Draft version 2" w:date="2020-04-03T01:44:00Z">
            <w:rPr/>
          </w:rPrChange>
        </w:rPr>
        <w:t xml:space="preserve"> (0..127)</w:t>
      </w:r>
    </w:p>
    <w:p w14:paraId="12FC9DF3" w14:textId="77777777" w:rsidR="002C5D28" w:rsidRPr="004072B1" w:rsidRDefault="002C5D28" w:rsidP="0096519C">
      <w:pPr>
        <w:pStyle w:val="PL"/>
        <w:rPr>
          <w:rPrChange w:id="114198" w:author="Draft version 2" w:date="2020-04-03T01:44:00Z">
            <w:rPr/>
          </w:rPrChange>
        </w:rPr>
      </w:pPr>
      <w:r w:rsidRPr="004072B1">
        <w:rPr>
          <w:rPrChange w:id="114199" w:author="Draft version 2" w:date="2020-04-03T01:44:00Z">
            <w:rPr/>
          </w:rPrChange>
        </w:rPr>
        <w:t>}</w:t>
      </w:r>
    </w:p>
    <w:p w14:paraId="00443345" w14:textId="77777777" w:rsidR="002C5D28" w:rsidRPr="004072B1" w:rsidRDefault="002C5D28" w:rsidP="0096519C">
      <w:pPr>
        <w:pStyle w:val="PL"/>
        <w:rPr>
          <w:rPrChange w:id="114200" w:author="Draft version 2" w:date="2020-04-03T01:44:00Z">
            <w:rPr/>
          </w:rPrChange>
        </w:rPr>
      </w:pPr>
    </w:p>
    <w:p w14:paraId="536F9630" w14:textId="77777777" w:rsidR="002C5D28" w:rsidRPr="004072B1" w:rsidRDefault="002C5D28" w:rsidP="0096519C">
      <w:pPr>
        <w:pStyle w:val="PL"/>
        <w:rPr>
          <w:rPrChange w:id="114201" w:author="Draft version 2" w:date="2020-04-03T01:44:00Z">
            <w:rPr>
              <w:color w:val="808080"/>
            </w:rPr>
          </w:rPrChange>
        </w:rPr>
      </w:pPr>
      <w:r w:rsidRPr="004072B1">
        <w:rPr>
          <w:rPrChange w:id="114202" w:author="Draft version 2" w:date="2020-04-03T01:44:00Z">
            <w:rPr>
              <w:color w:val="808080"/>
            </w:rPr>
          </w:rPrChange>
        </w:rPr>
        <w:t>-- TAG-PUSCH-TIMEDOMAINRESOURCEALLOCATIONLIST-STOP</w:t>
      </w:r>
    </w:p>
    <w:p w14:paraId="7AE18B26" w14:textId="77777777" w:rsidR="002C5D28" w:rsidRPr="004072B1" w:rsidRDefault="002C5D28" w:rsidP="0096519C">
      <w:pPr>
        <w:pStyle w:val="PL"/>
        <w:rPr>
          <w:rPrChange w:id="114203" w:author="Draft version 2" w:date="2020-04-03T01:44:00Z">
            <w:rPr>
              <w:color w:val="808080"/>
            </w:rPr>
          </w:rPrChange>
        </w:rPr>
      </w:pPr>
      <w:r w:rsidRPr="004072B1">
        <w:rPr>
          <w:rPrChange w:id="114204" w:author="Draft version 2" w:date="2020-04-03T01:44:00Z">
            <w:rPr>
              <w:color w:val="808080"/>
            </w:rPr>
          </w:rPrChange>
        </w:rPr>
        <w:t>-- ASN1STOP</w:t>
      </w:r>
    </w:p>
    <w:p w14:paraId="39A4259E" w14:textId="77777777" w:rsidR="002C5D28" w:rsidRPr="004072B1" w:rsidRDefault="002C5D28" w:rsidP="002C5D28">
      <w:pPr>
        <w:rPr>
          <w:rPrChange w:id="11420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09F81EE" w14:textId="77777777" w:rsidTr="006D357F">
        <w:tc>
          <w:tcPr>
            <w:tcW w:w="14173" w:type="dxa"/>
            <w:shd w:val="clear" w:color="auto" w:fill="auto"/>
          </w:tcPr>
          <w:p w14:paraId="6943FF21" w14:textId="77777777" w:rsidR="002C5D28" w:rsidRPr="004072B1" w:rsidRDefault="002C5D28" w:rsidP="00F43D0B">
            <w:pPr>
              <w:pStyle w:val="TAH"/>
              <w:rPr>
                <w:szCs w:val="22"/>
                <w:rPrChange w:id="114206" w:author="Draft version 2" w:date="2020-04-03T01:44:00Z">
                  <w:rPr>
                    <w:szCs w:val="22"/>
                  </w:rPr>
                </w:rPrChange>
              </w:rPr>
            </w:pPr>
            <w:bookmarkStart w:id="114207" w:name="_Hlk536735950"/>
            <w:r w:rsidRPr="004072B1">
              <w:rPr>
                <w:i/>
                <w:szCs w:val="22"/>
                <w:rPrChange w:id="114208" w:author="Draft version 2" w:date="2020-04-03T01:44:00Z">
                  <w:rPr>
                    <w:i/>
                    <w:szCs w:val="22"/>
                  </w:rPr>
                </w:rPrChange>
              </w:rPr>
              <w:lastRenderedPageBreak/>
              <w:t xml:space="preserve">PUSCH-TimeDomainResourceAllocationList </w:t>
            </w:r>
            <w:r w:rsidRPr="004072B1">
              <w:rPr>
                <w:szCs w:val="22"/>
                <w:rPrChange w:id="114209" w:author="Draft version 2" w:date="2020-04-03T01:44:00Z">
                  <w:rPr>
                    <w:szCs w:val="22"/>
                  </w:rPr>
                </w:rPrChange>
              </w:rPr>
              <w:t>field descriptions</w:t>
            </w:r>
          </w:p>
        </w:tc>
      </w:tr>
      <w:tr w:rsidR="00936420" w:rsidRPr="004072B1" w14:paraId="29A2C952" w14:textId="77777777" w:rsidTr="006D357F">
        <w:tc>
          <w:tcPr>
            <w:tcW w:w="14173" w:type="dxa"/>
            <w:shd w:val="clear" w:color="auto" w:fill="auto"/>
          </w:tcPr>
          <w:p w14:paraId="32488BB6" w14:textId="77777777" w:rsidR="002C5D28" w:rsidRPr="004072B1" w:rsidRDefault="002C5D28" w:rsidP="00F43D0B">
            <w:pPr>
              <w:pStyle w:val="TAL"/>
              <w:rPr>
                <w:szCs w:val="22"/>
                <w:rPrChange w:id="114210" w:author="Draft version 2" w:date="2020-04-03T01:44:00Z">
                  <w:rPr>
                    <w:szCs w:val="22"/>
                  </w:rPr>
                </w:rPrChange>
              </w:rPr>
            </w:pPr>
            <w:r w:rsidRPr="004072B1">
              <w:rPr>
                <w:b/>
                <w:i/>
                <w:szCs w:val="22"/>
                <w:rPrChange w:id="114211" w:author="Draft version 2" w:date="2020-04-03T01:44:00Z">
                  <w:rPr>
                    <w:b/>
                    <w:i/>
                    <w:szCs w:val="22"/>
                  </w:rPr>
                </w:rPrChange>
              </w:rPr>
              <w:t>k2</w:t>
            </w:r>
          </w:p>
          <w:p w14:paraId="24248F86" w14:textId="7AB593F2" w:rsidR="002C5D28" w:rsidRPr="004072B1" w:rsidRDefault="002C5D28" w:rsidP="00F43D0B">
            <w:pPr>
              <w:pStyle w:val="TAL"/>
              <w:rPr>
                <w:szCs w:val="22"/>
                <w:rPrChange w:id="114212" w:author="Draft version 2" w:date="2020-04-03T01:44:00Z">
                  <w:rPr>
                    <w:szCs w:val="22"/>
                  </w:rPr>
                </w:rPrChange>
              </w:rPr>
            </w:pPr>
            <w:r w:rsidRPr="004072B1">
              <w:rPr>
                <w:szCs w:val="22"/>
                <w:rPrChange w:id="114213" w:author="Draft version 2" w:date="2020-04-03T01:44:00Z">
                  <w:rPr>
                    <w:szCs w:val="22"/>
                  </w:rPr>
                </w:rPrChange>
              </w:rPr>
              <w:t xml:space="preserve">Corresponds to L1 parameter 'K2' (see </w:t>
            </w:r>
            <w:r w:rsidR="001634A6" w:rsidRPr="004072B1">
              <w:rPr>
                <w:szCs w:val="22"/>
                <w:rPrChange w:id="114214" w:author="Draft version 2" w:date="2020-04-03T01:44:00Z">
                  <w:rPr>
                    <w:szCs w:val="22"/>
                  </w:rPr>
                </w:rPrChange>
              </w:rPr>
              <w:t>TS 38.214 [19]</w:t>
            </w:r>
            <w:r w:rsidRPr="004072B1">
              <w:rPr>
                <w:szCs w:val="22"/>
                <w:rPrChange w:id="114215" w:author="Draft version 2" w:date="2020-04-03T01:44:00Z">
                  <w:rPr>
                    <w:szCs w:val="22"/>
                  </w:rPr>
                </w:rPrChange>
              </w:rPr>
              <w:t xml:space="preserve">, </w:t>
            </w:r>
            <w:r w:rsidR="00581EBE" w:rsidRPr="004072B1">
              <w:rPr>
                <w:szCs w:val="22"/>
                <w:rPrChange w:id="114216" w:author="Draft version 2" w:date="2020-04-03T01:44:00Z">
                  <w:rPr>
                    <w:szCs w:val="22"/>
                  </w:rPr>
                </w:rPrChange>
              </w:rPr>
              <w:t>clause</w:t>
            </w:r>
            <w:r w:rsidRPr="004072B1">
              <w:rPr>
                <w:szCs w:val="22"/>
                <w:rPrChange w:id="114217" w:author="Draft version 2" w:date="2020-04-03T01:44:00Z">
                  <w:rPr>
                    <w:szCs w:val="22"/>
                  </w:rPr>
                </w:rPrChange>
              </w:rPr>
              <w:t xml:space="preserve"> 6.1.2.1) When the field is absent the UE applies the value 1 when PUSCH SCS is 15/30</w:t>
            </w:r>
            <w:r w:rsidR="0058751A" w:rsidRPr="004072B1">
              <w:rPr>
                <w:szCs w:val="22"/>
                <w:rPrChange w:id="114218" w:author="Draft version 2" w:date="2020-04-03T01:44:00Z">
                  <w:rPr>
                    <w:szCs w:val="22"/>
                  </w:rPr>
                </w:rPrChange>
              </w:rPr>
              <w:t xml:space="preserve"> k</w:t>
            </w:r>
            <w:r w:rsidRPr="004072B1">
              <w:rPr>
                <w:szCs w:val="22"/>
                <w:rPrChange w:id="114219" w:author="Draft version 2" w:date="2020-04-03T01:44:00Z">
                  <w:rPr>
                    <w:szCs w:val="22"/>
                  </w:rPr>
                </w:rPrChange>
              </w:rPr>
              <w:t>Hz;</w:t>
            </w:r>
            <w:r w:rsidR="0058751A" w:rsidRPr="004072B1">
              <w:rPr>
                <w:szCs w:val="22"/>
                <w:rPrChange w:id="114220" w:author="Draft version 2" w:date="2020-04-03T01:44:00Z">
                  <w:rPr>
                    <w:szCs w:val="22"/>
                  </w:rPr>
                </w:rPrChange>
              </w:rPr>
              <w:t xml:space="preserve"> the value</w:t>
            </w:r>
            <w:r w:rsidRPr="004072B1">
              <w:rPr>
                <w:szCs w:val="22"/>
                <w:rPrChange w:id="114221" w:author="Draft version 2" w:date="2020-04-03T01:44:00Z">
                  <w:rPr>
                    <w:szCs w:val="22"/>
                  </w:rPr>
                </w:rPrChange>
              </w:rPr>
              <w:t xml:space="preserve"> 2 when PUSCH SCS is 60</w:t>
            </w:r>
            <w:r w:rsidR="0058751A" w:rsidRPr="004072B1">
              <w:rPr>
                <w:szCs w:val="22"/>
                <w:rPrChange w:id="114222" w:author="Draft version 2" w:date="2020-04-03T01:44:00Z">
                  <w:rPr>
                    <w:szCs w:val="22"/>
                  </w:rPr>
                </w:rPrChange>
              </w:rPr>
              <w:t xml:space="preserve"> k</w:t>
            </w:r>
            <w:r w:rsidRPr="004072B1">
              <w:rPr>
                <w:szCs w:val="22"/>
                <w:rPrChange w:id="114223" w:author="Draft version 2" w:date="2020-04-03T01:44:00Z">
                  <w:rPr>
                    <w:szCs w:val="22"/>
                  </w:rPr>
                </w:rPrChange>
              </w:rPr>
              <w:t>Hz</w:t>
            </w:r>
            <w:r w:rsidR="0058751A" w:rsidRPr="004072B1">
              <w:rPr>
                <w:szCs w:val="22"/>
                <w:rPrChange w:id="114224" w:author="Draft version 2" w:date="2020-04-03T01:44:00Z">
                  <w:rPr>
                    <w:szCs w:val="22"/>
                  </w:rPr>
                </w:rPrChange>
              </w:rPr>
              <w:t>,</w:t>
            </w:r>
            <w:r w:rsidRPr="004072B1">
              <w:rPr>
                <w:szCs w:val="22"/>
                <w:rPrChange w:id="114225" w:author="Draft version 2" w:date="2020-04-03T01:44:00Z">
                  <w:rPr>
                    <w:szCs w:val="22"/>
                  </w:rPr>
                </w:rPrChange>
              </w:rPr>
              <w:t xml:space="preserve"> and </w:t>
            </w:r>
            <w:r w:rsidR="0058751A" w:rsidRPr="004072B1">
              <w:rPr>
                <w:szCs w:val="22"/>
                <w:rPrChange w:id="114226" w:author="Draft version 2" w:date="2020-04-03T01:44:00Z">
                  <w:rPr>
                    <w:szCs w:val="22"/>
                  </w:rPr>
                </w:rPrChange>
              </w:rPr>
              <w:t xml:space="preserve">the value </w:t>
            </w:r>
            <w:r w:rsidRPr="004072B1">
              <w:rPr>
                <w:szCs w:val="22"/>
                <w:rPrChange w:id="114227" w:author="Draft version 2" w:date="2020-04-03T01:44:00Z">
                  <w:rPr>
                    <w:szCs w:val="22"/>
                  </w:rPr>
                </w:rPrChange>
              </w:rPr>
              <w:t>3 when PUSCH SCS is 120KHz.</w:t>
            </w:r>
          </w:p>
        </w:tc>
      </w:tr>
      <w:bookmarkEnd w:id="114207"/>
      <w:tr w:rsidR="00936420" w:rsidRPr="004072B1" w14:paraId="59E159B4" w14:textId="77777777" w:rsidTr="006D357F">
        <w:tc>
          <w:tcPr>
            <w:tcW w:w="14173" w:type="dxa"/>
            <w:shd w:val="clear" w:color="auto" w:fill="auto"/>
          </w:tcPr>
          <w:p w14:paraId="651206C2" w14:textId="77777777" w:rsidR="002C5D28" w:rsidRPr="004072B1" w:rsidRDefault="002C5D28" w:rsidP="00F43D0B">
            <w:pPr>
              <w:pStyle w:val="TAL"/>
              <w:rPr>
                <w:szCs w:val="22"/>
                <w:rPrChange w:id="114228" w:author="Draft version 2" w:date="2020-04-03T01:44:00Z">
                  <w:rPr>
                    <w:szCs w:val="22"/>
                  </w:rPr>
                </w:rPrChange>
              </w:rPr>
            </w:pPr>
            <w:r w:rsidRPr="004072B1">
              <w:rPr>
                <w:b/>
                <w:i/>
                <w:szCs w:val="22"/>
                <w:rPrChange w:id="114229" w:author="Draft version 2" w:date="2020-04-03T01:44:00Z">
                  <w:rPr>
                    <w:b/>
                    <w:i/>
                    <w:szCs w:val="22"/>
                  </w:rPr>
                </w:rPrChange>
              </w:rPr>
              <w:t>mappingType</w:t>
            </w:r>
          </w:p>
          <w:p w14:paraId="7F9A349D" w14:textId="77777777" w:rsidR="002C5D28" w:rsidRPr="004072B1" w:rsidRDefault="002C5D28" w:rsidP="003E44DB">
            <w:pPr>
              <w:pStyle w:val="TAL"/>
              <w:rPr>
                <w:szCs w:val="22"/>
                <w:rPrChange w:id="114230" w:author="Draft version 2" w:date="2020-04-03T01:44:00Z">
                  <w:rPr>
                    <w:szCs w:val="22"/>
                  </w:rPr>
                </w:rPrChange>
              </w:rPr>
            </w:pPr>
            <w:r w:rsidRPr="004072B1">
              <w:rPr>
                <w:szCs w:val="22"/>
                <w:rPrChange w:id="114231" w:author="Draft version 2" w:date="2020-04-03T01:44:00Z">
                  <w:rPr>
                    <w:szCs w:val="22"/>
                  </w:rPr>
                </w:rPrChange>
              </w:rPr>
              <w:t xml:space="preserve">Mapping type (see </w:t>
            </w:r>
            <w:r w:rsidR="001634A6" w:rsidRPr="004072B1">
              <w:rPr>
                <w:szCs w:val="22"/>
                <w:rPrChange w:id="114232" w:author="Draft version 2" w:date="2020-04-03T01:44:00Z">
                  <w:rPr>
                    <w:szCs w:val="22"/>
                  </w:rPr>
                </w:rPrChange>
              </w:rPr>
              <w:t>TS 38.214 [19]</w:t>
            </w:r>
            <w:r w:rsidRPr="004072B1">
              <w:rPr>
                <w:szCs w:val="22"/>
                <w:rPrChange w:id="114233" w:author="Draft version 2" w:date="2020-04-03T01:44:00Z">
                  <w:rPr>
                    <w:szCs w:val="22"/>
                  </w:rPr>
                </w:rPrChange>
              </w:rPr>
              <w:t xml:space="preserve">, </w:t>
            </w:r>
            <w:r w:rsidR="00581EBE" w:rsidRPr="004072B1">
              <w:rPr>
                <w:szCs w:val="22"/>
                <w:rPrChange w:id="114234" w:author="Draft version 2" w:date="2020-04-03T01:44:00Z">
                  <w:rPr>
                    <w:szCs w:val="22"/>
                  </w:rPr>
                </w:rPrChange>
              </w:rPr>
              <w:t>clause</w:t>
            </w:r>
            <w:r w:rsidRPr="004072B1">
              <w:rPr>
                <w:szCs w:val="22"/>
                <w:rPrChange w:id="114235" w:author="Draft version 2" w:date="2020-04-03T01:44:00Z">
                  <w:rPr>
                    <w:szCs w:val="22"/>
                  </w:rPr>
                </w:rPrChange>
              </w:rPr>
              <w:t xml:space="preserve"> 6.1.2.1)</w:t>
            </w:r>
            <w:r w:rsidR="003E44DB" w:rsidRPr="004072B1">
              <w:rPr>
                <w:szCs w:val="22"/>
                <w:rPrChange w:id="114236" w:author="Draft version 2" w:date="2020-04-03T01:44:00Z">
                  <w:rPr>
                    <w:szCs w:val="22"/>
                  </w:rPr>
                </w:rPrChange>
              </w:rPr>
              <w:t>.</w:t>
            </w:r>
          </w:p>
        </w:tc>
      </w:tr>
      <w:tr w:rsidR="002C5D28" w:rsidRPr="004072B1" w14:paraId="5D28163C" w14:textId="77777777" w:rsidTr="006D357F">
        <w:tc>
          <w:tcPr>
            <w:tcW w:w="14173" w:type="dxa"/>
            <w:shd w:val="clear" w:color="auto" w:fill="auto"/>
          </w:tcPr>
          <w:p w14:paraId="353B332C" w14:textId="77777777" w:rsidR="002C5D28" w:rsidRPr="004072B1" w:rsidRDefault="002C5D28" w:rsidP="00F43D0B">
            <w:pPr>
              <w:pStyle w:val="TAL"/>
              <w:rPr>
                <w:szCs w:val="22"/>
                <w:rPrChange w:id="114237" w:author="Draft version 2" w:date="2020-04-03T01:44:00Z">
                  <w:rPr>
                    <w:szCs w:val="22"/>
                  </w:rPr>
                </w:rPrChange>
              </w:rPr>
            </w:pPr>
            <w:r w:rsidRPr="004072B1">
              <w:rPr>
                <w:b/>
                <w:i/>
                <w:szCs w:val="22"/>
                <w:rPrChange w:id="114238" w:author="Draft version 2" w:date="2020-04-03T01:44:00Z">
                  <w:rPr>
                    <w:b/>
                    <w:i/>
                    <w:szCs w:val="22"/>
                  </w:rPr>
                </w:rPrChange>
              </w:rPr>
              <w:t>startSymbolAndLength</w:t>
            </w:r>
          </w:p>
          <w:p w14:paraId="3B26DE39" w14:textId="77777777" w:rsidR="002C5D28" w:rsidRPr="004072B1" w:rsidRDefault="002C5D28" w:rsidP="00F43D0B">
            <w:pPr>
              <w:pStyle w:val="TAL"/>
              <w:rPr>
                <w:szCs w:val="22"/>
                <w:rPrChange w:id="114239" w:author="Draft version 2" w:date="2020-04-03T01:44:00Z">
                  <w:rPr>
                    <w:szCs w:val="22"/>
                  </w:rPr>
                </w:rPrChange>
              </w:rPr>
            </w:pPr>
            <w:r w:rsidRPr="004072B1">
              <w:rPr>
                <w:szCs w:val="22"/>
                <w:rPrChange w:id="114240" w:author="Draft version 2" w:date="2020-04-03T01:44:00Z">
                  <w:rPr>
                    <w:szCs w:val="22"/>
                  </w:rPr>
                </w:rPrChange>
              </w:rPr>
              <w:t xml:space="preserve">An index giving valid combinations of start symbol and length (jointly encoded) as start and length indicator (SLIV). The network configures the field so that the allocation does not cross the slot boundary. (see </w:t>
            </w:r>
            <w:r w:rsidR="001634A6" w:rsidRPr="004072B1">
              <w:rPr>
                <w:szCs w:val="22"/>
                <w:rPrChange w:id="114241" w:author="Draft version 2" w:date="2020-04-03T01:44:00Z">
                  <w:rPr>
                    <w:szCs w:val="22"/>
                  </w:rPr>
                </w:rPrChange>
              </w:rPr>
              <w:t>TS 38.214 [19]</w:t>
            </w:r>
            <w:r w:rsidRPr="004072B1">
              <w:rPr>
                <w:szCs w:val="22"/>
                <w:rPrChange w:id="114242" w:author="Draft version 2" w:date="2020-04-03T01:44:00Z">
                  <w:rPr>
                    <w:szCs w:val="22"/>
                  </w:rPr>
                </w:rPrChange>
              </w:rPr>
              <w:t xml:space="preserve">, </w:t>
            </w:r>
            <w:r w:rsidR="00581EBE" w:rsidRPr="004072B1">
              <w:rPr>
                <w:szCs w:val="22"/>
                <w:rPrChange w:id="114243" w:author="Draft version 2" w:date="2020-04-03T01:44:00Z">
                  <w:rPr>
                    <w:szCs w:val="22"/>
                  </w:rPr>
                </w:rPrChange>
              </w:rPr>
              <w:t>clause</w:t>
            </w:r>
            <w:r w:rsidRPr="004072B1">
              <w:rPr>
                <w:szCs w:val="22"/>
                <w:rPrChange w:id="114244" w:author="Draft version 2" w:date="2020-04-03T01:44:00Z">
                  <w:rPr>
                    <w:szCs w:val="22"/>
                  </w:rPr>
                </w:rPrChange>
              </w:rPr>
              <w:t xml:space="preserve"> 6.1.2.1)</w:t>
            </w:r>
            <w:r w:rsidR="003E44DB" w:rsidRPr="004072B1">
              <w:rPr>
                <w:szCs w:val="22"/>
                <w:rPrChange w:id="114245" w:author="Draft version 2" w:date="2020-04-03T01:44:00Z">
                  <w:rPr>
                    <w:szCs w:val="22"/>
                  </w:rPr>
                </w:rPrChange>
              </w:rPr>
              <w:t>.</w:t>
            </w:r>
          </w:p>
        </w:tc>
      </w:tr>
    </w:tbl>
    <w:p w14:paraId="65E9DA5B" w14:textId="0F9CC6C7" w:rsidR="000B4A46" w:rsidRPr="004072B1" w:rsidRDefault="000B4A46" w:rsidP="000B4A46">
      <w:pPr>
        <w:rPr>
          <w:ins w:id="114246" w:author="CR#1487r1" w:date="2020-03-25T19:08:00Z"/>
          <w:rPrChange w:id="114247" w:author="Draft version 2" w:date="2020-04-03T01:44:00Z">
            <w:rPr>
              <w:ins w:id="114248" w:author="CR#1487r1" w:date="2020-03-25T19:08:00Z"/>
            </w:rPr>
          </w:rPrChange>
        </w:rPr>
      </w:pPr>
    </w:p>
    <w:p w14:paraId="716A4EC6" w14:textId="77777777" w:rsidR="00B644E7" w:rsidRPr="004072B1" w:rsidRDefault="00B644E7">
      <w:pPr>
        <w:pStyle w:val="Heading4"/>
        <w:rPr>
          <w:ins w:id="114249" w:author="CR#1487r1" w:date="2020-03-25T19:08:00Z"/>
          <w:rPrChange w:id="114250" w:author="Draft version 2" w:date="2020-04-03T01:44:00Z">
            <w:rPr>
              <w:ins w:id="114251" w:author="CR#1487r1" w:date="2020-03-25T19:08:00Z"/>
            </w:rPr>
          </w:rPrChange>
        </w:rPr>
        <w:pPrChange w:id="114252" w:author="CR#1487r1" w:date="2020-03-25T19:08:00Z">
          <w:pPr>
            <w:keepNext/>
            <w:keepLines/>
            <w:spacing w:before="120"/>
            <w:ind w:left="1418" w:hanging="1418"/>
            <w:outlineLvl w:val="3"/>
          </w:pPr>
        </w:pPrChange>
      </w:pPr>
      <w:bookmarkStart w:id="114253" w:name="_Toc36757229"/>
      <w:ins w:id="114254" w:author="CR#1487r1" w:date="2020-03-25T19:08:00Z">
        <w:r w:rsidRPr="004072B1">
          <w:rPr>
            <w:rPrChange w:id="114255" w:author="Draft version 2" w:date="2020-04-03T01:44:00Z">
              <w:rPr>
                <w:rFonts w:ascii="Arial" w:hAnsi="Arial"/>
                <w:sz w:val="24"/>
              </w:rPr>
            </w:rPrChange>
          </w:rPr>
          <w:t>–</w:t>
        </w:r>
        <w:r w:rsidRPr="004072B1">
          <w:rPr>
            <w:rPrChange w:id="114256" w:author="Draft version 2" w:date="2020-04-03T01:44:00Z">
              <w:rPr>
                <w:rFonts w:ascii="Arial" w:hAnsi="Arial"/>
                <w:sz w:val="24"/>
              </w:rPr>
            </w:rPrChange>
          </w:rPr>
          <w:tab/>
        </w:r>
        <w:r w:rsidRPr="004072B1">
          <w:rPr>
            <w:i/>
            <w:iCs/>
            <w:lang w:val="x-none" w:eastAsia="x-none"/>
            <w:rPrChange w:id="114257" w:author="Draft version 2" w:date="2020-04-03T01:44:00Z">
              <w:rPr/>
            </w:rPrChange>
          </w:rPr>
          <w:t>PUSCH-TimeDomainResourceAllocationListNew</w:t>
        </w:r>
        <w:bookmarkEnd w:id="114253"/>
      </w:ins>
    </w:p>
    <w:p w14:paraId="165D061B" w14:textId="77777777" w:rsidR="00B644E7" w:rsidRPr="004072B1" w:rsidRDefault="00B644E7" w:rsidP="00B644E7">
      <w:pPr>
        <w:rPr>
          <w:ins w:id="114258" w:author="CR#1487r1" w:date="2020-03-25T19:08:00Z"/>
          <w:rPrChange w:id="114259" w:author="Draft version 2" w:date="2020-04-03T01:44:00Z">
            <w:rPr>
              <w:ins w:id="114260" w:author="CR#1487r1" w:date="2020-03-25T19:08:00Z"/>
            </w:rPr>
          </w:rPrChange>
        </w:rPr>
      </w:pPr>
      <w:ins w:id="114261" w:author="CR#1487r1" w:date="2020-03-25T19:08:00Z">
        <w:r w:rsidRPr="004072B1">
          <w:rPr>
            <w:rPrChange w:id="114262" w:author="Draft version 2" w:date="2020-04-03T01:44:00Z">
              <w:rPr/>
            </w:rPrChange>
          </w:rPr>
          <w:t xml:space="preserve">The IE </w:t>
        </w:r>
        <w:r w:rsidRPr="004072B1">
          <w:rPr>
            <w:i/>
            <w:rPrChange w:id="114263" w:author="Draft version 2" w:date="2020-04-03T01:44:00Z">
              <w:rPr>
                <w:i/>
              </w:rPr>
            </w:rPrChange>
          </w:rPr>
          <w:t xml:space="preserve">PUSCH-TimeDomainResourceAllocationListNew </w:t>
        </w:r>
        <w:r w:rsidRPr="004072B1">
          <w:rPr>
            <w:rPrChange w:id="114264" w:author="Draft version 2" w:date="2020-04-03T01:44:00Z">
              <w:rPr/>
            </w:rPrChange>
          </w:rPr>
          <w:t>is used to configure a time domain relation between PDCCH and PUSCH for DCI format 0</w:t>
        </w:r>
        <w:del w:id="114265" w:author="作者">
          <w:r w:rsidRPr="004072B1" w:rsidDel="00AD62A1">
            <w:rPr>
              <w:rPrChange w:id="114266" w:author="Draft version 2" w:date="2020-04-03T01:44:00Z">
                <w:rPr/>
              </w:rPrChange>
            </w:rPr>
            <w:delText>-</w:delText>
          </w:r>
        </w:del>
        <w:r w:rsidRPr="004072B1">
          <w:rPr>
            <w:rPrChange w:id="114267" w:author="Draft version 2" w:date="2020-04-03T01:44:00Z">
              <w:rPr/>
            </w:rPrChange>
          </w:rPr>
          <w:t xml:space="preserve">1/0-2. </w:t>
        </w:r>
        <w:r w:rsidRPr="004072B1">
          <w:rPr>
            <w:i/>
            <w:rPrChange w:id="114268" w:author="Draft version 2" w:date="2020-04-03T01:44:00Z">
              <w:rPr>
                <w:i/>
              </w:rPr>
            </w:rPrChange>
          </w:rPr>
          <w:t xml:space="preserve">PUSCH-TimeDomainResourceAllocationListNew </w:t>
        </w:r>
        <w:r w:rsidRPr="004072B1">
          <w:rPr>
            <w:rPrChange w:id="114269" w:author="Draft version 2" w:date="2020-04-03T01:44:00Z">
              <w:rPr/>
            </w:rPrChange>
          </w:rPr>
          <w:t xml:space="preserve">contains one or more of such </w:t>
        </w:r>
        <w:r w:rsidRPr="004072B1">
          <w:rPr>
            <w:i/>
            <w:rPrChange w:id="114270" w:author="Draft version 2" w:date="2020-04-03T01:44:00Z">
              <w:rPr>
                <w:i/>
              </w:rPr>
            </w:rPrChange>
          </w:rPr>
          <w:t>PUSCH-TimeDomainResourceAllocationNew</w:t>
        </w:r>
        <w:r w:rsidRPr="004072B1">
          <w:rPr>
            <w:rPrChange w:id="114271" w:author="Draft version 2" w:date="2020-04-03T01:44:00Z">
              <w:rPr/>
            </w:rPrChange>
          </w:rPr>
          <w:t xml:space="preserve">. The network indicates in the UL grant which of the configured time domain allocations the UE shall apply for that UL grant. The UE determines the bit width of the DCI field based on the number of entries in the </w:t>
        </w:r>
        <w:r w:rsidRPr="004072B1">
          <w:rPr>
            <w:i/>
            <w:rPrChange w:id="114272" w:author="Draft version 2" w:date="2020-04-03T01:44:00Z">
              <w:rPr>
                <w:i/>
              </w:rPr>
            </w:rPrChange>
          </w:rPr>
          <w:t>PUSCH-TimeDomainResourceAllocationListNew</w:t>
        </w:r>
        <w:r w:rsidRPr="004072B1">
          <w:rPr>
            <w:rPrChange w:id="114273" w:author="Draft version 2" w:date="2020-04-03T01:44:00Z">
              <w:rPr/>
            </w:rPrChange>
          </w:rPr>
          <w:t>. Value 0 in the DCI field refers to the first element in this list, value 1 in the DCI field refers to the second element in this list, and so on.</w:t>
        </w:r>
      </w:ins>
    </w:p>
    <w:p w14:paraId="09BFFD2C" w14:textId="77777777" w:rsidR="00B644E7" w:rsidRPr="004072B1" w:rsidRDefault="00B644E7">
      <w:pPr>
        <w:pStyle w:val="TH"/>
        <w:rPr>
          <w:ins w:id="114274" w:author="CR#1487r1" w:date="2020-03-25T19:08:00Z"/>
          <w:rPrChange w:id="114275" w:author="Draft version 2" w:date="2020-04-03T01:44:00Z">
            <w:rPr>
              <w:ins w:id="114276" w:author="CR#1487r1" w:date="2020-03-25T19:08:00Z"/>
              <w:rFonts w:ascii="Arial" w:hAnsi="Arial"/>
              <w:b/>
            </w:rPr>
          </w:rPrChange>
        </w:rPr>
        <w:pPrChange w:id="114277" w:author="CR#1487r1" w:date="2020-03-25T19:08:00Z">
          <w:pPr>
            <w:keepNext/>
            <w:keepLines/>
            <w:spacing w:before="60"/>
            <w:jc w:val="center"/>
          </w:pPr>
        </w:pPrChange>
      </w:pPr>
      <w:ins w:id="114278" w:author="CR#1487r1" w:date="2020-03-25T19:08:00Z">
        <w:r w:rsidRPr="004072B1">
          <w:rPr>
            <w:i/>
            <w:iCs/>
            <w:lang w:val="x-none" w:eastAsia="x-none"/>
            <w:rPrChange w:id="114279" w:author="Draft version 2" w:date="2020-04-03T01:44:00Z">
              <w:rPr>
                <w:b/>
              </w:rPr>
            </w:rPrChange>
          </w:rPr>
          <w:t>PUSCH-TimeDomainResourceAllocationNew</w:t>
        </w:r>
        <w:r w:rsidRPr="004072B1">
          <w:rPr>
            <w:rPrChange w:id="114280" w:author="Draft version 2" w:date="2020-04-03T01:44:00Z">
              <w:rPr/>
            </w:rPrChange>
          </w:rPr>
          <w:t xml:space="preserve"> information element</w:t>
        </w:r>
      </w:ins>
    </w:p>
    <w:p w14:paraId="25603FC7" w14:textId="77777777" w:rsidR="00B644E7" w:rsidRPr="004072B1" w:rsidRDefault="00B644E7">
      <w:pPr>
        <w:pStyle w:val="PL"/>
        <w:rPr>
          <w:ins w:id="114281" w:author="CR#1487r1" w:date="2020-03-25T19:08:00Z"/>
          <w:rPrChange w:id="114282" w:author="Draft version 2" w:date="2020-04-03T01:44:00Z">
            <w:rPr>
              <w:ins w:id="114283" w:author="CR#1487r1" w:date="2020-03-25T19:08:00Z"/>
              <w:rFonts w:ascii="Courier New" w:hAnsi="Courier New"/>
              <w:noProof/>
              <w:sz w:val="16"/>
              <w:lang w:eastAsia="en-GB"/>
            </w:rPr>
          </w:rPrChange>
        </w:rPr>
        <w:pPrChange w:id="114284"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285" w:author="CR#1487r1" w:date="2020-03-25T19:08:00Z">
        <w:r w:rsidRPr="004072B1">
          <w:rPr>
            <w:rPrChange w:id="114286" w:author="Draft version 2" w:date="2020-04-03T01:44:00Z">
              <w:rPr>
                <w:rFonts w:ascii="Courier New" w:hAnsi="Courier New"/>
                <w:noProof/>
                <w:sz w:val="16"/>
                <w:lang w:eastAsia="en-GB"/>
              </w:rPr>
            </w:rPrChange>
          </w:rPr>
          <w:t>-- ASN1START</w:t>
        </w:r>
      </w:ins>
    </w:p>
    <w:p w14:paraId="787B7102" w14:textId="77777777" w:rsidR="00B644E7" w:rsidRPr="004072B1" w:rsidRDefault="00B644E7">
      <w:pPr>
        <w:pStyle w:val="PL"/>
        <w:rPr>
          <w:ins w:id="114287" w:author="CR#1487r1" w:date="2020-03-25T19:08:00Z"/>
          <w:rPrChange w:id="114288" w:author="Draft version 2" w:date="2020-04-03T01:44:00Z">
            <w:rPr>
              <w:ins w:id="114289" w:author="CR#1487r1" w:date="2020-03-25T19:08:00Z"/>
            </w:rPr>
          </w:rPrChange>
        </w:rPr>
        <w:pPrChange w:id="114290"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291" w:author="CR#1487r1" w:date="2020-03-25T19:08:00Z">
        <w:r w:rsidRPr="004072B1">
          <w:rPr>
            <w:rPrChange w:id="114292" w:author="Draft version 2" w:date="2020-04-03T01:44:00Z">
              <w:rPr>
                <w:rFonts w:ascii="Courier New" w:hAnsi="Courier New"/>
                <w:noProof/>
                <w:sz w:val="16"/>
                <w:lang w:eastAsia="en-GB"/>
              </w:rPr>
            </w:rPrChange>
          </w:rPr>
          <w:t>-- T</w:t>
        </w:r>
        <w:r w:rsidRPr="004072B1">
          <w:rPr>
            <w:rPrChange w:id="114293" w:author="Draft version 2" w:date="2020-04-03T01:44:00Z">
              <w:rPr/>
            </w:rPrChange>
          </w:rPr>
          <w:t>AG-PUSCH-TIMEDOMAINRESOURCEALLOCATIONLISTNEW-START</w:t>
        </w:r>
      </w:ins>
    </w:p>
    <w:p w14:paraId="32AB5103" w14:textId="77777777" w:rsidR="00B644E7" w:rsidRPr="004072B1" w:rsidRDefault="00B644E7">
      <w:pPr>
        <w:pStyle w:val="PL"/>
        <w:rPr>
          <w:ins w:id="114294" w:author="CR#1487r1" w:date="2020-03-25T19:08:00Z"/>
          <w:rPrChange w:id="114295" w:author="Draft version 2" w:date="2020-04-03T01:44:00Z">
            <w:rPr>
              <w:ins w:id="114296" w:author="CR#1487r1" w:date="2020-03-25T19:08:00Z"/>
            </w:rPr>
          </w:rPrChange>
        </w:rPr>
        <w:pPrChange w:id="114297"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14FC085" w14:textId="77777777" w:rsidR="00B644E7" w:rsidRPr="004072B1" w:rsidRDefault="00B644E7">
      <w:pPr>
        <w:pStyle w:val="PL"/>
        <w:rPr>
          <w:ins w:id="114298" w:author="CR#1487r1" w:date="2020-03-25T19:08:00Z"/>
          <w:rPrChange w:id="114299" w:author="Draft version 2" w:date="2020-04-03T01:44:00Z">
            <w:rPr>
              <w:ins w:id="114300" w:author="CR#1487r1" w:date="2020-03-25T19:08:00Z"/>
              <w:rFonts w:ascii="Courier New" w:hAnsi="Courier New"/>
              <w:noProof/>
              <w:sz w:val="16"/>
              <w:lang w:eastAsia="en-GB"/>
            </w:rPr>
          </w:rPrChange>
        </w:rPr>
        <w:pPrChange w:id="114301"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02" w:author="CR#1487r1" w:date="2020-03-25T19:08:00Z">
        <w:r w:rsidRPr="004072B1">
          <w:rPr>
            <w:rPrChange w:id="114303" w:author="Draft version 2" w:date="2020-04-03T01:44:00Z">
              <w:rPr/>
            </w:rPrChange>
          </w:rPr>
          <w:t xml:space="preserve">PUSCH-TimeDomainResourceAllocationListNew-r16 ::=  </w:t>
        </w:r>
        <w:r w:rsidRPr="004072B1">
          <w:rPr>
            <w:rPrChange w:id="114304" w:author="Draft version 2" w:date="2020-04-03T01:44:00Z">
              <w:rPr>
                <w:color w:val="993366"/>
              </w:rPr>
            </w:rPrChange>
          </w:rPr>
          <w:t>SEQUENCE</w:t>
        </w:r>
        <w:r w:rsidRPr="004072B1">
          <w:rPr>
            <w:rPrChange w:id="114305" w:author="Draft version 2" w:date="2020-04-03T01:44:00Z">
              <w:rPr/>
            </w:rPrChange>
          </w:rPr>
          <w:t xml:space="preserve"> (</w:t>
        </w:r>
        <w:r w:rsidRPr="004072B1">
          <w:rPr>
            <w:rPrChange w:id="114306" w:author="Draft version 2" w:date="2020-04-03T01:44:00Z">
              <w:rPr>
                <w:color w:val="993366"/>
              </w:rPr>
            </w:rPrChange>
          </w:rPr>
          <w:t>SIZE</w:t>
        </w:r>
        <w:r w:rsidRPr="004072B1">
          <w:rPr>
            <w:rPrChange w:id="114307" w:author="Draft version 2" w:date="2020-04-03T01:44:00Z">
              <w:rPr/>
            </w:rPrChange>
          </w:rPr>
          <w:t>(1..maxNrofUL-Allocations-r16</w:t>
        </w:r>
        <w:r w:rsidRPr="004072B1">
          <w:rPr>
            <w:rPrChange w:id="114308" w:author="Draft version 2" w:date="2020-04-03T01:44:00Z">
              <w:rPr>
                <w:rFonts w:ascii="Courier New" w:hAnsi="Courier New"/>
                <w:noProof/>
                <w:sz w:val="16"/>
                <w:lang w:eastAsia="en-GB"/>
              </w:rPr>
            </w:rPrChange>
          </w:rPr>
          <w:t>))</w:t>
        </w:r>
        <w:r w:rsidRPr="004072B1">
          <w:rPr>
            <w:rPrChange w:id="114309" w:author="Draft version 2" w:date="2020-04-03T01:44:00Z">
              <w:rPr>
                <w:color w:val="993366"/>
              </w:rPr>
            </w:rPrChange>
          </w:rPr>
          <w:t xml:space="preserve"> OF</w:t>
        </w:r>
        <w:r w:rsidRPr="004072B1">
          <w:rPr>
            <w:rPrChange w:id="114310" w:author="Draft version 2" w:date="2020-04-03T01:44:00Z">
              <w:rPr/>
            </w:rPrChange>
          </w:rPr>
          <w:t xml:space="preserve"> PUSCH-TimeDomainResourceAllocationNew-r16</w:t>
        </w:r>
      </w:ins>
    </w:p>
    <w:p w14:paraId="1B99A5C1" w14:textId="77777777" w:rsidR="00B644E7" w:rsidRPr="004072B1" w:rsidRDefault="00B644E7">
      <w:pPr>
        <w:pStyle w:val="PL"/>
        <w:rPr>
          <w:ins w:id="114311" w:author="CR#1487r1" w:date="2020-03-25T19:08:00Z"/>
          <w:rPrChange w:id="114312" w:author="Draft version 2" w:date="2020-04-03T01:44:00Z">
            <w:rPr>
              <w:ins w:id="114313" w:author="CR#1487r1" w:date="2020-03-25T19:08:00Z"/>
              <w:rFonts w:ascii="Courier New" w:hAnsi="Courier New"/>
              <w:noProof/>
              <w:sz w:val="16"/>
              <w:lang w:eastAsia="en-GB"/>
            </w:rPr>
          </w:rPrChange>
        </w:rPr>
        <w:pPrChange w:id="114314"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8A544" w14:textId="77777777" w:rsidR="00B644E7" w:rsidRPr="004072B1" w:rsidRDefault="00B644E7">
      <w:pPr>
        <w:pStyle w:val="PL"/>
        <w:rPr>
          <w:ins w:id="114315" w:author="CR#1487r1" w:date="2020-03-25T19:08:00Z"/>
          <w:rPrChange w:id="114316" w:author="Draft version 2" w:date="2020-04-03T01:44:00Z">
            <w:rPr>
              <w:ins w:id="114317" w:author="CR#1487r1" w:date="2020-03-25T19:08:00Z"/>
            </w:rPr>
          </w:rPrChange>
        </w:rPr>
        <w:pPrChange w:id="114318"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19" w:author="CR#1487r1" w:date="2020-03-25T19:08:00Z">
        <w:r w:rsidRPr="004072B1">
          <w:rPr>
            <w:rPrChange w:id="114320" w:author="Draft version 2" w:date="2020-04-03T01:44:00Z">
              <w:rPr>
                <w:rFonts w:ascii="Courier New" w:hAnsi="Courier New"/>
                <w:noProof/>
                <w:sz w:val="16"/>
                <w:lang w:eastAsia="en-GB"/>
              </w:rPr>
            </w:rPrChange>
          </w:rPr>
          <w:t xml:space="preserve">PUSCH-TimeDomainResourceAllocationNew-r16 ::=  </w:t>
        </w:r>
        <w:r w:rsidRPr="004072B1">
          <w:rPr>
            <w:rPrChange w:id="114321" w:author="Draft version 2" w:date="2020-04-03T01:44:00Z">
              <w:rPr>
                <w:color w:val="993366"/>
              </w:rPr>
            </w:rPrChange>
          </w:rPr>
          <w:t>SEQUENCE</w:t>
        </w:r>
        <w:r w:rsidRPr="004072B1">
          <w:rPr>
            <w:rPrChange w:id="114322" w:author="Draft version 2" w:date="2020-04-03T01:44:00Z">
              <w:rPr/>
            </w:rPrChange>
          </w:rPr>
          <w:t xml:space="preserve"> {</w:t>
        </w:r>
      </w:ins>
    </w:p>
    <w:p w14:paraId="5F691ED5" w14:textId="774A3ABB" w:rsidR="00B644E7" w:rsidRPr="004072B1" w:rsidRDefault="00B644E7">
      <w:pPr>
        <w:pStyle w:val="PL"/>
        <w:rPr>
          <w:ins w:id="114323" w:author="CR#1487r1" w:date="2020-03-25T19:08:00Z"/>
          <w:rPrChange w:id="114324" w:author="Draft version 2" w:date="2020-04-03T01:44:00Z">
            <w:rPr>
              <w:ins w:id="114325" w:author="CR#1487r1" w:date="2020-03-25T19:08:00Z"/>
            </w:rPr>
          </w:rPrChange>
        </w:rPr>
        <w:pPrChange w:id="114326"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27" w:author="CR#1487r1" w:date="2020-03-25T19:08:00Z">
        <w:r w:rsidRPr="004072B1">
          <w:rPr>
            <w:rPrChange w:id="114328" w:author="Draft version 2" w:date="2020-04-03T01:44:00Z">
              <w:rPr>
                <w:rFonts w:ascii="Courier New" w:hAnsi="Courier New"/>
                <w:noProof/>
                <w:sz w:val="16"/>
                <w:lang w:eastAsia="en-GB"/>
              </w:rPr>
            </w:rPrChange>
          </w:rPr>
          <w:t xml:space="preserve">    k2-r16                                      </w:t>
        </w:r>
      </w:ins>
      <w:ins w:id="114329" w:author="CR#1487r1" w:date="2020-03-25T19:09:00Z">
        <w:r w:rsidRPr="004072B1">
          <w:rPr>
            <w:rPrChange w:id="114330" w:author="Draft version 2" w:date="2020-04-03T01:44:00Z">
              <w:rPr>
                <w:rFonts w:ascii="Courier New" w:hAnsi="Courier New"/>
                <w:noProof/>
                <w:sz w:val="16"/>
                <w:lang w:eastAsia="en-GB"/>
              </w:rPr>
            </w:rPrChange>
          </w:rPr>
          <w:t xml:space="preserve">   </w:t>
        </w:r>
      </w:ins>
      <w:ins w:id="114331" w:author="CR#1487r1" w:date="2020-03-25T19:08:00Z">
        <w:r w:rsidRPr="004072B1">
          <w:rPr>
            <w:rPrChange w:id="114332" w:author="Draft version 2" w:date="2020-04-03T01:44:00Z">
              <w:rPr>
                <w:color w:val="993366"/>
              </w:rPr>
            </w:rPrChange>
          </w:rPr>
          <w:t xml:space="preserve">INTEGER </w:t>
        </w:r>
        <w:r w:rsidRPr="004072B1">
          <w:rPr>
            <w:rPrChange w:id="114333" w:author="Draft version 2" w:date="2020-04-03T01:44:00Z">
              <w:rPr/>
            </w:rPrChange>
          </w:rPr>
          <w:t>(0..32)</w:t>
        </w:r>
      </w:ins>
      <w:ins w:id="114334" w:author="CR#1487r1" w:date="2020-03-25T19:10:00Z">
        <w:r w:rsidRPr="004072B1">
          <w:rPr>
            <w:rPrChange w:id="114335" w:author="Draft version 2" w:date="2020-04-03T01:44:00Z">
              <w:rPr/>
            </w:rPrChange>
          </w:rPr>
          <w:t xml:space="preserve">                          </w:t>
        </w:r>
      </w:ins>
      <w:ins w:id="114336" w:author="CR#1487r1" w:date="2020-03-25T19:08:00Z">
        <w:r w:rsidRPr="004072B1">
          <w:rPr>
            <w:rPrChange w:id="114337" w:author="Draft version 2" w:date="2020-04-03T01:44:00Z">
              <w:rPr>
                <w:color w:val="993366"/>
              </w:rPr>
            </w:rPrChange>
          </w:rPr>
          <w:t>OPTIONAL</w:t>
        </w:r>
        <w:r w:rsidRPr="004072B1">
          <w:rPr>
            <w:rPrChange w:id="114338" w:author="Draft version 2" w:date="2020-04-03T01:44:00Z">
              <w:rPr/>
            </w:rPrChange>
          </w:rPr>
          <w:t>,</w:t>
        </w:r>
        <w:r w:rsidRPr="004072B1">
          <w:rPr>
            <w:rPrChange w:id="114339" w:author="Draft version 2" w:date="2020-04-03T01:44:00Z">
              <w:rPr>
                <w:color w:val="993366"/>
              </w:rPr>
            </w:rPrChange>
          </w:rPr>
          <w:t xml:space="preserve">  </w:t>
        </w:r>
        <w:r w:rsidRPr="004072B1">
          <w:rPr>
            <w:rPrChange w:id="114340" w:author="Draft version 2" w:date="2020-04-03T01:44:00Z">
              <w:rPr/>
            </w:rPrChange>
          </w:rPr>
          <w:t xml:space="preserve"> -- Need S</w:t>
        </w:r>
      </w:ins>
    </w:p>
    <w:p w14:paraId="5ED0B867" w14:textId="2F8D894C" w:rsidR="00B644E7" w:rsidRPr="004072B1" w:rsidRDefault="00B644E7">
      <w:pPr>
        <w:pStyle w:val="PL"/>
        <w:rPr>
          <w:ins w:id="114341" w:author="CR#1487r1" w:date="2020-03-25T19:08:00Z"/>
          <w:rPrChange w:id="114342" w:author="Draft version 2" w:date="2020-04-03T01:44:00Z">
            <w:rPr>
              <w:ins w:id="114343" w:author="CR#1487r1" w:date="2020-03-25T19:08:00Z"/>
              <w:rFonts w:ascii="Courier New" w:hAnsi="Courier New"/>
              <w:noProof/>
              <w:sz w:val="16"/>
              <w:lang w:eastAsia="en-GB"/>
            </w:rPr>
          </w:rPrChange>
        </w:rPr>
        <w:pPrChange w:id="114344"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45" w:author="CR#1487r1" w:date="2020-03-25T19:08:00Z">
        <w:r w:rsidRPr="004072B1">
          <w:rPr>
            <w:rPrChange w:id="114346" w:author="Draft version 2" w:date="2020-04-03T01:44:00Z">
              <w:rPr>
                <w:rFonts w:ascii="Courier New" w:hAnsi="Courier New"/>
                <w:noProof/>
                <w:sz w:val="16"/>
                <w:lang w:eastAsia="en-GB"/>
              </w:rPr>
            </w:rPrChange>
          </w:rPr>
          <w:t xml:space="preserve">    mappingType-r16                             </w:t>
        </w:r>
      </w:ins>
      <w:ins w:id="114347" w:author="CR#1487r1" w:date="2020-03-25T19:09:00Z">
        <w:r w:rsidRPr="004072B1">
          <w:rPr>
            <w:rPrChange w:id="114348" w:author="Draft version 2" w:date="2020-04-03T01:44:00Z">
              <w:rPr>
                <w:rFonts w:ascii="Courier New" w:hAnsi="Courier New"/>
                <w:noProof/>
                <w:sz w:val="16"/>
                <w:lang w:eastAsia="en-GB"/>
              </w:rPr>
            </w:rPrChange>
          </w:rPr>
          <w:t xml:space="preserve">   </w:t>
        </w:r>
      </w:ins>
      <w:ins w:id="114349" w:author="CR#1487r1" w:date="2020-03-25T19:08:00Z">
        <w:r w:rsidRPr="004072B1">
          <w:rPr>
            <w:rPrChange w:id="114350" w:author="Draft version 2" w:date="2020-04-03T01:44:00Z">
              <w:rPr>
                <w:color w:val="993366"/>
              </w:rPr>
            </w:rPrChange>
          </w:rPr>
          <w:t xml:space="preserve">ENUMERATED </w:t>
        </w:r>
        <w:r w:rsidRPr="004072B1">
          <w:rPr>
            <w:rPrChange w:id="114351" w:author="Draft version 2" w:date="2020-04-03T01:44:00Z">
              <w:rPr/>
            </w:rPrChange>
          </w:rPr>
          <w:t>{typeA, typeB}</w:t>
        </w:r>
      </w:ins>
      <w:ins w:id="114352" w:author="CR#1487r1" w:date="2020-03-25T19:10:00Z">
        <w:r w:rsidRPr="004072B1">
          <w:rPr>
            <w:rPrChange w:id="114353" w:author="Draft version 2" w:date="2020-04-03T01:44:00Z">
              <w:rPr>
                <w:color w:val="993366"/>
              </w:rPr>
            </w:rPrChange>
          </w:rPr>
          <w:t xml:space="preserve">                </w:t>
        </w:r>
      </w:ins>
      <w:ins w:id="114354" w:author="CR#1487r1" w:date="2020-03-25T19:08:00Z">
        <w:r w:rsidRPr="004072B1">
          <w:rPr>
            <w:rPrChange w:id="114355" w:author="Draft version 2" w:date="2020-04-03T01:44:00Z">
              <w:rPr>
                <w:color w:val="993366"/>
              </w:rPr>
            </w:rPrChange>
          </w:rPr>
          <w:t>OPTIONAL</w:t>
        </w:r>
        <w:r w:rsidRPr="004072B1">
          <w:rPr>
            <w:rPrChange w:id="114356" w:author="Draft version 2" w:date="2020-04-03T01:44:00Z">
              <w:rPr/>
            </w:rPrChange>
          </w:rPr>
          <w:t>,   -- Cond RepTypeA</w:t>
        </w:r>
      </w:ins>
    </w:p>
    <w:p w14:paraId="083F3E42" w14:textId="0A543285" w:rsidR="00B644E7" w:rsidRPr="004072B1" w:rsidRDefault="00B644E7">
      <w:pPr>
        <w:pStyle w:val="PL"/>
        <w:rPr>
          <w:ins w:id="114357" w:author="CR#1487r1" w:date="2020-03-25T19:08:00Z"/>
          <w:rPrChange w:id="114358" w:author="Draft version 2" w:date="2020-04-03T01:44:00Z">
            <w:rPr>
              <w:ins w:id="114359" w:author="CR#1487r1" w:date="2020-03-25T19:08:00Z"/>
              <w:rFonts w:ascii="Courier New" w:hAnsi="Courier New"/>
              <w:noProof/>
              <w:sz w:val="16"/>
              <w:lang w:eastAsia="en-GB"/>
            </w:rPr>
          </w:rPrChange>
        </w:rPr>
        <w:pPrChange w:id="114360"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14361" w:author="CR#1487r1" w:date="2020-03-25T19:08:00Z">
        <w:r w:rsidRPr="004072B1">
          <w:rPr>
            <w:rPrChange w:id="114362" w:author="Draft version 2" w:date="2020-04-03T01:44:00Z">
              <w:rPr>
                <w:rFonts w:ascii="Courier New" w:hAnsi="Courier New"/>
                <w:noProof/>
                <w:sz w:val="16"/>
                <w:lang w:eastAsia="en-GB"/>
              </w:rPr>
            </w:rPrChange>
          </w:rPr>
          <w:t xml:space="preserve">    startSymbolAndLength-r16   </w:t>
        </w:r>
      </w:ins>
      <w:ins w:id="114363" w:author="CR#1487r1" w:date="2020-03-25T19:09:00Z">
        <w:r w:rsidRPr="004072B1">
          <w:rPr>
            <w:rPrChange w:id="114364" w:author="Draft version 2" w:date="2020-04-03T01:44:00Z">
              <w:rPr>
                <w:rFonts w:ascii="Courier New" w:hAnsi="Courier New"/>
                <w:noProof/>
                <w:sz w:val="16"/>
                <w:lang w:eastAsia="en-GB"/>
              </w:rPr>
            </w:rPrChange>
          </w:rPr>
          <w:t xml:space="preserve">   </w:t>
        </w:r>
      </w:ins>
      <w:ins w:id="114365" w:author="CR#1487r1" w:date="2020-03-25T19:08:00Z">
        <w:r w:rsidRPr="004072B1">
          <w:rPr>
            <w:rPrChange w:id="114366" w:author="Draft version 2" w:date="2020-04-03T01:44:00Z">
              <w:rPr>
                <w:rFonts w:ascii="Courier New" w:hAnsi="Courier New"/>
                <w:noProof/>
                <w:sz w:val="16"/>
                <w:lang w:eastAsia="en-GB"/>
              </w:rPr>
            </w:rPrChange>
          </w:rPr>
          <w:t xml:space="preserve">                 </w:t>
        </w:r>
        <w:r w:rsidRPr="004072B1">
          <w:rPr>
            <w:rPrChange w:id="114367" w:author="Draft version 2" w:date="2020-04-03T01:44:00Z">
              <w:rPr>
                <w:color w:val="993366"/>
              </w:rPr>
            </w:rPrChange>
          </w:rPr>
          <w:t xml:space="preserve">INTEGER </w:t>
        </w:r>
        <w:r w:rsidRPr="004072B1">
          <w:rPr>
            <w:rPrChange w:id="114368" w:author="Draft version 2" w:date="2020-04-03T01:44:00Z">
              <w:rPr/>
            </w:rPrChange>
          </w:rPr>
          <w:t>(0..127)</w:t>
        </w:r>
      </w:ins>
      <w:ins w:id="114369" w:author="CR#1487r1" w:date="2020-03-25T19:10:00Z">
        <w:r w:rsidRPr="004072B1">
          <w:rPr>
            <w:rPrChange w:id="114370" w:author="Draft version 2" w:date="2020-04-03T01:44:00Z">
              <w:rPr/>
            </w:rPrChange>
          </w:rPr>
          <w:t xml:space="preserve">                         </w:t>
        </w:r>
      </w:ins>
      <w:ins w:id="114371" w:author="CR#1487r1" w:date="2020-03-25T19:08:00Z">
        <w:r w:rsidRPr="004072B1">
          <w:rPr>
            <w:rPrChange w:id="114372" w:author="Draft version 2" w:date="2020-04-03T01:44:00Z">
              <w:rPr>
                <w:color w:val="993366"/>
              </w:rPr>
            </w:rPrChange>
          </w:rPr>
          <w:t>OPTIONAL</w:t>
        </w:r>
        <w:r w:rsidRPr="004072B1">
          <w:rPr>
            <w:rPrChange w:id="114373" w:author="Draft version 2" w:date="2020-04-03T01:44:00Z">
              <w:rPr/>
            </w:rPrChange>
          </w:rPr>
          <w:t>,   -- Cond RepTypeA</w:t>
        </w:r>
      </w:ins>
    </w:p>
    <w:p w14:paraId="7D442099" w14:textId="55C9177A" w:rsidR="00B644E7" w:rsidRPr="004072B1" w:rsidRDefault="00B644E7">
      <w:pPr>
        <w:pStyle w:val="PL"/>
        <w:rPr>
          <w:ins w:id="114374" w:author="CR#1487r1" w:date="2020-03-25T19:08:00Z"/>
          <w:rPrChange w:id="114375" w:author="Draft version 2" w:date="2020-04-03T01:44:00Z">
            <w:rPr>
              <w:ins w:id="114376" w:author="CR#1487r1" w:date="2020-03-25T19:08:00Z"/>
              <w:rFonts w:ascii="Courier New" w:hAnsi="Courier New"/>
              <w:noProof/>
              <w:sz w:val="16"/>
              <w:lang w:eastAsia="en-GB"/>
            </w:rPr>
          </w:rPrChange>
        </w:rPr>
        <w:pPrChange w:id="114377"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14378" w:author="CR#1487r1" w:date="2020-03-25T19:08:00Z">
        <w:r w:rsidRPr="004072B1">
          <w:rPr>
            <w:rPrChange w:id="114379" w:author="Draft version 2" w:date="2020-04-03T01:44:00Z">
              <w:rPr>
                <w:rFonts w:ascii="Courier New" w:hAnsi="Courier New"/>
                <w:noProof/>
                <w:sz w:val="16"/>
                <w:lang w:eastAsia="en-GB"/>
              </w:rPr>
            </w:rPrChange>
          </w:rPr>
          <w:t xml:space="preserve">    startSymbol-r16               </w:t>
        </w:r>
      </w:ins>
      <w:ins w:id="114380" w:author="CR#1487r1" w:date="2020-03-25T19:09:00Z">
        <w:r w:rsidRPr="004072B1">
          <w:rPr>
            <w:rPrChange w:id="114381" w:author="Draft version 2" w:date="2020-04-03T01:44:00Z">
              <w:rPr>
                <w:rFonts w:ascii="Courier New" w:hAnsi="Courier New"/>
                <w:noProof/>
                <w:sz w:val="16"/>
                <w:lang w:eastAsia="en-GB"/>
              </w:rPr>
            </w:rPrChange>
          </w:rPr>
          <w:t xml:space="preserve">   </w:t>
        </w:r>
      </w:ins>
      <w:ins w:id="114382" w:author="CR#1487r1" w:date="2020-03-25T19:08:00Z">
        <w:r w:rsidRPr="004072B1">
          <w:rPr>
            <w:rPrChange w:id="114383" w:author="Draft version 2" w:date="2020-04-03T01:44:00Z">
              <w:rPr/>
            </w:rPrChange>
          </w:rPr>
          <w:t xml:space="preserve">              </w:t>
        </w:r>
        <w:r w:rsidRPr="004072B1">
          <w:rPr>
            <w:rPrChange w:id="114384" w:author="Draft version 2" w:date="2020-04-03T01:44:00Z">
              <w:rPr>
                <w:color w:val="993366"/>
              </w:rPr>
            </w:rPrChange>
          </w:rPr>
          <w:t>INTEGER</w:t>
        </w:r>
        <w:r w:rsidRPr="004072B1">
          <w:rPr>
            <w:rPrChange w:id="114385" w:author="Draft version 2" w:date="2020-04-03T01:44:00Z">
              <w:rPr/>
            </w:rPrChange>
          </w:rPr>
          <w:t xml:space="preserve"> (0.</w:t>
        </w:r>
        <w:r w:rsidRPr="004072B1">
          <w:rPr>
            <w:rPrChange w:id="114386" w:author="Draft version 2" w:date="2020-04-03T01:44:00Z">
              <w:rPr>
                <w:rFonts w:ascii="Courier New" w:hAnsi="Courier New"/>
                <w:noProof/>
                <w:sz w:val="16"/>
                <w:lang w:eastAsia="en-GB"/>
              </w:rPr>
            </w:rPrChange>
          </w:rPr>
          <w:t>.13)</w:t>
        </w:r>
      </w:ins>
      <w:ins w:id="114387" w:author="CR#1487r1" w:date="2020-03-25T19:10:00Z">
        <w:r w:rsidRPr="004072B1">
          <w:rPr>
            <w:rPrChange w:id="114388" w:author="Draft version 2" w:date="2020-04-03T01:44:00Z">
              <w:rPr>
                <w:color w:val="993366"/>
              </w:rPr>
            </w:rPrChange>
          </w:rPr>
          <w:t xml:space="preserve">                          </w:t>
        </w:r>
      </w:ins>
      <w:ins w:id="114389" w:author="CR#1487r1" w:date="2020-03-25T19:08:00Z">
        <w:r w:rsidRPr="004072B1">
          <w:rPr>
            <w:rPrChange w:id="114390" w:author="Draft version 2" w:date="2020-04-03T01:44:00Z">
              <w:rPr>
                <w:color w:val="993366"/>
              </w:rPr>
            </w:rPrChange>
          </w:rPr>
          <w:t>OPTIONAL</w:t>
        </w:r>
        <w:r w:rsidRPr="004072B1">
          <w:rPr>
            <w:rPrChange w:id="114391" w:author="Draft version 2" w:date="2020-04-03T01:44:00Z">
              <w:rPr/>
            </w:rPrChange>
          </w:rPr>
          <w:t>,   -- Cond RepTypeB</w:t>
        </w:r>
      </w:ins>
    </w:p>
    <w:p w14:paraId="39A37762" w14:textId="41DDB32B" w:rsidR="00B644E7" w:rsidRPr="004072B1" w:rsidRDefault="00B644E7">
      <w:pPr>
        <w:pStyle w:val="PL"/>
        <w:rPr>
          <w:ins w:id="114392" w:author="CR#1487r1" w:date="2020-03-25T19:08:00Z"/>
          <w:rPrChange w:id="114393" w:author="Draft version 2" w:date="2020-04-03T01:44:00Z">
            <w:rPr>
              <w:ins w:id="114394" w:author="CR#1487r1" w:date="2020-03-25T19:08:00Z"/>
              <w:rFonts w:ascii="Courier New" w:hAnsi="Courier New"/>
              <w:noProof/>
              <w:sz w:val="16"/>
              <w:lang w:eastAsia="en-GB"/>
            </w:rPr>
          </w:rPrChange>
        </w:rPr>
        <w:pPrChange w:id="114395"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14396" w:author="CR#1487r1" w:date="2020-03-25T19:08:00Z">
        <w:r w:rsidRPr="004072B1">
          <w:rPr>
            <w:rPrChange w:id="114397" w:author="Draft version 2" w:date="2020-04-03T01:44:00Z">
              <w:rPr>
                <w:rFonts w:ascii="Courier New" w:hAnsi="Courier New"/>
                <w:noProof/>
                <w:sz w:val="16"/>
                <w:lang w:eastAsia="en-GB"/>
              </w:rPr>
            </w:rPrChange>
          </w:rPr>
          <w:t xml:space="preserve">    length-r16                       </w:t>
        </w:r>
      </w:ins>
      <w:ins w:id="114398" w:author="CR#1487r1" w:date="2020-03-25T19:09:00Z">
        <w:r w:rsidRPr="004072B1">
          <w:rPr>
            <w:rPrChange w:id="114399" w:author="Draft version 2" w:date="2020-04-03T01:44:00Z">
              <w:rPr>
                <w:rFonts w:ascii="Courier New" w:hAnsi="Courier New"/>
                <w:noProof/>
                <w:sz w:val="16"/>
                <w:lang w:eastAsia="en-GB"/>
              </w:rPr>
            </w:rPrChange>
          </w:rPr>
          <w:t xml:space="preserve">   </w:t>
        </w:r>
      </w:ins>
      <w:ins w:id="114400" w:author="CR#1487r1" w:date="2020-03-25T19:08:00Z">
        <w:r w:rsidRPr="004072B1">
          <w:rPr>
            <w:rPrChange w:id="114401" w:author="Draft version 2" w:date="2020-04-03T01:44:00Z">
              <w:rPr>
                <w:rFonts w:ascii="Courier New" w:hAnsi="Courier New"/>
                <w:noProof/>
                <w:sz w:val="16"/>
                <w:lang w:eastAsia="en-GB"/>
              </w:rPr>
            </w:rPrChange>
          </w:rPr>
          <w:t xml:space="preserve">           </w:t>
        </w:r>
        <w:r w:rsidRPr="004072B1">
          <w:rPr>
            <w:rPrChange w:id="114402" w:author="Draft version 2" w:date="2020-04-03T01:44:00Z">
              <w:rPr>
                <w:color w:val="993366"/>
              </w:rPr>
            </w:rPrChange>
          </w:rPr>
          <w:t xml:space="preserve">INTEGER </w:t>
        </w:r>
        <w:r w:rsidRPr="004072B1">
          <w:rPr>
            <w:rPrChange w:id="114403" w:author="Draft version 2" w:date="2020-04-03T01:44:00Z">
              <w:rPr/>
            </w:rPrChange>
          </w:rPr>
          <w:t>(1..14)</w:t>
        </w:r>
      </w:ins>
      <w:ins w:id="114404" w:author="CR#1487r1" w:date="2020-03-25T19:10:00Z">
        <w:r w:rsidRPr="004072B1">
          <w:rPr>
            <w:rPrChange w:id="114405" w:author="Draft version 2" w:date="2020-04-03T01:44:00Z">
              <w:rPr>
                <w:color w:val="993366"/>
              </w:rPr>
            </w:rPrChange>
          </w:rPr>
          <w:t xml:space="preserve">                          </w:t>
        </w:r>
      </w:ins>
      <w:ins w:id="114406" w:author="CR#1487r1" w:date="2020-03-25T19:08:00Z">
        <w:r w:rsidRPr="004072B1">
          <w:rPr>
            <w:rPrChange w:id="114407" w:author="Draft version 2" w:date="2020-04-03T01:44:00Z">
              <w:rPr>
                <w:color w:val="993366"/>
              </w:rPr>
            </w:rPrChange>
          </w:rPr>
          <w:t>OPTIONAL</w:t>
        </w:r>
        <w:r w:rsidRPr="004072B1">
          <w:rPr>
            <w:rPrChange w:id="114408" w:author="Draft version 2" w:date="2020-04-03T01:44:00Z">
              <w:rPr/>
            </w:rPrChange>
          </w:rPr>
          <w:t>,   -- Cond RepTypeB</w:t>
        </w:r>
      </w:ins>
    </w:p>
    <w:p w14:paraId="4F27B05C" w14:textId="47ECE1B0" w:rsidR="00B644E7" w:rsidRPr="004072B1" w:rsidRDefault="00B644E7">
      <w:pPr>
        <w:pStyle w:val="PL"/>
        <w:rPr>
          <w:ins w:id="114409" w:author="CR#1487r1" w:date="2020-03-25T19:08:00Z"/>
          <w:rPrChange w:id="114410" w:author="Draft version 2" w:date="2020-04-03T01:44:00Z">
            <w:rPr>
              <w:ins w:id="114411" w:author="CR#1487r1" w:date="2020-03-25T19:08:00Z"/>
              <w:rFonts w:ascii="Courier New" w:hAnsi="Courier New"/>
              <w:noProof/>
              <w:sz w:val="16"/>
              <w:lang w:eastAsia="en-GB"/>
            </w:rPr>
          </w:rPrChange>
        </w:rPr>
        <w:pPrChange w:id="114412"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13" w:author="CR#1487r1" w:date="2020-03-25T19:09:00Z">
        <w:r w:rsidRPr="004072B1">
          <w:rPr>
            <w:rPrChange w:id="114414" w:author="Draft version 2" w:date="2020-04-03T01:44:00Z">
              <w:rPr>
                <w:rFonts w:ascii="Courier New" w:hAnsi="Courier New"/>
                <w:noProof/>
                <w:sz w:val="16"/>
                <w:lang w:eastAsia="en-GB"/>
              </w:rPr>
            </w:rPrChange>
          </w:rPr>
          <w:t xml:space="preserve">    </w:t>
        </w:r>
      </w:ins>
      <w:ins w:id="114415" w:author="CR#1487r1" w:date="2020-03-25T19:08:00Z">
        <w:r w:rsidRPr="004072B1">
          <w:rPr>
            <w:rPrChange w:id="114416" w:author="Draft version 2" w:date="2020-04-03T01:44:00Z">
              <w:rPr>
                <w:rFonts w:ascii="Courier New" w:hAnsi="Courier New"/>
                <w:noProof/>
                <w:sz w:val="16"/>
                <w:lang w:eastAsia="en-GB"/>
              </w:rPr>
            </w:rPrChange>
          </w:rPr>
          <w:t xml:space="preserve">numberOfRepetitions-r16             </w:t>
        </w:r>
      </w:ins>
      <w:ins w:id="114417" w:author="CR#1487r1" w:date="2020-03-25T19:09:00Z">
        <w:r w:rsidRPr="004072B1">
          <w:rPr>
            <w:rPrChange w:id="114418" w:author="Draft version 2" w:date="2020-04-03T01:44:00Z">
              <w:rPr>
                <w:rFonts w:ascii="Courier New" w:hAnsi="Courier New"/>
                <w:noProof/>
                <w:sz w:val="16"/>
                <w:lang w:eastAsia="en-GB"/>
              </w:rPr>
            </w:rPrChange>
          </w:rPr>
          <w:t xml:space="preserve">   </w:t>
        </w:r>
      </w:ins>
      <w:ins w:id="114419" w:author="CR#1487r1" w:date="2020-03-25T19:08:00Z">
        <w:r w:rsidRPr="004072B1">
          <w:rPr>
            <w:rPrChange w:id="114420" w:author="Draft version 2" w:date="2020-04-03T01:44:00Z">
              <w:rPr/>
            </w:rPrChange>
          </w:rPr>
          <w:t xml:space="preserve">        </w:t>
        </w:r>
        <w:r w:rsidRPr="004072B1">
          <w:rPr>
            <w:rPrChange w:id="114421" w:author="Draft version 2" w:date="2020-04-03T01:44:00Z">
              <w:rPr>
                <w:color w:val="993366"/>
              </w:rPr>
            </w:rPrChange>
          </w:rPr>
          <w:t xml:space="preserve">ENUMERATED </w:t>
        </w:r>
        <w:r w:rsidRPr="004072B1">
          <w:rPr>
            <w:rPrChange w:id="114422" w:author="Draft version 2" w:date="2020-04-03T01:44:00Z">
              <w:rPr/>
            </w:rPrChange>
          </w:rPr>
          <w:t>{n1, n2, n4, n7, n12, n16</w:t>
        </w:r>
        <w:r w:rsidRPr="004072B1">
          <w:rPr>
            <w:rPrChange w:id="114423" w:author="Draft version 2" w:date="2020-04-03T01:44:00Z">
              <w:rPr>
                <w:rFonts w:ascii="Courier New" w:hAnsi="Courier New"/>
                <w:noProof/>
                <w:sz w:val="16"/>
                <w:lang w:eastAsia="en-GB"/>
              </w:rPr>
            </w:rPrChange>
          </w:rPr>
          <w:t>},</w:t>
        </w:r>
      </w:ins>
    </w:p>
    <w:p w14:paraId="40A59762" w14:textId="2FA0018A" w:rsidR="00B644E7" w:rsidRPr="004072B1" w:rsidRDefault="00B644E7" w:rsidP="00B644E7">
      <w:pPr>
        <w:pStyle w:val="PL"/>
        <w:rPr>
          <w:ins w:id="114424" w:author="CR#1487r1" w:date="2020-03-25T19:08:00Z"/>
          <w:rPrChange w:id="114425" w:author="Draft version 2" w:date="2020-04-03T01:44:00Z">
            <w:rPr>
              <w:ins w:id="114426" w:author="CR#1487r1" w:date="2020-03-25T19:08:00Z"/>
            </w:rPr>
          </w:rPrChange>
        </w:rPr>
      </w:pPr>
      <w:ins w:id="114427" w:author="CR#1487r1" w:date="2020-03-25T19:09:00Z">
        <w:r w:rsidRPr="004072B1">
          <w:rPr>
            <w:rPrChange w:id="114428" w:author="Draft version 2" w:date="2020-04-03T01:44:00Z">
              <w:rPr/>
            </w:rPrChange>
          </w:rPr>
          <w:t xml:space="preserve">    </w:t>
        </w:r>
      </w:ins>
      <w:ins w:id="114429" w:author="CR#1487r1" w:date="2020-03-25T19:08:00Z">
        <w:r w:rsidRPr="004072B1">
          <w:rPr>
            <w:rPrChange w:id="114430" w:author="Draft version 2" w:date="2020-04-03T01:44:00Z">
              <w:rPr/>
            </w:rPrChange>
          </w:rPr>
          <w:t>...</w:t>
        </w:r>
      </w:ins>
    </w:p>
    <w:p w14:paraId="2BAD5BE6" w14:textId="77777777" w:rsidR="00B644E7" w:rsidRPr="004072B1" w:rsidRDefault="00B644E7">
      <w:pPr>
        <w:pStyle w:val="PL"/>
        <w:rPr>
          <w:ins w:id="114431" w:author="CR#1487r1" w:date="2020-03-25T19:08:00Z"/>
          <w:rPrChange w:id="114432" w:author="Draft version 2" w:date="2020-04-03T01:44:00Z">
            <w:rPr>
              <w:ins w:id="114433" w:author="CR#1487r1" w:date="2020-03-25T19:08:00Z"/>
              <w:rFonts w:ascii="Courier New" w:hAnsi="Courier New"/>
              <w:noProof/>
              <w:sz w:val="16"/>
              <w:lang w:eastAsia="en-GB"/>
            </w:rPr>
          </w:rPrChange>
        </w:rPr>
        <w:pPrChange w:id="114434"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35" w:author="CR#1487r1" w:date="2020-03-25T19:08:00Z">
        <w:r w:rsidRPr="004072B1">
          <w:rPr>
            <w:rPrChange w:id="114436" w:author="Draft version 2" w:date="2020-04-03T01:44:00Z">
              <w:rPr>
                <w:rFonts w:ascii="Courier New" w:hAnsi="Courier New"/>
                <w:noProof/>
                <w:sz w:val="16"/>
                <w:lang w:eastAsia="en-GB"/>
              </w:rPr>
            </w:rPrChange>
          </w:rPr>
          <w:t>}</w:t>
        </w:r>
      </w:ins>
    </w:p>
    <w:p w14:paraId="34AB6377" w14:textId="77777777" w:rsidR="00B644E7" w:rsidRPr="004072B1" w:rsidRDefault="00B644E7">
      <w:pPr>
        <w:pStyle w:val="PL"/>
        <w:rPr>
          <w:ins w:id="114437" w:author="CR#1487r1" w:date="2020-03-25T19:08:00Z"/>
          <w:rPrChange w:id="114438" w:author="Draft version 2" w:date="2020-04-03T01:44:00Z">
            <w:rPr>
              <w:ins w:id="114439" w:author="CR#1487r1" w:date="2020-03-25T19:08:00Z"/>
              <w:rFonts w:ascii="Courier New" w:hAnsi="Courier New"/>
              <w:noProof/>
              <w:sz w:val="16"/>
              <w:lang w:eastAsia="en-GB"/>
            </w:rPr>
          </w:rPrChange>
        </w:rPr>
        <w:pPrChange w:id="114440"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13AF10" w14:textId="77777777" w:rsidR="00B644E7" w:rsidRPr="004072B1" w:rsidRDefault="00B644E7">
      <w:pPr>
        <w:pStyle w:val="PL"/>
        <w:rPr>
          <w:ins w:id="114441" w:author="CR#1487r1" w:date="2020-03-25T19:08:00Z"/>
          <w:rPrChange w:id="114442" w:author="Draft version 2" w:date="2020-04-03T01:44:00Z">
            <w:rPr>
              <w:ins w:id="114443" w:author="CR#1487r1" w:date="2020-03-25T19:08:00Z"/>
            </w:rPr>
          </w:rPrChange>
        </w:rPr>
        <w:pPrChange w:id="114444"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45" w:author="CR#1487r1" w:date="2020-03-25T19:08:00Z">
        <w:r w:rsidRPr="004072B1">
          <w:rPr>
            <w:rPrChange w:id="114446" w:author="Draft version 2" w:date="2020-04-03T01:44:00Z">
              <w:rPr>
                <w:rFonts w:ascii="Courier New" w:hAnsi="Courier New"/>
                <w:noProof/>
                <w:sz w:val="16"/>
                <w:lang w:eastAsia="en-GB"/>
              </w:rPr>
            </w:rPrChange>
          </w:rPr>
          <w:t>-- TAG-PUSCH-TIMEDOMAINRESOURCEALLOCATIONLISTNEW-STOP</w:t>
        </w:r>
      </w:ins>
    </w:p>
    <w:p w14:paraId="442FC2B1" w14:textId="77777777" w:rsidR="00B644E7" w:rsidRPr="004072B1" w:rsidRDefault="00B644E7">
      <w:pPr>
        <w:pStyle w:val="PL"/>
        <w:rPr>
          <w:ins w:id="114447" w:author="CR#1487r1" w:date="2020-03-25T19:08:00Z"/>
          <w:rPrChange w:id="114448" w:author="Draft version 2" w:date="2020-04-03T01:44:00Z">
            <w:rPr>
              <w:ins w:id="114449" w:author="CR#1487r1" w:date="2020-03-25T19:08:00Z"/>
            </w:rPr>
          </w:rPrChange>
        </w:rPr>
        <w:pPrChange w:id="114450"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51" w:author="CR#1487r1" w:date="2020-03-25T19:08:00Z">
        <w:r w:rsidRPr="004072B1">
          <w:rPr>
            <w:rPrChange w:id="114452" w:author="Draft version 2" w:date="2020-04-03T01:44:00Z">
              <w:rPr/>
            </w:rPrChange>
          </w:rPr>
          <w:t>-- ASN1STOP</w:t>
        </w:r>
      </w:ins>
    </w:p>
    <w:p w14:paraId="774CDDE2" w14:textId="77777777" w:rsidR="00B644E7" w:rsidRPr="004072B1" w:rsidRDefault="00B644E7" w:rsidP="00B644E7">
      <w:pPr>
        <w:rPr>
          <w:ins w:id="114453" w:author="CR#1487r1" w:date="2020-03-25T19:08:00Z"/>
          <w:rPrChange w:id="114454" w:author="Draft version 2" w:date="2020-04-03T01:44:00Z">
            <w:rPr>
              <w:ins w:id="114455" w:author="CR#1487r1" w:date="2020-03-25T19:0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CD515AC" w14:textId="77777777" w:rsidTr="00A2540A">
        <w:trPr>
          <w:ins w:id="114456" w:author="CR#1487r1" w:date="2020-03-25T19:08:00Z"/>
        </w:trPr>
        <w:tc>
          <w:tcPr>
            <w:tcW w:w="14173" w:type="dxa"/>
            <w:shd w:val="clear" w:color="auto" w:fill="auto"/>
          </w:tcPr>
          <w:p w14:paraId="5AE92248" w14:textId="77777777" w:rsidR="00B644E7" w:rsidRPr="004072B1" w:rsidRDefault="00B644E7" w:rsidP="00A2540A">
            <w:pPr>
              <w:pStyle w:val="TAH"/>
              <w:rPr>
                <w:ins w:id="114457" w:author="CR#1487r1" w:date="2020-03-25T19:08:00Z"/>
                <w:szCs w:val="22"/>
                <w:rPrChange w:id="114458" w:author="Draft version 2" w:date="2020-04-03T01:44:00Z">
                  <w:rPr>
                    <w:ins w:id="114459" w:author="CR#1487r1" w:date="2020-03-25T19:08:00Z"/>
                    <w:szCs w:val="22"/>
                  </w:rPr>
                </w:rPrChange>
              </w:rPr>
            </w:pPr>
            <w:ins w:id="114460" w:author="CR#1487r1" w:date="2020-03-25T19:08:00Z">
              <w:r w:rsidRPr="004072B1">
                <w:rPr>
                  <w:i/>
                  <w:szCs w:val="22"/>
                  <w:rPrChange w:id="114461" w:author="Draft version 2" w:date="2020-04-03T01:44:00Z">
                    <w:rPr>
                      <w:i/>
                      <w:szCs w:val="22"/>
                    </w:rPr>
                  </w:rPrChange>
                </w:rPr>
                <w:lastRenderedPageBreak/>
                <w:t>PUSCH-TimeDomainResourceAllocationListNew</w:t>
              </w:r>
              <w:r w:rsidRPr="004072B1">
                <w:rPr>
                  <w:rPrChange w:id="114462" w:author="Draft version 2" w:date="2020-04-03T01:44:00Z">
                    <w:rPr/>
                  </w:rPrChange>
                </w:rPr>
                <w:t xml:space="preserve"> </w:t>
              </w:r>
              <w:r w:rsidRPr="004072B1">
                <w:rPr>
                  <w:i/>
                  <w:szCs w:val="22"/>
                  <w:rPrChange w:id="114463" w:author="Draft version 2" w:date="2020-04-03T01:44:00Z">
                    <w:rPr>
                      <w:i/>
                      <w:szCs w:val="22"/>
                    </w:rPr>
                  </w:rPrChange>
                </w:rPr>
                <w:t xml:space="preserve"> </w:t>
              </w:r>
              <w:r w:rsidRPr="004072B1">
                <w:rPr>
                  <w:szCs w:val="22"/>
                  <w:rPrChange w:id="114464" w:author="Draft version 2" w:date="2020-04-03T01:44:00Z">
                    <w:rPr>
                      <w:szCs w:val="22"/>
                    </w:rPr>
                  </w:rPrChange>
                </w:rPr>
                <w:t>field descriptions</w:t>
              </w:r>
            </w:ins>
          </w:p>
        </w:tc>
      </w:tr>
      <w:tr w:rsidR="00936420" w:rsidRPr="004072B1" w14:paraId="4C2569A8" w14:textId="77777777" w:rsidTr="00A2540A">
        <w:trPr>
          <w:ins w:id="114465" w:author="CR#1487r1" w:date="2020-03-25T19:08:00Z"/>
        </w:trPr>
        <w:tc>
          <w:tcPr>
            <w:tcW w:w="14173" w:type="dxa"/>
            <w:shd w:val="clear" w:color="auto" w:fill="auto"/>
          </w:tcPr>
          <w:p w14:paraId="55AD4871" w14:textId="77777777" w:rsidR="00B644E7" w:rsidRPr="004072B1" w:rsidRDefault="00B644E7" w:rsidP="00A2540A">
            <w:pPr>
              <w:pStyle w:val="TAL"/>
              <w:rPr>
                <w:ins w:id="114466" w:author="CR#1487r1" w:date="2020-03-25T19:08:00Z"/>
                <w:szCs w:val="22"/>
                <w:rPrChange w:id="114467" w:author="Draft version 2" w:date="2020-04-03T01:44:00Z">
                  <w:rPr>
                    <w:ins w:id="114468" w:author="CR#1487r1" w:date="2020-03-25T19:08:00Z"/>
                    <w:szCs w:val="22"/>
                  </w:rPr>
                </w:rPrChange>
              </w:rPr>
            </w:pPr>
            <w:ins w:id="114469" w:author="CR#1487r1" w:date="2020-03-25T19:08:00Z">
              <w:r w:rsidRPr="004072B1">
                <w:rPr>
                  <w:b/>
                  <w:i/>
                  <w:szCs w:val="22"/>
                  <w:rPrChange w:id="114470" w:author="Draft version 2" w:date="2020-04-03T01:44:00Z">
                    <w:rPr>
                      <w:b/>
                      <w:i/>
                      <w:szCs w:val="22"/>
                    </w:rPr>
                  </w:rPrChange>
                </w:rPr>
                <w:t>k2</w:t>
              </w:r>
            </w:ins>
          </w:p>
          <w:p w14:paraId="73C0F289" w14:textId="77777777" w:rsidR="00B644E7" w:rsidRPr="004072B1" w:rsidRDefault="00B644E7" w:rsidP="00A2540A">
            <w:pPr>
              <w:pStyle w:val="TAL"/>
              <w:rPr>
                <w:ins w:id="114471" w:author="CR#1487r1" w:date="2020-03-25T19:08:00Z"/>
                <w:szCs w:val="22"/>
                <w:rPrChange w:id="114472" w:author="Draft version 2" w:date="2020-04-03T01:44:00Z">
                  <w:rPr>
                    <w:ins w:id="114473" w:author="CR#1487r1" w:date="2020-03-25T19:08:00Z"/>
                    <w:szCs w:val="22"/>
                  </w:rPr>
                </w:rPrChange>
              </w:rPr>
            </w:pPr>
            <w:ins w:id="114474" w:author="CR#1487r1" w:date="2020-03-25T19:08:00Z">
              <w:r w:rsidRPr="004072B1">
                <w:rPr>
                  <w:szCs w:val="22"/>
                  <w:rPrChange w:id="114475" w:author="Draft version 2" w:date="2020-04-03T01:44:00Z">
                    <w:rPr>
                      <w:szCs w:val="22"/>
                    </w:rPr>
                  </w:rPrChange>
                </w:rPr>
                <w:t>Corresponds to L1 parameter 'K2' (see TS 38.214 [19], clause 6.1.2.1) for DCI format 0_1/0_2. When the field is absent the UE applies the value 1 when PUSCH SCS is 15/30 kHz; the value 2 when PUSCH SCS is 60 kHz, and the value 3 when PUSCH SCS is 120KHz.</w:t>
              </w:r>
            </w:ins>
          </w:p>
        </w:tc>
      </w:tr>
      <w:tr w:rsidR="00936420" w:rsidRPr="004072B1" w14:paraId="0FA42807" w14:textId="77777777" w:rsidTr="00A2540A">
        <w:trPr>
          <w:ins w:id="114476" w:author="CR#1487r1" w:date="2020-03-25T19:08:00Z"/>
        </w:trPr>
        <w:tc>
          <w:tcPr>
            <w:tcW w:w="14173" w:type="dxa"/>
            <w:shd w:val="clear" w:color="auto" w:fill="auto"/>
          </w:tcPr>
          <w:p w14:paraId="52531D7C" w14:textId="77777777" w:rsidR="00B644E7" w:rsidRPr="004072B1" w:rsidRDefault="00B644E7" w:rsidP="00A2540A">
            <w:pPr>
              <w:pStyle w:val="TAL"/>
              <w:rPr>
                <w:ins w:id="114477" w:author="CR#1487r1" w:date="2020-03-25T19:08:00Z"/>
                <w:szCs w:val="22"/>
                <w:rPrChange w:id="114478" w:author="Draft version 2" w:date="2020-04-03T01:44:00Z">
                  <w:rPr>
                    <w:ins w:id="114479" w:author="CR#1487r1" w:date="2020-03-25T19:08:00Z"/>
                    <w:szCs w:val="22"/>
                  </w:rPr>
                </w:rPrChange>
              </w:rPr>
            </w:pPr>
            <w:ins w:id="114480" w:author="CR#1487r1" w:date="2020-03-25T19:08:00Z">
              <w:r w:rsidRPr="004072B1">
                <w:rPr>
                  <w:b/>
                  <w:i/>
                  <w:szCs w:val="22"/>
                  <w:rPrChange w:id="114481" w:author="Draft version 2" w:date="2020-04-03T01:44:00Z">
                    <w:rPr>
                      <w:b/>
                      <w:i/>
                      <w:szCs w:val="22"/>
                    </w:rPr>
                  </w:rPrChange>
                </w:rPr>
                <w:t>length</w:t>
              </w:r>
            </w:ins>
          </w:p>
          <w:p w14:paraId="599EF483" w14:textId="6142D19D" w:rsidR="00B644E7" w:rsidRPr="004072B1" w:rsidRDefault="00B644E7" w:rsidP="00A2540A">
            <w:pPr>
              <w:pStyle w:val="TAL"/>
              <w:rPr>
                <w:ins w:id="114482" w:author="CR#1487r1" w:date="2020-03-25T19:08:00Z"/>
                <w:szCs w:val="22"/>
                <w:rPrChange w:id="114483" w:author="Draft version 2" w:date="2020-04-03T01:44:00Z">
                  <w:rPr>
                    <w:ins w:id="114484" w:author="CR#1487r1" w:date="2020-03-25T19:08:00Z"/>
                    <w:color w:val="FF0000"/>
                    <w:szCs w:val="22"/>
                  </w:rPr>
                </w:rPrChange>
              </w:rPr>
            </w:pPr>
            <w:ins w:id="114485" w:author="CR#1487r1" w:date="2020-03-25T19:08:00Z">
              <w:r w:rsidRPr="004072B1">
                <w:rPr>
                  <w:szCs w:val="22"/>
                  <w:rPrChange w:id="114486" w:author="Draft version 2" w:date="2020-04-03T01:44:00Z">
                    <w:rPr>
                      <w:szCs w:val="22"/>
                    </w:rPr>
                  </w:rPrChange>
                </w:rPr>
                <w:t>Indicates the length allocated for PUSCH for DCI format 0_1/0_2 (see TS 38.214 [19], clause 6.1.2.1).</w:t>
              </w:r>
            </w:ins>
          </w:p>
          <w:p w14:paraId="421736F5" w14:textId="77777777" w:rsidR="00B644E7" w:rsidRPr="004072B1" w:rsidRDefault="00B644E7" w:rsidP="00A2540A">
            <w:pPr>
              <w:pStyle w:val="TAL"/>
              <w:rPr>
                <w:ins w:id="114487" w:author="CR#1487r1" w:date="2020-03-25T19:08:00Z"/>
                <w:rFonts w:eastAsia="MS Mincho"/>
                <w:szCs w:val="22"/>
                <w:rPrChange w:id="114488" w:author="Draft version 2" w:date="2020-04-03T01:44:00Z">
                  <w:rPr>
                    <w:ins w:id="114489" w:author="CR#1487r1" w:date="2020-03-25T19:08:00Z"/>
                    <w:rFonts w:eastAsia="MS Mincho"/>
                    <w:color w:val="FF0000"/>
                    <w:szCs w:val="22"/>
                  </w:rPr>
                </w:rPrChange>
              </w:rPr>
            </w:pPr>
            <w:ins w:id="114490" w:author="CR#1487r1" w:date="2020-03-25T19:08:00Z">
              <w:r w:rsidRPr="004072B1">
                <w:rPr>
                  <w:szCs w:val="22"/>
                  <w:rPrChange w:id="114491" w:author="Draft version 2" w:date="2020-04-03T01:44:00Z">
                    <w:rPr>
                      <w:color w:val="FF0000"/>
                      <w:szCs w:val="22"/>
                    </w:rPr>
                  </w:rPrChange>
                </w:rPr>
                <w:t>Editor’s note</w:t>
              </w:r>
              <w:r w:rsidRPr="004072B1">
                <w:rPr>
                  <w:szCs w:val="22"/>
                  <w:rPrChange w:id="114492" w:author="Draft version 2" w:date="2020-04-03T01:44:00Z">
                    <w:rPr>
                      <w:szCs w:val="22"/>
                    </w:rPr>
                  </w:rPrChange>
                </w:rPr>
                <w:t xml:space="preserve">: FFS on 1 for </w:t>
              </w:r>
              <w:r w:rsidRPr="004072B1">
                <w:rPr>
                  <w:i/>
                  <w:szCs w:val="22"/>
                  <w:rPrChange w:id="114493" w:author="Draft version 2" w:date="2020-04-03T01:44:00Z">
                    <w:rPr>
                      <w:i/>
                      <w:szCs w:val="22"/>
                    </w:rPr>
                  </w:rPrChange>
                </w:rPr>
                <w:t>length</w:t>
              </w:r>
              <w:r w:rsidRPr="004072B1">
                <w:rPr>
                  <w:szCs w:val="22"/>
                  <w:rPrChange w:id="114494" w:author="Draft version 2" w:date="2020-04-03T01:44:00Z">
                    <w:rPr>
                      <w:szCs w:val="22"/>
                    </w:rPr>
                  </w:rPrChange>
                </w:rPr>
                <w:t>.</w:t>
              </w:r>
            </w:ins>
          </w:p>
        </w:tc>
      </w:tr>
      <w:tr w:rsidR="00936420" w:rsidRPr="004072B1" w14:paraId="78E2635D" w14:textId="77777777" w:rsidTr="00A2540A">
        <w:trPr>
          <w:ins w:id="114495" w:author="CR#1487r1" w:date="2020-03-25T19:08:00Z"/>
        </w:trPr>
        <w:tc>
          <w:tcPr>
            <w:tcW w:w="14173" w:type="dxa"/>
            <w:shd w:val="clear" w:color="auto" w:fill="auto"/>
          </w:tcPr>
          <w:p w14:paraId="27A051E9" w14:textId="77777777" w:rsidR="00B644E7" w:rsidRPr="004072B1" w:rsidRDefault="00B644E7" w:rsidP="00A2540A">
            <w:pPr>
              <w:pStyle w:val="TAL"/>
              <w:rPr>
                <w:ins w:id="114496" w:author="CR#1487r1" w:date="2020-03-25T19:08:00Z"/>
                <w:szCs w:val="22"/>
                <w:rPrChange w:id="114497" w:author="Draft version 2" w:date="2020-04-03T01:44:00Z">
                  <w:rPr>
                    <w:ins w:id="114498" w:author="CR#1487r1" w:date="2020-03-25T19:08:00Z"/>
                    <w:szCs w:val="22"/>
                  </w:rPr>
                </w:rPrChange>
              </w:rPr>
            </w:pPr>
            <w:ins w:id="114499" w:author="CR#1487r1" w:date="2020-03-25T19:08:00Z">
              <w:r w:rsidRPr="004072B1">
                <w:rPr>
                  <w:b/>
                  <w:i/>
                  <w:szCs w:val="22"/>
                  <w:rPrChange w:id="114500" w:author="Draft version 2" w:date="2020-04-03T01:44:00Z">
                    <w:rPr>
                      <w:b/>
                      <w:i/>
                      <w:szCs w:val="22"/>
                    </w:rPr>
                  </w:rPrChange>
                </w:rPr>
                <w:t>mappingType</w:t>
              </w:r>
            </w:ins>
          </w:p>
          <w:p w14:paraId="4C73286B" w14:textId="77777777" w:rsidR="00B644E7" w:rsidRPr="004072B1" w:rsidRDefault="00B644E7" w:rsidP="00A2540A">
            <w:pPr>
              <w:pStyle w:val="TAL"/>
              <w:rPr>
                <w:ins w:id="114501" w:author="CR#1487r1" w:date="2020-03-25T19:08:00Z"/>
                <w:szCs w:val="22"/>
                <w:rPrChange w:id="114502" w:author="Draft version 2" w:date="2020-04-03T01:44:00Z">
                  <w:rPr>
                    <w:ins w:id="114503" w:author="CR#1487r1" w:date="2020-03-25T19:08:00Z"/>
                    <w:szCs w:val="22"/>
                  </w:rPr>
                </w:rPrChange>
              </w:rPr>
            </w:pPr>
            <w:ins w:id="114504" w:author="CR#1487r1" w:date="2020-03-25T19:08:00Z">
              <w:r w:rsidRPr="004072B1">
                <w:rPr>
                  <w:szCs w:val="22"/>
                  <w:rPrChange w:id="114505" w:author="Draft version 2" w:date="2020-04-03T01:44:00Z">
                    <w:rPr>
                      <w:szCs w:val="22"/>
                    </w:rPr>
                  </w:rPrChange>
                </w:rPr>
                <w:t>Mapping type for DCI format 0_1/0_2 (see TS 38.214 [19], clause 6.1.2.1).</w:t>
              </w:r>
            </w:ins>
          </w:p>
        </w:tc>
      </w:tr>
      <w:tr w:rsidR="00936420" w:rsidRPr="004072B1" w14:paraId="224A3520" w14:textId="77777777" w:rsidTr="00A2540A">
        <w:trPr>
          <w:ins w:id="114506" w:author="CR#1487r1" w:date="2020-03-25T19:08:00Z"/>
        </w:trPr>
        <w:tc>
          <w:tcPr>
            <w:tcW w:w="14173" w:type="dxa"/>
            <w:shd w:val="clear" w:color="auto" w:fill="auto"/>
          </w:tcPr>
          <w:p w14:paraId="200AE677" w14:textId="77777777" w:rsidR="00B644E7" w:rsidRPr="004072B1" w:rsidRDefault="00B644E7" w:rsidP="00A2540A">
            <w:pPr>
              <w:pStyle w:val="TAL"/>
              <w:rPr>
                <w:ins w:id="114507" w:author="CR#1487r1" w:date="2020-03-25T19:08:00Z"/>
                <w:szCs w:val="22"/>
                <w:rPrChange w:id="114508" w:author="Draft version 2" w:date="2020-04-03T01:44:00Z">
                  <w:rPr>
                    <w:ins w:id="114509" w:author="CR#1487r1" w:date="2020-03-25T19:08:00Z"/>
                    <w:szCs w:val="22"/>
                  </w:rPr>
                </w:rPrChange>
              </w:rPr>
            </w:pPr>
            <w:ins w:id="114510" w:author="CR#1487r1" w:date="2020-03-25T19:08:00Z">
              <w:r w:rsidRPr="004072B1">
                <w:rPr>
                  <w:b/>
                  <w:i/>
                  <w:szCs w:val="22"/>
                  <w:rPrChange w:id="114511" w:author="Draft version 2" w:date="2020-04-03T01:44:00Z">
                    <w:rPr>
                      <w:b/>
                      <w:i/>
                      <w:szCs w:val="22"/>
                    </w:rPr>
                  </w:rPrChange>
                </w:rPr>
                <w:t>numberOfRepetitions</w:t>
              </w:r>
            </w:ins>
          </w:p>
          <w:p w14:paraId="5D382A7C" w14:textId="0F7A48AD" w:rsidR="00B644E7" w:rsidRPr="004072B1" w:rsidRDefault="00B644E7" w:rsidP="00A2540A">
            <w:pPr>
              <w:pStyle w:val="TAL"/>
              <w:rPr>
                <w:ins w:id="114512" w:author="CR#1487r1" w:date="2020-03-25T19:08:00Z"/>
                <w:szCs w:val="22"/>
                <w:rPrChange w:id="114513" w:author="Draft version 2" w:date="2020-04-03T01:44:00Z">
                  <w:rPr>
                    <w:ins w:id="114514" w:author="CR#1487r1" w:date="2020-03-25T19:08:00Z"/>
                    <w:szCs w:val="22"/>
                  </w:rPr>
                </w:rPrChange>
              </w:rPr>
            </w:pPr>
            <w:ins w:id="114515" w:author="CR#1487r1" w:date="2020-03-25T19:08:00Z">
              <w:r w:rsidRPr="004072B1">
                <w:rPr>
                  <w:szCs w:val="22"/>
                  <w:rPrChange w:id="114516" w:author="Draft version 2" w:date="2020-04-03T01:44:00Z">
                    <w:rPr>
                      <w:szCs w:val="22"/>
                    </w:rPr>
                  </w:rPrChange>
                </w:rPr>
                <w:t>Configure the number of repetitions for DCI format 0_1/0_2 (see TS 38.214 [19], clause 6.1.2.1).</w:t>
              </w:r>
            </w:ins>
          </w:p>
          <w:p w14:paraId="4EC2CD48" w14:textId="77777777" w:rsidR="00B644E7" w:rsidRPr="004072B1" w:rsidRDefault="00B644E7" w:rsidP="00A2540A">
            <w:pPr>
              <w:pStyle w:val="TAL"/>
              <w:rPr>
                <w:ins w:id="114517" w:author="CR#1487r1" w:date="2020-03-25T19:08:00Z"/>
                <w:rFonts w:eastAsia="MS Mincho"/>
                <w:szCs w:val="22"/>
                <w:rPrChange w:id="114518" w:author="Draft version 2" w:date="2020-04-03T01:44:00Z">
                  <w:rPr>
                    <w:ins w:id="114519" w:author="CR#1487r1" w:date="2020-03-25T19:08:00Z"/>
                    <w:rFonts w:eastAsia="MS Mincho"/>
                    <w:szCs w:val="22"/>
                  </w:rPr>
                </w:rPrChange>
              </w:rPr>
            </w:pPr>
            <w:ins w:id="114520" w:author="CR#1487r1" w:date="2020-03-25T19:08:00Z">
              <w:r w:rsidRPr="004072B1">
                <w:rPr>
                  <w:szCs w:val="22"/>
                  <w:rPrChange w:id="114521" w:author="Draft version 2" w:date="2020-04-03T01:44:00Z">
                    <w:rPr>
                      <w:color w:val="FF0000"/>
                      <w:szCs w:val="22"/>
                    </w:rPr>
                  </w:rPrChange>
                </w:rPr>
                <w:t>Editor’s note</w:t>
              </w:r>
              <w:r w:rsidRPr="004072B1">
                <w:rPr>
                  <w:szCs w:val="22"/>
                  <w:rPrChange w:id="114522" w:author="Draft version 2" w:date="2020-04-03T01:44:00Z">
                    <w:rPr>
                      <w:szCs w:val="22"/>
                    </w:rPr>
                  </w:rPrChange>
                </w:rPr>
                <w:t xml:space="preserve">: FFS on 3,6,8 for </w:t>
              </w:r>
              <w:r w:rsidRPr="004072B1">
                <w:rPr>
                  <w:i/>
                  <w:szCs w:val="22"/>
                  <w:rPrChange w:id="114523" w:author="Draft version 2" w:date="2020-04-03T01:44:00Z">
                    <w:rPr>
                      <w:i/>
                      <w:szCs w:val="22"/>
                    </w:rPr>
                  </w:rPrChange>
                </w:rPr>
                <w:t>numberOfRepetitions</w:t>
              </w:r>
              <w:r w:rsidRPr="004072B1">
                <w:rPr>
                  <w:szCs w:val="22"/>
                  <w:rPrChange w:id="114524" w:author="Draft version 2" w:date="2020-04-03T01:44:00Z">
                    <w:rPr>
                      <w:szCs w:val="22"/>
                    </w:rPr>
                  </w:rPrChange>
                </w:rPr>
                <w:t>.</w:t>
              </w:r>
            </w:ins>
          </w:p>
        </w:tc>
      </w:tr>
      <w:tr w:rsidR="00936420" w:rsidRPr="004072B1" w14:paraId="4E2F78B3" w14:textId="77777777" w:rsidTr="00A2540A">
        <w:trPr>
          <w:ins w:id="114525" w:author="CR#1487r1" w:date="2020-03-25T19:08:00Z"/>
        </w:trPr>
        <w:tc>
          <w:tcPr>
            <w:tcW w:w="14173" w:type="dxa"/>
            <w:shd w:val="clear" w:color="auto" w:fill="auto"/>
          </w:tcPr>
          <w:p w14:paraId="13E4CAAB" w14:textId="77777777" w:rsidR="00B644E7" w:rsidRPr="004072B1" w:rsidRDefault="00B644E7" w:rsidP="00A2540A">
            <w:pPr>
              <w:pStyle w:val="TAL"/>
              <w:rPr>
                <w:ins w:id="114526" w:author="CR#1487r1" w:date="2020-03-25T19:08:00Z"/>
                <w:szCs w:val="22"/>
                <w:rPrChange w:id="114527" w:author="Draft version 2" w:date="2020-04-03T01:44:00Z">
                  <w:rPr>
                    <w:ins w:id="114528" w:author="CR#1487r1" w:date="2020-03-25T19:08:00Z"/>
                    <w:szCs w:val="22"/>
                  </w:rPr>
                </w:rPrChange>
              </w:rPr>
            </w:pPr>
            <w:ins w:id="114529" w:author="CR#1487r1" w:date="2020-03-25T19:08:00Z">
              <w:r w:rsidRPr="004072B1">
                <w:rPr>
                  <w:b/>
                  <w:i/>
                  <w:szCs w:val="22"/>
                  <w:rPrChange w:id="114530" w:author="Draft version 2" w:date="2020-04-03T01:44:00Z">
                    <w:rPr>
                      <w:b/>
                      <w:i/>
                      <w:szCs w:val="22"/>
                    </w:rPr>
                  </w:rPrChange>
                </w:rPr>
                <w:t>startSymbol</w:t>
              </w:r>
            </w:ins>
          </w:p>
          <w:p w14:paraId="4B3FC4E2" w14:textId="5ECA3C5B" w:rsidR="00B644E7" w:rsidRPr="004072B1" w:rsidRDefault="00B644E7" w:rsidP="00A2540A">
            <w:pPr>
              <w:pStyle w:val="TAL"/>
              <w:rPr>
                <w:ins w:id="114531" w:author="CR#1487r1" w:date="2020-03-25T19:08:00Z"/>
                <w:szCs w:val="22"/>
                <w:rPrChange w:id="114532" w:author="Draft version 2" w:date="2020-04-03T01:44:00Z">
                  <w:rPr>
                    <w:ins w:id="114533" w:author="CR#1487r1" w:date="2020-03-25T19:08:00Z"/>
                    <w:color w:val="FF0000"/>
                    <w:szCs w:val="22"/>
                  </w:rPr>
                </w:rPrChange>
              </w:rPr>
            </w:pPr>
            <w:ins w:id="114534" w:author="CR#1487r1" w:date="2020-03-25T19:08:00Z">
              <w:r w:rsidRPr="004072B1">
                <w:rPr>
                  <w:szCs w:val="22"/>
                  <w:rPrChange w:id="114535" w:author="Draft version 2" w:date="2020-04-03T01:44:00Z">
                    <w:rPr>
                      <w:szCs w:val="22"/>
                    </w:rPr>
                  </w:rPrChange>
                </w:rPr>
                <w:t>Indicates the index of start symbol for PUSCH for DCI format 0_1/0_2 (see TS 38.214 [19], clause 6.1.2.1).</w:t>
              </w:r>
            </w:ins>
          </w:p>
          <w:p w14:paraId="6870E5DF" w14:textId="77777777" w:rsidR="00B644E7" w:rsidRPr="004072B1" w:rsidRDefault="00B644E7" w:rsidP="00A2540A">
            <w:pPr>
              <w:pStyle w:val="TAL"/>
              <w:rPr>
                <w:ins w:id="114536" w:author="CR#1487r1" w:date="2020-03-25T19:08:00Z"/>
                <w:rFonts w:eastAsia="MS Mincho"/>
                <w:szCs w:val="22"/>
                <w:rPrChange w:id="114537" w:author="Draft version 2" w:date="2020-04-03T01:44:00Z">
                  <w:rPr>
                    <w:ins w:id="114538" w:author="CR#1487r1" w:date="2020-03-25T19:08:00Z"/>
                    <w:rFonts w:eastAsia="MS Mincho"/>
                    <w:color w:val="FF0000"/>
                    <w:szCs w:val="22"/>
                  </w:rPr>
                </w:rPrChange>
              </w:rPr>
            </w:pPr>
            <w:ins w:id="114539" w:author="CR#1487r1" w:date="2020-03-25T19:08:00Z">
              <w:r w:rsidRPr="004072B1">
                <w:rPr>
                  <w:szCs w:val="22"/>
                  <w:rPrChange w:id="114540" w:author="Draft version 2" w:date="2020-04-03T01:44:00Z">
                    <w:rPr>
                      <w:color w:val="FF0000"/>
                      <w:szCs w:val="22"/>
                    </w:rPr>
                  </w:rPrChange>
                </w:rPr>
                <w:t>Editor’s note</w:t>
              </w:r>
              <w:r w:rsidRPr="004072B1">
                <w:rPr>
                  <w:szCs w:val="22"/>
                  <w:rPrChange w:id="114541" w:author="Draft version 2" w:date="2020-04-03T01:44:00Z">
                    <w:rPr>
                      <w:szCs w:val="22"/>
                    </w:rPr>
                  </w:rPrChange>
                </w:rPr>
                <w:t xml:space="preserve">: FFS on 13 for </w:t>
              </w:r>
              <w:r w:rsidRPr="004072B1">
                <w:rPr>
                  <w:i/>
                  <w:szCs w:val="22"/>
                  <w:rPrChange w:id="114542" w:author="Draft version 2" w:date="2020-04-03T01:44:00Z">
                    <w:rPr>
                      <w:i/>
                      <w:szCs w:val="22"/>
                    </w:rPr>
                  </w:rPrChange>
                </w:rPr>
                <w:t>startSymbol</w:t>
              </w:r>
              <w:r w:rsidRPr="004072B1">
                <w:rPr>
                  <w:szCs w:val="22"/>
                  <w:rPrChange w:id="114543" w:author="Draft version 2" w:date="2020-04-03T01:44:00Z">
                    <w:rPr>
                      <w:szCs w:val="22"/>
                    </w:rPr>
                  </w:rPrChange>
                </w:rPr>
                <w:t>.</w:t>
              </w:r>
            </w:ins>
          </w:p>
        </w:tc>
      </w:tr>
      <w:tr w:rsidR="00B644E7" w:rsidRPr="004072B1" w14:paraId="492EC090" w14:textId="77777777" w:rsidTr="00A2540A">
        <w:trPr>
          <w:ins w:id="114544" w:author="CR#1487r1" w:date="2020-03-25T19:08:00Z"/>
        </w:trPr>
        <w:tc>
          <w:tcPr>
            <w:tcW w:w="14173" w:type="dxa"/>
            <w:shd w:val="clear" w:color="auto" w:fill="auto"/>
          </w:tcPr>
          <w:p w14:paraId="0E3638F5" w14:textId="77777777" w:rsidR="00B644E7" w:rsidRPr="004072B1" w:rsidRDefault="00B644E7" w:rsidP="00A2540A">
            <w:pPr>
              <w:pStyle w:val="TAL"/>
              <w:rPr>
                <w:ins w:id="114545" w:author="CR#1487r1" w:date="2020-03-25T19:08:00Z"/>
                <w:szCs w:val="22"/>
                <w:rPrChange w:id="114546" w:author="Draft version 2" w:date="2020-04-03T01:44:00Z">
                  <w:rPr>
                    <w:ins w:id="114547" w:author="CR#1487r1" w:date="2020-03-25T19:08:00Z"/>
                    <w:szCs w:val="22"/>
                  </w:rPr>
                </w:rPrChange>
              </w:rPr>
            </w:pPr>
            <w:ins w:id="114548" w:author="CR#1487r1" w:date="2020-03-25T19:08:00Z">
              <w:r w:rsidRPr="004072B1">
                <w:rPr>
                  <w:b/>
                  <w:i/>
                  <w:szCs w:val="22"/>
                  <w:rPrChange w:id="114549" w:author="Draft version 2" w:date="2020-04-03T01:44:00Z">
                    <w:rPr>
                      <w:b/>
                      <w:i/>
                      <w:szCs w:val="22"/>
                    </w:rPr>
                  </w:rPrChange>
                </w:rPr>
                <w:t>startSymbolAndLength</w:t>
              </w:r>
            </w:ins>
          </w:p>
          <w:p w14:paraId="5133BEE2" w14:textId="77777777" w:rsidR="00B644E7" w:rsidRPr="004072B1" w:rsidRDefault="00B644E7" w:rsidP="00A2540A">
            <w:pPr>
              <w:pStyle w:val="TAL"/>
              <w:rPr>
                <w:ins w:id="114550" w:author="CR#1487r1" w:date="2020-03-25T19:08:00Z"/>
                <w:szCs w:val="22"/>
                <w:rPrChange w:id="114551" w:author="Draft version 2" w:date="2020-04-03T01:44:00Z">
                  <w:rPr>
                    <w:ins w:id="114552" w:author="CR#1487r1" w:date="2020-03-25T19:08:00Z"/>
                    <w:szCs w:val="22"/>
                  </w:rPr>
                </w:rPrChange>
              </w:rPr>
            </w:pPr>
            <w:ins w:id="114553" w:author="CR#1487r1" w:date="2020-03-25T19:08:00Z">
              <w:r w:rsidRPr="004072B1">
                <w:rPr>
                  <w:szCs w:val="22"/>
                  <w:rPrChange w:id="114554" w:author="Draft version 2" w:date="2020-04-03T01:44:00Z">
                    <w:rPr>
                      <w:szCs w:val="22"/>
                    </w:rPr>
                  </w:rPrChange>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219E33B3" w14:textId="77777777" w:rsidR="00B644E7" w:rsidRPr="004072B1" w:rsidRDefault="00B644E7" w:rsidP="00B644E7">
      <w:pPr>
        <w:rPr>
          <w:ins w:id="114555" w:author="CR#1487r1" w:date="2020-03-25T19:08:00Z"/>
          <w:rFonts w:eastAsia="MS Mincho"/>
          <w:rPrChange w:id="114556" w:author="Draft version 2" w:date="2020-04-03T01:44:00Z">
            <w:rPr>
              <w:ins w:id="114557" w:author="CR#1487r1" w:date="2020-03-25T19:08:00Z"/>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6486C95D" w14:textId="77777777" w:rsidTr="00A2540A">
        <w:trPr>
          <w:ins w:id="114558" w:author="CR#1487r1" w:date="2020-03-25T19:08:00Z"/>
        </w:trPr>
        <w:tc>
          <w:tcPr>
            <w:tcW w:w="4027" w:type="dxa"/>
          </w:tcPr>
          <w:p w14:paraId="4D321645" w14:textId="77777777" w:rsidR="00B644E7" w:rsidRPr="004072B1" w:rsidRDefault="00B644E7">
            <w:pPr>
              <w:pStyle w:val="TAH"/>
              <w:rPr>
                <w:ins w:id="114559" w:author="CR#1487r1" w:date="2020-03-25T19:08:00Z"/>
                <w:rPrChange w:id="114560" w:author="Draft version 2" w:date="2020-04-03T01:44:00Z">
                  <w:rPr>
                    <w:ins w:id="114561" w:author="CR#1487r1" w:date="2020-03-25T19:08:00Z"/>
                    <w:rFonts w:ascii="Arial" w:hAnsi="Arial"/>
                    <w:b/>
                    <w:sz w:val="18"/>
                  </w:rPr>
                </w:rPrChange>
              </w:rPr>
              <w:pPrChange w:id="114562" w:author="CR#1487r1" w:date="2020-03-25T19:11:00Z">
                <w:pPr>
                  <w:keepNext/>
                  <w:keepLines/>
                  <w:spacing w:after="0"/>
                  <w:jc w:val="center"/>
                </w:pPr>
              </w:pPrChange>
            </w:pPr>
            <w:ins w:id="114563" w:author="CR#1487r1" w:date="2020-03-25T19:08:00Z">
              <w:r w:rsidRPr="004072B1">
                <w:rPr>
                  <w:rPrChange w:id="114564" w:author="Draft version 2" w:date="2020-04-03T01:44:00Z">
                    <w:rPr>
                      <w:rFonts w:ascii="Arial" w:hAnsi="Arial"/>
                      <w:b/>
                      <w:sz w:val="18"/>
                    </w:rPr>
                  </w:rPrChange>
                </w:rPr>
                <w:t>Conditional Presence</w:t>
              </w:r>
            </w:ins>
          </w:p>
        </w:tc>
        <w:tc>
          <w:tcPr>
            <w:tcW w:w="10146" w:type="dxa"/>
          </w:tcPr>
          <w:p w14:paraId="158D3068" w14:textId="77777777" w:rsidR="00B644E7" w:rsidRPr="004072B1" w:rsidRDefault="00B644E7">
            <w:pPr>
              <w:pStyle w:val="TAH"/>
              <w:rPr>
                <w:ins w:id="114565" w:author="CR#1487r1" w:date="2020-03-25T19:08:00Z"/>
                <w:rPrChange w:id="114566" w:author="Draft version 2" w:date="2020-04-03T01:44:00Z">
                  <w:rPr>
                    <w:ins w:id="114567" w:author="CR#1487r1" w:date="2020-03-25T19:08:00Z"/>
                    <w:rFonts w:ascii="Arial" w:hAnsi="Arial"/>
                    <w:b/>
                    <w:sz w:val="18"/>
                  </w:rPr>
                </w:rPrChange>
              </w:rPr>
              <w:pPrChange w:id="114568" w:author="CR#1487r1" w:date="2020-03-25T19:11:00Z">
                <w:pPr>
                  <w:keepNext/>
                  <w:keepLines/>
                  <w:spacing w:after="0"/>
                  <w:jc w:val="center"/>
                </w:pPr>
              </w:pPrChange>
            </w:pPr>
            <w:ins w:id="114569" w:author="CR#1487r1" w:date="2020-03-25T19:08:00Z">
              <w:r w:rsidRPr="004072B1">
                <w:rPr>
                  <w:rPrChange w:id="114570" w:author="Draft version 2" w:date="2020-04-03T01:44:00Z">
                    <w:rPr>
                      <w:rFonts w:ascii="Arial" w:hAnsi="Arial"/>
                      <w:b/>
                      <w:sz w:val="18"/>
                    </w:rPr>
                  </w:rPrChange>
                </w:rPr>
                <w:t>Explanation</w:t>
              </w:r>
            </w:ins>
          </w:p>
        </w:tc>
      </w:tr>
      <w:tr w:rsidR="00936420" w:rsidRPr="004072B1" w14:paraId="1C07C57D" w14:textId="77777777" w:rsidTr="00A2540A">
        <w:trPr>
          <w:ins w:id="114571" w:author="CR#1487r1" w:date="2020-03-25T19:08:00Z"/>
        </w:trPr>
        <w:tc>
          <w:tcPr>
            <w:tcW w:w="4027" w:type="dxa"/>
          </w:tcPr>
          <w:p w14:paraId="21E7EED8" w14:textId="77777777" w:rsidR="00B644E7" w:rsidRPr="004072B1" w:rsidRDefault="00B644E7">
            <w:pPr>
              <w:pStyle w:val="TAL"/>
              <w:rPr>
                <w:ins w:id="114572" w:author="CR#1487r1" w:date="2020-03-25T19:08:00Z"/>
                <w:i/>
                <w:iCs/>
                <w:lang w:val="x-none" w:eastAsia="x-none"/>
                <w:rPrChange w:id="114573" w:author="Draft version 2" w:date="2020-04-03T01:44:00Z">
                  <w:rPr>
                    <w:ins w:id="114574" w:author="CR#1487r1" w:date="2020-03-25T19:08:00Z"/>
                  </w:rPr>
                </w:rPrChange>
              </w:rPr>
              <w:pPrChange w:id="114575" w:author="CR#1487r1" w:date="2020-03-25T19:11:00Z">
                <w:pPr>
                  <w:keepNext/>
                  <w:keepLines/>
                  <w:spacing w:after="0"/>
                </w:pPr>
              </w:pPrChange>
            </w:pPr>
            <w:ins w:id="114576" w:author="CR#1487r1" w:date="2020-03-25T19:08:00Z">
              <w:r w:rsidRPr="004072B1">
                <w:rPr>
                  <w:i/>
                  <w:iCs/>
                  <w:lang w:val="x-none" w:eastAsia="x-none"/>
                  <w:rPrChange w:id="114577" w:author="Draft version 2" w:date="2020-04-03T01:44:00Z">
                    <w:rPr/>
                  </w:rPrChange>
                </w:rPr>
                <w:t>RepTypeA</w:t>
              </w:r>
            </w:ins>
          </w:p>
        </w:tc>
        <w:tc>
          <w:tcPr>
            <w:tcW w:w="10146" w:type="dxa"/>
          </w:tcPr>
          <w:p w14:paraId="59C2AA2F" w14:textId="77777777" w:rsidR="00B644E7" w:rsidRPr="004072B1" w:rsidRDefault="00B644E7">
            <w:pPr>
              <w:pStyle w:val="TAL"/>
              <w:rPr>
                <w:ins w:id="114578" w:author="CR#1487r1" w:date="2020-03-25T19:08:00Z"/>
                <w:rPrChange w:id="114579" w:author="Draft version 2" w:date="2020-04-03T01:44:00Z">
                  <w:rPr>
                    <w:ins w:id="114580" w:author="CR#1487r1" w:date="2020-03-25T19:08:00Z"/>
                    <w:rFonts w:ascii="Arial" w:hAnsi="Arial"/>
                    <w:sz w:val="18"/>
                  </w:rPr>
                </w:rPrChange>
              </w:rPr>
              <w:pPrChange w:id="114581" w:author="CR#1487r1" w:date="2020-03-25T19:11:00Z">
                <w:pPr>
                  <w:keepNext/>
                  <w:keepLines/>
                  <w:spacing w:after="0"/>
                </w:pPr>
              </w:pPrChange>
            </w:pPr>
            <w:ins w:id="114582" w:author="CR#1487r1" w:date="2020-03-25T19:08:00Z">
              <w:r w:rsidRPr="004072B1">
                <w:rPr>
                  <w:rPrChange w:id="114583" w:author="Draft version 2" w:date="2020-04-03T01:44:00Z">
                    <w:rPr/>
                  </w:rPrChange>
                </w:rPr>
                <w:t>The field is optionally</w:t>
              </w:r>
              <w:r w:rsidRPr="004072B1">
                <w:rPr>
                  <w:rPrChange w:id="114584" w:author="Draft version 2" w:date="2020-04-03T01:44:00Z">
                    <w:rPr>
                      <w:rFonts w:ascii="Arial" w:hAnsi="Arial"/>
                      <w:sz w:val="18"/>
                    </w:rPr>
                  </w:rPrChange>
                </w:rPr>
                <w:t xml:space="preserve"> present if the corresponding </w:t>
              </w:r>
              <w:r w:rsidRPr="004072B1">
                <w:rPr>
                  <w:i/>
                  <w:iCs/>
                  <w:lang w:val="x-none" w:eastAsia="x-none"/>
                  <w:rPrChange w:id="114585" w:author="Draft version 2" w:date="2020-04-03T01:44:00Z">
                    <w:rPr/>
                  </w:rPrChange>
                </w:rPr>
                <w:t>pusch-RepTypeIndicatorForDCI-Format0-1</w:t>
              </w:r>
              <w:r w:rsidRPr="004072B1">
                <w:rPr>
                  <w:rPrChange w:id="114586" w:author="Draft version 2" w:date="2020-04-03T01:44:00Z">
                    <w:rPr/>
                  </w:rPrChange>
                </w:rPr>
                <w:t xml:space="preserve"> or </w:t>
              </w:r>
              <w:r w:rsidRPr="004072B1">
                <w:rPr>
                  <w:i/>
                  <w:iCs/>
                  <w:lang w:val="x-none" w:eastAsia="x-none"/>
                  <w:rPrChange w:id="114587" w:author="Draft version 2" w:date="2020-04-03T01:44:00Z">
                    <w:rPr/>
                  </w:rPrChange>
                </w:rPr>
                <w:t>pusch-RepTypeIndicatorForDCI-Format0-2</w:t>
              </w:r>
              <w:r w:rsidRPr="004072B1">
                <w:rPr>
                  <w:rPrChange w:id="114588" w:author="Draft version 2" w:date="2020-04-03T01:44:00Z">
                    <w:rPr/>
                  </w:rPrChange>
                </w:rPr>
                <w:t xml:space="preserve"> is set to </w:t>
              </w:r>
              <w:r w:rsidRPr="004072B1">
                <w:rPr>
                  <w:rPrChange w:id="114589" w:author="Draft version 2" w:date="2020-04-03T01:44:00Z">
                    <w:rPr>
                      <w:rFonts w:ascii="Arial" w:hAnsi="Arial"/>
                      <w:sz w:val="18"/>
                    </w:rPr>
                  </w:rPrChange>
                </w:rPr>
                <w:t>pusch-RepTypeA, Need R. It is absent otherwise.</w:t>
              </w:r>
            </w:ins>
          </w:p>
        </w:tc>
      </w:tr>
      <w:tr w:rsidR="00B644E7" w:rsidRPr="004072B1" w14:paraId="293820FA" w14:textId="77777777" w:rsidTr="00A2540A">
        <w:trPr>
          <w:ins w:id="114590" w:author="CR#1487r1" w:date="2020-03-25T19:08:00Z"/>
        </w:trPr>
        <w:tc>
          <w:tcPr>
            <w:tcW w:w="4027" w:type="dxa"/>
          </w:tcPr>
          <w:p w14:paraId="712FFBE9" w14:textId="77777777" w:rsidR="00B644E7" w:rsidRPr="004072B1" w:rsidRDefault="00B644E7">
            <w:pPr>
              <w:pStyle w:val="TAL"/>
              <w:rPr>
                <w:ins w:id="114591" w:author="CR#1487r1" w:date="2020-03-25T19:08:00Z"/>
                <w:i/>
                <w:iCs/>
                <w:lang w:val="x-none" w:eastAsia="x-none"/>
                <w:rPrChange w:id="114592" w:author="Draft version 2" w:date="2020-04-03T01:44:00Z">
                  <w:rPr>
                    <w:ins w:id="114593" w:author="CR#1487r1" w:date="2020-03-25T19:08:00Z"/>
                  </w:rPr>
                </w:rPrChange>
              </w:rPr>
              <w:pPrChange w:id="114594" w:author="CR#1487r1" w:date="2020-03-25T19:11:00Z">
                <w:pPr>
                  <w:keepNext/>
                  <w:keepLines/>
                  <w:spacing w:after="0"/>
                </w:pPr>
              </w:pPrChange>
            </w:pPr>
            <w:ins w:id="114595" w:author="CR#1487r1" w:date="2020-03-25T19:08:00Z">
              <w:r w:rsidRPr="004072B1">
                <w:rPr>
                  <w:i/>
                  <w:iCs/>
                  <w:lang w:val="x-none" w:eastAsia="zh-CN"/>
                  <w:rPrChange w:id="114596" w:author="Draft version 2" w:date="2020-04-03T01:44:00Z">
                    <w:rPr>
                      <w:lang w:eastAsia="zh-CN"/>
                    </w:rPr>
                  </w:rPrChange>
                </w:rPr>
                <w:t>RepTypeB</w:t>
              </w:r>
            </w:ins>
          </w:p>
        </w:tc>
        <w:tc>
          <w:tcPr>
            <w:tcW w:w="10146" w:type="dxa"/>
          </w:tcPr>
          <w:p w14:paraId="58E01FFD" w14:textId="77777777" w:rsidR="00B644E7" w:rsidRPr="004072B1" w:rsidRDefault="00B644E7">
            <w:pPr>
              <w:pStyle w:val="TAL"/>
              <w:rPr>
                <w:ins w:id="114597" w:author="CR#1487r1" w:date="2020-03-25T19:08:00Z"/>
                <w:rPrChange w:id="114598" w:author="Draft version 2" w:date="2020-04-03T01:44:00Z">
                  <w:rPr>
                    <w:ins w:id="114599" w:author="CR#1487r1" w:date="2020-03-25T19:08:00Z"/>
                    <w:rFonts w:ascii="Arial" w:hAnsi="Arial"/>
                    <w:sz w:val="18"/>
                  </w:rPr>
                </w:rPrChange>
              </w:rPr>
              <w:pPrChange w:id="114600" w:author="CR#1487r1" w:date="2020-03-25T19:11:00Z">
                <w:pPr>
                  <w:keepNext/>
                  <w:keepLines/>
                  <w:spacing w:after="0"/>
                </w:pPr>
              </w:pPrChange>
            </w:pPr>
            <w:ins w:id="114601" w:author="CR#1487r1" w:date="2020-03-25T19:08:00Z">
              <w:r w:rsidRPr="004072B1">
                <w:rPr>
                  <w:rPrChange w:id="114602" w:author="Draft version 2" w:date="2020-04-03T01:44:00Z">
                    <w:rPr/>
                  </w:rPrChange>
                </w:rPr>
                <w:t>The field is optionally</w:t>
              </w:r>
              <w:r w:rsidRPr="004072B1">
                <w:rPr>
                  <w:rPrChange w:id="114603" w:author="Draft version 2" w:date="2020-04-03T01:44:00Z">
                    <w:rPr>
                      <w:rFonts w:ascii="Arial" w:hAnsi="Arial"/>
                      <w:sz w:val="18"/>
                    </w:rPr>
                  </w:rPrChange>
                </w:rPr>
                <w:t xml:space="preserve"> present if </w:t>
              </w:r>
              <w:r w:rsidRPr="004072B1">
                <w:rPr>
                  <w:i/>
                  <w:iCs/>
                  <w:lang w:val="x-none" w:eastAsia="x-none"/>
                  <w:rPrChange w:id="114604" w:author="Draft version 2" w:date="2020-04-03T01:44:00Z">
                    <w:rPr/>
                  </w:rPrChange>
                </w:rPr>
                <w:t>pusch-RepTypeIndicatorForDCI-Format0-1</w:t>
              </w:r>
              <w:r w:rsidRPr="004072B1">
                <w:rPr>
                  <w:rPrChange w:id="114605" w:author="Draft version 2" w:date="2020-04-03T01:44:00Z">
                    <w:rPr/>
                  </w:rPrChange>
                </w:rPr>
                <w:t xml:space="preserve"> or </w:t>
              </w:r>
              <w:r w:rsidRPr="004072B1">
                <w:rPr>
                  <w:i/>
                  <w:iCs/>
                  <w:lang w:val="x-none" w:eastAsia="x-none"/>
                  <w:rPrChange w:id="114606" w:author="Draft version 2" w:date="2020-04-03T01:44:00Z">
                    <w:rPr/>
                  </w:rPrChange>
                </w:rPr>
                <w:t>pusch-RepTypeIndicatorForDCI-Format0-2</w:t>
              </w:r>
              <w:r w:rsidRPr="004072B1">
                <w:rPr>
                  <w:rPrChange w:id="114607" w:author="Draft version 2" w:date="2020-04-03T01:44:00Z">
                    <w:rPr/>
                  </w:rPrChange>
                </w:rPr>
                <w:t xml:space="preserve"> is set to </w:t>
              </w:r>
              <w:r w:rsidRPr="004072B1">
                <w:rPr>
                  <w:rPrChange w:id="114608" w:author="Draft version 2" w:date="2020-04-03T01:44:00Z">
                    <w:rPr>
                      <w:rFonts w:ascii="Arial" w:hAnsi="Arial"/>
                      <w:sz w:val="18"/>
                    </w:rPr>
                  </w:rPrChange>
                </w:rPr>
                <w:t>pusch-RepTypeB, Need R. It is absent otherwise.</w:t>
              </w:r>
            </w:ins>
          </w:p>
        </w:tc>
      </w:tr>
    </w:tbl>
    <w:p w14:paraId="0C827725" w14:textId="77777777" w:rsidR="00B644E7" w:rsidRPr="004072B1" w:rsidRDefault="00B644E7" w:rsidP="000B4A46">
      <w:pPr>
        <w:rPr>
          <w:rPrChange w:id="114609" w:author="Draft version 2" w:date="2020-04-03T01:44:00Z">
            <w:rPr/>
          </w:rPrChange>
        </w:rPr>
      </w:pPr>
    </w:p>
    <w:p w14:paraId="576AB7BD" w14:textId="77777777" w:rsidR="002C5D28" w:rsidRPr="004072B1" w:rsidRDefault="002C5D28" w:rsidP="002C5D28">
      <w:pPr>
        <w:pStyle w:val="Heading4"/>
        <w:rPr>
          <w:rPrChange w:id="114610" w:author="Draft version 2" w:date="2020-04-03T01:44:00Z">
            <w:rPr/>
          </w:rPrChange>
        </w:rPr>
      </w:pPr>
      <w:bookmarkStart w:id="114611" w:name="_Toc20426060"/>
      <w:bookmarkStart w:id="114612" w:name="_Toc29321456"/>
      <w:bookmarkStart w:id="114613" w:name="_Toc36757230"/>
      <w:r w:rsidRPr="004072B1">
        <w:rPr>
          <w:rPrChange w:id="114614" w:author="Draft version 2" w:date="2020-04-03T01:44:00Z">
            <w:rPr/>
          </w:rPrChange>
        </w:rPr>
        <w:t>–</w:t>
      </w:r>
      <w:r w:rsidRPr="004072B1">
        <w:rPr>
          <w:rPrChange w:id="114615" w:author="Draft version 2" w:date="2020-04-03T01:44:00Z">
            <w:rPr/>
          </w:rPrChange>
        </w:rPr>
        <w:tab/>
      </w:r>
      <w:r w:rsidRPr="004072B1">
        <w:rPr>
          <w:i/>
          <w:rPrChange w:id="114616" w:author="Draft version 2" w:date="2020-04-03T01:44:00Z">
            <w:rPr>
              <w:i/>
            </w:rPr>
          </w:rPrChange>
        </w:rPr>
        <w:t>PUSCH-TPC-CommandConfig</w:t>
      </w:r>
      <w:bookmarkEnd w:id="114611"/>
      <w:bookmarkEnd w:id="114612"/>
      <w:bookmarkEnd w:id="114613"/>
    </w:p>
    <w:p w14:paraId="3417AFF8" w14:textId="77777777" w:rsidR="002C5D28" w:rsidRPr="004072B1" w:rsidRDefault="002C5D28" w:rsidP="002C5D28">
      <w:pPr>
        <w:rPr>
          <w:rPrChange w:id="114617" w:author="Draft version 2" w:date="2020-04-03T01:44:00Z">
            <w:rPr/>
          </w:rPrChange>
        </w:rPr>
      </w:pPr>
      <w:r w:rsidRPr="004072B1">
        <w:rPr>
          <w:rPrChange w:id="114618" w:author="Draft version 2" w:date="2020-04-03T01:44:00Z">
            <w:rPr/>
          </w:rPrChange>
        </w:rPr>
        <w:t xml:space="preserve">The IE </w:t>
      </w:r>
      <w:r w:rsidRPr="004072B1">
        <w:rPr>
          <w:i/>
          <w:rPrChange w:id="114619" w:author="Draft version 2" w:date="2020-04-03T01:44:00Z">
            <w:rPr>
              <w:i/>
            </w:rPr>
          </w:rPrChange>
        </w:rPr>
        <w:t>PUSCH-TPC-CommandConfig</w:t>
      </w:r>
      <w:r w:rsidRPr="004072B1">
        <w:rPr>
          <w:rPrChange w:id="114620" w:author="Draft version 2" w:date="2020-04-03T01:44:00Z">
            <w:rPr/>
          </w:rPrChange>
        </w:rPr>
        <w:t xml:space="preserve"> is used to configure the UE for extracting TPC commands for PUSCH from a group-TPC messages on DCI.</w:t>
      </w:r>
    </w:p>
    <w:p w14:paraId="0BC67C90" w14:textId="77777777" w:rsidR="002C5D28" w:rsidRPr="004072B1" w:rsidRDefault="002C5D28" w:rsidP="002C5D28">
      <w:pPr>
        <w:pStyle w:val="TH"/>
        <w:rPr>
          <w:rPrChange w:id="114621" w:author="Draft version 2" w:date="2020-04-03T01:44:00Z">
            <w:rPr/>
          </w:rPrChange>
        </w:rPr>
      </w:pPr>
      <w:r w:rsidRPr="004072B1">
        <w:rPr>
          <w:i/>
          <w:rPrChange w:id="114622" w:author="Draft version 2" w:date="2020-04-03T01:44:00Z">
            <w:rPr>
              <w:i/>
            </w:rPr>
          </w:rPrChange>
        </w:rPr>
        <w:t>PUSCH-TPC-CommandConfig</w:t>
      </w:r>
      <w:r w:rsidRPr="004072B1">
        <w:rPr>
          <w:rPrChange w:id="114623" w:author="Draft version 2" w:date="2020-04-03T01:44:00Z">
            <w:rPr/>
          </w:rPrChange>
        </w:rPr>
        <w:t xml:space="preserve"> information element</w:t>
      </w:r>
    </w:p>
    <w:p w14:paraId="58A54E05" w14:textId="77777777" w:rsidR="002C5D28" w:rsidRPr="004072B1" w:rsidRDefault="002C5D28" w:rsidP="0096519C">
      <w:pPr>
        <w:pStyle w:val="PL"/>
        <w:rPr>
          <w:rPrChange w:id="114624" w:author="Draft version 2" w:date="2020-04-03T01:44:00Z">
            <w:rPr>
              <w:color w:val="808080"/>
            </w:rPr>
          </w:rPrChange>
        </w:rPr>
      </w:pPr>
      <w:r w:rsidRPr="004072B1">
        <w:rPr>
          <w:rPrChange w:id="114625" w:author="Draft version 2" w:date="2020-04-03T01:44:00Z">
            <w:rPr>
              <w:color w:val="808080"/>
            </w:rPr>
          </w:rPrChange>
        </w:rPr>
        <w:t>-- ASN1START</w:t>
      </w:r>
    </w:p>
    <w:p w14:paraId="58AEE803" w14:textId="77777777" w:rsidR="002C5D28" w:rsidRPr="004072B1" w:rsidRDefault="002C5D28" w:rsidP="0096519C">
      <w:pPr>
        <w:pStyle w:val="PL"/>
        <w:rPr>
          <w:rPrChange w:id="114626" w:author="Draft version 2" w:date="2020-04-03T01:44:00Z">
            <w:rPr>
              <w:color w:val="808080"/>
            </w:rPr>
          </w:rPrChange>
        </w:rPr>
      </w:pPr>
      <w:r w:rsidRPr="004072B1">
        <w:rPr>
          <w:rPrChange w:id="114627" w:author="Draft version 2" w:date="2020-04-03T01:44:00Z">
            <w:rPr>
              <w:color w:val="808080"/>
            </w:rPr>
          </w:rPrChange>
        </w:rPr>
        <w:t>-- TAG-PUSCH-TPC-COMMANDCONFIG-START</w:t>
      </w:r>
    </w:p>
    <w:p w14:paraId="49079EE5" w14:textId="77777777" w:rsidR="002C5D28" w:rsidRPr="004072B1" w:rsidRDefault="002C5D28" w:rsidP="0096519C">
      <w:pPr>
        <w:pStyle w:val="PL"/>
        <w:rPr>
          <w:rPrChange w:id="114628" w:author="Draft version 2" w:date="2020-04-03T01:44:00Z">
            <w:rPr/>
          </w:rPrChange>
        </w:rPr>
      </w:pPr>
    </w:p>
    <w:p w14:paraId="44678EEF" w14:textId="77777777" w:rsidR="002C5D28" w:rsidRPr="004072B1" w:rsidRDefault="002C5D28" w:rsidP="0096519C">
      <w:pPr>
        <w:pStyle w:val="PL"/>
        <w:rPr>
          <w:rPrChange w:id="114629" w:author="Draft version 2" w:date="2020-04-03T01:44:00Z">
            <w:rPr/>
          </w:rPrChange>
        </w:rPr>
      </w:pPr>
      <w:r w:rsidRPr="004072B1">
        <w:rPr>
          <w:rPrChange w:id="114630" w:author="Draft version 2" w:date="2020-04-03T01:44:00Z">
            <w:rPr/>
          </w:rPrChange>
        </w:rPr>
        <w:t xml:space="preserve">PUSCH-TPC-CommandConfig ::=         </w:t>
      </w:r>
      <w:r w:rsidRPr="004072B1">
        <w:rPr>
          <w:rPrChange w:id="114631" w:author="Draft version 2" w:date="2020-04-03T01:44:00Z">
            <w:rPr>
              <w:color w:val="993366"/>
            </w:rPr>
          </w:rPrChange>
        </w:rPr>
        <w:t>SEQUENCE</w:t>
      </w:r>
      <w:r w:rsidRPr="004072B1">
        <w:rPr>
          <w:rPrChange w:id="114632" w:author="Draft version 2" w:date="2020-04-03T01:44:00Z">
            <w:rPr/>
          </w:rPrChange>
        </w:rPr>
        <w:t xml:space="preserve"> {</w:t>
      </w:r>
    </w:p>
    <w:p w14:paraId="53E33533" w14:textId="1E3B3757" w:rsidR="002C5D28" w:rsidRPr="004072B1" w:rsidRDefault="002C5D28" w:rsidP="0096519C">
      <w:pPr>
        <w:pStyle w:val="PL"/>
        <w:rPr>
          <w:rPrChange w:id="114633" w:author="Draft version 2" w:date="2020-04-03T01:44:00Z">
            <w:rPr>
              <w:color w:val="808080"/>
            </w:rPr>
          </w:rPrChange>
        </w:rPr>
      </w:pPr>
      <w:r w:rsidRPr="004072B1">
        <w:rPr>
          <w:rPrChange w:id="114634" w:author="Draft version 2" w:date="2020-04-03T01:44:00Z">
            <w:rPr/>
          </w:rPrChange>
        </w:rPr>
        <w:t xml:space="preserve">    tpc-Index                           </w:t>
      </w:r>
      <w:r w:rsidRPr="004072B1">
        <w:rPr>
          <w:rPrChange w:id="114635" w:author="Draft version 2" w:date="2020-04-03T01:44:00Z">
            <w:rPr>
              <w:color w:val="993366"/>
            </w:rPr>
          </w:rPrChange>
        </w:rPr>
        <w:t>INTEGER</w:t>
      </w:r>
      <w:r w:rsidRPr="004072B1">
        <w:rPr>
          <w:rPrChange w:id="114636" w:author="Draft version 2" w:date="2020-04-03T01:44:00Z">
            <w:rPr/>
          </w:rPrChange>
        </w:rPr>
        <w:t xml:space="preserve"> (1..15)                                                 </w:t>
      </w:r>
      <w:r w:rsidRPr="004072B1">
        <w:rPr>
          <w:rPrChange w:id="114637" w:author="Draft version 2" w:date="2020-04-03T01:44:00Z">
            <w:rPr>
              <w:color w:val="993366"/>
            </w:rPr>
          </w:rPrChange>
        </w:rPr>
        <w:t>OPTIONAL</w:t>
      </w:r>
      <w:r w:rsidRPr="004072B1">
        <w:rPr>
          <w:rPrChange w:id="114638" w:author="Draft version 2" w:date="2020-04-03T01:44:00Z">
            <w:rPr/>
          </w:rPrChange>
        </w:rPr>
        <w:t xml:space="preserve">,   </w:t>
      </w:r>
      <w:r w:rsidRPr="004072B1">
        <w:rPr>
          <w:rPrChange w:id="114639" w:author="Draft version 2" w:date="2020-04-03T01:44:00Z">
            <w:rPr>
              <w:color w:val="808080"/>
            </w:rPr>
          </w:rPrChange>
        </w:rPr>
        <w:t>-- Cond SUL</w:t>
      </w:r>
    </w:p>
    <w:p w14:paraId="4E7CBF37" w14:textId="60C6BCE0" w:rsidR="002C5D28" w:rsidRPr="004072B1" w:rsidRDefault="002C5D28" w:rsidP="0096519C">
      <w:pPr>
        <w:pStyle w:val="PL"/>
        <w:rPr>
          <w:rPrChange w:id="114640" w:author="Draft version 2" w:date="2020-04-03T01:44:00Z">
            <w:rPr>
              <w:color w:val="808080"/>
            </w:rPr>
          </w:rPrChange>
        </w:rPr>
      </w:pPr>
      <w:r w:rsidRPr="004072B1">
        <w:rPr>
          <w:rPrChange w:id="114641" w:author="Draft version 2" w:date="2020-04-03T01:44:00Z">
            <w:rPr/>
          </w:rPrChange>
        </w:rPr>
        <w:t xml:space="preserve">    tpc-IndexSUL                        </w:t>
      </w:r>
      <w:r w:rsidRPr="004072B1">
        <w:rPr>
          <w:rPrChange w:id="114642" w:author="Draft version 2" w:date="2020-04-03T01:44:00Z">
            <w:rPr>
              <w:color w:val="993366"/>
            </w:rPr>
          </w:rPrChange>
        </w:rPr>
        <w:t>INTEGER</w:t>
      </w:r>
      <w:r w:rsidRPr="004072B1">
        <w:rPr>
          <w:rPrChange w:id="114643" w:author="Draft version 2" w:date="2020-04-03T01:44:00Z">
            <w:rPr/>
          </w:rPrChange>
        </w:rPr>
        <w:t xml:space="preserve"> (1..15)                                                 </w:t>
      </w:r>
      <w:r w:rsidRPr="004072B1">
        <w:rPr>
          <w:rPrChange w:id="114644" w:author="Draft version 2" w:date="2020-04-03T01:44:00Z">
            <w:rPr>
              <w:color w:val="993366"/>
            </w:rPr>
          </w:rPrChange>
        </w:rPr>
        <w:t>OPTIONAL</w:t>
      </w:r>
      <w:r w:rsidRPr="004072B1">
        <w:rPr>
          <w:rPrChange w:id="114645" w:author="Draft version 2" w:date="2020-04-03T01:44:00Z">
            <w:rPr/>
          </w:rPrChange>
        </w:rPr>
        <w:t xml:space="preserve">,   </w:t>
      </w:r>
      <w:r w:rsidRPr="004072B1">
        <w:rPr>
          <w:rPrChange w:id="114646" w:author="Draft version 2" w:date="2020-04-03T01:44:00Z">
            <w:rPr>
              <w:color w:val="808080"/>
            </w:rPr>
          </w:rPrChange>
        </w:rPr>
        <w:t>-- Cond SUL-Only</w:t>
      </w:r>
    </w:p>
    <w:p w14:paraId="22C08B15" w14:textId="4348C706" w:rsidR="002C5D28" w:rsidRPr="004072B1" w:rsidRDefault="002C5D28" w:rsidP="0096519C">
      <w:pPr>
        <w:pStyle w:val="PL"/>
        <w:rPr>
          <w:rPrChange w:id="114647" w:author="Draft version 2" w:date="2020-04-03T01:44:00Z">
            <w:rPr>
              <w:color w:val="808080"/>
            </w:rPr>
          </w:rPrChange>
        </w:rPr>
      </w:pPr>
      <w:r w:rsidRPr="004072B1">
        <w:rPr>
          <w:rPrChange w:id="114648" w:author="Draft version 2" w:date="2020-04-03T01:44:00Z">
            <w:rPr/>
          </w:rPrChange>
        </w:rPr>
        <w:t xml:space="preserve">    targetCell                          ServCellIndex                                                   </w:t>
      </w:r>
      <w:r w:rsidRPr="004072B1">
        <w:rPr>
          <w:rPrChange w:id="114649" w:author="Draft version 2" w:date="2020-04-03T01:44:00Z">
            <w:rPr>
              <w:color w:val="993366"/>
            </w:rPr>
          </w:rPrChange>
        </w:rPr>
        <w:t>OPTIONAL</w:t>
      </w:r>
      <w:r w:rsidRPr="004072B1">
        <w:rPr>
          <w:rPrChange w:id="114650" w:author="Draft version 2" w:date="2020-04-03T01:44:00Z">
            <w:rPr/>
          </w:rPrChange>
        </w:rPr>
        <w:t xml:space="preserve">,   </w:t>
      </w:r>
      <w:r w:rsidRPr="004072B1">
        <w:rPr>
          <w:rPrChange w:id="114651" w:author="Draft version 2" w:date="2020-04-03T01:44:00Z">
            <w:rPr>
              <w:color w:val="808080"/>
            </w:rPr>
          </w:rPrChange>
        </w:rPr>
        <w:t>-- Need S</w:t>
      </w:r>
    </w:p>
    <w:p w14:paraId="4FA45FE6" w14:textId="77777777" w:rsidR="002C5D28" w:rsidRPr="004072B1" w:rsidRDefault="002C5D28" w:rsidP="0096519C">
      <w:pPr>
        <w:pStyle w:val="PL"/>
        <w:rPr>
          <w:rPrChange w:id="114652" w:author="Draft version 2" w:date="2020-04-03T01:44:00Z">
            <w:rPr/>
          </w:rPrChange>
        </w:rPr>
      </w:pPr>
      <w:r w:rsidRPr="004072B1">
        <w:rPr>
          <w:rPrChange w:id="114653" w:author="Draft version 2" w:date="2020-04-03T01:44:00Z">
            <w:rPr/>
          </w:rPrChange>
        </w:rPr>
        <w:t xml:space="preserve">    ...</w:t>
      </w:r>
    </w:p>
    <w:p w14:paraId="6FFFC807" w14:textId="77777777" w:rsidR="002C5D28" w:rsidRPr="004072B1" w:rsidRDefault="002C5D28" w:rsidP="0096519C">
      <w:pPr>
        <w:pStyle w:val="PL"/>
        <w:rPr>
          <w:rPrChange w:id="114654" w:author="Draft version 2" w:date="2020-04-03T01:44:00Z">
            <w:rPr/>
          </w:rPrChange>
        </w:rPr>
      </w:pPr>
      <w:r w:rsidRPr="004072B1">
        <w:rPr>
          <w:rPrChange w:id="114655" w:author="Draft version 2" w:date="2020-04-03T01:44:00Z">
            <w:rPr/>
          </w:rPrChange>
        </w:rPr>
        <w:t>}</w:t>
      </w:r>
    </w:p>
    <w:p w14:paraId="42A9ADB4" w14:textId="77777777" w:rsidR="002C5D28" w:rsidRPr="004072B1" w:rsidRDefault="002C5D28" w:rsidP="0096519C">
      <w:pPr>
        <w:pStyle w:val="PL"/>
        <w:rPr>
          <w:rPrChange w:id="114656" w:author="Draft version 2" w:date="2020-04-03T01:44:00Z">
            <w:rPr/>
          </w:rPrChange>
        </w:rPr>
      </w:pPr>
    </w:p>
    <w:p w14:paraId="0279A14B" w14:textId="77777777" w:rsidR="002C5D28" w:rsidRPr="004072B1" w:rsidRDefault="002C5D28" w:rsidP="0096519C">
      <w:pPr>
        <w:pStyle w:val="PL"/>
        <w:rPr>
          <w:rPrChange w:id="114657" w:author="Draft version 2" w:date="2020-04-03T01:44:00Z">
            <w:rPr>
              <w:color w:val="808080"/>
            </w:rPr>
          </w:rPrChange>
        </w:rPr>
      </w:pPr>
      <w:r w:rsidRPr="004072B1">
        <w:rPr>
          <w:rPrChange w:id="114658" w:author="Draft version 2" w:date="2020-04-03T01:44:00Z">
            <w:rPr>
              <w:color w:val="808080"/>
            </w:rPr>
          </w:rPrChange>
        </w:rPr>
        <w:t>-- TAG-PUSCH-TPC-COMMANDCONFIG-STOP</w:t>
      </w:r>
    </w:p>
    <w:p w14:paraId="0F2D77FE" w14:textId="77777777" w:rsidR="002C5D28" w:rsidRPr="004072B1" w:rsidRDefault="002C5D28" w:rsidP="0096519C">
      <w:pPr>
        <w:pStyle w:val="PL"/>
        <w:rPr>
          <w:rPrChange w:id="114659" w:author="Draft version 2" w:date="2020-04-03T01:44:00Z">
            <w:rPr>
              <w:color w:val="808080"/>
            </w:rPr>
          </w:rPrChange>
        </w:rPr>
      </w:pPr>
      <w:r w:rsidRPr="004072B1">
        <w:rPr>
          <w:rPrChange w:id="114660" w:author="Draft version 2" w:date="2020-04-03T01:44:00Z">
            <w:rPr>
              <w:color w:val="808080"/>
            </w:rPr>
          </w:rPrChange>
        </w:rPr>
        <w:t>-- ASN1STOP</w:t>
      </w:r>
    </w:p>
    <w:p w14:paraId="5E60F229" w14:textId="77777777" w:rsidR="002C5D28" w:rsidRPr="004072B1" w:rsidRDefault="002C5D28" w:rsidP="002C5D28">
      <w:pPr>
        <w:rPr>
          <w:rPrChange w:id="11466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28D4C4B" w14:textId="77777777" w:rsidTr="006D357F">
        <w:tc>
          <w:tcPr>
            <w:tcW w:w="14507" w:type="dxa"/>
            <w:shd w:val="clear" w:color="auto" w:fill="auto"/>
          </w:tcPr>
          <w:p w14:paraId="48370A27" w14:textId="77777777" w:rsidR="002C5D28" w:rsidRPr="004072B1" w:rsidRDefault="002C5D28" w:rsidP="00F43D0B">
            <w:pPr>
              <w:pStyle w:val="TAH"/>
              <w:rPr>
                <w:szCs w:val="22"/>
                <w:rPrChange w:id="114662" w:author="Draft version 2" w:date="2020-04-03T01:44:00Z">
                  <w:rPr>
                    <w:szCs w:val="22"/>
                  </w:rPr>
                </w:rPrChange>
              </w:rPr>
            </w:pPr>
            <w:r w:rsidRPr="004072B1">
              <w:rPr>
                <w:i/>
                <w:szCs w:val="22"/>
                <w:rPrChange w:id="114663" w:author="Draft version 2" w:date="2020-04-03T01:44:00Z">
                  <w:rPr>
                    <w:i/>
                    <w:szCs w:val="22"/>
                  </w:rPr>
                </w:rPrChange>
              </w:rPr>
              <w:lastRenderedPageBreak/>
              <w:t xml:space="preserve">PUSCH-TPC-CommandConfig </w:t>
            </w:r>
            <w:r w:rsidRPr="004072B1">
              <w:rPr>
                <w:szCs w:val="22"/>
                <w:rPrChange w:id="114664" w:author="Draft version 2" w:date="2020-04-03T01:44:00Z">
                  <w:rPr>
                    <w:szCs w:val="22"/>
                  </w:rPr>
                </w:rPrChange>
              </w:rPr>
              <w:t>field descriptions</w:t>
            </w:r>
          </w:p>
        </w:tc>
      </w:tr>
      <w:tr w:rsidR="00936420" w:rsidRPr="004072B1" w14:paraId="4E8341C1" w14:textId="77777777" w:rsidTr="006D357F">
        <w:tc>
          <w:tcPr>
            <w:tcW w:w="14507" w:type="dxa"/>
            <w:shd w:val="clear" w:color="auto" w:fill="auto"/>
          </w:tcPr>
          <w:p w14:paraId="01B48FB9" w14:textId="77777777" w:rsidR="002C5D28" w:rsidRPr="004072B1" w:rsidRDefault="002C5D28" w:rsidP="00F43D0B">
            <w:pPr>
              <w:pStyle w:val="TAL"/>
              <w:rPr>
                <w:szCs w:val="22"/>
                <w:rPrChange w:id="114665" w:author="Draft version 2" w:date="2020-04-03T01:44:00Z">
                  <w:rPr>
                    <w:szCs w:val="22"/>
                  </w:rPr>
                </w:rPrChange>
              </w:rPr>
            </w:pPr>
            <w:r w:rsidRPr="004072B1">
              <w:rPr>
                <w:b/>
                <w:i/>
                <w:szCs w:val="22"/>
                <w:rPrChange w:id="114666" w:author="Draft version 2" w:date="2020-04-03T01:44:00Z">
                  <w:rPr>
                    <w:b/>
                    <w:i/>
                    <w:szCs w:val="22"/>
                  </w:rPr>
                </w:rPrChange>
              </w:rPr>
              <w:t>targetCell</w:t>
            </w:r>
          </w:p>
          <w:p w14:paraId="06FA61B6" w14:textId="77777777" w:rsidR="002C5D28" w:rsidRPr="004072B1" w:rsidRDefault="002C5D28" w:rsidP="00F43D0B">
            <w:pPr>
              <w:pStyle w:val="TAL"/>
              <w:rPr>
                <w:szCs w:val="22"/>
                <w:rPrChange w:id="114667" w:author="Draft version 2" w:date="2020-04-03T01:44:00Z">
                  <w:rPr>
                    <w:szCs w:val="22"/>
                  </w:rPr>
                </w:rPrChange>
              </w:rPr>
            </w:pPr>
            <w:r w:rsidRPr="004072B1">
              <w:rPr>
                <w:szCs w:val="22"/>
                <w:rPrChange w:id="114668" w:author="Draft version 2" w:date="2020-04-03T01:44:00Z">
                  <w:rPr>
                    <w:szCs w:val="22"/>
                  </w:rPr>
                </w:rPrChange>
              </w:rPr>
              <w:t>The serving cell to which the acquired power control commands are applicable. If the value is absent, the UE applies the TPC commands to the serving cell on which the command has been received.</w:t>
            </w:r>
          </w:p>
        </w:tc>
      </w:tr>
      <w:tr w:rsidR="00936420" w:rsidRPr="004072B1" w14:paraId="0AC5A46C" w14:textId="77777777" w:rsidTr="006D357F">
        <w:tc>
          <w:tcPr>
            <w:tcW w:w="14507" w:type="dxa"/>
            <w:shd w:val="clear" w:color="auto" w:fill="auto"/>
          </w:tcPr>
          <w:p w14:paraId="1C7E55A3" w14:textId="77777777" w:rsidR="002C5D28" w:rsidRPr="004072B1" w:rsidRDefault="002C5D28" w:rsidP="00F43D0B">
            <w:pPr>
              <w:pStyle w:val="TAL"/>
              <w:rPr>
                <w:szCs w:val="22"/>
                <w:rPrChange w:id="114669" w:author="Draft version 2" w:date="2020-04-03T01:44:00Z">
                  <w:rPr>
                    <w:szCs w:val="22"/>
                  </w:rPr>
                </w:rPrChange>
              </w:rPr>
            </w:pPr>
            <w:r w:rsidRPr="004072B1">
              <w:rPr>
                <w:b/>
                <w:i/>
                <w:szCs w:val="22"/>
                <w:rPrChange w:id="114670" w:author="Draft version 2" w:date="2020-04-03T01:44:00Z">
                  <w:rPr>
                    <w:b/>
                    <w:i/>
                    <w:szCs w:val="22"/>
                  </w:rPr>
                </w:rPrChange>
              </w:rPr>
              <w:t>tpc-Index</w:t>
            </w:r>
          </w:p>
          <w:p w14:paraId="35A80B48" w14:textId="77777777" w:rsidR="002C5D28" w:rsidRPr="004072B1" w:rsidRDefault="002C5D28" w:rsidP="00F43D0B">
            <w:pPr>
              <w:pStyle w:val="TAL"/>
              <w:rPr>
                <w:szCs w:val="22"/>
                <w:rPrChange w:id="114671" w:author="Draft version 2" w:date="2020-04-03T01:44:00Z">
                  <w:rPr>
                    <w:szCs w:val="22"/>
                  </w:rPr>
                </w:rPrChange>
              </w:rPr>
            </w:pPr>
            <w:r w:rsidRPr="004072B1">
              <w:rPr>
                <w:szCs w:val="22"/>
                <w:rPrChange w:id="114672" w:author="Draft version 2" w:date="2020-04-03T01:44:00Z">
                  <w:rPr>
                    <w:szCs w:val="22"/>
                  </w:rPr>
                </w:rPrChange>
              </w:rPr>
              <w:t>An index determining the position of the first bit of TPC command inside the DCI format 2-2 payload.</w:t>
            </w:r>
          </w:p>
        </w:tc>
      </w:tr>
      <w:tr w:rsidR="002C5D28" w:rsidRPr="004072B1" w14:paraId="7E37966E" w14:textId="77777777" w:rsidTr="006D357F">
        <w:tc>
          <w:tcPr>
            <w:tcW w:w="14507" w:type="dxa"/>
            <w:shd w:val="clear" w:color="auto" w:fill="auto"/>
          </w:tcPr>
          <w:p w14:paraId="5B417FDA" w14:textId="77777777" w:rsidR="002C5D28" w:rsidRPr="004072B1" w:rsidRDefault="002C5D28" w:rsidP="00F43D0B">
            <w:pPr>
              <w:pStyle w:val="TAL"/>
              <w:rPr>
                <w:szCs w:val="22"/>
                <w:rPrChange w:id="114673" w:author="Draft version 2" w:date="2020-04-03T01:44:00Z">
                  <w:rPr>
                    <w:szCs w:val="22"/>
                  </w:rPr>
                </w:rPrChange>
              </w:rPr>
            </w:pPr>
            <w:r w:rsidRPr="004072B1">
              <w:rPr>
                <w:b/>
                <w:i/>
                <w:szCs w:val="22"/>
                <w:rPrChange w:id="114674" w:author="Draft version 2" w:date="2020-04-03T01:44:00Z">
                  <w:rPr>
                    <w:b/>
                    <w:i/>
                    <w:szCs w:val="22"/>
                  </w:rPr>
                </w:rPrChange>
              </w:rPr>
              <w:t>tpc-IndexSUL</w:t>
            </w:r>
          </w:p>
          <w:p w14:paraId="7AD2A602" w14:textId="77777777" w:rsidR="002C5D28" w:rsidRPr="004072B1" w:rsidRDefault="002C5D28" w:rsidP="00F43D0B">
            <w:pPr>
              <w:pStyle w:val="TAL"/>
              <w:rPr>
                <w:szCs w:val="22"/>
                <w:rPrChange w:id="114675" w:author="Draft version 2" w:date="2020-04-03T01:44:00Z">
                  <w:rPr>
                    <w:szCs w:val="22"/>
                  </w:rPr>
                </w:rPrChange>
              </w:rPr>
            </w:pPr>
            <w:r w:rsidRPr="004072B1">
              <w:rPr>
                <w:szCs w:val="22"/>
                <w:rPrChange w:id="114676" w:author="Draft version 2" w:date="2020-04-03T01:44:00Z">
                  <w:rPr>
                    <w:szCs w:val="22"/>
                  </w:rPr>
                </w:rPrChange>
              </w:rPr>
              <w:t>An index determining the position of the first bit of TPC command inside the DCI format 2-2 payload.</w:t>
            </w:r>
          </w:p>
        </w:tc>
      </w:tr>
    </w:tbl>
    <w:p w14:paraId="3592F5F8" w14:textId="77777777" w:rsidR="002C5D28" w:rsidRPr="004072B1" w:rsidRDefault="002C5D28" w:rsidP="002C5D28">
      <w:pPr>
        <w:rPr>
          <w:rPrChange w:id="11467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13AFCCF6" w14:textId="77777777" w:rsidTr="006D357F">
        <w:tc>
          <w:tcPr>
            <w:tcW w:w="4027" w:type="dxa"/>
          </w:tcPr>
          <w:p w14:paraId="61F2F63F" w14:textId="77777777" w:rsidR="002C5D28" w:rsidRPr="004072B1" w:rsidRDefault="002C5D28" w:rsidP="00F43D0B">
            <w:pPr>
              <w:pStyle w:val="TAH"/>
              <w:rPr>
                <w:rPrChange w:id="114678" w:author="Draft version 2" w:date="2020-04-03T01:44:00Z">
                  <w:rPr/>
                </w:rPrChange>
              </w:rPr>
            </w:pPr>
            <w:r w:rsidRPr="004072B1">
              <w:rPr>
                <w:rPrChange w:id="114679" w:author="Draft version 2" w:date="2020-04-03T01:44:00Z">
                  <w:rPr/>
                </w:rPrChange>
              </w:rPr>
              <w:t>Conditional Presence</w:t>
            </w:r>
          </w:p>
        </w:tc>
        <w:tc>
          <w:tcPr>
            <w:tcW w:w="10146" w:type="dxa"/>
          </w:tcPr>
          <w:p w14:paraId="40DDAFD8" w14:textId="77777777" w:rsidR="002C5D28" w:rsidRPr="004072B1" w:rsidRDefault="002C5D28" w:rsidP="00F43D0B">
            <w:pPr>
              <w:pStyle w:val="TAH"/>
              <w:rPr>
                <w:rPrChange w:id="114680" w:author="Draft version 2" w:date="2020-04-03T01:44:00Z">
                  <w:rPr/>
                </w:rPrChange>
              </w:rPr>
            </w:pPr>
            <w:r w:rsidRPr="004072B1">
              <w:rPr>
                <w:rPrChange w:id="114681" w:author="Draft version 2" w:date="2020-04-03T01:44:00Z">
                  <w:rPr/>
                </w:rPrChange>
              </w:rPr>
              <w:t>Explanation</w:t>
            </w:r>
          </w:p>
        </w:tc>
      </w:tr>
      <w:tr w:rsidR="00936420" w:rsidRPr="004072B1" w14:paraId="1E1DD09B" w14:textId="77777777" w:rsidTr="006D357F">
        <w:tc>
          <w:tcPr>
            <w:tcW w:w="4027" w:type="dxa"/>
          </w:tcPr>
          <w:p w14:paraId="5A56A486" w14:textId="77777777" w:rsidR="002C5D28" w:rsidRPr="004072B1" w:rsidRDefault="002C5D28" w:rsidP="00F43D0B">
            <w:pPr>
              <w:pStyle w:val="TAL"/>
              <w:rPr>
                <w:i/>
                <w:rPrChange w:id="114682" w:author="Draft version 2" w:date="2020-04-03T01:44:00Z">
                  <w:rPr>
                    <w:i/>
                  </w:rPr>
                </w:rPrChange>
              </w:rPr>
            </w:pPr>
            <w:r w:rsidRPr="004072B1">
              <w:rPr>
                <w:i/>
                <w:rPrChange w:id="114683" w:author="Draft version 2" w:date="2020-04-03T01:44:00Z">
                  <w:rPr>
                    <w:i/>
                  </w:rPr>
                </w:rPrChange>
              </w:rPr>
              <w:t>SUL-Only</w:t>
            </w:r>
          </w:p>
        </w:tc>
        <w:tc>
          <w:tcPr>
            <w:tcW w:w="10146" w:type="dxa"/>
          </w:tcPr>
          <w:p w14:paraId="48F29A7F" w14:textId="77777777" w:rsidR="002C5D28" w:rsidRPr="004072B1" w:rsidRDefault="002C5D28" w:rsidP="00F43D0B">
            <w:pPr>
              <w:pStyle w:val="TAL"/>
              <w:rPr>
                <w:rPrChange w:id="114684" w:author="Draft version 2" w:date="2020-04-03T01:44:00Z">
                  <w:rPr/>
                </w:rPrChange>
              </w:rPr>
            </w:pPr>
            <w:r w:rsidRPr="004072B1">
              <w:rPr>
                <w:rPrChange w:id="114685" w:author="Draft version 2" w:date="2020-04-03T01:44:00Z">
                  <w:rPr/>
                </w:rPrChange>
              </w:rPr>
              <w:t>The field is optionally present, Need R, if this serving cell is configured with a supplementary uplink (SUL). It is absent otherwise.</w:t>
            </w:r>
          </w:p>
        </w:tc>
      </w:tr>
      <w:tr w:rsidR="002C5D28" w:rsidRPr="004072B1" w14:paraId="1501965D" w14:textId="77777777" w:rsidTr="006D357F">
        <w:tc>
          <w:tcPr>
            <w:tcW w:w="4027" w:type="dxa"/>
          </w:tcPr>
          <w:p w14:paraId="78D8954F" w14:textId="77777777" w:rsidR="002C5D28" w:rsidRPr="004072B1" w:rsidRDefault="002C5D28" w:rsidP="00F43D0B">
            <w:pPr>
              <w:pStyle w:val="TAL"/>
              <w:rPr>
                <w:i/>
                <w:rPrChange w:id="114686" w:author="Draft version 2" w:date="2020-04-03T01:44:00Z">
                  <w:rPr>
                    <w:i/>
                  </w:rPr>
                </w:rPrChange>
              </w:rPr>
            </w:pPr>
            <w:r w:rsidRPr="004072B1">
              <w:rPr>
                <w:i/>
                <w:rPrChange w:id="114687" w:author="Draft version 2" w:date="2020-04-03T01:44:00Z">
                  <w:rPr>
                    <w:i/>
                  </w:rPr>
                </w:rPrChange>
              </w:rPr>
              <w:t>SUL</w:t>
            </w:r>
          </w:p>
        </w:tc>
        <w:tc>
          <w:tcPr>
            <w:tcW w:w="10146" w:type="dxa"/>
          </w:tcPr>
          <w:p w14:paraId="27E4F116" w14:textId="77777777" w:rsidR="002C5D28" w:rsidRPr="004072B1" w:rsidRDefault="002C5D28" w:rsidP="00F43D0B">
            <w:pPr>
              <w:pStyle w:val="TAL"/>
              <w:rPr>
                <w:rPrChange w:id="114688" w:author="Draft version 2" w:date="2020-04-03T01:44:00Z">
                  <w:rPr/>
                </w:rPrChange>
              </w:rPr>
            </w:pPr>
            <w:r w:rsidRPr="004072B1">
              <w:rPr>
                <w:rPrChange w:id="114689" w:author="Draft version 2" w:date="2020-04-03T01:44:00Z">
                  <w:rPr/>
                </w:rPrChange>
              </w:rPr>
              <w:t>The field is optionally present, Need R, if this serving cell is configured with a supplementary uplink (SUL). It is mandatory present otherwise.</w:t>
            </w:r>
          </w:p>
        </w:tc>
      </w:tr>
    </w:tbl>
    <w:p w14:paraId="78F21831" w14:textId="77777777" w:rsidR="000B4A46" w:rsidRPr="004072B1" w:rsidRDefault="000B4A46" w:rsidP="000B4A46">
      <w:pPr>
        <w:rPr>
          <w:rPrChange w:id="114690" w:author="Draft version 2" w:date="2020-04-03T01:44:00Z">
            <w:rPr/>
          </w:rPrChange>
        </w:rPr>
      </w:pPr>
    </w:p>
    <w:p w14:paraId="7A9708A8" w14:textId="77777777" w:rsidR="002C5D28" w:rsidRPr="004072B1" w:rsidRDefault="002C5D28" w:rsidP="002C5D28">
      <w:pPr>
        <w:pStyle w:val="Heading4"/>
        <w:rPr>
          <w:rFonts w:eastAsia="MS Mincho"/>
          <w:i/>
          <w:iCs/>
          <w:rPrChange w:id="114691" w:author="Draft version 2" w:date="2020-04-03T01:44:00Z">
            <w:rPr>
              <w:rFonts w:eastAsia="MS Mincho"/>
              <w:i/>
              <w:iCs/>
            </w:rPr>
          </w:rPrChange>
        </w:rPr>
      </w:pPr>
      <w:bookmarkStart w:id="114692" w:name="_Toc20426061"/>
      <w:bookmarkStart w:id="114693" w:name="_Toc29321457"/>
      <w:bookmarkStart w:id="114694" w:name="_Toc36757231"/>
      <w:r w:rsidRPr="004072B1">
        <w:rPr>
          <w:rFonts w:eastAsia="MS Mincho"/>
          <w:i/>
          <w:iCs/>
          <w:rPrChange w:id="114695" w:author="Draft version 2" w:date="2020-04-03T01:44:00Z">
            <w:rPr>
              <w:rFonts w:eastAsia="MS Mincho"/>
              <w:i/>
              <w:iCs/>
            </w:rPr>
          </w:rPrChange>
        </w:rPr>
        <w:t>–</w:t>
      </w:r>
      <w:r w:rsidRPr="004072B1">
        <w:rPr>
          <w:rFonts w:eastAsia="MS Mincho"/>
          <w:i/>
          <w:iCs/>
          <w:rPrChange w:id="114696" w:author="Draft version 2" w:date="2020-04-03T01:44:00Z">
            <w:rPr>
              <w:rFonts w:eastAsia="MS Mincho"/>
              <w:i/>
              <w:iCs/>
            </w:rPr>
          </w:rPrChange>
        </w:rPr>
        <w:tab/>
        <w:t>Q-OffsetRange</w:t>
      </w:r>
      <w:bookmarkEnd w:id="114692"/>
      <w:bookmarkEnd w:id="114693"/>
      <w:bookmarkEnd w:id="114694"/>
    </w:p>
    <w:p w14:paraId="0F3414CA" w14:textId="667DA279" w:rsidR="002C5D28" w:rsidRPr="004072B1" w:rsidRDefault="002C5D28" w:rsidP="002C5D28">
      <w:pPr>
        <w:rPr>
          <w:rFonts w:eastAsia="MS Mincho"/>
          <w:rPrChange w:id="114697" w:author="Draft version 2" w:date="2020-04-03T01:44:00Z">
            <w:rPr>
              <w:rFonts w:eastAsia="MS Mincho"/>
            </w:rPr>
          </w:rPrChange>
        </w:rPr>
      </w:pPr>
      <w:r w:rsidRPr="004072B1">
        <w:rPr>
          <w:rPrChange w:id="114698" w:author="Draft version 2" w:date="2020-04-03T01:44:00Z">
            <w:rPr/>
          </w:rPrChange>
        </w:rPr>
        <w:t xml:space="preserve">The IE </w:t>
      </w:r>
      <w:r w:rsidRPr="004072B1">
        <w:rPr>
          <w:i/>
          <w:rPrChange w:id="114699" w:author="Draft version 2" w:date="2020-04-03T01:44:00Z">
            <w:rPr>
              <w:i/>
            </w:rPr>
          </w:rPrChange>
        </w:rPr>
        <w:t>Q-OffsetRange</w:t>
      </w:r>
      <w:r w:rsidRPr="004072B1">
        <w:rPr>
          <w:rPrChange w:id="114700" w:author="Draft version 2" w:date="2020-04-03T01:44:00Z">
            <w:rPr/>
          </w:rPrChange>
        </w:rPr>
        <w:t xml:space="preserve"> is used to indicate a cell, beam or measurement object specific offset to be applied when evaluating candidates for cell re-selection or when evaluating triggering conditions for measurement reporting. The value </w:t>
      </w:r>
      <w:r w:rsidR="00C31B99" w:rsidRPr="004072B1">
        <w:rPr>
          <w:rPrChange w:id="114701" w:author="Draft version 2" w:date="2020-04-03T01:44:00Z">
            <w:rPr/>
          </w:rPrChange>
        </w:rPr>
        <w:t xml:space="preserve">is </w:t>
      </w:r>
      <w:r w:rsidRPr="004072B1">
        <w:rPr>
          <w:rPrChange w:id="114702" w:author="Draft version 2" w:date="2020-04-03T01:44:00Z">
            <w:rPr/>
          </w:rPrChange>
        </w:rPr>
        <w:t xml:space="preserve">in dB. Value </w:t>
      </w:r>
      <w:r w:rsidRPr="004072B1">
        <w:rPr>
          <w:i/>
          <w:rPrChange w:id="114703" w:author="Draft version 2" w:date="2020-04-03T01:44:00Z">
            <w:rPr>
              <w:i/>
            </w:rPr>
          </w:rPrChange>
        </w:rPr>
        <w:t>dB-24</w:t>
      </w:r>
      <w:r w:rsidRPr="004072B1">
        <w:rPr>
          <w:rPrChange w:id="114704" w:author="Draft version 2" w:date="2020-04-03T01:44:00Z">
            <w:rPr/>
          </w:rPrChange>
        </w:rPr>
        <w:t xml:space="preserve"> corresponds to -24 dB, </w:t>
      </w:r>
      <w:r w:rsidRPr="004072B1">
        <w:rPr>
          <w:i/>
          <w:rPrChange w:id="114705" w:author="Draft version 2" w:date="2020-04-03T01:44:00Z">
            <w:rPr>
              <w:i/>
            </w:rPr>
          </w:rPrChange>
        </w:rPr>
        <w:t>dB-22</w:t>
      </w:r>
      <w:r w:rsidRPr="004072B1">
        <w:rPr>
          <w:rPrChange w:id="114706" w:author="Draft version 2" w:date="2020-04-03T01:44:00Z">
            <w:rPr/>
          </w:rPrChange>
        </w:rPr>
        <w:t xml:space="preserve"> corresponds to -22 dB and so on.</w:t>
      </w:r>
    </w:p>
    <w:p w14:paraId="5C0E3151" w14:textId="77777777" w:rsidR="002C5D28" w:rsidRPr="004072B1" w:rsidRDefault="002C5D28" w:rsidP="002C5D28">
      <w:pPr>
        <w:pStyle w:val="TH"/>
        <w:rPr>
          <w:rPrChange w:id="114707" w:author="Draft version 2" w:date="2020-04-03T01:44:00Z">
            <w:rPr/>
          </w:rPrChange>
        </w:rPr>
      </w:pPr>
      <w:r w:rsidRPr="004072B1">
        <w:rPr>
          <w:bCs/>
          <w:i/>
          <w:iCs/>
          <w:rPrChange w:id="114708" w:author="Draft version 2" w:date="2020-04-03T01:44:00Z">
            <w:rPr>
              <w:bCs/>
              <w:i/>
              <w:iCs/>
            </w:rPr>
          </w:rPrChange>
        </w:rPr>
        <w:t>Q-OffsetRange</w:t>
      </w:r>
      <w:r w:rsidRPr="004072B1">
        <w:rPr>
          <w:rPrChange w:id="114709" w:author="Draft version 2" w:date="2020-04-03T01:44:00Z">
            <w:rPr/>
          </w:rPrChange>
        </w:rPr>
        <w:t xml:space="preserve"> information element</w:t>
      </w:r>
    </w:p>
    <w:p w14:paraId="2786E983" w14:textId="77777777" w:rsidR="002C5D28" w:rsidRPr="004072B1" w:rsidRDefault="002C5D28" w:rsidP="0096519C">
      <w:pPr>
        <w:pStyle w:val="PL"/>
        <w:rPr>
          <w:rPrChange w:id="114710" w:author="Draft version 2" w:date="2020-04-03T01:44:00Z">
            <w:rPr>
              <w:color w:val="808080"/>
            </w:rPr>
          </w:rPrChange>
        </w:rPr>
      </w:pPr>
      <w:r w:rsidRPr="004072B1">
        <w:rPr>
          <w:rPrChange w:id="114711" w:author="Draft version 2" w:date="2020-04-03T01:44:00Z">
            <w:rPr>
              <w:color w:val="808080"/>
            </w:rPr>
          </w:rPrChange>
        </w:rPr>
        <w:t>-- ASN1START</w:t>
      </w:r>
    </w:p>
    <w:p w14:paraId="7DB90E71" w14:textId="74C69355" w:rsidR="002C5D28" w:rsidRPr="004072B1" w:rsidRDefault="002C5D28" w:rsidP="0096519C">
      <w:pPr>
        <w:pStyle w:val="PL"/>
        <w:rPr>
          <w:rPrChange w:id="114712" w:author="Draft version 2" w:date="2020-04-03T01:44:00Z">
            <w:rPr>
              <w:color w:val="808080"/>
            </w:rPr>
          </w:rPrChange>
        </w:rPr>
      </w:pPr>
      <w:r w:rsidRPr="004072B1">
        <w:rPr>
          <w:rPrChange w:id="114713" w:author="Draft version 2" w:date="2020-04-03T01:44:00Z">
            <w:rPr>
              <w:color w:val="808080"/>
            </w:rPr>
          </w:rPrChange>
        </w:rPr>
        <w:t>-- TAG-Q-OFFSET</w:t>
      </w:r>
      <w:r w:rsidR="001B1109" w:rsidRPr="004072B1">
        <w:rPr>
          <w:rPrChange w:id="114714" w:author="Draft version 2" w:date="2020-04-03T01:44:00Z">
            <w:rPr>
              <w:color w:val="808080"/>
            </w:rPr>
          </w:rPrChange>
        </w:rPr>
        <w:t>RANGE</w:t>
      </w:r>
      <w:r w:rsidRPr="004072B1">
        <w:rPr>
          <w:rPrChange w:id="114715" w:author="Draft version 2" w:date="2020-04-03T01:44:00Z">
            <w:rPr>
              <w:color w:val="808080"/>
            </w:rPr>
          </w:rPrChange>
        </w:rPr>
        <w:t>-START</w:t>
      </w:r>
    </w:p>
    <w:p w14:paraId="3F6C0CAC" w14:textId="77777777" w:rsidR="002C5D28" w:rsidRPr="004072B1" w:rsidRDefault="002C5D28" w:rsidP="0096519C">
      <w:pPr>
        <w:pStyle w:val="PL"/>
        <w:rPr>
          <w:rPrChange w:id="114716" w:author="Draft version 2" w:date="2020-04-03T01:44:00Z">
            <w:rPr/>
          </w:rPrChange>
        </w:rPr>
      </w:pPr>
    </w:p>
    <w:p w14:paraId="2F2EF3A2" w14:textId="77777777" w:rsidR="002C5D28" w:rsidRPr="004072B1" w:rsidRDefault="002C5D28" w:rsidP="0096519C">
      <w:pPr>
        <w:pStyle w:val="PL"/>
        <w:rPr>
          <w:rPrChange w:id="114717" w:author="Draft version 2" w:date="2020-04-03T01:44:00Z">
            <w:rPr/>
          </w:rPrChange>
        </w:rPr>
      </w:pPr>
      <w:r w:rsidRPr="004072B1">
        <w:rPr>
          <w:rPrChange w:id="114718" w:author="Draft version 2" w:date="2020-04-03T01:44:00Z">
            <w:rPr/>
          </w:rPrChange>
        </w:rPr>
        <w:t xml:space="preserve">Q-OffsetRange ::=                   </w:t>
      </w:r>
      <w:r w:rsidRPr="004072B1">
        <w:rPr>
          <w:rPrChange w:id="114719" w:author="Draft version 2" w:date="2020-04-03T01:44:00Z">
            <w:rPr>
              <w:color w:val="993366"/>
            </w:rPr>
          </w:rPrChange>
        </w:rPr>
        <w:t>ENUMERATED</w:t>
      </w:r>
      <w:r w:rsidRPr="004072B1">
        <w:rPr>
          <w:rPrChange w:id="114720" w:author="Draft version 2" w:date="2020-04-03T01:44:00Z">
            <w:rPr/>
          </w:rPrChange>
        </w:rPr>
        <w:t xml:space="preserve"> {</w:t>
      </w:r>
    </w:p>
    <w:p w14:paraId="37455CD4" w14:textId="77777777" w:rsidR="002C5D28" w:rsidRPr="004072B1" w:rsidRDefault="002C5D28" w:rsidP="0096519C">
      <w:pPr>
        <w:pStyle w:val="PL"/>
        <w:rPr>
          <w:rPrChange w:id="114721" w:author="Draft version 2" w:date="2020-04-03T01:44:00Z">
            <w:rPr/>
          </w:rPrChange>
        </w:rPr>
      </w:pPr>
      <w:r w:rsidRPr="004072B1">
        <w:rPr>
          <w:rPrChange w:id="114722" w:author="Draft version 2" w:date="2020-04-03T01:44:00Z">
            <w:rPr/>
          </w:rPrChange>
        </w:rPr>
        <w:t xml:space="preserve">                                                dB-24, dB-22, dB-20, dB-18, dB-16, dB-14,</w:t>
      </w:r>
    </w:p>
    <w:p w14:paraId="7B06F5B9" w14:textId="77777777" w:rsidR="002C5D28" w:rsidRPr="004072B1" w:rsidRDefault="002C5D28" w:rsidP="0096519C">
      <w:pPr>
        <w:pStyle w:val="PL"/>
        <w:rPr>
          <w:rPrChange w:id="114723" w:author="Draft version 2" w:date="2020-04-03T01:44:00Z">
            <w:rPr/>
          </w:rPrChange>
        </w:rPr>
      </w:pPr>
      <w:r w:rsidRPr="004072B1">
        <w:rPr>
          <w:rPrChange w:id="114724" w:author="Draft version 2" w:date="2020-04-03T01:44:00Z">
            <w:rPr/>
          </w:rPrChange>
        </w:rPr>
        <w:t xml:space="preserve">                                                dB-12, dB-10, dB-8, dB-6, dB-5, dB-4, dB-3,</w:t>
      </w:r>
    </w:p>
    <w:p w14:paraId="550DA9B3" w14:textId="77777777" w:rsidR="002C5D28" w:rsidRPr="004072B1" w:rsidRDefault="002C5D28" w:rsidP="0096519C">
      <w:pPr>
        <w:pStyle w:val="PL"/>
        <w:rPr>
          <w:rPrChange w:id="114725" w:author="Draft version 2" w:date="2020-04-03T01:44:00Z">
            <w:rPr/>
          </w:rPrChange>
        </w:rPr>
      </w:pPr>
      <w:r w:rsidRPr="004072B1">
        <w:rPr>
          <w:rPrChange w:id="114726" w:author="Draft version 2" w:date="2020-04-03T01:44:00Z">
            <w:rPr/>
          </w:rPrChange>
        </w:rPr>
        <w:t xml:space="preserve">                                                dB-2, dB-1, dB0, dB1, dB2, dB3, dB4, dB5,</w:t>
      </w:r>
    </w:p>
    <w:p w14:paraId="08341CA9" w14:textId="77777777" w:rsidR="002C5D28" w:rsidRPr="004072B1" w:rsidRDefault="002C5D28" w:rsidP="0096519C">
      <w:pPr>
        <w:pStyle w:val="PL"/>
        <w:rPr>
          <w:rPrChange w:id="114727" w:author="Draft version 2" w:date="2020-04-03T01:44:00Z">
            <w:rPr/>
          </w:rPrChange>
        </w:rPr>
      </w:pPr>
      <w:r w:rsidRPr="004072B1">
        <w:rPr>
          <w:rPrChange w:id="114728" w:author="Draft version 2" w:date="2020-04-03T01:44:00Z">
            <w:rPr/>
          </w:rPrChange>
        </w:rPr>
        <w:t xml:space="preserve">                                                dB6, dB8, dB10, dB12, dB14, dB16, dB18,</w:t>
      </w:r>
    </w:p>
    <w:p w14:paraId="523C30B2" w14:textId="77777777" w:rsidR="002C5D28" w:rsidRPr="004072B1" w:rsidRDefault="002C5D28" w:rsidP="0096519C">
      <w:pPr>
        <w:pStyle w:val="PL"/>
        <w:rPr>
          <w:rPrChange w:id="114729" w:author="Draft version 2" w:date="2020-04-03T01:44:00Z">
            <w:rPr/>
          </w:rPrChange>
        </w:rPr>
      </w:pPr>
      <w:r w:rsidRPr="004072B1">
        <w:rPr>
          <w:rPrChange w:id="114730" w:author="Draft version 2" w:date="2020-04-03T01:44:00Z">
            <w:rPr/>
          </w:rPrChange>
        </w:rPr>
        <w:t xml:space="preserve">                                                dB20, dB22, dB24}</w:t>
      </w:r>
    </w:p>
    <w:p w14:paraId="6A250A6F" w14:textId="77777777" w:rsidR="002C5D28" w:rsidRPr="004072B1" w:rsidRDefault="002C5D28" w:rsidP="0096519C">
      <w:pPr>
        <w:pStyle w:val="PL"/>
        <w:rPr>
          <w:rPrChange w:id="114731" w:author="Draft version 2" w:date="2020-04-03T01:44:00Z">
            <w:rPr/>
          </w:rPrChange>
        </w:rPr>
      </w:pPr>
    </w:p>
    <w:p w14:paraId="2A0E2223" w14:textId="010F17F2" w:rsidR="002C5D28" w:rsidRPr="004072B1" w:rsidRDefault="002C5D28" w:rsidP="0096519C">
      <w:pPr>
        <w:pStyle w:val="PL"/>
        <w:rPr>
          <w:rPrChange w:id="114732" w:author="Draft version 2" w:date="2020-04-03T01:44:00Z">
            <w:rPr>
              <w:color w:val="808080"/>
            </w:rPr>
          </w:rPrChange>
        </w:rPr>
      </w:pPr>
      <w:r w:rsidRPr="004072B1">
        <w:rPr>
          <w:rPrChange w:id="114733" w:author="Draft version 2" w:date="2020-04-03T01:44:00Z">
            <w:rPr>
              <w:color w:val="808080"/>
            </w:rPr>
          </w:rPrChange>
        </w:rPr>
        <w:t>-- TAG-Q-OFFSET</w:t>
      </w:r>
      <w:r w:rsidR="001B1109" w:rsidRPr="004072B1">
        <w:rPr>
          <w:rPrChange w:id="114734" w:author="Draft version 2" w:date="2020-04-03T01:44:00Z">
            <w:rPr>
              <w:color w:val="808080"/>
            </w:rPr>
          </w:rPrChange>
        </w:rPr>
        <w:t>RANGE</w:t>
      </w:r>
      <w:r w:rsidRPr="004072B1">
        <w:rPr>
          <w:rPrChange w:id="114735" w:author="Draft version 2" w:date="2020-04-03T01:44:00Z">
            <w:rPr>
              <w:color w:val="808080"/>
            </w:rPr>
          </w:rPrChange>
        </w:rPr>
        <w:t>-STOP</w:t>
      </w:r>
    </w:p>
    <w:p w14:paraId="7B405C12" w14:textId="77777777" w:rsidR="002C5D28" w:rsidRPr="004072B1" w:rsidRDefault="002C5D28" w:rsidP="0096519C">
      <w:pPr>
        <w:pStyle w:val="PL"/>
        <w:rPr>
          <w:rPrChange w:id="114736" w:author="Draft version 2" w:date="2020-04-03T01:44:00Z">
            <w:rPr>
              <w:color w:val="808080"/>
            </w:rPr>
          </w:rPrChange>
        </w:rPr>
      </w:pPr>
      <w:r w:rsidRPr="004072B1">
        <w:rPr>
          <w:rPrChange w:id="114737" w:author="Draft version 2" w:date="2020-04-03T01:44:00Z">
            <w:rPr>
              <w:color w:val="808080"/>
            </w:rPr>
          </w:rPrChange>
        </w:rPr>
        <w:t>-- ASN1STOP</w:t>
      </w:r>
    </w:p>
    <w:p w14:paraId="6F192A0E" w14:textId="77777777" w:rsidR="002C5D28" w:rsidRPr="004072B1" w:rsidRDefault="002C5D28" w:rsidP="002C5D28">
      <w:pPr>
        <w:rPr>
          <w:rPrChange w:id="114738" w:author="Draft version 2" w:date="2020-04-03T01:44:00Z">
            <w:rPr/>
          </w:rPrChange>
        </w:rPr>
      </w:pPr>
    </w:p>
    <w:p w14:paraId="336F3D51" w14:textId="77777777" w:rsidR="002C5D28" w:rsidRPr="004072B1" w:rsidRDefault="002C5D28" w:rsidP="002C5D28">
      <w:pPr>
        <w:pStyle w:val="Heading4"/>
        <w:rPr>
          <w:rFonts w:eastAsia="SimSun"/>
          <w:rPrChange w:id="114739" w:author="Draft version 2" w:date="2020-04-03T01:44:00Z">
            <w:rPr>
              <w:rFonts w:eastAsia="SimSun"/>
            </w:rPr>
          </w:rPrChange>
        </w:rPr>
      </w:pPr>
      <w:bookmarkStart w:id="114740" w:name="_Toc20426062"/>
      <w:bookmarkStart w:id="114741" w:name="_Toc29321458"/>
      <w:bookmarkStart w:id="114742" w:name="_Toc36757232"/>
      <w:r w:rsidRPr="004072B1">
        <w:rPr>
          <w:rFonts w:eastAsia="SimSun"/>
          <w:rPrChange w:id="114743" w:author="Draft version 2" w:date="2020-04-03T01:44:00Z">
            <w:rPr>
              <w:rFonts w:eastAsia="SimSun"/>
            </w:rPr>
          </w:rPrChange>
        </w:rPr>
        <w:t>–</w:t>
      </w:r>
      <w:r w:rsidRPr="004072B1">
        <w:rPr>
          <w:rFonts w:eastAsia="SimSun"/>
          <w:rPrChange w:id="114744" w:author="Draft version 2" w:date="2020-04-03T01:44:00Z">
            <w:rPr>
              <w:rFonts w:eastAsia="SimSun"/>
            </w:rPr>
          </w:rPrChange>
        </w:rPr>
        <w:tab/>
      </w:r>
      <w:r w:rsidRPr="004072B1">
        <w:rPr>
          <w:rFonts w:eastAsia="SimSun"/>
          <w:i/>
          <w:rPrChange w:id="114745" w:author="Draft version 2" w:date="2020-04-03T01:44:00Z">
            <w:rPr>
              <w:rFonts w:eastAsia="SimSun"/>
              <w:i/>
            </w:rPr>
          </w:rPrChange>
        </w:rPr>
        <w:t>Q-QualMin</w:t>
      </w:r>
      <w:bookmarkEnd w:id="114740"/>
      <w:bookmarkEnd w:id="114741"/>
      <w:bookmarkEnd w:id="114742"/>
    </w:p>
    <w:p w14:paraId="4D902B5C" w14:textId="77777777" w:rsidR="002C5D28" w:rsidRPr="004072B1" w:rsidRDefault="002C5D28" w:rsidP="002C5D28">
      <w:pPr>
        <w:rPr>
          <w:rFonts w:eastAsia="SimSun"/>
          <w:rPrChange w:id="114746" w:author="Draft version 2" w:date="2020-04-03T01:44:00Z">
            <w:rPr>
              <w:rFonts w:eastAsia="SimSun"/>
            </w:rPr>
          </w:rPrChange>
        </w:rPr>
      </w:pPr>
      <w:r w:rsidRPr="004072B1">
        <w:rPr>
          <w:rPrChange w:id="114747" w:author="Draft version 2" w:date="2020-04-03T01:44:00Z">
            <w:rPr/>
          </w:rPrChange>
        </w:rPr>
        <w:t xml:space="preserve">The IE </w:t>
      </w:r>
      <w:r w:rsidRPr="004072B1">
        <w:rPr>
          <w:i/>
          <w:noProof/>
          <w:rPrChange w:id="114748" w:author="Draft version 2" w:date="2020-04-03T01:44:00Z">
            <w:rPr>
              <w:i/>
              <w:noProof/>
            </w:rPr>
          </w:rPrChange>
        </w:rPr>
        <w:t>Q-QualMin</w:t>
      </w:r>
      <w:r w:rsidRPr="004072B1">
        <w:rPr>
          <w:rPrChange w:id="114749" w:author="Draft version 2" w:date="2020-04-03T01:44:00Z">
            <w:rPr/>
          </w:rPrChange>
        </w:rPr>
        <w:t xml:space="preserve"> is used to indicate for cell selection/ re-selection the required minimum received RSRQ level in the (NR) cell. Corresponds to parameter Q</w:t>
      </w:r>
      <w:r w:rsidRPr="004072B1">
        <w:rPr>
          <w:vertAlign w:val="subscript"/>
          <w:rPrChange w:id="114750" w:author="Draft version 2" w:date="2020-04-03T01:44:00Z">
            <w:rPr>
              <w:vertAlign w:val="subscript"/>
            </w:rPr>
          </w:rPrChange>
        </w:rPr>
        <w:t>qualmin</w:t>
      </w:r>
      <w:r w:rsidRPr="004072B1">
        <w:rPr>
          <w:rPrChange w:id="114751" w:author="Draft version 2" w:date="2020-04-03T01:44:00Z">
            <w:rPr/>
          </w:rPrChange>
        </w:rPr>
        <w:t xml:space="preserve"> in TS 38.304 [</w:t>
      </w:r>
      <w:r w:rsidR="001C74DD" w:rsidRPr="004072B1">
        <w:rPr>
          <w:rPrChange w:id="114752" w:author="Draft version 2" w:date="2020-04-03T01:44:00Z">
            <w:rPr/>
          </w:rPrChange>
        </w:rPr>
        <w:t>20</w:t>
      </w:r>
      <w:r w:rsidRPr="004072B1">
        <w:rPr>
          <w:rPrChange w:id="114753" w:author="Draft version 2" w:date="2020-04-03T01:44:00Z">
            <w:rPr/>
          </w:rPrChange>
        </w:rPr>
        <w:t>]. Actual value Q</w:t>
      </w:r>
      <w:r w:rsidRPr="004072B1">
        <w:rPr>
          <w:vertAlign w:val="subscript"/>
          <w:rPrChange w:id="114754" w:author="Draft version 2" w:date="2020-04-03T01:44:00Z">
            <w:rPr>
              <w:vertAlign w:val="subscript"/>
            </w:rPr>
          </w:rPrChange>
        </w:rPr>
        <w:t>qualmin</w:t>
      </w:r>
      <w:r w:rsidRPr="004072B1">
        <w:rPr>
          <w:rPrChange w:id="114755" w:author="Draft version 2" w:date="2020-04-03T01:44:00Z">
            <w:rPr/>
          </w:rPrChange>
        </w:rPr>
        <w:t xml:space="preserve"> = field value [dB].</w:t>
      </w:r>
    </w:p>
    <w:p w14:paraId="2EDC4795" w14:textId="77777777" w:rsidR="002C5D28" w:rsidRPr="004072B1" w:rsidRDefault="002C5D28" w:rsidP="002C5D28">
      <w:pPr>
        <w:pStyle w:val="TH"/>
        <w:rPr>
          <w:rPrChange w:id="114756" w:author="Draft version 2" w:date="2020-04-03T01:44:00Z">
            <w:rPr/>
          </w:rPrChange>
        </w:rPr>
      </w:pPr>
      <w:r w:rsidRPr="004072B1">
        <w:rPr>
          <w:bCs/>
          <w:i/>
          <w:iCs/>
          <w:rPrChange w:id="114757" w:author="Draft version 2" w:date="2020-04-03T01:44:00Z">
            <w:rPr>
              <w:bCs/>
              <w:i/>
              <w:iCs/>
            </w:rPr>
          </w:rPrChange>
        </w:rPr>
        <w:t xml:space="preserve">Q-QualMin </w:t>
      </w:r>
      <w:r w:rsidRPr="004072B1">
        <w:rPr>
          <w:rPrChange w:id="114758" w:author="Draft version 2" w:date="2020-04-03T01:44:00Z">
            <w:rPr/>
          </w:rPrChange>
        </w:rPr>
        <w:t>information element</w:t>
      </w:r>
    </w:p>
    <w:p w14:paraId="53B2ECD4" w14:textId="77777777" w:rsidR="002C5D28" w:rsidRPr="004072B1" w:rsidRDefault="002C5D28" w:rsidP="0096519C">
      <w:pPr>
        <w:pStyle w:val="PL"/>
        <w:rPr>
          <w:rPrChange w:id="114759" w:author="Draft version 2" w:date="2020-04-03T01:44:00Z">
            <w:rPr>
              <w:color w:val="808080"/>
            </w:rPr>
          </w:rPrChange>
        </w:rPr>
      </w:pPr>
      <w:r w:rsidRPr="004072B1">
        <w:rPr>
          <w:rPrChange w:id="114760" w:author="Draft version 2" w:date="2020-04-03T01:44:00Z">
            <w:rPr>
              <w:color w:val="808080"/>
            </w:rPr>
          </w:rPrChange>
        </w:rPr>
        <w:t>-- ASN1START</w:t>
      </w:r>
    </w:p>
    <w:p w14:paraId="123468B8" w14:textId="77777777" w:rsidR="002C5D28" w:rsidRPr="004072B1" w:rsidRDefault="002C5D28" w:rsidP="0096519C">
      <w:pPr>
        <w:pStyle w:val="PL"/>
        <w:rPr>
          <w:rPrChange w:id="114761" w:author="Draft version 2" w:date="2020-04-03T01:44:00Z">
            <w:rPr>
              <w:color w:val="808080"/>
            </w:rPr>
          </w:rPrChange>
        </w:rPr>
      </w:pPr>
      <w:r w:rsidRPr="004072B1">
        <w:rPr>
          <w:rPrChange w:id="114762" w:author="Draft version 2" w:date="2020-04-03T01:44:00Z">
            <w:rPr>
              <w:color w:val="808080"/>
            </w:rPr>
          </w:rPrChange>
        </w:rPr>
        <w:lastRenderedPageBreak/>
        <w:t>-- TAG-Q-QUALMIN-START</w:t>
      </w:r>
    </w:p>
    <w:p w14:paraId="7FA21D4D" w14:textId="77777777" w:rsidR="002C5D28" w:rsidRPr="004072B1" w:rsidRDefault="002C5D28" w:rsidP="0096519C">
      <w:pPr>
        <w:pStyle w:val="PL"/>
        <w:rPr>
          <w:rPrChange w:id="114763" w:author="Draft version 2" w:date="2020-04-03T01:44:00Z">
            <w:rPr/>
          </w:rPrChange>
        </w:rPr>
      </w:pPr>
    </w:p>
    <w:p w14:paraId="094B1799" w14:textId="77777777" w:rsidR="002C5D28" w:rsidRPr="004072B1" w:rsidRDefault="002C5D28" w:rsidP="0096519C">
      <w:pPr>
        <w:pStyle w:val="PL"/>
        <w:rPr>
          <w:rPrChange w:id="114764" w:author="Draft version 2" w:date="2020-04-03T01:44:00Z">
            <w:rPr/>
          </w:rPrChange>
        </w:rPr>
      </w:pPr>
      <w:r w:rsidRPr="004072B1">
        <w:rPr>
          <w:rPrChange w:id="114765" w:author="Draft version 2" w:date="2020-04-03T01:44:00Z">
            <w:rPr/>
          </w:rPrChange>
        </w:rPr>
        <w:t xml:space="preserve">Q-QualMin ::=                       </w:t>
      </w:r>
      <w:r w:rsidRPr="004072B1">
        <w:rPr>
          <w:rPrChange w:id="114766" w:author="Draft version 2" w:date="2020-04-03T01:44:00Z">
            <w:rPr>
              <w:color w:val="993366"/>
            </w:rPr>
          </w:rPrChange>
        </w:rPr>
        <w:t>INTEGER</w:t>
      </w:r>
      <w:r w:rsidRPr="004072B1">
        <w:rPr>
          <w:rPrChange w:id="114767" w:author="Draft version 2" w:date="2020-04-03T01:44:00Z">
            <w:rPr/>
          </w:rPrChange>
        </w:rPr>
        <w:t xml:space="preserve"> (-</w:t>
      </w:r>
      <w:r w:rsidR="00AE687D" w:rsidRPr="004072B1">
        <w:rPr>
          <w:rPrChange w:id="114768" w:author="Draft version 2" w:date="2020-04-03T01:44:00Z">
            <w:rPr/>
          </w:rPrChange>
        </w:rPr>
        <w:t>43</w:t>
      </w:r>
      <w:r w:rsidRPr="004072B1">
        <w:rPr>
          <w:rPrChange w:id="114769" w:author="Draft version 2" w:date="2020-04-03T01:44:00Z">
            <w:rPr/>
          </w:rPrChange>
        </w:rPr>
        <w:t>..-</w:t>
      </w:r>
      <w:r w:rsidR="00AE687D" w:rsidRPr="004072B1">
        <w:rPr>
          <w:rPrChange w:id="114770" w:author="Draft version 2" w:date="2020-04-03T01:44:00Z">
            <w:rPr/>
          </w:rPrChange>
        </w:rPr>
        <w:t>12</w:t>
      </w:r>
      <w:r w:rsidRPr="004072B1">
        <w:rPr>
          <w:rPrChange w:id="114771" w:author="Draft version 2" w:date="2020-04-03T01:44:00Z">
            <w:rPr/>
          </w:rPrChange>
        </w:rPr>
        <w:t>)</w:t>
      </w:r>
    </w:p>
    <w:p w14:paraId="20D50F8B" w14:textId="77777777" w:rsidR="002C5D28" w:rsidRPr="004072B1" w:rsidRDefault="002C5D28" w:rsidP="0096519C">
      <w:pPr>
        <w:pStyle w:val="PL"/>
        <w:rPr>
          <w:rPrChange w:id="114772" w:author="Draft version 2" w:date="2020-04-03T01:44:00Z">
            <w:rPr/>
          </w:rPrChange>
        </w:rPr>
      </w:pPr>
    </w:p>
    <w:p w14:paraId="28C1FB80" w14:textId="77777777" w:rsidR="002C5D28" w:rsidRPr="004072B1" w:rsidRDefault="002C5D28" w:rsidP="0096519C">
      <w:pPr>
        <w:pStyle w:val="PL"/>
        <w:rPr>
          <w:rPrChange w:id="114773" w:author="Draft version 2" w:date="2020-04-03T01:44:00Z">
            <w:rPr>
              <w:color w:val="808080"/>
            </w:rPr>
          </w:rPrChange>
        </w:rPr>
      </w:pPr>
      <w:r w:rsidRPr="004072B1">
        <w:rPr>
          <w:rPrChange w:id="114774" w:author="Draft version 2" w:date="2020-04-03T01:44:00Z">
            <w:rPr>
              <w:color w:val="808080"/>
            </w:rPr>
          </w:rPrChange>
        </w:rPr>
        <w:t>-- TAG-Q-QUALMIN-STOP</w:t>
      </w:r>
    </w:p>
    <w:p w14:paraId="34DA1339" w14:textId="77777777" w:rsidR="002C5D28" w:rsidRPr="004072B1" w:rsidRDefault="002C5D28" w:rsidP="0096519C">
      <w:pPr>
        <w:pStyle w:val="PL"/>
        <w:rPr>
          <w:rFonts w:eastAsia="SimSun"/>
          <w:rPrChange w:id="114775" w:author="Draft version 2" w:date="2020-04-03T01:44:00Z">
            <w:rPr>
              <w:rFonts w:eastAsia="SimSun"/>
              <w:color w:val="808080"/>
            </w:rPr>
          </w:rPrChange>
        </w:rPr>
      </w:pPr>
      <w:r w:rsidRPr="004072B1">
        <w:rPr>
          <w:rPrChange w:id="114776" w:author="Draft version 2" w:date="2020-04-03T01:44:00Z">
            <w:rPr>
              <w:color w:val="808080"/>
            </w:rPr>
          </w:rPrChange>
        </w:rPr>
        <w:t>-- ASN1STOP</w:t>
      </w:r>
    </w:p>
    <w:p w14:paraId="2D20549D" w14:textId="77777777" w:rsidR="000B4A46" w:rsidRPr="004072B1" w:rsidRDefault="000B4A46" w:rsidP="000B4A46">
      <w:pPr>
        <w:rPr>
          <w:rPrChange w:id="114777" w:author="Draft version 2" w:date="2020-04-03T01:44:00Z">
            <w:rPr/>
          </w:rPrChange>
        </w:rPr>
      </w:pPr>
    </w:p>
    <w:p w14:paraId="4C5ADBE2" w14:textId="77777777" w:rsidR="002C5D28" w:rsidRPr="004072B1" w:rsidRDefault="002C5D28" w:rsidP="002C5D28">
      <w:pPr>
        <w:pStyle w:val="Heading4"/>
        <w:rPr>
          <w:rFonts w:eastAsia="SimSun"/>
          <w:rPrChange w:id="114778" w:author="Draft version 2" w:date="2020-04-03T01:44:00Z">
            <w:rPr>
              <w:rFonts w:eastAsia="SimSun"/>
            </w:rPr>
          </w:rPrChange>
        </w:rPr>
      </w:pPr>
      <w:bookmarkStart w:id="114779" w:name="_Toc20426063"/>
      <w:bookmarkStart w:id="114780" w:name="_Toc29321459"/>
      <w:bookmarkStart w:id="114781" w:name="_Toc36757233"/>
      <w:r w:rsidRPr="004072B1">
        <w:rPr>
          <w:rFonts w:eastAsia="SimSun"/>
          <w:rPrChange w:id="114782" w:author="Draft version 2" w:date="2020-04-03T01:44:00Z">
            <w:rPr>
              <w:rFonts w:eastAsia="SimSun"/>
            </w:rPr>
          </w:rPrChange>
        </w:rPr>
        <w:t>–</w:t>
      </w:r>
      <w:r w:rsidRPr="004072B1">
        <w:rPr>
          <w:rFonts w:eastAsia="SimSun"/>
          <w:rPrChange w:id="114783" w:author="Draft version 2" w:date="2020-04-03T01:44:00Z">
            <w:rPr>
              <w:rFonts w:eastAsia="SimSun"/>
            </w:rPr>
          </w:rPrChange>
        </w:rPr>
        <w:tab/>
      </w:r>
      <w:r w:rsidRPr="004072B1">
        <w:rPr>
          <w:rFonts w:eastAsia="SimSun"/>
          <w:i/>
          <w:rPrChange w:id="114784" w:author="Draft version 2" w:date="2020-04-03T01:44:00Z">
            <w:rPr>
              <w:rFonts w:eastAsia="SimSun"/>
              <w:i/>
            </w:rPr>
          </w:rPrChange>
        </w:rPr>
        <w:t>Q-RxLevMin</w:t>
      </w:r>
      <w:bookmarkEnd w:id="114779"/>
      <w:bookmarkEnd w:id="114780"/>
      <w:bookmarkEnd w:id="114781"/>
    </w:p>
    <w:p w14:paraId="54B24691" w14:textId="77777777" w:rsidR="002C5D28" w:rsidRPr="004072B1" w:rsidRDefault="002C5D28" w:rsidP="002C5D28">
      <w:pPr>
        <w:rPr>
          <w:rFonts w:eastAsia="SimSun"/>
          <w:rPrChange w:id="114785" w:author="Draft version 2" w:date="2020-04-03T01:44:00Z">
            <w:rPr>
              <w:rFonts w:eastAsia="SimSun"/>
            </w:rPr>
          </w:rPrChange>
        </w:rPr>
      </w:pPr>
      <w:r w:rsidRPr="004072B1">
        <w:rPr>
          <w:rPrChange w:id="114786" w:author="Draft version 2" w:date="2020-04-03T01:44:00Z">
            <w:rPr/>
          </w:rPrChange>
        </w:rPr>
        <w:t xml:space="preserve">The IE </w:t>
      </w:r>
      <w:r w:rsidRPr="004072B1">
        <w:rPr>
          <w:i/>
          <w:noProof/>
          <w:rPrChange w:id="114787" w:author="Draft version 2" w:date="2020-04-03T01:44:00Z">
            <w:rPr>
              <w:i/>
              <w:noProof/>
            </w:rPr>
          </w:rPrChange>
        </w:rPr>
        <w:t>Q-RxLevMin</w:t>
      </w:r>
      <w:r w:rsidRPr="004072B1">
        <w:rPr>
          <w:rPrChange w:id="114788" w:author="Draft version 2" w:date="2020-04-03T01:44:00Z">
            <w:rPr/>
          </w:rPrChange>
        </w:rPr>
        <w:t xml:space="preserve"> is used to indicate for cell selection/ re-selection the required minimum received RSRP level in the (NR) cell. Corresponds to parameter Q</w:t>
      </w:r>
      <w:r w:rsidRPr="004072B1">
        <w:rPr>
          <w:vertAlign w:val="subscript"/>
          <w:rPrChange w:id="114789" w:author="Draft version 2" w:date="2020-04-03T01:44:00Z">
            <w:rPr>
              <w:vertAlign w:val="subscript"/>
            </w:rPr>
          </w:rPrChange>
        </w:rPr>
        <w:t>rxlevmin</w:t>
      </w:r>
      <w:r w:rsidRPr="004072B1">
        <w:rPr>
          <w:rPrChange w:id="114790" w:author="Draft version 2" w:date="2020-04-03T01:44:00Z">
            <w:rPr/>
          </w:rPrChange>
        </w:rPr>
        <w:t xml:space="preserve"> in TS 38.304 [</w:t>
      </w:r>
      <w:r w:rsidR="00BB1D7F" w:rsidRPr="004072B1">
        <w:rPr>
          <w:rPrChange w:id="114791" w:author="Draft version 2" w:date="2020-04-03T01:44:00Z">
            <w:rPr/>
          </w:rPrChange>
        </w:rPr>
        <w:t>20</w:t>
      </w:r>
      <w:r w:rsidRPr="004072B1">
        <w:rPr>
          <w:rPrChange w:id="114792" w:author="Draft version 2" w:date="2020-04-03T01:44:00Z">
            <w:rPr/>
          </w:rPrChange>
        </w:rPr>
        <w:t>]. Actual value Q</w:t>
      </w:r>
      <w:r w:rsidRPr="004072B1">
        <w:rPr>
          <w:vertAlign w:val="subscript"/>
          <w:rPrChange w:id="114793" w:author="Draft version 2" w:date="2020-04-03T01:44:00Z">
            <w:rPr>
              <w:vertAlign w:val="subscript"/>
            </w:rPr>
          </w:rPrChange>
        </w:rPr>
        <w:t>rxlevmin</w:t>
      </w:r>
      <w:r w:rsidRPr="004072B1">
        <w:rPr>
          <w:rPrChange w:id="114794" w:author="Draft version 2" w:date="2020-04-03T01:44:00Z">
            <w:rPr/>
          </w:rPrChange>
        </w:rPr>
        <w:t xml:space="preserve"> = field value * 2 [dBm].</w:t>
      </w:r>
    </w:p>
    <w:p w14:paraId="5649FDDE" w14:textId="77777777" w:rsidR="002C5D28" w:rsidRPr="004072B1" w:rsidRDefault="002C5D28" w:rsidP="002C5D28">
      <w:pPr>
        <w:pStyle w:val="TH"/>
        <w:rPr>
          <w:rPrChange w:id="114795" w:author="Draft version 2" w:date="2020-04-03T01:44:00Z">
            <w:rPr/>
          </w:rPrChange>
        </w:rPr>
      </w:pPr>
      <w:r w:rsidRPr="004072B1">
        <w:rPr>
          <w:i/>
          <w:rPrChange w:id="114796" w:author="Draft version 2" w:date="2020-04-03T01:44:00Z">
            <w:rPr>
              <w:i/>
            </w:rPr>
          </w:rPrChange>
        </w:rPr>
        <w:t>Q-RxLevMin</w:t>
      </w:r>
      <w:r w:rsidRPr="004072B1">
        <w:rPr>
          <w:rPrChange w:id="114797" w:author="Draft version 2" w:date="2020-04-03T01:44:00Z">
            <w:rPr/>
          </w:rPrChange>
        </w:rPr>
        <w:t xml:space="preserve"> information element</w:t>
      </w:r>
    </w:p>
    <w:p w14:paraId="6F9D1BA4" w14:textId="77777777" w:rsidR="002C5D28" w:rsidRPr="004072B1" w:rsidRDefault="002C5D28" w:rsidP="0096519C">
      <w:pPr>
        <w:pStyle w:val="PL"/>
        <w:rPr>
          <w:rPrChange w:id="114798" w:author="Draft version 2" w:date="2020-04-03T01:44:00Z">
            <w:rPr>
              <w:color w:val="808080"/>
            </w:rPr>
          </w:rPrChange>
        </w:rPr>
      </w:pPr>
      <w:r w:rsidRPr="004072B1">
        <w:rPr>
          <w:rPrChange w:id="114799" w:author="Draft version 2" w:date="2020-04-03T01:44:00Z">
            <w:rPr>
              <w:color w:val="808080"/>
            </w:rPr>
          </w:rPrChange>
        </w:rPr>
        <w:t>-- ASN1START</w:t>
      </w:r>
    </w:p>
    <w:p w14:paraId="793A554A" w14:textId="77777777" w:rsidR="002C5D28" w:rsidRPr="004072B1" w:rsidRDefault="002C5D28" w:rsidP="0096519C">
      <w:pPr>
        <w:pStyle w:val="PL"/>
        <w:rPr>
          <w:rPrChange w:id="114800" w:author="Draft version 2" w:date="2020-04-03T01:44:00Z">
            <w:rPr>
              <w:color w:val="808080"/>
            </w:rPr>
          </w:rPrChange>
        </w:rPr>
      </w:pPr>
      <w:r w:rsidRPr="004072B1">
        <w:rPr>
          <w:rPrChange w:id="114801" w:author="Draft version 2" w:date="2020-04-03T01:44:00Z">
            <w:rPr>
              <w:color w:val="808080"/>
            </w:rPr>
          </w:rPrChange>
        </w:rPr>
        <w:t>-- TAG-Q-RXLEVMIN-START</w:t>
      </w:r>
    </w:p>
    <w:p w14:paraId="4DE6FBAE" w14:textId="77777777" w:rsidR="002C5D28" w:rsidRPr="004072B1" w:rsidRDefault="002C5D28" w:rsidP="0096519C">
      <w:pPr>
        <w:pStyle w:val="PL"/>
        <w:rPr>
          <w:rPrChange w:id="114802" w:author="Draft version 2" w:date="2020-04-03T01:44:00Z">
            <w:rPr/>
          </w:rPrChange>
        </w:rPr>
      </w:pPr>
    </w:p>
    <w:p w14:paraId="31522F88" w14:textId="77777777" w:rsidR="002C5D28" w:rsidRPr="004072B1" w:rsidRDefault="002C5D28" w:rsidP="0096519C">
      <w:pPr>
        <w:pStyle w:val="PL"/>
        <w:rPr>
          <w:rPrChange w:id="114803" w:author="Draft version 2" w:date="2020-04-03T01:44:00Z">
            <w:rPr/>
          </w:rPrChange>
        </w:rPr>
      </w:pPr>
      <w:r w:rsidRPr="004072B1">
        <w:rPr>
          <w:rPrChange w:id="114804" w:author="Draft version 2" w:date="2020-04-03T01:44:00Z">
            <w:rPr/>
          </w:rPrChange>
        </w:rPr>
        <w:t xml:space="preserve">Q-RxLevMin ::=                      </w:t>
      </w:r>
      <w:r w:rsidRPr="004072B1">
        <w:rPr>
          <w:rPrChange w:id="114805" w:author="Draft version 2" w:date="2020-04-03T01:44:00Z">
            <w:rPr>
              <w:color w:val="993366"/>
            </w:rPr>
          </w:rPrChange>
        </w:rPr>
        <w:t>INTEGER</w:t>
      </w:r>
      <w:r w:rsidRPr="004072B1">
        <w:rPr>
          <w:rPrChange w:id="114806" w:author="Draft version 2" w:date="2020-04-03T01:44:00Z">
            <w:rPr/>
          </w:rPrChange>
        </w:rPr>
        <w:t xml:space="preserve"> (-70..-22)</w:t>
      </w:r>
    </w:p>
    <w:p w14:paraId="38F64EC5" w14:textId="77777777" w:rsidR="002C5D28" w:rsidRPr="004072B1" w:rsidRDefault="002C5D28" w:rsidP="0096519C">
      <w:pPr>
        <w:pStyle w:val="PL"/>
        <w:rPr>
          <w:rPrChange w:id="114807" w:author="Draft version 2" w:date="2020-04-03T01:44:00Z">
            <w:rPr/>
          </w:rPrChange>
        </w:rPr>
      </w:pPr>
    </w:p>
    <w:p w14:paraId="5C38B7A7" w14:textId="77777777" w:rsidR="002C5D28" w:rsidRPr="004072B1" w:rsidRDefault="002C5D28" w:rsidP="0096519C">
      <w:pPr>
        <w:pStyle w:val="PL"/>
        <w:rPr>
          <w:rPrChange w:id="114808" w:author="Draft version 2" w:date="2020-04-03T01:44:00Z">
            <w:rPr>
              <w:color w:val="808080"/>
            </w:rPr>
          </w:rPrChange>
        </w:rPr>
      </w:pPr>
      <w:r w:rsidRPr="004072B1">
        <w:rPr>
          <w:rPrChange w:id="114809" w:author="Draft version 2" w:date="2020-04-03T01:44:00Z">
            <w:rPr>
              <w:color w:val="808080"/>
            </w:rPr>
          </w:rPrChange>
        </w:rPr>
        <w:t>-- TAG-Q-RXLEVMIN-STOP</w:t>
      </w:r>
    </w:p>
    <w:p w14:paraId="06EA6494" w14:textId="77777777" w:rsidR="002C5D28" w:rsidRPr="004072B1" w:rsidRDefault="002C5D28" w:rsidP="0096519C">
      <w:pPr>
        <w:pStyle w:val="PL"/>
        <w:rPr>
          <w:rFonts w:eastAsia="SimSun"/>
          <w:rPrChange w:id="114810" w:author="Draft version 2" w:date="2020-04-03T01:44:00Z">
            <w:rPr>
              <w:rFonts w:eastAsia="SimSun"/>
              <w:color w:val="808080"/>
            </w:rPr>
          </w:rPrChange>
        </w:rPr>
      </w:pPr>
      <w:r w:rsidRPr="004072B1">
        <w:rPr>
          <w:rPrChange w:id="114811" w:author="Draft version 2" w:date="2020-04-03T01:44:00Z">
            <w:rPr>
              <w:color w:val="808080"/>
            </w:rPr>
          </w:rPrChange>
        </w:rPr>
        <w:t>-- ASN1STOP</w:t>
      </w:r>
    </w:p>
    <w:p w14:paraId="69212C3F" w14:textId="77777777" w:rsidR="000B4A46" w:rsidRPr="004072B1" w:rsidRDefault="000B4A46" w:rsidP="000B4A46">
      <w:pPr>
        <w:rPr>
          <w:rPrChange w:id="114812" w:author="Draft version 2" w:date="2020-04-03T01:44:00Z">
            <w:rPr/>
          </w:rPrChange>
        </w:rPr>
      </w:pPr>
    </w:p>
    <w:p w14:paraId="38AB6CB7" w14:textId="77777777" w:rsidR="002C5D28" w:rsidRPr="004072B1" w:rsidRDefault="002C5D28" w:rsidP="002C5D28">
      <w:pPr>
        <w:pStyle w:val="Heading4"/>
        <w:rPr>
          <w:rFonts w:eastAsia="MS Mincho"/>
          <w:i/>
          <w:rPrChange w:id="114813" w:author="Draft version 2" w:date="2020-04-03T01:44:00Z">
            <w:rPr>
              <w:rFonts w:eastAsia="MS Mincho"/>
              <w:i/>
            </w:rPr>
          </w:rPrChange>
        </w:rPr>
      </w:pPr>
      <w:bookmarkStart w:id="114814" w:name="_Toc20426064"/>
      <w:bookmarkStart w:id="114815" w:name="_Toc29321460"/>
      <w:bookmarkStart w:id="114816" w:name="_Toc36757234"/>
      <w:r w:rsidRPr="004072B1">
        <w:rPr>
          <w:rFonts w:eastAsia="MS Mincho"/>
          <w:rPrChange w:id="114817" w:author="Draft version 2" w:date="2020-04-03T01:44:00Z">
            <w:rPr>
              <w:rFonts w:eastAsia="MS Mincho"/>
            </w:rPr>
          </w:rPrChange>
        </w:rPr>
        <w:t>–</w:t>
      </w:r>
      <w:r w:rsidRPr="004072B1">
        <w:rPr>
          <w:rFonts w:eastAsia="MS Mincho"/>
          <w:rPrChange w:id="114818" w:author="Draft version 2" w:date="2020-04-03T01:44:00Z">
            <w:rPr>
              <w:rFonts w:eastAsia="MS Mincho"/>
            </w:rPr>
          </w:rPrChange>
        </w:rPr>
        <w:tab/>
      </w:r>
      <w:r w:rsidRPr="004072B1">
        <w:rPr>
          <w:rFonts w:eastAsia="MS Mincho"/>
          <w:i/>
          <w:rPrChange w:id="114819" w:author="Draft version 2" w:date="2020-04-03T01:44:00Z">
            <w:rPr>
              <w:rFonts w:eastAsia="MS Mincho"/>
              <w:i/>
            </w:rPr>
          </w:rPrChange>
        </w:rPr>
        <w:t>QuantityConfig</w:t>
      </w:r>
      <w:bookmarkEnd w:id="114814"/>
      <w:bookmarkEnd w:id="114815"/>
      <w:bookmarkEnd w:id="114816"/>
    </w:p>
    <w:p w14:paraId="23767DAD" w14:textId="77777777" w:rsidR="002C5D28" w:rsidRPr="004072B1" w:rsidRDefault="002C5D28" w:rsidP="002C5D28">
      <w:pPr>
        <w:rPr>
          <w:rFonts w:eastAsia="MS Mincho"/>
          <w:rPrChange w:id="114820" w:author="Draft version 2" w:date="2020-04-03T01:44:00Z">
            <w:rPr>
              <w:rFonts w:eastAsia="MS Mincho"/>
            </w:rPr>
          </w:rPrChange>
        </w:rPr>
      </w:pPr>
      <w:r w:rsidRPr="004072B1">
        <w:rPr>
          <w:rPrChange w:id="114821" w:author="Draft version 2" w:date="2020-04-03T01:44:00Z">
            <w:rPr/>
          </w:rPrChange>
        </w:rPr>
        <w:t xml:space="preserve">The IE </w:t>
      </w:r>
      <w:r w:rsidRPr="004072B1">
        <w:rPr>
          <w:i/>
          <w:rPrChange w:id="114822" w:author="Draft version 2" w:date="2020-04-03T01:44:00Z">
            <w:rPr>
              <w:i/>
            </w:rPr>
          </w:rPrChange>
        </w:rPr>
        <w:t>QuantityConfig</w:t>
      </w:r>
      <w:r w:rsidRPr="004072B1">
        <w:rPr>
          <w:rPrChange w:id="114823" w:author="Draft version 2" w:date="2020-04-03T01:44:00Z">
            <w:rPr/>
          </w:rPrChange>
        </w:rPr>
        <w:t xml:space="preserve"> specifies the measurement quantities and layer 3 filtering coefficients for NR and inter-RAT measurements.</w:t>
      </w:r>
    </w:p>
    <w:p w14:paraId="13C01D7B" w14:textId="77777777" w:rsidR="002C5D28" w:rsidRPr="004072B1" w:rsidRDefault="002C5D28" w:rsidP="002C5D28">
      <w:pPr>
        <w:pStyle w:val="TH"/>
        <w:rPr>
          <w:rPrChange w:id="114824" w:author="Draft version 2" w:date="2020-04-03T01:44:00Z">
            <w:rPr/>
          </w:rPrChange>
        </w:rPr>
      </w:pPr>
      <w:r w:rsidRPr="004072B1">
        <w:rPr>
          <w:rPrChange w:id="114825" w:author="Draft version 2" w:date="2020-04-03T01:44:00Z">
            <w:rPr/>
          </w:rPrChange>
        </w:rPr>
        <w:t>QuantityConfig information element</w:t>
      </w:r>
    </w:p>
    <w:p w14:paraId="4C37C409" w14:textId="77777777" w:rsidR="002C5D28" w:rsidRPr="004072B1" w:rsidRDefault="002C5D28" w:rsidP="0096519C">
      <w:pPr>
        <w:pStyle w:val="PL"/>
        <w:rPr>
          <w:rPrChange w:id="114826" w:author="Draft version 2" w:date="2020-04-03T01:44:00Z">
            <w:rPr>
              <w:color w:val="808080"/>
            </w:rPr>
          </w:rPrChange>
        </w:rPr>
      </w:pPr>
      <w:r w:rsidRPr="004072B1">
        <w:rPr>
          <w:rPrChange w:id="114827" w:author="Draft version 2" w:date="2020-04-03T01:44:00Z">
            <w:rPr>
              <w:color w:val="808080"/>
            </w:rPr>
          </w:rPrChange>
        </w:rPr>
        <w:t>-- ASN1START</w:t>
      </w:r>
    </w:p>
    <w:p w14:paraId="12686AA2" w14:textId="773C222C" w:rsidR="002C5D28" w:rsidRPr="004072B1" w:rsidRDefault="002C5D28" w:rsidP="0096519C">
      <w:pPr>
        <w:pStyle w:val="PL"/>
        <w:rPr>
          <w:rPrChange w:id="114828" w:author="Draft version 2" w:date="2020-04-03T01:44:00Z">
            <w:rPr>
              <w:color w:val="808080"/>
            </w:rPr>
          </w:rPrChange>
        </w:rPr>
      </w:pPr>
      <w:r w:rsidRPr="004072B1">
        <w:rPr>
          <w:rPrChange w:id="114829" w:author="Draft version 2" w:date="2020-04-03T01:44:00Z">
            <w:rPr>
              <w:color w:val="808080"/>
            </w:rPr>
          </w:rPrChange>
        </w:rPr>
        <w:t>-- TAG-QUANTITYCONFIG-START</w:t>
      </w:r>
    </w:p>
    <w:p w14:paraId="4ACF88C4" w14:textId="77777777" w:rsidR="002C5D28" w:rsidRPr="004072B1" w:rsidRDefault="002C5D28" w:rsidP="0096519C">
      <w:pPr>
        <w:pStyle w:val="PL"/>
        <w:rPr>
          <w:rPrChange w:id="114830" w:author="Draft version 2" w:date="2020-04-03T01:44:00Z">
            <w:rPr/>
          </w:rPrChange>
        </w:rPr>
      </w:pPr>
    </w:p>
    <w:p w14:paraId="16BE9EB9" w14:textId="77777777" w:rsidR="00F95F2F" w:rsidRPr="004072B1" w:rsidRDefault="00F95F2F" w:rsidP="0096519C">
      <w:pPr>
        <w:pStyle w:val="PL"/>
        <w:rPr>
          <w:rPrChange w:id="114831" w:author="Draft version 2" w:date="2020-04-03T01:44:00Z">
            <w:rPr/>
          </w:rPrChange>
        </w:rPr>
      </w:pPr>
    </w:p>
    <w:p w14:paraId="29DBD8AE" w14:textId="77777777" w:rsidR="002C5D28" w:rsidRPr="004072B1" w:rsidRDefault="002C5D28" w:rsidP="0096519C">
      <w:pPr>
        <w:pStyle w:val="PL"/>
        <w:rPr>
          <w:rPrChange w:id="114832" w:author="Draft version 2" w:date="2020-04-03T01:44:00Z">
            <w:rPr/>
          </w:rPrChange>
        </w:rPr>
      </w:pPr>
      <w:r w:rsidRPr="004072B1">
        <w:rPr>
          <w:rPrChange w:id="114833" w:author="Draft version 2" w:date="2020-04-03T01:44:00Z">
            <w:rPr/>
          </w:rPrChange>
        </w:rPr>
        <w:t xml:space="preserve">QuantityConfig ::=                  </w:t>
      </w:r>
      <w:r w:rsidRPr="004072B1">
        <w:rPr>
          <w:rPrChange w:id="114834" w:author="Draft version 2" w:date="2020-04-03T01:44:00Z">
            <w:rPr>
              <w:color w:val="993366"/>
            </w:rPr>
          </w:rPrChange>
        </w:rPr>
        <w:t>SEQUENCE</w:t>
      </w:r>
      <w:r w:rsidRPr="004072B1">
        <w:rPr>
          <w:rPrChange w:id="114835" w:author="Draft version 2" w:date="2020-04-03T01:44:00Z">
            <w:rPr/>
          </w:rPrChange>
        </w:rPr>
        <w:t xml:space="preserve"> {</w:t>
      </w:r>
    </w:p>
    <w:p w14:paraId="72144AE6" w14:textId="77777777" w:rsidR="002C5D28" w:rsidRPr="004072B1" w:rsidRDefault="002C5D28" w:rsidP="0096519C">
      <w:pPr>
        <w:pStyle w:val="PL"/>
        <w:rPr>
          <w:rPrChange w:id="114836" w:author="Draft version 2" w:date="2020-04-03T01:44:00Z">
            <w:rPr>
              <w:color w:val="808080"/>
            </w:rPr>
          </w:rPrChange>
        </w:rPr>
      </w:pPr>
      <w:r w:rsidRPr="004072B1">
        <w:rPr>
          <w:rPrChange w:id="114837" w:author="Draft version 2" w:date="2020-04-03T01:44:00Z">
            <w:rPr/>
          </w:rPrChange>
        </w:rPr>
        <w:t xml:space="preserve">    quantityConfigNR-List               </w:t>
      </w:r>
      <w:r w:rsidRPr="004072B1">
        <w:rPr>
          <w:rPrChange w:id="114838" w:author="Draft version 2" w:date="2020-04-03T01:44:00Z">
            <w:rPr>
              <w:color w:val="993366"/>
            </w:rPr>
          </w:rPrChange>
        </w:rPr>
        <w:t>SEQUENCE</w:t>
      </w:r>
      <w:r w:rsidRPr="004072B1">
        <w:rPr>
          <w:rPrChange w:id="114839" w:author="Draft version 2" w:date="2020-04-03T01:44:00Z">
            <w:rPr/>
          </w:rPrChange>
        </w:rPr>
        <w:t xml:space="preserve"> (</w:t>
      </w:r>
      <w:r w:rsidRPr="004072B1">
        <w:rPr>
          <w:rPrChange w:id="114840" w:author="Draft version 2" w:date="2020-04-03T01:44:00Z">
            <w:rPr>
              <w:color w:val="993366"/>
            </w:rPr>
          </w:rPrChange>
        </w:rPr>
        <w:t>SIZE</w:t>
      </w:r>
      <w:r w:rsidRPr="004072B1">
        <w:rPr>
          <w:rPrChange w:id="114841" w:author="Draft version 2" w:date="2020-04-03T01:44:00Z">
            <w:rPr/>
          </w:rPrChange>
        </w:rPr>
        <w:t xml:space="preserve"> (1..maxNrofQuantityConfig))</w:t>
      </w:r>
      <w:r w:rsidRPr="004072B1">
        <w:rPr>
          <w:rPrChange w:id="114842" w:author="Draft version 2" w:date="2020-04-03T01:44:00Z">
            <w:rPr>
              <w:color w:val="993366"/>
            </w:rPr>
          </w:rPrChange>
        </w:rPr>
        <w:t xml:space="preserve"> OF</w:t>
      </w:r>
      <w:r w:rsidRPr="004072B1">
        <w:rPr>
          <w:rPrChange w:id="114843" w:author="Draft version 2" w:date="2020-04-03T01:44:00Z">
            <w:rPr/>
          </w:rPrChange>
        </w:rPr>
        <w:t xml:space="preserve"> QuantityConfigNR          </w:t>
      </w:r>
      <w:r w:rsidRPr="004072B1">
        <w:rPr>
          <w:rPrChange w:id="114844" w:author="Draft version 2" w:date="2020-04-03T01:44:00Z">
            <w:rPr>
              <w:color w:val="993366"/>
            </w:rPr>
          </w:rPrChange>
        </w:rPr>
        <w:t>OPTIONAL</w:t>
      </w:r>
      <w:r w:rsidRPr="004072B1">
        <w:rPr>
          <w:rPrChange w:id="114845" w:author="Draft version 2" w:date="2020-04-03T01:44:00Z">
            <w:rPr/>
          </w:rPrChange>
        </w:rPr>
        <w:t xml:space="preserve">,   </w:t>
      </w:r>
      <w:r w:rsidRPr="004072B1">
        <w:rPr>
          <w:rPrChange w:id="114846" w:author="Draft version 2" w:date="2020-04-03T01:44:00Z">
            <w:rPr>
              <w:color w:val="808080"/>
            </w:rPr>
          </w:rPrChange>
        </w:rPr>
        <w:t>-- Need M</w:t>
      </w:r>
    </w:p>
    <w:p w14:paraId="0F8A4288" w14:textId="77777777" w:rsidR="002C5D28" w:rsidRPr="004072B1" w:rsidRDefault="002C5D28" w:rsidP="0096519C">
      <w:pPr>
        <w:pStyle w:val="PL"/>
        <w:rPr>
          <w:rPrChange w:id="114847" w:author="Draft version 2" w:date="2020-04-03T01:44:00Z">
            <w:rPr/>
          </w:rPrChange>
        </w:rPr>
      </w:pPr>
      <w:r w:rsidRPr="004072B1">
        <w:rPr>
          <w:rPrChange w:id="114848" w:author="Draft version 2" w:date="2020-04-03T01:44:00Z">
            <w:rPr/>
          </w:rPrChange>
        </w:rPr>
        <w:t xml:space="preserve">    ...,</w:t>
      </w:r>
    </w:p>
    <w:p w14:paraId="46272150" w14:textId="77777777" w:rsidR="002C5D28" w:rsidRPr="004072B1" w:rsidRDefault="002C5D28" w:rsidP="0096519C">
      <w:pPr>
        <w:pStyle w:val="PL"/>
        <w:rPr>
          <w:rPrChange w:id="114849" w:author="Draft version 2" w:date="2020-04-03T01:44:00Z">
            <w:rPr/>
          </w:rPrChange>
        </w:rPr>
      </w:pPr>
      <w:r w:rsidRPr="004072B1">
        <w:rPr>
          <w:rPrChange w:id="114850" w:author="Draft version 2" w:date="2020-04-03T01:44:00Z">
            <w:rPr/>
          </w:rPrChange>
        </w:rPr>
        <w:t xml:space="preserve">    [[</w:t>
      </w:r>
    </w:p>
    <w:p w14:paraId="6635E5F5" w14:textId="77777777" w:rsidR="002C5D28" w:rsidRPr="004072B1" w:rsidRDefault="002C5D28" w:rsidP="0096519C">
      <w:pPr>
        <w:pStyle w:val="PL"/>
        <w:rPr>
          <w:rPrChange w:id="114851" w:author="Draft version 2" w:date="2020-04-03T01:44:00Z">
            <w:rPr>
              <w:color w:val="808080"/>
            </w:rPr>
          </w:rPrChange>
        </w:rPr>
      </w:pPr>
      <w:r w:rsidRPr="004072B1">
        <w:rPr>
          <w:rPrChange w:id="114852" w:author="Draft version 2" w:date="2020-04-03T01:44:00Z">
            <w:rPr/>
          </w:rPrChange>
        </w:rPr>
        <w:t xml:space="preserve">    quantityConfigEUTRA                 FilterConfig                                                            </w:t>
      </w:r>
      <w:r w:rsidRPr="004072B1">
        <w:rPr>
          <w:rPrChange w:id="114853" w:author="Draft version 2" w:date="2020-04-03T01:44:00Z">
            <w:rPr>
              <w:color w:val="993366"/>
            </w:rPr>
          </w:rPrChange>
        </w:rPr>
        <w:t>OPTIONAL</w:t>
      </w:r>
      <w:r w:rsidRPr="004072B1">
        <w:rPr>
          <w:rPrChange w:id="114854" w:author="Draft version 2" w:date="2020-04-03T01:44:00Z">
            <w:rPr/>
          </w:rPrChange>
        </w:rPr>
        <w:t xml:space="preserve">    </w:t>
      </w:r>
      <w:r w:rsidRPr="004072B1">
        <w:rPr>
          <w:rPrChange w:id="114855" w:author="Draft version 2" w:date="2020-04-03T01:44:00Z">
            <w:rPr>
              <w:color w:val="808080"/>
            </w:rPr>
          </w:rPrChange>
        </w:rPr>
        <w:t>-- Need M</w:t>
      </w:r>
    </w:p>
    <w:p w14:paraId="6B11C995" w14:textId="42AF0CF9" w:rsidR="00270D77" w:rsidRPr="004072B1" w:rsidRDefault="002C5D28" w:rsidP="00270D77">
      <w:pPr>
        <w:pStyle w:val="PL"/>
        <w:rPr>
          <w:ins w:id="114856" w:author="CR#1446r1" w:date="2020-03-20T18:35:00Z"/>
          <w:rPrChange w:id="114857" w:author="Draft version 2" w:date="2020-04-03T01:44:00Z">
            <w:rPr>
              <w:ins w:id="114858" w:author="CR#1446r1" w:date="2020-03-20T18:35:00Z"/>
            </w:rPr>
          </w:rPrChange>
        </w:rPr>
      </w:pPr>
      <w:r w:rsidRPr="004072B1">
        <w:rPr>
          <w:rPrChange w:id="114859" w:author="Draft version 2" w:date="2020-04-03T01:44:00Z">
            <w:rPr/>
          </w:rPrChange>
        </w:rPr>
        <w:t xml:space="preserve">    ]]</w:t>
      </w:r>
      <w:ins w:id="114860" w:author="CR#1446r1" w:date="2020-03-20T18:35:00Z">
        <w:r w:rsidR="00270D77" w:rsidRPr="004072B1">
          <w:rPr>
            <w:rPrChange w:id="114861" w:author="Draft version 2" w:date="2020-04-03T01:44:00Z">
              <w:rPr/>
            </w:rPrChange>
          </w:rPr>
          <w:t>,</w:t>
        </w:r>
      </w:ins>
    </w:p>
    <w:p w14:paraId="246F4B52" w14:textId="77777777" w:rsidR="00270D77" w:rsidRPr="004072B1" w:rsidRDefault="00270D77" w:rsidP="00270D77">
      <w:pPr>
        <w:pStyle w:val="PL"/>
        <w:rPr>
          <w:ins w:id="114862" w:author="CR#1446r1" w:date="2020-03-20T18:35:00Z"/>
          <w:rPrChange w:id="114863" w:author="Draft version 2" w:date="2020-04-03T01:44:00Z">
            <w:rPr>
              <w:ins w:id="114864" w:author="CR#1446r1" w:date="2020-03-20T18:35:00Z"/>
            </w:rPr>
          </w:rPrChange>
        </w:rPr>
      </w:pPr>
      <w:ins w:id="114865" w:author="CR#1446r1" w:date="2020-03-20T18:35:00Z">
        <w:r w:rsidRPr="004072B1">
          <w:rPr>
            <w:rPrChange w:id="114866" w:author="Draft version 2" w:date="2020-04-03T01:44:00Z">
              <w:rPr/>
            </w:rPrChange>
          </w:rPr>
          <w:t xml:space="preserve">    [[</w:t>
        </w:r>
      </w:ins>
    </w:p>
    <w:p w14:paraId="5CA95BBC" w14:textId="59D63BDA" w:rsidR="00270D77" w:rsidRPr="004072B1" w:rsidRDefault="00270D77" w:rsidP="00270D77">
      <w:pPr>
        <w:pStyle w:val="PL"/>
        <w:rPr>
          <w:ins w:id="114867" w:author="CR#1446r1" w:date="2020-03-20T18:35:00Z"/>
          <w:lang w:eastAsia="en-US"/>
          <w:rPrChange w:id="114868" w:author="Draft version 2" w:date="2020-04-03T01:44:00Z">
            <w:rPr>
              <w:ins w:id="114869" w:author="CR#1446r1" w:date="2020-03-20T18:35:00Z"/>
              <w:lang w:eastAsia="en-US"/>
            </w:rPr>
          </w:rPrChange>
        </w:rPr>
      </w:pPr>
      <w:ins w:id="114870" w:author="CR#1446r1" w:date="2020-03-20T18:35:00Z">
        <w:r w:rsidRPr="004072B1">
          <w:rPr>
            <w:rPrChange w:id="114871" w:author="Draft version 2" w:date="2020-04-03T01:44:00Z">
              <w:rPr/>
            </w:rPrChange>
          </w:rPr>
          <w:t xml:space="preserve">    quantityConfigUTRA-FDD-r16          QuantityConfigUTRA-FDD-r16    </w:t>
        </w:r>
      </w:ins>
      <w:ins w:id="114872" w:author="CR#1494r2" w:date="2020-03-28T01:54:00Z">
        <w:r w:rsidR="001E4859" w:rsidRPr="004072B1">
          <w:rPr>
            <w:rPrChange w:id="114873" w:author="Draft version 2" w:date="2020-04-03T01:44:00Z">
              <w:rPr/>
            </w:rPrChange>
          </w:rPr>
          <w:t xml:space="preserve">                                          </w:t>
        </w:r>
      </w:ins>
      <w:ins w:id="114874" w:author="CR#1446r1" w:date="2020-03-20T18:35:00Z">
        <w:r w:rsidRPr="004072B1">
          <w:rPr>
            <w:rPrChange w:id="114875" w:author="Draft version 2" w:date="2020-04-03T01:44:00Z">
              <w:rPr>
                <w:color w:val="993366"/>
              </w:rPr>
            </w:rPrChange>
          </w:rPr>
          <w:t>OPTIONAL</w:t>
        </w:r>
      </w:ins>
      <w:ins w:id="114876" w:author="Draft version 2" w:date="2020-04-02T20:50:00Z">
        <w:r w:rsidR="00D65E17" w:rsidRPr="004072B1">
          <w:rPr>
            <w:rPrChange w:id="114877" w:author="Draft version 2" w:date="2020-04-03T01:44:00Z">
              <w:rPr/>
            </w:rPrChange>
          </w:rPr>
          <w:t>,</w:t>
        </w:r>
      </w:ins>
      <w:ins w:id="114878" w:author="CR#1446r1" w:date="2020-03-20T18:35:00Z">
        <w:del w:id="114879" w:author="Draft version 2" w:date="2020-04-02T20:50:00Z">
          <w:r w:rsidRPr="004072B1" w:rsidDel="00D65E17">
            <w:rPr>
              <w:rPrChange w:id="114880" w:author="Draft version 2" w:date="2020-04-03T01:44:00Z">
                <w:rPr/>
              </w:rPrChange>
            </w:rPr>
            <w:delText xml:space="preserve"> </w:delText>
          </w:r>
        </w:del>
        <w:r w:rsidRPr="004072B1">
          <w:rPr>
            <w:rPrChange w:id="114881" w:author="Draft version 2" w:date="2020-04-03T01:44:00Z">
              <w:rPr/>
            </w:rPrChange>
          </w:rPr>
          <w:t xml:space="preserve">   </w:t>
        </w:r>
        <w:r w:rsidRPr="004072B1">
          <w:rPr>
            <w:rPrChange w:id="114882" w:author="Draft version 2" w:date="2020-04-03T01:44:00Z">
              <w:rPr>
                <w:color w:val="808080"/>
              </w:rPr>
            </w:rPrChange>
          </w:rPr>
          <w:t>-- Need M</w:t>
        </w:r>
      </w:ins>
    </w:p>
    <w:p w14:paraId="3D9A1886" w14:textId="77777777" w:rsidR="001E4859" w:rsidRPr="004072B1" w:rsidRDefault="001E4859" w:rsidP="00270D77">
      <w:pPr>
        <w:pStyle w:val="PL"/>
        <w:rPr>
          <w:ins w:id="114883" w:author="CR#1494r2" w:date="2020-03-28T01:55:00Z"/>
          <w:rPrChange w:id="114884" w:author="Draft version 2" w:date="2020-04-03T01:44:00Z">
            <w:rPr>
              <w:ins w:id="114885" w:author="CR#1494r2" w:date="2020-03-28T01:55:00Z"/>
            </w:rPr>
          </w:rPrChange>
        </w:rPr>
      </w:pPr>
      <w:ins w:id="114886" w:author="CR#1494r2" w:date="2020-03-28T01:54:00Z">
        <w:r w:rsidRPr="004072B1">
          <w:rPr>
            <w:rPrChange w:id="114887" w:author="Draft version 2" w:date="2020-04-03T01:44:00Z">
              <w:rPr/>
            </w:rPrChange>
          </w:rPr>
          <w:t xml:space="preserve">    quantityConfigCLI-r16               FilterConfigCLI-r16                                                     OPTIONAL    -- Need M</w:t>
        </w:r>
      </w:ins>
    </w:p>
    <w:p w14:paraId="3CC3D76C" w14:textId="6A403E12" w:rsidR="002C5D28" w:rsidRPr="004072B1" w:rsidRDefault="00270D77" w:rsidP="00270D77">
      <w:pPr>
        <w:pStyle w:val="PL"/>
        <w:rPr>
          <w:rPrChange w:id="114888" w:author="Draft version 2" w:date="2020-04-03T01:44:00Z">
            <w:rPr/>
          </w:rPrChange>
        </w:rPr>
      </w:pPr>
      <w:ins w:id="114889" w:author="CR#1446r1" w:date="2020-03-20T18:35:00Z">
        <w:r w:rsidRPr="004072B1">
          <w:rPr>
            <w:rPrChange w:id="114890" w:author="Draft version 2" w:date="2020-04-03T01:44:00Z">
              <w:rPr/>
            </w:rPrChange>
          </w:rPr>
          <w:t xml:space="preserve">    </w:t>
        </w:r>
        <w:r w:rsidRPr="004072B1">
          <w:rPr>
            <w:rFonts w:asciiTheme="minorEastAsia" w:eastAsiaTheme="minorEastAsia" w:hAnsiTheme="minorEastAsia"/>
            <w:lang w:eastAsia="zh-CN"/>
            <w:rPrChange w:id="114891" w:author="Draft version 2" w:date="2020-04-03T01:44:00Z">
              <w:rPr>
                <w:rFonts w:asciiTheme="minorEastAsia" w:eastAsiaTheme="minorEastAsia" w:hAnsiTheme="minorEastAsia"/>
                <w:lang w:eastAsia="zh-CN"/>
              </w:rPr>
            </w:rPrChange>
          </w:rPr>
          <w:t>]]</w:t>
        </w:r>
      </w:ins>
    </w:p>
    <w:p w14:paraId="402C27E5" w14:textId="77777777" w:rsidR="002C5D28" w:rsidRPr="004072B1" w:rsidRDefault="002C5D28" w:rsidP="0096519C">
      <w:pPr>
        <w:pStyle w:val="PL"/>
        <w:rPr>
          <w:rPrChange w:id="114892" w:author="Draft version 2" w:date="2020-04-03T01:44:00Z">
            <w:rPr/>
          </w:rPrChange>
        </w:rPr>
      </w:pPr>
      <w:r w:rsidRPr="004072B1">
        <w:rPr>
          <w:rPrChange w:id="114893" w:author="Draft version 2" w:date="2020-04-03T01:44:00Z">
            <w:rPr/>
          </w:rPrChange>
        </w:rPr>
        <w:t>}</w:t>
      </w:r>
    </w:p>
    <w:p w14:paraId="790357FA" w14:textId="77777777" w:rsidR="002C5D28" w:rsidRPr="004072B1" w:rsidRDefault="002C5D28" w:rsidP="0096519C">
      <w:pPr>
        <w:pStyle w:val="PL"/>
        <w:rPr>
          <w:rPrChange w:id="114894" w:author="Draft version 2" w:date="2020-04-03T01:44:00Z">
            <w:rPr/>
          </w:rPrChange>
        </w:rPr>
      </w:pPr>
    </w:p>
    <w:p w14:paraId="1052FF38" w14:textId="77777777" w:rsidR="002C5D28" w:rsidRPr="004072B1" w:rsidRDefault="002C5D28" w:rsidP="0096519C">
      <w:pPr>
        <w:pStyle w:val="PL"/>
        <w:rPr>
          <w:rPrChange w:id="114895" w:author="Draft version 2" w:date="2020-04-03T01:44:00Z">
            <w:rPr/>
          </w:rPrChange>
        </w:rPr>
      </w:pPr>
      <w:r w:rsidRPr="004072B1">
        <w:rPr>
          <w:rPrChange w:id="114896" w:author="Draft version 2" w:date="2020-04-03T01:44:00Z">
            <w:rPr/>
          </w:rPrChange>
        </w:rPr>
        <w:t xml:space="preserve">QuantityConfigNR::=                 </w:t>
      </w:r>
      <w:r w:rsidRPr="004072B1">
        <w:rPr>
          <w:rPrChange w:id="114897" w:author="Draft version 2" w:date="2020-04-03T01:44:00Z">
            <w:rPr>
              <w:color w:val="993366"/>
            </w:rPr>
          </w:rPrChange>
        </w:rPr>
        <w:t>SEQUENCE</w:t>
      </w:r>
      <w:r w:rsidRPr="004072B1">
        <w:rPr>
          <w:rPrChange w:id="114898" w:author="Draft version 2" w:date="2020-04-03T01:44:00Z">
            <w:rPr/>
          </w:rPrChange>
        </w:rPr>
        <w:t xml:space="preserve"> {</w:t>
      </w:r>
    </w:p>
    <w:p w14:paraId="5B15C250" w14:textId="77777777" w:rsidR="002C5D28" w:rsidRPr="004072B1" w:rsidRDefault="002C5D28" w:rsidP="0096519C">
      <w:pPr>
        <w:pStyle w:val="PL"/>
        <w:rPr>
          <w:rPrChange w:id="114899" w:author="Draft version 2" w:date="2020-04-03T01:44:00Z">
            <w:rPr/>
          </w:rPrChange>
        </w:rPr>
      </w:pPr>
      <w:r w:rsidRPr="004072B1">
        <w:rPr>
          <w:rPrChange w:id="114900" w:author="Draft version 2" w:date="2020-04-03T01:44:00Z">
            <w:rPr/>
          </w:rPrChange>
        </w:rPr>
        <w:t xml:space="preserve">    quantityConfigCell                  QuantityConfigRS,</w:t>
      </w:r>
    </w:p>
    <w:p w14:paraId="6CCC4F07" w14:textId="77777777" w:rsidR="002C5D28" w:rsidRPr="004072B1" w:rsidRDefault="002C5D28" w:rsidP="0096519C">
      <w:pPr>
        <w:pStyle w:val="PL"/>
        <w:rPr>
          <w:rPrChange w:id="114901" w:author="Draft version 2" w:date="2020-04-03T01:44:00Z">
            <w:rPr>
              <w:color w:val="808080"/>
            </w:rPr>
          </w:rPrChange>
        </w:rPr>
      </w:pPr>
      <w:r w:rsidRPr="004072B1">
        <w:rPr>
          <w:rPrChange w:id="114902" w:author="Draft version 2" w:date="2020-04-03T01:44:00Z">
            <w:rPr/>
          </w:rPrChange>
        </w:rPr>
        <w:t xml:space="preserve">    quantityConfigRS-Index              QuantityConfigRS                                                        </w:t>
      </w:r>
      <w:r w:rsidRPr="004072B1">
        <w:rPr>
          <w:rPrChange w:id="114903" w:author="Draft version 2" w:date="2020-04-03T01:44:00Z">
            <w:rPr>
              <w:color w:val="993366"/>
            </w:rPr>
          </w:rPrChange>
        </w:rPr>
        <w:t>OPTIONAL</w:t>
      </w:r>
      <w:r w:rsidRPr="004072B1">
        <w:rPr>
          <w:rPrChange w:id="114904" w:author="Draft version 2" w:date="2020-04-03T01:44:00Z">
            <w:rPr/>
          </w:rPrChange>
        </w:rPr>
        <w:t xml:space="preserve">    </w:t>
      </w:r>
      <w:r w:rsidRPr="004072B1">
        <w:rPr>
          <w:rPrChange w:id="114905" w:author="Draft version 2" w:date="2020-04-03T01:44:00Z">
            <w:rPr>
              <w:color w:val="808080"/>
            </w:rPr>
          </w:rPrChange>
        </w:rPr>
        <w:t>-- Need M</w:t>
      </w:r>
    </w:p>
    <w:p w14:paraId="7500A2D2" w14:textId="77777777" w:rsidR="002C5D28" w:rsidRPr="004072B1" w:rsidRDefault="002C5D28" w:rsidP="0096519C">
      <w:pPr>
        <w:pStyle w:val="PL"/>
        <w:rPr>
          <w:rPrChange w:id="114906" w:author="Draft version 2" w:date="2020-04-03T01:44:00Z">
            <w:rPr/>
          </w:rPrChange>
        </w:rPr>
      </w:pPr>
      <w:r w:rsidRPr="004072B1">
        <w:rPr>
          <w:rPrChange w:id="114907" w:author="Draft version 2" w:date="2020-04-03T01:44:00Z">
            <w:rPr/>
          </w:rPrChange>
        </w:rPr>
        <w:lastRenderedPageBreak/>
        <w:t>}</w:t>
      </w:r>
    </w:p>
    <w:p w14:paraId="3473460E" w14:textId="77777777" w:rsidR="002C5D28" w:rsidRPr="004072B1" w:rsidRDefault="002C5D28" w:rsidP="0096519C">
      <w:pPr>
        <w:pStyle w:val="PL"/>
        <w:rPr>
          <w:rPrChange w:id="114908" w:author="Draft version 2" w:date="2020-04-03T01:44:00Z">
            <w:rPr/>
          </w:rPrChange>
        </w:rPr>
      </w:pPr>
    </w:p>
    <w:p w14:paraId="455352FD" w14:textId="77777777" w:rsidR="002C5D28" w:rsidRPr="004072B1" w:rsidRDefault="002C5D28" w:rsidP="0096519C">
      <w:pPr>
        <w:pStyle w:val="PL"/>
        <w:rPr>
          <w:rPrChange w:id="114909" w:author="Draft version 2" w:date="2020-04-03T01:44:00Z">
            <w:rPr/>
          </w:rPrChange>
        </w:rPr>
      </w:pPr>
      <w:r w:rsidRPr="004072B1">
        <w:rPr>
          <w:rPrChange w:id="114910" w:author="Draft version 2" w:date="2020-04-03T01:44:00Z">
            <w:rPr/>
          </w:rPrChange>
        </w:rPr>
        <w:t xml:space="preserve">QuantityConfigRS ::=                </w:t>
      </w:r>
      <w:r w:rsidRPr="004072B1">
        <w:rPr>
          <w:rPrChange w:id="114911" w:author="Draft version 2" w:date="2020-04-03T01:44:00Z">
            <w:rPr>
              <w:color w:val="993366"/>
            </w:rPr>
          </w:rPrChange>
        </w:rPr>
        <w:t>SEQUENCE</w:t>
      </w:r>
      <w:r w:rsidRPr="004072B1">
        <w:rPr>
          <w:rPrChange w:id="114912" w:author="Draft version 2" w:date="2020-04-03T01:44:00Z">
            <w:rPr/>
          </w:rPrChange>
        </w:rPr>
        <w:t xml:space="preserve"> {</w:t>
      </w:r>
    </w:p>
    <w:p w14:paraId="28A38DD3" w14:textId="77777777" w:rsidR="002C5D28" w:rsidRPr="004072B1" w:rsidRDefault="002C5D28" w:rsidP="0096519C">
      <w:pPr>
        <w:pStyle w:val="PL"/>
        <w:rPr>
          <w:rPrChange w:id="114913" w:author="Draft version 2" w:date="2020-04-03T01:44:00Z">
            <w:rPr/>
          </w:rPrChange>
        </w:rPr>
      </w:pPr>
      <w:r w:rsidRPr="004072B1">
        <w:rPr>
          <w:rPrChange w:id="114914" w:author="Draft version 2" w:date="2020-04-03T01:44:00Z">
            <w:rPr/>
          </w:rPrChange>
        </w:rPr>
        <w:t xml:space="preserve">    ssb-FilterConfig                    FilterConfig,</w:t>
      </w:r>
    </w:p>
    <w:p w14:paraId="2584B04B" w14:textId="77777777" w:rsidR="002C5D28" w:rsidRPr="004072B1" w:rsidRDefault="002C5D28" w:rsidP="0096519C">
      <w:pPr>
        <w:pStyle w:val="PL"/>
        <w:rPr>
          <w:rPrChange w:id="114915" w:author="Draft version 2" w:date="2020-04-03T01:44:00Z">
            <w:rPr/>
          </w:rPrChange>
        </w:rPr>
      </w:pPr>
      <w:r w:rsidRPr="004072B1">
        <w:rPr>
          <w:rPrChange w:id="114916" w:author="Draft version 2" w:date="2020-04-03T01:44:00Z">
            <w:rPr/>
          </w:rPrChange>
        </w:rPr>
        <w:t xml:space="preserve">    cs</w:t>
      </w:r>
      <w:r w:rsidR="001C74DD" w:rsidRPr="004072B1">
        <w:rPr>
          <w:rPrChange w:id="114917" w:author="Draft version 2" w:date="2020-04-03T01:44:00Z">
            <w:rPr/>
          </w:rPrChange>
        </w:rPr>
        <w:t>i</w:t>
      </w:r>
      <w:r w:rsidRPr="004072B1">
        <w:rPr>
          <w:rPrChange w:id="114918" w:author="Draft version 2" w:date="2020-04-03T01:44:00Z">
            <w:rPr/>
          </w:rPrChange>
        </w:rPr>
        <w:t>-RS-FilterConfig                 FilterConfig</w:t>
      </w:r>
    </w:p>
    <w:p w14:paraId="6E6C0283" w14:textId="77777777" w:rsidR="002C5D28" w:rsidRPr="004072B1" w:rsidRDefault="002C5D28" w:rsidP="0096519C">
      <w:pPr>
        <w:pStyle w:val="PL"/>
        <w:rPr>
          <w:rPrChange w:id="114919" w:author="Draft version 2" w:date="2020-04-03T01:44:00Z">
            <w:rPr/>
          </w:rPrChange>
        </w:rPr>
      </w:pPr>
      <w:r w:rsidRPr="004072B1">
        <w:rPr>
          <w:rPrChange w:id="114920" w:author="Draft version 2" w:date="2020-04-03T01:44:00Z">
            <w:rPr/>
          </w:rPrChange>
        </w:rPr>
        <w:t>}</w:t>
      </w:r>
    </w:p>
    <w:p w14:paraId="40A9508E" w14:textId="77777777" w:rsidR="002C5D28" w:rsidRPr="004072B1" w:rsidRDefault="002C5D28" w:rsidP="0096519C">
      <w:pPr>
        <w:pStyle w:val="PL"/>
        <w:rPr>
          <w:rPrChange w:id="114921" w:author="Draft version 2" w:date="2020-04-03T01:44:00Z">
            <w:rPr/>
          </w:rPrChange>
        </w:rPr>
      </w:pPr>
    </w:p>
    <w:p w14:paraId="3A841FE4" w14:textId="77777777" w:rsidR="002C5D28" w:rsidRPr="004072B1" w:rsidRDefault="002C5D28" w:rsidP="0096519C">
      <w:pPr>
        <w:pStyle w:val="PL"/>
        <w:rPr>
          <w:rPrChange w:id="114922" w:author="Draft version 2" w:date="2020-04-03T01:44:00Z">
            <w:rPr/>
          </w:rPrChange>
        </w:rPr>
      </w:pPr>
      <w:r w:rsidRPr="004072B1">
        <w:rPr>
          <w:rPrChange w:id="114923" w:author="Draft version 2" w:date="2020-04-03T01:44:00Z">
            <w:rPr/>
          </w:rPrChange>
        </w:rPr>
        <w:t xml:space="preserve">FilterConfig ::=                    </w:t>
      </w:r>
      <w:r w:rsidRPr="004072B1">
        <w:rPr>
          <w:rPrChange w:id="114924" w:author="Draft version 2" w:date="2020-04-03T01:44:00Z">
            <w:rPr>
              <w:color w:val="993366"/>
            </w:rPr>
          </w:rPrChange>
        </w:rPr>
        <w:t>SEQUENCE</w:t>
      </w:r>
      <w:r w:rsidRPr="004072B1">
        <w:rPr>
          <w:rPrChange w:id="114925" w:author="Draft version 2" w:date="2020-04-03T01:44:00Z">
            <w:rPr/>
          </w:rPrChange>
        </w:rPr>
        <w:t xml:space="preserve"> {</w:t>
      </w:r>
    </w:p>
    <w:p w14:paraId="79C85287" w14:textId="77777777" w:rsidR="002C5D28" w:rsidRPr="004072B1" w:rsidRDefault="002C5D28" w:rsidP="0096519C">
      <w:pPr>
        <w:pStyle w:val="PL"/>
        <w:rPr>
          <w:rPrChange w:id="114926" w:author="Draft version 2" w:date="2020-04-03T01:44:00Z">
            <w:rPr/>
          </w:rPrChange>
        </w:rPr>
      </w:pPr>
      <w:r w:rsidRPr="004072B1">
        <w:rPr>
          <w:rPrChange w:id="114927" w:author="Draft version 2" w:date="2020-04-03T01:44:00Z">
            <w:rPr/>
          </w:rPrChange>
        </w:rPr>
        <w:t xml:space="preserve">    filterCoefficientRSRP               FilterCoefficient                                       DEFAULT fc4,</w:t>
      </w:r>
    </w:p>
    <w:p w14:paraId="15130A0B" w14:textId="77777777" w:rsidR="002C5D28" w:rsidRPr="004072B1" w:rsidRDefault="002C5D28" w:rsidP="0096519C">
      <w:pPr>
        <w:pStyle w:val="PL"/>
        <w:rPr>
          <w:rPrChange w:id="114928" w:author="Draft version 2" w:date="2020-04-03T01:44:00Z">
            <w:rPr/>
          </w:rPrChange>
        </w:rPr>
      </w:pPr>
      <w:r w:rsidRPr="004072B1">
        <w:rPr>
          <w:rPrChange w:id="114929" w:author="Draft version 2" w:date="2020-04-03T01:44:00Z">
            <w:rPr/>
          </w:rPrChange>
        </w:rPr>
        <w:t xml:space="preserve">    filterCoefficientRSRQ               FilterCoefficient                                       DEFAULT fc4,</w:t>
      </w:r>
    </w:p>
    <w:p w14:paraId="16750B5C" w14:textId="77777777" w:rsidR="002C5D28" w:rsidRPr="004072B1" w:rsidRDefault="002C5D28" w:rsidP="0096519C">
      <w:pPr>
        <w:pStyle w:val="PL"/>
        <w:rPr>
          <w:rPrChange w:id="114930" w:author="Draft version 2" w:date="2020-04-03T01:44:00Z">
            <w:rPr/>
          </w:rPrChange>
        </w:rPr>
      </w:pPr>
      <w:r w:rsidRPr="004072B1">
        <w:rPr>
          <w:rPrChange w:id="114931" w:author="Draft version 2" w:date="2020-04-03T01:44:00Z">
            <w:rPr/>
          </w:rPrChange>
        </w:rPr>
        <w:t xml:space="preserve">    filterCoefficientRS-SINR            FilterCoefficient                                       DEFAULT fc4</w:t>
      </w:r>
    </w:p>
    <w:p w14:paraId="23418737" w14:textId="77777777" w:rsidR="002C5D28" w:rsidRPr="004072B1" w:rsidRDefault="002C5D28" w:rsidP="0096519C">
      <w:pPr>
        <w:pStyle w:val="PL"/>
        <w:rPr>
          <w:rPrChange w:id="114932" w:author="Draft version 2" w:date="2020-04-03T01:44:00Z">
            <w:rPr/>
          </w:rPrChange>
        </w:rPr>
      </w:pPr>
      <w:r w:rsidRPr="004072B1">
        <w:rPr>
          <w:rPrChange w:id="114933" w:author="Draft version 2" w:date="2020-04-03T01:44:00Z">
            <w:rPr/>
          </w:rPrChange>
        </w:rPr>
        <w:t>}</w:t>
      </w:r>
    </w:p>
    <w:p w14:paraId="6F5DEE5C" w14:textId="77777777" w:rsidR="00D65E17" w:rsidRPr="004072B1" w:rsidRDefault="00D65E17" w:rsidP="00D65E17">
      <w:pPr>
        <w:pStyle w:val="PL"/>
        <w:rPr>
          <w:moveTo w:id="114934" w:author="Draft version 2" w:date="2020-04-02T20:50:00Z"/>
          <w:rPrChange w:id="114935" w:author="Draft version 2" w:date="2020-04-03T01:44:00Z">
            <w:rPr>
              <w:moveTo w:id="114936" w:author="Draft version 2" w:date="2020-04-02T20:50:00Z"/>
            </w:rPr>
          </w:rPrChange>
        </w:rPr>
      </w:pPr>
      <w:moveToRangeStart w:id="114937" w:author="Draft version 2" w:date="2020-04-02T20:50:00Z" w:name="move36753057"/>
    </w:p>
    <w:p w14:paraId="018E38CF" w14:textId="77777777" w:rsidR="00D65E17" w:rsidRPr="004072B1" w:rsidRDefault="00D65E17" w:rsidP="00D65E17">
      <w:pPr>
        <w:pStyle w:val="PL"/>
        <w:rPr>
          <w:moveTo w:id="114938" w:author="Draft version 2" w:date="2020-04-02T20:50:00Z"/>
          <w:rPrChange w:id="114939" w:author="Draft version 2" w:date="2020-04-03T01:44:00Z">
            <w:rPr>
              <w:moveTo w:id="114940" w:author="Draft version 2" w:date="2020-04-02T20:50:00Z"/>
            </w:rPr>
          </w:rPrChange>
        </w:rPr>
      </w:pPr>
      <w:moveTo w:id="114941" w:author="Draft version 2" w:date="2020-04-02T20:50:00Z">
        <w:r w:rsidRPr="004072B1">
          <w:rPr>
            <w:rPrChange w:id="114942" w:author="Draft version 2" w:date="2020-04-03T01:44:00Z">
              <w:rPr/>
            </w:rPrChange>
          </w:rPr>
          <w:t>FilterConfigCLI-r16 ::=             SEQUENCE {</w:t>
        </w:r>
      </w:moveTo>
    </w:p>
    <w:p w14:paraId="48261A91" w14:textId="77777777" w:rsidR="00D65E17" w:rsidRPr="004072B1" w:rsidRDefault="00D65E17" w:rsidP="00D65E17">
      <w:pPr>
        <w:pStyle w:val="PL"/>
        <w:rPr>
          <w:moveTo w:id="114943" w:author="Draft version 2" w:date="2020-04-02T20:50:00Z"/>
          <w:rPrChange w:id="114944" w:author="Draft version 2" w:date="2020-04-03T01:44:00Z">
            <w:rPr>
              <w:moveTo w:id="114945" w:author="Draft version 2" w:date="2020-04-02T20:50:00Z"/>
            </w:rPr>
          </w:rPrChange>
        </w:rPr>
      </w:pPr>
      <w:moveTo w:id="114946" w:author="Draft version 2" w:date="2020-04-02T20:50:00Z">
        <w:r w:rsidRPr="004072B1">
          <w:rPr>
            <w:rPrChange w:id="114947" w:author="Draft version 2" w:date="2020-04-03T01:44:00Z">
              <w:rPr/>
            </w:rPrChange>
          </w:rPr>
          <w:t xml:space="preserve">    filterCoefficientSRS-RSRP-r16       FilterCoefficient                                       DEFAULT fc4,</w:t>
        </w:r>
      </w:moveTo>
    </w:p>
    <w:p w14:paraId="78D5FD72" w14:textId="77777777" w:rsidR="00D65E17" w:rsidRPr="004072B1" w:rsidRDefault="00D65E17" w:rsidP="00D65E17">
      <w:pPr>
        <w:pStyle w:val="PL"/>
        <w:rPr>
          <w:moveTo w:id="114948" w:author="Draft version 2" w:date="2020-04-02T20:50:00Z"/>
          <w:rPrChange w:id="114949" w:author="Draft version 2" w:date="2020-04-03T01:44:00Z">
            <w:rPr>
              <w:moveTo w:id="114950" w:author="Draft version 2" w:date="2020-04-02T20:50:00Z"/>
            </w:rPr>
          </w:rPrChange>
        </w:rPr>
      </w:pPr>
      <w:moveTo w:id="114951" w:author="Draft version 2" w:date="2020-04-02T20:50:00Z">
        <w:r w:rsidRPr="004072B1">
          <w:rPr>
            <w:rPrChange w:id="114952" w:author="Draft version 2" w:date="2020-04-03T01:44:00Z">
              <w:rPr/>
            </w:rPrChange>
          </w:rPr>
          <w:t xml:space="preserve">    filterCoefficientCLI-RSSI-r16       FilterCoefficient                                       DEFAULT fc4</w:t>
        </w:r>
      </w:moveTo>
    </w:p>
    <w:p w14:paraId="446902BD" w14:textId="77777777" w:rsidR="00D65E17" w:rsidRPr="004072B1" w:rsidRDefault="00D65E17" w:rsidP="00D65E17">
      <w:pPr>
        <w:pStyle w:val="PL"/>
        <w:rPr>
          <w:moveTo w:id="114953" w:author="Draft version 2" w:date="2020-04-02T20:50:00Z"/>
          <w:rPrChange w:id="114954" w:author="Draft version 2" w:date="2020-04-03T01:44:00Z">
            <w:rPr>
              <w:moveTo w:id="114955" w:author="Draft version 2" w:date="2020-04-02T20:50:00Z"/>
            </w:rPr>
          </w:rPrChange>
        </w:rPr>
      </w:pPr>
      <w:moveTo w:id="114956" w:author="Draft version 2" w:date="2020-04-02T20:50:00Z">
        <w:r w:rsidRPr="004072B1">
          <w:rPr>
            <w:rPrChange w:id="114957" w:author="Draft version 2" w:date="2020-04-03T01:44:00Z">
              <w:rPr/>
            </w:rPrChange>
          </w:rPr>
          <w:t>}</w:t>
        </w:r>
      </w:moveTo>
    </w:p>
    <w:moveToRangeEnd w:id="114937"/>
    <w:p w14:paraId="6E2FB8A9" w14:textId="77777777" w:rsidR="00270D77" w:rsidRPr="004072B1" w:rsidRDefault="00270D77" w:rsidP="00270D77">
      <w:pPr>
        <w:pStyle w:val="PL"/>
        <w:rPr>
          <w:ins w:id="114958" w:author="CR#1446r1" w:date="2020-03-20T18:35:00Z"/>
          <w:rPrChange w:id="114959" w:author="Draft version 2" w:date="2020-04-03T01:44:00Z">
            <w:rPr>
              <w:ins w:id="114960" w:author="CR#1446r1" w:date="2020-03-20T18:35:00Z"/>
            </w:rPr>
          </w:rPrChange>
        </w:rPr>
      </w:pPr>
    </w:p>
    <w:p w14:paraId="65618CC2" w14:textId="45371BBB" w:rsidR="00270D77" w:rsidRPr="004072B1" w:rsidRDefault="00270D77" w:rsidP="00270D77">
      <w:pPr>
        <w:pStyle w:val="PL"/>
        <w:rPr>
          <w:ins w:id="114961" w:author="CR#1446r1" w:date="2020-03-20T18:35:00Z"/>
          <w:lang w:eastAsia="en-US"/>
          <w:rPrChange w:id="114962" w:author="Draft version 2" w:date="2020-04-03T01:44:00Z">
            <w:rPr>
              <w:ins w:id="114963" w:author="CR#1446r1" w:date="2020-03-20T18:35:00Z"/>
              <w:lang w:eastAsia="en-US"/>
            </w:rPr>
          </w:rPrChange>
        </w:rPr>
      </w:pPr>
      <w:ins w:id="114964" w:author="CR#1446r1" w:date="2020-03-20T18:35:00Z">
        <w:r w:rsidRPr="004072B1">
          <w:rPr>
            <w:rPrChange w:id="114965" w:author="Draft version 2" w:date="2020-04-03T01:44:00Z">
              <w:rPr/>
            </w:rPrChange>
          </w:rPr>
          <w:t xml:space="preserve">QuantityConfigUTRA-FDD-r16 ::=      </w:t>
        </w:r>
        <w:r w:rsidRPr="004072B1">
          <w:rPr>
            <w:rPrChange w:id="114966" w:author="Draft version 2" w:date="2020-04-03T01:44:00Z">
              <w:rPr>
                <w:color w:val="993366"/>
              </w:rPr>
            </w:rPrChange>
          </w:rPr>
          <w:t>SEQUENCE</w:t>
        </w:r>
        <w:r w:rsidRPr="004072B1">
          <w:rPr>
            <w:rPrChange w:id="114967" w:author="Draft version 2" w:date="2020-04-03T01:44:00Z">
              <w:rPr/>
            </w:rPrChange>
          </w:rPr>
          <w:t xml:space="preserve"> {</w:t>
        </w:r>
      </w:ins>
    </w:p>
    <w:p w14:paraId="6A61EBC1" w14:textId="1DBC49FA" w:rsidR="00270D77" w:rsidRPr="004072B1" w:rsidRDefault="00270D77" w:rsidP="00270D77">
      <w:pPr>
        <w:pStyle w:val="PL"/>
        <w:rPr>
          <w:ins w:id="114968" w:author="CR#1446r1" w:date="2020-03-20T18:35:00Z"/>
          <w:rPrChange w:id="114969" w:author="Draft version 2" w:date="2020-04-03T01:44:00Z">
            <w:rPr>
              <w:ins w:id="114970" w:author="CR#1446r1" w:date="2020-03-20T18:35:00Z"/>
            </w:rPr>
          </w:rPrChange>
        </w:rPr>
      </w:pPr>
      <w:ins w:id="114971" w:author="CR#1446r1" w:date="2020-03-20T18:35:00Z">
        <w:r w:rsidRPr="004072B1">
          <w:rPr>
            <w:rPrChange w:id="114972" w:author="Draft version 2" w:date="2020-04-03T01:44:00Z">
              <w:rPr/>
            </w:rPrChange>
          </w:rPr>
          <w:t xml:space="preserve">    filterCoefficientRSCP-r16           FilterCoefficient                  </w:t>
        </w:r>
      </w:ins>
      <w:ins w:id="114973" w:author="CR#1494r2" w:date="2020-03-28T01:55:00Z">
        <w:r w:rsidR="001E4859" w:rsidRPr="004072B1">
          <w:rPr>
            <w:rPrChange w:id="114974" w:author="Draft version 2" w:date="2020-04-03T01:44:00Z">
              <w:rPr/>
            </w:rPrChange>
          </w:rPr>
          <w:t xml:space="preserve">                     </w:t>
        </w:r>
      </w:ins>
      <w:ins w:id="114975" w:author="CR#1446r1" w:date="2020-03-20T18:35:00Z">
        <w:r w:rsidRPr="004072B1">
          <w:rPr>
            <w:rPrChange w:id="114976" w:author="Draft version 2" w:date="2020-04-03T01:44:00Z">
              <w:rPr/>
            </w:rPrChange>
          </w:rPr>
          <w:t>DEFAULT fc4,</w:t>
        </w:r>
      </w:ins>
    </w:p>
    <w:p w14:paraId="499E3FED" w14:textId="3690AA46" w:rsidR="00270D77" w:rsidRPr="004072B1" w:rsidRDefault="00270D77" w:rsidP="00270D77">
      <w:pPr>
        <w:pStyle w:val="PL"/>
        <w:rPr>
          <w:ins w:id="114977" w:author="CR#1446r1" w:date="2020-03-20T18:35:00Z"/>
          <w:rPrChange w:id="114978" w:author="Draft version 2" w:date="2020-04-03T01:44:00Z">
            <w:rPr>
              <w:ins w:id="114979" w:author="CR#1446r1" w:date="2020-03-20T18:35:00Z"/>
            </w:rPr>
          </w:rPrChange>
        </w:rPr>
      </w:pPr>
      <w:ins w:id="114980" w:author="CR#1446r1" w:date="2020-03-20T18:35:00Z">
        <w:r w:rsidRPr="004072B1">
          <w:rPr>
            <w:rPrChange w:id="114981" w:author="Draft version 2" w:date="2020-04-03T01:44:00Z">
              <w:rPr/>
            </w:rPrChange>
          </w:rPr>
          <w:t xml:space="preserve">    filterCoefficientEcNO-r16           FilterCoefficient                  </w:t>
        </w:r>
      </w:ins>
      <w:ins w:id="114982" w:author="CR#1494r2" w:date="2020-03-28T01:55:00Z">
        <w:r w:rsidR="001E4859" w:rsidRPr="004072B1">
          <w:rPr>
            <w:rPrChange w:id="114983" w:author="Draft version 2" w:date="2020-04-03T01:44:00Z">
              <w:rPr/>
            </w:rPrChange>
          </w:rPr>
          <w:t xml:space="preserve">                     </w:t>
        </w:r>
      </w:ins>
      <w:ins w:id="114984" w:author="CR#1446r1" w:date="2020-03-20T18:35:00Z">
        <w:r w:rsidRPr="004072B1">
          <w:rPr>
            <w:rPrChange w:id="114985" w:author="Draft version 2" w:date="2020-04-03T01:44:00Z">
              <w:rPr/>
            </w:rPrChange>
          </w:rPr>
          <w:t>DEFAULT fc4</w:t>
        </w:r>
      </w:ins>
    </w:p>
    <w:p w14:paraId="570747C1" w14:textId="77777777" w:rsidR="00270D77" w:rsidRPr="004072B1" w:rsidRDefault="00270D77" w:rsidP="00270D77">
      <w:pPr>
        <w:pStyle w:val="PL"/>
        <w:rPr>
          <w:ins w:id="114986" w:author="CR#1446r1" w:date="2020-03-20T18:35:00Z"/>
          <w:rPrChange w:id="114987" w:author="Draft version 2" w:date="2020-04-03T01:44:00Z">
            <w:rPr>
              <w:ins w:id="114988" w:author="CR#1446r1" w:date="2020-03-20T18:35:00Z"/>
            </w:rPr>
          </w:rPrChange>
        </w:rPr>
      </w:pPr>
      <w:ins w:id="114989" w:author="CR#1446r1" w:date="2020-03-20T18:35:00Z">
        <w:r w:rsidRPr="004072B1">
          <w:rPr>
            <w:rPrChange w:id="114990" w:author="Draft version 2" w:date="2020-04-03T01:44:00Z">
              <w:rPr/>
            </w:rPrChange>
          </w:rPr>
          <w:t>}</w:t>
        </w:r>
      </w:ins>
    </w:p>
    <w:p w14:paraId="23ED04B3" w14:textId="7A8C6577" w:rsidR="002C5D28" w:rsidRPr="004072B1" w:rsidDel="00D65E17" w:rsidRDefault="002C5D28" w:rsidP="0096519C">
      <w:pPr>
        <w:pStyle w:val="PL"/>
        <w:rPr>
          <w:ins w:id="114991" w:author="CR#1494r2" w:date="2020-03-28T01:55:00Z"/>
          <w:moveFrom w:id="114992" w:author="Draft version 2" w:date="2020-04-02T20:50:00Z"/>
          <w:rPrChange w:id="114993" w:author="Draft version 2" w:date="2020-04-03T01:44:00Z">
            <w:rPr>
              <w:ins w:id="114994" w:author="CR#1494r2" w:date="2020-03-28T01:55:00Z"/>
              <w:moveFrom w:id="114995" w:author="Draft version 2" w:date="2020-04-02T20:50:00Z"/>
            </w:rPr>
          </w:rPrChange>
        </w:rPr>
      </w:pPr>
      <w:moveFromRangeStart w:id="114996" w:author="Draft version 2" w:date="2020-04-02T20:50:00Z" w:name="move36753057"/>
    </w:p>
    <w:p w14:paraId="2E8EF8F1" w14:textId="3FEE9FE4" w:rsidR="001E4859" w:rsidRPr="004072B1" w:rsidDel="00D65E17" w:rsidRDefault="001E4859" w:rsidP="001E4859">
      <w:pPr>
        <w:pStyle w:val="PL"/>
        <w:rPr>
          <w:ins w:id="114997" w:author="CR#1494r2" w:date="2020-03-28T01:55:00Z"/>
          <w:moveFrom w:id="114998" w:author="Draft version 2" w:date="2020-04-02T20:50:00Z"/>
          <w:rPrChange w:id="114999" w:author="Draft version 2" w:date="2020-04-03T01:44:00Z">
            <w:rPr>
              <w:ins w:id="115000" w:author="CR#1494r2" w:date="2020-03-28T01:55:00Z"/>
              <w:moveFrom w:id="115001" w:author="Draft version 2" w:date="2020-04-02T20:50:00Z"/>
            </w:rPr>
          </w:rPrChange>
        </w:rPr>
      </w:pPr>
      <w:moveFrom w:id="115002" w:author="Draft version 2" w:date="2020-04-02T20:50:00Z">
        <w:ins w:id="115003" w:author="CR#1494r2" w:date="2020-03-28T01:55:00Z">
          <w:r w:rsidRPr="004072B1" w:rsidDel="00D65E17">
            <w:rPr>
              <w:rPrChange w:id="115004" w:author="Draft version 2" w:date="2020-04-03T01:44:00Z">
                <w:rPr/>
              </w:rPrChange>
            </w:rPr>
            <w:t xml:space="preserve">FilterConfigCLI-r16 ::=             </w:t>
          </w:r>
          <w:r w:rsidRPr="004072B1" w:rsidDel="00D65E17">
            <w:rPr>
              <w:rPrChange w:id="115005" w:author="Draft version 2" w:date="2020-04-03T01:44:00Z">
                <w:rPr>
                  <w:color w:val="993366"/>
                </w:rPr>
              </w:rPrChange>
            </w:rPr>
            <w:t>SEQUENCE</w:t>
          </w:r>
          <w:r w:rsidRPr="004072B1" w:rsidDel="00D65E17">
            <w:rPr>
              <w:rPrChange w:id="115006" w:author="Draft version 2" w:date="2020-04-03T01:44:00Z">
                <w:rPr/>
              </w:rPrChange>
            </w:rPr>
            <w:t xml:space="preserve"> {</w:t>
          </w:r>
        </w:ins>
      </w:moveFrom>
    </w:p>
    <w:p w14:paraId="3DF0F910" w14:textId="715AA1C7" w:rsidR="001E4859" w:rsidRPr="004072B1" w:rsidDel="00D65E17" w:rsidRDefault="001E4859" w:rsidP="001E4859">
      <w:pPr>
        <w:pStyle w:val="PL"/>
        <w:rPr>
          <w:ins w:id="115007" w:author="CR#1494r2" w:date="2020-03-28T01:55:00Z"/>
          <w:moveFrom w:id="115008" w:author="Draft version 2" w:date="2020-04-02T20:50:00Z"/>
          <w:rPrChange w:id="115009" w:author="Draft version 2" w:date="2020-04-03T01:44:00Z">
            <w:rPr>
              <w:ins w:id="115010" w:author="CR#1494r2" w:date="2020-03-28T01:55:00Z"/>
              <w:moveFrom w:id="115011" w:author="Draft version 2" w:date="2020-04-02T20:50:00Z"/>
            </w:rPr>
          </w:rPrChange>
        </w:rPr>
      </w:pPr>
      <w:moveFrom w:id="115012" w:author="Draft version 2" w:date="2020-04-02T20:50:00Z">
        <w:ins w:id="115013" w:author="CR#1494r2" w:date="2020-03-28T01:55:00Z">
          <w:r w:rsidRPr="004072B1" w:rsidDel="00D65E17">
            <w:rPr>
              <w:rPrChange w:id="115014" w:author="Draft version 2" w:date="2020-04-03T01:44:00Z">
                <w:rPr/>
              </w:rPrChange>
            </w:rPr>
            <w:t xml:space="preserve">    filterCoefficientSRS-RSRP-r16       FilterCoefficient                                       DEFAULT fc4,</w:t>
          </w:r>
        </w:ins>
      </w:moveFrom>
    </w:p>
    <w:p w14:paraId="608FA78A" w14:textId="467762A4" w:rsidR="001E4859" w:rsidRPr="004072B1" w:rsidDel="00D65E17" w:rsidRDefault="001E4859" w:rsidP="001E4859">
      <w:pPr>
        <w:pStyle w:val="PL"/>
        <w:rPr>
          <w:ins w:id="115015" w:author="CR#1494r2" w:date="2020-03-28T01:55:00Z"/>
          <w:moveFrom w:id="115016" w:author="Draft version 2" w:date="2020-04-02T20:50:00Z"/>
          <w:rPrChange w:id="115017" w:author="Draft version 2" w:date="2020-04-03T01:44:00Z">
            <w:rPr>
              <w:ins w:id="115018" w:author="CR#1494r2" w:date="2020-03-28T01:55:00Z"/>
              <w:moveFrom w:id="115019" w:author="Draft version 2" w:date="2020-04-02T20:50:00Z"/>
            </w:rPr>
          </w:rPrChange>
        </w:rPr>
      </w:pPr>
      <w:moveFrom w:id="115020" w:author="Draft version 2" w:date="2020-04-02T20:50:00Z">
        <w:ins w:id="115021" w:author="CR#1494r2" w:date="2020-03-28T01:55:00Z">
          <w:r w:rsidRPr="004072B1" w:rsidDel="00D65E17">
            <w:rPr>
              <w:rPrChange w:id="115022" w:author="Draft version 2" w:date="2020-04-03T01:44:00Z">
                <w:rPr/>
              </w:rPrChange>
            </w:rPr>
            <w:t xml:space="preserve">    filterCoefficientCLI-RSSI-r16       FilterCoefficient                                       DEFAULT fc4</w:t>
          </w:r>
        </w:ins>
      </w:moveFrom>
    </w:p>
    <w:p w14:paraId="021B32FA" w14:textId="1BCE1BFA" w:rsidR="001E4859" w:rsidRPr="004072B1" w:rsidDel="00D65E17" w:rsidRDefault="001E4859" w:rsidP="001E4859">
      <w:pPr>
        <w:pStyle w:val="PL"/>
        <w:rPr>
          <w:ins w:id="115023" w:author="CR#1494r2" w:date="2020-03-28T01:55:00Z"/>
          <w:moveFrom w:id="115024" w:author="Draft version 2" w:date="2020-04-02T20:50:00Z"/>
          <w:rPrChange w:id="115025" w:author="Draft version 2" w:date="2020-04-03T01:44:00Z">
            <w:rPr>
              <w:ins w:id="115026" w:author="CR#1494r2" w:date="2020-03-28T01:55:00Z"/>
              <w:moveFrom w:id="115027" w:author="Draft version 2" w:date="2020-04-02T20:50:00Z"/>
            </w:rPr>
          </w:rPrChange>
        </w:rPr>
      </w:pPr>
      <w:moveFrom w:id="115028" w:author="Draft version 2" w:date="2020-04-02T20:50:00Z">
        <w:ins w:id="115029" w:author="CR#1494r2" w:date="2020-03-28T01:55:00Z">
          <w:r w:rsidRPr="004072B1" w:rsidDel="00D65E17">
            <w:rPr>
              <w:rPrChange w:id="115030" w:author="Draft version 2" w:date="2020-04-03T01:44:00Z">
                <w:rPr/>
              </w:rPrChange>
            </w:rPr>
            <w:t>}</w:t>
          </w:r>
        </w:ins>
      </w:moveFrom>
    </w:p>
    <w:moveFromRangeEnd w:id="114996"/>
    <w:p w14:paraId="4E445573" w14:textId="77777777" w:rsidR="001E4859" w:rsidRPr="004072B1" w:rsidRDefault="001E4859" w:rsidP="0096519C">
      <w:pPr>
        <w:pStyle w:val="PL"/>
        <w:rPr>
          <w:rPrChange w:id="115031" w:author="Draft version 2" w:date="2020-04-03T01:44:00Z">
            <w:rPr/>
          </w:rPrChange>
        </w:rPr>
      </w:pPr>
    </w:p>
    <w:p w14:paraId="56DA17F3" w14:textId="58F7EB84" w:rsidR="002C5D28" w:rsidRPr="004072B1" w:rsidRDefault="002C5D28" w:rsidP="0096519C">
      <w:pPr>
        <w:pStyle w:val="PL"/>
        <w:rPr>
          <w:rPrChange w:id="115032" w:author="Draft version 2" w:date="2020-04-03T01:44:00Z">
            <w:rPr>
              <w:color w:val="808080"/>
            </w:rPr>
          </w:rPrChange>
        </w:rPr>
      </w:pPr>
      <w:r w:rsidRPr="004072B1">
        <w:rPr>
          <w:rPrChange w:id="115033" w:author="Draft version 2" w:date="2020-04-03T01:44:00Z">
            <w:rPr>
              <w:color w:val="808080"/>
            </w:rPr>
          </w:rPrChange>
        </w:rPr>
        <w:t>-- TAG-QUANTITYCONFIG-STOP</w:t>
      </w:r>
    </w:p>
    <w:p w14:paraId="07D5A5B7" w14:textId="77777777" w:rsidR="002C5D28" w:rsidRPr="004072B1" w:rsidRDefault="002C5D28" w:rsidP="0096519C">
      <w:pPr>
        <w:pStyle w:val="PL"/>
        <w:rPr>
          <w:rPrChange w:id="115034" w:author="Draft version 2" w:date="2020-04-03T01:44:00Z">
            <w:rPr>
              <w:color w:val="808080"/>
            </w:rPr>
          </w:rPrChange>
        </w:rPr>
      </w:pPr>
      <w:r w:rsidRPr="004072B1">
        <w:rPr>
          <w:rPrChange w:id="115035" w:author="Draft version 2" w:date="2020-04-03T01:44:00Z">
            <w:rPr>
              <w:color w:val="808080"/>
            </w:rPr>
          </w:rPrChange>
        </w:rPr>
        <w:t>-- ASN1STOP</w:t>
      </w:r>
    </w:p>
    <w:p w14:paraId="2A430831" w14:textId="77777777" w:rsidR="002C5D28" w:rsidRPr="004072B1" w:rsidRDefault="002C5D28" w:rsidP="002C5D28">
      <w:pPr>
        <w:rPr>
          <w:rPrChange w:id="11503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19E5908" w14:textId="77777777" w:rsidTr="006D357F">
        <w:tc>
          <w:tcPr>
            <w:tcW w:w="14507" w:type="dxa"/>
            <w:shd w:val="clear" w:color="auto" w:fill="auto"/>
          </w:tcPr>
          <w:p w14:paraId="689E07CE" w14:textId="77777777" w:rsidR="002C5D28" w:rsidRPr="004072B1" w:rsidRDefault="002C5D28" w:rsidP="00F43D0B">
            <w:pPr>
              <w:pStyle w:val="TAH"/>
              <w:rPr>
                <w:szCs w:val="22"/>
                <w:rPrChange w:id="115037" w:author="Draft version 2" w:date="2020-04-03T01:44:00Z">
                  <w:rPr>
                    <w:szCs w:val="22"/>
                  </w:rPr>
                </w:rPrChange>
              </w:rPr>
            </w:pPr>
            <w:r w:rsidRPr="004072B1">
              <w:rPr>
                <w:i/>
                <w:szCs w:val="22"/>
                <w:rPrChange w:id="115038" w:author="Draft version 2" w:date="2020-04-03T01:44:00Z">
                  <w:rPr>
                    <w:i/>
                    <w:szCs w:val="22"/>
                  </w:rPr>
                </w:rPrChange>
              </w:rPr>
              <w:t xml:space="preserve">QuantityConfigNR </w:t>
            </w:r>
            <w:r w:rsidRPr="004072B1">
              <w:rPr>
                <w:szCs w:val="22"/>
                <w:rPrChange w:id="115039" w:author="Draft version 2" w:date="2020-04-03T01:44:00Z">
                  <w:rPr>
                    <w:szCs w:val="22"/>
                  </w:rPr>
                </w:rPrChange>
              </w:rPr>
              <w:t>field descriptions</w:t>
            </w:r>
          </w:p>
        </w:tc>
      </w:tr>
      <w:tr w:rsidR="00936420" w:rsidRPr="004072B1" w14:paraId="62AFFFC5" w14:textId="77777777" w:rsidTr="006D357F">
        <w:tc>
          <w:tcPr>
            <w:tcW w:w="14507" w:type="dxa"/>
            <w:shd w:val="clear" w:color="auto" w:fill="auto"/>
          </w:tcPr>
          <w:p w14:paraId="02CA50AA" w14:textId="77777777" w:rsidR="002C5D28" w:rsidRPr="004072B1" w:rsidRDefault="002C5D28" w:rsidP="00F43D0B">
            <w:pPr>
              <w:pStyle w:val="TAL"/>
              <w:rPr>
                <w:szCs w:val="22"/>
                <w:rPrChange w:id="115040" w:author="Draft version 2" w:date="2020-04-03T01:44:00Z">
                  <w:rPr>
                    <w:szCs w:val="22"/>
                  </w:rPr>
                </w:rPrChange>
              </w:rPr>
            </w:pPr>
            <w:r w:rsidRPr="004072B1">
              <w:rPr>
                <w:b/>
                <w:i/>
                <w:szCs w:val="22"/>
                <w:rPrChange w:id="115041" w:author="Draft version 2" w:date="2020-04-03T01:44:00Z">
                  <w:rPr>
                    <w:b/>
                    <w:i/>
                    <w:szCs w:val="22"/>
                  </w:rPr>
                </w:rPrChange>
              </w:rPr>
              <w:t>quantityConfigCell</w:t>
            </w:r>
          </w:p>
          <w:p w14:paraId="26854B8C" w14:textId="77777777" w:rsidR="002C5D28" w:rsidRPr="004072B1" w:rsidRDefault="002C5D28" w:rsidP="00F43D0B">
            <w:pPr>
              <w:pStyle w:val="TAL"/>
              <w:rPr>
                <w:szCs w:val="22"/>
                <w:rPrChange w:id="115042" w:author="Draft version 2" w:date="2020-04-03T01:44:00Z">
                  <w:rPr>
                    <w:szCs w:val="22"/>
                  </w:rPr>
                </w:rPrChange>
              </w:rPr>
            </w:pPr>
            <w:r w:rsidRPr="004072B1">
              <w:rPr>
                <w:szCs w:val="22"/>
                <w:rPrChange w:id="115043" w:author="Draft version 2" w:date="2020-04-03T01:44:00Z">
                  <w:rPr>
                    <w:szCs w:val="22"/>
                  </w:rPr>
                </w:rPrChange>
              </w:rPr>
              <w:t>Specifies L3 filter configurations for cell measurement results for the configurable RS Types (e.g. SS/PBCH block and CSI-RS) and the configurable measurement quantities (e.g. RSRP, RSRQ and SINR).</w:t>
            </w:r>
          </w:p>
        </w:tc>
      </w:tr>
      <w:tr w:rsidR="002C5D28" w:rsidRPr="004072B1" w14:paraId="44B01C98" w14:textId="77777777" w:rsidTr="006D357F">
        <w:tc>
          <w:tcPr>
            <w:tcW w:w="14507" w:type="dxa"/>
            <w:shd w:val="clear" w:color="auto" w:fill="auto"/>
          </w:tcPr>
          <w:p w14:paraId="14F4051B" w14:textId="77777777" w:rsidR="002C5D28" w:rsidRPr="004072B1" w:rsidRDefault="002C5D28" w:rsidP="00F43D0B">
            <w:pPr>
              <w:pStyle w:val="TAL"/>
              <w:rPr>
                <w:szCs w:val="22"/>
                <w:rPrChange w:id="115044" w:author="Draft version 2" w:date="2020-04-03T01:44:00Z">
                  <w:rPr>
                    <w:szCs w:val="22"/>
                  </w:rPr>
                </w:rPrChange>
              </w:rPr>
            </w:pPr>
            <w:r w:rsidRPr="004072B1">
              <w:rPr>
                <w:b/>
                <w:i/>
                <w:szCs w:val="22"/>
                <w:rPrChange w:id="115045" w:author="Draft version 2" w:date="2020-04-03T01:44:00Z">
                  <w:rPr>
                    <w:b/>
                    <w:i/>
                    <w:szCs w:val="22"/>
                  </w:rPr>
                </w:rPrChange>
              </w:rPr>
              <w:t>quantityConfigRS-Index</w:t>
            </w:r>
          </w:p>
          <w:p w14:paraId="70749CCB" w14:textId="77777777" w:rsidR="002C5D28" w:rsidRPr="004072B1" w:rsidRDefault="002C5D28" w:rsidP="00F43D0B">
            <w:pPr>
              <w:pStyle w:val="TAL"/>
              <w:rPr>
                <w:szCs w:val="22"/>
                <w:rPrChange w:id="115046" w:author="Draft version 2" w:date="2020-04-03T01:44:00Z">
                  <w:rPr>
                    <w:szCs w:val="22"/>
                  </w:rPr>
                </w:rPrChange>
              </w:rPr>
            </w:pPr>
            <w:r w:rsidRPr="004072B1">
              <w:rPr>
                <w:szCs w:val="22"/>
                <w:rPrChange w:id="115047" w:author="Draft version 2" w:date="2020-04-03T01:44:00Z">
                  <w:rPr>
                    <w:szCs w:val="22"/>
                  </w:rPr>
                </w:rPrChange>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4072B1" w:rsidRDefault="002C5D28" w:rsidP="002C5D28">
      <w:pPr>
        <w:rPr>
          <w:rPrChange w:id="11504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C5E61D0" w14:textId="77777777" w:rsidTr="006D357F">
        <w:tc>
          <w:tcPr>
            <w:tcW w:w="14173" w:type="dxa"/>
            <w:shd w:val="clear" w:color="auto" w:fill="auto"/>
          </w:tcPr>
          <w:p w14:paraId="182346C3" w14:textId="77777777" w:rsidR="002C5D28" w:rsidRPr="004072B1" w:rsidRDefault="002C5D28" w:rsidP="00F43D0B">
            <w:pPr>
              <w:pStyle w:val="TAH"/>
              <w:rPr>
                <w:szCs w:val="22"/>
                <w:rPrChange w:id="115049" w:author="Draft version 2" w:date="2020-04-03T01:44:00Z">
                  <w:rPr>
                    <w:szCs w:val="22"/>
                  </w:rPr>
                </w:rPrChange>
              </w:rPr>
            </w:pPr>
            <w:r w:rsidRPr="004072B1">
              <w:rPr>
                <w:i/>
                <w:szCs w:val="22"/>
                <w:rPrChange w:id="115050" w:author="Draft version 2" w:date="2020-04-03T01:44:00Z">
                  <w:rPr>
                    <w:i/>
                    <w:szCs w:val="22"/>
                  </w:rPr>
                </w:rPrChange>
              </w:rPr>
              <w:t xml:space="preserve">QuantityConfigRS </w:t>
            </w:r>
            <w:r w:rsidRPr="004072B1">
              <w:rPr>
                <w:szCs w:val="22"/>
                <w:rPrChange w:id="115051" w:author="Draft version 2" w:date="2020-04-03T01:44:00Z">
                  <w:rPr>
                    <w:szCs w:val="22"/>
                  </w:rPr>
                </w:rPrChange>
              </w:rPr>
              <w:t>field descriptions</w:t>
            </w:r>
          </w:p>
        </w:tc>
      </w:tr>
      <w:tr w:rsidR="00936420" w:rsidRPr="004072B1" w14:paraId="6129A298" w14:textId="77777777" w:rsidTr="006D357F">
        <w:tc>
          <w:tcPr>
            <w:tcW w:w="14173" w:type="dxa"/>
            <w:shd w:val="clear" w:color="auto" w:fill="auto"/>
          </w:tcPr>
          <w:p w14:paraId="6BDB1A2A" w14:textId="77777777" w:rsidR="002C5D28" w:rsidRPr="004072B1" w:rsidRDefault="002C5D28" w:rsidP="00F43D0B">
            <w:pPr>
              <w:pStyle w:val="TAL"/>
              <w:rPr>
                <w:szCs w:val="22"/>
                <w:rPrChange w:id="115052" w:author="Draft version 2" w:date="2020-04-03T01:44:00Z">
                  <w:rPr>
                    <w:szCs w:val="22"/>
                  </w:rPr>
                </w:rPrChange>
              </w:rPr>
            </w:pPr>
            <w:r w:rsidRPr="004072B1">
              <w:rPr>
                <w:b/>
                <w:i/>
                <w:szCs w:val="22"/>
                <w:rPrChange w:id="115053" w:author="Draft version 2" w:date="2020-04-03T01:44:00Z">
                  <w:rPr>
                    <w:b/>
                    <w:i/>
                    <w:szCs w:val="22"/>
                  </w:rPr>
                </w:rPrChange>
              </w:rPr>
              <w:t>cs</w:t>
            </w:r>
            <w:r w:rsidR="001C74DD" w:rsidRPr="004072B1">
              <w:rPr>
                <w:b/>
                <w:i/>
                <w:szCs w:val="22"/>
                <w:rPrChange w:id="115054" w:author="Draft version 2" w:date="2020-04-03T01:44:00Z">
                  <w:rPr>
                    <w:b/>
                    <w:i/>
                    <w:szCs w:val="22"/>
                  </w:rPr>
                </w:rPrChange>
              </w:rPr>
              <w:t>i</w:t>
            </w:r>
            <w:r w:rsidRPr="004072B1">
              <w:rPr>
                <w:b/>
                <w:i/>
                <w:szCs w:val="22"/>
                <w:rPrChange w:id="115055" w:author="Draft version 2" w:date="2020-04-03T01:44:00Z">
                  <w:rPr>
                    <w:b/>
                    <w:i/>
                    <w:szCs w:val="22"/>
                  </w:rPr>
                </w:rPrChange>
              </w:rPr>
              <w:t>-RS-FilterConfig</w:t>
            </w:r>
          </w:p>
          <w:p w14:paraId="4F87A08A" w14:textId="3A1318C5" w:rsidR="002C5D28" w:rsidRPr="004072B1" w:rsidRDefault="002C5D28" w:rsidP="00F43D0B">
            <w:pPr>
              <w:pStyle w:val="TAL"/>
              <w:rPr>
                <w:szCs w:val="22"/>
                <w:rPrChange w:id="115056" w:author="Draft version 2" w:date="2020-04-03T01:44:00Z">
                  <w:rPr>
                    <w:szCs w:val="22"/>
                  </w:rPr>
                </w:rPrChange>
              </w:rPr>
            </w:pPr>
            <w:r w:rsidRPr="004072B1">
              <w:rPr>
                <w:szCs w:val="22"/>
                <w:rPrChange w:id="115057" w:author="Draft version 2" w:date="2020-04-03T01:44:00Z">
                  <w:rPr>
                    <w:szCs w:val="22"/>
                  </w:rPr>
                </w:rPrChange>
              </w:rPr>
              <w:t>CSI-RS based</w:t>
            </w:r>
            <w:r w:rsidR="00D22B93" w:rsidRPr="004072B1">
              <w:rPr>
                <w:szCs w:val="22"/>
                <w:rPrChange w:id="115058" w:author="Draft version 2" w:date="2020-04-03T01:44:00Z">
                  <w:rPr>
                    <w:szCs w:val="22"/>
                  </w:rPr>
                </w:rPrChange>
              </w:rPr>
              <w:t xml:space="preserve"> </w:t>
            </w:r>
            <w:r w:rsidRPr="004072B1">
              <w:rPr>
                <w:szCs w:val="22"/>
                <w:rPrChange w:id="115059" w:author="Draft version 2" w:date="2020-04-03T01:44:00Z">
                  <w:rPr>
                    <w:szCs w:val="22"/>
                  </w:rPr>
                </w:rPrChange>
              </w:rPr>
              <w:t>L3 filter configurations:</w:t>
            </w:r>
          </w:p>
          <w:p w14:paraId="21269B89" w14:textId="77777777" w:rsidR="002C5D28" w:rsidRPr="004072B1" w:rsidRDefault="002C5D28" w:rsidP="00F43D0B">
            <w:pPr>
              <w:pStyle w:val="TAL"/>
              <w:rPr>
                <w:szCs w:val="22"/>
                <w:rPrChange w:id="115060" w:author="Draft version 2" w:date="2020-04-03T01:44:00Z">
                  <w:rPr>
                    <w:szCs w:val="22"/>
                  </w:rPr>
                </w:rPrChange>
              </w:rPr>
            </w:pPr>
            <w:r w:rsidRPr="004072B1">
              <w:rPr>
                <w:szCs w:val="22"/>
                <w:rPrChange w:id="115061" w:author="Draft version 2" w:date="2020-04-03T01:44:00Z">
                  <w:rPr>
                    <w:szCs w:val="22"/>
                  </w:rPr>
                </w:rPrChange>
              </w:rPr>
              <w:t xml:space="preserve">Specifies L3 filter configurations for CSI-RSRP, CSI-RSRQ and CSI-SINR measurement results from the L1 filter(s), as defined in </w:t>
            </w:r>
            <w:r w:rsidR="00A87238" w:rsidRPr="004072B1">
              <w:rPr>
                <w:szCs w:val="22"/>
                <w:rPrChange w:id="115062" w:author="Draft version 2" w:date="2020-04-03T01:44:00Z">
                  <w:rPr>
                    <w:szCs w:val="22"/>
                  </w:rPr>
                </w:rPrChange>
              </w:rPr>
              <w:t xml:space="preserve">TS </w:t>
            </w:r>
            <w:r w:rsidRPr="004072B1">
              <w:rPr>
                <w:szCs w:val="22"/>
                <w:rPrChange w:id="115063" w:author="Draft version 2" w:date="2020-04-03T01:44:00Z">
                  <w:rPr>
                    <w:szCs w:val="22"/>
                  </w:rPr>
                </w:rPrChange>
              </w:rPr>
              <w:t>38.215 [9].</w:t>
            </w:r>
          </w:p>
        </w:tc>
      </w:tr>
      <w:tr w:rsidR="002C5D28" w:rsidRPr="004072B1" w14:paraId="636EF00E" w14:textId="77777777" w:rsidTr="006D357F">
        <w:tc>
          <w:tcPr>
            <w:tcW w:w="14173" w:type="dxa"/>
            <w:shd w:val="clear" w:color="auto" w:fill="auto"/>
          </w:tcPr>
          <w:p w14:paraId="154F9A88" w14:textId="77777777" w:rsidR="002C5D28" w:rsidRPr="004072B1" w:rsidRDefault="002C5D28" w:rsidP="00F43D0B">
            <w:pPr>
              <w:pStyle w:val="TAL"/>
              <w:rPr>
                <w:szCs w:val="22"/>
                <w:rPrChange w:id="115064" w:author="Draft version 2" w:date="2020-04-03T01:44:00Z">
                  <w:rPr>
                    <w:szCs w:val="22"/>
                  </w:rPr>
                </w:rPrChange>
              </w:rPr>
            </w:pPr>
            <w:r w:rsidRPr="004072B1">
              <w:rPr>
                <w:b/>
                <w:i/>
                <w:szCs w:val="22"/>
                <w:rPrChange w:id="115065" w:author="Draft version 2" w:date="2020-04-03T01:44:00Z">
                  <w:rPr>
                    <w:b/>
                    <w:i/>
                    <w:szCs w:val="22"/>
                  </w:rPr>
                </w:rPrChange>
              </w:rPr>
              <w:t>ssb-FilterConfig</w:t>
            </w:r>
          </w:p>
          <w:p w14:paraId="29E809CE" w14:textId="77777777" w:rsidR="002C5D28" w:rsidRPr="004072B1" w:rsidRDefault="002C5D28" w:rsidP="00F43D0B">
            <w:pPr>
              <w:pStyle w:val="TAL"/>
              <w:rPr>
                <w:szCs w:val="22"/>
                <w:rPrChange w:id="115066" w:author="Draft version 2" w:date="2020-04-03T01:44:00Z">
                  <w:rPr>
                    <w:szCs w:val="22"/>
                  </w:rPr>
                </w:rPrChange>
              </w:rPr>
            </w:pPr>
            <w:r w:rsidRPr="004072B1">
              <w:rPr>
                <w:szCs w:val="22"/>
                <w:rPrChange w:id="115067" w:author="Draft version 2" w:date="2020-04-03T01:44:00Z">
                  <w:rPr>
                    <w:szCs w:val="22"/>
                  </w:rPr>
                </w:rPrChange>
              </w:rPr>
              <w:t>SS Block based L3 filter configurations:</w:t>
            </w:r>
          </w:p>
          <w:p w14:paraId="45CCF8BB" w14:textId="77777777" w:rsidR="002C5D28" w:rsidRPr="004072B1" w:rsidRDefault="002C5D28" w:rsidP="00F43D0B">
            <w:pPr>
              <w:pStyle w:val="TAL"/>
              <w:rPr>
                <w:szCs w:val="22"/>
                <w:rPrChange w:id="115068" w:author="Draft version 2" w:date="2020-04-03T01:44:00Z">
                  <w:rPr>
                    <w:szCs w:val="22"/>
                  </w:rPr>
                </w:rPrChange>
              </w:rPr>
            </w:pPr>
            <w:r w:rsidRPr="004072B1">
              <w:rPr>
                <w:szCs w:val="22"/>
                <w:rPrChange w:id="115069" w:author="Draft version 2" w:date="2020-04-03T01:44:00Z">
                  <w:rPr>
                    <w:szCs w:val="22"/>
                  </w:rPr>
                </w:rPrChange>
              </w:rPr>
              <w:t xml:space="preserve">Specifies L3 filter configurations for SS-RSRP, SS-RSRQ and SS-SINR measurement results from the L1 filter(s), as defined in </w:t>
            </w:r>
            <w:r w:rsidR="00A87238" w:rsidRPr="004072B1">
              <w:rPr>
                <w:szCs w:val="22"/>
                <w:rPrChange w:id="115070" w:author="Draft version 2" w:date="2020-04-03T01:44:00Z">
                  <w:rPr>
                    <w:szCs w:val="22"/>
                  </w:rPr>
                </w:rPrChange>
              </w:rPr>
              <w:t xml:space="preserve">TS </w:t>
            </w:r>
            <w:r w:rsidRPr="004072B1">
              <w:rPr>
                <w:szCs w:val="22"/>
                <w:rPrChange w:id="115071" w:author="Draft version 2" w:date="2020-04-03T01:44:00Z">
                  <w:rPr>
                    <w:szCs w:val="22"/>
                  </w:rPr>
                </w:rPrChange>
              </w:rPr>
              <w:t>38.215 [9].</w:t>
            </w:r>
          </w:p>
        </w:tc>
      </w:tr>
    </w:tbl>
    <w:p w14:paraId="31FC25EC" w14:textId="13C64B7B" w:rsidR="000B4A46" w:rsidRPr="004072B1" w:rsidRDefault="000B4A46" w:rsidP="000B4A46">
      <w:pPr>
        <w:rPr>
          <w:ins w:id="115072" w:author="CR#1446r1" w:date="2020-03-20T18:35:00Z"/>
          <w:rPrChange w:id="115073" w:author="Draft version 2" w:date="2020-04-03T01:44:00Z">
            <w:rPr>
              <w:ins w:id="115074" w:author="CR#1446r1" w:date="2020-03-20T18:35:00Z"/>
            </w:rPr>
          </w:rPrChange>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4072B1" w14:paraId="46AB2B2A" w14:textId="77777777" w:rsidTr="00A2540A">
        <w:trPr>
          <w:ins w:id="115075" w:author="CR#1446r1" w:date="2020-03-20T18:35:00Z"/>
        </w:trPr>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4072B1" w:rsidRDefault="00270D77">
            <w:pPr>
              <w:pStyle w:val="TAH"/>
              <w:rPr>
                <w:ins w:id="115076" w:author="CR#1446r1" w:date="2020-03-20T18:35:00Z"/>
                <w:b w:val="0"/>
                <w:i/>
                <w:iCs/>
                <w:lang w:val="x-none" w:eastAsia="x-none"/>
                <w:rPrChange w:id="115077" w:author="Draft version 2" w:date="2020-04-03T01:44:00Z">
                  <w:rPr>
                    <w:ins w:id="115078" w:author="CR#1446r1" w:date="2020-03-20T18:35:00Z"/>
                    <w:b/>
                  </w:rPr>
                </w:rPrChange>
              </w:rPr>
              <w:pPrChange w:id="115079" w:author="CR#1446r1" w:date="2020-03-20T18:36:00Z">
                <w:pPr>
                  <w:keepNext/>
                  <w:keepLines/>
                  <w:spacing w:after="0"/>
                  <w:jc w:val="center"/>
                </w:pPr>
              </w:pPrChange>
            </w:pPr>
            <w:ins w:id="115080" w:author="CR#1446r1" w:date="2020-03-20T18:35:00Z">
              <w:r w:rsidRPr="004072B1">
                <w:rPr>
                  <w:i/>
                  <w:iCs/>
                  <w:lang w:val="x-none" w:eastAsia="x-none"/>
                  <w:rPrChange w:id="115081" w:author="Draft version 2" w:date="2020-04-03T01:44:00Z">
                    <w:rPr/>
                  </w:rPrChange>
                </w:rPr>
                <w:lastRenderedPageBreak/>
                <w:t>QuantityConfigUTRA-FDD field descriptions</w:t>
              </w:r>
            </w:ins>
          </w:p>
        </w:tc>
      </w:tr>
      <w:tr w:rsidR="00936420" w:rsidRPr="004072B1" w14:paraId="7EE1E496" w14:textId="77777777" w:rsidTr="00A2540A">
        <w:trPr>
          <w:ins w:id="115082" w:author="CR#1446r1" w:date="2020-03-20T18:35:00Z"/>
        </w:trPr>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4072B1" w:rsidRDefault="00270D77">
            <w:pPr>
              <w:pStyle w:val="TAL"/>
              <w:rPr>
                <w:ins w:id="115083" w:author="CR#1446r1" w:date="2020-03-20T18:35:00Z"/>
                <w:b/>
                <w:bCs/>
                <w:i/>
                <w:iCs/>
                <w:noProof/>
                <w:lang w:val="x-none" w:eastAsia="x-none"/>
                <w:rPrChange w:id="115084" w:author="Draft version 2" w:date="2020-04-03T01:44:00Z">
                  <w:rPr>
                    <w:ins w:id="115085" w:author="CR#1446r1" w:date="2020-03-20T18:35:00Z"/>
                    <w:noProof/>
                  </w:rPr>
                </w:rPrChange>
              </w:rPr>
              <w:pPrChange w:id="115086" w:author="CR#1446r1" w:date="2020-03-20T18:36:00Z">
                <w:pPr>
                  <w:keepNext/>
                  <w:keepLines/>
                  <w:spacing w:after="0"/>
                </w:pPr>
              </w:pPrChange>
            </w:pPr>
            <w:ins w:id="115087" w:author="CR#1446r1" w:date="2020-03-20T18:35:00Z">
              <w:r w:rsidRPr="004072B1">
                <w:rPr>
                  <w:b/>
                  <w:bCs/>
                  <w:i/>
                  <w:iCs/>
                  <w:noProof/>
                  <w:lang w:val="x-none" w:eastAsia="x-none"/>
                  <w:rPrChange w:id="115088" w:author="Draft version 2" w:date="2020-04-03T01:44:00Z">
                    <w:rPr>
                      <w:noProof/>
                    </w:rPr>
                  </w:rPrChange>
                </w:rPr>
                <w:t>filterCoefficientRSCP</w:t>
              </w:r>
            </w:ins>
          </w:p>
          <w:p w14:paraId="371A169A" w14:textId="77777777" w:rsidR="00270D77" w:rsidRPr="004072B1" w:rsidRDefault="00270D77">
            <w:pPr>
              <w:pStyle w:val="TAL"/>
              <w:rPr>
                <w:ins w:id="115089" w:author="CR#1446r1" w:date="2020-03-20T18:35:00Z"/>
                <w:szCs w:val="22"/>
                <w:rPrChange w:id="115090" w:author="Draft version 2" w:date="2020-04-03T01:44:00Z">
                  <w:rPr>
                    <w:ins w:id="115091" w:author="CR#1446r1" w:date="2020-03-20T18:35:00Z"/>
                    <w:rFonts w:ascii="Arial" w:hAnsi="Arial"/>
                    <w:sz w:val="18"/>
                    <w:szCs w:val="22"/>
                  </w:rPr>
                </w:rPrChange>
              </w:rPr>
              <w:pPrChange w:id="115092" w:author="CR#1446r1" w:date="2020-03-20T18:36:00Z">
                <w:pPr>
                  <w:keepNext/>
                  <w:keepLines/>
                  <w:spacing w:after="0"/>
                </w:pPr>
              </w:pPrChange>
            </w:pPr>
            <w:ins w:id="115093" w:author="CR#1446r1" w:date="2020-03-20T18:35:00Z">
              <w:r w:rsidRPr="004072B1">
                <w:rPr>
                  <w:noProof/>
                  <w:rPrChange w:id="115094" w:author="Draft version 2" w:date="2020-04-03T01:44:00Z">
                    <w:rPr>
                      <w:noProof/>
                    </w:rPr>
                  </w:rPrChange>
                </w:rPr>
                <w:t xml:space="preserve">Specifies L3 filter coefficient for FDD UTRAN CPICH_RSCP measuement results from L1 </w:t>
              </w:r>
              <w:r w:rsidRPr="004072B1">
                <w:rPr>
                  <w:noProof/>
                  <w:rPrChange w:id="115095" w:author="Draft version 2" w:date="2020-04-03T01:44:00Z">
                    <w:rPr>
                      <w:rFonts w:ascii="Arial" w:hAnsi="Arial"/>
                      <w:noProof/>
                      <w:sz w:val="18"/>
                    </w:rPr>
                  </w:rPrChange>
                </w:rPr>
                <w:t>filter.</w:t>
              </w:r>
            </w:ins>
          </w:p>
        </w:tc>
      </w:tr>
      <w:tr w:rsidR="00270D77" w:rsidRPr="004072B1" w14:paraId="56DE8ACD" w14:textId="77777777" w:rsidTr="00A2540A">
        <w:trPr>
          <w:ins w:id="115096" w:author="CR#1446r1" w:date="2020-03-20T18:35:00Z"/>
        </w:trPr>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4072B1" w:rsidRDefault="00270D77">
            <w:pPr>
              <w:pStyle w:val="TAL"/>
              <w:rPr>
                <w:ins w:id="115097" w:author="CR#1446r1" w:date="2020-03-20T18:35:00Z"/>
                <w:b/>
                <w:bCs/>
                <w:i/>
                <w:iCs/>
                <w:noProof/>
                <w:lang w:val="x-none" w:eastAsia="x-none"/>
                <w:rPrChange w:id="115098" w:author="Draft version 2" w:date="2020-04-03T01:44:00Z">
                  <w:rPr>
                    <w:ins w:id="115099" w:author="CR#1446r1" w:date="2020-03-20T18:35:00Z"/>
                    <w:noProof/>
                  </w:rPr>
                </w:rPrChange>
              </w:rPr>
              <w:pPrChange w:id="115100" w:author="CR#1446r1" w:date="2020-03-20T18:36:00Z">
                <w:pPr>
                  <w:keepNext/>
                  <w:keepLines/>
                  <w:spacing w:after="0"/>
                </w:pPr>
              </w:pPrChange>
            </w:pPr>
            <w:ins w:id="115101" w:author="CR#1446r1" w:date="2020-03-20T18:35:00Z">
              <w:r w:rsidRPr="004072B1">
                <w:rPr>
                  <w:b/>
                  <w:bCs/>
                  <w:i/>
                  <w:iCs/>
                  <w:noProof/>
                  <w:lang w:val="x-none" w:eastAsia="x-none"/>
                  <w:rPrChange w:id="115102" w:author="Draft version 2" w:date="2020-04-03T01:44:00Z">
                    <w:rPr>
                      <w:noProof/>
                    </w:rPr>
                  </w:rPrChange>
                </w:rPr>
                <w:t>filterCoefficientEcN0</w:t>
              </w:r>
            </w:ins>
          </w:p>
          <w:p w14:paraId="3DD95D56" w14:textId="77777777" w:rsidR="00270D77" w:rsidRPr="004072B1" w:rsidRDefault="00270D77">
            <w:pPr>
              <w:pStyle w:val="TAL"/>
              <w:rPr>
                <w:ins w:id="115103" w:author="CR#1446r1" w:date="2020-03-20T18:35:00Z"/>
                <w:noProof/>
                <w:rPrChange w:id="115104" w:author="Draft version 2" w:date="2020-04-03T01:44:00Z">
                  <w:rPr>
                    <w:ins w:id="115105" w:author="CR#1446r1" w:date="2020-03-20T18:35:00Z"/>
                    <w:rFonts w:ascii="Arial" w:hAnsi="Arial"/>
                    <w:noProof/>
                    <w:sz w:val="18"/>
                  </w:rPr>
                </w:rPrChange>
              </w:rPr>
              <w:pPrChange w:id="115106" w:author="CR#1446r1" w:date="2020-03-20T18:36:00Z">
                <w:pPr>
                  <w:keepNext/>
                  <w:keepLines/>
                  <w:spacing w:after="0"/>
                </w:pPr>
              </w:pPrChange>
            </w:pPr>
            <w:ins w:id="115107" w:author="CR#1446r1" w:date="2020-03-20T18:35:00Z">
              <w:r w:rsidRPr="004072B1">
                <w:rPr>
                  <w:noProof/>
                  <w:rPrChange w:id="115108" w:author="Draft version 2" w:date="2020-04-03T01:44:00Z">
                    <w:rPr>
                      <w:noProof/>
                    </w:rPr>
                  </w:rPrChange>
                </w:rPr>
                <w:t>Specifies L3 filter coefficient for FDD UTRAN CPICH_EcN0 measuement results from L1 filter.</w:t>
              </w:r>
            </w:ins>
          </w:p>
        </w:tc>
      </w:tr>
    </w:tbl>
    <w:p w14:paraId="394A74B7" w14:textId="77777777" w:rsidR="00270D77" w:rsidRPr="004072B1" w:rsidRDefault="00270D77" w:rsidP="000B4A46">
      <w:pPr>
        <w:rPr>
          <w:rPrChange w:id="115109" w:author="Draft version 2" w:date="2020-04-03T01:44:00Z">
            <w:rPr/>
          </w:rPrChange>
        </w:rPr>
      </w:pPr>
    </w:p>
    <w:p w14:paraId="3147AA99" w14:textId="77777777" w:rsidR="002C5D28" w:rsidRPr="004072B1" w:rsidRDefault="002C5D28" w:rsidP="002C5D28">
      <w:pPr>
        <w:pStyle w:val="Heading4"/>
        <w:rPr>
          <w:rPrChange w:id="115110" w:author="Draft version 2" w:date="2020-04-03T01:44:00Z">
            <w:rPr/>
          </w:rPrChange>
        </w:rPr>
      </w:pPr>
      <w:bookmarkStart w:id="115111" w:name="_Toc20426065"/>
      <w:bookmarkStart w:id="115112" w:name="_Toc29321461"/>
      <w:bookmarkStart w:id="115113" w:name="_Toc36757235"/>
      <w:r w:rsidRPr="004072B1">
        <w:rPr>
          <w:rPrChange w:id="115114" w:author="Draft version 2" w:date="2020-04-03T01:44:00Z">
            <w:rPr/>
          </w:rPrChange>
        </w:rPr>
        <w:t>–</w:t>
      </w:r>
      <w:r w:rsidRPr="004072B1">
        <w:rPr>
          <w:rPrChange w:id="115115" w:author="Draft version 2" w:date="2020-04-03T01:44:00Z">
            <w:rPr/>
          </w:rPrChange>
        </w:rPr>
        <w:tab/>
      </w:r>
      <w:r w:rsidRPr="004072B1">
        <w:rPr>
          <w:i/>
          <w:noProof/>
          <w:rPrChange w:id="115116" w:author="Draft version 2" w:date="2020-04-03T01:44:00Z">
            <w:rPr>
              <w:i/>
              <w:noProof/>
            </w:rPr>
          </w:rPrChange>
        </w:rPr>
        <w:t>RACH-ConfigCommon</w:t>
      </w:r>
      <w:bookmarkEnd w:id="115111"/>
      <w:bookmarkEnd w:id="115112"/>
      <w:bookmarkEnd w:id="115113"/>
    </w:p>
    <w:p w14:paraId="25687D96" w14:textId="09AA140A" w:rsidR="002C5D28" w:rsidRPr="004072B1" w:rsidRDefault="002C5D28" w:rsidP="002C5D28">
      <w:pPr>
        <w:rPr>
          <w:rPrChange w:id="115117" w:author="Draft version 2" w:date="2020-04-03T01:44:00Z">
            <w:rPr/>
          </w:rPrChange>
        </w:rPr>
      </w:pPr>
      <w:r w:rsidRPr="004072B1">
        <w:rPr>
          <w:rPrChange w:id="115118" w:author="Draft version 2" w:date="2020-04-03T01:44:00Z">
            <w:rPr/>
          </w:rPrChange>
        </w:rPr>
        <w:t>The</w:t>
      </w:r>
      <w:r w:rsidR="00776C52" w:rsidRPr="004072B1">
        <w:rPr>
          <w:rPrChange w:id="115119" w:author="Draft version 2" w:date="2020-04-03T01:44:00Z">
            <w:rPr/>
          </w:rPrChange>
        </w:rPr>
        <w:t xml:space="preserve"> IE</w:t>
      </w:r>
      <w:r w:rsidRPr="004072B1">
        <w:rPr>
          <w:rPrChange w:id="115120" w:author="Draft version 2" w:date="2020-04-03T01:44:00Z">
            <w:rPr/>
          </w:rPrChange>
        </w:rPr>
        <w:t xml:space="preserve"> </w:t>
      </w:r>
      <w:r w:rsidRPr="004072B1">
        <w:rPr>
          <w:i/>
          <w:rPrChange w:id="115121" w:author="Draft version 2" w:date="2020-04-03T01:44:00Z">
            <w:rPr>
              <w:i/>
            </w:rPr>
          </w:rPrChange>
        </w:rPr>
        <w:t>RACH-ConfigCommon</w:t>
      </w:r>
      <w:r w:rsidRPr="004072B1">
        <w:rPr>
          <w:rPrChange w:id="115122" w:author="Draft version 2" w:date="2020-04-03T01:44:00Z">
            <w:rPr/>
          </w:rPrChange>
        </w:rPr>
        <w:t xml:space="preserve"> is used to specify the cell specific random-access parameters.</w:t>
      </w:r>
    </w:p>
    <w:p w14:paraId="34A69A57" w14:textId="77777777" w:rsidR="002C5D28" w:rsidRPr="004072B1" w:rsidRDefault="002C5D28" w:rsidP="002C5D28">
      <w:pPr>
        <w:pStyle w:val="TH"/>
        <w:rPr>
          <w:rPrChange w:id="115123" w:author="Draft version 2" w:date="2020-04-03T01:44:00Z">
            <w:rPr/>
          </w:rPrChange>
        </w:rPr>
      </w:pPr>
      <w:r w:rsidRPr="004072B1">
        <w:rPr>
          <w:bCs/>
          <w:i/>
          <w:iCs/>
          <w:rPrChange w:id="115124" w:author="Draft version 2" w:date="2020-04-03T01:44:00Z">
            <w:rPr>
              <w:bCs/>
              <w:i/>
              <w:iCs/>
            </w:rPr>
          </w:rPrChange>
        </w:rPr>
        <w:t>RACH-ConfigCommon</w:t>
      </w:r>
      <w:r w:rsidRPr="004072B1">
        <w:rPr>
          <w:rPrChange w:id="115125" w:author="Draft version 2" w:date="2020-04-03T01:44:00Z">
            <w:rPr/>
          </w:rPrChange>
        </w:rPr>
        <w:t xml:space="preserve"> information element</w:t>
      </w:r>
    </w:p>
    <w:p w14:paraId="767BD3F1" w14:textId="77777777" w:rsidR="002C5D28" w:rsidRPr="004072B1" w:rsidRDefault="002C5D28" w:rsidP="0096519C">
      <w:pPr>
        <w:pStyle w:val="PL"/>
        <w:rPr>
          <w:rPrChange w:id="115126" w:author="Draft version 2" w:date="2020-04-03T01:44:00Z">
            <w:rPr>
              <w:color w:val="808080"/>
            </w:rPr>
          </w:rPrChange>
        </w:rPr>
      </w:pPr>
      <w:r w:rsidRPr="004072B1">
        <w:rPr>
          <w:rPrChange w:id="115127" w:author="Draft version 2" w:date="2020-04-03T01:44:00Z">
            <w:rPr>
              <w:color w:val="808080"/>
            </w:rPr>
          </w:rPrChange>
        </w:rPr>
        <w:t>-- ASN1START</w:t>
      </w:r>
    </w:p>
    <w:p w14:paraId="077ECAAD" w14:textId="5CCF6845" w:rsidR="002C5D28" w:rsidRPr="004072B1" w:rsidRDefault="002C5D28" w:rsidP="0096519C">
      <w:pPr>
        <w:pStyle w:val="PL"/>
        <w:rPr>
          <w:rPrChange w:id="115128" w:author="Draft version 2" w:date="2020-04-03T01:44:00Z">
            <w:rPr>
              <w:color w:val="808080"/>
            </w:rPr>
          </w:rPrChange>
        </w:rPr>
      </w:pPr>
      <w:r w:rsidRPr="004072B1">
        <w:rPr>
          <w:rPrChange w:id="115129" w:author="Draft version 2" w:date="2020-04-03T01:44:00Z">
            <w:rPr>
              <w:color w:val="808080"/>
            </w:rPr>
          </w:rPrChange>
        </w:rPr>
        <w:t>-- TAG-RACH-CONFIGCOMMON-START</w:t>
      </w:r>
    </w:p>
    <w:p w14:paraId="263207B8" w14:textId="77777777" w:rsidR="002C5D28" w:rsidRPr="004072B1" w:rsidRDefault="002C5D28" w:rsidP="0096519C">
      <w:pPr>
        <w:pStyle w:val="PL"/>
        <w:rPr>
          <w:rPrChange w:id="115130" w:author="Draft version 2" w:date="2020-04-03T01:44:00Z">
            <w:rPr/>
          </w:rPrChange>
        </w:rPr>
      </w:pPr>
    </w:p>
    <w:p w14:paraId="685EF283" w14:textId="77777777" w:rsidR="002C5D28" w:rsidRPr="004072B1" w:rsidRDefault="002C5D28" w:rsidP="0096519C">
      <w:pPr>
        <w:pStyle w:val="PL"/>
        <w:rPr>
          <w:rPrChange w:id="115131" w:author="Draft version 2" w:date="2020-04-03T01:44:00Z">
            <w:rPr/>
          </w:rPrChange>
        </w:rPr>
      </w:pPr>
      <w:r w:rsidRPr="004072B1">
        <w:rPr>
          <w:rPrChange w:id="115132" w:author="Draft version 2" w:date="2020-04-03T01:44:00Z">
            <w:rPr/>
          </w:rPrChange>
        </w:rPr>
        <w:t xml:space="preserve">RACH-ConfigCommon ::=               </w:t>
      </w:r>
      <w:r w:rsidRPr="004072B1">
        <w:rPr>
          <w:rPrChange w:id="115133" w:author="Draft version 2" w:date="2020-04-03T01:44:00Z">
            <w:rPr>
              <w:color w:val="993366"/>
            </w:rPr>
          </w:rPrChange>
        </w:rPr>
        <w:t>SEQUENCE</w:t>
      </w:r>
      <w:r w:rsidRPr="004072B1">
        <w:rPr>
          <w:rPrChange w:id="115134" w:author="Draft version 2" w:date="2020-04-03T01:44:00Z">
            <w:rPr/>
          </w:rPrChange>
        </w:rPr>
        <w:t xml:space="preserve"> {</w:t>
      </w:r>
    </w:p>
    <w:p w14:paraId="1D8A6F2C" w14:textId="77777777" w:rsidR="002C5D28" w:rsidRPr="004072B1" w:rsidRDefault="002C5D28" w:rsidP="0096519C">
      <w:pPr>
        <w:pStyle w:val="PL"/>
        <w:rPr>
          <w:rPrChange w:id="115135" w:author="Draft version 2" w:date="2020-04-03T01:44:00Z">
            <w:rPr/>
          </w:rPrChange>
        </w:rPr>
      </w:pPr>
      <w:r w:rsidRPr="004072B1">
        <w:rPr>
          <w:rPrChange w:id="115136" w:author="Draft version 2" w:date="2020-04-03T01:44:00Z">
            <w:rPr/>
          </w:rPrChange>
        </w:rPr>
        <w:t xml:space="preserve">    rach-ConfigGeneric                  RACH-ConfigGeneric,</w:t>
      </w:r>
    </w:p>
    <w:p w14:paraId="62D7ADD2" w14:textId="5A080F5D" w:rsidR="002C5D28" w:rsidRPr="004072B1" w:rsidRDefault="002C5D28" w:rsidP="0096519C">
      <w:pPr>
        <w:pStyle w:val="PL"/>
        <w:rPr>
          <w:rPrChange w:id="115137" w:author="Draft version 2" w:date="2020-04-03T01:44:00Z">
            <w:rPr>
              <w:color w:val="808080"/>
            </w:rPr>
          </w:rPrChange>
        </w:rPr>
      </w:pPr>
      <w:r w:rsidRPr="004072B1">
        <w:rPr>
          <w:rPrChange w:id="115138" w:author="Draft version 2" w:date="2020-04-03T01:44:00Z">
            <w:rPr/>
          </w:rPrChange>
        </w:rPr>
        <w:t xml:space="preserve">    totalNumberOfRA-Preambles           </w:t>
      </w:r>
      <w:r w:rsidRPr="004072B1">
        <w:rPr>
          <w:rPrChange w:id="115139" w:author="Draft version 2" w:date="2020-04-03T01:44:00Z">
            <w:rPr>
              <w:color w:val="993366"/>
            </w:rPr>
          </w:rPrChange>
        </w:rPr>
        <w:t>INTEGER</w:t>
      </w:r>
      <w:r w:rsidRPr="004072B1">
        <w:rPr>
          <w:rPrChange w:id="115140" w:author="Draft version 2" w:date="2020-04-03T01:44:00Z">
            <w:rPr/>
          </w:rPrChange>
        </w:rPr>
        <w:t xml:space="preserve"> (1..63)                             </w:t>
      </w:r>
      <w:r w:rsidR="00F80BEF" w:rsidRPr="004072B1">
        <w:rPr>
          <w:rPrChange w:id="115141" w:author="Draft version 2" w:date="2020-04-03T01:44:00Z">
            <w:rPr/>
          </w:rPrChange>
        </w:rPr>
        <w:t xml:space="preserve">                        </w:t>
      </w:r>
      <w:r w:rsidRPr="004072B1">
        <w:rPr>
          <w:rPrChange w:id="115142" w:author="Draft version 2" w:date="2020-04-03T01:44:00Z">
            <w:rPr>
              <w:color w:val="993366"/>
            </w:rPr>
          </w:rPrChange>
        </w:rPr>
        <w:t>OPTIONAL</w:t>
      </w:r>
      <w:r w:rsidRPr="004072B1">
        <w:rPr>
          <w:rPrChange w:id="115143" w:author="Draft version 2" w:date="2020-04-03T01:44:00Z">
            <w:rPr/>
          </w:rPrChange>
        </w:rPr>
        <w:t xml:space="preserve">,   </w:t>
      </w:r>
      <w:r w:rsidRPr="004072B1">
        <w:rPr>
          <w:rPrChange w:id="115144" w:author="Draft version 2" w:date="2020-04-03T01:44:00Z">
            <w:rPr>
              <w:color w:val="808080"/>
            </w:rPr>
          </w:rPrChange>
        </w:rPr>
        <w:t>-- Need S</w:t>
      </w:r>
    </w:p>
    <w:p w14:paraId="07342C08" w14:textId="77777777" w:rsidR="00F95F2F" w:rsidRPr="004072B1" w:rsidRDefault="002C5D28" w:rsidP="0096519C">
      <w:pPr>
        <w:pStyle w:val="PL"/>
        <w:rPr>
          <w:rPrChange w:id="115145" w:author="Draft version 2" w:date="2020-04-03T01:44:00Z">
            <w:rPr/>
          </w:rPrChange>
        </w:rPr>
      </w:pPr>
      <w:r w:rsidRPr="004072B1">
        <w:rPr>
          <w:rPrChange w:id="115146" w:author="Draft version 2" w:date="2020-04-03T01:44:00Z">
            <w:rPr/>
          </w:rPrChange>
        </w:rPr>
        <w:t xml:space="preserve">    ssb-perRACH-OccasionAndCB-PreamblesPerSSB   </w:t>
      </w:r>
      <w:r w:rsidRPr="004072B1">
        <w:rPr>
          <w:rPrChange w:id="115147" w:author="Draft version 2" w:date="2020-04-03T01:44:00Z">
            <w:rPr>
              <w:color w:val="993366"/>
            </w:rPr>
          </w:rPrChange>
        </w:rPr>
        <w:t>CHOICE</w:t>
      </w:r>
      <w:r w:rsidRPr="004072B1">
        <w:rPr>
          <w:rPrChange w:id="115148" w:author="Draft version 2" w:date="2020-04-03T01:44:00Z">
            <w:rPr/>
          </w:rPrChange>
        </w:rPr>
        <w:t xml:space="preserve"> {</w:t>
      </w:r>
    </w:p>
    <w:p w14:paraId="7789E11B" w14:textId="7CC69359" w:rsidR="002C5D28" w:rsidRPr="004072B1" w:rsidRDefault="002C5D28" w:rsidP="0096519C">
      <w:pPr>
        <w:pStyle w:val="PL"/>
        <w:rPr>
          <w:rPrChange w:id="115149" w:author="Draft version 2" w:date="2020-04-03T01:44:00Z">
            <w:rPr/>
          </w:rPrChange>
        </w:rPr>
      </w:pPr>
      <w:r w:rsidRPr="004072B1">
        <w:rPr>
          <w:rPrChange w:id="115150" w:author="Draft version 2" w:date="2020-04-03T01:44:00Z">
            <w:rPr/>
          </w:rPrChange>
        </w:rPr>
        <w:t xml:space="preserve">        oneEighth                       </w:t>
      </w:r>
      <w:r w:rsidR="007806BB" w:rsidRPr="004072B1">
        <w:rPr>
          <w:rPrChange w:id="115151" w:author="Draft version 2" w:date="2020-04-03T01:44:00Z">
            <w:rPr/>
          </w:rPrChange>
        </w:rPr>
        <w:t xml:space="preserve">    </w:t>
      </w:r>
      <w:r w:rsidRPr="004072B1">
        <w:rPr>
          <w:rPrChange w:id="115152" w:author="Draft version 2" w:date="2020-04-03T01:44:00Z">
            <w:rPr/>
          </w:rPrChange>
        </w:rPr>
        <w:t xml:space="preserve">        </w:t>
      </w:r>
      <w:r w:rsidRPr="004072B1">
        <w:rPr>
          <w:rPrChange w:id="115153" w:author="Draft version 2" w:date="2020-04-03T01:44:00Z">
            <w:rPr>
              <w:color w:val="993366"/>
            </w:rPr>
          </w:rPrChange>
        </w:rPr>
        <w:t>ENUMERATED</w:t>
      </w:r>
      <w:r w:rsidRPr="004072B1">
        <w:rPr>
          <w:rPrChange w:id="115154" w:author="Draft version 2" w:date="2020-04-03T01:44:00Z">
            <w:rPr/>
          </w:rPrChange>
        </w:rPr>
        <w:t xml:space="preserve"> {n4,n8,n12,n16,n20,n24,n28,n32,n36,n40,n44,n48,n52,n56,n60,n64},</w:t>
      </w:r>
    </w:p>
    <w:p w14:paraId="7F8DBD78" w14:textId="791F3B91" w:rsidR="002C5D28" w:rsidRPr="004072B1" w:rsidRDefault="002C5D28" w:rsidP="0096519C">
      <w:pPr>
        <w:pStyle w:val="PL"/>
        <w:rPr>
          <w:rPrChange w:id="115155" w:author="Draft version 2" w:date="2020-04-03T01:44:00Z">
            <w:rPr/>
          </w:rPrChange>
        </w:rPr>
      </w:pPr>
      <w:r w:rsidRPr="004072B1">
        <w:rPr>
          <w:rPrChange w:id="115156" w:author="Draft version 2" w:date="2020-04-03T01:44:00Z">
            <w:rPr/>
          </w:rPrChange>
        </w:rPr>
        <w:t xml:space="preserve">        oneFourth                           </w:t>
      </w:r>
      <w:r w:rsidR="007806BB" w:rsidRPr="004072B1">
        <w:rPr>
          <w:rPrChange w:id="115157" w:author="Draft version 2" w:date="2020-04-03T01:44:00Z">
            <w:rPr/>
          </w:rPrChange>
        </w:rPr>
        <w:t xml:space="preserve">    </w:t>
      </w:r>
      <w:r w:rsidRPr="004072B1">
        <w:rPr>
          <w:rPrChange w:id="115158" w:author="Draft version 2" w:date="2020-04-03T01:44:00Z">
            <w:rPr/>
          </w:rPrChange>
        </w:rPr>
        <w:t xml:space="preserve">    </w:t>
      </w:r>
      <w:r w:rsidRPr="004072B1">
        <w:rPr>
          <w:rPrChange w:id="115159" w:author="Draft version 2" w:date="2020-04-03T01:44:00Z">
            <w:rPr>
              <w:color w:val="993366"/>
            </w:rPr>
          </w:rPrChange>
        </w:rPr>
        <w:t>ENUMERATED</w:t>
      </w:r>
      <w:r w:rsidRPr="004072B1">
        <w:rPr>
          <w:rPrChange w:id="115160" w:author="Draft version 2" w:date="2020-04-03T01:44:00Z">
            <w:rPr/>
          </w:rPrChange>
        </w:rPr>
        <w:t xml:space="preserve"> {n4,n8,n12,n16,n20,n24,n28,n32,n36,n40,n44,n48,n52,n56,n60,n64},</w:t>
      </w:r>
    </w:p>
    <w:p w14:paraId="7BAA9DC0" w14:textId="2693F59F" w:rsidR="002C5D28" w:rsidRPr="004072B1" w:rsidRDefault="002C5D28" w:rsidP="0096519C">
      <w:pPr>
        <w:pStyle w:val="PL"/>
        <w:rPr>
          <w:rPrChange w:id="115161" w:author="Draft version 2" w:date="2020-04-03T01:44:00Z">
            <w:rPr/>
          </w:rPrChange>
        </w:rPr>
      </w:pPr>
      <w:r w:rsidRPr="004072B1">
        <w:rPr>
          <w:rPrChange w:id="115162" w:author="Draft version 2" w:date="2020-04-03T01:44:00Z">
            <w:rPr/>
          </w:rPrChange>
        </w:rPr>
        <w:t xml:space="preserve">        oneHalf            </w:t>
      </w:r>
      <w:r w:rsidR="007806BB" w:rsidRPr="004072B1">
        <w:rPr>
          <w:rPrChange w:id="115163" w:author="Draft version 2" w:date="2020-04-03T01:44:00Z">
            <w:rPr/>
          </w:rPrChange>
        </w:rPr>
        <w:t xml:space="preserve">    </w:t>
      </w:r>
      <w:r w:rsidRPr="004072B1">
        <w:rPr>
          <w:rPrChange w:id="115164" w:author="Draft version 2" w:date="2020-04-03T01:44:00Z">
            <w:rPr/>
          </w:rPrChange>
        </w:rPr>
        <w:t xml:space="preserve">                     </w:t>
      </w:r>
      <w:r w:rsidRPr="004072B1">
        <w:rPr>
          <w:rPrChange w:id="115165" w:author="Draft version 2" w:date="2020-04-03T01:44:00Z">
            <w:rPr>
              <w:color w:val="993366"/>
            </w:rPr>
          </w:rPrChange>
        </w:rPr>
        <w:t>ENUMERATED</w:t>
      </w:r>
      <w:r w:rsidRPr="004072B1">
        <w:rPr>
          <w:rPrChange w:id="115166" w:author="Draft version 2" w:date="2020-04-03T01:44:00Z">
            <w:rPr/>
          </w:rPrChange>
        </w:rPr>
        <w:t xml:space="preserve"> {n4,n8,n12,n16,n20,n24,n28,n32,n36,n40,n44,n48,n52,n56,n60,n64},</w:t>
      </w:r>
    </w:p>
    <w:p w14:paraId="5B72C403" w14:textId="3982660B" w:rsidR="002C5D28" w:rsidRPr="004072B1" w:rsidRDefault="002C5D28" w:rsidP="0096519C">
      <w:pPr>
        <w:pStyle w:val="PL"/>
        <w:rPr>
          <w:rPrChange w:id="115167" w:author="Draft version 2" w:date="2020-04-03T01:44:00Z">
            <w:rPr/>
          </w:rPrChange>
        </w:rPr>
      </w:pPr>
      <w:r w:rsidRPr="004072B1">
        <w:rPr>
          <w:rPrChange w:id="115168" w:author="Draft version 2" w:date="2020-04-03T01:44:00Z">
            <w:rPr/>
          </w:rPrChange>
        </w:rPr>
        <w:t xml:space="preserve">        one                    </w:t>
      </w:r>
      <w:r w:rsidR="007806BB" w:rsidRPr="004072B1">
        <w:rPr>
          <w:rPrChange w:id="115169" w:author="Draft version 2" w:date="2020-04-03T01:44:00Z">
            <w:rPr/>
          </w:rPrChange>
        </w:rPr>
        <w:t xml:space="preserve">    </w:t>
      </w:r>
      <w:r w:rsidRPr="004072B1">
        <w:rPr>
          <w:rPrChange w:id="115170" w:author="Draft version 2" w:date="2020-04-03T01:44:00Z">
            <w:rPr/>
          </w:rPrChange>
        </w:rPr>
        <w:t xml:space="preserve">                 </w:t>
      </w:r>
      <w:r w:rsidRPr="004072B1">
        <w:rPr>
          <w:rPrChange w:id="115171" w:author="Draft version 2" w:date="2020-04-03T01:44:00Z">
            <w:rPr>
              <w:color w:val="993366"/>
            </w:rPr>
          </w:rPrChange>
        </w:rPr>
        <w:t>ENUMERATED</w:t>
      </w:r>
      <w:r w:rsidRPr="004072B1">
        <w:rPr>
          <w:rPrChange w:id="115172" w:author="Draft version 2" w:date="2020-04-03T01:44:00Z">
            <w:rPr/>
          </w:rPrChange>
        </w:rPr>
        <w:t xml:space="preserve"> {n4,n8,n12,n16,n20,n24,n28,n32,n36,n40,n44,n48,n52,n56,n60,n64},</w:t>
      </w:r>
    </w:p>
    <w:p w14:paraId="5CD68B44" w14:textId="63A32275" w:rsidR="002C5D28" w:rsidRPr="004072B1" w:rsidRDefault="002C5D28" w:rsidP="0096519C">
      <w:pPr>
        <w:pStyle w:val="PL"/>
        <w:rPr>
          <w:rPrChange w:id="115173" w:author="Draft version 2" w:date="2020-04-03T01:44:00Z">
            <w:rPr/>
          </w:rPrChange>
        </w:rPr>
      </w:pPr>
      <w:r w:rsidRPr="004072B1">
        <w:rPr>
          <w:rPrChange w:id="115174" w:author="Draft version 2" w:date="2020-04-03T01:44:00Z">
            <w:rPr/>
          </w:rPrChange>
        </w:rPr>
        <w:t xml:space="preserve">        two                        </w:t>
      </w:r>
      <w:r w:rsidR="007806BB" w:rsidRPr="004072B1">
        <w:rPr>
          <w:rPrChange w:id="115175" w:author="Draft version 2" w:date="2020-04-03T01:44:00Z">
            <w:rPr/>
          </w:rPrChange>
        </w:rPr>
        <w:t xml:space="preserve">    </w:t>
      </w:r>
      <w:r w:rsidRPr="004072B1">
        <w:rPr>
          <w:rPrChange w:id="115176" w:author="Draft version 2" w:date="2020-04-03T01:44:00Z">
            <w:rPr/>
          </w:rPrChange>
        </w:rPr>
        <w:t xml:space="preserve">             </w:t>
      </w:r>
      <w:r w:rsidRPr="004072B1">
        <w:rPr>
          <w:rPrChange w:id="115177" w:author="Draft version 2" w:date="2020-04-03T01:44:00Z">
            <w:rPr>
              <w:color w:val="993366"/>
            </w:rPr>
          </w:rPrChange>
        </w:rPr>
        <w:t>ENUMERATED</w:t>
      </w:r>
      <w:r w:rsidRPr="004072B1">
        <w:rPr>
          <w:rPrChange w:id="115178" w:author="Draft version 2" w:date="2020-04-03T01:44:00Z">
            <w:rPr/>
          </w:rPrChange>
        </w:rPr>
        <w:t xml:space="preserve"> {n4,n8,n12,n16,n20,n24,n28,n32},</w:t>
      </w:r>
    </w:p>
    <w:p w14:paraId="2DA9AA4A" w14:textId="103456E0" w:rsidR="002C5D28" w:rsidRPr="004072B1" w:rsidRDefault="002C5D28" w:rsidP="0096519C">
      <w:pPr>
        <w:pStyle w:val="PL"/>
        <w:rPr>
          <w:rPrChange w:id="115179" w:author="Draft version 2" w:date="2020-04-03T01:44:00Z">
            <w:rPr/>
          </w:rPrChange>
        </w:rPr>
      </w:pPr>
      <w:r w:rsidRPr="004072B1">
        <w:rPr>
          <w:rPrChange w:id="115180" w:author="Draft version 2" w:date="2020-04-03T01:44:00Z">
            <w:rPr/>
          </w:rPrChange>
        </w:rPr>
        <w:t xml:space="preserve">        four                           </w:t>
      </w:r>
      <w:r w:rsidR="007806BB" w:rsidRPr="004072B1">
        <w:rPr>
          <w:rPrChange w:id="115181" w:author="Draft version 2" w:date="2020-04-03T01:44:00Z">
            <w:rPr/>
          </w:rPrChange>
        </w:rPr>
        <w:t xml:space="preserve">    </w:t>
      </w:r>
      <w:r w:rsidRPr="004072B1">
        <w:rPr>
          <w:rPrChange w:id="115182" w:author="Draft version 2" w:date="2020-04-03T01:44:00Z">
            <w:rPr/>
          </w:rPrChange>
        </w:rPr>
        <w:t xml:space="preserve">         </w:t>
      </w:r>
      <w:r w:rsidRPr="004072B1">
        <w:rPr>
          <w:rPrChange w:id="115183" w:author="Draft version 2" w:date="2020-04-03T01:44:00Z">
            <w:rPr>
              <w:color w:val="993366"/>
            </w:rPr>
          </w:rPrChange>
        </w:rPr>
        <w:t>INTEGER</w:t>
      </w:r>
      <w:r w:rsidRPr="004072B1">
        <w:rPr>
          <w:rPrChange w:id="115184" w:author="Draft version 2" w:date="2020-04-03T01:44:00Z">
            <w:rPr/>
          </w:rPrChange>
        </w:rPr>
        <w:t xml:space="preserve"> (1..16),</w:t>
      </w:r>
    </w:p>
    <w:p w14:paraId="60F692A7" w14:textId="00864C01" w:rsidR="002C5D28" w:rsidRPr="004072B1" w:rsidRDefault="002C5D28" w:rsidP="0096519C">
      <w:pPr>
        <w:pStyle w:val="PL"/>
        <w:rPr>
          <w:rPrChange w:id="115185" w:author="Draft version 2" w:date="2020-04-03T01:44:00Z">
            <w:rPr/>
          </w:rPrChange>
        </w:rPr>
      </w:pPr>
      <w:r w:rsidRPr="004072B1">
        <w:rPr>
          <w:rPrChange w:id="115186" w:author="Draft version 2" w:date="2020-04-03T01:44:00Z">
            <w:rPr/>
          </w:rPrChange>
        </w:rPr>
        <w:t xml:space="preserve">        eight                              </w:t>
      </w:r>
      <w:r w:rsidR="007806BB" w:rsidRPr="004072B1">
        <w:rPr>
          <w:rPrChange w:id="115187" w:author="Draft version 2" w:date="2020-04-03T01:44:00Z">
            <w:rPr/>
          </w:rPrChange>
        </w:rPr>
        <w:t xml:space="preserve">    </w:t>
      </w:r>
      <w:r w:rsidRPr="004072B1">
        <w:rPr>
          <w:rPrChange w:id="115188" w:author="Draft version 2" w:date="2020-04-03T01:44:00Z">
            <w:rPr/>
          </w:rPrChange>
        </w:rPr>
        <w:t xml:space="preserve">     </w:t>
      </w:r>
      <w:r w:rsidRPr="004072B1">
        <w:rPr>
          <w:rPrChange w:id="115189" w:author="Draft version 2" w:date="2020-04-03T01:44:00Z">
            <w:rPr>
              <w:color w:val="993366"/>
            </w:rPr>
          </w:rPrChange>
        </w:rPr>
        <w:t>INTEGER</w:t>
      </w:r>
      <w:r w:rsidRPr="004072B1">
        <w:rPr>
          <w:rPrChange w:id="115190" w:author="Draft version 2" w:date="2020-04-03T01:44:00Z">
            <w:rPr/>
          </w:rPrChange>
        </w:rPr>
        <w:t xml:space="preserve"> (1..8),</w:t>
      </w:r>
    </w:p>
    <w:p w14:paraId="6E64EC3A" w14:textId="0BDDFEBF" w:rsidR="002C5D28" w:rsidRPr="004072B1" w:rsidRDefault="002C5D28" w:rsidP="0096519C">
      <w:pPr>
        <w:pStyle w:val="PL"/>
        <w:rPr>
          <w:rPrChange w:id="115191" w:author="Draft version 2" w:date="2020-04-03T01:44:00Z">
            <w:rPr/>
          </w:rPrChange>
        </w:rPr>
      </w:pPr>
      <w:r w:rsidRPr="004072B1">
        <w:rPr>
          <w:rPrChange w:id="115192" w:author="Draft version 2" w:date="2020-04-03T01:44:00Z">
            <w:rPr/>
          </w:rPrChange>
        </w:rPr>
        <w:t xml:space="preserve">        sixteen                                </w:t>
      </w:r>
      <w:r w:rsidR="007806BB" w:rsidRPr="004072B1">
        <w:rPr>
          <w:rPrChange w:id="115193" w:author="Draft version 2" w:date="2020-04-03T01:44:00Z">
            <w:rPr/>
          </w:rPrChange>
        </w:rPr>
        <w:t xml:space="preserve">    </w:t>
      </w:r>
      <w:r w:rsidRPr="004072B1">
        <w:rPr>
          <w:rPrChange w:id="115194" w:author="Draft version 2" w:date="2020-04-03T01:44:00Z">
            <w:rPr/>
          </w:rPrChange>
        </w:rPr>
        <w:t xml:space="preserve"> </w:t>
      </w:r>
      <w:r w:rsidRPr="004072B1">
        <w:rPr>
          <w:rPrChange w:id="115195" w:author="Draft version 2" w:date="2020-04-03T01:44:00Z">
            <w:rPr>
              <w:color w:val="993366"/>
            </w:rPr>
          </w:rPrChange>
        </w:rPr>
        <w:t>INTEGER</w:t>
      </w:r>
      <w:r w:rsidRPr="004072B1">
        <w:rPr>
          <w:rPrChange w:id="115196" w:author="Draft version 2" w:date="2020-04-03T01:44:00Z">
            <w:rPr/>
          </w:rPrChange>
        </w:rPr>
        <w:t xml:space="preserve"> (1..4)</w:t>
      </w:r>
    </w:p>
    <w:p w14:paraId="30C76BED" w14:textId="024248FE" w:rsidR="002C5D28" w:rsidRPr="004072B1" w:rsidRDefault="002C5D28" w:rsidP="0096519C">
      <w:pPr>
        <w:pStyle w:val="PL"/>
        <w:rPr>
          <w:rPrChange w:id="115197" w:author="Draft version 2" w:date="2020-04-03T01:44:00Z">
            <w:rPr>
              <w:color w:val="808080"/>
            </w:rPr>
          </w:rPrChange>
        </w:rPr>
      </w:pPr>
      <w:r w:rsidRPr="004072B1">
        <w:rPr>
          <w:rPrChange w:id="115198" w:author="Draft version 2" w:date="2020-04-03T01:44:00Z">
            <w:rPr/>
          </w:rPrChange>
        </w:rPr>
        <w:t xml:space="preserve">    }                                                                                                       </w:t>
      </w:r>
      <w:r w:rsidRPr="004072B1">
        <w:rPr>
          <w:rPrChange w:id="115199" w:author="Draft version 2" w:date="2020-04-03T01:44:00Z">
            <w:rPr>
              <w:color w:val="993366"/>
            </w:rPr>
          </w:rPrChange>
        </w:rPr>
        <w:t>OPTIONAL</w:t>
      </w:r>
      <w:r w:rsidRPr="004072B1">
        <w:rPr>
          <w:rPrChange w:id="115200" w:author="Draft version 2" w:date="2020-04-03T01:44:00Z">
            <w:rPr/>
          </w:rPrChange>
        </w:rPr>
        <w:t xml:space="preserve">,   </w:t>
      </w:r>
      <w:r w:rsidRPr="004072B1">
        <w:rPr>
          <w:rPrChange w:id="115201" w:author="Draft version 2" w:date="2020-04-03T01:44:00Z">
            <w:rPr>
              <w:color w:val="808080"/>
            </w:rPr>
          </w:rPrChange>
        </w:rPr>
        <w:t>-- Need M</w:t>
      </w:r>
    </w:p>
    <w:p w14:paraId="6D842A80" w14:textId="77777777" w:rsidR="002C5D28" w:rsidRPr="004072B1" w:rsidRDefault="002C5D28" w:rsidP="0096519C">
      <w:pPr>
        <w:pStyle w:val="PL"/>
        <w:rPr>
          <w:rPrChange w:id="115202" w:author="Draft version 2" w:date="2020-04-03T01:44:00Z">
            <w:rPr/>
          </w:rPrChange>
        </w:rPr>
      </w:pPr>
    </w:p>
    <w:p w14:paraId="025F74AD" w14:textId="77777777" w:rsidR="002C5D28" w:rsidRPr="004072B1" w:rsidRDefault="002C5D28" w:rsidP="0096519C">
      <w:pPr>
        <w:pStyle w:val="PL"/>
        <w:rPr>
          <w:rPrChange w:id="115203" w:author="Draft version 2" w:date="2020-04-03T01:44:00Z">
            <w:rPr/>
          </w:rPrChange>
        </w:rPr>
      </w:pPr>
      <w:r w:rsidRPr="004072B1">
        <w:rPr>
          <w:rPrChange w:id="115204" w:author="Draft version 2" w:date="2020-04-03T01:44:00Z">
            <w:rPr/>
          </w:rPrChange>
        </w:rPr>
        <w:t xml:space="preserve">    groupBconfigured                    </w:t>
      </w:r>
      <w:r w:rsidRPr="004072B1">
        <w:rPr>
          <w:rPrChange w:id="115205" w:author="Draft version 2" w:date="2020-04-03T01:44:00Z">
            <w:rPr>
              <w:color w:val="993366"/>
            </w:rPr>
          </w:rPrChange>
        </w:rPr>
        <w:t>SEQUENCE</w:t>
      </w:r>
      <w:r w:rsidRPr="004072B1">
        <w:rPr>
          <w:rPrChange w:id="115206" w:author="Draft version 2" w:date="2020-04-03T01:44:00Z">
            <w:rPr/>
          </w:rPrChange>
        </w:rPr>
        <w:t xml:space="preserve"> {</w:t>
      </w:r>
    </w:p>
    <w:p w14:paraId="230BD436" w14:textId="77777777" w:rsidR="002C5D28" w:rsidRPr="004072B1" w:rsidRDefault="002C5D28" w:rsidP="0096519C">
      <w:pPr>
        <w:pStyle w:val="PL"/>
        <w:rPr>
          <w:rPrChange w:id="115207" w:author="Draft version 2" w:date="2020-04-03T01:44:00Z">
            <w:rPr/>
          </w:rPrChange>
        </w:rPr>
      </w:pPr>
      <w:r w:rsidRPr="004072B1">
        <w:rPr>
          <w:rPrChange w:id="115208" w:author="Draft version 2" w:date="2020-04-03T01:44:00Z">
            <w:rPr/>
          </w:rPrChange>
        </w:rPr>
        <w:t xml:space="preserve">        ra-Msg3SizeGroupA                   </w:t>
      </w:r>
      <w:r w:rsidRPr="004072B1">
        <w:rPr>
          <w:rPrChange w:id="115209" w:author="Draft version 2" w:date="2020-04-03T01:44:00Z">
            <w:rPr>
              <w:color w:val="993366"/>
            </w:rPr>
          </w:rPrChange>
        </w:rPr>
        <w:t>ENUMERATED</w:t>
      </w:r>
      <w:r w:rsidRPr="004072B1">
        <w:rPr>
          <w:rPrChange w:id="115210" w:author="Draft version 2" w:date="2020-04-03T01:44:00Z">
            <w:rPr/>
          </w:rPrChange>
        </w:rPr>
        <w:t xml:space="preserve"> {b56, b144, b208, b256, b282, b480, b640,</w:t>
      </w:r>
    </w:p>
    <w:p w14:paraId="17D8DA6A" w14:textId="77777777" w:rsidR="002C5D28" w:rsidRPr="004072B1" w:rsidRDefault="002C5D28" w:rsidP="0096519C">
      <w:pPr>
        <w:pStyle w:val="PL"/>
        <w:rPr>
          <w:rPrChange w:id="115211" w:author="Draft version 2" w:date="2020-04-03T01:44:00Z">
            <w:rPr/>
          </w:rPrChange>
        </w:rPr>
      </w:pPr>
      <w:r w:rsidRPr="004072B1">
        <w:rPr>
          <w:rPrChange w:id="115212" w:author="Draft version 2" w:date="2020-04-03T01:44:00Z">
            <w:rPr/>
          </w:rPrChange>
        </w:rPr>
        <w:t xml:space="preserve">                                                        b800, b1000, b72, spare6, spare5,spare4, spare3, spare2, spare1},</w:t>
      </w:r>
    </w:p>
    <w:p w14:paraId="753FC0DD" w14:textId="77777777" w:rsidR="002C5D28" w:rsidRPr="004072B1" w:rsidRDefault="002C5D28" w:rsidP="0096519C">
      <w:pPr>
        <w:pStyle w:val="PL"/>
        <w:rPr>
          <w:rPrChange w:id="115213" w:author="Draft version 2" w:date="2020-04-03T01:44:00Z">
            <w:rPr/>
          </w:rPrChange>
        </w:rPr>
      </w:pPr>
      <w:r w:rsidRPr="004072B1">
        <w:rPr>
          <w:rPrChange w:id="115214" w:author="Draft version 2" w:date="2020-04-03T01:44:00Z">
            <w:rPr/>
          </w:rPrChange>
        </w:rPr>
        <w:t xml:space="preserve">        messagePowerOffsetGroupB            </w:t>
      </w:r>
      <w:r w:rsidRPr="004072B1">
        <w:rPr>
          <w:rPrChange w:id="115215" w:author="Draft version 2" w:date="2020-04-03T01:44:00Z">
            <w:rPr>
              <w:color w:val="993366"/>
            </w:rPr>
          </w:rPrChange>
        </w:rPr>
        <w:t>ENUMERATED</w:t>
      </w:r>
      <w:r w:rsidRPr="004072B1">
        <w:rPr>
          <w:rPrChange w:id="115216" w:author="Draft version 2" w:date="2020-04-03T01:44:00Z">
            <w:rPr/>
          </w:rPrChange>
        </w:rPr>
        <w:t xml:space="preserve"> { minusinfinity, dB0, dB5, dB8, dB10, dB12, dB15, dB18},</w:t>
      </w:r>
    </w:p>
    <w:p w14:paraId="29D6CC82" w14:textId="77777777" w:rsidR="002C5D28" w:rsidRPr="004072B1" w:rsidRDefault="002C5D28" w:rsidP="0096519C">
      <w:pPr>
        <w:pStyle w:val="PL"/>
        <w:rPr>
          <w:rPrChange w:id="115217" w:author="Draft version 2" w:date="2020-04-03T01:44:00Z">
            <w:rPr/>
          </w:rPrChange>
        </w:rPr>
      </w:pPr>
      <w:r w:rsidRPr="004072B1">
        <w:rPr>
          <w:rPrChange w:id="115218" w:author="Draft version 2" w:date="2020-04-03T01:44:00Z">
            <w:rPr/>
          </w:rPrChange>
        </w:rPr>
        <w:t xml:space="preserve">        numberOfRA-PreamblesGroupA          </w:t>
      </w:r>
      <w:r w:rsidRPr="004072B1">
        <w:rPr>
          <w:rPrChange w:id="115219" w:author="Draft version 2" w:date="2020-04-03T01:44:00Z">
            <w:rPr>
              <w:color w:val="993366"/>
            </w:rPr>
          </w:rPrChange>
        </w:rPr>
        <w:t>INTEGER</w:t>
      </w:r>
      <w:r w:rsidRPr="004072B1">
        <w:rPr>
          <w:rPrChange w:id="115220" w:author="Draft version 2" w:date="2020-04-03T01:44:00Z">
            <w:rPr/>
          </w:rPrChange>
        </w:rPr>
        <w:t xml:space="preserve"> (1..64)</w:t>
      </w:r>
    </w:p>
    <w:p w14:paraId="30705232" w14:textId="43F6E275" w:rsidR="002C5D28" w:rsidRPr="004072B1" w:rsidRDefault="002C5D28" w:rsidP="0096519C">
      <w:pPr>
        <w:pStyle w:val="PL"/>
        <w:rPr>
          <w:rPrChange w:id="115221" w:author="Draft version 2" w:date="2020-04-03T01:44:00Z">
            <w:rPr>
              <w:color w:val="808080"/>
            </w:rPr>
          </w:rPrChange>
        </w:rPr>
      </w:pPr>
      <w:r w:rsidRPr="004072B1">
        <w:rPr>
          <w:rPrChange w:id="115222" w:author="Draft version 2" w:date="2020-04-03T01:44:00Z">
            <w:rPr/>
          </w:rPrChange>
        </w:rPr>
        <w:t xml:space="preserve">    }                                                                                                       </w:t>
      </w:r>
      <w:r w:rsidRPr="004072B1">
        <w:rPr>
          <w:rPrChange w:id="115223" w:author="Draft version 2" w:date="2020-04-03T01:44:00Z">
            <w:rPr>
              <w:color w:val="993366"/>
            </w:rPr>
          </w:rPrChange>
        </w:rPr>
        <w:t>OPTIONAL</w:t>
      </w:r>
      <w:r w:rsidRPr="004072B1">
        <w:rPr>
          <w:rPrChange w:id="115224" w:author="Draft version 2" w:date="2020-04-03T01:44:00Z">
            <w:rPr/>
          </w:rPrChange>
        </w:rPr>
        <w:t xml:space="preserve">,   </w:t>
      </w:r>
      <w:r w:rsidRPr="004072B1">
        <w:rPr>
          <w:rPrChange w:id="115225" w:author="Draft version 2" w:date="2020-04-03T01:44:00Z">
            <w:rPr>
              <w:color w:val="808080"/>
            </w:rPr>
          </w:rPrChange>
        </w:rPr>
        <w:t>-- Need R</w:t>
      </w:r>
    </w:p>
    <w:p w14:paraId="600E2021" w14:textId="77777777" w:rsidR="002C5D28" w:rsidRPr="004072B1" w:rsidRDefault="002C5D28" w:rsidP="0096519C">
      <w:pPr>
        <w:pStyle w:val="PL"/>
        <w:rPr>
          <w:rPrChange w:id="115226" w:author="Draft version 2" w:date="2020-04-03T01:44:00Z">
            <w:rPr/>
          </w:rPrChange>
        </w:rPr>
      </w:pPr>
      <w:r w:rsidRPr="004072B1">
        <w:rPr>
          <w:rPrChange w:id="115227" w:author="Draft version 2" w:date="2020-04-03T01:44:00Z">
            <w:rPr/>
          </w:rPrChange>
        </w:rPr>
        <w:t xml:space="preserve">    ra-ContentionResolutionTimer            </w:t>
      </w:r>
      <w:r w:rsidRPr="004072B1">
        <w:rPr>
          <w:rPrChange w:id="115228" w:author="Draft version 2" w:date="2020-04-03T01:44:00Z">
            <w:rPr>
              <w:color w:val="993366"/>
            </w:rPr>
          </w:rPrChange>
        </w:rPr>
        <w:t>ENUMERATED</w:t>
      </w:r>
      <w:r w:rsidRPr="004072B1">
        <w:rPr>
          <w:rPrChange w:id="115229" w:author="Draft version 2" w:date="2020-04-03T01:44:00Z">
            <w:rPr/>
          </w:rPrChange>
        </w:rPr>
        <w:t xml:space="preserve"> { sf8, sf16, sf24, sf32, sf40, sf48, sf56, sf64},</w:t>
      </w:r>
    </w:p>
    <w:p w14:paraId="18F37545" w14:textId="715A8675" w:rsidR="002C5D28" w:rsidRPr="004072B1" w:rsidRDefault="002C5D28" w:rsidP="0096519C">
      <w:pPr>
        <w:pStyle w:val="PL"/>
        <w:rPr>
          <w:rPrChange w:id="115230" w:author="Draft version 2" w:date="2020-04-03T01:44:00Z">
            <w:rPr>
              <w:color w:val="808080"/>
            </w:rPr>
          </w:rPrChange>
        </w:rPr>
      </w:pPr>
      <w:r w:rsidRPr="004072B1">
        <w:rPr>
          <w:rPrChange w:id="115231" w:author="Draft version 2" w:date="2020-04-03T01:44:00Z">
            <w:rPr/>
          </w:rPrChange>
        </w:rPr>
        <w:t xml:space="preserve">    rsrp-ThresholdSSB                       RSRP-Range                                                      </w:t>
      </w:r>
      <w:r w:rsidRPr="004072B1">
        <w:rPr>
          <w:rPrChange w:id="115232" w:author="Draft version 2" w:date="2020-04-03T01:44:00Z">
            <w:rPr>
              <w:color w:val="993366"/>
            </w:rPr>
          </w:rPrChange>
        </w:rPr>
        <w:t>OPTIONAL</w:t>
      </w:r>
      <w:r w:rsidRPr="004072B1">
        <w:rPr>
          <w:rPrChange w:id="115233" w:author="Draft version 2" w:date="2020-04-03T01:44:00Z">
            <w:rPr/>
          </w:rPrChange>
        </w:rPr>
        <w:t xml:space="preserve">,   </w:t>
      </w:r>
      <w:r w:rsidRPr="004072B1">
        <w:rPr>
          <w:rPrChange w:id="115234" w:author="Draft version 2" w:date="2020-04-03T01:44:00Z">
            <w:rPr>
              <w:color w:val="808080"/>
            </w:rPr>
          </w:rPrChange>
        </w:rPr>
        <w:t>-- Need R</w:t>
      </w:r>
    </w:p>
    <w:p w14:paraId="4EE6A564" w14:textId="38E5332F" w:rsidR="002C5D28" w:rsidRPr="004072B1" w:rsidRDefault="002C5D28" w:rsidP="0096519C">
      <w:pPr>
        <w:pStyle w:val="PL"/>
        <w:rPr>
          <w:rPrChange w:id="115235" w:author="Draft version 2" w:date="2020-04-03T01:44:00Z">
            <w:rPr>
              <w:color w:val="808080"/>
            </w:rPr>
          </w:rPrChange>
        </w:rPr>
      </w:pPr>
      <w:r w:rsidRPr="004072B1">
        <w:rPr>
          <w:rPrChange w:id="115236" w:author="Draft version 2" w:date="2020-04-03T01:44:00Z">
            <w:rPr/>
          </w:rPrChange>
        </w:rPr>
        <w:t xml:space="preserve">    rsrp-ThresholdSSB-SUL                   RSRP-Range                                                      </w:t>
      </w:r>
      <w:r w:rsidRPr="004072B1">
        <w:rPr>
          <w:rPrChange w:id="115237" w:author="Draft version 2" w:date="2020-04-03T01:44:00Z">
            <w:rPr>
              <w:color w:val="993366"/>
            </w:rPr>
          </w:rPrChange>
        </w:rPr>
        <w:t>OPTIONAL</w:t>
      </w:r>
      <w:r w:rsidRPr="004072B1">
        <w:rPr>
          <w:rPrChange w:id="115238" w:author="Draft version 2" w:date="2020-04-03T01:44:00Z">
            <w:rPr/>
          </w:rPrChange>
        </w:rPr>
        <w:t xml:space="preserve">,   </w:t>
      </w:r>
      <w:r w:rsidRPr="004072B1">
        <w:rPr>
          <w:rPrChange w:id="115239" w:author="Draft version 2" w:date="2020-04-03T01:44:00Z">
            <w:rPr>
              <w:color w:val="808080"/>
            </w:rPr>
          </w:rPrChange>
        </w:rPr>
        <w:t>-- Cond SUL</w:t>
      </w:r>
    </w:p>
    <w:p w14:paraId="0163D88E" w14:textId="77777777" w:rsidR="002C5D28" w:rsidRPr="004072B1" w:rsidRDefault="002C5D28" w:rsidP="0096519C">
      <w:pPr>
        <w:pStyle w:val="PL"/>
        <w:rPr>
          <w:rPrChange w:id="115240" w:author="Draft version 2" w:date="2020-04-03T01:44:00Z">
            <w:rPr/>
          </w:rPrChange>
        </w:rPr>
      </w:pPr>
      <w:r w:rsidRPr="004072B1">
        <w:rPr>
          <w:rPrChange w:id="115241" w:author="Draft version 2" w:date="2020-04-03T01:44:00Z">
            <w:rPr/>
          </w:rPrChange>
        </w:rPr>
        <w:t xml:space="preserve">    prach-RootSequenceIndex                 </w:t>
      </w:r>
      <w:r w:rsidRPr="004072B1">
        <w:rPr>
          <w:rPrChange w:id="115242" w:author="Draft version 2" w:date="2020-04-03T01:44:00Z">
            <w:rPr>
              <w:color w:val="993366"/>
            </w:rPr>
          </w:rPrChange>
        </w:rPr>
        <w:t>CHOICE</w:t>
      </w:r>
      <w:r w:rsidRPr="004072B1">
        <w:rPr>
          <w:rPrChange w:id="115243" w:author="Draft version 2" w:date="2020-04-03T01:44:00Z">
            <w:rPr/>
          </w:rPrChange>
        </w:rPr>
        <w:t xml:space="preserve"> {</w:t>
      </w:r>
    </w:p>
    <w:p w14:paraId="6E777049" w14:textId="77777777" w:rsidR="002C5D28" w:rsidRPr="004072B1" w:rsidRDefault="002C5D28" w:rsidP="0096519C">
      <w:pPr>
        <w:pStyle w:val="PL"/>
        <w:rPr>
          <w:rPrChange w:id="115244" w:author="Draft version 2" w:date="2020-04-03T01:44:00Z">
            <w:rPr/>
          </w:rPrChange>
        </w:rPr>
      </w:pPr>
      <w:r w:rsidRPr="004072B1">
        <w:rPr>
          <w:rPrChange w:id="115245" w:author="Draft version 2" w:date="2020-04-03T01:44:00Z">
            <w:rPr/>
          </w:rPrChange>
        </w:rPr>
        <w:t xml:space="preserve">        l839                                    </w:t>
      </w:r>
      <w:r w:rsidRPr="004072B1">
        <w:rPr>
          <w:rPrChange w:id="115246" w:author="Draft version 2" w:date="2020-04-03T01:44:00Z">
            <w:rPr>
              <w:color w:val="993366"/>
            </w:rPr>
          </w:rPrChange>
        </w:rPr>
        <w:t>INTEGER</w:t>
      </w:r>
      <w:r w:rsidRPr="004072B1">
        <w:rPr>
          <w:rPrChange w:id="115247" w:author="Draft version 2" w:date="2020-04-03T01:44:00Z">
            <w:rPr/>
          </w:rPrChange>
        </w:rPr>
        <w:t xml:space="preserve"> (0..837),</w:t>
      </w:r>
    </w:p>
    <w:p w14:paraId="771BA344" w14:textId="77777777" w:rsidR="002C5D28" w:rsidRPr="004072B1" w:rsidRDefault="002C5D28" w:rsidP="0096519C">
      <w:pPr>
        <w:pStyle w:val="PL"/>
        <w:rPr>
          <w:rPrChange w:id="115248" w:author="Draft version 2" w:date="2020-04-03T01:44:00Z">
            <w:rPr/>
          </w:rPrChange>
        </w:rPr>
      </w:pPr>
      <w:r w:rsidRPr="004072B1">
        <w:rPr>
          <w:rPrChange w:id="115249" w:author="Draft version 2" w:date="2020-04-03T01:44:00Z">
            <w:rPr/>
          </w:rPrChange>
        </w:rPr>
        <w:t xml:space="preserve">        l139                                    </w:t>
      </w:r>
      <w:r w:rsidRPr="004072B1">
        <w:rPr>
          <w:rPrChange w:id="115250" w:author="Draft version 2" w:date="2020-04-03T01:44:00Z">
            <w:rPr>
              <w:color w:val="993366"/>
            </w:rPr>
          </w:rPrChange>
        </w:rPr>
        <w:t>INTEGER</w:t>
      </w:r>
      <w:r w:rsidRPr="004072B1">
        <w:rPr>
          <w:rPrChange w:id="115251" w:author="Draft version 2" w:date="2020-04-03T01:44:00Z">
            <w:rPr/>
          </w:rPrChange>
        </w:rPr>
        <w:t xml:space="preserve"> (0..137)</w:t>
      </w:r>
    </w:p>
    <w:p w14:paraId="7A537218" w14:textId="77777777" w:rsidR="002C5D28" w:rsidRPr="004072B1" w:rsidRDefault="002C5D28" w:rsidP="0096519C">
      <w:pPr>
        <w:pStyle w:val="PL"/>
        <w:rPr>
          <w:rPrChange w:id="115252" w:author="Draft version 2" w:date="2020-04-03T01:44:00Z">
            <w:rPr/>
          </w:rPrChange>
        </w:rPr>
      </w:pPr>
      <w:r w:rsidRPr="004072B1">
        <w:rPr>
          <w:rPrChange w:id="115253" w:author="Draft version 2" w:date="2020-04-03T01:44:00Z">
            <w:rPr/>
          </w:rPrChange>
        </w:rPr>
        <w:t xml:space="preserve">    },</w:t>
      </w:r>
    </w:p>
    <w:p w14:paraId="6E4CEF70" w14:textId="4BE97581" w:rsidR="002C5D28" w:rsidRPr="004072B1" w:rsidRDefault="002C5D28" w:rsidP="0096519C">
      <w:pPr>
        <w:pStyle w:val="PL"/>
        <w:rPr>
          <w:rPrChange w:id="115254" w:author="Draft version 2" w:date="2020-04-03T01:44:00Z">
            <w:rPr>
              <w:color w:val="808080"/>
            </w:rPr>
          </w:rPrChange>
        </w:rPr>
      </w:pPr>
      <w:r w:rsidRPr="004072B1">
        <w:rPr>
          <w:rPrChange w:id="115255" w:author="Draft version 2" w:date="2020-04-03T01:44:00Z">
            <w:rPr/>
          </w:rPrChange>
        </w:rPr>
        <w:t xml:space="preserve">    msg1-SubcarrierSpacing                  SubcarrierSpacing                                               </w:t>
      </w:r>
      <w:r w:rsidRPr="004072B1">
        <w:rPr>
          <w:rPrChange w:id="115256" w:author="Draft version 2" w:date="2020-04-03T01:44:00Z">
            <w:rPr>
              <w:color w:val="993366"/>
            </w:rPr>
          </w:rPrChange>
        </w:rPr>
        <w:t>OPTIONAL</w:t>
      </w:r>
      <w:r w:rsidRPr="004072B1">
        <w:rPr>
          <w:rPrChange w:id="115257" w:author="Draft version 2" w:date="2020-04-03T01:44:00Z">
            <w:rPr/>
          </w:rPrChange>
        </w:rPr>
        <w:t xml:space="preserve">,   </w:t>
      </w:r>
      <w:r w:rsidRPr="004072B1">
        <w:rPr>
          <w:rPrChange w:id="115258" w:author="Draft version 2" w:date="2020-04-03T01:44:00Z">
            <w:rPr>
              <w:color w:val="808080"/>
            </w:rPr>
          </w:rPrChange>
        </w:rPr>
        <w:t xml:space="preserve">-- Cond </w:t>
      </w:r>
      <w:r w:rsidR="001C74DD" w:rsidRPr="004072B1">
        <w:rPr>
          <w:rPrChange w:id="115259" w:author="Draft version 2" w:date="2020-04-03T01:44:00Z">
            <w:rPr>
              <w:color w:val="808080"/>
            </w:rPr>
          </w:rPrChange>
        </w:rPr>
        <w:t>L139</w:t>
      </w:r>
    </w:p>
    <w:p w14:paraId="188A8B1C" w14:textId="77777777" w:rsidR="002C5D28" w:rsidRPr="004072B1" w:rsidRDefault="002C5D28" w:rsidP="0096519C">
      <w:pPr>
        <w:pStyle w:val="PL"/>
        <w:rPr>
          <w:rPrChange w:id="115260" w:author="Draft version 2" w:date="2020-04-03T01:44:00Z">
            <w:rPr/>
          </w:rPrChange>
        </w:rPr>
      </w:pPr>
      <w:r w:rsidRPr="004072B1">
        <w:rPr>
          <w:rPrChange w:id="115261" w:author="Draft version 2" w:date="2020-04-03T01:44:00Z">
            <w:rPr/>
          </w:rPrChange>
        </w:rPr>
        <w:t xml:space="preserve">    restrictedSetConfig                     </w:t>
      </w:r>
      <w:r w:rsidRPr="004072B1">
        <w:rPr>
          <w:rPrChange w:id="115262" w:author="Draft version 2" w:date="2020-04-03T01:44:00Z">
            <w:rPr>
              <w:color w:val="993366"/>
            </w:rPr>
          </w:rPrChange>
        </w:rPr>
        <w:t>ENUMERATED</w:t>
      </w:r>
      <w:r w:rsidRPr="004072B1">
        <w:rPr>
          <w:rPrChange w:id="115263" w:author="Draft version 2" w:date="2020-04-03T01:44:00Z">
            <w:rPr/>
          </w:rPrChange>
        </w:rPr>
        <w:t xml:space="preserve"> {unrestrictedSet, restrictedSetTypeA, restrictedSetTypeB},</w:t>
      </w:r>
    </w:p>
    <w:p w14:paraId="1607688C" w14:textId="564DB120" w:rsidR="002C5D28" w:rsidRPr="004072B1" w:rsidRDefault="002C5D28" w:rsidP="0096519C">
      <w:pPr>
        <w:pStyle w:val="PL"/>
        <w:rPr>
          <w:rPrChange w:id="115264" w:author="Draft version 2" w:date="2020-04-03T01:44:00Z">
            <w:rPr>
              <w:color w:val="808080"/>
            </w:rPr>
          </w:rPrChange>
        </w:rPr>
      </w:pPr>
      <w:r w:rsidRPr="004072B1">
        <w:rPr>
          <w:rPrChange w:id="115265" w:author="Draft version 2" w:date="2020-04-03T01:44:00Z">
            <w:rPr/>
          </w:rPrChange>
        </w:rPr>
        <w:t xml:space="preserve">    msg3-transformPrecoder                  </w:t>
      </w:r>
      <w:r w:rsidRPr="004072B1">
        <w:rPr>
          <w:rPrChange w:id="115266" w:author="Draft version 2" w:date="2020-04-03T01:44:00Z">
            <w:rPr>
              <w:color w:val="993366"/>
            </w:rPr>
          </w:rPrChange>
        </w:rPr>
        <w:t>ENUMERATED</w:t>
      </w:r>
      <w:r w:rsidRPr="004072B1">
        <w:rPr>
          <w:rPrChange w:id="115267" w:author="Draft version 2" w:date="2020-04-03T01:44:00Z">
            <w:rPr/>
          </w:rPrChange>
        </w:rPr>
        <w:t xml:space="preserve"> {enabled}                                            </w:t>
      </w:r>
      <w:r w:rsidRPr="004072B1">
        <w:rPr>
          <w:rPrChange w:id="115268" w:author="Draft version 2" w:date="2020-04-03T01:44:00Z">
            <w:rPr>
              <w:color w:val="993366"/>
            </w:rPr>
          </w:rPrChange>
        </w:rPr>
        <w:t>OPTIONAL</w:t>
      </w:r>
      <w:r w:rsidRPr="004072B1">
        <w:rPr>
          <w:rPrChange w:id="115269" w:author="Draft version 2" w:date="2020-04-03T01:44:00Z">
            <w:rPr/>
          </w:rPrChange>
        </w:rPr>
        <w:t xml:space="preserve">,   </w:t>
      </w:r>
      <w:r w:rsidRPr="004072B1">
        <w:rPr>
          <w:rPrChange w:id="115270" w:author="Draft version 2" w:date="2020-04-03T01:44:00Z">
            <w:rPr>
              <w:color w:val="808080"/>
            </w:rPr>
          </w:rPrChange>
        </w:rPr>
        <w:t>-- Need R</w:t>
      </w:r>
    </w:p>
    <w:p w14:paraId="71DD01E3" w14:textId="628DC101" w:rsidR="00DA5FE6" w:rsidRPr="004072B1" w:rsidRDefault="002C5D28" w:rsidP="00DA5FE6">
      <w:pPr>
        <w:pStyle w:val="PL"/>
        <w:rPr>
          <w:ins w:id="115271" w:author="CR#1361r1" w:date="2020-03-20T13:50:00Z"/>
          <w:rPrChange w:id="115272" w:author="Draft version 2" w:date="2020-04-03T01:44:00Z">
            <w:rPr>
              <w:ins w:id="115273" w:author="CR#1361r1" w:date="2020-03-20T13:50:00Z"/>
            </w:rPr>
          </w:rPrChange>
        </w:rPr>
      </w:pPr>
      <w:r w:rsidRPr="004072B1">
        <w:rPr>
          <w:rPrChange w:id="115274" w:author="Draft version 2" w:date="2020-04-03T01:44:00Z">
            <w:rPr/>
          </w:rPrChange>
        </w:rPr>
        <w:t xml:space="preserve">    ...</w:t>
      </w:r>
      <w:ins w:id="115275" w:author="CR#1361r1" w:date="2020-03-20T13:50:00Z">
        <w:r w:rsidR="00DA5FE6" w:rsidRPr="004072B1">
          <w:rPr>
            <w:rPrChange w:id="115276" w:author="Draft version 2" w:date="2020-04-03T01:44:00Z">
              <w:rPr/>
            </w:rPrChange>
          </w:rPr>
          <w:t>,</w:t>
        </w:r>
      </w:ins>
    </w:p>
    <w:p w14:paraId="469E5DB2" w14:textId="77777777" w:rsidR="00DA5FE6" w:rsidRPr="004072B1" w:rsidRDefault="00DA5FE6" w:rsidP="00DA5FE6">
      <w:pPr>
        <w:pStyle w:val="PL"/>
        <w:rPr>
          <w:ins w:id="115277" w:author="CR#1361r1" w:date="2020-03-20T13:50:00Z"/>
          <w:rPrChange w:id="115278" w:author="Draft version 2" w:date="2020-04-03T01:44:00Z">
            <w:rPr>
              <w:ins w:id="115279" w:author="CR#1361r1" w:date="2020-03-20T13:50:00Z"/>
            </w:rPr>
          </w:rPrChange>
        </w:rPr>
      </w:pPr>
      <w:ins w:id="115280" w:author="CR#1361r1" w:date="2020-03-20T13:50:00Z">
        <w:r w:rsidRPr="004072B1">
          <w:rPr>
            <w:rPrChange w:id="115281" w:author="Draft version 2" w:date="2020-04-03T01:44:00Z">
              <w:rPr/>
            </w:rPrChange>
          </w:rPr>
          <w:t xml:space="preserve">    [[</w:t>
        </w:r>
      </w:ins>
    </w:p>
    <w:p w14:paraId="447D55CC" w14:textId="77777777" w:rsidR="00DA5FE6" w:rsidRPr="004072B1" w:rsidRDefault="00DA5FE6" w:rsidP="00DA5FE6">
      <w:pPr>
        <w:pStyle w:val="PL"/>
        <w:rPr>
          <w:ins w:id="115282" w:author="CR#1361r1" w:date="2020-03-20T13:50:00Z"/>
          <w:rPrChange w:id="115283" w:author="Draft version 2" w:date="2020-04-03T01:44:00Z">
            <w:rPr>
              <w:ins w:id="115284" w:author="CR#1361r1" w:date="2020-03-20T13:50:00Z"/>
            </w:rPr>
          </w:rPrChange>
        </w:rPr>
      </w:pPr>
      <w:ins w:id="115285" w:author="CR#1361r1" w:date="2020-03-20T13:50:00Z">
        <w:r w:rsidRPr="004072B1">
          <w:rPr>
            <w:rPrChange w:id="115286" w:author="Draft version 2" w:date="2020-04-03T01:44:00Z">
              <w:rPr/>
            </w:rPrChange>
          </w:rPr>
          <w:t xml:space="preserve">    ra-PrioritizationForAccessIdentity      SEQUENCE {</w:t>
        </w:r>
      </w:ins>
    </w:p>
    <w:p w14:paraId="17514EAD" w14:textId="77777777" w:rsidR="00DA5FE6" w:rsidRPr="004072B1" w:rsidRDefault="00DA5FE6" w:rsidP="00DA5FE6">
      <w:pPr>
        <w:pStyle w:val="PL"/>
        <w:rPr>
          <w:ins w:id="115287" w:author="CR#1361r1" w:date="2020-03-20T13:50:00Z"/>
          <w:rPrChange w:id="115288" w:author="Draft version 2" w:date="2020-04-03T01:44:00Z">
            <w:rPr>
              <w:ins w:id="115289" w:author="CR#1361r1" w:date="2020-03-20T13:50:00Z"/>
            </w:rPr>
          </w:rPrChange>
        </w:rPr>
      </w:pPr>
      <w:ins w:id="115290" w:author="CR#1361r1" w:date="2020-03-20T13:50:00Z">
        <w:r w:rsidRPr="004072B1">
          <w:rPr>
            <w:rPrChange w:id="115291" w:author="Draft version 2" w:date="2020-04-03T01:44:00Z">
              <w:rPr/>
            </w:rPrChange>
          </w:rPr>
          <w:t xml:space="preserve">        ra-Prioritization-r16                   RA-Prioritization,</w:t>
        </w:r>
      </w:ins>
    </w:p>
    <w:p w14:paraId="2543F4FA" w14:textId="77777777" w:rsidR="00DA5FE6" w:rsidRPr="004072B1" w:rsidRDefault="00DA5FE6" w:rsidP="00DA5FE6">
      <w:pPr>
        <w:pStyle w:val="PL"/>
        <w:rPr>
          <w:ins w:id="115292" w:author="CR#1361r1" w:date="2020-03-20T13:50:00Z"/>
          <w:rPrChange w:id="115293" w:author="Draft version 2" w:date="2020-04-03T01:44:00Z">
            <w:rPr>
              <w:ins w:id="115294" w:author="CR#1361r1" w:date="2020-03-20T13:50:00Z"/>
            </w:rPr>
          </w:rPrChange>
        </w:rPr>
      </w:pPr>
      <w:ins w:id="115295" w:author="CR#1361r1" w:date="2020-03-20T13:50:00Z">
        <w:r w:rsidRPr="004072B1">
          <w:rPr>
            <w:rPrChange w:id="115296" w:author="Draft version 2" w:date="2020-04-03T01:44:00Z">
              <w:rPr/>
            </w:rPrChange>
          </w:rPr>
          <w:lastRenderedPageBreak/>
          <w:t xml:space="preserve">        ra-PrioritizationForAI-r16              BIT STRING (SIZE (2))</w:t>
        </w:r>
      </w:ins>
    </w:p>
    <w:p w14:paraId="3B19E227" w14:textId="1151451D" w:rsidR="00DA5FE6" w:rsidRPr="004072B1" w:rsidRDefault="00DA5FE6" w:rsidP="00DA5FE6">
      <w:pPr>
        <w:pStyle w:val="PL"/>
        <w:rPr>
          <w:ins w:id="115297" w:author="CR#1361r1" w:date="2020-03-20T13:50:00Z"/>
          <w:rPrChange w:id="115298" w:author="Draft version 2" w:date="2020-04-03T01:44:00Z">
            <w:rPr>
              <w:ins w:id="115299" w:author="CR#1361r1" w:date="2020-03-20T13:50:00Z"/>
            </w:rPr>
          </w:rPrChange>
        </w:rPr>
      </w:pPr>
      <w:ins w:id="115300" w:author="CR#1361r1" w:date="2020-03-20T13:50:00Z">
        <w:r w:rsidRPr="004072B1">
          <w:rPr>
            <w:rPrChange w:id="115301" w:author="Draft version 2" w:date="2020-04-03T01:44:00Z">
              <w:rPr/>
            </w:rPrChange>
          </w:rPr>
          <w:t xml:space="preserve">    }                                                                                                       OPTIONAL</w:t>
        </w:r>
      </w:ins>
      <w:ins w:id="115302" w:author="CR#1477r2" w:date="2020-03-24T22:50:00Z">
        <w:r w:rsidR="00BA19A2" w:rsidRPr="004072B1">
          <w:rPr>
            <w:rPrChange w:id="115303" w:author="Draft version 2" w:date="2020-04-03T01:44:00Z">
              <w:rPr/>
            </w:rPrChange>
          </w:rPr>
          <w:t>,</w:t>
        </w:r>
      </w:ins>
      <w:ins w:id="115304" w:author="CR#1361r1" w:date="2020-03-20T13:50:00Z">
        <w:r w:rsidRPr="004072B1">
          <w:rPr>
            <w:rPrChange w:id="115305" w:author="Draft version 2" w:date="2020-04-03T01:44:00Z">
              <w:rPr/>
            </w:rPrChange>
          </w:rPr>
          <w:t xml:space="preserve">   -- Need R</w:t>
        </w:r>
      </w:ins>
    </w:p>
    <w:p w14:paraId="206CEB5C" w14:textId="5396B092" w:rsidR="00BA19A2" w:rsidRPr="004072B1" w:rsidRDefault="00BA19A2" w:rsidP="00BA19A2">
      <w:pPr>
        <w:pStyle w:val="PL"/>
        <w:rPr>
          <w:ins w:id="115306" w:author="CR#1477r2" w:date="2020-03-24T22:50:00Z"/>
          <w:rPrChange w:id="115307" w:author="Draft version 2" w:date="2020-04-03T01:44:00Z">
            <w:rPr>
              <w:ins w:id="115308" w:author="CR#1477r2" w:date="2020-03-24T22:50:00Z"/>
            </w:rPr>
          </w:rPrChange>
        </w:rPr>
      </w:pPr>
      <w:ins w:id="115309" w:author="CR#1477r2" w:date="2020-03-24T22:50:00Z">
        <w:r w:rsidRPr="004072B1">
          <w:rPr>
            <w:rPrChange w:id="115310" w:author="Draft version 2" w:date="2020-04-03T01:44:00Z">
              <w:rPr/>
            </w:rPrChange>
          </w:rPr>
          <w:t xml:space="preserve">    prach-RootSequenceIndex-r16            </w:t>
        </w:r>
      </w:ins>
      <w:ins w:id="115311" w:author="CR#1477r2" w:date="2020-03-24T22:51:00Z">
        <w:r w:rsidRPr="004072B1">
          <w:rPr>
            <w:rPrChange w:id="115312" w:author="Draft version 2" w:date="2020-04-03T01:44:00Z">
              <w:rPr/>
            </w:rPrChange>
          </w:rPr>
          <w:t xml:space="preserve"> </w:t>
        </w:r>
      </w:ins>
      <w:ins w:id="115313" w:author="CR#1477r2" w:date="2020-03-24T22:50:00Z">
        <w:r w:rsidRPr="004072B1">
          <w:rPr>
            <w:rPrChange w:id="115314" w:author="Draft version 2" w:date="2020-04-03T01:44:00Z">
              <w:rPr/>
            </w:rPrChange>
          </w:rPr>
          <w:t>CHOICE {</w:t>
        </w:r>
      </w:ins>
    </w:p>
    <w:p w14:paraId="0D8DEA96" w14:textId="38B570CF" w:rsidR="00BA19A2" w:rsidRPr="004072B1" w:rsidRDefault="00BA19A2" w:rsidP="00BA19A2">
      <w:pPr>
        <w:pStyle w:val="PL"/>
        <w:rPr>
          <w:ins w:id="115315" w:author="CR#1477r2" w:date="2020-03-24T22:50:00Z"/>
          <w:lang w:val="en-US"/>
          <w:rPrChange w:id="115316" w:author="Draft version 2" w:date="2020-04-03T01:44:00Z">
            <w:rPr>
              <w:ins w:id="115317" w:author="CR#1477r2" w:date="2020-03-24T22:50:00Z"/>
              <w:lang w:val="en-US"/>
            </w:rPr>
          </w:rPrChange>
        </w:rPr>
      </w:pPr>
      <w:ins w:id="115318" w:author="CR#1477r2" w:date="2020-03-24T22:50:00Z">
        <w:r w:rsidRPr="004072B1">
          <w:rPr>
            <w:rPrChange w:id="115319" w:author="Draft version 2" w:date="2020-04-03T01:44:00Z">
              <w:rPr/>
            </w:rPrChange>
          </w:rPr>
          <w:t xml:space="preserve">        l571                                    INTEGER (0..569</w:t>
        </w:r>
        <w:r w:rsidRPr="004072B1">
          <w:rPr>
            <w:lang w:val="en-US"/>
            <w:rPrChange w:id="115320" w:author="Draft version 2" w:date="2020-04-03T01:44:00Z">
              <w:rPr>
                <w:lang w:val="en-US"/>
              </w:rPr>
            </w:rPrChange>
          </w:rPr>
          <w:t>),</w:t>
        </w:r>
      </w:ins>
    </w:p>
    <w:p w14:paraId="186D3EE2" w14:textId="2DADE08E" w:rsidR="00BA19A2" w:rsidRPr="004072B1" w:rsidRDefault="00BA19A2" w:rsidP="00BA19A2">
      <w:pPr>
        <w:pStyle w:val="PL"/>
        <w:rPr>
          <w:ins w:id="115321" w:author="CR#1477r2" w:date="2020-03-24T22:50:00Z"/>
          <w:lang w:val="en-US"/>
          <w:rPrChange w:id="115322" w:author="Draft version 2" w:date="2020-04-03T01:44:00Z">
            <w:rPr>
              <w:ins w:id="115323" w:author="CR#1477r2" w:date="2020-03-24T22:50:00Z"/>
              <w:lang w:val="en-US"/>
            </w:rPr>
          </w:rPrChange>
        </w:rPr>
      </w:pPr>
      <w:ins w:id="115324" w:author="CR#1477r2" w:date="2020-03-24T22:50:00Z">
        <w:r w:rsidRPr="004072B1">
          <w:rPr>
            <w:lang w:val="en-US"/>
            <w:rPrChange w:id="115325" w:author="Draft version 2" w:date="2020-04-03T01:44:00Z">
              <w:rPr>
                <w:lang w:val="en-US"/>
              </w:rPr>
            </w:rPrChange>
          </w:rPr>
          <w:t xml:space="preserve">        l1151                                   </w:t>
        </w:r>
        <w:r w:rsidRPr="004072B1">
          <w:rPr>
            <w:rPrChange w:id="115326" w:author="Draft version 2" w:date="2020-04-03T01:44:00Z">
              <w:rPr>
                <w:color w:val="993366"/>
              </w:rPr>
            </w:rPrChange>
          </w:rPr>
          <w:t>INTEGER</w:t>
        </w:r>
        <w:r w:rsidRPr="004072B1">
          <w:rPr>
            <w:rPrChange w:id="115327" w:author="Draft version 2" w:date="2020-04-03T01:44:00Z">
              <w:rPr/>
            </w:rPrChange>
          </w:rPr>
          <w:t xml:space="preserve"> (0..1149)</w:t>
        </w:r>
      </w:ins>
    </w:p>
    <w:p w14:paraId="32121508" w14:textId="77777777" w:rsidR="00BA19A2" w:rsidRPr="004072B1" w:rsidRDefault="00BA19A2" w:rsidP="00BA19A2">
      <w:pPr>
        <w:pStyle w:val="PL"/>
        <w:rPr>
          <w:ins w:id="115328" w:author="CR#1477r2" w:date="2020-03-24T22:50:00Z"/>
          <w:rPrChange w:id="115329" w:author="Draft version 2" w:date="2020-04-03T01:44:00Z">
            <w:rPr>
              <w:ins w:id="115330" w:author="CR#1477r2" w:date="2020-03-24T22:50:00Z"/>
            </w:rPr>
          </w:rPrChange>
        </w:rPr>
      </w:pPr>
      <w:ins w:id="115331" w:author="CR#1477r2" w:date="2020-03-24T22:50:00Z">
        <w:r w:rsidRPr="004072B1">
          <w:rPr>
            <w:rPrChange w:id="115332" w:author="Draft version 2" w:date="2020-04-03T01:44:00Z">
              <w:rPr/>
            </w:rPrChange>
          </w:rPr>
          <w:t xml:space="preserve">    }   </w:t>
        </w:r>
        <w:r w:rsidRPr="004072B1">
          <w:rPr>
            <w:rPrChange w:id="115333" w:author="Draft version 2" w:date="2020-04-03T01:44:00Z">
              <w:rPr>
                <w:color w:val="993366"/>
              </w:rPr>
            </w:rPrChange>
          </w:rPr>
          <w:t>OPTIONAL</w:t>
        </w:r>
        <w:r w:rsidRPr="004072B1">
          <w:rPr>
            <w:rPrChange w:id="115334" w:author="Draft version 2" w:date="2020-04-03T01:44:00Z">
              <w:rPr/>
            </w:rPrChange>
          </w:rPr>
          <w:t xml:space="preserve">   </w:t>
        </w:r>
        <w:r w:rsidRPr="004072B1">
          <w:rPr>
            <w:rPrChange w:id="115335" w:author="Draft version 2" w:date="2020-04-03T01:44:00Z">
              <w:rPr>
                <w:color w:val="808080"/>
              </w:rPr>
            </w:rPrChange>
          </w:rPr>
          <w:t>-- Need R</w:t>
        </w:r>
      </w:ins>
    </w:p>
    <w:p w14:paraId="35427F41" w14:textId="6B05C902" w:rsidR="002C5D28" w:rsidRPr="004072B1" w:rsidRDefault="00DA5FE6" w:rsidP="00DA5FE6">
      <w:pPr>
        <w:pStyle w:val="PL"/>
        <w:rPr>
          <w:rPrChange w:id="115336" w:author="Draft version 2" w:date="2020-04-03T01:44:00Z">
            <w:rPr/>
          </w:rPrChange>
        </w:rPr>
      </w:pPr>
      <w:ins w:id="115337" w:author="CR#1361r1" w:date="2020-03-20T13:50:00Z">
        <w:r w:rsidRPr="004072B1">
          <w:rPr>
            <w:rPrChange w:id="115338" w:author="Draft version 2" w:date="2020-04-03T01:44:00Z">
              <w:rPr/>
            </w:rPrChange>
          </w:rPr>
          <w:t xml:space="preserve">    ]]</w:t>
        </w:r>
      </w:ins>
    </w:p>
    <w:p w14:paraId="5318A386" w14:textId="77777777" w:rsidR="002C5D28" w:rsidRPr="004072B1" w:rsidRDefault="002C5D28" w:rsidP="0096519C">
      <w:pPr>
        <w:pStyle w:val="PL"/>
        <w:rPr>
          <w:rPrChange w:id="115339" w:author="Draft version 2" w:date="2020-04-03T01:44:00Z">
            <w:rPr/>
          </w:rPrChange>
        </w:rPr>
      </w:pPr>
      <w:r w:rsidRPr="004072B1">
        <w:rPr>
          <w:rPrChange w:id="115340" w:author="Draft version 2" w:date="2020-04-03T01:44:00Z">
            <w:rPr/>
          </w:rPrChange>
        </w:rPr>
        <w:t>}</w:t>
      </w:r>
    </w:p>
    <w:p w14:paraId="73462D62" w14:textId="77777777" w:rsidR="002C5D28" w:rsidRPr="004072B1" w:rsidRDefault="002C5D28" w:rsidP="0096519C">
      <w:pPr>
        <w:pStyle w:val="PL"/>
        <w:rPr>
          <w:rPrChange w:id="115341" w:author="Draft version 2" w:date="2020-04-03T01:44:00Z">
            <w:rPr/>
          </w:rPrChange>
        </w:rPr>
      </w:pPr>
    </w:p>
    <w:p w14:paraId="66480368" w14:textId="1BE01874" w:rsidR="00F95F2F" w:rsidRPr="004072B1" w:rsidRDefault="002C5D28" w:rsidP="0096519C">
      <w:pPr>
        <w:pStyle w:val="PL"/>
        <w:rPr>
          <w:rPrChange w:id="115342" w:author="Draft version 2" w:date="2020-04-03T01:44:00Z">
            <w:rPr>
              <w:color w:val="808080"/>
            </w:rPr>
          </w:rPrChange>
        </w:rPr>
      </w:pPr>
      <w:r w:rsidRPr="004072B1">
        <w:rPr>
          <w:rPrChange w:id="115343" w:author="Draft version 2" w:date="2020-04-03T01:44:00Z">
            <w:rPr>
              <w:color w:val="808080"/>
            </w:rPr>
          </w:rPrChange>
        </w:rPr>
        <w:t>-- TAG-RACH-CONFIGCOMMON-STOP</w:t>
      </w:r>
    </w:p>
    <w:p w14:paraId="73B7A1E4" w14:textId="77777777" w:rsidR="002C5D28" w:rsidRPr="004072B1" w:rsidRDefault="002C5D28" w:rsidP="0096519C">
      <w:pPr>
        <w:pStyle w:val="PL"/>
        <w:rPr>
          <w:rPrChange w:id="115344" w:author="Draft version 2" w:date="2020-04-03T01:44:00Z">
            <w:rPr>
              <w:color w:val="808080"/>
            </w:rPr>
          </w:rPrChange>
        </w:rPr>
      </w:pPr>
      <w:r w:rsidRPr="004072B1">
        <w:rPr>
          <w:rPrChange w:id="115345" w:author="Draft version 2" w:date="2020-04-03T01:44:00Z">
            <w:rPr>
              <w:color w:val="808080"/>
            </w:rPr>
          </w:rPrChange>
        </w:rPr>
        <w:t>-- ASN1STOP</w:t>
      </w:r>
    </w:p>
    <w:p w14:paraId="66CAA45B" w14:textId="77777777" w:rsidR="002C5D28" w:rsidRPr="004072B1" w:rsidRDefault="002C5D28" w:rsidP="002C5D28">
      <w:pPr>
        <w:rPr>
          <w:rPrChange w:id="11534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4072B1" w:rsidRDefault="002C5D28" w:rsidP="00F43D0B">
            <w:pPr>
              <w:pStyle w:val="TAH"/>
              <w:rPr>
                <w:szCs w:val="22"/>
                <w:rPrChange w:id="115347" w:author="Draft version 2" w:date="2020-04-03T01:44:00Z">
                  <w:rPr>
                    <w:szCs w:val="22"/>
                  </w:rPr>
                </w:rPrChange>
              </w:rPr>
            </w:pPr>
            <w:bookmarkStart w:id="115348" w:name="_Hlk535948981"/>
            <w:r w:rsidRPr="004072B1">
              <w:rPr>
                <w:i/>
                <w:szCs w:val="22"/>
                <w:rPrChange w:id="115349" w:author="Draft version 2" w:date="2020-04-03T01:44:00Z">
                  <w:rPr>
                    <w:i/>
                    <w:szCs w:val="22"/>
                  </w:rPr>
                </w:rPrChange>
              </w:rPr>
              <w:lastRenderedPageBreak/>
              <w:t xml:space="preserve">RACH-ConfigCommon </w:t>
            </w:r>
            <w:r w:rsidRPr="004072B1">
              <w:rPr>
                <w:szCs w:val="22"/>
                <w:rPrChange w:id="115350" w:author="Draft version 2" w:date="2020-04-03T01:44:00Z">
                  <w:rPr>
                    <w:szCs w:val="22"/>
                  </w:rPr>
                </w:rPrChange>
              </w:rPr>
              <w:t>field descriptions</w:t>
            </w:r>
          </w:p>
        </w:tc>
      </w:tr>
      <w:tr w:rsidR="00936420" w:rsidRPr="004072B1"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4072B1" w:rsidRDefault="002C5D28" w:rsidP="00F43D0B">
            <w:pPr>
              <w:pStyle w:val="TAL"/>
              <w:rPr>
                <w:szCs w:val="22"/>
                <w:rPrChange w:id="115351" w:author="Draft version 2" w:date="2020-04-03T01:44:00Z">
                  <w:rPr>
                    <w:szCs w:val="22"/>
                  </w:rPr>
                </w:rPrChange>
              </w:rPr>
            </w:pPr>
            <w:r w:rsidRPr="004072B1">
              <w:rPr>
                <w:b/>
                <w:i/>
                <w:szCs w:val="22"/>
                <w:rPrChange w:id="115352" w:author="Draft version 2" w:date="2020-04-03T01:44:00Z">
                  <w:rPr>
                    <w:b/>
                    <w:i/>
                    <w:szCs w:val="22"/>
                  </w:rPr>
                </w:rPrChange>
              </w:rPr>
              <w:t>messagePowerOffsetGroupB</w:t>
            </w:r>
          </w:p>
          <w:p w14:paraId="1C321C8E" w14:textId="2A566700" w:rsidR="002C5D28" w:rsidRPr="004072B1" w:rsidRDefault="002C5D28" w:rsidP="00F43D0B">
            <w:pPr>
              <w:pStyle w:val="TAL"/>
              <w:rPr>
                <w:szCs w:val="22"/>
                <w:rPrChange w:id="115353" w:author="Draft version 2" w:date="2020-04-03T01:44:00Z">
                  <w:rPr>
                    <w:szCs w:val="22"/>
                  </w:rPr>
                </w:rPrChange>
              </w:rPr>
            </w:pPr>
            <w:r w:rsidRPr="004072B1">
              <w:rPr>
                <w:szCs w:val="22"/>
                <w:rPrChange w:id="115354" w:author="Draft version 2" w:date="2020-04-03T01:44:00Z">
                  <w:rPr>
                    <w:szCs w:val="22"/>
                  </w:rPr>
                </w:rPrChange>
              </w:rPr>
              <w:t>Threshold for preamble selection. Value</w:t>
            </w:r>
            <w:r w:rsidR="00C31B99" w:rsidRPr="004072B1">
              <w:rPr>
                <w:szCs w:val="22"/>
                <w:rPrChange w:id="115355" w:author="Draft version 2" w:date="2020-04-03T01:44:00Z">
                  <w:rPr>
                    <w:szCs w:val="22"/>
                  </w:rPr>
                </w:rPrChange>
              </w:rPr>
              <w:t xml:space="preserve"> is</w:t>
            </w:r>
            <w:r w:rsidRPr="004072B1">
              <w:rPr>
                <w:szCs w:val="22"/>
                <w:rPrChange w:id="115356" w:author="Draft version 2" w:date="2020-04-03T01:44:00Z">
                  <w:rPr>
                    <w:szCs w:val="22"/>
                  </w:rPr>
                </w:rPrChange>
              </w:rPr>
              <w:t xml:space="preserve"> in dB. Value </w:t>
            </w:r>
            <w:r w:rsidRPr="004072B1">
              <w:rPr>
                <w:i/>
                <w:szCs w:val="22"/>
                <w:rPrChange w:id="115357" w:author="Draft version 2" w:date="2020-04-03T01:44:00Z">
                  <w:rPr>
                    <w:i/>
                    <w:szCs w:val="22"/>
                  </w:rPr>
                </w:rPrChange>
              </w:rPr>
              <w:t>minusinfinity</w:t>
            </w:r>
            <w:r w:rsidRPr="004072B1">
              <w:rPr>
                <w:szCs w:val="22"/>
                <w:rPrChange w:id="115358" w:author="Draft version 2" w:date="2020-04-03T01:44:00Z">
                  <w:rPr>
                    <w:szCs w:val="22"/>
                  </w:rPr>
                </w:rPrChange>
              </w:rPr>
              <w:t xml:space="preserve"> corresponds to –infinity. Value </w:t>
            </w:r>
            <w:r w:rsidRPr="004072B1">
              <w:rPr>
                <w:i/>
                <w:szCs w:val="22"/>
                <w:rPrChange w:id="115359" w:author="Draft version 2" w:date="2020-04-03T01:44:00Z">
                  <w:rPr>
                    <w:i/>
                    <w:szCs w:val="22"/>
                  </w:rPr>
                </w:rPrChange>
              </w:rPr>
              <w:t>dB0</w:t>
            </w:r>
            <w:r w:rsidRPr="004072B1">
              <w:rPr>
                <w:szCs w:val="22"/>
                <w:rPrChange w:id="115360" w:author="Draft version 2" w:date="2020-04-03T01:44:00Z">
                  <w:rPr>
                    <w:szCs w:val="22"/>
                  </w:rPr>
                </w:rPrChange>
              </w:rPr>
              <w:t xml:space="preserve"> corresponds to 0 dB, </w:t>
            </w:r>
            <w:r w:rsidRPr="004072B1">
              <w:rPr>
                <w:i/>
                <w:szCs w:val="22"/>
                <w:rPrChange w:id="115361" w:author="Draft version 2" w:date="2020-04-03T01:44:00Z">
                  <w:rPr>
                    <w:i/>
                    <w:szCs w:val="22"/>
                  </w:rPr>
                </w:rPrChange>
              </w:rPr>
              <w:t>dB5</w:t>
            </w:r>
            <w:r w:rsidRPr="004072B1">
              <w:rPr>
                <w:szCs w:val="22"/>
                <w:rPrChange w:id="115362" w:author="Draft version 2" w:date="2020-04-03T01:44:00Z">
                  <w:rPr>
                    <w:szCs w:val="22"/>
                  </w:rPr>
                </w:rPrChange>
              </w:rPr>
              <w:t xml:space="preserve"> corresponds to 5 dB and so on. (see </w:t>
            </w:r>
            <w:r w:rsidR="001634A6" w:rsidRPr="004072B1">
              <w:rPr>
                <w:szCs w:val="22"/>
                <w:rPrChange w:id="115363" w:author="Draft version 2" w:date="2020-04-03T01:44:00Z">
                  <w:rPr>
                    <w:szCs w:val="22"/>
                  </w:rPr>
                </w:rPrChange>
              </w:rPr>
              <w:t>TS 38.321 [3]</w:t>
            </w:r>
            <w:r w:rsidRPr="004072B1">
              <w:rPr>
                <w:szCs w:val="22"/>
                <w:rPrChange w:id="115364" w:author="Draft version 2" w:date="2020-04-03T01:44:00Z">
                  <w:rPr>
                    <w:szCs w:val="22"/>
                  </w:rPr>
                </w:rPrChange>
              </w:rPr>
              <w:t xml:space="preserve">, </w:t>
            </w:r>
            <w:r w:rsidR="00581EBE" w:rsidRPr="004072B1">
              <w:rPr>
                <w:szCs w:val="22"/>
                <w:rPrChange w:id="115365" w:author="Draft version 2" w:date="2020-04-03T01:44:00Z">
                  <w:rPr>
                    <w:szCs w:val="22"/>
                  </w:rPr>
                </w:rPrChange>
              </w:rPr>
              <w:t>clause</w:t>
            </w:r>
            <w:r w:rsidRPr="004072B1">
              <w:rPr>
                <w:szCs w:val="22"/>
                <w:rPrChange w:id="115366" w:author="Draft version 2" w:date="2020-04-03T01:44:00Z">
                  <w:rPr>
                    <w:szCs w:val="22"/>
                  </w:rPr>
                </w:rPrChange>
              </w:rPr>
              <w:t xml:space="preserve"> 5.1.2)</w:t>
            </w:r>
          </w:p>
        </w:tc>
      </w:tr>
      <w:tr w:rsidR="00936420" w:rsidRPr="004072B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4072B1" w:rsidRDefault="002C5D28" w:rsidP="00F43D0B">
            <w:pPr>
              <w:pStyle w:val="TAL"/>
              <w:rPr>
                <w:szCs w:val="22"/>
                <w:rPrChange w:id="115367" w:author="Draft version 2" w:date="2020-04-03T01:44:00Z">
                  <w:rPr>
                    <w:szCs w:val="22"/>
                  </w:rPr>
                </w:rPrChange>
              </w:rPr>
            </w:pPr>
            <w:r w:rsidRPr="004072B1">
              <w:rPr>
                <w:b/>
                <w:i/>
                <w:szCs w:val="22"/>
                <w:rPrChange w:id="115368" w:author="Draft version 2" w:date="2020-04-03T01:44:00Z">
                  <w:rPr>
                    <w:b/>
                    <w:i/>
                    <w:szCs w:val="22"/>
                  </w:rPr>
                </w:rPrChange>
              </w:rPr>
              <w:t>msg1-SubcarrierSpacing</w:t>
            </w:r>
          </w:p>
          <w:p w14:paraId="3693D524" w14:textId="5EFCDD2E" w:rsidR="002C5D28" w:rsidRPr="004072B1" w:rsidRDefault="002C5D28" w:rsidP="003027F5">
            <w:pPr>
              <w:pStyle w:val="TAL"/>
              <w:rPr>
                <w:szCs w:val="22"/>
                <w:rPrChange w:id="115369" w:author="Draft version 2" w:date="2020-04-03T01:44:00Z">
                  <w:rPr>
                    <w:szCs w:val="22"/>
                  </w:rPr>
                </w:rPrChange>
              </w:rPr>
            </w:pPr>
            <w:r w:rsidRPr="004072B1">
              <w:rPr>
                <w:szCs w:val="22"/>
                <w:rPrChange w:id="115370" w:author="Draft version 2" w:date="2020-04-03T01:44:00Z">
                  <w:rPr>
                    <w:szCs w:val="22"/>
                  </w:rPr>
                </w:rPrChange>
              </w:rPr>
              <w:t>Subcarrier spacing of PRACH</w:t>
            </w:r>
            <w:r w:rsidR="003E44DB" w:rsidRPr="004072B1">
              <w:rPr>
                <w:szCs w:val="22"/>
                <w:rPrChange w:id="115371" w:author="Draft version 2" w:date="2020-04-03T01:44:00Z">
                  <w:rPr>
                    <w:szCs w:val="22"/>
                  </w:rPr>
                </w:rPrChange>
              </w:rPr>
              <w:t xml:space="preserve"> (see TS 38.211 [16], </w:t>
            </w:r>
            <w:r w:rsidR="003027F5" w:rsidRPr="004072B1">
              <w:rPr>
                <w:szCs w:val="22"/>
                <w:rPrChange w:id="115372" w:author="Draft version 2" w:date="2020-04-03T01:44:00Z">
                  <w:rPr>
                    <w:szCs w:val="22"/>
                  </w:rPr>
                </w:rPrChange>
              </w:rPr>
              <w:t>clause</w:t>
            </w:r>
            <w:r w:rsidR="003E44DB" w:rsidRPr="004072B1">
              <w:rPr>
                <w:szCs w:val="22"/>
                <w:rPrChange w:id="115373" w:author="Draft version 2" w:date="2020-04-03T01:44:00Z">
                  <w:rPr>
                    <w:szCs w:val="22"/>
                  </w:rPr>
                </w:rPrChange>
              </w:rPr>
              <w:t xml:space="preserve"> 5.3.2)</w:t>
            </w:r>
            <w:r w:rsidRPr="004072B1">
              <w:rPr>
                <w:szCs w:val="22"/>
                <w:rPrChange w:id="115374" w:author="Draft version 2" w:date="2020-04-03T01:44:00Z">
                  <w:rPr>
                    <w:szCs w:val="22"/>
                  </w:rPr>
                </w:rPrChange>
              </w:rPr>
              <w:t>. Only the values 15 or 30 kHz (</w:t>
            </w:r>
            <w:r w:rsidR="008429BC" w:rsidRPr="004072B1">
              <w:rPr>
                <w:szCs w:val="22"/>
                <w:rPrChange w:id="115375" w:author="Draft version 2" w:date="2020-04-03T01:44:00Z">
                  <w:rPr>
                    <w:szCs w:val="22"/>
                  </w:rPr>
                </w:rPrChange>
              </w:rPr>
              <w:t>FR1</w:t>
            </w:r>
            <w:r w:rsidRPr="004072B1">
              <w:rPr>
                <w:szCs w:val="22"/>
                <w:rPrChange w:id="115376" w:author="Draft version 2" w:date="2020-04-03T01:44:00Z">
                  <w:rPr>
                    <w:szCs w:val="22"/>
                  </w:rPr>
                </w:rPrChange>
              </w:rPr>
              <w:t xml:space="preserve">), </w:t>
            </w:r>
            <w:r w:rsidR="008429BC" w:rsidRPr="004072B1">
              <w:rPr>
                <w:szCs w:val="22"/>
                <w:rPrChange w:id="115377" w:author="Draft version 2" w:date="2020-04-03T01:44:00Z">
                  <w:rPr>
                    <w:szCs w:val="22"/>
                  </w:rPr>
                </w:rPrChange>
              </w:rPr>
              <w:t xml:space="preserve">and </w:t>
            </w:r>
            <w:r w:rsidRPr="004072B1">
              <w:rPr>
                <w:szCs w:val="22"/>
                <w:rPrChange w:id="115378" w:author="Draft version 2" w:date="2020-04-03T01:44:00Z">
                  <w:rPr>
                    <w:szCs w:val="22"/>
                  </w:rPr>
                </w:rPrChange>
              </w:rPr>
              <w:t>60 or 120 kHz (</w:t>
            </w:r>
            <w:r w:rsidR="008429BC" w:rsidRPr="004072B1">
              <w:rPr>
                <w:szCs w:val="22"/>
                <w:rPrChange w:id="115379" w:author="Draft version 2" w:date="2020-04-03T01:44:00Z">
                  <w:rPr>
                    <w:szCs w:val="22"/>
                  </w:rPr>
                </w:rPrChange>
              </w:rPr>
              <w:t>FR2</w:t>
            </w:r>
            <w:r w:rsidRPr="004072B1">
              <w:rPr>
                <w:szCs w:val="22"/>
                <w:rPrChange w:id="115380" w:author="Draft version 2" w:date="2020-04-03T01:44:00Z">
                  <w:rPr>
                    <w:szCs w:val="22"/>
                  </w:rPr>
                </w:rPrChange>
              </w:rPr>
              <w:t xml:space="preserve">) are applicable. </w:t>
            </w:r>
            <w:r w:rsidRPr="004072B1">
              <w:rPr>
                <w:rPrChange w:id="115381" w:author="Draft version 2" w:date="2020-04-03T01:44:00Z">
                  <w:rPr/>
                </w:rPrChange>
              </w:rPr>
              <w:t xml:space="preserve">If absent, the UE applies the SCS as derived from the </w:t>
            </w:r>
            <w:r w:rsidRPr="004072B1">
              <w:rPr>
                <w:i/>
                <w:rPrChange w:id="115382" w:author="Draft version 2" w:date="2020-04-03T01:44:00Z">
                  <w:rPr>
                    <w:i/>
                  </w:rPr>
                </w:rPrChange>
              </w:rPr>
              <w:t>prach-ConfigurationIndex</w:t>
            </w:r>
            <w:r w:rsidRPr="004072B1">
              <w:rPr>
                <w:rPrChange w:id="115383" w:author="Draft version 2" w:date="2020-04-03T01:44:00Z">
                  <w:rPr/>
                </w:rPrChange>
              </w:rPr>
              <w:t xml:space="preserve"> in </w:t>
            </w:r>
            <w:r w:rsidRPr="004072B1">
              <w:rPr>
                <w:i/>
                <w:rPrChange w:id="115384" w:author="Draft version 2" w:date="2020-04-03T01:44:00Z">
                  <w:rPr>
                    <w:i/>
                  </w:rPr>
                </w:rPrChange>
              </w:rPr>
              <w:t>RACH-ConfigGeneric</w:t>
            </w:r>
            <w:r w:rsidRPr="004072B1">
              <w:rPr>
                <w:rPrChange w:id="115385" w:author="Draft version 2" w:date="2020-04-03T01:44:00Z">
                  <w:rPr/>
                </w:rPrChange>
              </w:rPr>
              <w:t xml:space="preserve"> (see tables Table 6.3.3.1-1 and Table 6.3.3.2-2, </w:t>
            </w:r>
            <w:r w:rsidR="00F93181" w:rsidRPr="004072B1">
              <w:rPr>
                <w:rPrChange w:id="115386" w:author="Draft version 2" w:date="2020-04-03T01:44:00Z">
                  <w:rPr/>
                </w:rPrChange>
              </w:rPr>
              <w:t>TS 38.211 [16]</w:t>
            </w:r>
            <w:r w:rsidRPr="004072B1">
              <w:rPr>
                <w:rPrChange w:id="115387" w:author="Draft version 2" w:date="2020-04-03T01:44:00Z">
                  <w:rPr/>
                </w:rPrChange>
              </w:rPr>
              <w:t>). The value also applies to contention free random access (</w:t>
            </w:r>
            <w:r w:rsidRPr="004072B1">
              <w:rPr>
                <w:i/>
                <w:rPrChange w:id="115388" w:author="Draft version 2" w:date="2020-04-03T01:44:00Z">
                  <w:rPr>
                    <w:i/>
                  </w:rPr>
                </w:rPrChange>
              </w:rPr>
              <w:t>RACH-ConfigDedicated</w:t>
            </w:r>
            <w:r w:rsidRPr="004072B1">
              <w:rPr>
                <w:rPrChange w:id="115389" w:author="Draft version 2" w:date="2020-04-03T01:44:00Z">
                  <w:rPr/>
                </w:rPrChange>
              </w:rPr>
              <w:t>), to SI-request and to contention</w:t>
            </w:r>
            <w:r w:rsidR="003E44DB" w:rsidRPr="004072B1">
              <w:rPr>
                <w:rPrChange w:id="115390" w:author="Draft version 2" w:date="2020-04-03T01:44:00Z">
                  <w:rPr/>
                </w:rPrChange>
              </w:rPr>
              <w:t>-</w:t>
            </w:r>
            <w:r w:rsidRPr="004072B1">
              <w:rPr>
                <w:rPrChange w:id="115391" w:author="Draft version 2" w:date="2020-04-03T01:44:00Z">
                  <w:rPr/>
                </w:rPrChange>
              </w:rPr>
              <w:t xml:space="preserve">based beam failure recovery (CB-BFR). But it does not apply for contention free beam failure recovery (CF-BFR) (see </w:t>
            </w:r>
            <w:r w:rsidRPr="004072B1">
              <w:rPr>
                <w:i/>
                <w:rPrChange w:id="115392" w:author="Draft version 2" w:date="2020-04-03T01:44:00Z">
                  <w:rPr>
                    <w:i/>
                  </w:rPr>
                </w:rPrChange>
              </w:rPr>
              <w:t>BeamFailureRecoveryConfig</w:t>
            </w:r>
            <w:r w:rsidRPr="004072B1">
              <w:rPr>
                <w:rPrChange w:id="115393" w:author="Draft version 2" w:date="2020-04-03T01:44:00Z">
                  <w:rPr/>
                </w:rPrChange>
              </w:rPr>
              <w:t>).</w:t>
            </w:r>
          </w:p>
        </w:tc>
      </w:tr>
      <w:bookmarkEnd w:id="115348"/>
      <w:tr w:rsidR="00936420" w:rsidRPr="004072B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4072B1" w:rsidRDefault="002C5D28" w:rsidP="00F43D0B">
            <w:pPr>
              <w:pStyle w:val="TAL"/>
              <w:rPr>
                <w:szCs w:val="22"/>
                <w:rPrChange w:id="115394" w:author="Draft version 2" w:date="2020-04-03T01:44:00Z">
                  <w:rPr>
                    <w:szCs w:val="22"/>
                  </w:rPr>
                </w:rPrChange>
              </w:rPr>
            </w:pPr>
            <w:r w:rsidRPr="004072B1">
              <w:rPr>
                <w:b/>
                <w:i/>
                <w:szCs w:val="22"/>
                <w:rPrChange w:id="115395" w:author="Draft version 2" w:date="2020-04-03T01:44:00Z">
                  <w:rPr>
                    <w:b/>
                    <w:i/>
                    <w:szCs w:val="22"/>
                  </w:rPr>
                </w:rPrChange>
              </w:rPr>
              <w:t>msg3-transformPrecoder</w:t>
            </w:r>
          </w:p>
          <w:p w14:paraId="26E55DC5" w14:textId="052E9558" w:rsidR="002C5D28" w:rsidRPr="004072B1" w:rsidRDefault="002C5D28" w:rsidP="003E44DB">
            <w:pPr>
              <w:pStyle w:val="TAL"/>
              <w:rPr>
                <w:szCs w:val="22"/>
                <w:rPrChange w:id="115396" w:author="Draft version 2" w:date="2020-04-03T01:44:00Z">
                  <w:rPr>
                    <w:szCs w:val="22"/>
                  </w:rPr>
                </w:rPrChange>
              </w:rPr>
            </w:pPr>
            <w:r w:rsidRPr="004072B1">
              <w:rPr>
                <w:szCs w:val="22"/>
                <w:rPrChange w:id="115397" w:author="Draft version 2" w:date="2020-04-03T01:44:00Z">
                  <w:rPr>
                    <w:szCs w:val="22"/>
                  </w:rPr>
                </w:rPrChange>
              </w:rPr>
              <w:t xml:space="preserve">Enables the transform precoder </w:t>
            </w:r>
            <w:r w:rsidR="00574804" w:rsidRPr="004072B1">
              <w:rPr>
                <w:szCs w:val="22"/>
                <w:rPrChange w:id="115398" w:author="Draft version 2" w:date="2020-04-03T01:44:00Z">
                  <w:rPr>
                    <w:szCs w:val="22"/>
                  </w:rPr>
                </w:rPrChange>
              </w:rPr>
              <w:t xml:space="preserve">for Msg3 transmission </w:t>
            </w:r>
            <w:r w:rsidR="00A91E08" w:rsidRPr="004072B1">
              <w:rPr>
                <w:szCs w:val="22"/>
                <w:rPrChange w:id="115399" w:author="Draft version 2" w:date="2020-04-03T01:44:00Z">
                  <w:rPr>
                    <w:szCs w:val="22"/>
                  </w:rPr>
                </w:rPrChange>
              </w:rPr>
              <w:t>according to clause 6.1.3 of TS 38.214 [19]</w:t>
            </w:r>
            <w:r w:rsidRPr="004072B1">
              <w:rPr>
                <w:szCs w:val="22"/>
                <w:rPrChange w:id="115400" w:author="Draft version 2" w:date="2020-04-03T01:44:00Z">
                  <w:rPr>
                    <w:szCs w:val="22"/>
                  </w:rPr>
                </w:rPrChange>
              </w:rPr>
              <w:t xml:space="preserve">. If the field is absent, the UE disables the transformer precoder (see </w:t>
            </w:r>
            <w:r w:rsidR="00A87238" w:rsidRPr="004072B1">
              <w:rPr>
                <w:szCs w:val="22"/>
                <w:rPrChange w:id="115401" w:author="Draft version 2" w:date="2020-04-03T01:44:00Z">
                  <w:rPr>
                    <w:szCs w:val="22"/>
                  </w:rPr>
                </w:rPrChange>
              </w:rPr>
              <w:t>TS 38.213 [13]</w:t>
            </w:r>
            <w:r w:rsidRPr="004072B1">
              <w:rPr>
                <w:szCs w:val="22"/>
                <w:rPrChange w:id="115402" w:author="Draft version 2" w:date="2020-04-03T01:44:00Z">
                  <w:rPr>
                    <w:szCs w:val="22"/>
                  </w:rPr>
                </w:rPrChange>
              </w:rPr>
              <w:t xml:space="preserve">, </w:t>
            </w:r>
            <w:r w:rsidR="00581EBE" w:rsidRPr="004072B1">
              <w:rPr>
                <w:szCs w:val="22"/>
                <w:rPrChange w:id="115403" w:author="Draft version 2" w:date="2020-04-03T01:44:00Z">
                  <w:rPr>
                    <w:szCs w:val="22"/>
                  </w:rPr>
                </w:rPrChange>
              </w:rPr>
              <w:t>clause</w:t>
            </w:r>
            <w:r w:rsidRPr="004072B1">
              <w:rPr>
                <w:szCs w:val="22"/>
                <w:rPrChange w:id="115404" w:author="Draft version 2" w:date="2020-04-03T01:44:00Z">
                  <w:rPr>
                    <w:szCs w:val="22"/>
                  </w:rPr>
                </w:rPrChange>
              </w:rPr>
              <w:t xml:space="preserve"> 8.</w:t>
            </w:r>
            <w:r w:rsidR="003E44DB" w:rsidRPr="004072B1">
              <w:rPr>
                <w:szCs w:val="22"/>
                <w:rPrChange w:id="115405" w:author="Draft version 2" w:date="2020-04-03T01:44:00Z">
                  <w:rPr>
                    <w:szCs w:val="22"/>
                  </w:rPr>
                </w:rPrChange>
              </w:rPr>
              <w:t>3</w:t>
            </w:r>
            <w:r w:rsidRPr="004072B1">
              <w:rPr>
                <w:szCs w:val="22"/>
                <w:rPrChange w:id="115406" w:author="Draft version 2" w:date="2020-04-03T01:44:00Z">
                  <w:rPr>
                    <w:szCs w:val="22"/>
                  </w:rPr>
                </w:rPrChange>
              </w:rPr>
              <w:t>)</w:t>
            </w:r>
            <w:r w:rsidR="00574804" w:rsidRPr="004072B1">
              <w:rPr>
                <w:szCs w:val="22"/>
                <w:rPrChange w:id="115407" w:author="Draft version 2" w:date="2020-04-03T01:44:00Z">
                  <w:rPr>
                    <w:szCs w:val="22"/>
                  </w:rPr>
                </w:rPrChange>
              </w:rPr>
              <w:t>.</w:t>
            </w:r>
          </w:p>
        </w:tc>
      </w:tr>
      <w:tr w:rsidR="00936420" w:rsidRPr="004072B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4072B1" w:rsidRDefault="002C5D28" w:rsidP="00F43D0B">
            <w:pPr>
              <w:pStyle w:val="TAL"/>
              <w:rPr>
                <w:szCs w:val="22"/>
                <w:rPrChange w:id="115408" w:author="Draft version 2" w:date="2020-04-03T01:44:00Z">
                  <w:rPr>
                    <w:szCs w:val="22"/>
                  </w:rPr>
                </w:rPrChange>
              </w:rPr>
            </w:pPr>
            <w:r w:rsidRPr="004072B1">
              <w:rPr>
                <w:b/>
                <w:i/>
                <w:szCs w:val="22"/>
                <w:rPrChange w:id="115409" w:author="Draft version 2" w:date="2020-04-03T01:44:00Z">
                  <w:rPr>
                    <w:b/>
                    <w:i/>
                    <w:szCs w:val="22"/>
                  </w:rPr>
                </w:rPrChange>
              </w:rPr>
              <w:t>numberOfRA-PreamblesGroupA</w:t>
            </w:r>
          </w:p>
          <w:p w14:paraId="4B9A4D6D" w14:textId="77777777" w:rsidR="002C5D28" w:rsidRPr="004072B1" w:rsidRDefault="002C5D28" w:rsidP="00F43D0B">
            <w:pPr>
              <w:pStyle w:val="TAL"/>
              <w:rPr>
                <w:szCs w:val="22"/>
                <w:rPrChange w:id="115410" w:author="Draft version 2" w:date="2020-04-03T01:44:00Z">
                  <w:rPr>
                    <w:szCs w:val="22"/>
                  </w:rPr>
                </w:rPrChange>
              </w:rPr>
            </w:pPr>
            <w:r w:rsidRPr="004072B1">
              <w:rPr>
                <w:szCs w:val="22"/>
                <w:rPrChange w:id="115411" w:author="Draft version 2" w:date="2020-04-03T01:44:00Z">
                  <w:rPr>
                    <w:szCs w:val="22"/>
                  </w:rPr>
                </w:rPrChange>
              </w:rPr>
              <w:t xml:space="preserve">The number of CB preambles per SSB in group A. This determines implicitly the number of CB preambles per SSB available in group B. (see </w:t>
            </w:r>
            <w:r w:rsidR="001634A6" w:rsidRPr="004072B1">
              <w:rPr>
                <w:szCs w:val="22"/>
                <w:rPrChange w:id="115412" w:author="Draft version 2" w:date="2020-04-03T01:44:00Z">
                  <w:rPr>
                    <w:szCs w:val="22"/>
                  </w:rPr>
                </w:rPrChange>
              </w:rPr>
              <w:t>TS 38.321 [3]</w:t>
            </w:r>
            <w:r w:rsidRPr="004072B1">
              <w:rPr>
                <w:szCs w:val="22"/>
                <w:rPrChange w:id="115413" w:author="Draft version 2" w:date="2020-04-03T01:44:00Z">
                  <w:rPr>
                    <w:szCs w:val="22"/>
                  </w:rPr>
                </w:rPrChange>
              </w:rPr>
              <w:t xml:space="preserve">, </w:t>
            </w:r>
            <w:r w:rsidR="00581EBE" w:rsidRPr="004072B1">
              <w:rPr>
                <w:szCs w:val="22"/>
                <w:rPrChange w:id="115414" w:author="Draft version 2" w:date="2020-04-03T01:44:00Z">
                  <w:rPr>
                    <w:szCs w:val="22"/>
                  </w:rPr>
                </w:rPrChange>
              </w:rPr>
              <w:t>clause</w:t>
            </w:r>
            <w:r w:rsidRPr="004072B1">
              <w:rPr>
                <w:szCs w:val="22"/>
                <w:rPrChange w:id="115415" w:author="Draft version 2" w:date="2020-04-03T01:44:00Z">
                  <w:rPr>
                    <w:szCs w:val="22"/>
                  </w:rPr>
                </w:rPrChange>
              </w:rPr>
              <w:t xml:space="preserve"> 5.1.1). The setting should be consistent with the setting of </w:t>
            </w:r>
            <w:r w:rsidRPr="004072B1">
              <w:rPr>
                <w:i/>
                <w:szCs w:val="22"/>
                <w:rPrChange w:id="115416" w:author="Draft version 2" w:date="2020-04-03T01:44:00Z">
                  <w:rPr>
                    <w:i/>
                    <w:szCs w:val="22"/>
                  </w:rPr>
                </w:rPrChange>
              </w:rPr>
              <w:t>ssb-perRACH-OccasionAndCB-PreamblesPerSSB</w:t>
            </w:r>
            <w:r w:rsidRPr="004072B1">
              <w:rPr>
                <w:szCs w:val="22"/>
                <w:rPrChange w:id="115417" w:author="Draft version 2" w:date="2020-04-03T01:44:00Z">
                  <w:rPr>
                    <w:szCs w:val="22"/>
                  </w:rPr>
                </w:rPrChange>
              </w:rPr>
              <w:t>.</w:t>
            </w:r>
          </w:p>
        </w:tc>
      </w:tr>
      <w:tr w:rsidR="00936420" w:rsidRPr="004072B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4072B1" w:rsidRDefault="002C5D28" w:rsidP="00F43D0B">
            <w:pPr>
              <w:pStyle w:val="TAL"/>
              <w:rPr>
                <w:szCs w:val="22"/>
                <w:rPrChange w:id="115418" w:author="Draft version 2" w:date="2020-04-03T01:44:00Z">
                  <w:rPr>
                    <w:szCs w:val="22"/>
                  </w:rPr>
                </w:rPrChange>
              </w:rPr>
            </w:pPr>
            <w:r w:rsidRPr="004072B1">
              <w:rPr>
                <w:b/>
                <w:i/>
                <w:szCs w:val="22"/>
                <w:rPrChange w:id="115419" w:author="Draft version 2" w:date="2020-04-03T01:44:00Z">
                  <w:rPr>
                    <w:b/>
                    <w:i/>
                    <w:szCs w:val="22"/>
                  </w:rPr>
                </w:rPrChange>
              </w:rPr>
              <w:t>prach-RootSequenceIndex</w:t>
            </w:r>
          </w:p>
          <w:p w14:paraId="49087260" w14:textId="2DCC7CEA" w:rsidR="002C5D28" w:rsidRPr="004072B1" w:rsidRDefault="002C5D28" w:rsidP="003E44DB">
            <w:pPr>
              <w:pStyle w:val="TAL"/>
              <w:rPr>
                <w:szCs w:val="22"/>
                <w:rPrChange w:id="115420" w:author="Draft version 2" w:date="2020-04-03T01:44:00Z">
                  <w:rPr>
                    <w:szCs w:val="22"/>
                  </w:rPr>
                </w:rPrChange>
              </w:rPr>
            </w:pPr>
            <w:r w:rsidRPr="004072B1">
              <w:rPr>
                <w:szCs w:val="22"/>
                <w:rPrChange w:id="115421" w:author="Draft version 2" w:date="2020-04-03T01:44:00Z">
                  <w:rPr>
                    <w:szCs w:val="22"/>
                  </w:rPr>
                </w:rPrChange>
              </w:rPr>
              <w:t xml:space="preserve">PRACH root sequence index (see </w:t>
            </w:r>
            <w:r w:rsidR="00F93181" w:rsidRPr="004072B1">
              <w:rPr>
                <w:szCs w:val="22"/>
                <w:rPrChange w:id="115422" w:author="Draft version 2" w:date="2020-04-03T01:44:00Z">
                  <w:rPr>
                    <w:szCs w:val="22"/>
                  </w:rPr>
                </w:rPrChange>
              </w:rPr>
              <w:t>TS 38.211 [16]</w:t>
            </w:r>
            <w:r w:rsidRPr="004072B1">
              <w:rPr>
                <w:szCs w:val="22"/>
                <w:rPrChange w:id="115423" w:author="Draft version 2" w:date="2020-04-03T01:44:00Z">
                  <w:rPr>
                    <w:szCs w:val="22"/>
                  </w:rPr>
                </w:rPrChange>
              </w:rPr>
              <w:t xml:space="preserve">, </w:t>
            </w:r>
            <w:r w:rsidR="00581EBE" w:rsidRPr="004072B1">
              <w:rPr>
                <w:szCs w:val="22"/>
                <w:rPrChange w:id="115424" w:author="Draft version 2" w:date="2020-04-03T01:44:00Z">
                  <w:rPr>
                    <w:szCs w:val="22"/>
                  </w:rPr>
                </w:rPrChange>
              </w:rPr>
              <w:t>clause</w:t>
            </w:r>
            <w:r w:rsidRPr="004072B1">
              <w:rPr>
                <w:szCs w:val="22"/>
                <w:rPrChange w:id="115425" w:author="Draft version 2" w:date="2020-04-03T01:44:00Z">
                  <w:rPr>
                    <w:szCs w:val="22"/>
                  </w:rPr>
                </w:rPrChange>
              </w:rPr>
              <w:t xml:space="preserve"> 6.3.3.1). The value range depends on whether L=839 or L=139. The short/long preamble format indicated in this IE should be consistent with the one indicated in </w:t>
            </w:r>
            <w:r w:rsidRPr="004072B1">
              <w:rPr>
                <w:i/>
                <w:szCs w:val="22"/>
                <w:rPrChange w:id="115426" w:author="Draft version 2" w:date="2020-04-03T01:44:00Z">
                  <w:rPr>
                    <w:i/>
                    <w:szCs w:val="22"/>
                  </w:rPr>
                </w:rPrChange>
              </w:rPr>
              <w:t>prach-ConfigurationIndex</w:t>
            </w:r>
            <w:r w:rsidRPr="004072B1">
              <w:rPr>
                <w:szCs w:val="22"/>
                <w:rPrChange w:id="115427" w:author="Draft version 2" w:date="2020-04-03T01:44:00Z">
                  <w:rPr>
                    <w:szCs w:val="22"/>
                  </w:rPr>
                </w:rPrChange>
              </w:rPr>
              <w:t xml:space="preserve"> in the </w:t>
            </w:r>
            <w:r w:rsidRPr="004072B1">
              <w:rPr>
                <w:i/>
                <w:szCs w:val="22"/>
                <w:rPrChange w:id="115428" w:author="Draft version 2" w:date="2020-04-03T01:44:00Z">
                  <w:rPr>
                    <w:i/>
                    <w:szCs w:val="22"/>
                  </w:rPr>
                </w:rPrChange>
              </w:rPr>
              <w:t>RACH-ConfigDedicated</w:t>
            </w:r>
            <w:r w:rsidRPr="004072B1">
              <w:rPr>
                <w:szCs w:val="22"/>
                <w:rPrChange w:id="115429" w:author="Draft version 2" w:date="2020-04-03T01:44:00Z">
                  <w:rPr>
                    <w:szCs w:val="22"/>
                  </w:rPr>
                </w:rPrChange>
              </w:rPr>
              <w:t xml:space="preserve"> (if configured).</w:t>
            </w:r>
            <w:ins w:id="115430" w:author="CR#1477r2" w:date="2020-03-24T22:51:00Z">
              <w:r w:rsidR="00BA19A2" w:rsidRPr="004072B1">
                <w:rPr>
                  <w:szCs w:val="22"/>
                  <w:rPrChange w:id="115431" w:author="Draft version 2" w:date="2020-04-03T01:44:00Z">
                    <w:rPr>
                      <w:szCs w:val="22"/>
                    </w:rPr>
                  </w:rPrChange>
                </w:rPr>
                <w:t xml:space="preserve"> If </w:t>
              </w:r>
              <w:r w:rsidR="00BA19A2" w:rsidRPr="004072B1">
                <w:rPr>
                  <w:i/>
                  <w:szCs w:val="22"/>
                  <w:rPrChange w:id="115432" w:author="Draft version 2" w:date="2020-04-03T01:44:00Z">
                    <w:rPr>
                      <w:i/>
                      <w:szCs w:val="22"/>
                    </w:rPr>
                  </w:rPrChange>
                </w:rPr>
                <w:t>prach-RootSequenceIndex-r16</w:t>
              </w:r>
              <w:r w:rsidR="00BA19A2" w:rsidRPr="004072B1">
                <w:rPr>
                  <w:szCs w:val="22"/>
                  <w:rPrChange w:id="115433" w:author="Draft version 2" w:date="2020-04-03T01:44:00Z">
                    <w:rPr>
                      <w:szCs w:val="22"/>
                    </w:rPr>
                  </w:rPrChange>
                </w:rPr>
                <w:t xml:space="preserve"> is signalled, UE shall ignore the </w:t>
              </w:r>
              <w:r w:rsidR="00BA19A2" w:rsidRPr="004072B1">
                <w:rPr>
                  <w:i/>
                  <w:szCs w:val="22"/>
                  <w:rPrChange w:id="115434" w:author="Draft version 2" w:date="2020-04-03T01:44:00Z">
                    <w:rPr>
                      <w:i/>
                      <w:szCs w:val="22"/>
                    </w:rPr>
                  </w:rPrChange>
                </w:rPr>
                <w:t xml:space="preserve">prach-RootSequenceIndex </w:t>
              </w:r>
              <w:r w:rsidR="00BA19A2" w:rsidRPr="004072B1">
                <w:rPr>
                  <w:szCs w:val="22"/>
                  <w:rPrChange w:id="115435" w:author="Draft version 2" w:date="2020-04-03T01:44:00Z">
                    <w:rPr>
                      <w:szCs w:val="22"/>
                    </w:rPr>
                  </w:rPrChange>
                </w:rPr>
                <w:t>(without suffix</w:t>
              </w:r>
              <w:r w:rsidR="00BA19A2" w:rsidRPr="004072B1">
                <w:rPr>
                  <w:szCs w:val="22"/>
                  <w:lang w:val="en-US"/>
                  <w:rPrChange w:id="115436" w:author="Draft version 2" w:date="2020-04-03T01:44:00Z">
                    <w:rPr>
                      <w:szCs w:val="22"/>
                      <w:lang w:val="en-US"/>
                    </w:rPr>
                  </w:rPrChange>
                </w:rPr>
                <w:t>).</w:t>
              </w:r>
            </w:ins>
          </w:p>
        </w:tc>
      </w:tr>
      <w:tr w:rsidR="00936420" w:rsidRPr="004072B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4072B1" w:rsidRDefault="002C5D28" w:rsidP="00F43D0B">
            <w:pPr>
              <w:pStyle w:val="TAL"/>
              <w:rPr>
                <w:szCs w:val="22"/>
                <w:rPrChange w:id="115437" w:author="Draft version 2" w:date="2020-04-03T01:44:00Z">
                  <w:rPr>
                    <w:szCs w:val="22"/>
                  </w:rPr>
                </w:rPrChange>
              </w:rPr>
            </w:pPr>
            <w:r w:rsidRPr="004072B1">
              <w:rPr>
                <w:b/>
                <w:i/>
                <w:szCs w:val="22"/>
                <w:rPrChange w:id="115438" w:author="Draft version 2" w:date="2020-04-03T01:44:00Z">
                  <w:rPr>
                    <w:b/>
                    <w:i/>
                    <w:szCs w:val="22"/>
                  </w:rPr>
                </w:rPrChange>
              </w:rPr>
              <w:t>ra-ContentionResolutionTimer</w:t>
            </w:r>
          </w:p>
          <w:p w14:paraId="0D966BC5" w14:textId="77777777" w:rsidR="002C5D28" w:rsidRPr="004072B1" w:rsidRDefault="002C5D28" w:rsidP="00F43D0B">
            <w:pPr>
              <w:pStyle w:val="TAL"/>
              <w:rPr>
                <w:szCs w:val="22"/>
                <w:rPrChange w:id="115439" w:author="Draft version 2" w:date="2020-04-03T01:44:00Z">
                  <w:rPr>
                    <w:szCs w:val="22"/>
                  </w:rPr>
                </w:rPrChange>
              </w:rPr>
            </w:pPr>
            <w:r w:rsidRPr="004072B1">
              <w:rPr>
                <w:szCs w:val="22"/>
                <w:rPrChange w:id="115440" w:author="Draft version 2" w:date="2020-04-03T01:44:00Z">
                  <w:rPr>
                    <w:szCs w:val="22"/>
                  </w:rPr>
                </w:rPrChange>
              </w:rPr>
              <w:t xml:space="preserve">The initial value for the contention resolution timer (see </w:t>
            </w:r>
            <w:r w:rsidR="001634A6" w:rsidRPr="004072B1">
              <w:rPr>
                <w:szCs w:val="22"/>
                <w:rPrChange w:id="115441" w:author="Draft version 2" w:date="2020-04-03T01:44:00Z">
                  <w:rPr>
                    <w:szCs w:val="22"/>
                  </w:rPr>
                </w:rPrChange>
              </w:rPr>
              <w:t>TS 38.321 [3]</w:t>
            </w:r>
            <w:r w:rsidRPr="004072B1">
              <w:rPr>
                <w:szCs w:val="22"/>
                <w:rPrChange w:id="115442" w:author="Draft version 2" w:date="2020-04-03T01:44:00Z">
                  <w:rPr>
                    <w:szCs w:val="22"/>
                  </w:rPr>
                </w:rPrChange>
              </w:rPr>
              <w:t xml:space="preserve">, </w:t>
            </w:r>
            <w:r w:rsidR="00581EBE" w:rsidRPr="004072B1">
              <w:rPr>
                <w:szCs w:val="22"/>
                <w:rPrChange w:id="115443" w:author="Draft version 2" w:date="2020-04-03T01:44:00Z">
                  <w:rPr>
                    <w:szCs w:val="22"/>
                  </w:rPr>
                </w:rPrChange>
              </w:rPr>
              <w:t>clause</w:t>
            </w:r>
            <w:r w:rsidRPr="004072B1">
              <w:rPr>
                <w:szCs w:val="22"/>
                <w:rPrChange w:id="115444" w:author="Draft version 2" w:date="2020-04-03T01:44:00Z">
                  <w:rPr>
                    <w:szCs w:val="22"/>
                  </w:rPr>
                </w:rPrChange>
              </w:rPr>
              <w:t xml:space="preserve"> 5.1.5). Value </w:t>
            </w:r>
            <w:r w:rsidRPr="004072B1">
              <w:rPr>
                <w:i/>
                <w:szCs w:val="22"/>
                <w:rPrChange w:id="115445" w:author="Draft version 2" w:date="2020-04-03T01:44:00Z">
                  <w:rPr>
                    <w:i/>
                    <w:szCs w:val="22"/>
                  </w:rPr>
                </w:rPrChange>
              </w:rPr>
              <w:t>sf8</w:t>
            </w:r>
            <w:r w:rsidRPr="004072B1">
              <w:rPr>
                <w:szCs w:val="22"/>
                <w:rPrChange w:id="115446" w:author="Draft version 2" w:date="2020-04-03T01:44:00Z">
                  <w:rPr>
                    <w:szCs w:val="22"/>
                  </w:rPr>
                </w:rPrChange>
              </w:rPr>
              <w:t xml:space="preserve"> corresponds to 8 subframes, value </w:t>
            </w:r>
            <w:r w:rsidRPr="004072B1">
              <w:rPr>
                <w:i/>
                <w:szCs w:val="22"/>
                <w:rPrChange w:id="115447" w:author="Draft version 2" w:date="2020-04-03T01:44:00Z">
                  <w:rPr>
                    <w:i/>
                    <w:szCs w:val="22"/>
                  </w:rPr>
                </w:rPrChange>
              </w:rPr>
              <w:t>sf16</w:t>
            </w:r>
            <w:r w:rsidRPr="004072B1">
              <w:rPr>
                <w:szCs w:val="22"/>
                <w:rPrChange w:id="115448" w:author="Draft version 2" w:date="2020-04-03T01:44:00Z">
                  <w:rPr>
                    <w:szCs w:val="22"/>
                  </w:rPr>
                </w:rPrChange>
              </w:rPr>
              <w:t xml:space="preserve"> corresponds to 16 subframes, and so on.</w:t>
            </w:r>
          </w:p>
        </w:tc>
      </w:tr>
      <w:tr w:rsidR="00936420" w:rsidRPr="004072B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4072B1" w:rsidRDefault="002C5D28" w:rsidP="00F43D0B">
            <w:pPr>
              <w:pStyle w:val="TAL"/>
              <w:rPr>
                <w:szCs w:val="22"/>
                <w:rPrChange w:id="115449" w:author="Draft version 2" w:date="2020-04-03T01:44:00Z">
                  <w:rPr>
                    <w:szCs w:val="22"/>
                  </w:rPr>
                </w:rPrChange>
              </w:rPr>
            </w:pPr>
            <w:r w:rsidRPr="004072B1">
              <w:rPr>
                <w:b/>
                <w:i/>
                <w:szCs w:val="22"/>
                <w:rPrChange w:id="115450" w:author="Draft version 2" w:date="2020-04-03T01:44:00Z">
                  <w:rPr>
                    <w:b/>
                    <w:i/>
                    <w:szCs w:val="22"/>
                  </w:rPr>
                </w:rPrChange>
              </w:rPr>
              <w:t>ra-Msg3SizeGroupA</w:t>
            </w:r>
          </w:p>
          <w:p w14:paraId="1A4BFE7E" w14:textId="4DF7D5D9" w:rsidR="002C5D28" w:rsidRPr="004072B1" w:rsidRDefault="002C5D28" w:rsidP="00F43D0B">
            <w:pPr>
              <w:pStyle w:val="TAL"/>
              <w:rPr>
                <w:szCs w:val="22"/>
                <w:rPrChange w:id="115451" w:author="Draft version 2" w:date="2020-04-03T01:44:00Z">
                  <w:rPr>
                    <w:szCs w:val="22"/>
                  </w:rPr>
                </w:rPrChange>
              </w:rPr>
            </w:pPr>
            <w:r w:rsidRPr="004072B1">
              <w:rPr>
                <w:szCs w:val="22"/>
                <w:rPrChange w:id="115452" w:author="Draft version 2" w:date="2020-04-03T01:44:00Z">
                  <w:rPr>
                    <w:szCs w:val="22"/>
                  </w:rPr>
                </w:rPrChange>
              </w:rPr>
              <w:t>Transport Blocks size threshold in bit</w:t>
            </w:r>
            <w:r w:rsidR="009F3029" w:rsidRPr="004072B1">
              <w:rPr>
                <w:szCs w:val="22"/>
                <w:rPrChange w:id="115453" w:author="Draft version 2" w:date="2020-04-03T01:44:00Z">
                  <w:rPr>
                    <w:szCs w:val="22"/>
                  </w:rPr>
                </w:rPrChange>
              </w:rPr>
              <w:t>s</w:t>
            </w:r>
            <w:r w:rsidRPr="004072B1">
              <w:rPr>
                <w:szCs w:val="22"/>
                <w:rPrChange w:id="115454" w:author="Draft version 2" w:date="2020-04-03T01:44:00Z">
                  <w:rPr>
                    <w:szCs w:val="22"/>
                  </w:rPr>
                </w:rPrChange>
              </w:rPr>
              <w:t xml:space="preserve"> below which the UE shall use a contention</w:t>
            </w:r>
            <w:r w:rsidR="003E44DB" w:rsidRPr="004072B1">
              <w:rPr>
                <w:szCs w:val="22"/>
                <w:rPrChange w:id="115455" w:author="Draft version 2" w:date="2020-04-03T01:44:00Z">
                  <w:rPr>
                    <w:szCs w:val="22"/>
                  </w:rPr>
                </w:rPrChange>
              </w:rPr>
              <w:t>-</w:t>
            </w:r>
            <w:r w:rsidRPr="004072B1">
              <w:rPr>
                <w:szCs w:val="22"/>
                <w:rPrChange w:id="115456" w:author="Draft version 2" w:date="2020-04-03T01:44:00Z">
                  <w:rPr>
                    <w:szCs w:val="22"/>
                  </w:rPr>
                </w:rPrChange>
              </w:rPr>
              <w:t xml:space="preserve">based RA preamble of group A. (see </w:t>
            </w:r>
            <w:r w:rsidR="001634A6" w:rsidRPr="004072B1">
              <w:rPr>
                <w:szCs w:val="22"/>
                <w:rPrChange w:id="115457" w:author="Draft version 2" w:date="2020-04-03T01:44:00Z">
                  <w:rPr>
                    <w:szCs w:val="22"/>
                  </w:rPr>
                </w:rPrChange>
              </w:rPr>
              <w:t>TS 38.321 [3]</w:t>
            </w:r>
            <w:r w:rsidRPr="004072B1">
              <w:rPr>
                <w:szCs w:val="22"/>
                <w:rPrChange w:id="115458" w:author="Draft version 2" w:date="2020-04-03T01:44:00Z">
                  <w:rPr>
                    <w:szCs w:val="22"/>
                  </w:rPr>
                </w:rPrChange>
              </w:rPr>
              <w:t xml:space="preserve">, </w:t>
            </w:r>
            <w:r w:rsidR="00581EBE" w:rsidRPr="004072B1">
              <w:rPr>
                <w:szCs w:val="22"/>
                <w:rPrChange w:id="115459" w:author="Draft version 2" w:date="2020-04-03T01:44:00Z">
                  <w:rPr>
                    <w:szCs w:val="22"/>
                  </w:rPr>
                </w:rPrChange>
              </w:rPr>
              <w:t>clause</w:t>
            </w:r>
            <w:r w:rsidRPr="004072B1">
              <w:rPr>
                <w:szCs w:val="22"/>
                <w:rPrChange w:id="115460" w:author="Draft version 2" w:date="2020-04-03T01:44:00Z">
                  <w:rPr>
                    <w:szCs w:val="22"/>
                  </w:rPr>
                </w:rPrChange>
              </w:rPr>
              <w:t xml:space="preserve"> 5.1.2)</w:t>
            </w:r>
            <w:r w:rsidR="00C31B99" w:rsidRPr="004072B1">
              <w:rPr>
                <w:szCs w:val="22"/>
                <w:rPrChange w:id="115461" w:author="Draft version 2" w:date="2020-04-03T01:44:00Z">
                  <w:rPr>
                    <w:szCs w:val="22"/>
                  </w:rPr>
                </w:rPrChange>
              </w:rPr>
              <w:t>.</w:t>
            </w:r>
          </w:p>
        </w:tc>
      </w:tr>
      <w:tr w:rsidR="00936420" w:rsidRPr="004072B1" w14:paraId="6E75C39A" w14:textId="77777777" w:rsidTr="006D357F">
        <w:trPr>
          <w:ins w:id="115462" w:author="CR#1361r1" w:date="2020-03-20T13:51:00Z"/>
        </w:trPr>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4072B1" w:rsidRDefault="00DA5FE6" w:rsidP="00DA5FE6">
            <w:pPr>
              <w:pStyle w:val="TAL"/>
              <w:rPr>
                <w:ins w:id="115463" w:author="CR#1361r1" w:date="2020-03-20T13:51:00Z"/>
                <w:b/>
                <w:bCs/>
                <w:i/>
                <w:szCs w:val="22"/>
                <w:lang w:eastAsia="en-GB"/>
                <w:rPrChange w:id="115464" w:author="Draft version 2" w:date="2020-04-03T01:44:00Z">
                  <w:rPr>
                    <w:ins w:id="115465" w:author="CR#1361r1" w:date="2020-03-20T13:51:00Z"/>
                    <w:b/>
                    <w:bCs/>
                    <w:i/>
                    <w:szCs w:val="22"/>
                    <w:lang w:eastAsia="en-GB"/>
                  </w:rPr>
                </w:rPrChange>
              </w:rPr>
            </w:pPr>
            <w:ins w:id="115466" w:author="CR#1361r1" w:date="2020-03-20T13:51:00Z">
              <w:r w:rsidRPr="004072B1">
                <w:rPr>
                  <w:b/>
                  <w:bCs/>
                  <w:i/>
                  <w:szCs w:val="22"/>
                  <w:lang w:eastAsia="en-GB"/>
                  <w:rPrChange w:id="115467" w:author="Draft version 2" w:date="2020-04-03T01:44:00Z">
                    <w:rPr>
                      <w:b/>
                      <w:bCs/>
                      <w:i/>
                      <w:szCs w:val="22"/>
                      <w:lang w:eastAsia="en-GB"/>
                    </w:rPr>
                  </w:rPrChange>
                </w:rPr>
                <w:t>ra-PrioritizationForAI</w:t>
              </w:r>
            </w:ins>
          </w:p>
          <w:p w14:paraId="720CC1DA" w14:textId="2ED688F8" w:rsidR="00DA5FE6" w:rsidRPr="004072B1" w:rsidRDefault="00DA5FE6" w:rsidP="00DA5FE6">
            <w:pPr>
              <w:pStyle w:val="TAL"/>
              <w:rPr>
                <w:ins w:id="115468" w:author="CR#1361r1" w:date="2020-03-20T13:51:00Z"/>
                <w:b/>
                <w:i/>
                <w:szCs w:val="22"/>
                <w:rPrChange w:id="115469" w:author="Draft version 2" w:date="2020-04-03T01:44:00Z">
                  <w:rPr>
                    <w:ins w:id="115470" w:author="CR#1361r1" w:date="2020-03-20T13:51:00Z"/>
                    <w:b/>
                    <w:i/>
                    <w:szCs w:val="22"/>
                  </w:rPr>
                </w:rPrChange>
              </w:rPr>
            </w:pPr>
            <w:ins w:id="115471" w:author="CR#1361r1" w:date="2020-03-20T13:51:00Z">
              <w:r w:rsidRPr="004072B1">
                <w:rPr>
                  <w:szCs w:val="22"/>
                  <w:lang w:eastAsia="en-GB"/>
                  <w:rPrChange w:id="115472" w:author="Draft version 2" w:date="2020-04-03T01:44:00Z">
                    <w:rPr>
                      <w:szCs w:val="22"/>
                      <w:lang w:eastAsia="en-GB"/>
                    </w:rPr>
                  </w:rPrChange>
                </w:rPr>
                <w:t xml:space="preserve">Indicates whether the the field </w:t>
              </w:r>
              <w:r w:rsidRPr="004072B1">
                <w:rPr>
                  <w:i/>
                  <w:szCs w:val="22"/>
                  <w:lang w:eastAsia="en-GB"/>
                  <w:rPrChange w:id="115473" w:author="Draft version 2" w:date="2020-04-03T01:44:00Z">
                    <w:rPr>
                      <w:i/>
                      <w:szCs w:val="22"/>
                      <w:lang w:eastAsia="en-GB"/>
                    </w:rPr>
                  </w:rPrChange>
                </w:rPr>
                <w:t xml:space="preserve">ra-Prioritization-r16 </w:t>
              </w:r>
              <w:r w:rsidRPr="004072B1">
                <w:rPr>
                  <w:szCs w:val="22"/>
                  <w:lang w:eastAsia="en-GB"/>
                  <w:rPrChange w:id="115474" w:author="Draft version 2" w:date="2020-04-03T01:44:00Z">
                    <w:rPr>
                      <w:szCs w:val="22"/>
                      <w:lang w:eastAsia="en-GB"/>
                    </w:rPr>
                  </w:rPrChange>
                </w:rPr>
                <w:t xml:space="preserve">applies for Access Identities. The first/leftmost bit corresponds to Access Identity 1, the next bit corresponds to Access Identity 2. Value 1 indicates that the field </w:t>
              </w:r>
              <w:r w:rsidRPr="004072B1">
                <w:rPr>
                  <w:i/>
                  <w:szCs w:val="22"/>
                  <w:lang w:eastAsia="en-GB"/>
                  <w:rPrChange w:id="115475" w:author="Draft version 2" w:date="2020-04-03T01:44:00Z">
                    <w:rPr>
                      <w:i/>
                      <w:szCs w:val="22"/>
                      <w:lang w:eastAsia="en-GB"/>
                    </w:rPr>
                  </w:rPrChange>
                </w:rPr>
                <w:t>ra-Prioritization-r16</w:t>
              </w:r>
              <w:r w:rsidRPr="004072B1">
                <w:rPr>
                  <w:szCs w:val="22"/>
                  <w:lang w:eastAsia="en-GB"/>
                  <w:rPrChange w:id="115476" w:author="Draft version 2" w:date="2020-04-03T01:44:00Z">
                    <w:rPr>
                      <w:szCs w:val="22"/>
                      <w:lang w:eastAsia="en-GB"/>
                    </w:rPr>
                  </w:rPrChange>
                </w:rPr>
                <w:t xml:space="preserve"> applies otherwise the field does not apply (see TS 23.501 [32]).</w:t>
              </w:r>
            </w:ins>
          </w:p>
        </w:tc>
      </w:tr>
      <w:tr w:rsidR="00936420" w:rsidRPr="004072B1" w14:paraId="67A2B1D2" w14:textId="77777777" w:rsidTr="006D357F">
        <w:trPr>
          <w:ins w:id="115477" w:author="CR#1361r1" w:date="2020-03-20T13:51:00Z"/>
        </w:trPr>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4072B1" w:rsidRDefault="00DA5FE6" w:rsidP="00DA5FE6">
            <w:pPr>
              <w:pStyle w:val="TAL"/>
              <w:rPr>
                <w:ins w:id="115478" w:author="CR#1361r1" w:date="2020-03-20T13:51:00Z"/>
                <w:b/>
                <w:bCs/>
                <w:i/>
                <w:szCs w:val="22"/>
                <w:lang w:eastAsia="en-GB"/>
                <w:rPrChange w:id="115479" w:author="Draft version 2" w:date="2020-04-03T01:44:00Z">
                  <w:rPr>
                    <w:ins w:id="115480" w:author="CR#1361r1" w:date="2020-03-20T13:51:00Z"/>
                    <w:b/>
                    <w:bCs/>
                    <w:i/>
                    <w:szCs w:val="22"/>
                    <w:lang w:eastAsia="en-GB"/>
                  </w:rPr>
                </w:rPrChange>
              </w:rPr>
            </w:pPr>
            <w:ins w:id="115481" w:author="CR#1361r1" w:date="2020-03-20T13:51:00Z">
              <w:r w:rsidRPr="004072B1">
                <w:rPr>
                  <w:b/>
                  <w:bCs/>
                  <w:i/>
                  <w:szCs w:val="22"/>
                  <w:lang w:eastAsia="en-GB"/>
                  <w:rPrChange w:id="115482" w:author="Draft version 2" w:date="2020-04-03T01:44:00Z">
                    <w:rPr>
                      <w:b/>
                      <w:bCs/>
                      <w:i/>
                      <w:szCs w:val="22"/>
                      <w:lang w:eastAsia="en-GB"/>
                    </w:rPr>
                  </w:rPrChange>
                </w:rPr>
                <w:t>ra-Prioritization</w:t>
              </w:r>
            </w:ins>
          </w:p>
          <w:p w14:paraId="7155120F" w14:textId="4096763C" w:rsidR="00DA5FE6" w:rsidRPr="004072B1" w:rsidRDefault="00DA5FE6" w:rsidP="00DA5FE6">
            <w:pPr>
              <w:pStyle w:val="TAL"/>
              <w:rPr>
                <w:ins w:id="115483" w:author="CR#1361r1" w:date="2020-03-20T13:51:00Z"/>
                <w:b/>
                <w:i/>
                <w:szCs w:val="22"/>
                <w:rPrChange w:id="115484" w:author="Draft version 2" w:date="2020-04-03T01:44:00Z">
                  <w:rPr>
                    <w:ins w:id="115485" w:author="CR#1361r1" w:date="2020-03-20T13:51:00Z"/>
                    <w:b/>
                    <w:i/>
                    <w:szCs w:val="22"/>
                  </w:rPr>
                </w:rPrChange>
              </w:rPr>
            </w:pPr>
            <w:ins w:id="115486" w:author="CR#1361r1" w:date="2020-03-20T13:51:00Z">
              <w:r w:rsidRPr="004072B1">
                <w:rPr>
                  <w:szCs w:val="22"/>
                  <w:rPrChange w:id="115487" w:author="Draft version 2" w:date="2020-04-03T01:44:00Z">
                    <w:rPr>
                      <w:szCs w:val="22"/>
                    </w:rPr>
                  </w:rPrChange>
                </w:rPr>
                <w:t>Parameters which apply for prioritized random access procedure for specific Access Identities (see TS 38.321 [3], clause 5.1.1).</w:t>
              </w:r>
            </w:ins>
          </w:p>
        </w:tc>
      </w:tr>
      <w:tr w:rsidR="00936420" w:rsidRPr="004072B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4072B1" w:rsidRDefault="00DA5FE6" w:rsidP="00DA5FE6">
            <w:pPr>
              <w:pStyle w:val="TAL"/>
              <w:rPr>
                <w:szCs w:val="22"/>
                <w:rPrChange w:id="115488" w:author="Draft version 2" w:date="2020-04-03T01:44:00Z">
                  <w:rPr>
                    <w:szCs w:val="22"/>
                  </w:rPr>
                </w:rPrChange>
              </w:rPr>
            </w:pPr>
            <w:r w:rsidRPr="004072B1">
              <w:rPr>
                <w:b/>
                <w:i/>
                <w:szCs w:val="22"/>
                <w:rPrChange w:id="115489" w:author="Draft version 2" w:date="2020-04-03T01:44:00Z">
                  <w:rPr>
                    <w:b/>
                    <w:i/>
                    <w:szCs w:val="22"/>
                  </w:rPr>
                </w:rPrChange>
              </w:rPr>
              <w:t>rach-ConfigGeneric</w:t>
            </w:r>
          </w:p>
          <w:p w14:paraId="06837F00" w14:textId="6724056B" w:rsidR="00DA5FE6" w:rsidRPr="004072B1" w:rsidRDefault="00DA5FE6" w:rsidP="00DA5FE6">
            <w:pPr>
              <w:pStyle w:val="TAL"/>
              <w:rPr>
                <w:szCs w:val="22"/>
                <w:rPrChange w:id="115490" w:author="Draft version 2" w:date="2020-04-03T01:44:00Z">
                  <w:rPr>
                    <w:szCs w:val="22"/>
                  </w:rPr>
                </w:rPrChange>
              </w:rPr>
            </w:pPr>
            <w:r w:rsidRPr="004072B1">
              <w:rPr>
                <w:rPrChange w:id="115491" w:author="Draft version 2" w:date="2020-04-03T01:44:00Z">
                  <w:rPr/>
                </w:rPrChange>
              </w:rPr>
              <w:t>RACH parameters for both regular random access and beam failure recovery</w:t>
            </w:r>
            <w:r w:rsidRPr="004072B1">
              <w:rPr>
                <w:szCs w:val="22"/>
                <w:rPrChange w:id="115492" w:author="Draft version 2" w:date="2020-04-03T01:44:00Z">
                  <w:rPr>
                    <w:szCs w:val="22"/>
                  </w:rPr>
                </w:rPrChange>
              </w:rPr>
              <w:t>.</w:t>
            </w:r>
          </w:p>
        </w:tc>
      </w:tr>
      <w:tr w:rsidR="00936420" w:rsidRPr="004072B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4072B1" w:rsidRDefault="00DA5FE6" w:rsidP="00DA5FE6">
            <w:pPr>
              <w:pStyle w:val="TAL"/>
              <w:rPr>
                <w:szCs w:val="22"/>
                <w:rPrChange w:id="115493" w:author="Draft version 2" w:date="2020-04-03T01:44:00Z">
                  <w:rPr>
                    <w:szCs w:val="22"/>
                  </w:rPr>
                </w:rPrChange>
              </w:rPr>
            </w:pPr>
            <w:r w:rsidRPr="004072B1">
              <w:rPr>
                <w:b/>
                <w:i/>
                <w:szCs w:val="22"/>
                <w:rPrChange w:id="115494" w:author="Draft version 2" w:date="2020-04-03T01:44:00Z">
                  <w:rPr>
                    <w:b/>
                    <w:i/>
                    <w:szCs w:val="22"/>
                  </w:rPr>
                </w:rPrChange>
              </w:rPr>
              <w:t>restrictedSetConfig</w:t>
            </w:r>
          </w:p>
          <w:p w14:paraId="42311F81" w14:textId="77777777" w:rsidR="00DA5FE6" w:rsidRPr="004072B1" w:rsidRDefault="00DA5FE6" w:rsidP="00DA5FE6">
            <w:pPr>
              <w:pStyle w:val="TAL"/>
              <w:rPr>
                <w:szCs w:val="22"/>
                <w:rPrChange w:id="115495" w:author="Draft version 2" w:date="2020-04-03T01:44:00Z">
                  <w:rPr>
                    <w:szCs w:val="22"/>
                  </w:rPr>
                </w:rPrChange>
              </w:rPr>
            </w:pPr>
            <w:r w:rsidRPr="004072B1">
              <w:rPr>
                <w:szCs w:val="22"/>
                <w:rPrChange w:id="115496" w:author="Draft version 2" w:date="2020-04-03T01:44:00Z">
                  <w:rPr>
                    <w:szCs w:val="22"/>
                  </w:rPr>
                </w:rPrChange>
              </w:rPr>
              <w:t>Configuration of an unrestricted set or one of two types of restricted sets, see TS 38.211 [16], clause 6.3.3.1.</w:t>
            </w:r>
          </w:p>
        </w:tc>
      </w:tr>
      <w:tr w:rsidR="00936420" w:rsidRPr="004072B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4072B1" w:rsidRDefault="00DA5FE6" w:rsidP="00DA5FE6">
            <w:pPr>
              <w:pStyle w:val="TAL"/>
              <w:rPr>
                <w:szCs w:val="22"/>
                <w:rPrChange w:id="115497" w:author="Draft version 2" w:date="2020-04-03T01:44:00Z">
                  <w:rPr>
                    <w:szCs w:val="22"/>
                  </w:rPr>
                </w:rPrChange>
              </w:rPr>
            </w:pPr>
            <w:r w:rsidRPr="004072B1">
              <w:rPr>
                <w:b/>
                <w:i/>
                <w:szCs w:val="22"/>
                <w:rPrChange w:id="115498" w:author="Draft version 2" w:date="2020-04-03T01:44:00Z">
                  <w:rPr>
                    <w:b/>
                    <w:i/>
                    <w:szCs w:val="22"/>
                  </w:rPr>
                </w:rPrChange>
              </w:rPr>
              <w:t>rsrp-ThresholdSSB</w:t>
            </w:r>
          </w:p>
          <w:p w14:paraId="305F97E2" w14:textId="5E155378" w:rsidR="00DA5FE6" w:rsidRPr="004072B1" w:rsidRDefault="00DA5FE6" w:rsidP="00DA5FE6">
            <w:pPr>
              <w:pStyle w:val="TAL"/>
              <w:rPr>
                <w:b/>
                <w:i/>
                <w:szCs w:val="22"/>
                <w:rPrChange w:id="115499" w:author="Draft version 2" w:date="2020-04-03T01:44:00Z">
                  <w:rPr>
                    <w:b/>
                    <w:i/>
                    <w:szCs w:val="22"/>
                  </w:rPr>
                </w:rPrChange>
              </w:rPr>
            </w:pPr>
            <w:r w:rsidRPr="004072B1">
              <w:rPr>
                <w:szCs w:val="22"/>
                <w:rPrChange w:id="115500" w:author="Draft version 2" w:date="2020-04-03T01:44:00Z">
                  <w:rPr>
                    <w:szCs w:val="22"/>
                  </w:rPr>
                </w:rPrChange>
              </w:rPr>
              <w:t>UE may select the SS block and corresponding PRACH resource for path-loss estimation and (re)transmission based on SS blocks that satisfy the threshold (see TS 38.213 [13]).</w:t>
            </w:r>
          </w:p>
        </w:tc>
      </w:tr>
      <w:tr w:rsidR="00936420" w:rsidRPr="004072B1"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4072B1" w:rsidRDefault="00DA5FE6" w:rsidP="00DA5FE6">
            <w:pPr>
              <w:pStyle w:val="TAL"/>
              <w:rPr>
                <w:szCs w:val="22"/>
                <w:rPrChange w:id="115501" w:author="Draft version 2" w:date="2020-04-03T01:44:00Z">
                  <w:rPr>
                    <w:szCs w:val="22"/>
                  </w:rPr>
                </w:rPrChange>
              </w:rPr>
            </w:pPr>
            <w:r w:rsidRPr="004072B1">
              <w:rPr>
                <w:b/>
                <w:i/>
                <w:szCs w:val="22"/>
                <w:rPrChange w:id="115502" w:author="Draft version 2" w:date="2020-04-03T01:44:00Z">
                  <w:rPr>
                    <w:b/>
                    <w:i/>
                    <w:szCs w:val="22"/>
                  </w:rPr>
                </w:rPrChange>
              </w:rPr>
              <w:t>rsrp-ThresholdSSB-SUL</w:t>
            </w:r>
          </w:p>
          <w:p w14:paraId="1E545EED" w14:textId="77777777" w:rsidR="00DA5FE6" w:rsidRPr="004072B1" w:rsidRDefault="00DA5FE6" w:rsidP="00DA5FE6">
            <w:pPr>
              <w:pStyle w:val="TAL"/>
              <w:rPr>
                <w:szCs w:val="22"/>
                <w:rPrChange w:id="115503" w:author="Draft version 2" w:date="2020-04-03T01:44:00Z">
                  <w:rPr>
                    <w:szCs w:val="22"/>
                  </w:rPr>
                </w:rPrChange>
              </w:rPr>
            </w:pPr>
            <w:r w:rsidRPr="004072B1">
              <w:rPr>
                <w:szCs w:val="22"/>
                <w:rPrChange w:id="115504" w:author="Draft version 2" w:date="2020-04-03T01:44:00Z">
                  <w:rPr>
                    <w:szCs w:val="22"/>
                  </w:rPr>
                </w:rPrChange>
              </w:rPr>
              <w:t>The UE selects SUL carrier to perform random access based on this threshold (see TS 38.321 [3], clause 5.1.1). The value applies to all the BWPs.</w:t>
            </w:r>
          </w:p>
        </w:tc>
      </w:tr>
      <w:tr w:rsidR="00936420" w:rsidRPr="004072B1"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4072B1" w:rsidRDefault="00DA5FE6" w:rsidP="00DA5FE6">
            <w:pPr>
              <w:pStyle w:val="TAL"/>
              <w:rPr>
                <w:szCs w:val="22"/>
                <w:rPrChange w:id="115505" w:author="Draft version 2" w:date="2020-04-03T01:44:00Z">
                  <w:rPr>
                    <w:szCs w:val="22"/>
                  </w:rPr>
                </w:rPrChange>
              </w:rPr>
            </w:pPr>
            <w:r w:rsidRPr="004072B1">
              <w:rPr>
                <w:b/>
                <w:i/>
                <w:szCs w:val="22"/>
                <w:rPrChange w:id="115506" w:author="Draft version 2" w:date="2020-04-03T01:44:00Z">
                  <w:rPr>
                    <w:b/>
                    <w:i/>
                    <w:szCs w:val="22"/>
                  </w:rPr>
                </w:rPrChange>
              </w:rPr>
              <w:t>ssb-perRACH-OccasionAndCB-PreamblesPerSSB</w:t>
            </w:r>
          </w:p>
          <w:p w14:paraId="7E89D464" w14:textId="2A30749D" w:rsidR="00DA5FE6" w:rsidRPr="004072B1" w:rsidRDefault="00DA5FE6" w:rsidP="00DA5FE6">
            <w:pPr>
              <w:pStyle w:val="TAL"/>
              <w:rPr>
                <w:szCs w:val="22"/>
                <w:rPrChange w:id="115507" w:author="Draft version 2" w:date="2020-04-03T01:44:00Z">
                  <w:rPr>
                    <w:szCs w:val="22"/>
                  </w:rPr>
                </w:rPrChange>
              </w:rPr>
            </w:pPr>
            <w:r w:rsidRPr="004072B1">
              <w:rPr>
                <w:szCs w:val="22"/>
                <w:rPrChange w:id="115508" w:author="Draft version 2" w:date="2020-04-03T01:44:00Z">
                  <w:rPr>
                    <w:szCs w:val="22"/>
                  </w:rPr>
                </w:rPrChange>
              </w:rPr>
              <w:t xml:space="preserve">The meaning of this field is twofold: the CHOICE conveys the information about the number of SSBs per RACH occasion. Value </w:t>
            </w:r>
            <w:r w:rsidRPr="004072B1">
              <w:rPr>
                <w:i/>
                <w:szCs w:val="22"/>
                <w:rPrChange w:id="115509" w:author="Draft version 2" w:date="2020-04-03T01:44:00Z">
                  <w:rPr>
                    <w:i/>
                    <w:szCs w:val="22"/>
                  </w:rPr>
                </w:rPrChange>
              </w:rPr>
              <w:t>oneEight</w:t>
            </w:r>
            <w:r w:rsidRPr="004072B1">
              <w:rPr>
                <w:szCs w:val="22"/>
                <w:rPrChange w:id="115510" w:author="Draft version 2" w:date="2020-04-03T01:44:00Z">
                  <w:rPr>
                    <w:szCs w:val="22"/>
                  </w:rPr>
                </w:rPrChange>
              </w:rPr>
              <w:t xml:space="preserve"> corresponds to one SSB associated with 8 RACH occasions, value </w:t>
            </w:r>
            <w:r w:rsidRPr="004072B1">
              <w:rPr>
                <w:i/>
                <w:szCs w:val="22"/>
                <w:rPrChange w:id="115511" w:author="Draft version 2" w:date="2020-04-03T01:44:00Z">
                  <w:rPr>
                    <w:i/>
                    <w:szCs w:val="22"/>
                  </w:rPr>
                </w:rPrChange>
              </w:rPr>
              <w:t>oneFourth</w:t>
            </w:r>
            <w:r w:rsidRPr="004072B1">
              <w:rPr>
                <w:szCs w:val="22"/>
                <w:rPrChange w:id="115512" w:author="Draft version 2" w:date="2020-04-03T01:44:00Z">
                  <w:rPr>
                    <w:szCs w:val="22"/>
                  </w:rPr>
                </w:rPrChange>
              </w:rPr>
              <w:t xml:space="preserve"> corresponds to one SSB associated with 4 RACH occasions, and so on. The ENUMERATED part indicates the number of Contention Based preambles per SSB. Value </w:t>
            </w:r>
            <w:r w:rsidRPr="004072B1">
              <w:rPr>
                <w:i/>
                <w:szCs w:val="22"/>
                <w:rPrChange w:id="115513" w:author="Draft version 2" w:date="2020-04-03T01:44:00Z">
                  <w:rPr>
                    <w:i/>
                    <w:szCs w:val="22"/>
                  </w:rPr>
                </w:rPrChange>
              </w:rPr>
              <w:t>n4</w:t>
            </w:r>
            <w:r w:rsidRPr="004072B1">
              <w:rPr>
                <w:szCs w:val="22"/>
                <w:rPrChange w:id="115514" w:author="Draft version 2" w:date="2020-04-03T01:44:00Z">
                  <w:rPr>
                    <w:szCs w:val="22"/>
                  </w:rPr>
                </w:rPrChange>
              </w:rPr>
              <w:t xml:space="preserve"> corresponds to 4 Contention Based preambles per SSB, value </w:t>
            </w:r>
            <w:r w:rsidRPr="004072B1">
              <w:rPr>
                <w:i/>
                <w:szCs w:val="22"/>
                <w:rPrChange w:id="115515" w:author="Draft version 2" w:date="2020-04-03T01:44:00Z">
                  <w:rPr>
                    <w:i/>
                    <w:szCs w:val="22"/>
                  </w:rPr>
                </w:rPrChange>
              </w:rPr>
              <w:t>n8</w:t>
            </w:r>
            <w:r w:rsidRPr="004072B1">
              <w:rPr>
                <w:szCs w:val="22"/>
                <w:rPrChange w:id="115516" w:author="Draft version 2" w:date="2020-04-03T01:44:00Z">
                  <w:rPr>
                    <w:szCs w:val="22"/>
                  </w:rPr>
                </w:rPrChange>
              </w:rPr>
              <w:t xml:space="preserve"> corresponds to 8 Contention Based preambles per SSB, and so on. The total number of CB preambles in a RACH occasion is given by </w:t>
            </w:r>
            <w:r w:rsidRPr="004072B1">
              <w:rPr>
                <w:i/>
                <w:szCs w:val="22"/>
                <w:rPrChange w:id="115517" w:author="Draft version 2" w:date="2020-04-03T01:44:00Z">
                  <w:rPr>
                    <w:i/>
                    <w:szCs w:val="22"/>
                  </w:rPr>
                </w:rPrChange>
              </w:rPr>
              <w:t>CB-preambles-per-SSB</w:t>
            </w:r>
            <w:r w:rsidRPr="004072B1">
              <w:rPr>
                <w:szCs w:val="22"/>
                <w:rPrChange w:id="115518" w:author="Draft version 2" w:date="2020-04-03T01:44:00Z">
                  <w:rPr>
                    <w:szCs w:val="22"/>
                  </w:rPr>
                </w:rPrChange>
              </w:rPr>
              <w:t xml:space="preserve"> * max(1, </w:t>
            </w:r>
            <w:r w:rsidRPr="004072B1">
              <w:rPr>
                <w:i/>
                <w:szCs w:val="22"/>
                <w:rPrChange w:id="115519" w:author="Draft version 2" w:date="2020-04-03T01:44:00Z">
                  <w:rPr>
                    <w:i/>
                    <w:szCs w:val="22"/>
                  </w:rPr>
                </w:rPrChange>
              </w:rPr>
              <w:t>SSB-per-rach-occasion</w:t>
            </w:r>
            <w:r w:rsidRPr="004072B1">
              <w:rPr>
                <w:szCs w:val="22"/>
                <w:rPrChange w:id="115520" w:author="Draft version 2" w:date="2020-04-03T01:44:00Z">
                  <w:rPr>
                    <w:szCs w:val="22"/>
                  </w:rPr>
                </w:rPrChange>
              </w:rPr>
              <w:t>). See TS 38.213 [13].</w:t>
            </w:r>
          </w:p>
        </w:tc>
      </w:tr>
      <w:tr w:rsidR="00DA5FE6" w:rsidRPr="004072B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4072B1" w:rsidRDefault="00DA5FE6" w:rsidP="00DA5FE6">
            <w:pPr>
              <w:pStyle w:val="TAL"/>
              <w:rPr>
                <w:szCs w:val="22"/>
                <w:rPrChange w:id="115521" w:author="Draft version 2" w:date="2020-04-03T01:44:00Z">
                  <w:rPr>
                    <w:szCs w:val="22"/>
                  </w:rPr>
                </w:rPrChange>
              </w:rPr>
            </w:pPr>
            <w:r w:rsidRPr="004072B1">
              <w:rPr>
                <w:b/>
                <w:i/>
                <w:szCs w:val="22"/>
                <w:rPrChange w:id="115522" w:author="Draft version 2" w:date="2020-04-03T01:44:00Z">
                  <w:rPr>
                    <w:b/>
                    <w:i/>
                    <w:szCs w:val="22"/>
                  </w:rPr>
                </w:rPrChange>
              </w:rPr>
              <w:lastRenderedPageBreak/>
              <w:t>totalNumberOfRA-Preambles</w:t>
            </w:r>
          </w:p>
          <w:p w14:paraId="5C0FDACF" w14:textId="1FF67D4F" w:rsidR="00DA5FE6" w:rsidRPr="004072B1" w:rsidRDefault="00DA5FE6" w:rsidP="00DA5FE6">
            <w:pPr>
              <w:pStyle w:val="TAL"/>
              <w:rPr>
                <w:szCs w:val="22"/>
                <w:rPrChange w:id="115523" w:author="Draft version 2" w:date="2020-04-03T01:44:00Z">
                  <w:rPr>
                    <w:szCs w:val="22"/>
                  </w:rPr>
                </w:rPrChange>
              </w:rPr>
            </w:pPr>
            <w:r w:rsidRPr="004072B1">
              <w:rPr>
                <w:szCs w:val="22"/>
                <w:rPrChange w:id="115524" w:author="Draft version 2" w:date="2020-04-03T01:44:00Z">
                  <w:rPr>
                    <w:szCs w:val="22"/>
                  </w:rPr>
                </w:rPrChange>
              </w:rPr>
              <w:t xml:space="preserve">Total number of preambles used for contention based and contention free random access in the RACH resources defined in </w:t>
            </w:r>
            <w:r w:rsidRPr="004072B1">
              <w:rPr>
                <w:i/>
                <w:szCs w:val="22"/>
                <w:rPrChange w:id="115525" w:author="Draft version 2" w:date="2020-04-03T01:44:00Z">
                  <w:rPr>
                    <w:i/>
                    <w:szCs w:val="22"/>
                  </w:rPr>
                </w:rPrChange>
              </w:rPr>
              <w:t>RACH-ConfigCommon</w:t>
            </w:r>
            <w:r w:rsidRPr="004072B1">
              <w:rPr>
                <w:szCs w:val="22"/>
                <w:rPrChange w:id="115526" w:author="Draft version 2" w:date="2020-04-03T01:44:00Z">
                  <w:rPr>
                    <w:szCs w:val="22"/>
                  </w:rPr>
                </w:rPrChange>
              </w:rPr>
              <w:t xml:space="preserve">, excluding preambles used for other purposes (e.g. for SI request). If the field is absent, all 64 preambles are available for RA. The setting should be consistent with the setting of </w:t>
            </w:r>
            <w:r w:rsidRPr="004072B1">
              <w:rPr>
                <w:i/>
                <w:szCs w:val="22"/>
                <w:rPrChange w:id="115527" w:author="Draft version 2" w:date="2020-04-03T01:44:00Z">
                  <w:rPr>
                    <w:i/>
                    <w:szCs w:val="22"/>
                  </w:rPr>
                </w:rPrChange>
              </w:rPr>
              <w:t>ssb-perRACH-OccasionAndCB-PreamblesPerSSB</w:t>
            </w:r>
            <w:r w:rsidRPr="004072B1">
              <w:rPr>
                <w:szCs w:val="22"/>
                <w:rPrChange w:id="115528" w:author="Draft version 2" w:date="2020-04-03T01:44:00Z">
                  <w:rPr>
                    <w:szCs w:val="22"/>
                  </w:rPr>
                </w:rPrChange>
              </w:rPr>
              <w:t>, i.e. it should be a multiple of the number of SSBs per RACH occasion.</w:t>
            </w:r>
          </w:p>
        </w:tc>
      </w:tr>
    </w:tbl>
    <w:p w14:paraId="1EA7C7E1" w14:textId="77777777" w:rsidR="002C5D28" w:rsidRPr="004072B1" w:rsidRDefault="002C5D28" w:rsidP="002C5D28">
      <w:pPr>
        <w:rPr>
          <w:rPrChange w:id="11552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4072B1" w:rsidRDefault="002C5D28" w:rsidP="00F43D0B">
            <w:pPr>
              <w:pStyle w:val="TAH"/>
              <w:rPr>
                <w:rFonts w:eastAsia="Calibri"/>
                <w:rPrChange w:id="115530" w:author="Draft version 2" w:date="2020-04-03T01:44:00Z">
                  <w:rPr>
                    <w:rFonts w:eastAsia="Calibri"/>
                  </w:rPr>
                </w:rPrChange>
              </w:rPr>
            </w:pPr>
            <w:r w:rsidRPr="004072B1">
              <w:rPr>
                <w:rFonts w:eastAsia="Calibri"/>
                <w:rPrChange w:id="115531" w:author="Draft version 2" w:date="2020-04-03T01:44:00Z">
                  <w:rPr>
                    <w:rFonts w:eastAsia="Calibri"/>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4072B1" w:rsidRDefault="002C5D28" w:rsidP="00F43D0B">
            <w:pPr>
              <w:pStyle w:val="TAH"/>
              <w:rPr>
                <w:rFonts w:eastAsia="Calibri"/>
                <w:rPrChange w:id="115532" w:author="Draft version 2" w:date="2020-04-03T01:44:00Z">
                  <w:rPr>
                    <w:rFonts w:eastAsia="Calibri"/>
                  </w:rPr>
                </w:rPrChange>
              </w:rPr>
            </w:pPr>
            <w:r w:rsidRPr="004072B1">
              <w:rPr>
                <w:rFonts w:eastAsia="Calibri"/>
                <w:rPrChange w:id="115533" w:author="Draft version 2" w:date="2020-04-03T01:44:00Z">
                  <w:rPr>
                    <w:rFonts w:eastAsia="Calibri"/>
                  </w:rPr>
                </w:rPrChange>
              </w:rPr>
              <w:t>Explanation</w:t>
            </w:r>
          </w:p>
        </w:tc>
      </w:tr>
      <w:tr w:rsidR="00936420" w:rsidRPr="004072B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4072B1" w:rsidRDefault="002C5D28" w:rsidP="00F43D0B">
            <w:pPr>
              <w:pStyle w:val="TAL"/>
              <w:rPr>
                <w:i/>
                <w:iCs/>
                <w:rPrChange w:id="115534" w:author="Draft version 2" w:date="2020-04-03T01:44:00Z">
                  <w:rPr>
                    <w:i/>
                    <w:iCs/>
                  </w:rPr>
                </w:rPrChange>
              </w:rPr>
            </w:pPr>
            <w:r w:rsidRPr="004072B1">
              <w:rPr>
                <w:i/>
                <w:iCs/>
                <w:rPrChange w:id="115535" w:author="Draft version 2" w:date="2020-04-03T01:44:00Z">
                  <w:rPr>
                    <w:i/>
                    <w:iCs/>
                  </w:rPr>
                </w:rPrChange>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4072B1" w:rsidRDefault="002C5D28" w:rsidP="00F43D0B">
            <w:pPr>
              <w:pStyle w:val="TAL"/>
              <w:rPr>
                <w:rFonts w:eastAsia="Calibri"/>
                <w:rPrChange w:id="115536" w:author="Draft version 2" w:date="2020-04-03T01:44:00Z">
                  <w:rPr>
                    <w:rFonts w:eastAsia="Calibri"/>
                  </w:rPr>
                </w:rPrChange>
              </w:rPr>
            </w:pPr>
            <w:r w:rsidRPr="004072B1">
              <w:rPr>
                <w:rFonts w:eastAsia="Calibri"/>
                <w:rPrChange w:id="115537" w:author="Draft version 2" w:date="2020-04-03T01:44:00Z">
                  <w:rPr>
                    <w:rFonts w:eastAsia="Calibri"/>
                  </w:rPr>
                </w:rPrChange>
              </w:rPr>
              <w:t xml:space="preserve">The field is mandatory present if </w:t>
            </w:r>
            <w:r w:rsidRPr="004072B1">
              <w:rPr>
                <w:rFonts w:eastAsia="Calibri"/>
                <w:i/>
                <w:rPrChange w:id="115538" w:author="Draft version 2" w:date="2020-04-03T01:44:00Z">
                  <w:rPr>
                    <w:rFonts w:eastAsia="Calibri"/>
                    <w:i/>
                  </w:rPr>
                </w:rPrChange>
              </w:rPr>
              <w:t>prach-RootSequenceIndex</w:t>
            </w:r>
            <w:r w:rsidRPr="004072B1">
              <w:rPr>
                <w:rFonts w:eastAsia="Calibri"/>
                <w:rPrChange w:id="115539" w:author="Draft version 2" w:date="2020-04-03T01:44:00Z">
                  <w:rPr>
                    <w:rFonts w:eastAsia="Calibri"/>
                  </w:rPr>
                </w:rPrChange>
              </w:rPr>
              <w:t xml:space="preserve"> L=139, otherwise the field is absent</w:t>
            </w:r>
            <w:r w:rsidR="009254C4" w:rsidRPr="004072B1">
              <w:rPr>
                <w:rFonts w:eastAsia="Calibri"/>
                <w:rPrChange w:id="115540" w:author="Draft version 2" w:date="2020-04-03T01:44:00Z">
                  <w:rPr>
                    <w:rFonts w:eastAsia="Calibri"/>
                  </w:rPr>
                </w:rPrChange>
              </w:rPr>
              <w:t>, Need S</w:t>
            </w:r>
            <w:r w:rsidRPr="004072B1">
              <w:rPr>
                <w:rFonts w:eastAsia="Calibri"/>
                <w:rPrChange w:id="115541" w:author="Draft version 2" w:date="2020-04-03T01:44:00Z">
                  <w:rPr>
                    <w:rFonts w:eastAsia="Calibri"/>
                  </w:rPr>
                </w:rPrChange>
              </w:rPr>
              <w:t>.</w:t>
            </w:r>
          </w:p>
        </w:tc>
      </w:tr>
      <w:tr w:rsidR="002C5D28" w:rsidRPr="004072B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4072B1" w:rsidRDefault="002C5D28" w:rsidP="00F43D0B">
            <w:pPr>
              <w:pStyle w:val="TAL"/>
              <w:rPr>
                <w:rFonts w:eastAsia="Calibri"/>
                <w:i/>
                <w:iCs/>
                <w:rPrChange w:id="115542" w:author="Draft version 2" w:date="2020-04-03T01:44:00Z">
                  <w:rPr>
                    <w:rFonts w:eastAsia="Calibri"/>
                    <w:i/>
                    <w:iCs/>
                  </w:rPr>
                </w:rPrChange>
              </w:rPr>
            </w:pPr>
            <w:r w:rsidRPr="004072B1">
              <w:rPr>
                <w:i/>
                <w:iCs/>
                <w:rPrChange w:id="115543" w:author="Draft version 2" w:date="2020-04-03T01:44:00Z">
                  <w:rPr>
                    <w:i/>
                    <w:iCs/>
                  </w:rPr>
                </w:rPrChange>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4072B1" w:rsidRDefault="002C5D28" w:rsidP="00F43D0B">
            <w:pPr>
              <w:pStyle w:val="TAL"/>
              <w:rPr>
                <w:rFonts w:eastAsia="SimSun"/>
                <w:rPrChange w:id="115544" w:author="Draft version 2" w:date="2020-04-03T01:44:00Z">
                  <w:rPr>
                    <w:rFonts w:eastAsia="SimSun"/>
                  </w:rPr>
                </w:rPrChange>
              </w:rPr>
            </w:pPr>
            <w:r w:rsidRPr="004072B1">
              <w:rPr>
                <w:rFonts w:eastAsia="Calibri"/>
                <w:rPrChange w:id="115545" w:author="Draft version 2" w:date="2020-04-03T01:44:00Z">
                  <w:rPr>
                    <w:rFonts w:eastAsia="Calibri"/>
                  </w:rPr>
                </w:rPrChange>
              </w:rPr>
              <w:t>The field is mandatory present</w:t>
            </w:r>
            <w:r w:rsidRPr="004072B1">
              <w:rPr>
                <w:rPrChange w:id="115546" w:author="Draft version 2" w:date="2020-04-03T01:44:00Z">
                  <w:rPr/>
                </w:rPrChange>
              </w:rPr>
              <w:t xml:space="preserve"> in </w:t>
            </w:r>
            <w:r w:rsidRPr="004072B1">
              <w:rPr>
                <w:i/>
                <w:rPrChange w:id="115547" w:author="Draft version 2" w:date="2020-04-03T01:44:00Z">
                  <w:rPr>
                    <w:i/>
                  </w:rPr>
                </w:rPrChange>
              </w:rPr>
              <w:t>initialUplinkBWP</w:t>
            </w:r>
            <w:r w:rsidRPr="004072B1">
              <w:rPr>
                <w:rPrChange w:id="115548" w:author="Draft version 2" w:date="2020-04-03T01:44:00Z">
                  <w:rPr/>
                </w:rPrChange>
              </w:rPr>
              <w:t xml:space="preserve"> in </w:t>
            </w:r>
            <w:r w:rsidRPr="004072B1">
              <w:rPr>
                <w:i/>
                <w:rPrChange w:id="115549" w:author="Draft version 2" w:date="2020-04-03T01:44:00Z">
                  <w:rPr>
                    <w:i/>
                  </w:rPr>
                </w:rPrChange>
              </w:rPr>
              <w:t>supplementaryUplink</w:t>
            </w:r>
            <w:r w:rsidRPr="004072B1">
              <w:rPr>
                <w:rPrChange w:id="115550" w:author="Draft version 2" w:date="2020-04-03T01:44:00Z">
                  <w:rPr/>
                </w:rPrChange>
              </w:rPr>
              <w:t>; o</w:t>
            </w:r>
            <w:r w:rsidRPr="004072B1">
              <w:rPr>
                <w:rFonts w:eastAsia="Calibri"/>
                <w:rPrChange w:id="115551" w:author="Draft version 2" w:date="2020-04-03T01:44:00Z">
                  <w:rPr>
                    <w:rFonts w:eastAsia="Calibri"/>
                  </w:rPr>
                </w:rPrChange>
              </w:rPr>
              <w:t>therwise, the field is absent.</w:t>
            </w:r>
          </w:p>
        </w:tc>
      </w:tr>
    </w:tbl>
    <w:p w14:paraId="484A6665" w14:textId="4A423EB0" w:rsidR="000B4A46" w:rsidRPr="004072B1" w:rsidRDefault="000B4A46" w:rsidP="000B4A46">
      <w:pPr>
        <w:rPr>
          <w:ins w:id="115552" w:author="CR#1471r4" w:date="2020-03-23T23:43:00Z"/>
          <w:rPrChange w:id="115553" w:author="Draft version 2" w:date="2020-04-03T01:44:00Z">
            <w:rPr>
              <w:ins w:id="115554" w:author="CR#1471r4" w:date="2020-03-23T23:43:00Z"/>
            </w:rPr>
          </w:rPrChange>
        </w:rPr>
      </w:pPr>
      <w:bookmarkStart w:id="115555" w:name="_Hlk515434066"/>
    </w:p>
    <w:p w14:paraId="6CAF0532" w14:textId="77777777" w:rsidR="007348B5" w:rsidRPr="004072B1" w:rsidRDefault="007348B5" w:rsidP="007348B5">
      <w:pPr>
        <w:pStyle w:val="Heading4"/>
        <w:rPr>
          <w:ins w:id="115556" w:author="CR#1471r4" w:date="2020-03-23T23:43:00Z"/>
          <w:rPrChange w:id="115557" w:author="Draft version 2" w:date="2020-04-03T01:44:00Z">
            <w:rPr>
              <w:ins w:id="115558" w:author="CR#1471r4" w:date="2020-03-23T23:43:00Z"/>
            </w:rPr>
          </w:rPrChange>
        </w:rPr>
      </w:pPr>
      <w:bookmarkStart w:id="115559" w:name="_Toc36757236"/>
      <w:ins w:id="115560" w:author="CR#1471r4" w:date="2020-03-23T23:43:00Z">
        <w:r w:rsidRPr="004072B1">
          <w:rPr>
            <w:rPrChange w:id="115561" w:author="Draft version 2" w:date="2020-04-03T01:44:00Z">
              <w:rPr/>
            </w:rPrChange>
          </w:rPr>
          <w:t>–</w:t>
        </w:r>
        <w:r w:rsidRPr="004072B1">
          <w:rPr>
            <w:rPrChange w:id="115562" w:author="Draft version 2" w:date="2020-04-03T01:44:00Z">
              <w:rPr/>
            </w:rPrChange>
          </w:rPr>
          <w:tab/>
        </w:r>
        <w:r w:rsidRPr="004072B1">
          <w:rPr>
            <w:i/>
            <w:rPrChange w:id="115563" w:author="Draft version 2" w:date="2020-04-03T01:44:00Z">
              <w:rPr>
                <w:i/>
              </w:rPr>
            </w:rPrChange>
          </w:rPr>
          <w:t>RACH-ConfigCommonIAB</w:t>
        </w:r>
        <w:bookmarkEnd w:id="115559"/>
      </w:ins>
    </w:p>
    <w:p w14:paraId="1167331F" w14:textId="77777777" w:rsidR="007348B5" w:rsidRPr="004072B1" w:rsidRDefault="007348B5" w:rsidP="007348B5">
      <w:pPr>
        <w:rPr>
          <w:ins w:id="115564" w:author="CR#1471r4" w:date="2020-03-23T23:43:00Z"/>
          <w:rPrChange w:id="115565" w:author="Draft version 2" w:date="2020-04-03T01:44:00Z">
            <w:rPr>
              <w:ins w:id="115566" w:author="CR#1471r4" w:date="2020-03-23T23:43:00Z"/>
            </w:rPr>
          </w:rPrChange>
        </w:rPr>
      </w:pPr>
      <w:ins w:id="115567" w:author="CR#1471r4" w:date="2020-03-23T23:43:00Z">
        <w:r w:rsidRPr="004072B1">
          <w:rPr>
            <w:rPrChange w:id="115568" w:author="Draft version 2" w:date="2020-04-03T01:44:00Z">
              <w:rPr/>
            </w:rPrChange>
          </w:rPr>
          <w:t xml:space="preserve">The IE </w:t>
        </w:r>
        <w:r w:rsidRPr="004072B1">
          <w:rPr>
            <w:i/>
            <w:rPrChange w:id="115569" w:author="Draft version 2" w:date="2020-04-03T01:44:00Z">
              <w:rPr>
                <w:i/>
              </w:rPr>
            </w:rPrChange>
          </w:rPr>
          <w:t>RACH-ConfigCommonIAB</w:t>
        </w:r>
        <w:r w:rsidRPr="004072B1">
          <w:rPr>
            <w:rPrChange w:id="115570" w:author="Draft version 2" w:date="2020-04-03T01:44:00Z">
              <w:rPr/>
            </w:rPrChange>
          </w:rPr>
          <w:t xml:space="preserve"> is used to specify the cell specific random-access parameters for IAB-MT.</w:t>
        </w:r>
      </w:ins>
    </w:p>
    <w:p w14:paraId="6D0012A3" w14:textId="77777777" w:rsidR="007348B5" w:rsidRPr="004072B1" w:rsidRDefault="007348B5" w:rsidP="007348B5">
      <w:pPr>
        <w:pStyle w:val="TH"/>
        <w:rPr>
          <w:ins w:id="115571" w:author="CR#1471r4" w:date="2020-03-23T23:43:00Z"/>
          <w:rPrChange w:id="115572" w:author="Draft version 2" w:date="2020-04-03T01:44:00Z">
            <w:rPr>
              <w:ins w:id="115573" w:author="CR#1471r4" w:date="2020-03-23T23:43:00Z"/>
            </w:rPr>
          </w:rPrChange>
        </w:rPr>
      </w:pPr>
      <w:ins w:id="115574" w:author="CR#1471r4" w:date="2020-03-23T23:43:00Z">
        <w:r w:rsidRPr="004072B1">
          <w:rPr>
            <w:bCs/>
            <w:i/>
            <w:iCs/>
            <w:rPrChange w:id="115575" w:author="Draft version 2" w:date="2020-04-03T01:44:00Z">
              <w:rPr>
                <w:bCs/>
                <w:i/>
                <w:iCs/>
              </w:rPr>
            </w:rPrChange>
          </w:rPr>
          <w:t>RACH-ConfigCommonIAB</w:t>
        </w:r>
        <w:r w:rsidRPr="004072B1">
          <w:rPr>
            <w:rPrChange w:id="115576" w:author="Draft version 2" w:date="2020-04-03T01:44:00Z">
              <w:rPr/>
            </w:rPrChange>
          </w:rPr>
          <w:t xml:space="preserve"> information element</w:t>
        </w:r>
      </w:ins>
    </w:p>
    <w:p w14:paraId="36D7EFC6" w14:textId="77777777" w:rsidR="007348B5" w:rsidRPr="004072B1" w:rsidRDefault="007348B5" w:rsidP="007348B5">
      <w:pPr>
        <w:pStyle w:val="PL"/>
        <w:rPr>
          <w:ins w:id="115577" w:author="CR#1471r4" w:date="2020-03-23T23:43:00Z"/>
          <w:rPrChange w:id="115578" w:author="Draft version 2" w:date="2020-04-03T01:44:00Z">
            <w:rPr>
              <w:ins w:id="115579" w:author="CR#1471r4" w:date="2020-03-23T23:43:00Z"/>
              <w:color w:val="808080"/>
            </w:rPr>
          </w:rPrChange>
        </w:rPr>
      </w:pPr>
      <w:ins w:id="115580" w:author="CR#1471r4" w:date="2020-03-23T23:43:00Z">
        <w:r w:rsidRPr="004072B1">
          <w:rPr>
            <w:rPrChange w:id="115581" w:author="Draft version 2" w:date="2020-04-03T01:44:00Z">
              <w:rPr>
                <w:color w:val="808080"/>
              </w:rPr>
            </w:rPrChange>
          </w:rPr>
          <w:t>-- ASN1START</w:t>
        </w:r>
      </w:ins>
    </w:p>
    <w:p w14:paraId="151662D0" w14:textId="77777777" w:rsidR="007348B5" w:rsidRPr="004072B1" w:rsidRDefault="007348B5" w:rsidP="007348B5">
      <w:pPr>
        <w:pStyle w:val="PL"/>
        <w:rPr>
          <w:ins w:id="115582" w:author="CR#1471r4" w:date="2020-03-23T23:43:00Z"/>
          <w:rPrChange w:id="115583" w:author="Draft version 2" w:date="2020-04-03T01:44:00Z">
            <w:rPr>
              <w:ins w:id="115584" w:author="CR#1471r4" w:date="2020-03-23T23:43:00Z"/>
              <w:color w:val="808080"/>
            </w:rPr>
          </w:rPrChange>
        </w:rPr>
      </w:pPr>
      <w:ins w:id="115585" w:author="CR#1471r4" w:date="2020-03-23T23:43:00Z">
        <w:r w:rsidRPr="004072B1">
          <w:rPr>
            <w:rPrChange w:id="115586" w:author="Draft version 2" w:date="2020-04-03T01:44:00Z">
              <w:rPr>
                <w:color w:val="808080"/>
              </w:rPr>
            </w:rPrChange>
          </w:rPr>
          <w:t>-- TAG-RACH-CONFIGCOMMONIAB-START</w:t>
        </w:r>
      </w:ins>
    </w:p>
    <w:p w14:paraId="16D97DE9" w14:textId="581613BA" w:rsidR="007348B5" w:rsidRPr="004072B1" w:rsidRDefault="007348B5" w:rsidP="007348B5">
      <w:pPr>
        <w:pStyle w:val="PL"/>
        <w:rPr>
          <w:ins w:id="115587" w:author="CR#1471r4" w:date="2020-03-23T23:43:00Z"/>
          <w:rPrChange w:id="115588" w:author="Draft version 2" w:date="2020-04-03T01:44:00Z">
            <w:rPr>
              <w:ins w:id="115589" w:author="CR#1471r4" w:date="2020-03-23T23:43:00Z"/>
            </w:rPr>
          </w:rPrChange>
        </w:rPr>
      </w:pPr>
    </w:p>
    <w:p w14:paraId="30C01DE6" w14:textId="2FF4B3BB" w:rsidR="007348B5" w:rsidRPr="004072B1" w:rsidRDefault="007348B5" w:rsidP="007348B5">
      <w:pPr>
        <w:pStyle w:val="PL"/>
        <w:rPr>
          <w:ins w:id="115590" w:author="CR#1471r4" w:date="2020-03-23T23:43:00Z"/>
          <w:rPrChange w:id="115591" w:author="Draft version 2" w:date="2020-04-03T01:44:00Z">
            <w:rPr>
              <w:ins w:id="115592" w:author="CR#1471r4" w:date="2020-03-23T23:43:00Z"/>
            </w:rPr>
          </w:rPrChange>
        </w:rPr>
      </w:pPr>
      <w:ins w:id="115593" w:author="CR#1471r4" w:date="2020-03-23T23:43:00Z">
        <w:r w:rsidRPr="004072B1">
          <w:rPr>
            <w:rPrChange w:id="115594" w:author="Draft version 2" w:date="2020-04-03T01:44:00Z">
              <w:rPr/>
            </w:rPrChange>
          </w:rPr>
          <w:t>RACH-ConfigCommonIAB-v16</w:t>
        </w:r>
      </w:ins>
      <w:ins w:id="115595" w:author="CR#1471r4" w:date="2020-03-24T23:33:00Z">
        <w:r w:rsidR="00772198" w:rsidRPr="004072B1">
          <w:rPr>
            <w:rPrChange w:id="115596" w:author="Draft version 2" w:date="2020-04-03T01:44:00Z">
              <w:rPr/>
            </w:rPrChange>
          </w:rPr>
          <w:t>00</w:t>
        </w:r>
      </w:ins>
      <w:ins w:id="115597" w:author="CR#1471r4" w:date="2020-03-23T23:43:00Z">
        <w:r w:rsidRPr="004072B1">
          <w:rPr>
            <w:rPrChange w:id="115598" w:author="Draft version 2" w:date="2020-04-03T01:44:00Z">
              <w:rPr/>
            </w:rPrChange>
          </w:rPr>
          <w:t xml:space="preserve"> ::=          </w:t>
        </w:r>
        <w:r w:rsidRPr="004072B1">
          <w:rPr>
            <w:rPrChange w:id="115599" w:author="Draft version 2" w:date="2020-04-03T01:44:00Z">
              <w:rPr>
                <w:color w:val="993366"/>
              </w:rPr>
            </w:rPrChange>
          </w:rPr>
          <w:t>SEQUENCE</w:t>
        </w:r>
        <w:r w:rsidRPr="004072B1">
          <w:rPr>
            <w:rPrChange w:id="115600" w:author="Draft version 2" w:date="2020-04-03T01:44:00Z">
              <w:rPr/>
            </w:rPrChange>
          </w:rPr>
          <w:t xml:space="preserve"> {</w:t>
        </w:r>
      </w:ins>
    </w:p>
    <w:p w14:paraId="5547DA9E" w14:textId="150F030F" w:rsidR="007348B5" w:rsidRPr="004072B1" w:rsidRDefault="007348B5" w:rsidP="007348B5">
      <w:pPr>
        <w:pStyle w:val="PL"/>
        <w:rPr>
          <w:ins w:id="115601" w:author="CR#1471r4" w:date="2020-03-23T23:43:00Z"/>
          <w:rPrChange w:id="115602" w:author="Draft version 2" w:date="2020-04-03T01:44:00Z">
            <w:rPr>
              <w:ins w:id="115603" w:author="CR#1471r4" w:date="2020-03-23T23:43:00Z"/>
            </w:rPr>
          </w:rPrChange>
        </w:rPr>
      </w:pPr>
      <w:ins w:id="115604" w:author="CR#1471r4" w:date="2020-03-23T23:43:00Z">
        <w:r w:rsidRPr="004072B1">
          <w:rPr>
            <w:rPrChange w:id="115605" w:author="Draft version 2" w:date="2020-04-03T01:44:00Z">
              <w:rPr/>
            </w:rPrChange>
          </w:rPr>
          <w:t xml:space="preserve">    rach-configIAB-r16 </w:t>
        </w:r>
      </w:ins>
      <w:ins w:id="115606" w:author="CR#1471r4" w:date="2020-03-23T23:44:00Z">
        <w:r w:rsidRPr="004072B1">
          <w:rPr>
            <w:rPrChange w:id="115607" w:author="Draft version 2" w:date="2020-04-03T01:44:00Z">
              <w:rPr/>
            </w:rPrChange>
          </w:rPr>
          <w:t xml:space="preserve">          </w:t>
        </w:r>
      </w:ins>
      <w:ins w:id="115608" w:author="CR#1471r4" w:date="2020-03-23T23:43:00Z">
        <w:r w:rsidRPr="004072B1">
          <w:rPr>
            <w:rPrChange w:id="115609" w:author="Draft version 2" w:date="2020-04-03T01:44:00Z">
              <w:rPr/>
            </w:rPrChange>
          </w:rPr>
          <w:t xml:space="preserve">           RACH-ConfigCommon                               OPTIONAL,   -- Need S</w:t>
        </w:r>
      </w:ins>
    </w:p>
    <w:p w14:paraId="409AC5FA" w14:textId="07E4894F" w:rsidR="007348B5" w:rsidRPr="004072B1" w:rsidRDefault="007348B5" w:rsidP="007348B5">
      <w:pPr>
        <w:pStyle w:val="PL"/>
        <w:rPr>
          <w:ins w:id="115610" w:author="CR#1471r4" w:date="2020-03-23T23:43:00Z"/>
          <w:rPrChange w:id="115611" w:author="Draft version 2" w:date="2020-04-03T01:44:00Z">
            <w:rPr>
              <w:ins w:id="115612" w:author="CR#1471r4" w:date="2020-03-23T23:43:00Z"/>
            </w:rPr>
          </w:rPrChange>
        </w:rPr>
      </w:pPr>
      <w:ins w:id="115613" w:author="CR#1471r4" w:date="2020-03-23T23:43:00Z">
        <w:r w:rsidRPr="004072B1">
          <w:rPr>
            <w:rPrChange w:id="115614" w:author="Draft version 2" w:date="2020-04-03T01:44:00Z">
              <w:rPr/>
            </w:rPrChange>
          </w:rPr>
          <w:t xml:space="preserve">    </w:t>
        </w:r>
        <w:r w:rsidRPr="004072B1">
          <w:rPr>
            <w:rFonts w:cs="Courier New"/>
            <w:szCs w:val="16"/>
            <w:rPrChange w:id="115615" w:author="Draft version 2" w:date="2020-04-03T01:44:00Z">
              <w:rPr>
                <w:rFonts w:cs="Courier New"/>
                <w:szCs w:val="16"/>
              </w:rPr>
            </w:rPrChange>
          </w:rPr>
          <w:t>prach-ConfigurationPeriodScaling-r16</w:t>
        </w:r>
        <w:r w:rsidRPr="004072B1">
          <w:rPr>
            <w:rPrChange w:id="115616" w:author="Draft version 2" w:date="2020-04-03T01:44:00Z">
              <w:rPr/>
            </w:rPrChange>
          </w:rPr>
          <w:t xml:space="preserve">    </w:t>
        </w:r>
        <w:r w:rsidRPr="004072B1">
          <w:rPr>
            <w:rPrChange w:id="115617" w:author="Draft version 2" w:date="2020-04-03T01:44:00Z">
              <w:rPr>
                <w:color w:val="993366"/>
              </w:rPr>
            </w:rPrChange>
          </w:rPr>
          <w:t>ENUMERATED</w:t>
        </w:r>
        <w:r w:rsidRPr="004072B1">
          <w:rPr>
            <w:rPrChange w:id="115618" w:author="Draft version 2" w:date="2020-04-03T01:44:00Z">
              <w:rPr/>
            </w:rPrChange>
          </w:rPr>
          <w:t xml:space="preserve"> {scf1,scf2,scf4,scf16,scf32,scf64}   </w:t>
        </w:r>
        <w:r w:rsidRPr="004072B1">
          <w:rPr>
            <w:rPrChange w:id="115619" w:author="Draft version 2" w:date="2020-04-03T01:44:00Z">
              <w:rPr>
                <w:color w:val="993366"/>
              </w:rPr>
            </w:rPrChange>
          </w:rPr>
          <w:t>OPTIONAL,</w:t>
        </w:r>
        <w:r w:rsidRPr="004072B1">
          <w:rPr>
            <w:rPrChange w:id="115620" w:author="Draft version 2" w:date="2020-04-03T01:44:00Z">
              <w:rPr/>
            </w:rPrChange>
          </w:rPr>
          <w:t xml:space="preserve">   </w:t>
        </w:r>
        <w:r w:rsidRPr="004072B1">
          <w:rPr>
            <w:rPrChange w:id="115621" w:author="Draft version 2" w:date="2020-04-03T01:44:00Z">
              <w:rPr>
                <w:color w:val="808080"/>
              </w:rPr>
            </w:rPrChange>
          </w:rPr>
          <w:t>-- Need M</w:t>
        </w:r>
      </w:ins>
    </w:p>
    <w:p w14:paraId="0CA9D4DA" w14:textId="4033CEEA" w:rsidR="007348B5" w:rsidRPr="004072B1" w:rsidRDefault="007348B5" w:rsidP="007348B5">
      <w:pPr>
        <w:pStyle w:val="PL"/>
        <w:rPr>
          <w:ins w:id="115622" w:author="CR#1471r4" w:date="2020-03-23T23:43:00Z"/>
          <w:rPrChange w:id="115623" w:author="Draft version 2" w:date="2020-04-03T01:44:00Z">
            <w:rPr>
              <w:ins w:id="115624" w:author="CR#1471r4" w:date="2020-03-23T23:43:00Z"/>
            </w:rPr>
          </w:rPrChange>
        </w:rPr>
      </w:pPr>
      <w:ins w:id="115625" w:author="CR#1471r4" w:date="2020-03-23T23:43:00Z">
        <w:r w:rsidRPr="004072B1">
          <w:rPr>
            <w:rPrChange w:id="115626" w:author="Draft version 2" w:date="2020-04-03T01:44:00Z">
              <w:rPr/>
            </w:rPrChange>
          </w:rPr>
          <w:t xml:space="preserve">    </w:t>
        </w:r>
        <w:r w:rsidRPr="004072B1">
          <w:rPr>
            <w:rFonts w:cs="Courier New"/>
            <w:szCs w:val="16"/>
            <w:rPrChange w:id="115627" w:author="Draft version 2" w:date="2020-04-03T01:44:00Z">
              <w:rPr>
                <w:rFonts w:cs="Courier New"/>
                <w:szCs w:val="16"/>
              </w:rPr>
            </w:rPrChange>
          </w:rPr>
          <w:t>prach-ConfigurationFrameOffset-r16</w:t>
        </w:r>
        <w:r w:rsidRPr="004072B1">
          <w:rPr>
            <w:rPrChange w:id="115628" w:author="Draft version 2" w:date="2020-04-03T01:44:00Z">
              <w:rPr/>
            </w:rPrChange>
          </w:rPr>
          <w:t xml:space="preserve">      </w:t>
        </w:r>
        <w:r w:rsidRPr="004072B1">
          <w:rPr>
            <w:rPrChange w:id="115629" w:author="Draft version 2" w:date="2020-04-03T01:44:00Z">
              <w:rPr>
                <w:color w:val="993366"/>
              </w:rPr>
            </w:rPrChange>
          </w:rPr>
          <w:t>INTEGER</w:t>
        </w:r>
        <w:r w:rsidRPr="004072B1">
          <w:rPr>
            <w:rPrChange w:id="115630" w:author="Draft version 2" w:date="2020-04-03T01:44:00Z">
              <w:rPr/>
            </w:rPrChange>
          </w:rPr>
          <w:t xml:space="preserve"> (0..63)                                 </w:t>
        </w:r>
        <w:r w:rsidRPr="004072B1">
          <w:rPr>
            <w:rPrChange w:id="115631" w:author="Draft version 2" w:date="2020-04-03T01:44:00Z">
              <w:rPr>
                <w:color w:val="993366"/>
              </w:rPr>
            </w:rPrChange>
          </w:rPr>
          <w:t>OPTIONAL,</w:t>
        </w:r>
        <w:r w:rsidRPr="004072B1">
          <w:rPr>
            <w:rPrChange w:id="115632" w:author="Draft version 2" w:date="2020-04-03T01:44:00Z">
              <w:rPr/>
            </w:rPrChange>
          </w:rPr>
          <w:t xml:space="preserve">   </w:t>
        </w:r>
        <w:r w:rsidRPr="004072B1">
          <w:rPr>
            <w:rPrChange w:id="115633" w:author="Draft version 2" w:date="2020-04-03T01:44:00Z">
              <w:rPr>
                <w:color w:val="808080"/>
              </w:rPr>
            </w:rPrChange>
          </w:rPr>
          <w:t>-- Need M</w:t>
        </w:r>
      </w:ins>
    </w:p>
    <w:p w14:paraId="33DEC443" w14:textId="7DD23C5F" w:rsidR="007348B5" w:rsidRPr="004072B1" w:rsidRDefault="007348B5" w:rsidP="007348B5">
      <w:pPr>
        <w:pStyle w:val="PL"/>
        <w:rPr>
          <w:ins w:id="115634" w:author="CR#1471r4" w:date="2020-03-23T23:43:00Z"/>
          <w:rPrChange w:id="115635" w:author="Draft version 2" w:date="2020-04-03T01:44:00Z">
            <w:rPr>
              <w:ins w:id="115636" w:author="CR#1471r4" w:date="2020-03-23T23:43:00Z"/>
              <w:color w:val="808080"/>
            </w:rPr>
          </w:rPrChange>
        </w:rPr>
      </w:pPr>
      <w:ins w:id="115637" w:author="CR#1471r4" w:date="2020-03-23T23:43:00Z">
        <w:r w:rsidRPr="004072B1">
          <w:rPr>
            <w:rPrChange w:id="115638" w:author="Draft version 2" w:date="2020-04-03T01:44:00Z">
              <w:rPr/>
            </w:rPrChange>
          </w:rPr>
          <w:t xml:space="preserve">    </w:t>
        </w:r>
        <w:r w:rsidRPr="004072B1">
          <w:rPr>
            <w:rFonts w:cs="Courier New"/>
            <w:szCs w:val="16"/>
            <w:rPrChange w:id="115639" w:author="Draft version 2" w:date="2020-04-03T01:44:00Z">
              <w:rPr>
                <w:rFonts w:cs="Courier New"/>
                <w:szCs w:val="16"/>
              </w:rPr>
            </w:rPrChange>
          </w:rPr>
          <w:t>prach-ConfigurationSOffset-r16</w:t>
        </w:r>
        <w:r w:rsidRPr="004072B1">
          <w:rPr>
            <w:rPrChange w:id="115640" w:author="Draft version 2" w:date="2020-04-03T01:44:00Z">
              <w:rPr/>
            </w:rPrChange>
          </w:rPr>
          <w:t xml:space="preserve">          </w:t>
        </w:r>
        <w:r w:rsidRPr="004072B1">
          <w:rPr>
            <w:rPrChange w:id="115641" w:author="Draft version 2" w:date="2020-04-03T01:44:00Z">
              <w:rPr>
                <w:color w:val="993366"/>
              </w:rPr>
            </w:rPrChange>
          </w:rPr>
          <w:t>INTEGER</w:t>
        </w:r>
        <w:r w:rsidRPr="004072B1">
          <w:rPr>
            <w:rPrChange w:id="115642" w:author="Draft version 2" w:date="2020-04-03T01:44:00Z">
              <w:rPr/>
            </w:rPrChange>
          </w:rPr>
          <w:t xml:space="preserve"> (0..39)                                 </w:t>
        </w:r>
        <w:r w:rsidRPr="004072B1">
          <w:rPr>
            <w:rPrChange w:id="115643" w:author="Draft version 2" w:date="2020-04-03T01:44:00Z">
              <w:rPr>
                <w:color w:val="993366"/>
              </w:rPr>
            </w:rPrChange>
          </w:rPr>
          <w:t>OPTIONAL,</w:t>
        </w:r>
        <w:r w:rsidRPr="004072B1">
          <w:rPr>
            <w:rPrChange w:id="115644" w:author="Draft version 2" w:date="2020-04-03T01:44:00Z">
              <w:rPr/>
            </w:rPrChange>
          </w:rPr>
          <w:t xml:space="preserve">   </w:t>
        </w:r>
        <w:r w:rsidRPr="004072B1">
          <w:rPr>
            <w:rPrChange w:id="115645" w:author="Draft version 2" w:date="2020-04-03T01:44:00Z">
              <w:rPr>
                <w:color w:val="808080"/>
              </w:rPr>
            </w:rPrChange>
          </w:rPr>
          <w:t>-- Need M</w:t>
        </w:r>
      </w:ins>
    </w:p>
    <w:p w14:paraId="041C193B" w14:textId="77777777" w:rsidR="007348B5" w:rsidRPr="004072B1" w:rsidRDefault="007348B5" w:rsidP="007348B5">
      <w:pPr>
        <w:pStyle w:val="PL"/>
        <w:rPr>
          <w:ins w:id="115646" w:author="CR#1471r4" w:date="2020-03-23T23:43:00Z"/>
          <w:rPrChange w:id="115647" w:author="Draft version 2" w:date="2020-04-03T01:44:00Z">
            <w:rPr>
              <w:ins w:id="115648" w:author="CR#1471r4" w:date="2020-03-23T23:43:00Z"/>
            </w:rPr>
          </w:rPrChange>
        </w:rPr>
      </w:pPr>
      <w:ins w:id="115649" w:author="CR#1471r4" w:date="2020-03-23T23:43:00Z">
        <w:r w:rsidRPr="004072B1">
          <w:rPr>
            <w:rPrChange w:id="115650" w:author="Draft version 2" w:date="2020-04-03T01:44:00Z">
              <w:rPr/>
            </w:rPrChange>
          </w:rPr>
          <w:t xml:space="preserve">    ...</w:t>
        </w:r>
      </w:ins>
    </w:p>
    <w:p w14:paraId="4500AC92" w14:textId="77777777" w:rsidR="007348B5" w:rsidRPr="004072B1" w:rsidRDefault="007348B5" w:rsidP="007348B5">
      <w:pPr>
        <w:pStyle w:val="PL"/>
        <w:rPr>
          <w:ins w:id="115651" w:author="CR#1471r4" w:date="2020-03-23T23:43:00Z"/>
          <w:rPrChange w:id="115652" w:author="Draft version 2" w:date="2020-04-03T01:44:00Z">
            <w:rPr>
              <w:ins w:id="115653" w:author="CR#1471r4" w:date="2020-03-23T23:43:00Z"/>
            </w:rPr>
          </w:rPrChange>
        </w:rPr>
      </w:pPr>
      <w:ins w:id="115654" w:author="CR#1471r4" w:date="2020-03-23T23:43:00Z">
        <w:r w:rsidRPr="004072B1">
          <w:rPr>
            <w:rPrChange w:id="115655" w:author="Draft version 2" w:date="2020-04-03T01:44:00Z">
              <w:rPr/>
            </w:rPrChange>
          </w:rPr>
          <w:t>}</w:t>
        </w:r>
      </w:ins>
    </w:p>
    <w:p w14:paraId="45E94976" w14:textId="77777777" w:rsidR="007348B5" w:rsidRPr="004072B1" w:rsidRDefault="007348B5" w:rsidP="007348B5">
      <w:pPr>
        <w:pStyle w:val="PL"/>
        <w:rPr>
          <w:ins w:id="115656" w:author="CR#1471r4" w:date="2020-03-23T23:43:00Z"/>
          <w:rPrChange w:id="115657" w:author="Draft version 2" w:date="2020-04-03T01:44:00Z">
            <w:rPr>
              <w:ins w:id="115658" w:author="CR#1471r4" w:date="2020-03-23T23:43:00Z"/>
            </w:rPr>
          </w:rPrChange>
        </w:rPr>
      </w:pPr>
    </w:p>
    <w:p w14:paraId="21B40757" w14:textId="77777777" w:rsidR="007348B5" w:rsidRPr="004072B1" w:rsidRDefault="007348B5" w:rsidP="007348B5">
      <w:pPr>
        <w:pStyle w:val="PL"/>
        <w:rPr>
          <w:ins w:id="115659" w:author="CR#1471r4" w:date="2020-03-23T23:43:00Z"/>
          <w:rPrChange w:id="115660" w:author="Draft version 2" w:date="2020-04-03T01:44:00Z">
            <w:rPr>
              <w:ins w:id="115661" w:author="CR#1471r4" w:date="2020-03-23T23:43:00Z"/>
              <w:color w:val="808080"/>
            </w:rPr>
          </w:rPrChange>
        </w:rPr>
      </w:pPr>
      <w:ins w:id="115662" w:author="CR#1471r4" w:date="2020-03-23T23:43:00Z">
        <w:r w:rsidRPr="004072B1">
          <w:rPr>
            <w:rPrChange w:id="115663" w:author="Draft version 2" w:date="2020-04-03T01:44:00Z">
              <w:rPr>
                <w:color w:val="808080"/>
              </w:rPr>
            </w:rPrChange>
          </w:rPr>
          <w:t>-- TAG-RACH-CONFIGCOMMONIAB-STOP</w:t>
        </w:r>
      </w:ins>
    </w:p>
    <w:p w14:paraId="128A556C" w14:textId="77777777" w:rsidR="007348B5" w:rsidRPr="004072B1" w:rsidRDefault="007348B5" w:rsidP="007348B5">
      <w:pPr>
        <w:pStyle w:val="PL"/>
        <w:rPr>
          <w:ins w:id="115664" w:author="CR#1471r4" w:date="2020-03-23T23:43:00Z"/>
          <w:rPrChange w:id="115665" w:author="Draft version 2" w:date="2020-04-03T01:44:00Z">
            <w:rPr>
              <w:ins w:id="115666" w:author="CR#1471r4" w:date="2020-03-23T23:43:00Z"/>
              <w:color w:val="808080"/>
            </w:rPr>
          </w:rPrChange>
        </w:rPr>
      </w:pPr>
      <w:ins w:id="115667" w:author="CR#1471r4" w:date="2020-03-23T23:43:00Z">
        <w:r w:rsidRPr="004072B1">
          <w:rPr>
            <w:rPrChange w:id="115668" w:author="Draft version 2" w:date="2020-04-03T01:44:00Z">
              <w:rPr>
                <w:color w:val="808080"/>
              </w:rPr>
            </w:rPrChange>
          </w:rPr>
          <w:t>-- ASN1STOP</w:t>
        </w:r>
      </w:ins>
    </w:p>
    <w:p w14:paraId="5FFBC847" w14:textId="77777777" w:rsidR="007348B5" w:rsidRPr="004072B1" w:rsidRDefault="007348B5" w:rsidP="007348B5">
      <w:pPr>
        <w:rPr>
          <w:ins w:id="115669" w:author="CR#1471r4" w:date="2020-03-23T23:43:00Z"/>
          <w:lang w:eastAsia="zh-CN"/>
          <w:rPrChange w:id="115670" w:author="Draft version 2" w:date="2020-04-03T01:44:00Z">
            <w:rPr>
              <w:ins w:id="115671" w:author="CR#1471r4" w:date="2020-03-23T23:43:00Z"/>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6B8FD01A" w14:textId="77777777" w:rsidTr="00A2540A">
        <w:trPr>
          <w:ins w:id="115672"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4072B1" w:rsidRDefault="007348B5" w:rsidP="00A2540A">
            <w:pPr>
              <w:pStyle w:val="TAH"/>
              <w:rPr>
                <w:ins w:id="115673" w:author="CR#1471r4" w:date="2020-03-23T23:43:00Z"/>
                <w:szCs w:val="22"/>
                <w:rPrChange w:id="115674" w:author="Draft version 2" w:date="2020-04-03T01:44:00Z">
                  <w:rPr>
                    <w:ins w:id="115675" w:author="CR#1471r4" w:date="2020-03-23T23:43:00Z"/>
                    <w:szCs w:val="22"/>
                  </w:rPr>
                </w:rPrChange>
              </w:rPr>
            </w:pPr>
            <w:ins w:id="115676" w:author="CR#1471r4" w:date="2020-03-23T23:43:00Z">
              <w:r w:rsidRPr="004072B1">
                <w:rPr>
                  <w:i/>
                  <w:szCs w:val="22"/>
                  <w:rPrChange w:id="115677" w:author="Draft version 2" w:date="2020-04-03T01:44:00Z">
                    <w:rPr>
                      <w:i/>
                      <w:szCs w:val="22"/>
                    </w:rPr>
                  </w:rPrChange>
                </w:rPr>
                <w:t xml:space="preserve">RACH-ConfigCommonIAB </w:t>
              </w:r>
              <w:r w:rsidRPr="004072B1">
                <w:rPr>
                  <w:szCs w:val="22"/>
                  <w:rPrChange w:id="115678" w:author="Draft version 2" w:date="2020-04-03T01:44:00Z">
                    <w:rPr>
                      <w:szCs w:val="22"/>
                    </w:rPr>
                  </w:rPrChange>
                </w:rPr>
                <w:t>field descriptions</w:t>
              </w:r>
            </w:ins>
          </w:p>
        </w:tc>
      </w:tr>
      <w:tr w:rsidR="00936420" w:rsidRPr="004072B1" w14:paraId="12333856" w14:textId="77777777" w:rsidTr="00A2540A">
        <w:trPr>
          <w:ins w:id="115679"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4072B1" w:rsidRDefault="007348B5" w:rsidP="00A2540A">
            <w:pPr>
              <w:pStyle w:val="TAL"/>
              <w:rPr>
                <w:ins w:id="115680" w:author="CR#1471r4" w:date="2020-03-23T23:43:00Z"/>
                <w:b/>
                <w:i/>
                <w:szCs w:val="22"/>
                <w:rPrChange w:id="115681" w:author="Draft version 2" w:date="2020-04-03T01:44:00Z">
                  <w:rPr>
                    <w:ins w:id="115682" w:author="CR#1471r4" w:date="2020-03-23T23:43:00Z"/>
                    <w:b/>
                    <w:i/>
                    <w:szCs w:val="22"/>
                  </w:rPr>
                </w:rPrChange>
              </w:rPr>
            </w:pPr>
            <w:ins w:id="115683" w:author="CR#1471r4" w:date="2020-03-23T23:43:00Z">
              <w:r w:rsidRPr="004072B1">
                <w:rPr>
                  <w:b/>
                  <w:i/>
                  <w:szCs w:val="22"/>
                  <w:rPrChange w:id="115684" w:author="Draft version 2" w:date="2020-04-03T01:44:00Z">
                    <w:rPr>
                      <w:b/>
                      <w:i/>
                      <w:szCs w:val="22"/>
                    </w:rPr>
                  </w:rPrChange>
                </w:rPr>
                <w:t>prach-ConfigurationPeriodScaling</w:t>
              </w:r>
            </w:ins>
          </w:p>
          <w:p w14:paraId="193E9DAA" w14:textId="4E6AEC35" w:rsidR="007348B5" w:rsidRPr="004072B1" w:rsidRDefault="007348B5">
            <w:pPr>
              <w:pStyle w:val="TAL"/>
              <w:rPr>
                <w:ins w:id="115685" w:author="CR#1471r4" w:date="2020-03-23T23:43:00Z"/>
                <w:rFonts w:cs="Arial"/>
                <w:szCs w:val="18"/>
                <w:lang w:val="en-US"/>
                <w:rPrChange w:id="115686" w:author="Draft version 2" w:date="2020-04-03T01:44:00Z">
                  <w:rPr>
                    <w:ins w:id="115687" w:author="CR#1471r4" w:date="2020-03-23T23:43:00Z"/>
                    <w:i/>
                    <w:szCs w:val="22"/>
                    <w:highlight w:val="yellow"/>
                  </w:rPr>
                </w:rPrChange>
              </w:rPr>
              <w:pPrChange w:id="115688" w:author="CR#1471r4" w:date="2020-03-23T23:43:00Z">
                <w:pPr>
                  <w:pStyle w:val="TAH"/>
                </w:pPr>
              </w:pPrChange>
            </w:pPr>
            <w:ins w:id="115689" w:author="CR#1471r4" w:date="2020-03-23T23:43:00Z">
              <w:r w:rsidRPr="004072B1">
                <w:rPr>
                  <w:rFonts w:cs="Arial"/>
                  <w:szCs w:val="18"/>
                  <w:rPrChange w:id="115690" w:author="Draft version 2" w:date="2020-04-03T01:44:00Z">
                    <w:rPr>
                      <w:rFonts w:cs="Arial"/>
                      <w:b w:val="0"/>
                      <w:szCs w:val="18"/>
                    </w:rPr>
                  </w:rPrChange>
                </w:rPr>
                <w:t xml:space="preserve">Scaling factor to extend the periodicity of the baseline configuration indicated by </w:t>
              </w:r>
              <w:r w:rsidRPr="004072B1">
                <w:rPr>
                  <w:rFonts w:cs="Arial"/>
                  <w:i/>
                  <w:szCs w:val="18"/>
                  <w:rPrChange w:id="115691" w:author="Draft version 2" w:date="2020-04-03T01:44:00Z">
                    <w:rPr>
                      <w:rFonts w:cs="Arial"/>
                      <w:b w:val="0"/>
                      <w:i/>
                      <w:szCs w:val="18"/>
                    </w:rPr>
                  </w:rPrChange>
                </w:rPr>
                <w:t>prach-ConfigurationIndex</w:t>
              </w:r>
              <w:r w:rsidRPr="004072B1">
                <w:rPr>
                  <w:rFonts w:cs="Arial"/>
                  <w:i/>
                  <w:szCs w:val="18"/>
                  <w:lang w:val="en-US"/>
                  <w:rPrChange w:id="115692" w:author="Draft version 2" w:date="2020-04-03T01:44:00Z">
                    <w:rPr>
                      <w:rFonts w:cs="Arial"/>
                      <w:b w:val="0"/>
                      <w:i/>
                      <w:szCs w:val="18"/>
                      <w:lang w:val="en-US"/>
                    </w:rPr>
                  </w:rPrChange>
                </w:rPr>
                <w:t xml:space="preserve">. </w:t>
              </w:r>
              <w:r w:rsidRPr="004072B1">
                <w:rPr>
                  <w:rFonts w:cs="Arial"/>
                  <w:szCs w:val="18"/>
                  <w:lang w:val="en-US"/>
                  <w:rPrChange w:id="115693" w:author="Draft version 2" w:date="2020-04-03T01:44:00Z">
                    <w:rPr>
                      <w:rFonts w:cs="Arial"/>
                      <w:b w:val="0"/>
                      <w:szCs w:val="18"/>
                      <w:lang w:val="en-US"/>
                    </w:rPr>
                  </w:rPrChange>
                </w:rPr>
                <w:t>Value scf1 corr</w:t>
              </w:r>
              <w:r w:rsidRPr="004072B1">
                <w:rPr>
                  <w:rFonts w:eastAsia="SimSun" w:cs="Arial"/>
                  <w:szCs w:val="18"/>
                  <w:lang w:val="en-US"/>
                  <w:rPrChange w:id="115694" w:author="Draft version 2" w:date="2020-04-03T01:44:00Z">
                    <w:rPr>
                      <w:rFonts w:eastAsia="SimSun" w:cs="Arial"/>
                      <w:b w:val="0"/>
                      <w:szCs w:val="18"/>
                      <w:lang w:val="en-US"/>
                    </w:rPr>
                  </w:rPrChange>
                </w:rPr>
                <w:t>e</w:t>
              </w:r>
              <w:r w:rsidRPr="004072B1">
                <w:rPr>
                  <w:rFonts w:cs="Arial"/>
                  <w:szCs w:val="18"/>
                  <w:lang w:val="en-US"/>
                  <w:rPrChange w:id="115695" w:author="Draft version 2" w:date="2020-04-03T01:44:00Z">
                    <w:rPr>
                      <w:rFonts w:cs="Arial"/>
                      <w:b w:val="0"/>
                      <w:szCs w:val="18"/>
                      <w:lang w:val="en-US"/>
                    </w:rPr>
                  </w:rPrChange>
                </w:rPr>
                <w:t>ponds to scaling factor of 1 and so on.</w:t>
              </w:r>
            </w:ins>
          </w:p>
        </w:tc>
      </w:tr>
      <w:tr w:rsidR="00936420" w:rsidRPr="004072B1" w14:paraId="560D4803" w14:textId="77777777" w:rsidTr="00A2540A">
        <w:trPr>
          <w:ins w:id="115696"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4072B1" w:rsidRDefault="007348B5" w:rsidP="00A2540A">
            <w:pPr>
              <w:pStyle w:val="TAL"/>
              <w:rPr>
                <w:ins w:id="115697" w:author="CR#1471r4" w:date="2020-03-23T23:43:00Z"/>
                <w:szCs w:val="22"/>
                <w:rPrChange w:id="115698" w:author="Draft version 2" w:date="2020-04-03T01:44:00Z">
                  <w:rPr>
                    <w:ins w:id="115699" w:author="CR#1471r4" w:date="2020-03-23T23:43:00Z"/>
                    <w:szCs w:val="22"/>
                  </w:rPr>
                </w:rPrChange>
              </w:rPr>
            </w:pPr>
            <w:ins w:id="115700" w:author="CR#1471r4" w:date="2020-03-23T23:43:00Z">
              <w:r w:rsidRPr="004072B1">
                <w:rPr>
                  <w:b/>
                  <w:i/>
                  <w:szCs w:val="22"/>
                  <w:rPrChange w:id="115701" w:author="Draft version 2" w:date="2020-04-03T01:44:00Z">
                    <w:rPr>
                      <w:b/>
                      <w:i/>
                      <w:szCs w:val="22"/>
                    </w:rPr>
                  </w:rPrChange>
                </w:rPr>
                <w:t>prach-ConfigurationFrameOffset</w:t>
              </w:r>
            </w:ins>
          </w:p>
          <w:p w14:paraId="1358F074" w14:textId="43F534B6" w:rsidR="007348B5" w:rsidRPr="004072B1" w:rsidRDefault="007348B5">
            <w:pPr>
              <w:pStyle w:val="TAL"/>
              <w:rPr>
                <w:ins w:id="115702" w:author="CR#1471r4" w:date="2020-03-23T23:43:00Z"/>
                <w:rFonts w:cs="Arial"/>
                <w:szCs w:val="18"/>
                <w:lang w:val="en-US"/>
                <w:rPrChange w:id="115703" w:author="Draft version 2" w:date="2020-04-03T01:44:00Z">
                  <w:rPr>
                    <w:ins w:id="115704" w:author="CR#1471r4" w:date="2020-03-23T23:43:00Z"/>
                    <w:i/>
                    <w:szCs w:val="22"/>
                    <w:highlight w:val="yellow"/>
                  </w:rPr>
                </w:rPrChange>
              </w:rPr>
              <w:pPrChange w:id="115705" w:author="CR#1471r4" w:date="2020-03-23T23:43:00Z">
                <w:pPr>
                  <w:pStyle w:val="TAH"/>
                </w:pPr>
              </w:pPrChange>
            </w:pPr>
            <w:ins w:id="115706" w:author="CR#1471r4" w:date="2020-03-23T23:43:00Z">
              <w:r w:rsidRPr="004072B1">
                <w:rPr>
                  <w:rFonts w:cs="Arial"/>
                  <w:szCs w:val="18"/>
                  <w:rPrChange w:id="115707" w:author="Draft version 2" w:date="2020-04-03T01:44:00Z">
                    <w:rPr>
                      <w:rFonts w:cs="Arial"/>
                      <w:b w:val="0"/>
                      <w:szCs w:val="18"/>
                    </w:rPr>
                  </w:rPrChange>
                </w:rPr>
                <w:t xml:space="preserve">Scaling factor </w:t>
              </w:r>
              <w:r w:rsidRPr="004072B1">
                <w:rPr>
                  <w:rFonts w:cs="Arial"/>
                  <w:szCs w:val="18"/>
                  <w:lang w:val="en-US"/>
                  <w:rPrChange w:id="115708" w:author="Draft version 2" w:date="2020-04-03T01:44:00Z">
                    <w:rPr>
                      <w:rFonts w:cs="Arial"/>
                      <w:b w:val="0"/>
                      <w:szCs w:val="18"/>
                      <w:lang w:val="en-US"/>
                    </w:rPr>
                  </w:rPrChange>
                </w:rPr>
                <w:t xml:space="preserve">for ROs defined in the baseline configuration indicated by </w:t>
              </w:r>
              <w:r w:rsidRPr="004072B1">
                <w:rPr>
                  <w:rFonts w:cs="Arial"/>
                  <w:i/>
                  <w:szCs w:val="18"/>
                  <w:rPrChange w:id="115709" w:author="Draft version 2" w:date="2020-04-03T01:44:00Z">
                    <w:rPr>
                      <w:rFonts w:cs="Arial"/>
                      <w:b w:val="0"/>
                      <w:i/>
                      <w:szCs w:val="18"/>
                    </w:rPr>
                  </w:rPrChange>
                </w:rPr>
                <w:t>prach-ConfigurationIndex</w:t>
              </w:r>
              <w:r w:rsidRPr="004072B1">
                <w:rPr>
                  <w:rFonts w:cs="Arial"/>
                  <w:i/>
                  <w:szCs w:val="18"/>
                  <w:lang w:val="en-US"/>
                  <w:rPrChange w:id="115710" w:author="Draft version 2" w:date="2020-04-03T01:44:00Z">
                    <w:rPr>
                      <w:rFonts w:cs="Arial"/>
                      <w:b w:val="0"/>
                      <w:i/>
                      <w:szCs w:val="18"/>
                      <w:lang w:val="en-US"/>
                    </w:rPr>
                  </w:rPrChange>
                </w:rPr>
                <w:t>.</w:t>
              </w:r>
            </w:ins>
          </w:p>
        </w:tc>
      </w:tr>
      <w:tr w:rsidR="00936420" w:rsidRPr="004072B1" w14:paraId="5F07A280" w14:textId="77777777" w:rsidTr="00A2540A">
        <w:trPr>
          <w:ins w:id="115711"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4072B1" w:rsidRDefault="007348B5" w:rsidP="00A2540A">
            <w:pPr>
              <w:pStyle w:val="TAL"/>
              <w:rPr>
                <w:ins w:id="115712" w:author="CR#1471r4" w:date="2020-03-23T23:43:00Z"/>
                <w:szCs w:val="22"/>
                <w:rPrChange w:id="115713" w:author="Draft version 2" w:date="2020-04-03T01:44:00Z">
                  <w:rPr>
                    <w:ins w:id="115714" w:author="CR#1471r4" w:date="2020-03-23T23:43:00Z"/>
                    <w:szCs w:val="22"/>
                  </w:rPr>
                </w:rPrChange>
              </w:rPr>
            </w:pPr>
            <w:ins w:id="115715" w:author="CR#1471r4" w:date="2020-03-23T23:43:00Z">
              <w:r w:rsidRPr="004072B1">
                <w:rPr>
                  <w:b/>
                  <w:i/>
                  <w:szCs w:val="22"/>
                  <w:rPrChange w:id="115716" w:author="Draft version 2" w:date="2020-04-03T01:44:00Z">
                    <w:rPr>
                      <w:b/>
                      <w:i/>
                      <w:szCs w:val="22"/>
                    </w:rPr>
                  </w:rPrChange>
                </w:rPr>
                <w:t>prach-ConfigurationSOffset</w:t>
              </w:r>
            </w:ins>
          </w:p>
          <w:p w14:paraId="15970E2D" w14:textId="327DF4EF" w:rsidR="007348B5" w:rsidRPr="004072B1" w:rsidRDefault="007348B5">
            <w:pPr>
              <w:pStyle w:val="TAL"/>
              <w:rPr>
                <w:ins w:id="115717" w:author="CR#1471r4" w:date="2020-03-23T23:43:00Z"/>
                <w:rFonts w:cs="Arial"/>
                <w:szCs w:val="18"/>
                <w:lang w:val="en-US"/>
                <w:rPrChange w:id="115718" w:author="Draft version 2" w:date="2020-04-03T01:44:00Z">
                  <w:rPr>
                    <w:ins w:id="115719" w:author="CR#1471r4" w:date="2020-03-23T23:43:00Z"/>
                    <w:i/>
                    <w:szCs w:val="22"/>
                    <w:highlight w:val="yellow"/>
                  </w:rPr>
                </w:rPrChange>
              </w:rPr>
              <w:pPrChange w:id="115720" w:author="CR#1471r4" w:date="2020-03-23T23:43:00Z">
                <w:pPr>
                  <w:pStyle w:val="TAH"/>
                </w:pPr>
              </w:pPrChange>
            </w:pPr>
            <w:ins w:id="115721" w:author="CR#1471r4" w:date="2020-03-23T23:43:00Z">
              <w:r w:rsidRPr="004072B1">
                <w:rPr>
                  <w:rFonts w:cs="Arial"/>
                  <w:szCs w:val="18"/>
                  <w:lang w:val="en-US"/>
                  <w:rPrChange w:id="115722" w:author="Draft version 2" w:date="2020-04-03T01:44:00Z">
                    <w:rPr>
                      <w:rFonts w:cs="Arial"/>
                      <w:b w:val="0"/>
                      <w:szCs w:val="18"/>
                      <w:lang w:val="en-US"/>
                    </w:rPr>
                  </w:rPrChange>
                </w:rPr>
                <w:t>Subframe/Slot offset for ROs</w:t>
              </w:r>
              <w:r w:rsidRPr="004072B1">
                <w:rPr>
                  <w:rFonts w:cs="Arial"/>
                  <w:szCs w:val="18"/>
                  <w:rPrChange w:id="115723" w:author="Draft version 2" w:date="2020-04-03T01:44:00Z">
                    <w:rPr>
                      <w:rFonts w:cs="Arial"/>
                      <w:b w:val="0"/>
                      <w:szCs w:val="18"/>
                    </w:rPr>
                  </w:rPrChange>
                </w:rPr>
                <w:t xml:space="preserve"> </w:t>
              </w:r>
              <w:r w:rsidRPr="004072B1">
                <w:rPr>
                  <w:rFonts w:cs="Arial"/>
                  <w:szCs w:val="18"/>
                  <w:lang w:val="en-US"/>
                  <w:rPrChange w:id="115724" w:author="Draft version 2" w:date="2020-04-03T01:44:00Z">
                    <w:rPr>
                      <w:rFonts w:cs="Arial"/>
                      <w:b w:val="0"/>
                      <w:szCs w:val="18"/>
                      <w:lang w:val="en-US"/>
                    </w:rPr>
                  </w:rPrChange>
                </w:rPr>
                <w:t xml:space="preserve">defined in the baseline configuration indicated </w:t>
              </w:r>
              <w:r w:rsidRPr="004072B1">
                <w:rPr>
                  <w:rFonts w:cs="Arial"/>
                  <w:szCs w:val="18"/>
                  <w:rPrChange w:id="115725" w:author="Draft version 2" w:date="2020-04-03T01:44:00Z">
                    <w:rPr>
                      <w:rFonts w:cs="Arial"/>
                      <w:b w:val="0"/>
                      <w:szCs w:val="18"/>
                    </w:rPr>
                  </w:rPrChange>
                </w:rPr>
                <w:t xml:space="preserve">by </w:t>
              </w:r>
              <w:r w:rsidRPr="004072B1">
                <w:rPr>
                  <w:rFonts w:cs="Arial"/>
                  <w:i/>
                  <w:szCs w:val="18"/>
                  <w:rPrChange w:id="115726" w:author="Draft version 2" w:date="2020-04-03T01:44:00Z">
                    <w:rPr>
                      <w:rFonts w:cs="Arial"/>
                      <w:b w:val="0"/>
                      <w:i/>
                      <w:szCs w:val="18"/>
                    </w:rPr>
                  </w:rPrChange>
                </w:rPr>
                <w:t>prach-ConfigurationIndex</w:t>
              </w:r>
              <w:r w:rsidRPr="004072B1">
                <w:rPr>
                  <w:rFonts w:cs="Arial"/>
                  <w:i/>
                  <w:szCs w:val="18"/>
                  <w:lang w:val="en-US"/>
                  <w:rPrChange w:id="115727" w:author="Draft version 2" w:date="2020-04-03T01:44:00Z">
                    <w:rPr>
                      <w:rFonts w:cs="Arial"/>
                      <w:b w:val="0"/>
                      <w:i/>
                      <w:szCs w:val="18"/>
                      <w:lang w:val="en-US"/>
                    </w:rPr>
                  </w:rPrChange>
                </w:rPr>
                <w:t>.</w:t>
              </w:r>
            </w:ins>
          </w:p>
        </w:tc>
      </w:tr>
      <w:tr w:rsidR="007348B5" w:rsidRPr="004072B1" w14:paraId="152FC493" w14:textId="77777777" w:rsidTr="00A2540A">
        <w:trPr>
          <w:ins w:id="115728"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4072B1" w:rsidRDefault="007348B5" w:rsidP="00A2540A">
            <w:pPr>
              <w:pStyle w:val="TAL"/>
              <w:rPr>
                <w:ins w:id="115729" w:author="CR#1471r4" w:date="2020-03-23T23:43:00Z"/>
                <w:b/>
                <w:i/>
                <w:szCs w:val="22"/>
                <w:rPrChange w:id="115730" w:author="Draft version 2" w:date="2020-04-03T01:44:00Z">
                  <w:rPr>
                    <w:ins w:id="115731" w:author="CR#1471r4" w:date="2020-03-23T23:43:00Z"/>
                    <w:b/>
                    <w:i/>
                    <w:szCs w:val="22"/>
                  </w:rPr>
                </w:rPrChange>
              </w:rPr>
            </w:pPr>
            <w:ins w:id="115732" w:author="CR#1471r4" w:date="2020-03-23T23:43:00Z">
              <w:r w:rsidRPr="004072B1">
                <w:rPr>
                  <w:b/>
                  <w:i/>
                  <w:szCs w:val="22"/>
                  <w:rPrChange w:id="115733" w:author="Draft version 2" w:date="2020-04-03T01:44:00Z">
                    <w:rPr>
                      <w:b/>
                      <w:i/>
                      <w:szCs w:val="22"/>
                    </w:rPr>
                  </w:rPrChange>
                </w:rPr>
                <w:t>rach-ConfigIAB</w:t>
              </w:r>
            </w:ins>
          </w:p>
          <w:p w14:paraId="54CFB1EA" w14:textId="77777777" w:rsidR="007348B5" w:rsidRPr="004072B1" w:rsidRDefault="007348B5" w:rsidP="00A2540A">
            <w:pPr>
              <w:pStyle w:val="TAL"/>
              <w:rPr>
                <w:ins w:id="115734" w:author="CR#1471r4" w:date="2020-03-23T23:43:00Z"/>
                <w:szCs w:val="22"/>
                <w:rPrChange w:id="115735" w:author="Draft version 2" w:date="2020-04-03T01:44:00Z">
                  <w:rPr>
                    <w:ins w:id="115736" w:author="CR#1471r4" w:date="2020-03-23T23:43:00Z"/>
                    <w:szCs w:val="22"/>
                  </w:rPr>
                </w:rPrChange>
              </w:rPr>
            </w:pPr>
            <w:ins w:id="115737" w:author="CR#1471r4" w:date="2020-03-23T23:43:00Z">
              <w:r w:rsidRPr="004072B1">
                <w:rPr>
                  <w:szCs w:val="22"/>
                  <w:rPrChange w:id="115738" w:author="Draft version 2" w:date="2020-04-03T01:44:00Z">
                    <w:rPr>
                      <w:szCs w:val="22"/>
                    </w:rPr>
                  </w:rPrChange>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4072B1">
                <w:rPr>
                  <w:i/>
                  <w:rPrChange w:id="115739" w:author="Draft version 2" w:date="2020-04-03T01:44:00Z">
                    <w:rPr>
                      <w:i/>
                    </w:rPr>
                  </w:rPrChange>
                </w:rPr>
                <w:t>RACH-ConfigCommon</w:t>
              </w:r>
              <w:r w:rsidRPr="004072B1">
                <w:rPr>
                  <w:szCs w:val="22"/>
                  <w:rPrChange w:id="115740" w:author="Draft version 2" w:date="2020-04-03T01:44:00Z">
                    <w:rPr>
                      <w:szCs w:val="22"/>
                    </w:rPr>
                  </w:rPrChange>
                </w:rPr>
                <w:t xml:space="preserve">) only for UL BWPs if the linked DL BWPs (same </w:t>
              </w:r>
              <w:r w:rsidRPr="004072B1">
                <w:rPr>
                  <w:i/>
                  <w:rPrChange w:id="115741" w:author="Draft version 2" w:date="2020-04-03T01:44:00Z">
                    <w:rPr>
                      <w:i/>
                    </w:rPr>
                  </w:rPrChange>
                </w:rPr>
                <w:t>bwp-Id</w:t>
              </w:r>
              <w:r w:rsidRPr="004072B1">
                <w:rPr>
                  <w:szCs w:val="22"/>
                  <w:rPrChange w:id="115742" w:author="Draft version 2" w:date="2020-04-03T01:44:00Z">
                    <w:rPr>
                      <w:szCs w:val="22"/>
                    </w:rPr>
                  </w:rPrChange>
                </w:rPr>
                <w:t xml:space="preserve"> as UL-BWP) are the initial DL BWPs or DL BWPs containing the SSB associated to the initial DL BWP. The network may configure </w:t>
              </w:r>
              <w:r w:rsidRPr="004072B1">
                <w:rPr>
                  <w:i/>
                  <w:rPrChange w:id="115743" w:author="Draft version 2" w:date="2020-04-03T01:44:00Z">
                    <w:rPr>
                      <w:i/>
                    </w:rPr>
                  </w:rPrChange>
                </w:rPr>
                <w:t>rach-ConfigIAB</w:t>
              </w:r>
              <w:r w:rsidRPr="004072B1">
                <w:rPr>
                  <w:szCs w:val="22"/>
                  <w:rPrChange w:id="115744" w:author="Draft version 2" w:date="2020-04-03T01:44:00Z">
                    <w:rPr>
                      <w:szCs w:val="22"/>
                    </w:rPr>
                  </w:rPrChange>
                </w:rPr>
                <w:t>, whenever it configures contention free random access (for reconfiguration with sync or for beam failure recovery).</w:t>
              </w:r>
            </w:ins>
          </w:p>
          <w:p w14:paraId="3EE93F57" w14:textId="77777777" w:rsidR="007348B5" w:rsidRPr="004072B1" w:rsidRDefault="007348B5" w:rsidP="00A2540A">
            <w:pPr>
              <w:pStyle w:val="TAL"/>
              <w:rPr>
                <w:ins w:id="115745" w:author="CR#1471r4" w:date="2020-03-23T23:43:00Z"/>
                <w:b/>
                <w:i/>
                <w:szCs w:val="22"/>
                <w:rPrChange w:id="115746" w:author="Draft version 2" w:date="2020-04-03T01:44:00Z">
                  <w:rPr>
                    <w:ins w:id="115747" w:author="CR#1471r4" w:date="2020-03-23T23:43:00Z"/>
                    <w:b/>
                    <w:i/>
                    <w:szCs w:val="22"/>
                  </w:rPr>
                </w:rPrChange>
              </w:rPr>
            </w:pPr>
            <w:ins w:id="115748" w:author="CR#1471r4" w:date="2020-03-23T23:43:00Z">
              <w:r w:rsidRPr="004072B1">
                <w:rPr>
                  <w:lang w:val="en-US" w:eastAsia="en-GB"/>
                  <w:rPrChange w:id="115749" w:author="Draft version 2" w:date="2020-04-03T01:44:00Z">
                    <w:rPr>
                      <w:lang w:val="en-US" w:eastAsia="en-GB"/>
                    </w:rPr>
                  </w:rPrChange>
                </w:rPr>
                <w:t xml:space="preserve">If the field is </w:t>
              </w:r>
              <w:r w:rsidRPr="004072B1">
                <w:rPr>
                  <w:szCs w:val="22"/>
                  <w:lang w:val="en-US" w:eastAsia="en-GB"/>
                  <w:rPrChange w:id="115750" w:author="Draft version 2" w:date="2020-04-03T01:44:00Z">
                    <w:rPr>
                      <w:szCs w:val="22"/>
                      <w:lang w:val="en-US" w:eastAsia="en-GB"/>
                    </w:rPr>
                  </w:rPrChange>
                </w:rPr>
                <w:t>absent</w:t>
              </w:r>
              <w:r w:rsidRPr="004072B1">
                <w:rPr>
                  <w:lang w:val="en-US" w:eastAsia="en-GB"/>
                  <w:rPrChange w:id="115751" w:author="Draft version 2" w:date="2020-04-03T01:44:00Z">
                    <w:rPr>
                      <w:lang w:val="en-US" w:eastAsia="en-GB"/>
                    </w:rPr>
                  </w:rPrChange>
                </w:rPr>
                <w:t xml:space="preserve">, the IAB-MT applies the configuration indicated in the IE </w:t>
              </w:r>
              <w:r w:rsidRPr="004072B1">
                <w:rPr>
                  <w:lang w:val="en-US"/>
                  <w:rPrChange w:id="115752" w:author="Draft version 2" w:date="2020-04-03T01:44:00Z">
                    <w:rPr>
                      <w:lang w:val="en-US"/>
                    </w:rPr>
                  </w:rPrChange>
                </w:rPr>
                <w:t>rach-ConfigCommon included in BWP-UplinkCommon</w:t>
              </w:r>
              <w:r w:rsidRPr="004072B1">
                <w:rPr>
                  <w:lang w:val="en-US" w:eastAsia="en-GB"/>
                  <w:rPrChange w:id="115753" w:author="Draft version 2" w:date="2020-04-03T01:44:00Z">
                    <w:rPr>
                      <w:lang w:val="en-US" w:eastAsia="en-GB"/>
                    </w:rPr>
                  </w:rPrChange>
                </w:rPr>
                <w:t>.</w:t>
              </w:r>
            </w:ins>
          </w:p>
        </w:tc>
      </w:tr>
    </w:tbl>
    <w:p w14:paraId="6A6BBCC7" w14:textId="31926947" w:rsidR="007348B5" w:rsidRPr="004072B1" w:rsidRDefault="007348B5" w:rsidP="000B4A46">
      <w:pPr>
        <w:rPr>
          <w:ins w:id="115754" w:author="CR#1499r1" w:date="2020-03-28T15:33:00Z"/>
          <w:rPrChange w:id="115755" w:author="Draft version 2" w:date="2020-04-03T01:44:00Z">
            <w:rPr>
              <w:ins w:id="115756" w:author="CR#1499r1" w:date="2020-03-28T15:33:00Z"/>
            </w:rPr>
          </w:rPrChange>
        </w:rPr>
      </w:pPr>
    </w:p>
    <w:p w14:paraId="6A434D0A" w14:textId="77777777" w:rsidR="00FE259D" w:rsidRPr="004072B1" w:rsidRDefault="00FE259D" w:rsidP="00FE259D">
      <w:pPr>
        <w:pStyle w:val="Heading4"/>
        <w:rPr>
          <w:ins w:id="115757" w:author="CR#1499r1" w:date="2020-03-28T15:33:00Z"/>
          <w:rPrChange w:id="115758" w:author="Draft version 2" w:date="2020-04-03T01:44:00Z">
            <w:rPr>
              <w:ins w:id="115759" w:author="CR#1499r1" w:date="2020-03-28T15:33:00Z"/>
            </w:rPr>
          </w:rPrChange>
        </w:rPr>
      </w:pPr>
      <w:bookmarkStart w:id="115760" w:name="_Toc36757237"/>
      <w:ins w:id="115761" w:author="CR#1499r1" w:date="2020-03-28T15:33:00Z">
        <w:r w:rsidRPr="004072B1">
          <w:rPr>
            <w:rPrChange w:id="115762" w:author="Draft version 2" w:date="2020-04-03T01:44:00Z">
              <w:rPr/>
            </w:rPrChange>
          </w:rPr>
          <w:lastRenderedPageBreak/>
          <w:t>–</w:t>
        </w:r>
        <w:r w:rsidRPr="004072B1">
          <w:rPr>
            <w:rPrChange w:id="115763" w:author="Draft version 2" w:date="2020-04-03T01:44:00Z">
              <w:rPr/>
            </w:rPrChange>
          </w:rPr>
          <w:tab/>
        </w:r>
        <w:r w:rsidRPr="004072B1">
          <w:rPr>
            <w:i/>
            <w:noProof/>
            <w:rPrChange w:id="115764" w:author="Draft version 2" w:date="2020-04-03T01:44:00Z">
              <w:rPr>
                <w:i/>
                <w:noProof/>
              </w:rPr>
            </w:rPrChange>
          </w:rPr>
          <w:t>RACH-ConfigCommonTwoStepRA</w:t>
        </w:r>
        <w:bookmarkEnd w:id="115760"/>
      </w:ins>
    </w:p>
    <w:p w14:paraId="32EF69B3" w14:textId="77777777" w:rsidR="00FE259D" w:rsidRPr="004072B1" w:rsidRDefault="00FE259D" w:rsidP="00FE259D">
      <w:pPr>
        <w:rPr>
          <w:ins w:id="115765" w:author="CR#1499r1" w:date="2020-03-28T15:33:00Z"/>
          <w:rPrChange w:id="115766" w:author="Draft version 2" w:date="2020-04-03T01:44:00Z">
            <w:rPr>
              <w:ins w:id="115767" w:author="CR#1499r1" w:date="2020-03-28T15:33:00Z"/>
            </w:rPr>
          </w:rPrChange>
        </w:rPr>
      </w:pPr>
      <w:ins w:id="115768" w:author="CR#1499r1" w:date="2020-03-28T15:33:00Z">
        <w:r w:rsidRPr="004072B1">
          <w:rPr>
            <w:rPrChange w:id="115769" w:author="Draft version 2" w:date="2020-04-03T01:44:00Z">
              <w:rPr/>
            </w:rPrChange>
          </w:rPr>
          <w:t xml:space="preserve">The IE </w:t>
        </w:r>
        <w:r w:rsidRPr="004072B1">
          <w:rPr>
            <w:i/>
            <w:rPrChange w:id="115770" w:author="Draft version 2" w:date="2020-04-03T01:44:00Z">
              <w:rPr>
                <w:i/>
              </w:rPr>
            </w:rPrChange>
          </w:rPr>
          <w:t>RACH-ConfigCommonTwoStepRA</w:t>
        </w:r>
        <w:r w:rsidRPr="004072B1">
          <w:rPr>
            <w:rPrChange w:id="115771" w:author="Draft version 2" w:date="2020-04-03T01:44:00Z">
              <w:rPr/>
            </w:rPrChange>
          </w:rPr>
          <w:t xml:space="preserve"> is used to specify cell specific 2-step random-access type parameters.</w:t>
        </w:r>
      </w:ins>
    </w:p>
    <w:p w14:paraId="25B6D58A" w14:textId="77777777" w:rsidR="00FE259D" w:rsidRPr="004072B1" w:rsidRDefault="00FE259D" w:rsidP="00FE259D">
      <w:pPr>
        <w:pStyle w:val="TH"/>
        <w:rPr>
          <w:ins w:id="115772" w:author="CR#1499r1" w:date="2020-03-28T15:33:00Z"/>
          <w:rPrChange w:id="115773" w:author="Draft version 2" w:date="2020-04-03T01:44:00Z">
            <w:rPr>
              <w:ins w:id="115774" w:author="CR#1499r1" w:date="2020-03-28T15:33:00Z"/>
            </w:rPr>
          </w:rPrChange>
        </w:rPr>
      </w:pPr>
      <w:bookmarkStart w:id="115775" w:name="_Hlk33710403"/>
      <w:ins w:id="115776" w:author="CR#1499r1" w:date="2020-03-28T15:33:00Z">
        <w:r w:rsidRPr="004072B1">
          <w:rPr>
            <w:bCs/>
            <w:i/>
            <w:iCs/>
            <w:rPrChange w:id="115777" w:author="Draft version 2" w:date="2020-04-03T01:44:00Z">
              <w:rPr>
                <w:bCs/>
                <w:i/>
                <w:iCs/>
              </w:rPr>
            </w:rPrChange>
          </w:rPr>
          <w:t>RACH-ConfigCommonTwoStepRA</w:t>
        </w:r>
        <w:r w:rsidRPr="004072B1">
          <w:rPr>
            <w:rPrChange w:id="115778" w:author="Draft version 2" w:date="2020-04-03T01:44:00Z">
              <w:rPr/>
            </w:rPrChange>
          </w:rPr>
          <w:t xml:space="preserve"> information element</w:t>
        </w:r>
      </w:ins>
    </w:p>
    <w:p w14:paraId="722ADCFB" w14:textId="77777777" w:rsidR="00FE259D" w:rsidRPr="004072B1" w:rsidRDefault="00FE259D" w:rsidP="00FE259D">
      <w:pPr>
        <w:pStyle w:val="PL"/>
        <w:rPr>
          <w:ins w:id="115779" w:author="CR#1499r1" w:date="2020-03-28T15:33:00Z"/>
          <w:rPrChange w:id="115780" w:author="Draft version 2" w:date="2020-04-03T01:44:00Z">
            <w:rPr>
              <w:ins w:id="115781" w:author="CR#1499r1" w:date="2020-03-28T15:33:00Z"/>
            </w:rPr>
          </w:rPrChange>
        </w:rPr>
      </w:pPr>
      <w:ins w:id="115782" w:author="CR#1499r1" w:date="2020-03-28T15:33:00Z">
        <w:r w:rsidRPr="004072B1">
          <w:rPr>
            <w:rPrChange w:id="115783" w:author="Draft version 2" w:date="2020-04-03T01:44:00Z">
              <w:rPr/>
            </w:rPrChange>
          </w:rPr>
          <w:t>-- ASN1START</w:t>
        </w:r>
      </w:ins>
    </w:p>
    <w:p w14:paraId="716C7ED1" w14:textId="77777777" w:rsidR="00FE259D" w:rsidRPr="004072B1" w:rsidRDefault="00FE259D" w:rsidP="00FE259D">
      <w:pPr>
        <w:pStyle w:val="PL"/>
        <w:rPr>
          <w:ins w:id="115784" w:author="CR#1499r1" w:date="2020-03-28T15:33:00Z"/>
          <w:rPrChange w:id="115785" w:author="Draft version 2" w:date="2020-04-03T01:44:00Z">
            <w:rPr>
              <w:ins w:id="115786" w:author="CR#1499r1" w:date="2020-03-28T15:33:00Z"/>
            </w:rPr>
          </w:rPrChange>
        </w:rPr>
      </w:pPr>
      <w:ins w:id="115787" w:author="CR#1499r1" w:date="2020-03-28T15:33:00Z">
        <w:r w:rsidRPr="004072B1">
          <w:rPr>
            <w:rPrChange w:id="115788" w:author="Draft version 2" w:date="2020-04-03T01:44:00Z">
              <w:rPr/>
            </w:rPrChange>
          </w:rPr>
          <w:t>-- TAG-</w:t>
        </w:r>
        <w:bookmarkStart w:id="115789" w:name="_Hlk30602504"/>
        <w:r w:rsidRPr="004072B1">
          <w:rPr>
            <w:rPrChange w:id="115790" w:author="Draft version 2" w:date="2020-04-03T01:44:00Z">
              <w:rPr/>
            </w:rPrChange>
          </w:rPr>
          <w:t>RACH-CONFIGCOMMONTWOSTEPRA</w:t>
        </w:r>
        <w:bookmarkEnd w:id="115789"/>
        <w:r w:rsidRPr="004072B1">
          <w:rPr>
            <w:rPrChange w:id="115791" w:author="Draft version 2" w:date="2020-04-03T01:44:00Z">
              <w:rPr/>
            </w:rPrChange>
          </w:rPr>
          <w:t>-START</w:t>
        </w:r>
      </w:ins>
    </w:p>
    <w:p w14:paraId="6A4A1F05" w14:textId="77777777" w:rsidR="00FE259D" w:rsidRPr="004072B1" w:rsidRDefault="00FE259D" w:rsidP="00FE259D">
      <w:pPr>
        <w:pStyle w:val="PL"/>
        <w:rPr>
          <w:ins w:id="115792" w:author="CR#1499r1" w:date="2020-03-28T15:33:00Z"/>
          <w:rPrChange w:id="115793" w:author="Draft version 2" w:date="2020-04-03T01:44:00Z">
            <w:rPr>
              <w:ins w:id="115794" w:author="CR#1499r1" w:date="2020-03-28T15:33:00Z"/>
            </w:rPr>
          </w:rPrChange>
        </w:rPr>
      </w:pPr>
    </w:p>
    <w:p w14:paraId="3894EFD6" w14:textId="77777777" w:rsidR="00FE259D" w:rsidRPr="004072B1" w:rsidRDefault="00FE259D" w:rsidP="00FE259D">
      <w:pPr>
        <w:pStyle w:val="PL"/>
        <w:rPr>
          <w:ins w:id="115795" w:author="CR#1499r1" w:date="2020-03-28T15:33:00Z"/>
          <w:rPrChange w:id="115796" w:author="Draft version 2" w:date="2020-04-03T01:44:00Z">
            <w:rPr>
              <w:ins w:id="115797" w:author="CR#1499r1" w:date="2020-03-28T15:33:00Z"/>
            </w:rPr>
          </w:rPrChange>
        </w:rPr>
      </w:pPr>
      <w:bookmarkStart w:id="115798" w:name="_Hlk30602529"/>
      <w:ins w:id="115799" w:author="CR#1499r1" w:date="2020-03-28T15:33:00Z">
        <w:r w:rsidRPr="004072B1">
          <w:rPr>
            <w:rPrChange w:id="115800" w:author="Draft version 2" w:date="2020-04-03T01:44:00Z">
              <w:rPr/>
            </w:rPrChange>
          </w:rPr>
          <w:t>RACH-ConfigCommonTwoStepRA-r16 ::=                   SEQUENCE {</w:t>
        </w:r>
      </w:ins>
    </w:p>
    <w:bookmarkEnd w:id="115798"/>
    <w:p w14:paraId="44C1C998" w14:textId="77777777" w:rsidR="00FE259D" w:rsidRPr="004072B1" w:rsidRDefault="00FE259D" w:rsidP="00FE259D">
      <w:pPr>
        <w:pStyle w:val="PL"/>
        <w:rPr>
          <w:ins w:id="115801" w:author="CR#1499r1" w:date="2020-03-28T15:33:00Z"/>
          <w:rPrChange w:id="115802" w:author="Draft version 2" w:date="2020-04-03T01:44:00Z">
            <w:rPr>
              <w:ins w:id="115803" w:author="CR#1499r1" w:date="2020-03-28T15:33:00Z"/>
            </w:rPr>
          </w:rPrChange>
        </w:rPr>
      </w:pPr>
      <w:ins w:id="115804" w:author="CR#1499r1" w:date="2020-03-28T15:33:00Z">
        <w:r w:rsidRPr="004072B1">
          <w:rPr>
            <w:rPrChange w:id="115805" w:author="Draft version 2" w:date="2020-04-03T01:44:00Z">
              <w:rPr/>
            </w:rPrChange>
          </w:rPr>
          <w:t xml:space="preserve">    rach-ConfigGenericTwoStepRA-r16                      RACH-ConfigCommonTwoStepRA-r16,</w:t>
        </w:r>
      </w:ins>
    </w:p>
    <w:p w14:paraId="595FB8CA" w14:textId="77777777" w:rsidR="00FE259D" w:rsidRPr="004072B1" w:rsidRDefault="00FE259D" w:rsidP="00FE259D">
      <w:pPr>
        <w:pStyle w:val="PL"/>
        <w:rPr>
          <w:ins w:id="115806" w:author="CR#1499r1" w:date="2020-03-28T15:33:00Z"/>
          <w:rPrChange w:id="115807" w:author="Draft version 2" w:date="2020-04-03T01:44:00Z">
            <w:rPr>
              <w:ins w:id="115808" w:author="CR#1499r1" w:date="2020-03-28T15:33:00Z"/>
            </w:rPr>
          </w:rPrChange>
        </w:rPr>
      </w:pPr>
      <w:ins w:id="115809" w:author="CR#1499r1" w:date="2020-03-28T15:33:00Z">
        <w:r w:rsidRPr="004072B1">
          <w:rPr>
            <w:rPrChange w:id="115810" w:author="Draft version 2" w:date="2020-04-03T01:44:00Z">
              <w:rPr/>
            </w:rPrChange>
          </w:rPr>
          <w:t xml:space="preserve">    msgA-TotalNumberOfRA-Preambles-r16                   INTEGER (1..63)                                    OPTIONAL, -- Need S</w:t>
        </w:r>
      </w:ins>
    </w:p>
    <w:p w14:paraId="4840FECA" w14:textId="77777777" w:rsidR="00FE259D" w:rsidRPr="004072B1" w:rsidRDefault="00FE259D" w:rsidP="00FE259D">
      <w:pPr>
        <w:pStyle w:val="PL"/>
        <w:rPr>
          <w:ins w:id="115811" w:author="CR#1499r1" w:date="2020-03-28T15:33:00Z"/>
          <w:rPrChange w:id="115812" w:author="Draft version 2" w:date="2020-04-03T01:44:00Z">
            <w:rPr>
              <w:ins w:id="115813" w:author="CR#1499r1" w:date="2020-03-28T15:33:00Z"/>
            </w:rPr>
          </w:rPrChange>
        </w:rPr>
      </w:pPr>
      <w:ins w:id="115814" w:author="CR#1499r1" w:date="2020-03-28T15:33:00Z">
        <w:r w:rsidRPr="004072B1">
          <w:rPr>
            <w:rPrChange w:id="115815" w:author="Draft version 2" w:date="2020-04-03T01:44:00Z">
              <w:rPr/>
            </w:rPrChange>
          </w:rPr>
          <w:t xml:space="preserve">    msgA-SSB-PerRACH-OccasionAndCB-PreamblesPerSSB-r16   CHOICE {</w:t>
        </w:r>
      </w:ins>
    </w:p>
    <w:p w14:paraId="007B6A52" w14:textId="77777777" w:rsidR="00FE259D" w:rsidRPr="004072B1" w:rsidRDefault="00FE259D" w:rsidP="00FE259D">
      <w:pPr>
        <w:pStyle w:val="PL"/>
        <w:rPr>
          <w:ins w:id="115816" w:author="CR#1499r1" w:date="2020-03-28T15:33:00Z"/>
          <w:rPrChange w:id="115817" w:author="Draft version 2" w:date="2020-04-03T01:44:00Z">
            <w:rPr>
              <w:ins w:id="115818" w:author="CR#1499r1" w:date="2020-03-28T15:33:00Z"/>
            </w:rPr>
          </w:rPrChange>
        </w:rPr>
      </w:pPr>
      <w:ins w:id="115819" w:author="CR#1499r1" w:date="2020-03-28T15:33:00Z">
        <w:r w:rsidRPr="004072B1">
          <w:rPr>
            <w:rPrChange w:id="115820" w:author="Draft version 2" w:date="2020-04-03T01:44:00Z">
              <w:rPr/>
            </w:rPrChange>
          </w:rPr>
          <w:t xml:space="preserve">        oneEighth                                            ENUMERATED {</w:t>
        </w:r>
        <w:bookmarkStart w:id="115821" w:name="_Hlk30606833"/>
        <w:r w:rsidRPr="004072B1">
          <w:rPr>
            <w:rPrChange w:id="115822" w:author="Draft version 2" w:date="2020-04-03T01:44:00Z">
              <w:rPr/>
            </w:rPrChange>
          </w:rPr>
          <w:t>n4,n8,n12,n16,n20,n24,n28,n32,n36,n40,n44,n48,n52,n56,n60,n64</w:t>
        </w:r>
        <w:bookmarkEnd w:id="115821"/>
        <w:r w:rsidRPr="004072B1">
          <w:rPr>
            <w:rPrChange w:id="115823" w:author="Draft version 2" w:date="2020-04-03T01:44:00Z">
              <w:rPr/>
            </w:rPrChange>
          </w:rPr>
          <w:t>},</w:t>
        </w:r>
      </w:ins>
    </w:p>
    <w:p w14:paraId="19AA8496" w14:textId="77777777" w:rsidR="00FE259D" w:rsidRPr="004072B1" w:rsidRDefault="00FE259D" w:rsidP="00FE259D">
      <w:pPr>
        <w:pStyle w:val="PL"/>
        <w:rPr>
          <w:ins w:id="115824" w:author="CR#1499r1" w:date="2020-03-28T15:33:00Z"/>
          <w:rPrChange w:id="115825" w:author="Draft version 2" w:date="2020-04-03T01:44:00Z">
            <w:rPr>
              <w:ins w:id="115826" w:author="CR#1499r1" w:date="2020-03-28T15:33:00Z"/>
            </w:rPr>
          </w:rPrChange>
        </w:rPr>
      </w:pPr>
      <w:ins w:id="115827" w:author="CR#1499r1" w:date="2020-03-28T15:33:00Z">
        <w:r w:rsidRPr="004072B1">
          <w:rPr>
            <w:rPrChange w:id="115828" w:author="Draft version 2" w:date="2020-04-03T01:44:00Z">
              <w:rPr/>
            </w:rPrChange>
          </w:rPr>
          <w:t xml:space="preserve">        oneFourth                                            ENUMERATED {n4,n8,n12,n16,n20,n24,n28,n32,n36,n40,n44,n48,n52,n56,n60,n64},</w:t>
        </w:r>
      </w:ins>
    </w:p>
    <w:p w14:paraId="3DAD3C32" w14:textId="77777777" w:rsidR="00FE259D" w:rsidRPr="004072B1" w:rsidRDefault="00FE259D" w:rsidP="00FE259D">
      <w:pPr>
        <w:pStyle w:val="PL"/>
        <w:rPr>
          <w:ins w:id="115829" w:author="CR#1499r1" w:date="2020-03-28T15:33:00Z"/>
          <w:rPrChange w:id="115830" w:author="Draft version 2" w:date="2020-04-03T01:44:00Z">
            <w:rPr>
              <w:ins w:id="115831" w:author="CR#1499r1" w:date="2020-03-28T15:33:00Z"/>
            </w:rPr>
          </w:rPrChange>
        </w:rPr>
      </w:pPr>
      <w:ins w:id="115832" w:author="CR#1499r1" w:date="2020-03-28T15:33:00Z">
        <w:r w:rsidRPr="004072B1">
          <w:rPr>
            <w:rPrChange w:id="115833" w:author="Draft version 2" w:date="2020-04-03T01:44:00Z">
              <w:rPr/>
            </w:rPrChange>
          </w:rPr>
          <w:t xml:space="preserve">        oneHalf                                              ENUMERATED {n4,n8,n12,n16,n20,n24,n28,n32,n36,n40,n44,n48,n52,n56,n60,n64},</w:t>
        </w:r>
      </w:ins>
    </w:p>
    <w:p w14:paraId="39EB1701" w14:textId="77777777" w:rsidR="00FE259D" w:rsidRPr="004072B1" w:rsidRDefault="00FE259D" w:rsidP="00FE259D">
      <w:pPr>
        <w:pStyle w:val="PL"/>
        <w:rPr>
          <w:ins w:id="115834" w:author="CR#1499r1" w:date="2020-03-28T15:33:00Z"/>
          <w:rPrChange w:id="115835" w:author="Draft version 2" w:date="2020-04-03T01:44:00Z">
            <w:rPr>
              <w:ins w:id="115836" w:author="CR#1499r1" w:date="2020-03-28T15:33:00Z"/>
            </w:rPr>
          </w:rPrChange>
        </w:rPr>
      </w:pPr>
      <w:ins w:id="115837" w:author="CR#1499r1" w:date="2020-03-28T15:33:00Z">
        <w:r w:rsidRPr="004072B1">
          <w:rPr>
            <w:rPrChange w:id="115838" w:author="Draft version 2" w:date="2020-04-03T01:44:00Z">
              <w:rPr/>
            </w:rPrChange>
          </w:rPr>
          <w:t xml:space="preserve">        one                                                  ENUMERATED {n4,n8,n12,n16,n20,n24,n28,n32,n36,n40,n44,n48,n52,n56,n60,n64},</w:t>
        </w:r>
      </w:ins>
    </w:p>
    <w:p w14:paraId="0ADE5270" w14:textId="77777777" w:rsidR="00FE259D" w:rsidRPr="004072B1" w:rsidRDefault="00FE259D" w:rsidP="00FE259D">
      <w:pPr>
        <w:pStyle w:val="PL"/>
        <w:rPr>
          <w:ins w:id="115839" w:author="CR#1499r1" w:date="2020-03-28T15:33:00Z"/>
          <w:rPrChange w:id="115840" w:author="Draft version 2" w:date="2020-04-03T01:44:00Z">
            <w:rPr>
              <w:ins w:id="115841" w:author="CR#1499r1" w:date="2020-03-28T15:33:00Z"/>
            </w:rPr>
          </w:rPrChange>
        </w:rPr>
      </w:pPr>
      <w:ins w:id="115842" w:author="CR#1499r1" w:date="2020-03-28T15:33:00Z">
        <w:r w:rsidRPr="004072B1">
          <w:rPr>
            <w:rPrChange w:id="115843" w:author="Draft version 2" w:date="2020-04-03T01:44:00Z">
              <w:rPr/>
            </w:rPrChange>
          </w:rPr>
          <w:t xml:space="preserve">        two                                                  ENUMERATED {n4,n8,n12,n16,n20,n24,n28,n32},</w:t>
        </w:r>
      </w:ins>
    </w:p>
    <w:p w14:paraId="0E0D5AB2" w14:textId="77777777" w:rsidR="00FE259D" w:rsidRPr="004072B1" w:rsidRDefault="00FE259D" w:rsidP="00FE259D">
      <w:pPr>
        <w:pStyle w:val="PL"/>
        <w:rPr>
          <w:ins w:id="115844" w:author="CR#1499r1" w:date="2020-03-28T15:33:00Z"/>
          <w:rPrChange w:id="115845" w:author="Draft version 2" w:date="2020-04-03T01:44:00Z">
            <w:rPr>
              <w:ins w:id="115846" w:author="CR#1499r1" w:date="2020-03-28T15:33:00Z"/>
            </w:rPr>
          </w:rPrChange>
        </w:rPr>
      </w:pPr>
      <w:ins w:id="115847" w:author="CR#1499r1" w:date="2020-03-28T15:33:00Z">
        <w:r w:rsidRPr="004072B1">
          <w:rPr>
            <w:rPrChange w:id="115848" w:author="Draft version 2" w:date="2020-04-03T01:44:00Z">
              <w:rPr/>
            </w:rPrChange>
          </w:rPr>
          <w:t xml:space="preserve">        four                                                 INTEGER (1..16),</w:t>
        </w:r>
      </w:ins>
    </w:p>
    <w:p w14:paraId="315D277F" w14:textId="77777777" w:rsidR="00FE259D" w:rsidRPr="004072B1" w:rsidRDefault="00FE259D" w:rsidP="00FE259D">
      <w:pPr>
        <w:pStyle w:val="PL"/>
        <w:rPr>
          <w:ins w:id="115849" w:author="CR#1499r1" w:date="2020-03-28T15:33:00Z"/>
          <w:rPrChange w:id="115850" w:author="Draft version 2" w:date="2020-04-03T01:44:00Z">
            <w:rPr>
              <w:ins w:id="115851" w:author="CR#1499r1" w:date="2020-03-28T15:33:00Z"/>
            </w:rPr>
          </w:rPrChange>
        </w:rPr>
      </w:pPr>
      <w:ins w:id="115852" w:author="CR#1499r1" w:date="2020-03-28T15:33:00Z">
        <w:r w:rsidRPr="004072B1">
          <w:rPr>
            <w:rPrChange w:id="115853" w:author="Draft version 2" w:date="2020-04-03T01:44:00Z">
              <w:rPr/>
            </w:rPrChange>
          </w:rPr>
          <w:t xml:space="preserve">        eight                                                INTEGER (1..8),</w:t>
        </w:r>
      </w:ins>
    </w:p>
    <w:p w14:paraId="5DC0FBE4" w14:textId="77777777" w:rsidR="00FE259D" w:rsidRPr="004072B1" w:rsidRDefault="00FE259D" w:rsidP="00FE259D">
      <w:pPr>
        <w:pStyle w:val="PL"/>
        <w:rPr>
          <w:ins w:id="115854" w:author="CR#1499r1" w:date="2020-03-28T15:33:00Z"/>
          <w:rPrChange w:id="115855" w:author="Draft version 2" w:date="2020-04-03T01:44:00Z">
            <w:rPr>
              <w:ins w:id="115856" w:author="CR#1499r1" w:date="2020-03-28T15:33:00Z"/>
            </w:rPr>
          </w:rPrChange>
        </w:rPr>
      </w:pPr>
      <w:ins w:id="115857" w:author="CR#1499r1" w:date="2020-03-28T15:33:00Z">
        <w:r w:rsidRPr="004072B1">
          <w:rPr>
            <w:rPrChange w:id="115858" w:author="Draft version 2" w:date="2020-04-03T01:44:00Z">
              <w:rPr/>
            </w:rPrChange>
          </w:rPr>
          <w:t xml:space="preserve">        sixteen                                              INTEGER (1..4)</w:t>
        </w:r>
      </w:ins>
    </w:p>
    <w:p w14:paraId="4F8C41FA" w14:textId="77777777" w:rsidR="00FE259D" w:rsidRPr="004072B1" w:rsidRDefault="00FE259D" w:rsidP="00FE259D">
      <w:pPr>
        <w:pStyle w:val="PL"/>
        <w:rPr>
          <w:ins w:id="115859" w:author="CR#1499r1" w:date="2020-03-28T15:33:00Z"/>
          <w:rPrChange w:id="115860" w:author="Draft version 2" w:date="2020-04-03T01:44:00Z">
            <w:rPr>
              <w:ins w:id="115861" w:author="CR#1499r1" w:date="2020-03-28T15:33:00Z"/>
            </w:rPr>
          </w:rPrChange>
        </w:rPr>
      </w:pPr>
      <w:ins w:id="115862" w:author="CR#1499r1" w:date="2020-03-28T15:33:00Z">
        <w:r w:rsidRPr="004072B1">
          <w:rPr>
            <w:rPrChange w:id="115863" w:author="Draft version 2" w:date="2020-04-03T01:44:00Z">
              <w:rPr/>
            </w:rPrChange>
          </w:rPr>
          <w:t xml:space="preserve">    }                                                                                                       OPTIONAL, -- Cond 2StepOnly</w:t>
        </w:r>
      </w:ins>
    </w:p>
    <w:p w14:paraId="52CC0017" w14:textId="77777777" w:rsidR="00FE259D" w:rsidRPr="004072B1" w:rsidRDefault="00FE259D" w:rsidP="00FE259D">
      <w:pPr>
        <w:pStyle w:val="PL"/>
        <w:rPr>
          <w:ins w:id="115864" w:author="CR#1499r1" w:date="2020-03-28T15:33:00Z"/>
          <w:rPrChange w:id="115865" w:author="Draft version 2" w:date="2020-04-03T01:44:00Z">
            <w:rPr>
              <w:ins w:id="115866" w:author="CR#1499r1" w:date="2020-03-28T15:33:00Z"/>
            </w:rPr>
          </w:rPrChange>
        </w:rPr>
      </w:pPr>
      <w:ins w:id="115867" w:author="CR#1499r1" w:date="2020-03-28T15:33:00Z">
        <w:r w:rsidRPr="004072B1">
          <w:rPr>
            <w:rPrChange w:id="115868" w:author="Draft version 2" w:date="2020-04-03T01:44:00Z">
              <w:rPr/>
            </w:rPrChange>
          </w:rPr>
          <w:t xml:space="preserve">    msgA-CB-PreamblesPerSSB-PerSharedRO-r16              INTEGER (1..60)                                    OPTIONAL, -- Cond SharedRO</w:t>
        </w:r>
      </w:ins>
    </w:p>
    <w:p w14:paraId="772C5E40" w14:textId="77777777" w:rsidR="00FE259D" w:rsidRPr="004072B1" w:rsidRDefault="00FE259D" w:rsidP="00FE259D">
      <w:pPr>
        <w:pStyle w:val="PL"/>
        <w:rPr>
          <w:ins w:id="115869" w:author="CR#1499r1" w:date="2020-03-28T15:33:00Z"/>
          <w:rPrChange w:id="115870" w:author="Draft version 2" w:date="2020-04-03T01:44:00Z">
            <w:rPr>
              <w:ins w:id="115871" w:author="CR#1499r1" w:date="2020-03-28T15:33:00Z"/>
            </w:rPr>
          </w:rPrChange>
        </w:rPr>
      </w:pPr>
      <w:ins w:id="115872" w:author="CR#1499r1" w:date="2020-03-28T15:33:00Z">
        <w:r w:rsidRPr="004072B1">
          <w:rPr>
            <w:rPrChange w:id="115873" w:author="Draft version 2" w:date="2020-04-03T01:44:00Z">
              <w:rPr/>
            </w:rPrChange>
          </w:rPr>
          <w:t xml:space="preserve">    msgA-SSB-SharedRO-MaskIndex-r16                      INTEGER (1..15)                                    OPTIONAL, -- Need S</w:t>
        </w:r>
      </w:ins>
    </w:p>
    <w:p w14:paraId="7C28ACAA" w14:textId="77777777" w:rsidR="00FE259D" w:rsidRPr="004072B1" w:rsidRDefault="00FE259D" w:rsidP="00FE259D">
      <w:pPr>
        <w:pStyle w:val="PL"/>
        <w:rPr>
          <w:ins w:id="115874" w:author="CR#1499r1" w:date="2020-03-28T15:33:00Z"/>
          <w:rPrChange w:id="115875" w:author="Draft version 2" w:date="2020-04-03T01:44:00Z">
            <w:rPr>
              <w:ins w:id="115876" w:author="CR#1499r1" w:date="2020-03-28T15:33:00Z"/>
            </w:rPr>
          </w:rPrChange>
        </w:rPr>
      </w:pPr>
      <w:ins w:id="115877" w:author="CR#1499r1" w:date="2020-03-28T15:33:00Z">
        <w:r w:rsidRPr="004072B1">
          <w:rPr>
            <w:rPrChange w:id="115878" w:author="Draft version 2" w:date="2020-04-03T01:44:00Z">
              <w:rPr/>
            </w:rPrChange>
          </w:rPr>
          <w:t xml:space="preserve">    groupB-ConfiguredTwoStepRA-r16                       GroupB-ConfiguredTwoStepRA-r16                     OPTIONAL, -- Need S</w:t>
        </w:r>
      </w:ins>
    </w:p>
    <w:p w14:paraId="3F74F9DB" w14:textId="77777777" w:rsidR="00FE259D" w:rsidRPr="004072B1" w:rsidRDefault="00FE259D" w:rsidP="00FE259D">
      <w:pPr>
        <w:pStyle w:val="PL"/>
        <w:rPr>
          <w:ins w:id="115879" w:author="CR#1499r1" w:date="2020-03-28T15:33:00Z"/>
          <w:rPrChange w:id="115880" w:author="Draft version 2" w:date="2020-04-03T01:44:00Z">
            <w:rPr>
              <w:ins w:id="115881" w:author="CR#1499r1" w:date="2020-03-28T15:33:00Z"/>
            </w:rPr>
          </w:rPrChange>
        </w:rPr>
      </w:pPr>
      <w:ins w:id="115882" w:author="CR#1499r1" w:date="2020-03-28T15:33:00Z">
        <w:r w:rsidRPr="004072B1">
          <w:rPr>
            <w:rPrChange w:id="115883" w:author="Draft version 2" w:date="2020-04-03T01:44:00Z">
              <w:rPr/>
            </w:rPrChange>
          </w:rPr>
          <w:t xml:space="preserve">    msgA-PRACH-RootSequenceIndex-r16                     CHOICE {</w:t>
        </w:r>
      </w:ins>
    </w:p>
    <w:p w14:paraId="05A22965" w14:textId="77777777" w:rsidR="00FE259D" w:rsidRPr="004072B1" w:rsidRDefault="00FE259D" w:rsidP="00FE259D">
      <w:pPr>
        <w:pStyle w:val="PL"/>
        <w:rPr>
          <w:ins w:id="115884" w:author="CR#1499r1" w:date="2020-03-28T15:33:00Z"/>
          <w:rPrChange w:id="115885" w:author="Draft version 2" w:date="2020-04-03T01:44:00Z">
            <w:rPr>
              <w:ins w:id="115886" w:author="CR#1499r1" w:date="2020-03-28T15:33:00Z"/>
            </w:rPr>
          </w:rPrChange>
        </w:rPr>
      </w:pPr>
      <w:ins w:id="115887" w:author="CR#1499r1" w:date="2020-03-28T15:33:00Z">
        <w:r w:rsidRPr="004072B1">
          <w:rPr>
            <w:rPrChange w:id="115888" w:author="Draft version 2" w:date="2020-04-03T01:44:00Z">
              <w:rPr/>
            </w:rPrChange>
          </w:rPr>
          <w:t xml:space="preserve">        l839                                                 INTEGER (0..837),</w:t>
        </w:r>
      </w:ins>
    </w:p>
    <w:p w14:paraId="391AAB35" w14:textId="77777777" w:rsidR="00FE259D" w:rsidRPr="004072B1" w:rsidRDefault="00FE259D" w:rsidP="00FE259D">
      <w:pPr>
        <w:pStyle w:val="PL"/>
        <w:rPr>
          <w:ins w:id="115889" w:author="CR#1499r1" w:date="2020-03-28T15:33:00Z"/>
          <w:rPrChange w:id="115890" w:author="Draft version 2" w:date="2020-04-03T01:44:00Z">
            <w:rPr>
              <w:ins w:id="115891" w:author="CR#1499r1" w:date="2020-03-28T15:33:00Z"/>
            </w:rPr>
          </w:rPrChange>
        </w:rPr>
      </w:pPr>
      <w:ins w:id="115892" w:author="CR#1499r1" w:date="2020-03-28T15:33:00Z">
        <w:r w:rsidRPr="004072B1">
          <w:rPr>
            <w:rPrChange w:id="115893" w:author="Draft version 2" w:date="2020-04-03T01:44:00Z">
              <w:rPr/>
            </w:rPrChange>
          </w:rPr>
          <w:t xml:space="preserve">        l139                                                 INTEGER (0..137)</w:t>
        </w:r>
      </w:ins>
    </w:p>
    <w:p w14:paraId="4F26EDD7" w14:textId="77777777" w:rsidR="00FE259D" w:rsidRPr="004072B1" w:rsidRDefault="00FE259D" w:rsidP="00FE259D">
      <w:pPr>
        <w:pStyle w:val="PL"/>
        <w:rPr>
          <w:ins w:id="115894" w:author="CR#1499r1" w:date="2020-03-28T15:33:00Z"/>
          <w:rPrChange w:id="115895" w:author="Draft version 2" w:date="2020-04-03T01:44:00Z">
            <w:rPr>
              <w:ins w:id="115896" w:author="CR#1499r1" w:date="2020-03-28T15:33:00Z"/>
            </w:rPr>
          </w:rPrChange>
        </w:rPr>
      </w:pPr>
      <w:ins w:id="115897" w:author="CR#1499r1" w:date="2020-03-28T15:33:00Z">
        <w:r w:rsidRPr="004072B1">
          <w:rPr>
            <w:rPrChange w:id="115898" w:author="Draft version 2" w:date="2020-04-03T01:44:00Z">
              <w:rPr/>
            </w:rPrChange>
          </w:rPr>
          <w:t xml:space="preserve">    }                                                                                                       OPTIONAL, -- Cond 2StepOnly</w:t>
        </w:r>
      </w:ins>
    </w:p>
    <w:p w14:paraId="237F25ED" w14:textId="77777777" w:rsidR="00FE259D" w:rsidRPr="004072B1" w:rsidRDefault="00FE259D" w:rsidP="00FE259D">
      <w:pPr>
        <w:pStyle w:val="PL"/>
        <w:rPr>
          <w:ins w:id="115899" w:author="CR#1499r1" w:date="2020-03-28T15:33:00Z"/>
          <w:rPrChange w:id="115900" w:author="Draft version 2" w:date="2020-04-03T01:44:00Z">
            <w:rPr>
              <w:ins w:id="115901" w:author="CR#1499r1" w:date="2020-03-28T15:33:00Z"/>
            </w:rPr>
          </w:rPrChange>
        </w:rPr>
      </w:pPr>
      <w:ins w:id="115902" w:author="CR#1499r1" w:date="2020-03-28T15:33:00Z">
        <w:r w:rsidRPr="004072B1">
          <w:rPr>
            <w:rPrChange w:id="115903" w:author="Draft version 2" w:date="2020-04-03T01:44:00Z">
              <w:rPr/>
            </w:rPrChange>
          </w:rPr>
          <w:t xml:space="preserve">    msgA-RSRP-Threshold-r16                              RSRP-Range                                         OPTIONAL, -- Cond 2Step4Step</w:t>
        </w:r>
      </w:ins>
    </w:p>
    <w:p w14:paraId="5FDEC040" w14:textId="77777777" w:rsidR="00FE259D" w:rsidRPr="004072B1" w:rsidRDefault="00FE259D" w:rsidP="00FE259D">
      <w:pPr>
        <w:pStyle w:val="PL"/>
        <w:rPr>
          <w:ins w:id="115904" w:author="CR#1499r1" w:date="2020-03-28T15:33:00Z"/>
          <w:rPrChange w:id="115905" w:author="Draft version 2" w:date="2020-04-03T01:44:00Z">
            <w:rPr>
              <w:ins w:id="115906" w:author="CR#1499r1" w:date="2020-03-28T15:33:00Z"/>
            </w:rPr>
          </w:rPrChange>
        </w:rPr>
      </w:pPr>
      <w:ins w:id="115907" w:author="CR#1499r1" w:date="2020-03-28T15:33:00Z">
        <w:r w:rsidRPr="004072B1">
          <w:rPr>
            <w:rPrChange w:id="115908" w:author="Draft version 2" w:date="2020-04-03T01:44:00Z">
              <w:rPr/>
            </w:rPrChange>
          </w:rPr>
          <w:t xml:space="preserve">    msgA-RSRP-ThresholdSUL-r16                           RSRP-Range                                         OPTIONAL, -- Cond 2StepSUL</w:t>
        </w:r>
      </w:ins>
    </w:p>
    <w:p w14:paraId="7F823834" w14:textId="77777777" w:rsidR="00FE259D" w:rsidRPr="004072B1" w:rsidRDefault="00FE259D" w:rsidP="00FE259D">
      <w:pPr>
        <w:pStyle w:val="PL"/>
        <w:rPr>
          <w:ins w:id="115909" w:author="CR#1499r1" w:date="2020-03-28T15:33:00Z"/>
          <w:rPrChange w:id="115910" w:author="Draft version 2" w:date="2020-04-03T01:44:00Z">
            <w:rPr>
              <w:ins w:id="115911" w:author="CR#1499r1" w:date="2020-03-28T15:33:00Z"/>
            </w:rPr>
          </w:rPrChange>
        </w:rPr>
      </w:pPr>
      <w:ins w:id="115912" w:author="CR#1499r1" w:date="2020-03-28T15:33:00Z">
        <w:r w:rsidRPr="004072B1">
          <w:rPr>
            <w:rPrChange w:id="115913" w:author="Draft version 2" w:date="2020-04-03T01:44:00Z">
              <w:rPr/>
            </w:rPrChange>
          </w:rPr>
          <w:t xml:space="preserve">    msgA-RSRP-ThresholdSSB-r16                           RSRP-Range                                         OPTIONAL, -- Need S</w:t>
        </w:r>
      </w:ins>
    </w:p>
    <w:p w14:paraId="41B324BE" w14:textId="77777777" w:rsidR="00FE259D" w:rsidRPr="004072B1" w:rsidRDefault="00FE259D" w:rsidP="00FE259D">
      <w:pPr>
        <w:pStyle w:val="PL"/>
        <w:rPr>
          <w:ins w:id="115914" w:author="CR#1499r1" w:date="2020-03-28T15:33:00Z"/>
          <w:rPrChange w:id="115915" w:author="Draft version 2" w:date="2020-04-03T01:44:00Z">
            <w:rPr>
              <w:ins w:id="115916" w:author="CR#1499r1" w:date="2020-03-28T15:33:00Z"/>
            </w:rPr>
          </w:rPrChange>
        </w:rPr>
      </w:pPr>
      <w:ins w:id="115917" w:author="CR#1499r1" w:date="2020-03-28T15:33:00Z">
        <w:r w:rsidRPr="004072B1">
          <w:rPr>
            <w:rPrChange w:id="115918" w:author="Draft version 2" w:date="2020-04-03T01:44:00Z">
              <w:rPr/>
            </w:rPrChange>
          </w:rPr>
          <w:t xml:space="preserve">    msgA-RSRP-ThresholdSSB-SUL-r16                       RSRP-Range                                         OPTIONAL, -- Cond 2StepSUL</w:t>
        </w:r>
      </w:ins>
    </w:p>
    <w:p w14:paraId="10955EA0" w14:textId="77777777" w:rsidR="00FE259D" w:rsidRPr="004072B1" w:rsidRDefault="00FE259D" w:rsidP="00FE259D">
      <w:pPr>
        <w:pStyle w:val="PL"/>
        <w:rPr>
          <w:ins w:id="115919" w:author="CR#1499r1" w:date="2020-03-28T15:33:00Z"/>
          <w:rPrChange w:id="115920" w:author="Draft version 2" w:date="2020-04-03T01:44:00Z">
            <w:rPr>
              <w:ins w:id="115921" w:author="CR#1499r1" w:date="2020-03-28T15:33:00Z"/>
            </w:rPr>
          </w:rPrChange>
        </w:rPr>
      </w:pPr>
      <w:ins w:id="115922" w:author="CR#1499r1" w:date="2020-03-28T15:33:00Z">
        <w:r w:rsidRPr="004072B1">
          <w:rPr>
            <w:rPrChange w:id="115923" w:author="Draft version 2" w:date="2020-04-03T01:44:00Z">
              <w:rPr/>
            </w:rPrChange>
          </w:rPr>
          <w:t xml:space="preserve">    msgA-SubcarrierSpacing-r16                           SubcarrierSpacing                                  OPTIONAL, -- Cond 2StepOnlyL139</w:t>
        </w:r>
      </w:ins>
    </w:p>
    <w:p w14:paraId="4D5BCC2F" w14:textId="77777777" w:rsidR="00FE259D" w:rsidRPr="004072B1" w:rsidRDefault="00FE259D" w:rsidP="00FE259D">
      <w:pPr>
        <w:pStyle w:val="PL"/>
        <w:rPr>
          <w:ins w:id="115924" w:author="CR#1499r1" w:date="2020-03-28T15:33:00Z"/>
          <w:rPrChange w:id="115925" w:author="Draft version 2" w:date="2020-04-03T01:44:00Z">
            <w:rPr>
              <w:ins w:id="115926" w:author="CR#1499r1" w:date="2020-03-28T15:33:00Z"/>
            </w:rPr>
          </w:rPrChange>
        </w:rPr>
      </w:pPr>
      <w:ins w:id="115927" w:author="CR#1499r1" w:date="2020-03-28T15:33:00Z">
        <w:r w:rsidRPr="004072B1">
          <w:rPr>
            <w:rPrChange w:id="115928" w:author="Draft version 2" w:date="2020-04-03T01:44:00Z">
              <w:rPr/>
            </w:rPrChange>
          </w:rPr>
          <w:t xml:space="preserve">    msgA-RestrictedSetConfig-r16                         ENUMERATED {unrestrictedSet, restrictedSetTypeA, </w:t>
        </w:r>
      </w:ins>
    </w:p>
    <w:p w14:paraId="55B4F96B" w14:textId="77777777" w:rsidR="00FE259D" w:rsidRPr="004072B1" w:rsidRDefault="00FE259D" w:rsidP="00FE259D">
      <w:pPr>
        <w:pStyle w:val="PL"/>
        <w:rPr>
          <w:ins w:id="115929" w:author="CR#1499r1" w:date="2020-03-28T15:33:00Z"/>
          <w:rPrChange w:id="115930" w:author="Draft version 2" w:date="2020-04-03T01:44:00Z">
            <w:rPr>
              <w:ins w:id="115931" w:author="CR#1499r1" w:date="2020-03-28T15:33:00Z"/>
            </w:rPr>
          </w:rPrChange>
        </w:rPr>
      </w:pPr>
      <w:ins w:id="115932" w:author="CR#1499r1" w:date="2020-03-28T15:33:00Z">
        <w:r w:rsidRPr="004072B1">
          <w:rPr>
            <w:rPrChange w:id="115933" w:author="Draft version 2" w:date="2020-04-03T01:44:00Z">
              <w:rPr/>
            </w:rPrChange>
          </w:rPr>
          <w:t xml:space="preserve">                                                                     restrictedSetTypeB}                    OPTIONAL, -- Cond 2StepOnly</w:t>
        </w:r>
      </w:ins>
    </w:p>
    <w:p w14:paraId="1AD16F9D" w14:textId="77777777" w:rsidR="00FE259D" w:rsidRPr="004072B1" w:rsidRDefault="00FE259D" w:rsidP="00FE259D">
      <w:pPr>
        <w:pStyle w:val="PL"/>
        <w:rPr>
          <w:ins w:id="115934" w:author="CR#1499r1" w:date="2020-03-28T15:33:00Z"/>
          <w:rPrChange w:id="115935" w:author="Draft version 2" w:date="2020-04-03T01:44:00Z">
            <w:rPr>
              <w:ins w:id="115936" w:author="CR#1499r1" w:date="2020-03-28T15:33:00Z"/>
            </w:rPr>
          </w:rPrChange>
        </w:rPr>
      </w:pPr>
      <w:ins w:id="115937" w:author="CR#1499r1" w:date="2020-03-28T15:33:00Z">
        <w:r w:rsidRPr="004072B1">
          <w:rPr>
            <w:rPrChange w:id="115938" w:author="Draft version 2" w:date="2020-04-03T01:44:00Z">
              <w:rPr/>
            </w:rPrChange>
          </w:rPr>
          <w:t xml:space="preserve">    ra-PrioritizationForAccessIdentityTwoStep-r16        SEQUENCE {</w:t>
        </w:r>
      </w:ins>
    </w:p>
    <w:p w14:paraId="6FB3A988" w14:textId="77777777" w:rsidR="00FE259D" w:rsidRPr="004072B1" w:rsidRDefault="00FE259D" w:rsidP="00FE259D">
      <w:pPr>
        <w:pStyle w:val="PL"/>
        <w:rPr>
          <w:ins w:id="115939" w:author="CR#1499r1" w:date="2020-03-28T15:33:00Z"/>
          <w:rPrChange w:id="115940" w:author="Draft version 2" w:date="2020-04-03T01:44:00Z">
            <w:rPr>
              <w:ins w:id="115941" w:author="CR#1499r1" w:date="2020-03-28T15:33:00Z"/>
            </w:rPr>
          </w:rPrChange>
        </w:rPr>
      </w:pPr>
      <w:ins w:id="115942" w:author="CR#1499r1" w:date="2020-03-28T15:33:00Z">
        <w:r w:rsidRPr="004072B1">
          <w:rPr>
            <w:rPrChange w:id="115943" w:author="Draft version 2" w:date="2020-04-03T01:44:00Z">
              <w:rPr/>
            </w:rPrChange>
          </w:rPr>
          <w:t xml:space="preserve">        ra-Prioritization-r16                                RA-Prioritization                              OPTIONAL, -- Need M</w:t>
        </w:r>
      </w:ins>
    </w:p>
    <w:p w14:paraId="5A7BBBE4" w14:textId="77777777" w:rsidR="00FE259D" w:rsidRPr="004072B1" w:rsidRDefault="00FE259D" w:rsidP="00FE259D">
      <w:pPr>
        <w:pStyle w:val="PL"/>
        <w:rPr>
          <w:ins w:id="115944" w:author="CR#1499r1" w:date="2020-03-28T15:33:00Z"/>
          <w:rPrChange w:id="115945" w:author="Draft version 2" w:date="2020-04-03T01:44:00Z">
            <w:rPr>
              <w:ins w:id="115946" w:author="CR#1499r1" w:date="2020-03-28T15:33:00Z"/>
            </w:rPr>
          </w:rPrChange>
        </w:rPr>
      </w:pPr>
      <w:ins w:id="115947" w:author="CR#1499r1" w:date="2020-03-28T15:33:00Z">
        <w:r w:rsidRPr="004072B1">
          <w:rPr>
            <w:rPrChange w:id="115948" w:author="Draft version 2" w:date="2020-04-03T01:44:00Z">
              <w:rPr/>
            </w:rPrChange>
          </w:rPr>
          <w:t xml:space="preserve">        ra-PrioritizationForAI-r16                           BIT STRING (SIZE (2))                          OPTIONAL  -- Need M</w:t>
        </w:r>
      </w:ins>
    </w:p>
    <w:p w14:paraId="57E412D6" w14:textId="77777777" w:rsidR="00FE259D" w:rsidRPr="004072B1" w:rsidRDefault="00FE259D" w:rsidP="00FE259D">
      <w:pPr>
        <w:pStyle w:val="PL"/>
        <w:rPr>
          <w:ins w:id="115949" w:author="CR#1499r1" w:date="2020-03-28T15:33:00Z"/>
          <w:rPrChange w:id="115950" w:author="Draft version 2" w:date="2020-04-03T01:44:00Z">
            <w:rPr>
              <w:ins w:id="115951" w:author="CR#1499r1" w:date="2020-03-28T15:33:00Z"/>
            </w:rPr>
          </w:rPrChange>
        </w:rPr>
      </w:pPr>
      <w:ins w:id="115952" w:author="CR#1499r1" w:date="2020-03-28T15:33:00Z">
        <w:r w:rsidRPr="004072B1">
          <w:rPr>
            <w:rPrChange w:id="115953" w:author="Draft version 2" w:date="2020-04-03T01:44:00Z">
              <w:rPr/>
            </w:rPrChange>
          </w:rPr>
          <w:t xml:space="preserve">    }                                                                                                       OPTIONAL, -- Need R</w:t>
        </w:r>
      </w:ins>
    </w:p>
    <w:p w14:paraId="63B382FE" w14:textId="2834607F" w:rsidR="00FE259D" w:rsidRPr="004072B1" w:rsidRDefault="00FE259D" w:rsidP="00FE259D">
      <w:pPr>
        <w:pStyle w:val="PL"/>
        <w:rPr>
          <w:ins w:id="115954" w:author="CR#1499r1" w:date="2020-03-28T15:33:00Z"/>
          <w:rPrChange w:id="115955" w:author="Draft version 2" w:date="2020-04-03T01:44:00Z">
            <w:rPr>
              <w:ins w:id="115956" w:author="CR#1499r1" w:date="2020-03-28T15:33:00Z"/>
            </w:rPr>
          </w:rPrChange>
        </w:rPr>
      </w:pPr>
      <w:ins w:id="115957" w:author="CR#1499r1" w:date="2020-03-28T15:33:00Z">
        <w:r w:rsidRPr="004072B1">
          <w:rPr>
            <w:rPrChange w:id="115958" w:author="Draft version 2" w:date="2020-04-03T01:44:00Z">
              <w:rPr/>
            </w:rPrChange>
          </w:rPr>
          <w:t xml:space="preserve">    ra-ContentionResolutionTimer-r16                     ENUMERATED {sf8, sf16, sf24, sf32, sf40, sf48, sf56, sf64} OPTIONAL, -- Cond 2StepOnly</w:t>
        </w:r>
      </w:ins>
    </w:p>
    <w:p w14:paraId="78B52FA6" w14:textId="77777777" w:rsidR="00FE259D" w:rsidRPr="004072B1" w:rsidRDefault="00FE259D" w:rsidP="00FE259D">
      <w:pPr>
        <w:pStyle w:val="PL"/>
        <w:rPr>
          <w:ins w:id="115959" w:author="CR#1499r1" w:date="2020-03-28T15:33:00Z"/>
          <w:rPrChange w:id="115960" w:author="Draft version 2" w:date="2020-04-03T01:44:00Z">
            <w:rPr>
              <w:ins w:id="115961" w:author="CR#1499r1" w:date="2020-03-28T15:33:00Z"/>
            </w:rPr>
          </w:rPrChange>
        </w:rPr>
      </w:pPr>
      <w:ins w:id="115962" w:author="CR#1499r1" w:date="2020-03-28T15:33:00Z">
        <w:r w:rsidRPr="004072B1">
          <w:rPr>
            <w:rPrChange w:id="115963" w:author="Draft version 2" w:date="2020-04-03T01:44:00Z">
              <w:rPr/>
            </w:rPrChange>
          </w:rPr>
          <w:t xml:space="preserve">    ...</w:t>
        </w:r>
      </w:ins>
    </w:p>
    <w:p w14:paraId="59F1EA4A" w14:textId="77777777" w:rsidR="00FE259D" w:rsidRPr="004072B1" w:rsidRDefault="00FE259D" w:rsidP="00FE259D">
      <w:pPr>
        <w:pStyle w:val="PL"/>
        <w:rPr>
          <w:ins w:id="115964" w:author="CR#1499r1" w:date="2020-03-28T15:33:00Z"/>
          <w:rPrChange w:id="115965" w:author="Draft version 2" w:date="2020-04-03T01:44:00Z">
            <w:rPr>
              <w:ins w:id="115966" w:author="CR#1499r1" w:date="2020-03-28T15:33:00Z"/>
            </w:rPr>
          </w:rPrChange>
        </w:rPr>
      </w:pPr>
      <w:ins w:id="115967" w:author="CR#1499r1" w:date="2020-03-28T15:33:00Z">
        <w:r w:rsidRPr="004072B1">
          <w:rPr>
            <w:rPrChange w:id="115968" w:author="Draft version 2" w:date="2020-04-03T01:44:00Z">
              <w:rPr/>
            </w:rPrChange>
          </w:rPr>
          <w:t>}</w:t>
        </w:r>
      </w:ins>
    </w:p>
    <w:p w14:paraId="30B603CF" w14:textId="77777777" w:rsidR="00FE259D" w:rsidRPr="004072B1" w:rsidRDefault="00FE259D" w:rsidP="00FE259D">
      <w:pPr>
        <w:pStyle w:val="PL"/>
        <w:rPr>
          <w:ins w:id="115969" w:author="CR#1499r1" w:date="2020-03-28T15:33:00Z"/>
          <w:rPrChange w:id="115970" w:author="Draft version 2" w:date="2020-04-03T01:44:00Z">
            <w:rPr>
              <w:ins w:id="115971" w:author="CR#1499r1" w:date="2020-03-28T15:33:00Z"/>
            </w:rPr>
          </w:rPrChange>
        </w:rPr>
      </w:pPr>
    </w:p>
    <w:p w14:paraId="51BCD764" w14:textId="77777777" w:rsidR="00FE259D" w:rsidRPr="004072B1" w:rsidRDefault="00FE259D" w:rsidP="00FE259D">
      <w:pPr>
        <w:pStyle w:val="PL"/>
        <w:rPr>
          <w:ins w:id="115972" w:author="CR#1499r1" w:date="2020-03-28T15:33:00Z"/>
          <w:rPrChange w:id="115973" w:author="Draft version 2" w:date="2020-04-03T01:44:00Z">
            <w:rPr>
              <w:ins w:id="115974" w:author="CR#1499r1" w:date="2020-03-28T15:33:00Z"/>
            </w:rPr>
          </w:rPrChange>
        </w:rPr>
      </w:pPr>
      <w:ins w:id="115975" w:author="CR#1499r1" w:date="2020-03-28T15:33:00Z">
        <w:r w:rsidRPr="004072B1">
          <w:rPr>
            <w:rPrChange w:id="115976" w:author="Draft version 2" w:date="2020-04-03T01:44:00Z">
              <w:rPr/>
            </w:rPrChange>
          </w:rPr>
          <w:t>GroupB-ConfiguredTwoStepRA-r16 ::=                       SEQUENCE {</w:t>
        </w:r>
      </w:ins>
    </w:p>
    <w:p w14:paraId="54A00433" w14:textId="77777777" w:rsidR="00FE259D" w:rsidRPr="004072B1" w:rsidRDefault="00FE259D" w:rsidP="00FE259D">
      <w:pPr>
        <w:pStyle w:val="PL"/>
        <w:rPr>
          <w:ins w:id="115977" w:author="CR#1499r1" w:date="2020-03-28T15:33:00Z"/>
          <w:rPrChange w:id="115978" w:author="Draft version 2" w:date="2020-04-03T01:44:00Z">
            <w:rPr>
              <w:ins w:id="115979" w:author="CR#1499r1" w:date="2020-03-28T15:33:00Z"/>
            </w:rPr>
          </w:rPrChange>
        </w:rPr>
      </w:pPr>
      <w:ins w:id="115980" w:author="CR#1499r1" w:date="2020-03-28T15:33:00Z">
        <w:r w:rsidRPr="004072B1">
          <w:rPr>
            <w:rPrChange w:id="115981" w:author="Draft version 2" w:date="2020-04-03T01:44:00Z">
              <w:rPr/>
            </w:rPrChange>
          </w:rPr>
          <w:t xml:space="preserve">    ra-MsgA-SizeGroupA                                   ENUMERATED {b56, b144, b208, b256, b282, b480, b640, b800,</w:t>
        </w:r>
      </w:ins>
    </w:p>
    <w:p w14:paraId="19CDEF72" w14:textId="77777777" w:rsidR="00FE259D" w:rsidRPr="004072B1" w:rsidRDefault="00FE259D" w:rsidP="00FE259D">
      <w:pPr>
        <w:pStyle w:val="PL"/>
        <w:rPr>
          <w:ins w:id="115982" w:author="CR#1499r1" w:date="2020-03-28T15:33:00Z"/>
          <w:rPrChange w:id="115983" w:author="Draft version 2" w:date="2020-04-03T01:44:00Z">
            <w:rPr>
              <w:ins w:id="115984" w:author="CR#1499r1" w:date="2020-03-28T15:33:00Z"/>
            </w:rPr>
          </w:rPrChange>
        </w:rPr>
      </w:pPr>
      <w:ins w:id="115985" w:author="CR#1499r1" w:date="2020-03-28T15:33:00Z">
        <w:r w:rsidRPr="004072B1">
          <w:rPr>
            <w:rPrChange w:id="115986" w:author="Draft version 2" w:date="2020-04-03T01:44:00Z">
              <w:rPr/>
            </w:rPrChange>
          </w:rPr>
          <w:t xml:space="preserve">                                                                     b1000, b72, spare6, spare5, spare4, spare3, spare2, spare1} OPTIONAL, -- Need M</w:t>
        </w:r>
      </w:ins>
    </w:p>
    <w:p w14:paraId="0C67B6DE" w14:textId="77777777" w:rsidR="00FE259D" w:rsidRPr="004072B1" w:rsidRDefault="00FE259D" w:rsidP="00FE259D">
      <w:pPr>
        <w:pStyle w:val="PL"/>
        <w:rPr>
          <w:ins w:id="115987" w:author="CR#1499r1" w:date="2020-03-28T15:33:00Z"/>
          <w:rPrChange w:id="115988" w:author="Draft version 2" w:date="2020-04-03T01:44:00Z">
            <w:rPr>
              <w:ins w:id="115989" w:author="CR#1499r1" w:date="2020-03-28T15:33:00Z"/>
            </w:rPr>
          </w:rPrChange>
        </w:rPr>
      </w:pPr>
      <w:ins w:id="115990" w:author="CR#1499r1" w:date="2020-03-28T15:33:00Z">
        <w:r w:rsidRPr="004072B1">
          <w:rPr>
            <w:rPrChange w:id="115991" w:author="Draft version 2" w:date="2020-04-03T01:44:00Z">
              <w:rPr/>
            </w:rPrChange>
          </w:rPr>
          <w:t xml:space="preserve">    messagePowerOffsetGroupB                             ENUMERATED {minusinfinity, dB0, dB5, dB8, dB10, dB12, dB15, dB18}   OPTIONAL, -- Need M</w:t>
        </w:r>
      </w:ins>
    </w:p>
    <w:p w14:paraId="01DF1CF2" w14:textId="77777777" w:rsidR="00FE259D" w:rsidRPr="004072B1" w:rsidRDefault="00FE259D" w:rsidP="00FE259D">
      <w:pPr>
        <w:pStyle w:val="PL"/>
        <w:rPr>
          <w:ins w:id="115992" w:author="CR#1499r1" w:date="2020-03-28T15:33:00Z"/>
          <w:rPrChange w:id="115993" w:author="Draft version 2" w:date="2020-04-03T01:44:00Z">
            <w:rPr>
              <w:ins w:id="115994" w:author="CR#1499r1" w:date="2020-03-28T15:33:00Z"/>
            </w:rPr>
          </w:rPrChange>
        </w:rPr>
      </w:pPr>
      <w:ins w:id="115995" w:author="CR#1499r1" w:date="2020-03-28T15:33:00Z">
        <w:r w:rsidRPr="004072B1">
          <w:rPr>
            <w:rPrChange w:id="115996" w:author="Draft version 2" w:date="2020-04-03T01:44:00Z">
              <w:rPr/>
            </w:rPrChange>
          </w:rPr>
          <w:t xml:space="preserve">    numberofRA-PreamblesGroupA                           INTEGER (1..64)</w:t>
        </w:r>
      </w:ins>
    </w:p>
    <w:p w14:paraId="67662F87" w14:textId="77777777" w:rsidR="00FE259D" w:rsidRPr="004072B1" w:rsidRDefault="00FE259D" w:rsidP="00FE259D">
      <w:pPr>
        <w:pStyle w:val="PL"/>
        <w:rPr>
          <w:ins w:id="115997" w:author="CR#1499r1" w:date="2020-03-28T15:33:00Z"/>
          <w:rPrChange w:id="115998" w:author="Draft version 2" w:date="2020-04-03T01:44:00Z">
            <w:rPr>
              <w:ins w:id="115999" w:author="CR#1499r1" w:date="2020-03-28T15:33:00Z"/>
            </w:rPr>
          </w:rPrChange>
        </w:rPr>
      </w:pPr>
      <w:ins w:id="116000" w:author="CR#1499r1" w:date="2020-03-28T15:33:00Z">
        <w:r w:rsidRPr="004072B1">
          <w:rPr>
            <w:rPrChange w:id="116001" w:author="Draft version 2" w:date="2020-04-03T01:44:00Z">
              <w:rPr/>
            </w:rPrChange>
          </w:rPr>
          <w:t>}</w:t>
        </w:r>
      </w:ins>
    </w:p>
    <w:p w14:paraId="563A300D" w14:textId="77777777" w:rsidR="00FE259D" w:rsidRPr="004072B1" w:rsidRDefault="00FE259D" w:rsidP="00FE259D">
      <w:pPr>
        <w:pStyle w:val="PL"/>
        <w:rPr>
          <w:ins w:id="116002" w:author="CR#1499r1" w:date="2020-03-28T15:33:00Z"/>
          <w:rPrChange w:id="116003" w:author="Draft version 2" w:date="2020-04-03T01:44:00Z">
            <w:rPr>
              <w:ins w:id="116004" w:author="CR#1499r1" w:date="2020-03-28T15:33:00Z"/>
            </w:rPr>
          </w:rPrChange>
        </w:rPr>
      </w:pPr>
    </w:p>
    <w:p w14:paraId="115243AF" w14:textId="77777777" w:rsidR="00FE259D" w:rsidRPr="004072B1" w:rsidRDefault="00FE259D" w:rsidP="00FE259D">
      <w:pPr>
        <w:pStyle w:val="PL"/>
        <w:rPr>
          <w:ins w:id="116005" w:author="CR#1499r1" w:date="2020-03-28T15:33:00Z"/>
          <w:rPrChange w:id="116006" w:author="Draft version 2" w:date="2020-04-03T01:44:00Z">
            <w:rPr>
              <w:ins w:id="116007" w:author="CR#1499r1" w:date="2020-03-28T15:33:00Z"/>
            </w:rPr>
          </w:rPrChange>
        </w:rPr>
      </w:pPr>
      <w:ins w:id="116008" w:author="CR#1499r1" w:date="2020-03-28T15:33:00Z">
        <w:r w:rsidRPr="004072B1">
          <w:rPr>
            <w:rPrChange w:id="116009" w:author="Draft version 2" w:date="2020-04-03T01:44:00Z">
              <w:rPr/>
            </w:rPrChange>
          </w:rPr>
          <w:lastRenderedPageBreak/>
          <w:t>-- TAG-RACH-CONFIGCOMMONTWOSTEPRA-STOP</w:t>
        </w:r>
      </w:ins>
    </w:p>
    <w:p w14:paraId="1BFB45B3" w14:textId="77777777" w:rsidR="00FE259D" w:rsidRPr="004072B1" w:rsidRDefault="00FE259D" w:rsidP="00FE259D">
      <w:pPr>
        <w:pStyle w:val="PL"/>
        <w:rPr>
          <w:ins w:id="116010" w:author="CR#1499r1" w:date="2020-03-28T15:33:00Z"/>
          <w:rPrChange w:id="116011" w:author="Draft version 2" w:date="2020-04-03T01:44:00Z">
            <w:rPr>
              <w:ins w:id="116012" w:author="CR#1499r1" w:date="2020-03-28T15:33:00Z"/>
            </w:rPr>
          </w:rPrChange>
        </w:rPr>
      </w:pPr>
      <w:ins w:id="116013" w:author="CR#1499r1" w:date="2020-03-28T15:33:00Z">
        <w:r w:rsidRPr="004072B1">
          <w:rPr>
            <w:rPrChange w:id="116014" w:author="Draft version 2" w:date="2020-04-03T01:44:00Z">
              <w:rPr/>
            </w:rPrChange>
          </w:rPr>
          <w:t>-- ASN1STOP</w:t>
        </w:r>
      </w:ins>
    </w:p>
    <w:bookmarkEnd w:id="115775"/>
    <w:p w14:paraId="11ADB58D" w14:textId="77777777" w:rsidR="00FE259D" w:rsidRPr="004072B1" w:rsidRDefault="00FE259D" w:rsidP="00FE259D">
      <w:pPr>
        <w:rPr>
          <w:ins w:id="116015" w:author="CR#1499r1" w:date="2020-03-28T15:33:00Z"/>
          <w:rPrChange w:id="116016" w:author="Draft version 2" w:date="2020-04-03T01:44:00Z">
            <w:rPr>
              <w:ins w:id="116017" w:author="CR#1499r1" w:date="2020-03-28T15:33:00Z"/>
            </w:rPr>
          </w:rPrChange>
        </w:rPr>
      </w:pPr>
    </w:p>
    <w:p w14:paraId="501AADAD" w14:textId="77777777" w:rsidR="00FE259D" w:rsidRPr="004072B1" w:rsidRDefault="00FE259D" w:rsidP="00FE259D">
      <w:pPr>
        <w:rPr>
          <w:ins w:id="116018" w:author="CR#1499r1" w:date="2020-03-28T15:33:00Z"/>
          <w:rPrChange w:id="116019" w:author="Draft version 2" w:date="2020-04-03T01:44:00Z">
            <w:rPr>
              <w:ins w:id="116020" w:author="CR#1499r1" w:date="2020-03-28T15:33:00Z"/>
            </w:rPr>
          </w:rPrChange>
        </w:rPr>
      </w:pPr>
      <w:ins w:id="116021" w:author="CR#1499r1" w:date="2020-03-28T15:33:00Z">
        <w:r w:rsidRPr="004072B1">
          <w:rPr>
            <w:rPrChange w:id="116022" w:author="Draft version 2" w:date="2020-04-03T01:44:00Z">
              <w:rPr>
                <w:highlight w:val="yellow"/>
              </w:rPr>
            </w:rPrChange>
          </w:rPr>
          <w:t>Editor’s note: Need codes and dependencies when reconfiguring 2-step RA and 4-step RA is still FFS and needs to be analyzed.</w:t>
        </w:r>
      </w:ins>
    </w:p>
    <w:p w14:paraId="2A859C51" w14:textId="77777777" w:rsidR="00FE259D" w:rsidRPr="004072B1" w:rsidRDefault="00FE259D" w:rsidP="00FE259D">
      <w:pPr>
        <w:rPr>
          <w:ins w:id="116023" w:author="CR#1499r1" w:date="2020-03-28T15:33:00Z"/>
          <w:rPrChange w:id="116024" w:author="Draft version 2" w:date="2020-04-03T01:44:00Z">
            <w:rPr>
              <w:ins w:id="116025" w:author="CR#1499r1" w:date="2020-03-28T15:3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19340FC" w14:textId="77777777" w:rsidTr="00192261">
        <w:trPr>
          <w:ins w:id="116026" w:author="CR#1499r1" w:date="2020-03-28T15:33:00Z"/>
        </w:trPr>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4072B1" w:rsidRDefault="00FE259D" w:rsidP="00192261">
            <w:pPr>
              <w:pStyle w:val="TAH"/>
              <w:rPr>
                <w:ins w:id="116027" w:author="CR#1499r1" w:date="2020-03-28T15:33:00Z"/>
                <w:szCs w:val="22"/>
                <w:rPrChange w:id="116028" w:author="Draft version 2" w:date="2020-04-03T01:44:00Z">
                  <w:rPr>
                    <w:ins w:id="116029" w:author="CR#1499r1" w:date="2020-03-28T15:33:00Z"/>
                    <w:szCs w:val="22"/>
                  </w:rPr>
                </w:rPrChange>
              </w:rPr>
            </w:pPr>
            <w:bookmarkStart w:id="116030" w:name="_Hlk30606740"/>
            <w:ins w:id="116031" w:author="CR#1499r1" w:date="2020-03-28T15:33:00Z">
              <w:r w:rsidRPr="004072B1">
                <w:rPr>
                  <w:i/>
                  <w:szCs w:val="22"/>
                  <w:rPrChange w:id="116032" w:author="Draft version 2" w:date="2020-04-03T01:44:00Z">
                    <w:rPr>
                      <w:i/>
                      <w:szCs w:val="22"/>
                    </w:rPr>
                  </w:rPrChange>
                </w:rPr>
                <w:lastRenderedPageBreak/>
                <w:t xml:space="preserve">RACH-ConfigCommonTwoStepRA </w:t>
              </w:r>
              <w:r w:rsidRPr="004072B1">
                <w:rPr>
                  <w:szCs w:val="22"/>
                  <w:rPrChange w:id="116033" w:author="Draft version 2" w:date="2020-04-03T01:44:00Z">
                    <w:rPr>
                      <w:szCs w:val="22"/>
                    </w:rPr>
                  </w:rPrChange>
                </w:rPr>
                <w:t>field descriptions</w:t>
              </w:r>
            </w:ins>
          </w:p>
        </w:tc>
      </w:tr>
      <w:tr w:rsidR="00936420" w:rsidRPr="004072B1" w14:paraId="5BFC4827" w14:textId="77777777" w:rsidTr="00192261">
        <w:trPr>
          <w:ins w:id="11603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4072B1" w:rsidRDefault="00FE259D" w:rsidP="00192261">
            <w:pPr>
              <w:pStyle w:val="TAL"/>
              <w:rPr>
                <w:ins w:id="116035" w:author="CR#1499r1" w:date="2020-03-28T15:33:00Z"/>
                <w:b/>
                <w:i/>
                <w:szCs w:val="22"/>
                <w:rPrChange w:id="116036" w:author="Draft version 2" w:date="2020-04-03T01:44:00Z">
                  <w:rPr>
                    <w:ins w:id="116037" w:author="CR#1499r1" w:date="2020-03-28T15:33:00Z"/>
                    <w:b/>
                    <w:i/>
                    <w:szCs w:val="22"/>
                  </w:rPr>
                </w:rPrChange>
              </w:rPr>
            </w:pPr>
            <w:ins w:id="116038" w:author="CR#1499r1" w:date="2020-03-28T15:33:00Z">
              <w:r w:rsidRPr="004072B1">
                <w:rPr>
                  <w:b/>
                  <w:i/>
                  <w:szCs w:val="22"/>
                  <w:rPrChange w:id="116039" w:author="Draft version 2" w:date="2020-04-03T01:44:00Z">
                    <w:rPr>
                      <w:b/>
                      <w:i/>
                      <w:szCs w:val="22"/>
                    </w:rPr>
                  </w:rPrChange>
                </w:rPr>
                <w:t>groupB-ConfiguredTwoStepRA</w:t>
              </w:r>
            </w:ins>
          </w:p>
          <w:p w14:paraId="3E65A1C8" w14:textId="30CF467D" w:rsidR="00FE259D" w:rsidRPr="004072B1" w:rsidRDefault="00FE259D" w:rsidP="00192261">
            <w:pPr>
              <w:pStyle w:val="TAL"/>
              <w:rPr>
                <w:ins w:id="116040" w:author="CR#1499r1" w:date="2020-03-28T15:33:00Z"/>
                <w:b/>
                <w:i/>
                <w:szCs w:val="22"/>
                <w:rPrChange w:id="116041" w:author="Draft version 2" w:date="2020-04-03T01:44:00Z">
                  <w:rPr>
                    <w:ins w:id="116042" w:author="CR#1499r1" w:date="2020-03-28T15:33:00Z"/>
                    <w:b/>
                    <w:i/>
                    <w:szCs w:val="22"/>
                  </w:rPr>
                </w:rPrChange>
              </w:rPr>
            </w:pPr>
            <w:ins w:id="116043" w:author="CR#1499r1" w:date="2020-03-28T15:33:00Z">
              <w:r w:rsidRPr="004072B1">
                <w:rPr>
                  <w:szCs w:val="22"/>
                  <w:rPrChange w:id="116044" w:author="Draft version 2" w:date="2020-04-03T01:44:00Z">
                    <w:rPr>
                      <w:szCs w:val="22"/>
                    </w:rPr>
                  </w:rPrChange>
                </w:rPr>
                <w:t>Preamble grouping for 2-step random access type. If the field is absent then there is only one preamble group configured and only one msgA PUSCH configuration.</w:t>
              </w:r>
            </w:ins>
          </w:p>
        </w:tc>
      </w:tr>
      <w:tr w:rsidR="00936420" w:rsidRPr="004072B1" w14:paraId="76AC4D48" w14:textId="77777777" w:rsidTr="00192261">
        <w:trPr>
          <w:ins w:id="116045"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4072B1" w:rsidRDefault="00FE259D" w:rsidP="00192261">
            <w:pPr>
              <w:pStyle w:val="TAL"/>
              <w:rPr>
                <w:ins w:id="116046" w:author="CR#1499r1" w:date="2020-03-28T15:33:00Z"/>
                <w:b/>
                <w:i/>
                <w:szCs w:val="22"/>
                <w:rPrChange w:id="116047" w:author="Draft version 2" w:date="2020-04-03T01:44:00Z">
                  <w:rPr>
                    <w:ins w:id="116048" w:author="CR#1499r1" w:date="2020-03-28T15:33:00Z"/>
                    <w:b/>
                    <w:i/>
                    <w:szCs w:val="22"/>
                  </w:rPr>
                </w:rPrChange>
              </w:rPr>
            </w:pPr>
            <w:ins w:id="116049" w:author="CR#1499r1" w:date="2020-03-28T15:33:00Z">
              <w:r w:rsidRPr="004072B1">
                <w:rPr>
                  <w:b/>
                  <w:i/>
                  <w:szCs w:val="22"/>
                  <w:rPrChange w:id="116050" w:author="Draft version 2" w:date="2020-04-03T01:44:00Z">
                    <w:rPr>
                      <w:b/>
                      <w:i/>
                      <w:szCs w:val="22"/>
                    </w:rPr>
                  </w:rPrChange>
                </w:rPr>
                <w:t>msgA-CB-PreamblesPerSSB-PerSharedRO</w:t>
              </w:r>
            </w:ins>
          </w:p>
          <w:p w14:paraId="696C314D" w14:textId="77777777" w:rsidR="00FE259D" w:rsidRPr="004072B1" w:rsidRDefault="00FE259D" w:rsidP="00192261">
            <w:pPr>
              <w:pStyle w:val="TAL"/>
              <w:rPr>
                <w:ins w:id="116051" w:author="CR#1499r1" w:date="2020-03-28T15:33:00Z"/>
                <w:szCs w:val="22"/>
                <w:rPrChange w:id="116052" w:author="Draft version 2" w:date="2020-04-03T01:44:00Z">
                  <w:rPr>
                    <w:ins w:id="116053" w:author="CR#1499r1" w:date="2020-03-28T15:33:00Z"/>
                    <w:szCs w:val="22"/>
                  </w:rPr>
                </w:rPrChange>
              </w:rPr>
            </w:pPr>
            <w:ins w:id="116054" w:author="CR#1499r1" w:date="2020-03-28T15:33:00Z">
              <w:r w:rsidRPr="004072B1">
                <w:rPr>
                  <w:szCs w:val="22"/>
                  <w:rPrChange w:id="116055" w:author="Draft version 2" w:date="2020-04-03T01:44:00Z">
                    <w:rPr>
                      <w:szCs w:val="22"/>
                    </w:rPr>
                  </w:rPrChang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4072B1">
                <w:rPr>
                  <w:i/>
                  <w:iCs/>
                  <w:szCs w:val="22"/>
                  <w:rPrChange w:id="116056" w:author="Draft version 2" w:date="2020-04-03T01:44:00Z">
                    <w:rPr>
                      <w:i/>
                      <w:iCs/>
                      <w:szCs w:val="22"/>
                    </w:rPr>
                  </w:rPrChange>
                </w:rPr>
                <w:t>SSB-perRACH-OccasionAndCB-PreamblesPerSSB</w:t>
              </w:r>
              <w:r w:rsidRPr="004072B1">
                <w:rPr>
                  <w:szCs w:val="22"/>
                  <w:rPrChange w:id="116057" w:author="Draft version 2" w:date="2020-04-03T01:44:00Z">
                    <w:rPr>
                      <w:szCs w:val="22"/>
                    </w:rPr>
                  </w:rPrChange>
                </w:rPr>
                <w:t xml:space="preserve"> in </w:t>
              </w:r>
              <w:r w:rsidRPr="004072B1">
                <w:rPr>
                  <w:i/>
                  <w:iCs/>
                  <w:szCs w:val="22"/>
                  <w:rPrChange w:id="116058" w:author="Draft version 2" w:date="2020-04-03T01:44:00Z">
                    <w:rPr>
                      <w:i/>
                      <w:iCs/>
                      <w:szCs w:val="22"/>
                    </w:rPr>
                  </w:rPrChange>
                </w:rPr>
                <w:t>RACH-ConfigCommon</w:t>
              </w:r>
              <w:r w:rsidRPr="004072B1">
                <w:rPr>
                  <w:szCs w:val="22"/>
                  <w:rPrChange w:id="116059" w:author="Draft version 2" w:date="2020-04-03T01:44:00Z">
                    <w:rPr>
                      <w:szCs w:val="22"/>
                    </w:rPr>
                  </w:rPrChange>
                </w:rPr>
                <w:t>. The field is only applicable for the case of shared ROs with 4-step type random access.</w:t>
              </w:r>
            </w:ins>
          </w:p>
        </w:tc>
      </w:tr>
      <w:tr w:rsidR="00936420" w:rsidRPr="004072B1" w14:paraId="0E697C75" w14:textId="77777777" w:rsidTr="00192261">
        <w:trPr>
          <w:ins w:id="116060"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4072B1" w:rsidRDefault="00FE259D" w:rsidP="00192261">
            <w:pPr>
              <w:pStyle w:val="TAL"/>
              <w:rPr>
                <w:ins w:id="116061" w:author="CR#1499r1" w:date="2020-03-28T15:33:00Z"/>
                <w:szCs w:val="22"/>
                <w:rPrChange w:id="116062" w:author="Draft version 2" w:date="2020-04-03T01:44:00Z">
                  <w:rPr>
                    <w:ins w:id="116063" w:author="CR#1499r1" w:date="2020-03-28T15:33:00Z"/>
                    <w:szCs w:val="22"/>
                  </w:rPr>
                </w:rPrChange>
              </w:rPr>
            </w:pPr>
            <w:ins w:id="116064" w:author="CR#1499r1" w:date="2020-03-28T15:33:00Z">
              <w:r w:rsidRPr="004072B1">
                <w:rPr>
                  <w:b/>
                  <w:i/>
                  <w:szCs w:val="22"/>
                  <w:rPrChange w:id="116065" w:author="Draft version 2" w:date="2020-04-03T01:44:00Z">
                    <w:rPr>
                      <w:b/>
                      <w:i/>
                      <w:szCs w:val="22"/>
                    </w:rPr>
                  </w:rPrChange>
                </w:rPr>
                <w:t>msgA-PRACH-RootSequenceIndex</w:t>
              </w:r>
            </w:ins>
          </w:p>
          <w:p w14:paraId="4EC59ECA" w14:textId="1AD00892" w:rsidR="00FE259D" w:rsidRPr="004072B1" w:rsidRDefault="00FE259D" w:rsidP="00192261">
            <w:pPr>
              <w:pStyle w:val="TAL"/>
              <w:rPr>
                <w:ins w:id="116066" w:author="CR#1499r1" w:date="2020-03-28T15:33:00Z"/>
                <w:b/>
                <w:i/>
                <w:szCs w:val="22"/>
                <w:rPrChange w:id="116067" w:author="Draft version 2" w:date="2020-04-03T01:44:00Z">
                  <w:rPr>
                    <w:ins w:id="116068" w:author="CR#1499r1" w:date="2020-03-28T15:33:00Z"/>
                    <w:b/>
                    <w:i/>
                    <w:szCs w:val="22"/>
                  </w:rPr>
                </w:rPrChange>
              </w:rPr>
            </w:pPr>
            <w:ins w:id="116069" w:author="CR#1499r1" w:date="2020-03-28T15:33:00Z">
              <w:r w:rsidRPr="004072B1">
                <w:rPr>
                  <w:lang w:val="en-US"/>
                  <w:rPrChange w:id="116070" w:author="Draft version 2" w:date="2020-04-03T01:44:00Z">
                    <w:rPr>
                      <w:lang w:val="en-US"/>
                    </w:rPr>
                  </w:rPrChange>
                </w:rPr>
                <w:t xml:space="preserve">PRACH root sequence index. If the field is not configured, the UE applies the value in field </w:t>
              </w:r>
              <w:r w:rsidRPr="004072B1">
                <w:rPr>
                  <w:i/>
                  <w:lang w:val="en-US"/>
                  <w:rPrChange w:id="116071" w:author="Draft version 2" w:date="2020-04-03T01:44:00Z">
                    <w:rPr>
                      <w:i/>
                      <w:lang w:val="en-US"/>
                    </w:rPr>
                  </w:rPrChange>
                </w:rPr>
                <w:t>prach-RootSequenceIndex</w:t>
              </w:r>
              <w:r w:rsidRPr="004072B1">
                <w:rPr>
                  <w:iCs/>
                  <w:lang w:val="en-US"/>
                  <w:rPrChange w:id="116072" w:author="Draft version 2" w:date="2020-04-03T01:44:00Z">
                    <w:rPr>
                      <w:iCs/>
                      <w:lang w:val="en-US"/>
                    </w:rPr>
                  </w:rPrChange>
                </w:rPr>
                <w:t xml:space="preserve"> in </w:t>
              </w:r>
              <w:r w:rsidRPr="004072B1">
                <w:rPr>
                  <w:i/>
                  <w:szCs w:val="22"/>
                  <w:rPrChange w:id="116073" w:author="Draft version 2" w:date="2020-04-03T01:44:00Z">
                    <w:rPr>
                      <w:i/>
                      <w:szCs w:val="22"/>
                    </w:rPr>
                  </w:rPrChange>
                </w:rPr>
                <w:t>RACH-ConfigCommon</w:t>
              </w:r>
              <w:r w:rsidRPr="004072B1">
                <w:rPr>
                  <w:iCs/>
                  <w:szCs w:val="22"/>
                  <w:rPrChange w:id="116074" w:author="Draft version 2" w:date="2020-04-03T01:44:00Z">
                    <w:rPr>
                      <w:iCs/>
                      <w:szCs w:val="22"/>
                    </w:rPr>
                  </w:rPrChange>
                </w:rPr>
                <w:t xml:space="preserve"> in the configured BWP.</w:t>
              </w:r>
            </w:ins>
          </w:p>
        </w:tc>
      </w:tr>
      <w:tr w:rsidR="00936420" w:rsidRPr="004072B1" w14:paraId="066BB5FE" w14:textId="77777777" w:rsidTr="00192261">
        <w:trPr>
          <w:ins w:id="116075"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4072B1" w:rsidRDefault="00FE259D" w:rsidP="00192261">
            <w:pPr>
              <w:pStyle w:val="TAL"/>
              <w:rPr>
                <w:ins w:id="116076" w:author="CR#1499r1" w:date="2020-03-28T15:33:00Z"/>
                <w:b/>
                <w:i/>
                <w:szCs w:val="22"/>
                <w:rPrChange w:id="116077" w:author="Draft version 2" w:date="2020-04-03T01:44:00Z">
                  <w:rPr>
                    <w:ins w:id="116078" w:author="CR#1499r1" w:date="2020-03-28T15:33:00Z"/>
                    <w:b/>
                    <w:i/>
                    <w:szCs w:val="22"/>
                  </w:rPr>
                </w:rPrChange>
              </w:rPr>
            </w:pPr>
            <w:ins w:id="116079" w:author="CR#1499r1" w:date="2020-03-28T15:33:00Z">
              <w:r w:rsidRPr="004072B1">
                <w:rPr>
                  <w:b/>
                  <w:i/>
                  <w:szCs w:val="22"/>
                  <w:rPrChange w:id="116080" w:author="Draft version 2" w:date="2020-04-03T01:44:00Z">
                    <w:rPr>
                      <w:b/>
                      <w:i/>
                      <w:szCs w:val="22"/>
                    </w:rPr>
                  </w:rPrChange>
                </w:rPr>
                <w:t>msgA-RestrictedSetConfig</w:t>
              </w:r>
            </w:ins>
          </w:p>
          <w:p w14:paraId="2A61D66C" w14:textId="39E596BE" w:rsidR="00FE259D" w:rsidRPr="004072B1" w:rsidRDefault="00FE259D" w:rsidP="00192261">
            <w:pPr>
              <w:pStyle w:val="TAL"/>
              <w:rPr>
                <w:ins w:id="116081" w:author="CR#1499r1" w:date="2020-03-28T15:33:00Z"/>
                <w:iCs/>
                <w:szCs w:val="22"/>
                <w:rPrChange w:id="116082" w:author="Draft version 2" w:date="2020-04-03T01:44:00Z">
                  <w:rPr>
                    <w:ins w:id="116083" w:author="CR#1499r1" w:date="2020-03-28T15:33:00Z"/>
                    <w:iCs/>
                    <w:szCs w:val="22"/>
                  </w:rPr>
                </w:rPrChange>
              </w:rPr>
            </w:pPr>
            <w:ins w:id="116084" w:author="CR#1499r1" w:date="2020-03-28T15:33:00Z">
              <w:r w:rsidRPr="004072B1">
                <w:rPr>
                  <w:szCs w:val="22"/>
                  <w:rPrChange w:id="116085" w:author="Draft version 2" w:date="2020-04-03T01:44:00Z">
                    <w:rPr>
                      <w:szCs w:val="22"/>
                    </w:rPr>
                  </w:rPrChange>
                </w:rPr>
                <w:t xml:space="preserve">Configuration of an unrestricted set or one of two types of restricted sets for 2-step random access type preamble. If the field is not configured, the UE applies the value in field </w:t>
              </w:r>
              <w:r w:rsidRPr="004072B1">
                <w:rPr>
                  <w:i/>
                  <w:szCs w:val="22"/>
                  <w:rPrChange w:id="116086" w:author="Draft version 2" w:date="2020-04-03T01:44:00Z">
                    <w:rPr>
                      <w:i/>
                      <w:szCs w:val="22"/>
                    </w:rPr>
                  </w:rPrChange>
                </w:rPr>
                <w:t>restrictedSetConfig</w:t>
              </w:r>
              <w:r w:rsidRPr="004072B1">
                <w:rPr>
                  <w:iCs/>
                  <w:szCs w:val="22"/>
                  <w:rPrChange w:id="116087" w:author="Draft version 2" w:date="2020-04-03T01:44:00Z">
                    <w:rPr>
                      <w:iCs/>
                      <w:szCs w:val="22"/>
                    </w:rPr>
                  </w:rPrChange>
                </w:rPr>
                <w:t xml:space="preserve"> </w:t>
              </w:r>
              <w:r w:rsidRPr="004072B1">
                <w:rPr>
                  <w:iCs/>
                  <w:lang w:val="en-US"/>
                  <w:rPrChange w:id="116088" w:author="Draft version 2" w:date="2020-04-03T01:44:00Z">
                    <w:rPr>
                      <w:iCs/>
                      <w:lang w:val="en-US"/>
                    </w:rPr>
                  </w:rPrChange>
                </w:rPr>
                <w:t xml:space="preserve">in </w:t>
              </w:r>
              <w:r w:rsidRPr="004072B1">
                <w:rPr>
                  <w:i/>
                  <w:szCs w:val="22"/>
                  <w:rPrChange w:id="116089" w:author="Draft version 2" w:date="2020-04-03T01:44:00Z">
                    <w:rPr>
                      <w:i/>
                      <w:szCs w:val="22"/>
                    </w:rPr>
                  </w:rPrChange>
                </w:rPr>
                <w:t>RACH-ConfigCommon</w:t>
              </w:r>
              <w:r w:rsidRPr="004072B1">
                <w:rPr>
                  <w:iCs/>
                  <w:szCs w:val="22"/>
                  <w:rPrChange w:id="116090" w:author="Draft version 2" w:date="2020-04-03T01:44:00Z">
                    <w:rPr>
                      <w:iCs/>
                      <w:szCs w:val="22"/>
                    </w:rPr>
                  </w:rPrChange>
                </w:rPr>
                <w:t xml:space="preserve"> in the configured BWP.</w:t>
              </w:r>
            </w:ins>
          </w:p>
        </w:tc>
      </w:tr>
      <w:tr w:rsidR="00936420" w:rsidRPr="004072B1" w14:paraId="328088D1" w14:textId="77777777" w:rsidTr="00192261">
        <w:trPr>
          <w:ins w:id="116091"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4072B1" w:rsidRDefault="00FE259D" w:rsidP="00192261">
            <w:pPr>
              <w:pStyle w:val="TAL"/>
              <w:rPr>
                <w:ins w:id="116092" w:author="CR#1499r1" w:date="2020-03-28T15:33:00Z"/>
                <w:szCs w:val="22"/>
                <w:rPrChange w:id="116093" w:author="Draft version 2" w:date="2020-04-03T01:44:00Z">
                  <w:rPr>
                    <w:ins w:id="116094" w:author="CR#1499r1" w:date="2020-03-28T15:33:00Z"/>
                    <w:szCs w:val="22"/>
                  </w:rPr>
                </w:rPrChange>
              </w:rPr>
            </w:pPr>
            <w:ins w:id="116095" w:author="CR#1499r1" w:date="2020-03-28T15:33:00Z">
              <w:r w:rsidRPr="004072B1">
                <w:rPr>
                  <w:b/>
                  <w:i/>
                  <w:szCs w:val="22"/>
                  <w:rPrChange w:id="116096" w:author="Draft version 2" w:date="2020-04-03T01:44:00Z">
                    <w:rPr>
                      <w:b/>
                      <w:i/>
                      <w:szCs w:val="22"/>
                    </w:rPr>
                  </w:rPrChange>
                </w:rPr>
                <w:t>msgA-RSRP-Threshold</w:t>
              </w:r>
            </w:ins>
          </w:p>
          <w:p w14:paraId="21E392B9" w14:textId="77777777" w:rsidR="00FE259D" w:rsidRPr="004072B1" w:rsidRDefault="00FE259D" w:rsidP="00192261">
            <w:pPr>
              <w:pStyle w:val="TAL"/>
              <w:rPr>
                <w:ins w:id="116097" w:author="CR#1499r1" w:date="2020-03-28T15:33:00Z"/>
                <w:b/>
                <w:i/>
                <w:szCs w:val="22"/>
                <w:rPrChange w:id="116098" w:author="Draft version 2" w:date="2020-04-03T01:44:00Z">
                  <w:rPr>
                    <w:ins w:id="116099" w:author="CR#1499r1" w:date="2020-03-28T15:33:00Z"/>
                    <w:b/>
                    <w:i/>
                    <w:szCs w:val="22"/>
                  </w:rPr>
                </w:rPrChange>
              </w:rPr>
            </w:pPr>
            <w:ins w:id="116100" w:author="CR#1499r1" w:date="2020-03-28T15:33:00Z">
              <w:r w:rsidRPr="004072B1">
                <w:rPr>
                  <w:szCs w:val="22"/>
                  <w:rPrChange w:id="116101" w:author="Draft version 2" w:date="2020-04-03T01:44:00Z">
                    <w:rPr>
                      <w:szCs w:val="22"/>
                    </w:rPr>
                  </w:rPrChange>
                </w:rPr>
                <w:t>The UE selects 2-step random access type to perform random access based on this threshold (see TS 38.321 [3], clause 5.1.1). This field is only present if both 2-step and 4-step RA type are configured for the BWP.</w:t>
              </w:r>
            </w:ins>
          </w:p>
        </w:tc>
      </w:tr>
      <w:tr w:rsidR="00936420" w:rsidRPr="004072B1" w14:paraId="53C91616" w14:textId="77777777" w:rsidTr="00192261">
        <w:trPr>
          <w:ins w:id="11610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4072B1" w:rsidRDefault="00FE259D" w:rsidP="00192261">
            <w:pPr>
              <w:pStyle w:val="TAL"/>
              <w:rPr>
                <w:ins w:id="116103" w:author="CR#1499r1" w:date="2020-03-28T15:33:00Z"/>
                <w:b/>
                <w:i/>
                <w:szCs w:val="22"/>
                <w:rPrChange w:id="116104" w:author="Draft version 2" w:date="2020-04-03T01:44:00Z">
                  <w:rPr>
                    <w:ins w:id="116105" w:author="CR#1499r1" w:date="2020-03-28T15:33:00Z"/>
                    <w:b/>
                    <w:i/>
                    <w:szCs w:val="22"/>
                  </w:rPr>
                </w:rPrChange>
              </w:rPr>
            </w:pPr>
            <w:ins w:id="116106" w:author="CR#1499r1" w:date="2020-03-28T15:33:00Z">
              <w:r w:rsidRPr="004072B1">
                <w:rPr>
                  <w:b/>
                  <w:i/>
                  <w:szCs w:val="22"/>
                  <w:rPrChange w:id="116107" w:author="Draft version 2" w:date="2020-04-03T01:44:00Z">
                    <w:rPr>
                      <w:b/>
                      <w:i/>
                      <w:szCs w:val="22"/>
                    </w:rPr>
                  </w:rPrChange>
                </w:rPr>
                <w:t>msgA-RSRP-ThresholdSSB</w:t>
              </w:r>
            </w:ins>
          </w:p>
          <w:p w14:paraId="0A7208D2" w14:textId="77777777" w:rsidR="00FE259D" w:rsidRPr="004072B1" w:rsidRDefault="00FE259D" w:rsidP="00192261">
            <w:pPr>
              <w:pStyle w:val="TAL"/>
              <w:rPr>
                <w:ins w:id="116108" w:author="CR#1499r1" w:date="2020-03-28T15:33:00Z"/>
                <w:b/>
                <w:i/>
                <w:szCs w:val="22"/>
                <w:rPrChange w:id="116109" w:author="Draft version 2" w:date="2020-04-03T01:44:00Z">
                  <w:rPr>
                    <w:ins w:id="116110" w:author="CR#1499r1" w:date="2020-03-28T15:33:00Z"/>
                    <w:b/>
                    <w:i/>
                    <w:szCs w:val="22"/>
                  </w:rPr>
                </w:rPrChange>
              </w:rPr>
            </w:pPr>
            <w:ins w:id="116111" w:author="CR#1499r1" w:date="2020-03-28T15:33:00Z">
              <w:r w:rsidRPr="004072B1">
                <w:rPr>
                  <w:szCs w:val="22"/>
                  <w:rPrChange w:id="116112" w:author="Draft version 2" w:date="2020-04-03T01:44:00Z">
                    <w:rPr>
                      <w:szCs w:val="22"/>
                    </w:rPr>
                  </w:rPrChange>
                </w:rPr>
                <w:t>UE may select the SS block and corresponding PRACH resource for path-loss estimation and (re)transmission based on SS blocks that satisfy the threshold (see TS 38.213 [13]).</w:t>
              </w:r>
            </w:ins>
          </w:p>
        </w:tc>
      </w:tr>
      <w:tr w:rsidR="00936420" w:rsidRPr="004072B1" w14:paraId="715574B6" w14:textId="77777777" w:rsidTr="00192261">
        <w:trPr>
          <w:ins w:id="116113"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4072B1" w:rsidRDefault="00FE259D" w:rsidP="00192261">
            <w:pPr>
              <w:pStyle w:val="TAL"/>
              <w:rPr>
                <w:ins w:id="116114" w:author="CR#1499r1" w:date="2020-03-28T15:33:00Z"/>
                <w:b/>
                <w:i/>
                <w:szCs w:val="22"/>
                <w:rPrChange w:id="116115" w:author="Draft version 2" w:date="2020-04-03T01:44:00Z">
                  <w:rPr>
                    <w:ins w:id="116116" w:author="CR#1499r1" w:date="2020-03-28T15:33:00Z"/>
                    <w:b/>
                    <w:i/>
                    <w:szCs w:val="22"/>
                  </w:rPr>
                </w:rPrChange>
              </w:rPr>
            </w:pPr>
            <w:ins w:id="116117" w:author="CR#1499r1" w:date="2020-03-28T15:33:00Z">
              <w:r w:rsidRPr="004072B1">
                <w:rPr>
                  <w:b/>
                  <w:i/>
                  <w:szCs w:val="22"/>
                  <w:rPrChange w:id="116118" w:author="Draft version 2" w:date="2020-04-03T01:44:00Z">
                    <w:rPr>
                      <w:b/>
                      <w:i/>
                      <w:szCs w:val="22"/>
                    </w:rPr>
                  </w:rPrChange>
                </w:rPr>
                <w:t>msgA-RSRP-ThresholdSSB-SUL</w:t>
              </w:r>
            </w:ins>
          </w:p>
          <w:p w14:paraId="000F9861" w14:textId="77777777" w:rsidR="00FE259D" w:rsidRPr="004072B1" w:rsidRDefault="00FE259D" w:rsidP="00192261">
            <w:pPr>
              <w:pStyle w:val="TAL"/>
              <w:rPr>
                <w:ins w:id="116119" w:author="CR#1499r1" w:date="2020-03-28T15:33:00Z"/>
                <w:b/>
                <w:i/>
                <w:szCs w:val="22"/>
                <w:rPrChange w:id="116120" w:author="Draft version 2" w:date="2020-04-03T01:44:00Z">
                  <w:rPr>
                    <w:ins w:id="116121" w:author="CR#1499r1" w:date="2020-03-28T15:33:00Z"/>
                    <w:b/>
                    <w:i/>
                    <w:szCs w:val="22"/>
                  </w:rPr>
                </w:rPrChange>
              </w:rPr>
            </w:pPr>
            <w:ins w:id="116122" w:author="CR#1499r1" w:date="2020-03-28T15:33:00Z">
              <w:r w:rsidRPr="004072B1">
                <w:rPr>
                  <w:szCs w:val="22"/>
                  <w:rPrChange w:id="116123" w:author="Draft version 2" w:date="2020-04-03T01:44:00Z">
                    <w:rPr>
                      <w:szCs w:val="22"/>
                    </w:rPr>
                  </w:rPrChange>
                </w:rPr>
                <w:t>The UE selects SUL carrier to perform random access based on this threshold (see TS 38.321 [3], clause 5.1.1). The value applies to all the BWPs where 2-step RA is configured.</w:t>
              </w:r>
            </w:ins>
          </w:p>
        </w:tc>
      </w:tr>
      <w:tr w:rsidR="00936420" w:rsidRPr="004072B1" w14:paraId="18ED6375" w14:textId="77777777" w:rsidTr="00192261">
        <w:trPr>
          <w:ins w:id="11612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4072B1" w:rsidRDefault="00FE259D" w:rsidP="00192261">
            <w:pPr>
              <w:pStyle w:val="TAL"/>
              <w:rPr>
                <w:ins w:id="116125" w:author="CR#1499r1" w:date="2020-03-28T15:33:00Z"/>
                <w:szCs w:val="22"/>
                <w:rPrChange w:id="116126" w:author="Draft version 2" w:date="2020-04-03T01:44:00Z">
                  <w:rPr>
                    <w:ins w:id="116127" w:author="CR#1499r1" w:date="2020-03-28T15:33:00Z"/>
                    <w:szCs w:val="22"/>
                  </w:rPr>
                </w:rPrChange>
              </w:rPr>
            </w:pPr>
            <w:ins w:id="116128" w:author="CR#1499r1" w:date="2020-03-28T15:33:00Z">
              <w:r w:rsidRPr="004072B1">
                <w:rPr>
                  <w:b/>
                  <w:i/>
                  <w:szCs w:val="22"/>
                  <w:rPrChange w:id="116129" w:author="Draft version 2" w:date="2020-04-03T01:44:00Z">
                    <w:rPr>
                      <w:b/>
                      <w:i/>
                      <w:szCs w:val="22"/>
                    </w:rPr>
                  </w:rPrChange>
                </w:rPr>
                <w:t>msgA-RSRP-ThresholdSUL</w:t>
              </w:r>
            </w:ins>
          </w:p>
          <w:p w14:paraId="10A15959" w14:textId="77777777" w:rsidR="00FE259D" w:rsidRPr="004072B1" w:rsidRDefault="00FE259D" w:rsidP="00192261">
            <w:pPr>
              <w:pStyle w:val="TAL"/>
              <w:rPr>
                <w:ins w:id="116130" w:author="CR#1499r1" w:date="2020-03-28T15:33:00Z"/>
                <w:b/>
                <w:i/>
                <w:szCs w:val="22"/>
                <w:rPrChange w:id="116131" w:author="Draft version 2" w:date="2020-04-03T01:44:00Z">
                  <w:rPr>
                    <w:ins w:id="116132" w:author="CR#1499r1" w:date="2020-03-28T15:33:00Z"/>
                    <w:b/>
                    <w:i/>
                    <w:szCs w:val="22"/>
                  </w:rPr>
                </w:rPrChange>
              </w:rPr>
            </w:pPr>
            <w:ins w:id="116133" w:author="CR#1499r1" w:date="2020-03-28T15:33:00Z">
              <w:r w:rsidRPr="004072B1">
                <w:rPr>
                  <w:szCs w:val="22"/>
                  <w:rPrChange w:id="116134" w:author="Draft version 2" w:date="2020-04-03T01:44:00Z">
                    <w:rPr>
                      <w:szCs w:val="22"/>
                    </w:rPr>
                  </w:rPrChange>
                </w:rPr>
                <w:t>The UE selects 2-step random access type to perform random access if SUL carrier is selected based on this threshold (see TS 38.321 [3], clause 5.1.1). This field is only present if both 2-step and 4-step RA type are configured for the BWP.</w:t>
              </w:r>
            </w:ins>
          </w:p>
        </w:tc>
      </w:tr>
      <w:tr w:rsidR="00936420" w:rsidRPr="004072B1" w14:paraId="69FA3A36" w14:textId="77777777" w:rsidTr="00192261">
        <w:trPr>
          <w:ins w:id="116135"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4072B1" w:rsidRDefault="00FE259D" w:rsidP="00192261">
            <w:pPr>
              <w:pStyle w:val="TAL"/>
              <w:rPr>
                <w:ins w:id="116136" w:author="CR#1499r1" w:date="2020-03-28T15:33:00Z"/>
                <w:szCs w:val="22"/>
                <w:rPrChange w:id="116137" w:author="Draft version 2" w:date="2020-04-03T01:44:00Z">
                  <w:rPr>
                    <w:ins w:id="116138" w:author="CR#1499r1" w:date="2020-03-28T15:33:00Z"/>
                    <w:szCs w:val="22"/>
                  </w:rPr>
                </w:rPrChange>
              </w:rPr>
            </w:pPr>
            <w:ins w:id="116139" w:author="CR#1499r1" w:date="2020-03-28T15:33:00Z">
              <w:r w:rsidRPr="004072B1">
                <w:rPr>
                  <w:b/>
                  <w:i/>
                  <w:szCs w:val="22"/>
                  <w:rPrChange w:id="116140" w:author="Draft version 2" w:date="2020-04-03T01:44:00Z">
                    <w:rPr>
                      <w:b/>
                      <w:i/>
                      <w:szCs w:val="22"/>
                    </w:rPr>
                  </w:rPrChange>
                </w:rPr>
                <w:t>msgA-SSB-PerRACH-OccasionAndCB-PreamblesPerSSB</w:t>
              </w:r>
            </w:ins>
          </w:p>
          <w:p w14:paraId="23B175A0" w14:textId="77777777" w:rsidR="00FE259D" w:rsidRPr="004072B1" w:rsidRDefault="00FE259D" w:rsidP="00192261">
            <w:pPr>
              <w:pStyle w:val="TAL"/>
              <w:rPr>
                <w:ins w:id="116141" w:author="CR#1499r1" w:date="2020-03-28T15:33:00Z"/>
                <w:b/>
                <w:i/>
                <w:szCs w:val="22"/>
                <w:rPrChange w:id="116142" w:author="Draft version 2" w:date="2020-04-03T01:44:00Z">
                  <w:rPr>
                    <w:ins w:id="116143" w:author="CR#1499r1" w:date="2020-03-28T15:33:00Z"/>
                    <w:b/>
                    <w:i/>
                    <w:szCs w:val="22"/>
                  </w:rPr>
                </w:rPrChange>
              </w:rPr>
            </w:pPr>
            <w:ins w:id="116144" w:author="CR#1499r1" w:date="2020-03-28T15:33:00Z">
              <w:r w:rsidRPr="004072B1">
                <w:rPr>
                  <w:szCs w:val="22"/>
                  <w:rPrChange w:id="116145" w:author="Draft version 2" w:date="2020-04-03T01:44:00Z">
                    <w:rPr>
                      <w:szCs w:val="22"/>
                    </w:rPr>
                  </w:rPrChange>
                </w:rPr>
                <w:t xml:space="preserve">The meaning of this field is twofold: the CHOICE conveys the information about the number of SSBs per RACH occasion. Value </w:t>
              </w:r>
              <w:r w:rsidRPr="004072B1">
                <w:rPr>
                  <w:i/>
                  <w:szCs w:val="22"/>
                  <w:rPrChange w:id="116146" w:author="Draft version 2" w:date="2020-04-03T01:44:00Z">
                    <w:rPr>
                      <w:i/>
                      <w:szCs w:val="22"/>
                    </w:rPr>
                  </w:rPrChange>
                </w:rPr>
                <w:t>oneEight</w:t>
              </w:r>
              <w:r w:rsidRPr="004072B1">
                <w:rPr>
                  <w:szCs w:val="22"/>
                  <w:rPrChange w:id="116147" w:author="Draft version 2" w:date="2020-04-03T01:44:00Z">
                    <w:rPr>
                      <w:szCs w:val="22"/>
                    </w:rPr>
                  </w:rPrChange>
                </w:rPr>
                <w:t xml:space="preserve"> corresponds to one SSB associated with 8 RACH occasions, value </w:t>
              </w:r>
              <w:r w:rsidRPr="004072B1">
                <w:rPr>
                  <w:i/>
                  <w:szCs w:val="22"/>
                  <w:rPrChange w:id="116148" w:author="Draft version 2" w:date="2020-04-03T01:44:00Z">
                    <w:rPr>
                      <w:i/>
                      <w:szCs w:val="22"/>
                    </w:rPr>
                  </w:rPrChange>
                </w:rPr>
                <w:t>oneFourth</w:t>
              </w:r>
              <w:r w:rsidRPr="004072B1">
                <w:rPr>
                  <w:szCs w:val="22"/>
                  <w:rPrChange w:id="116149" w:author="Draft version 2" w:date="2020-04-03T01:44:00Z">
                    <w:rPr>
                      <w:szCs w:val="22"/>
                    </w:rPr>
                  </w:rPrChange>
                </w:rPr>
                <w:t xml:space="preserve"> corresponds to one SSB associated with 4 RACH occasions, and so on. The ENUMERATED part indicates the number of Contention Based preambles per SSB. Value </w:t>
              </w:r>
              <w:r w:rsidRPr="004072B1">
                <w:rPr>
                  <w:i/>
                  <w:szCs w:val="22"/>
                  <w:rPrChange w:id="116150" w:author="Draft version 2" w:date="2020-04-03T01:44:00Z">
                    <w:rPr>
                      <w:i/>
                      <w:szCs w:val="22"/>
                    </w:rPr>
                  </w:rPrChange>
                </w:rPr>
                <w:t>n4</w:t>
              </w:r>
              <w:r w:rsidRPr="004072B1">
                <w:rPr>
                  <w:szCs w:val="22"/>
                  <w:rPrChange w:id="116151" w:author="Draft version 2" w:date="2020-04-03T01:44:00Z">
                    <w:rPr>
                      <w:szCs w:val="22"/>
                    </w:rPr>
                  </w:rPrChange>
                </w:rPr>
                <w:t xml:space="preserve"> corresponds to 4 Contention Based preambles per SSB, value </w:t>
              </w:r>
              <w:r w:rsidRPr="004072B1">
                <w:rPr>
                  <w:i/>
                  <w:szCs w:val="22"/>
                  <w:rPrChange w:id="116152" w:author="Draft version 2" w:date="2020-04-03T01:44:00Z">
                    <w:rPr>
                      <w:i/>
                      <w:szCs w:val="22"/>
                    </w:rPr>
                  </w:rPrChange>
                </w:rPr>
                <w:t>n8</w:t>
              </w:r>
              <w:r w:rsidRPr="004072B1">
                <w:rPr>
                  <w:szCs w:val="22"/>
                  <w:rPrChange w:id="116153" w:author="Draft version 2" w:date="2020-04-03T01:44:00Z">
                    <w:rPr>
                      <w:szCs w:val="22"/>
                    </w:rPr>
                  </w:rPrChange>
                </w:rPr>
                <w:t xml:space="preserve"> corresponds to 8 Contention Based preambles per SSB, and so on. The total number of CB preambles in a RACH occasion is given by </w:t>
              </w:r>
              <w:r w:rsidRPr="004072B1">
                <w:rPr>
                  <w:i/>
                  <w:szCs w:val="22"/>
                  <w:rPrChange w:id="116154" w:author="Draft version 2" w:date="2020-04-03T01:44:00Z">
                    <w:rPr>
                      <w:i/>
                      <w:szCs w:val="22"/>
                    </w:rPr>
                  </w:rPrChange>
                </w:rPr>
                <w:t>CB-preambles-per-SSB</w:t>
              </w:r>
              <w:r w:rsidRPr="004072B1">
                <w:rPr>
                  <w:szCs w:val="22"/>
                  <w:rPrChange w:id="116155" w:author="Draft version 2" w:date="2020-04-03T01:44:00Z">
                    <w:rPr>
                      <w:szCs w:val="22"/>
                    </w:rPr>
                  </w:rPrChange>
                </w:rPr>
                <w:t xml:space="preserve"> * max(1, </w:t>
              </w:r>
              <w:r w:rsidRPr="004072B1">
                <w:rPr>
                  <w:i/>
                  <w:szCs w:val="22"/>
                  <w:rPrChange w:id="116156" w:author="Draft version 2" w:date="2020-04-03T01:44:00Z">
                    <w:rPr>
                      <w:i/>
                      <w:szCs w:val="22"/>
                    </w:rPr>
                  </w:rPrChange>
                </w:rPr>
                <w:t>SSB-per-rach-occasion</w:t>
              </w:r>
              <w:r w:rsidRPr="004072B1">
                <w:rPr>
                  <w:szCs w:val="22"/>
                  <w:rPrChange w:id="116157" w:author="Draft version 2" w:date="2020-04-03T01:44:00Z">
                    <w:rPr>
                      <w:szCs w:val="22"/>
                    </w:rPr>
                  </w:rPrChange>
                </w:rPr>
                <w:t xml:space="preserve">). If the field is not configured and both 2-step and 4-step are configured for the BWP, the UE applies the value in the field </w:t>
              </w:r>
              <w:r w:rsidRPr="004072B1">
                <w:rPr>
                  <w:i/>
                  <w:szCs w:val="22"/>
                  <w:rPrChange w:id="116158" w:author="Draft version 2" w:date="2020-04-03T01:44:00Z">
                    <w:rPr>
                      <w:i/>
                      <w:szCs w:val="22"/>
                    </w:rPr>
                  </w:rPrChange>
                </w:rPr>
                <w:t>ssb-perRACH-OccasionAndCB-PreamblesPerSSB</w:t>
              </w:r>
              <w:r w:rsidRPr="004072B1">
                <w:rPr>
                  <w:szCs w:val="22"/>
                  <w:rPrChange w:id="116159" w:author="Draft version 2" w:date="2020-04-03T01:44:00Z">
                    <w:rPr>
                      <w:szCs w:val="22"/>
                    </w:rPr>
                  </w:rPrChange>
                </w:rPr>
                <w:t xml:space="preserve"> in </w:t>
              </w:r>
              <w:r w:rsidRPr="004072B1">
                <w:rPr>
                  <w:i/>
                  <w:szCs w:val="22"/>
                  <w:rPrChange w:id="116160" w:author="Draft version 2" w:date="2020-04-03T01:44:00Z">
                    <w:rPr>
                      <w:i/>
                      <w:szCs w:val="22"/>
                    </w:rPr>
                  </w:rPrChange>
                </w:rPr>
                <w:t>RACH-ConfigCommon</w:t>
              </w:r>
              <w:r w:rsidRPr="004072B1">
                <w:rPr>
                  <w:szCs w:val="22"/>
                  <w:rPrChange w:id="116161" w:author="Draft version 2" w:date="2020-04-03T01:44:00Z">
                    <w:rPr>
                      <w:szCs w:val="22"/>
                    </w:rPr>
                  </w:rPrChange>
                </w:rPr>
                <w:t>.</w:t>
              </w:r>
            </w:ins>
          </w:p>
        </w:tc>
      </w:tr>
      <w:tr w:rsidR="00936420" w:rsidRPr="004072B1" w14:paraId="7C9B0409" w14:textId="77777777" w:rsidTr="00192261">
        <w:trPr>
          <w:ins w:id="11616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4072B1" w:rsidRDefault="00FE259D" w:rsidP="00192261">
            <w:pPr>
              <w:pStyle w:val="TAL"/>
              <w:rPr>
                <w:ins w:id="116163" w:author="CR#1499r1" w:date="2020-03-28T15:33:00Z"/>
                <w:b/>
                <w:i/>
                <w:szCs w:val="22"/>
                <w:rPrChange w:id="116164" w:author="Draft version 2" w:date="2020-04-03T01:44:00Z">
                  <w:rPr>
                    <w:ins w:id="116165" w:author="CR#1499r1" w:date="2020-03-28T15:33:00Z"/>
                    <w:b/>
                    <w:i/>
                    <w:szCs w:val="22"/>
                  </w:rPr>
                </w:rPrChange>
              </w:rPr>
            </w:pPr>
            <w:ins w:id="116166" w:author="CR#1499r1" w:date="2020-03-28T15:33:00Z">
              <w:r w:rsidRPr="004072B1">
                <w:rPr>
                  <w:b/>
                  <w:i/>
                  <w:szCs w:val="22"/>
                  <w:rPrChange w:id="116167" w:author="Draft version 2" w:date="2020-04-03T01:44:00Z">
                    <w:rPr>
                      <w:b/>
                      <w:i/>
                      <w:szCs w:val="22"/>
                    </w:rPr>
                  </w:rPrChange>
                </w:rPr>
                <w:t>msgA-SSB-SharedRO-MaskIndex</w:t>
              </w:r>
            </w:ins>
          </w:p>
          <w:p w14:paraId="4B32F2D7" w14:textId="37D4B85D" w:rsidR="00FE259D" w:rsidRPr="004072B1" w:rsidRDefault="00FE259D" w:rsidP="00192261">
            <w:pPr>
              <w:pStyle w:val="TAL"/>
              <w:rPr>
                <w:ins w:id="116168" w:author="CR#1499r1" w:date="2020-03-28T15:33:00Z"/>
                <w:szCs w:val="22"/>
                <w:rPrChange w:id="116169" w:author="Draft version 2" w:date="2020-04-03T01:44:00Z">
                  <w:rPr>
                    <w:ins w:id="116170" w:author="CR#1499r1" w:date="2020-03-28T15:33:00Z"/>
                    <w:szCs w:val="22"/>
                  </w:rPr>
                </w:rPrChange>
              </w:rPr>
            </w:pPr>
            <w:ins w:id="116171" w:author="CR#1499r1" w:date="2020-03-28T15:33:00Z">
              <w:r w:rsidRPr="004072B1">
                <w:rPr>
                  <w:szCs w:val="22"/>
                  <w:rPrChange w:id="116172" w:author="Draft version 2" w:date="2020-04-03T01:44:00Z">
                    <w:rPr>
                      <w:szCs w:val="22"/>
                    </w:rPr>
                  </w:rPrChange>
                </w:rPr>
                <w:t>Indicates the subset of 4-step type ROs shared with 2-step random access type for each SSB. This field is configured when there is more than one RO per SSB. If the field is absent, and 4-step and 2-step has shared ROs, then all ROs are shared.</w:t>
              </w:r>
            </w:ins>
          </w:p>
        </w:tc>
      </w:tr>
      <w:tr w:rsidR="00936420" w:rsidRPr="004072B1" w14:paraId="3EB6CCF8" w14:textId="77777777" w:rsidTr="00192261">
        <w:trPr>
          <w:ins w:id="116173"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4072B1" w:rsidRDefault="00FE259D" w:rsidP="00192261">
            <w:pPr>
              <w:pStyle w:val="TAL"/>
              <w:rPr>
                <w:ins w:id="116174" w:author="CR#1499r1" w:date="2020-03-28T15:33:00Z"/>
                <w:b/>
                <w:i/>
                <w:szCs w:val="22"/>
                <w:rPrChange w:id="116175" w:author="Draft version 2" w:date="2020-04-03T01:44:00Z">
                  <w:rPr>
                    <w:ins w:id="116176" w:author="CR#1499r1" w:date="2020-03-28T15:33:00Z"/>
                    <w:b/>
                    <w:i/>
                    <w:szCs w:val="22"/>
                  </w:rPr>
                </w:rPrChange>
              </w:rPr>
            </w:pPr>
            <w:ins w:id="116177" w:author="CR#1499r1" w:date="2020-03-28T15:33:00Z">
              <w:r w:rsidRPr="004072B1">
                <w:rPr>
                  <w:b/>
                  <w:i/>
                  <w:szCs w:val="22"/>
                  <w:rPrChange w:id="116178" w:author="Draft version 2" w:date="2020-04-03T01:44:00Z">
                    <w:rPr>
                      <w:b/>
                      <w:i/>
                      <w:szCs w:val="22"/>
                    </w:rPr>
                  </w:rPrChange>
                </w:rPr>
                <w:t>msgA-SubcarrierSpacing</w:t>
              </w:r>
            </w:ins>
          </w:p>
          <w:p w14:paraId="50C8B439" w14:textId="76B18A3E" w:rsidR="00FE259D" w:rsidRPr="004072B1" w:rsidRDefault="00FE259D" w:rsidP="00192261">
            <w:pPr>
              <w:pStyle w:val="TAL"/>
              <w:rPr>
                <w:ins w:id="116179" w:author="CR#1499r1" w:date="2020-03-28T15:33:00Z"/>
                <w:szCs w:val="22"/>
                <w:rPrChange w:id="116180" w:author="Draft version 2" w:date="2020-04-03T01:44:00Z">
                  <w:rPr>
                    <w:ins w:id="116181" w:author="CR#1499r1" w:date="2020-03-28T15:33:00Z"/>
                    <w:szCs w:val="22"/>
                  </w:rPr>
                </w:rPrChange>
              </w:rPr>
            </w:pPr>
            <w:ins w:id="116182" w:author="CR#1499r1" w:date="2020-03-28T15:33:00Z">
              <w:r w:rsidRPr="004072B1">
                <w:rPr>
                  <w:szCs w:val="22"/>
                  <w:rPrChange w:id="116183" w:author="Draft version 2" w:date="2020-04-03T01:44:00Z">
                    <w:rPr>
                      <w:szCs w:val="22"/>
                    </w:rPr>
                  </w:rPrChange>
                </w:rPr>
                <w:t>Subcarrier spacing of PRACH (see TS 38.211 [16], clause 5.3.2). Only the values 15 or 30 kHz (FR1), and 60 or 120 kHz (FR2) are applicable. The field is only present in case of 2-step only BWP</w:t>
              </w:r>
              <w:r w:rsidRPr="004072B1">
                <w:rPr>
                  <w:rPrChange w:id="116184" w:author="Draft version 2" w:date="2020-04-03T01:44:00Z">
                    <w:rPr/>
                  </w:rPrChange>
                </w:rPr>
                <w:t xml:space="preserve">, otherwise the UE applies the SCS as derived from the </w:t>
              </w:r>
              <w:r w:rsidRPr="004072B1">
                <w:rPr>
                  <w:i/>
                  <w:rPrChange w:id="116185" w:author="Draft version 2" w:date="2020-04-03T01:44:00Z">
                    <w:rPr>
                      <w:i/>
                    </w:rPr>
                  </w:rPrChange>
                </w:rPr>
                <w:t>msgA-PRACH-ConfigurationIndex</w:t>
              </w:r>
              <w:r w:rsidRPr="004072B1">
                <w:rPr>
                  <w:rPrChange w:id="116186" w:author="Draft version 2" w:date="2020-04-03T01:44:00Z">
                    <w:rPr/>
                  </w:rPrChange>
                </w:rPr>
                <w:t xml:space="preserve"> in </w:t>
              </w:r>
              <w:r w:rsidRPr="004072B1">
                <w:rPr>
                  <w:i/>
                  <w:rPrChange w:id="116187" w:author="Draft version 2" w:date="2020-04-03T01:44:00Z">
                    <w:rPr>
                      <w:i/>
                    </w:rPr>
                  </w:rPrChange>
                </w:rPr>
                <w:t>RACH-ConfigGenericTwoStepRA</w:t>
              </w:r>
              <w:r w:rsidRPr="004072B1">
                <w:rPr>
                  <w:rPrChange w:id="116188" w:author="Draft version 2" w:date="2020-04-03T01:44:00Z">
                    <w:rPr/>
                  </w:rPrChange>
                </w:rPr>
                <w:t xml:space="preserve"> in the configured BWP (see tables Table 6.3.3.1-1 and Table 6.3.3.2-2, TS 38.211 [16]). The value also applies to contention free 2-step random access type (</w:t>
              </w:r>
              <w:r w:rsidRPr="004072B1">
                <w:rPr>
                  <w:i/>
                  <w:rPrChange w:id="116189" w:author="Draft version 2" w:date="2020-04-03T01:44:00Z">
                    <w:rPr>
                      <w:i/>
                    </w:rPr>
                  </w:rPrChange>
                </w:rPr>
                <w:t>RACH-ConfigDedicated</w:t>
              </w:r>
              <w:r w:rsidRPr="004072B1">
                <w:rPr>
                  <w:rPrChange w:id="116190" w:author="Draft version 2" w:date="2020-04-03T01:44:00Z">
                    <w:rPr/>
                  </w:rPrChange>
                </w:rPr>
                <w:t>).</w:t>
              </w:r>
            </w:ins>
          </w:p>
        </w:tc>
      </w:tr>
      <w:tr w:rsidR="00936420" w:rsidRPr="004072B1" w14:paraId="7A67024B" w14:textId="77777777" w:rsidTr="00192261">
        <w:trPr>
          <w:ins w:id="116191"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4072B1" w:rsidRDefault="00FE259D" w:rsidP="00192261">
            <w:pPr>
              <w:pStyle w:val="TAL"/>
              <w:rPr>
                <w:ins w:id="116192" w:author="CR#1499r1" w:date="2020-03-28T15:33:00Z"/>
                <w:szCs w:val="22"/>
                <w:rPrChange w:id="116193" w:author="Draft version 2" w:date="2020-04-03T01:44:00Z">
                  <w:rPr>
                    <w:ins w:id="116194" w:author="CR#1499r1" w:date="2020-03-28T15:33:00Z"/>
                    <w:szCs w:val="22"/>
                  </w:rPr>
                </w:rPrChange>
              </w:rPr>
            </w:pPr>
            <w:ins w:id="116195" w:author="CR#1499r1" w:date="2020-03-28T15:33:00Z">
              <w:r w:rsidRPr="004072B1">
                <w:rPr>
                  <w:b/>
                  <w:i/>
                  <w:szCs w:val="22"/>
                  <w:rPrChange w:id="116196" w:author="Draft version 2" w:date="2020-04-03T01:44:00Z">
                    <w:rPr>
                      <w:b/>
                      <w:i/>
                      <w:szCs w:val="22"/>
                    </w:rPr>
                  </w:rPrChange>
                </w:rPr>
                <w:t>msgA-TotalNumberOfRA-Preambles</w:t>
              </w:r>
            </w:ins>
          </w:p>
          <w:p w14:paraId="4C15C658" w14:textId="77777777" w:rsidR="00FE259D" w:rsidRPr="004072B1" w:rsidRDefault="00FE259D" w:rsidP="00192261">
            <w:pPr>
              <w:pStyle w:val="TAL"/>
              <w:rPr>
                <w:ins w:id="116197" w:author="CR#1499r1" w:date="2020-03-28T15:33:00Z"/>
                <w:b/>
                <w:i/>
                <w:szCs w:val="22"/>
                <w:rPrChange w:id="116198" w:author="Draft version 2" w:date="2020-04-03T01:44:00Z">
                  <w:rPr>
                    <w:ins w:id="116199" w:author="CR#1499r1" w:date="2020-03-28T15:33:00Z"/>
                    <w:b/>
                    <w:i/>
                    <w:szCs w:val="22"/>
                  </w:rPr>
                </w:rPrChange>
              </w:rPr>
            </w:pPr>
            <w:ins w:id="116200" w:author="CR#1499r1" w:date="2020-03-28T15:33:00Z">
              <w:r w:rsidRPr="004072B1">
                <w:rPr>
                  <w:lang w:val="en-US"/>
                  <w:rPrChange w:id="116201" w:author="Draft version 2" w:date="2020-04-03T01:44:00Z">
                    <w:rPr>
                      <w:lang w:val="en-US"/>
                    </w:rPr>
                  </w:rPrChang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ins>
          </w:p>
        </w:tc>
      </w:tr>
      <w:tr w:rsidR="00936420" w:rsidRPr="004072B1" w14:paraId="6D2866C5" w14:textId="77777777" w:rsidTr="00192261">
        <w:trPr>
          <w:ins w:id="11620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4072B1" w:rsidRDefault="00FE259D" w:rsidP="00192261">
            <w:pPr>
              <w:pStyle w:val="TAL"/>
              <w:rPr>
                <w:ins w:id="116203" w:author="CR#1499r1" w:date="2020-03-28T15:33:00Z"/>
                <w:b/>
                <w:i/>
                <w:szCs w:val="22"/>
                <w:rPrChange w:id="116204" w:author="Draft version 2" w:date="2020-04-03T01:44:00Z">
                  <w:rPr>
                    <w:ins w:id="116205" w:author="CR#1499r1" w:date="2020-03-28T15:33:00Z"/>
                    <w:b/>
                    <w:i/>
                    <w:szCs w:val="22"/>
                  </w:rPr>
                </w:rPrChange>
              </w:rPr>
            </w:pPr>
            <w:ins w:id="116206" w:author="CR#1499r1" w:date="2020-03-28T15:33:00Z">
              <w:r w:rsidRPr="004072B1">
                <w:rPr>
                  <w:b/>
                  <w:i/>
                  <w:szCs w:val="22"/>
                  <w:rPrChange w:id="116207" w:author="Draft version 2" w:date="2020-04-03T01:44:00Z">
                    <w:rPr>
                      <w:b/>
                      <w:i/>
                      <w:szCs w:val="22"/>
                    </w:rPr>
                  </w:rPrChange>
                </w:rPr>
                <w:t>ra-PrioritizationForAI</w:t>
              </w:r>
            </w:ins>
          </w:p>
          <w:p w14:paraId="3293DA3F" w14:textId="14117126" w:rsidR="00FE259D" w:rsidRPr="004072B1" w:rsidRDefault="00FE259D" w:rsidP="00192261">
            <w:pPr>
              <w:pStyle w:val="TAL"/>
              <w:rPr>
                <w:ins w:id="116208" w:author="CR#1499r1" w:date="2020-03-28T15:33:00Z"/>
                <w:szCs w:val="22"/>
                <w:rPrChange w:id="116209" w:author="Draft version 2" w:date="2020-04-03T01:44:00Z">
                  <w:rPr>
                    <w:ins w:id="116210" w:author="CR#1499r1" w:date="2020-03-28T15:33:00Z"/>
                    <w:szCs w:val="22"/>
                  </w:rPr>
                </w:rPrChange>
              </w:rPr>
            </w:pPr>
            <w:ins w:id="116211" w:author="CR#1499r1" w:date="2020-03-28T15:33:00Z">
              <w:r w:rsidRPr="004072B1">
                <w:rPr>
                  <w:szCs w:val="22"/>
                  <w:rPrChange w:id="116212" w:author="Draft version 2" w:date="2020-04-03T01:44:00Z">
                    <w:rPr>
                      <w:szCs w:val="22"/>
                    </w:rPr>
                  </w:rPrChang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ins>
          </w:p>
        </w:tc>
      </w:tr>
      <w:tr w:rsidR="00936420" w:rsidRPr="004072B1" w14:paraId="58620FB1" w14:textId="77777777" w:rsidTr="00192261">
        <w:trPr>
          <w:ins w:id="116213"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4072B1" w:rsidRDefault="00FE259D" w:rsidP="00192261">
            <w:pPr>
              <w:pStyle w:val="TAL"/>
              <w:rPr>
                <w:ins w:id="116214" w:author="CR#1499r1" w:date="2020-03-28T15:33:00Z"/>
                <w:b/>
                <w:i/>
                <w:szCs w:val="22"/>
                <w:rPrChange w:id="116215" w:author="Draft version 2" w:date="2020-04-03T01:44:00Z">
                  <w:rPr>
                    <w:ins w:id="116216" w:author="CR#1499r1" w:date="2020-03-28T15:33:00Z"/>
                    <w:b/>
                    <w:i/>
                    <w:szCs w:val="22"/>
                  </w:rPr>
                </w:rPrChange>
              </w:rPr>
            </w:pPr>
            <w:ins w:id="116217" w:author="CR#1499r1" w:date="2020-03-28T15:33:00Z">
              <w:r w:rsidRPr="004072B1">
                <w:rPr>
                  <w:b/>
                  <w:i/>
                  <w:szCs w:val="22"/>
                  <w:rPrChange w:id="116218" w:author="Draft version 2" w:date="2020-04-03T01:44:00Z">
                    <w:rPr>
                      <w:b/>
                      <w:i/>
                      <w:szCs w:val="22"/>
                    </w:rPr>
                  </w:rPrChange>
                </w:rPr>
                <w:lastRenderedPageBreak/>
                <w:t>ra-ContentionResolutionTimer</w:t>
              </w:r>
            </w:ins>
          </w:p>
          <w:p w14:paraId="68E29B05" w14:textId="77777777" w:rsidR="00FE259D" w:rsidRPr="004072B1" w:rsidRDefault="00FE259D" w:rsidP="00192261">
            <w:pPr>
              <w:pStyle w:val="TAL"/>
              <w:rPr>
                <w:ins w:id="116219" w:author="CR#1499r1" w:date="2020-03-28T15:33:00Z"/>
                <w:bCs/>
                <w:iCs/>
                <w:szCs w:val="22"/>
                <w:rPrChange w:id="116220" w:author="Draft version 2" w:date="2020-04-03T01:44:00Z">
                  <w:rPr>
                    <w:ins w:id="116221" w:author="CR#1499r1" w:date="2020-03-28T15:33:00Z"/>
                    <w:bCs/>
                    <w:iCs/>
                    <w:szCs w:val="22"/>
                  </w:rPr>
                </w:rPrChange>
              </w:rPr>
            </w:pPr>
            <w:ins w:id="116222" w:author="CR#1499r1" w:date="2020-03-28T15:33:00Z">
              <w:r w:rsidRPr="004072B1">
                <w:rPr>
                  <w:szCs w:val="22"/>
                  <w:rPrChange w:id="116223" w:author="Draft version 2" w:date="2020-04-03T01:44:00Z">
                    <w:rPr>
                      <w:szCs w:val="22"/>
                    </w:rPr>
                  </w:rPrChange>
                </w:rPr>
                <w:t xml:space="preserve">The initial value for the contention resolution timer for fallback RAR in case no 4-step random access type is configured (see TS 38.321 [3], clause 5.1.5). Value </w:t>
              </w:r>
              <w:r w:rsidRPr="004072B1">
                <w:rPr>
                  <w:i/>
                  <w:szCs w:val="22"/>
                  <w:rPrChange w:id="116224" w:author="Draft version 2" w:date="2020-04-03T01:44:00Z">
                    <w:rPr>
                      <w:i/>
                      <w:szCs w:val="22"/>
                    </w:rPr>
                  </w:rPrChange>
                </w:rPr>
                <w:t>sf8</w:t>
              </w:r>
              <w:r w:rsidRPr="004072B1">
                <w:rPr>
                  <w:szCs w:val="22"/>
                  <w:rPrChange w:id="116225" w:author="Draft version 2" w:date="2020-04-03T01:44:00Z">
                    <w:rPr>
                      <w:szCs w:val="22"/>
                    </w:rPr>
                  </w:rPrChange>
                </w:rPr>
                <w:t xml:space="preserve"> corresponds to 8 subframes, value </w:t>
              </w:r>
              <w:r w:rsidRPr="004072B1">
                <w:rPr>
                  <w:i/>
                  <w:szCs w:val="22"/>
                  <w:rPrChange w:id="116226" w:author="Draft version 2" w:date="2020-04-03T01:44:00Z">
                    <w:rPr>
                      <w:i/>
                      <w:szCs w:val="22"/>
                    </w:rPr>
                  </w:rPrChange>
                </w:rPr>
                <w:t>sf16</w:t>
              </w:r>
              <w:r w:rsidRPr="004072B1">
                <w:rPr>
                  <w:szCs w:val="22"/>
                  <w:rPrChange w:id="116227" w:author="Draft version 2" w:date="2020-04-03T01:44:00Z">
                    <w:rPr>
                      <w:szCs w:val="22"/>
                    </w:rPr>
                  </w:rPrChange>
                </w:rPr>
                <w:t xml:space="preserve"> corresponds to 16 subframes, and so on.</w:t>
              </w:r>
            </w:ins>
          </w:p>
        </w:tc>
      </w:tr>
      <w:tr w:rsidR="00936420" w:rsidRPr="004072B1" w14:paraId="66A14085" w14:textId="77777777" w:rsidTr="00192261">
        <w:trPr>
          <w:ins w:id="116228"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4072B1" w:rsidRDefault="00FE259D" w:rsidP="00192261">
            <w:pPr>
              <w:pStyle w:val="TAL"/>
              <w:rPr>
                <w:ins w:id="116229" w:author="CR#1499r1" w:date="2020-03-28T15:33:00Z"/>
                <w:b/>
                <w:i/>
                <w:szCs w:val="22"/>
                <w:rPrChange w:id="116230" w:author="Draft version 2" w:date="2020-04-03T01:44:00Z">
                  <w:rPr>
                    <w:ins w:id="116231" w:author="CR#1499r1" w:date="2020-03-28T15:33:00Z"/>
                    <w:b/>
                    <w:i/>
                    <w:szCs w:val="22"/>
                  </w:rPr>
                </w:rPrChange>
              </w:rPr>
            </w:pPr>
            <w:ins w:id="116232" w:author="CR#1499r1" w:date="2020-03-28T15:33:00Z">
              <w:r w:rsidRPr="004072B1">
                <w:rPr>
                  <w:b/>
                  <w:i/>
                  <w:szCs w:val="22"/>
                  <w:rPrChange w:id="116233" w:author="Draft version 2" w:date="2020-04-03T01:44:00Z">
                    <w:rPr>
                      <w:b/>
                      <w:i/>
                      <w:szCs w:val="22"/>
                    </w:rPr>
                  </w:rPrChange>
                </w:rPr>
                <w:t>ra-Prioritization</w:t>
              </w:r>
            </w:ins>
          </w:p>
          <w:p w14:paraId="4E1DC1D1" w14:textId="77777777" w:rsidR="00FE259D" w:rsidRPr="004072B1" w:rsidRDefault="00FE259D" w:rsidP="00192261">
            <w:pPr>
              <w:pStyle w:val="TAL"/>
              <w:rPr>
                <w:ins w:id="116234" w:author="CR#1499r1" w:date="2020-03-28T15:33:00Z"/>
                <w:szCs w:val="22"/>
                <w:rPrChange w:id="116235" w:author="Draft version 2" w:date="2020-04-03T01:44:00Z">
                  <w:rPr>
                    <w:ins w:id="116236" w:author="CR#1499r1" w:date="2020-03-28T15:33:00Z"/>
                    <w:szCs w:val="22"/>
                  </w:rPr>
                </w:rPrChange>
              </w:rPr>
            </w:pPr>
            <w:ins w:id="116237" w:author="CR#1499r1" w:date="2020-03-28T15:33:00Z">
              <w:r w:rsidRPr="004072B1">
                <w:rPr>
                  <w:szCs w:val="22"/>
                  <w:rPrChange w:id="116238" w:author="Draft version 2" w:date="2020-04-03T01:44:00Z">
                    <w:rPr>
                      <w:szCs w:val="22"/>
                    </w:rPr>
                  </w:rPrChange>
                </w:rPr>
                <w:t>Parameters which apply for prioritized random access procedure for specific Access Identities. If not configured, the UE shall use the values in the corresponding 4-step configuration if configured.</w:t>
              </w:r>
            </w:ins>
          </w:p>
        </w:tc>
      </w:tr>
      <w:tr w:rsidR="00FE259D" w:rsidRPr="004072B1" w14:paraId="16EE5120" w14:textId="77777777" w:rsidTr="00192261">
        <w:trPr>
          <w:ins w:id="116239"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4072B1" w:rsidRDefault="00FE259D" w:rsidP="00192261">
            <w:pPr>
              <w:pStyle w:val="TAL"/>
              <w:rPr>
                <w:ins w:id="116240" w:author="CR#1499r1" w:date="2020-03-28T15:33:00Z"/>
                <w:b/>
                <w:i/>
                <w:szCs w:val="22"/>
                <w:rPrChange w:id="116241" w:author="Draft version 2" w:date="2020-04-03T01:44:00Z">
                  <w:rPr>
                    <w:ins w:id="116242" w:author="CR#1499r1" w:date="2020-03-28T15:33:00Z"/>
                    <w:b/>
                    <w:i/>
                    <w:szCs w:val="22"/>
                  </w:rPr>
                </w:rPrChange>
              </w:rPr>
            </w:pPr>
            <w:ins w:id="116243" w:author="CR#1499r1" w:date="2020-03-28T15:33:00Z">
              <w:r w:rsidRPr="004072B1">
                <w:rPr>
                  <w:b/>
                  <w:i/>
                  <w:szCs w:val="22"/>
                  <w:rPrChange w:id="116244" w:author="Draft version 2" w:date="2020-04-03T01:44:00Z">
                    <w:rPr>
                      <w:b/>
                      <w:i/>
                      <w:szCs w:val="22"/>
                    </w:rPr>
                  </w:rPrChange>
                </w:rPr>
                <w:t>rach-ConfigGenericTwoStepRA</w:t>
              </w:r>
            </w:ins>
          </w:p>
          <w:p w14:paraId="3929E2CB" w14:textId="77777777" w:rsidR="00FE259D" w:rsidRPr="004072B1" w:rsidRDefault="00FE259D" w:rsidP="00192261">
            <w:pPr>
              <w:pStyle w:val="TAL"/>
              <w:rPr>
                <w:ins w:id="116245" w:author="CR#1499r1" w:date="2020-03-28T15:33:00Z"/>
                <w:b/>
                <w:i/>
                <w:szCs w:val="22"/>
                <w:rPrChange w:id="116246" w:author="Draft version 2" w:date="2020-04-03T01:44:00Z">
                  <w:rPr>
                    <w:ins w:id="116247" w:author="CR#1499r1" w:date="2020-03-28T15:33:00Z"/>
                    <w:b/>
                    <w:i/>
                    <w:szCs w:val="22"/>
                  </w:rPr>
                </w:rPrChange>
              </w:rPr>
            </w:pPr>
            <w:ins w:id="116248" w:author="CR#1499r1" w:date="2020-03-28T15:33:00Z">
              <w:r w:rsidRPr="004072B1">
                <w:rPr>
                  <w:rPrChange w:id="116249" w:author="Draft version 2" w:date="2020-04-03T01:44:00Z">
                    <w:rPr/>
                  </w:rPrChange>
                </w:rPr>
                <w:t>2-step random access type parameters for both regular random access and beam failure recovery</w:t>
              </w:r>
              <w:r w:rsidRPr="004072B1">
                <w:rPr>
                  <w:szCs w:val="22"/>
                  <w:rPrChange w:id="116250" w:author="Draft version 2" w:date="2020-04-03T01:44:00Z">
                    <w:rPr>
                      <w:szCs w:val="22"/>
                    </w:rPr>
                  </w:rPrChange>
                </w:rPr>
                <w:t>.</w:t>
              </w:r>
            </w:ins>
          </w:p>
        </w:tc>
      </w:tr>
      <w:bookmarkEnd w:id="116030"/>
    </w:tbl>
    <w:p w14:paraId="4FAB0820" w14:textId="77777777" w:rsidR="00FE259D" w:rsidRPr="004072B1" w:rsidRDefault="00FE259D" w:rsidP="00FE259D">
      <w:pPr>
        <w:rPr>
          <w:ins w:id="116251" w:author="CR#1499r1" w:date="2020-03-28T15:33:00Z"/>
          <w:rPrChange w:id="116252" w:author="Draft version 2" w:date="2020-04-03T01:44:00Z">
            <w:rPr>
              <w:ins w:id="116253" w:author="CR#1499r1" w:date="2020-03-28T15:3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79BD265" w14:textId="77777777" w:rsidTr="00192261">
        <w:trPr>
          <w:ins w:id="116254" w:author="CR#1499r1" w:date="2020-03-28T15:33:00Z"/>
        </w:trPr>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4072B1" w:rsidRDefault="00FE259D" w:rsidP="00192261">
            <w:pPr>
              <w:pStyle w:val="TAH"/>
              <w:rPr>
                <w:ins w:id="116255" w:author="CR#1499r1" w:date="2020-03-28T15:33:00Z"/>
                <w:szCs w:val="22"/>
                <w:rPrChange w:id="116256" w:author="Draft version 2" w:date="2020-04-03T01:44:00Z">
                  <w:rPr>
                    <w:ins w:id="116257" w:author="CR#1499r1" w:date="2020-03-28T15:33:00Z"/>
                    <w:szCs w:val="22"/>
                  </w:rPr>
                </w:rPrChange>
              </w:rPr>
            </w:pPr>
            <w:ins w:id="116258" w:author="CR#1499r1" w:date="2020-03-28T15:33:00Z">
              <w:r w:rsidRPr="004072B1">
                <w:rPr>
                  <w:i/>
                  <w:szCs w:val="22"/>
                  <w:rPrChange w:id="116259" w:author="Draft version 2" w:date="2020-04-03T01:44:00Z">
                    <w:rPr>
                      <w:i/>
                      <w:szCs w:val="22"/>
                    </w:rPr>
                  </w:rPrChange>
                </w:rPr>
                <w:t xml:space="preserve">GroupB-ConfiguredTwoStepRA </w:t>
              </w:r>
              <w:r w:rsidRPr="004072B1">
                <w:rPr>
                  <w:szCs w:val="22"/>
                  <w:rPrChange w:id="116260" w:author="Draft version 2" w:date="2020-04-03T01:44:00Z">
                    <w:rPr>
                      <w:szCs w:val="22"/>
                    </w:rPr>
                  </w:rPrChange>
                </w:rPr>
                <w:t>field descriptions</w:t>
              </w:r>
            </w:ins>
          </w:p>
        </w:tc>
      </w:tr>
      <w:tr w:rsidR="00936420" w:rsidRPr="004072B1" w14:paraId="6B53C9F9" w14:textId="77777777" w:rsidTr="00192261">
        <w:trPr>
          <w:ins w:id="116261"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4072B1" w:rsidRDefault="00FE259D" w:rsidP="00192261">
            <w:pPr>
              <w:pStyle w:val="TAL"/>
              <w:rPr>
                <w:ins w:id="116262" w:author="CR#1499r1" w:date="2020-03-28T15:33:00Z"/>
                <w:szCs w:val="22"/>
                <w:rPrChange w:id="116263" w:author="Draft version 2" w:date="2020-04-03T01:44:00Z">
                  <w:rPr>
                    <w:ins w:id="116264" w:author="CR#1499r1" w:date="2020-03-28T15:33:00Z"/>
                    <w:szCs w:val="22"/>
                  </w:rPr>
                </w:rPrChange>
              </w:rPr>
            </w:pPr>
            <w:ins w:id="116265" w:author="CR#1499r1" w:date="2020-03-28T15:33:00Z">
              <w:r w:rsidRPr="004072B1">
                <w:rPr>
                  <w:b/>
                  <w:i/>
                  <w:szCs w:val="22"/>
                  <w:rPrChange w:id="116266" w:author="Draft version 2" w:date="2020-04-03T01:44:00Z">
                    <w:rPr>
                      <w:b/>
                      <w:i/>
                      <w:szCs w:val="22"/>
                    </w:rPr>
                  </w:rPrChange>
                </w:rPr>
                <w:t>messagePowerOffsetGroupB</w:t>
              </w:r>
            </w:ins>
          </w:p>
          <w:p w14:paraId="1F1B09CD" w14:textId="77777777" w:rsidR="00FE259D" w:rsidRPr="004072B1" w:rsidRDefault="00FE259D" w:rsidP="00192261">
            <w:pPr>
              <w:pStyle w:val="TAL"/>
              <w:rPr>
                <w:ins w:id="116267" w:author="CR#1499r1" w:date="2020-03-28T15:33:00Z"/>
                <w:b/>
                <w:i/>
                <w:szCs w:val="22"/>
                <w:rPrChange w:id="116268" w:author="Draft version 2" w:date="2020-04-03T01:44:00Z">
                  <w:rPr>
                    <w:ins w:id="116269" w:author="CR#1499r1" w:date="2020-03-28T15:33:00Z"/>
                    <w:b/>
                    <w:i/>
                    <w:szCs w:val="22"/>
                  </w:rPr>
                </w:rPrChange>
              </w:rPr>
            </w:pPr>
            <w:ins w:id="116270" w:author="CR#1499r1" w:date="2020-03-28T15:33:00Z">
              <w:r w:rsidRPr="004072B1">
                <w:rPr>
                  <w:szCs w:val="22"/>
                  <w:rPrChange w:id="116271" w:author="Draft version 2" w:date="2020-04-03T01:44:00Z">
                    <w:rPr>
                      <w:szCs w:val="22"/>
                    </w:rPr>
                  </w:rPrChange>
                </w:rPr>
                <w:t xml:space="preserve">Threshold for preamble selection. Value is in dB. Value </w:t>
              </w:r>
              <w:r w:rsidRPr="004072B1">
                <w:rPr>
                  <w:i/>
                  <w:szCs w:val="22"/>
                  <w:rPrChange w:id="116272" w:author="Draft version 2" w:date="2020-04-03T01:44:00Z">
                    <w:rPr>
                      <w:i/>
                      <w:szCs w:val="22"/>
                    </w:rPr>
                  </w:rPrChange>
                </w:rPr>
                <w:t>minusinfinity</w:t>
              </w:r>
              <w:r w:rsidRPr="004072B1">
                <w:rPr>
                  <w:szCs w:val="22"/>
                  <w:rPrChange w:id="116273" w:author="Draft version 2" w:date="2020-04-03T01:44:00Z">
                    <w:rPr>
                      <w:szCs w:val="22"/>
                    </w:rPr>
                  </w:rPrChange>
                </w:rPr>
                <w:t xml:space="preserve"> corresponds to –infinity. Value </w:t>
              </w:r>
              <w:r w:rsidRPr="004072B1">
                <w:rPr>
                  <w:i/>
                  <w:szCs w:val="22"/>
                  <w:rPrChange w:id="116274" w:author="Draft version 2" w:date="2020-04-03T01:44:00Z">
                    <w:rPr>
                      <w:i/>
                      <w:szCs w:val="22"/>
                    </w:rPr>
                  </w:rPrChange>
                </w:rPr>
                <w:t>dB0</w:t>
              </w:r>
              <w:r w:rsidRPr="004072B1">
                <w:rPr>
                  <w:szCs w:val="22"/>
                  <w:rPrChange w:id="116275" w:author="Draft version 2" w:date="2020-04-03T01:44:00Z">
                    <w:rPr>
                      <w:szCs w:val="22"/>
                    </w:rPr>
                  </w:rPrChange>
                </w:rPr>
                <w:t xml:space="preserve"> corresponds to 0 dB, </w:t>
              </w:r>
              <w:r w:rsidRPr="004072B1">
                <w:rPr>
                  <w:i/>
                  <w:szCs w:val="22"/>
                  <w:rPrChange w:id="116276" w:author="Draft version 2" w:date="2020-04-03T01:44:00Z">
                    <w:rPr>
                      <w:i/>
                      <w:szCs w:val="22"/>
                    </w:rPr>
                  </w:rPrChange>
                </w:rPr>
                <w:t>dB5</w:t>
              </w:r>
              <w:r w:rsidRPr="004072B1">
                <w:rPr>
                  <w:szCs w:val="22"/>
                  <w:rPrChange w:id="116277" w:author="Draft version 2" w:date="2020-04-03T01:44:00Z">
                    <w:rPr>
                      <w:szCs w:val="22"/>
                    </w:rPr>
                  </w:rPrChange>
                </w:rPr>
                <w:t xml:space="preserve"> corresponds to 5 dB and so on. (see TS 38.321 [3], clause 5.1.1). Absent if only one preamble group is configured.</w:t>
              </w:r>
            </w:ins>
          </w:p>
        </w:tc>
      </w:tr>
      <w:tr w:rsidR="00936420" w:rsidRPr="004072B1" w14:paraId="5AE72C12" w14:textId="77777777" w:rsidTr="00192261">
        <w:trPr>
          <w:ins w:id="116278"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4072B1" w:rsidRDefault="00FE259D" w:rsidP="00192261">
            <w:pPr>
              <w:pStyle w:val="TAL"/>
              <w:rPr>
                <w:ins w:id="116279" w:author="CR#1499r1" w:date="2020-03-28T15:33:00Z"/>
                <w:b/>
                <w:i/>
                <w:szCs w:val="22"/>
                <w:rPrChange w:id="116280" w:author="Draft version 2" w:date="2020-04-03T01:44:00Z">
                  <w:rPr>
                    <w:ins w:id="116281" w:author="CR#1499r1" w:date="2020-03-28T15:33:00Z"/>
                    <w:b/>
                    <w:i/>
                    <w:szCs w:val="22"/>
                  </w:rPr>
                </w:rPrChange>
              </w:rPr>
            </w:pPr>
            <w:ins w:id="116282" w:author="CR#1499r1" w:date="2020-03-28T15:33:00Z">
              <w:r w:rsidRPr="004072B1">
                <w:rPr>
                  <w:b/>
                  <w:i/>
                  <w:szCs w:val="22"/>
                  <w:rPrChange w:id="116283" w:author="Draft version 2" w:date="2020-04-03T01:44:00Z">
                    <w:rPr>
                      <w:b/>
                      <w:i/>
                      <w:szCs w:val="22"/>
                    </w:rPr>
                  </w:rPrChange>
                </w:rPr>
                <w:t>numberofRA-PreamblesGroupA</w:t>
              </w:r>
            </w:ins>
          </w:p>
          <w:p w14:paraId="08590A27" w14:textId="0D76A0B8" w:rsidR="00FE259D" w:rsidRPr="004072B1" w:rsidRDefault="00FE259D" w:rsidP="00192261">
            <w:pPr>
              <w:pStyle w:val="TAL"/>
              <w:rPr>
                <w:ins w:id="116284" w:author="CR#1499r1" w:date="2020-03-28T15:33:00Z"/>
                <w:szCs w:val="22"/>
                <w:lang w:val="en-US"/>
                <w:rPrChange w:id="116285" w:author="Draft version 2" w:date="2020-04-03T01:44:00Z">
                  <w:rPr>
                    <w:ins w:id="116286" w:author="CR#1499r1" w:date="2020-03-28T15:33:00Z"/>
                    <w:szCs w:val="22"/>
                    <w:lang w:val="en-US"/>
                  </w:rPr>
                </w:rPrChange>
              </w:rPr>
            </w:pPr>
            <w:ins w:id="116287" w:author="CR#1499r1" w:date="2020-03-28T15:33:00Z">
              <w:r w:rsidRPr="004072B1">
                <w:rPr>
                  <w:szCs w:val="22"/>
                  <w:rPrChange w:id="116288" w:author="Draft version 2" w:date="2020-04-03T01:44:00Z">
                    <w:rPr>
                      <w:szCs w:val="22"/>
                    </w:rPr>
                  </w:rPrChange>
                </w:rPr>
                <w:t xml:space="preserve">The number of CB preambles per SSB in group A for idle/inactive or connected mode. The setting of the number of preambles for each group should be consistent with </w:t>
              </w:r>
              <w:r w:rsidRPr="004072B1">
                <w:rPr>
                  <w:i/>
                  <w:rPrChange w:id="116289" w:author="Draft version 2" w:date="2020-04-03T01:44:00Z">
                    <w:rPr>
                      <w:i/>
                    </w:rPr>
                  </w:rPrChange>
                </w:rPr>
                <w:t>ssb-perRACH-OccasionAndCB-PreamblesPerSSB-TwoStepRA</w:t>
              </w:r>
              <w:r w:rsidRPr="004072B1">
                <w:rPr>
                  <w:lang w:val="en-US"/>
                  <w:rPrChange w:id="116290" w:author="Draft version 2" w:date="2020-04-03T01:44:00Z">
                    <w:rPr>
                      <w:lang w:val="en-US"/>
                    </w:rPr>
                  </w:rPrChange>
                </w:rPr>
                <w:t xml:space="preserve"> or </w:t>
              </w:r>
              <w:r w:rsidRPr="004072B1">
                <w:rPr>
                  <w:i/>
                  <w:rPrChange w:id="116291" w:author="Draft version 2" w:date="2020-04-03T01:44:00Z">
                    <w:rPr>
                      <w:i/>
                    </w:rPr>
                  </w:rPrChange>
                </w:rPr>
                <w:t>msgA-CB-PreamblesPerSSB</w:t>
              </w:r>
              <w:r w:rsidRPr="004072B1">
                <w:rPr>
                  <w:lang w:val="en-US"/>
                  <w:rPrChange w:id="116292" w:author="Draft version 2" w:date="2020-04-03T01:44:00Z">
                    <w:rPr>
                      <w:lang w:val="en-US"/>
                    </w:rPr>
                  </w:rPrChange>
                </w:rPr>
                <w:t xml:space="preserve"> if configured.</w:t>
              </w:r>
            </w:ins>
          </w:p>
        </w:tc>
      </w:tr>
      <w:tr w:rsidR="00FE259D" w:rsidRPr="004072B1" w14:paraId="4E167390" w14:textId="77777777" w:rsidTr="00192261">
        <w:trPr>
          <w:ins w:id="116293"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4072B1" w:rsidRDefault="00FE259D" w:rsidP="00192261">
            <w:pPr>
              <w:pStyle w:val="TAL"/>
              <w:rPr>
                <w:ins w:id="116294" w:author="CR#1499r1" w:date="2020-03-28T15:33:00Z"/>
                <w:b/>
                <w:i/>
                <w:szCs w:val="22"/>
                <w:rPrChange w:id="116295" w:author="Draft version 2" w:date="2020-04-03T01:44:00Z">
                  <w:rPr>
                    <w:ins w:id="116296" w:author="CR#1499r1" w:date="2020-03-28T15:33:00Z"/>
                    <w:b/>
                    <w:i/>
                    <w:szCs w:val="22"/>
                  </w:rPr>
                </w:rPrChange>
              </w:rPr>
            </w:pPr>
            <w:ins w:id="116297" w:author="CR#1499r1" w:date="2020-03-28T15:33:00Z">
              <w:r w:rsidRPr="004072B1">
                <w:rPr>
                  <w:b/>
                  <w:i/>
                  <w:szCs w:val="22"/>
                  <w:rPrChange w:id="116298" w:author="Draft version 2" w:date="2020-04-03T01:44:00Z">
                    <w:rPr>
                      <w:b/>
                      <w:i/>
                      <w:szCs w:val="22"/>
                    </w:rPr>
                  </w:rPrChange>
                </w:rPr>
                <w:t>ra-MsgA-SizeGroupA</w:t>
              </w:r>
            </w:ins>
          </w:p>
          <w:p w14:paraId="1D5E84B9" w14:textId="77777777" w:rsidR="00FE259D" w:rsidRPr="004072B1" w:rsidRDefault="00FE259D" w:rsidP="00192261">
            <w:pPr>
              <w:pStyle w:val="TAL"/>
              <w:rPr>
                <w:ins w:id="116299" w:author="CR#1499r1" w:date="2020-03-28T15:33:00Z"/>
                <w:szCs w:val="22"/>
                <w:rPrChange w:id="116300" w:author="Draft version 2" w:date="2020-04-03T01:44:00Z">
                  <w:rPr>
                    <w:ins w:id="116301" w:author="CR#1499r1" w:date="2020-03-28T15:33:00Z"/>
                    <w:szCs w:val="22"/>
                  </w:rPr>
                </w:rPrChange>
              </w:rPr>
            </w:pPr>
            <w:ins w:id="116302" w:author="CR#1499r1" w:date="2020-03-28T15:33:00Z">
              <w:r w:rsidRPr="004072B1">
                <w:rPr>
                  <w:szCs w:val="22"/>
                  <w:rPrChange w:id="116303" w:author="Draft version 2" w:date="2020-04-03T01:44:00Z">
                    <w:rPr>
                      <w:szCs w:val="22"/>
                    </w:rPr>
                  </w:rPrChange>
                </w:rPr>
                <w:t>Transport block size threshold in bits below which the UE shall use a contention-based RA preamble of group A. (see TS 38.321 [3], clause 5.1.1). Absent if only one preamble group is configured.</w:t>
              </w:r>
            </w:ins>
          </w:p>
        </w:tc>
      </w:tr>
    </w:tbl>
    <w:p w14:paraId="4E5C4AA8" w14:textId="77777777" w:rsidR="00FE259D" w:rsidRPr="004072B1" w:rsidRDefault="00FE259D" w:rsidP="00FE259D">
      <w:pPr>
        <w:rPr>
          <w:ins w:id="116304" w:author="CR#1499r1" w:date="2020-03-28T15:33:00Z"/>
          <w:rPrChange w:id="116305" w:author="Draft version 2" w:date="2020-04-03T01:44:00Z">
            <w:rPr>
              <w:ins w:id="116306" w:author="CR#1499r1" w:date="2020-03-28T15:3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3D33A78E" w14:textId="77777777" w:rsidTr="00192261">
        <w:trPr>
          <w:ins w:id="116307" w:author="CR#1499r1" w:date="2020-03-28T15:33:00Z"/>
        </w:trPr>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4072B1" w:rsidRDefault="00FE259D" w:rsidP="00192261">
            <w:pPr>
              <w:pStyle w:val="TAH"/>
              <w:rPr>
                <w:ins w:id="116308" w:author="CR#1499r1" w:date="2020-03-28T15:33:00Z"/>
                <w:rFonts w:eastAsia="Calibri"/>
                <w:rPrChange w:id="116309" w:author="Draft version 2" w:date="2020-04-03T01:44:00Z">
                  <w:rPr>
                    <w:ins w:id="116310" w:author="CR#1499r1" w:date="2020-03-28T15:33:00Z"/>
                    <w:rFonts w:eastAsia="Calibri"/>
                  </w:rPr>
                </w:rPrChange>
              </w:rPr>
            </w:pPr>
            <w:ins w:id="116311" w:author="CR#1499r1" w:date="2020-03-28T15:33:00Z">
              <w:r w:rsidRPr="004072B1">
                <w:rPr>
                  <w:rFonts w:eastAsia="Calibri"/>
                  <w:rPrChange w:id="116312" w:author="Draft version 2" w:date="2020-04-03T01:44:00Z">
                    <w:rPr>
                      <w:rFonts w:eastAsia="Calibri"/>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4072B1" w:rsidRDefault="00FE259D" w:rsidP="00192261">
            <w:pPr>
              <w:pStyle w:val="TAH"/>
              <w:rPr>
                <w:ins w:id="116313" w:author="CR#1499r1" w:date="2020-03-28T15:33:00Z"/>
                <w:rFonts w:eastAsia="Calibri"/>
                <w:rPrChange w:id="116314" w:author="Draft version 2" w:date="2020-04-03T01:44:00Z">
                  <w:rPr>
                    <w:ins w:id="116315" w:author="CR#1499r1" w:date="2020-03-28T15:33:00Z"/>
                    <w:rFonts w:eastAsia="Calibri"/>
                  </w:rPr>
                </w:rPrChange>
              </w:rPr>
            </w:pPr>
            <w:ins w:id="116316" w:author="CR#1499r1" w:date="2020-03-28T15:33:00Z">
              <w:r w:rsidRPr="004072B1">
                <w:rPr>
                  <w:rFonts w:eastAsia="Calibri"/>
                  <w:rPrChange w:id="116317" w:author="Draft version 2" w:date="2020-04-03T01:44:00Z">
                    <w:rPr>
                      <w:rFonts w:eastAsia="Calibri"/>
                    </w:rPr>
                  </w:rPrChange>
                </w:rPr>
                <w:t>Explanation</w:t>
              </w:r>
            </w:ins>
          </w:p>
        </w:tc>
      </w:tr>
      <w:tr w:rsidR="00936420" w:rsidRPr="004072B1" w14:paraId="59D0BF46" w14:textId="77777777" w:rsidTr="00192261">
        <w:trPr>
          <w:ins w:id="116318"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4072B1" w:rsidRDefault="00FE259D" w:rsidP="00192261">
            <w:pPr>
              <w:pStyle w:val="TAL"/>
              <w:rPr>
                <w:ins w:id="116319" w:author="CR#1499r1" w:date="2020-03-28T15:33:00Z"/>
                <w:i/>
                <w:iCs/>
                <w:rPrChange w:id="116320" w:author="Draft version 2" w:date="2020-04-03T01:44:00Z">
                  <w:rPr>
                    <w:ins w:id="116321" w:author="CR#1499r1" w:date="2020-03-28T15:33:00Z"/>
                    <w:i/>
                    <w:iCs/>
                  </w:rPr>
                </w:rPrChange>
              </w:rPr>
            </w:pPr>
            <w:ins w:id="116322" w:author="CR#1499r1" w:date="2020-03-28T15:33:00Z">
              <w:r w:rsidRPr="004072B1">
                <w:rPr>
                  <w:i/>
                  <w:iCs/>
                  <w:rPrChange w:id="116323" w:author="Draft version 2" w:date="2020-04-03T01:44:00Z">
                    <w:rPr>
                      <w:i/>
                      <w:iCs/>
                    </w:rPr>
                  </w:rPrChange>
                </w:rPr>
                <w:t>2StepOnlyL139</w:t>
              </w:r>
            </w:ins>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4072B1" w:rsidRDefault="00FE259D" w:rsidP="00192261">
            <w:pPr>
              <w:pStyle w:val="TAL"/>
              <w:rPr>
                <w:ins w:id="116324" w:author="CR#1499r1" w:date="2020-03-28T15:33:00Z"/>
                <w:rFonts w:eastAsia="Calibri"/>
                <w:rPrChange w:id="116325" w:author="Draft version 2" w:date="2020-04-03T01:44:00Z">
                  <w:rPr>
                    <w:ins w:id="116326" w:author="CR#1499r1" w:date="2020-03-28T15:33:00Z"/>
                    <w:rFonts w:eastAsia="Calibri"/>
                  </w:rPr>
                </w:rPrChange>
              </w:rPr>
            </w:pPr>
            <w:ins w:id="116327" w:author="CR#1499r1" w:date="2020-03-28T15:33:00Z">
              <w:r w:rsidRPr="004072B1">
                <w:rPr>
                  <w:rFonts w:eastAsia="Calibri"/>
                  <w:rPrChange w:id="116328" w:author="Draft version 2" w:date="2020-04-03T01:44:00Z">
                    <w:rPr>
                      <w:rFonts w:eastAsia="Calibri"/>
                    </w:rPr>
                  </w:rPrChange>
                </w:rPr>
                <w:t xml:space="preserve">The field is mandatory present if </w:t>
              </w:r>
              <w:r w:rsidRPr="004072B1">
                <w:rPr>
                  <w:rFonts w:eastAsia="Calibri"/>
                  <w:i/>
                  <w:rPrChange w:id="116329" w:author="Draft version 2" w:date="2020-04-03T01:44:00Z">
                    <w:rPr>
                      <w:rFonts w:eastAsia="Calibri"/>
                      <w:i/>
                    </w:rPr>
                  </w:rPrChange>
                </w:rPr>
                <w:t>prach-RootSequenceIndex</w:t>
              </w:r>
              <w:r w:rsidRPr="004072B1">
                <w:rPr>
                  <w:rFonts w:eastAsia="Calibri"/>
                  <w:rPrChange w:id="116330" w:author="Draft version 2" w:date="2020-04-03T01:44:00Z">
                    <w:rPr>
                      <w:rFonts w:eastAsia="Calibri"/>
                    </w:rPr>
                  </w:rPrChange>
                </w:rPr>
                <w:t xml:space="preserve"> L=139 and no 4-step random access type is configured, otherwise the field is absent, Need S.</w:t>
              </w:r>
            </w:ins>
          </w:p>
        </w:tc>
      </w:tr>
      <w:tr w:rsidR="00936420" w:rsidRPr="004072B1" w14:paraId="3FE1EC80" w14:textId="77777777" w:rsidTr="00192261">
        <w:trPr>
          <w:ins w:id="116331" w:author="CR#1499r1" w:date="2020-03-28T15:33:00Z"/>
        </w:trPr>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4072B1" w:rsidRDefault="00FE259D" w:rsidP="00192261">
            <w:pPr>
              <w:pStyle w:val="TAL"/>
              <w:rPr>
                <w:ins w:id="116332" w:author="CR#1499r1" w:date="2020-03-28T15:33:00Z"/>
                <w:rFonts w:eastAsia="Calibri"/>
                <w:i/>
                <w:iCs/>
                <w:rPrChange w:id="116333" w:author="Draft version 2" w:date="2020-04-03T01:44:00Z">
                  <w:rPr>
                    <w:ins w:id="116334" w:author="CR#1499r1" w:date="2020-03-28T15:33:00Z"/>
                    <w:rFonts w:eastAsia="Calibri"/>
                    <w:i/>
                    <w:iCs/>
                  </w:rPr>
                </w:rPrChange>
              </w:rPr>
            </w:pPr>
            <w:ins w:id="116335" w:author="CR#1499r1" w:date="2020-03-28T15:33:00Z">
              <w:r w:rsidRPr="004072B1">
                <w:rPr>
                  <w:i/>
                  <w:iCs/>
                  <w:rPrChange w:id="116336" w:author="Draft version 2" w:date="2020-04-03T01:44:00Z">
                    <w:rPr>
                      <w:i/>
                      <w:iCs/>
                    </w:rPr>
                  </w:rPrChange>
                </w:rPr>
                <w:t>2StepSUL</w:t>
              </w:r>
            </w:ins>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4072B1" w:rsidRDefault="00FE259D" w:rsidP="00192261">
            <w:pPr>
              <w:pStyle w:val="TAL"/>
              <w:rPr>
                <w:ins w:id="116337" w:author="CR#1499r1" w:date="2020-03-28T15:33:00Z"/>
                <w:rFonts w:eastAsia="SimSun"/>
                <w:rPrChange w:id="116338" w:author="Draft version 2" w:date="2020-04-03T01:44:00Z">
                  <w:rPr>
                    <w:ins w:id="116339" w:author="CR#1499r1" w:date="2020-03-28T15:33:00Z"/>
                    <w:rFonts w:eastAsia="SimSun"/>
                  </w:rPr>
                </w:rPrChange>
              </w:rPr>
            </w:pPr>
            <w:ins w:id="116340" w:author="CR#1499r1" w:date="2020-03-28T15:33:00Z">
              <w:r w:rsidRPr="004072B1">
                <w:rPr>
                  <w:rFonts w:eastAsia="Calibri"/>
                  <w:rPrChange w:id="116341" w:author="Draft version 2" w:date="2020-04-03T01:44:00Z">
                    <w:rPr>
                      <w:rFonts w:eastAsia="Calibri"/>
                    </w:rPr>
                  </w:rPrChange>
                </w:rPr>
                <w:t>The field is mandatory present</w:t>
              </w:r>
              <w:r w:rsidRPr="004072B1">
                <w:rPr>
                  <w:rPrChange w:id="116342" w:author="Draft version 2" w:date="2020-04-03T01:44:00Z">
                    <w:rPr/>
                  </w:rPrChange>
                </w:rPr>
                <w:t xml:space="preserve"> in </w:t>
              </w:r>
              <w:r w:rsidRPr="004072B1">
                <w:rPr>
                  <w:i/>
                  <w:rPrChange w:id="116343" w:author="Draft version 2" w:date="2020-04-03T01:44:00Z">
                    <w:rPr>
                      <w:i/>
                    </w:rPr>
                  </w:rPrChange>
                </w:rPr>
                <w:t>initialUplinkBWP</w:t>
              </w:r>
              <w:r w:rsidRPr="004072B1">
                <w:rPr>
                  <w:rPrChange w:id="116344" w:author="Draft version 2" w:date="2020-04-03T01:44:00Z">
                    <w:rPr/>
                  </w:rPrChange>
                </w:rPr>
                <w:t xml:space="preserve"> in </w:t>
              </w:r>
              <w:r w:rsidRPr="004072B1">
                <w:rPr>
                  <w:i/>
                  <w:rPrChange w:id="116345" w:author="Draft version 2" w:date="2020-04-03T01:44:00Z">
                    <w:rPr>
                      <w:i/>
                    </w:rPr>
                  </w:rPrChange>
                </w:rPr>
                <w:t>supplementaryUplink</w:t>
              </w:r>
              <w:r w:rsidRPr="004072B1">
                <w:rPr>
                  <w:rPrChange w:id="116346" w:author="Draft version 2" w:date="2020-04-03T01:44:00Z">
                    <w:rPr/>
                  </w:rPrChange>
                </w:rPr>
                <w:t xml:space="preserve"> when both 2-step and 4-step RA type is configured; o</w:t>
              </w:r>
              <w:r w:rsidRPr="004072B1">
                <w:rPr>
                  <w:rFonts w:eastAsia="Calibri"/>
                  <w:rPrChange w:id="116347" w:author="Draft version 2" w:date="2020-04-03T01:44:00Z">
                    <w:rPr>
                      <w:rFonts w:eastAsia="Calibri"/>
                    </w:rPr>
                  </w:rPrChange>
                </w:rPr>
                <w:t>therwise, the field is absent.</w:t>
              </w:r>
            </w:ins>
          </w:p>
        </w:tc>
      </w:tr>
      <w:tr w:rsidR="00936420" w:rsidRPr="004072B1" w14:paraId="7F526354" w14:textId="77777777" w:rsidTr="00192261">
        <w:trPr>
          <w:ins w:id="116348"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4072B1" w:rsidRDefault="00FE259D" w:rsidP="00192261">
            <w:pPr>
              <w:pStyle w:val="TAL"/>
              <w:rPr>
                <w:ins w:id="116349" w:author="CR#1499r1" w:date="2020-03-28T15:33:00Z"/>
                <w:i/>
                <w:iCs/>
                <w:rPrChange w:id="116350" w:author="Draft version 2" w:date="2020-04-03T01:44:00Z">
                  <w:rPr>
                    <w:ins w:id="116351" w:author="CR#1499r1" w:date="2020-03-28T15:33:00Z"/>
                    <w:i/>
                    <w:iCs/>
                  </w:rPr>
                </w:rPrChange>
              </w:rPr>
            </w:pPr>
            <w:ins w:id="116352" w:author="CR#1499r1" w:date="2020-03-28T15:33:00Z">
              <w:r w:rsidRPr="004072B1">
                <w:rPr>
                  <w:i/>
                  <w:iCs/>
                  <w:rPrChange w:id="116353" w:author="Draft version 2" w:date="2020-04-03T01:44:00Z">
                    <w:rPr>
                      <w:i/>
                      <w:iCs/>
                    </w:rPr>
                  </w:rPrChange>
                </w:rPr>
                <w:t>2StepOnly</w:t>
              </w:r>
            </w:ins>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4072B1" w:rsidRDefault="00FE259D" w:rsidP="00192261">
            <w:pPr>
              <w:pStyle w:val="TAL"/>
              <w:rPr>
                <w:ins w:id="116354" w:author="CR#1499r1" w:date="2020-03-28T15:33:00Z"/>
                <w:rFonts w:eastAsia="Calibri"/>
                <w:rPrChange w:id="116355" w:author="Draft version 2" w:date="2020-04-03T01:44:00Z">
                  <w:rPr>
                    <w:ins w:id="116356" w:author="CR#1499r1" w:date="2020-03-28T15:33:00Z"/>
                    <w:rFonts w:eastAsia="Calibri"/>
                  </w:rPr>
                </w:rPrChange>
              </w:rPr>
            </w:pPr>
            <w:ins w:id="116357" w:author="CR#1499r1" w:date="2020-03-28T15:33:00Z">
              <w:r w:rsidRPr="004072B1">
                <w:rPr>
                  <w:rFonts w:eastAsia="Calibri"/>
                  <w:rPrChange w:id="116358" w:author="Draft version 2" w:date="2020-04-03T01:44:00Z">
                    <w:rPr>
                      <w:rFonts w:eastAsia="Calibri"/>
                    </w:rPr>
                  </w:rPrChange>
                </w:rPr>
                <w:t>The field is mandatory present if there are no 4-step random access configurations configured in the BWP, i.e only 2-step random access type configured in the BWP, otherwise the field is Need S.</w:t>
              </w:r>
            </w:ins>
          </w:p>
        </w:tc>
      </w:tr>
      <w:tr w:rsidR="00936420" w:rsidRPr="004072B1" w14:paraId="46951CDD" w14:textId="77777777" w:rsidTr="00192261">
        <w:trPr>
          <w:ins w:id="116359"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4072B1" w:rsidRDefault="00FE259D" w:rsidP="00192261">
            <w:pPr>
              <w:pStyle w:val="TAL"/>
              <w:rPr>
                <w:ins w:id="116360" w:author="CR#1499r1" w:date="2020-03-28T15:33:00Z"/>
                <w:i/>
                <w:iCs/>
                <w:rPrChange w:id="116361" w:author="Draft version 2" w:date="2020-04-03T01:44:00Z">
                  <w:rPr>
                    <w:ins w:id="116362" w:author="CR#1499r1" w:date="2020-03-28T15:33:00Z"/>
                    <w:i/>
                    <w:iCs/>
                  </w:rPr>
                </w:rPrChange>
              </w:rPr>
            </w:pPr>
            <w:ins w:id="116363" w:author="CR#1499r1" w:date="2020-03-28T15:33:00Z">
              <w:r w:rsidRPr="004072B1">
                <w:rPr>
                  <w:i/>
                  <w:iCs/>
                  <w:rPrChange w:id="116364" w:author="Draft version 2" w:date="2020-04-03T01:44:00Z">
                    <w:rPr>
                      <w:i/>
                      <w:iCs/>
                    </w:rPr>
                  </w:rPrChange>
                </w:rPr>
                <w:t>SharedRO</w:t>
              </w:r>
            </w:ins>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4072B1" w:rsidRDefault="00FE259D" w:rsidP="00192261">
            <w:pPr>
              <w:pStyle w:val="TAL"/>
              <w:rPr>
                <w:ins w:id="116365" w:author="CR#1499r1" w:date="2020-03-28T15:33:00Z"/>
                <w:rFonts w:eastAsia="Calibri"/>
                <w:rPrChange w:id="116366" w:author="Draft version 2" w:date="2020-04-03T01:44:00Z">
                  <w:rPr>
                    <w:ins w:id="116367" w:author="CR#1499r1" w:date="2020-03-28T15:33:00Z"/>
                    <w:rFonts w:eastAsia="Calibri"/>
                  </w:rPr>
                </w:rPrChange>
              </w:rPr>
            </w:pPr>
            <w:ins w:id="116368" w:author="CR#1499r1" w:date="2020-03-28T15:33:00Z">
              <w:r w:rsidRPr="004072B1">
                <w:rPr>
                  <w:rFonts w:eastAsia="Calibri"/>
                  <w:rPrChange w:id="116369" w:author="Draft version 2" w:date="2020-04-03T01:44:00Z">
                    <w:rPr>
                      <w:rFonts w:eastAsia="Calibri"/>
                    </w:rPr>
                  </w:rPrChange>
                </w:rPr>
                <w:t>The field is mandatory present if the 2-step random access type occasions are shared with 4-step random access type, otherwise the field is not present.</w:t>
              </w:r>
            </w:ins>
          </w:p>
        </w:tc>
      </w:tr>
      <w:tr w:rsidR="00FE259D" w:rsidRPr="004072B1" w14:paraId="57611A41" w14:textId="77777777" w:rsidTr="00192261">
        <w:trPr>
          <w:ins w:id="116370"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4072B1" w:rsidRDefault="00FE259D" w:rsidP="00192261">
            <w:pPr>
              <w:pStyle w:val="TAL"/>
              <w:rPr>
                <w:ins w:id="116371" w:author="CR#1499r1" w:date="2020-03-28T15:33:00Z"/>
                <w:i/>
                <w:iCs/>
                <w:rPrChange w:id="116372" w:author="Draft version 2" w:date="2020-04-03T01:44:00Z">
                  <w:rPr>
                    <w:ins w:id="116373" w:author="CR#1499r1" w:date="2020-03-28T15:33:00Z"/>
                    <w:i/>
                    <w:iCs/>
                  </w:rPr>
                </w:rPrChange>
              </w:rPr>
            </w:pPr>
            <w:ins w:id="116374" w:author="CR#1499r1" w:date="2020-03-28T15:33:00Z">
              <w:r w:rsidRPr="004072B1">
                <w:rPr>
                  <w:i/>
                  <w:iCs/>
                  <w:rPrChange w:id="116375" w:author="Draft version 2" w:date="2020-04-03T01:44:00Z">
                    <w:rPr>
                      <w:i/>
                      <w:iCs/>
                    </w:rPr>
                  </w:rPrChange>
                </w:rPr>
                <w:t>2Step4Step</w:t>
              </w:r>
            </w:ins>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4072B1" w:rsidRDefault="00FE259D" w:rsidP="00192261">
            <w:pPr>
              <w:pStyle w:val="TAL"/>
              <w:rPr>
                <w:ins w:id="116376" w:author="CR#1499r1" w:date="2020-03-28T15:33:00Z"/>
                <w:rFonts w:eastAsia="Calibri"/>
                <w:rPrChange w:id="116377" w:author="Draft version 2" w:date="2020-04-03T01:44:00Z">
                  <w:rPr>
                    <w:ins w:id="116378" w:author="CR#1499r1" w:date="2020-03-28T15:33:00Z"/>
                    <w:rFonts w:eastAsia="Calibri"/>
                  </w:rPr>
                </w:rPrChange>
              </w:rPr>
            </w:pPr>
            <w:ins w:id="116379" w:author="CR#1499r1" w:date="2020-03-28T15:33:00Z">
              <w:r w:rsidRPr="004072B1">
                <w:rPr>
                  <w:rFonts w:eastAsia="Calibri"/>
                  <w:rPrChange w:id="116380" w:author="Draft version 2" w:date="2020-04-03T01:44:00Z">
                    <w:rPr>
                      <w:rFonts w:eastAsia="Calibri"/>
                    </w:rPr>
                  </w:rPrChange>
                </w:rPr>
                <w:t xml:space="preserve">The field is mandatory present if both 2-step random access type and 4-step random access type are configured in the BWP, otherwise the field is not present. </w:t>
              </w:r>
            </w:ins>
          </w:p>
        </w:tc>
      </w:tr>
    </w:tbl>
    <w:p w14:paraId="58DD9CDC" w14:textId="77777777" w:rsidR="00FE259D" w:rsidRPr="004072B1" w:rsidRDefault="00FE259D" w:rsidP="000B4A46">
      <w:pPr>
        <w:rPr>
          <w:rPrChange w:id="116381" w:author="Draft version 2" w:date="2020-04-03T01:44:00Z">
            <w:rPr/>
          </w:rPrChange>
        </w:rPr>
      </w:pPr>
    </w:p>
    <w:p w14:paraId="6946FC24" w14:textId="77777777" w:rsidR="002C5D28" w:rsidRPr="004072B1" w:rsidRDefault="002C5D28" w:rsidP="002C5D28">
      <w:pPr>
        <w:pStyle w:val="Heading4"/>
        <w:rPr>
          <w:i/>
          <w:noProof/>
          <w:rPrChange w:id="116382" w:author="Draft version 2" w:date="2020-04-03T01:44:00Z">
            <w:rPr>
              <w:i/>
              <w:noProof/>
            </w:rPr>
          </w:rPrChange>
        </w:rPr>
      </w:pPr>
      <w:bookmarkStart w:id="116383" w:name="_Toc20426066"/>
      <w:bookmarkStart w:id="116384" w:name="_Toc29321462"/>
      <w:bookmarkStart w:id="116385" w:name="_Toc36757238"/>
      <w:r w:rsidRPr="004072B1">
        <w:rPr>
          <w:rPrChange w:id="116386" w:author="Draft version 2" w:date="2020-04-03T01:44:00Z">
            <w:rPr/>
          </w:rPrChange>
        </w:rPr>
        <w:t>–</w:t>
      </w:r>
      <w:r w:rsidRPr="004072B1">
        <w:rPr>
          <w:rPrChange w:id="116387" w:author="Draft version 2" w:date="2020-04-03T01:44:00Z">
            <w:rPr/>
          </w:rPrChange>
        </w:rPr>
        <w:tab/>
      </w:r>
      <w:r w:rsidRPr="004072B1">
        <w:rPr>
          <w:i/>
          <w:noProof/>
          <w:rPrChange w:id="116388" w:author="Draft version 2" w:date="2020-04-03T01:44:00Z">
            <w:rPr>
              <w:i/>
              <w:noProof/>
            </w:rPr>
          </w:rPrChange>
        </w:rPr>
        <w:t>RACH-ConfigDedicated</w:t>
      </w:r>
      <w:bookmarkEnd w:id="116383"/>
      <w:bookmarkEnd w:id="116384"/>
      <w:bookmarkEnd w:id="116385"/>
    </w:p>
    <w:bookmarkEnd w:id="115555"/>
    <w:p w14:paraId="6343EDE8" w14:textId="77777777" w:rsidR="002C5D28" w:rsidRPr="004072B1" w:rsidRDefault="002C5D28" w:rsidP="002C5D28">
      <w:pPr>
        <w:rPr>
          <w:rPrChange w:id="116389" w:author="Draft version 2" w:date="2020-04-03T01:44:00Z">
            <w:rPr/>
          </w:rPrChange>
        </w:rPr>
      </w:pPr>
      <w:r w:rsidRPr="004072B1">
        <w:rPr>
          <w:rPrChange w:id="116390" w:author="Draft version 2" w:date="2020-04-03T01:44:00Z">
            <w:rPr/>
          </w:rPrChange>
        </w:rPr>
        <w:t xml:space="preserve">The IE </w:t>
      </w:r>
      <w:r w:rsidRPr="004072B1">
        <w:rPr>
          <w:i/>
          <w:rPrChange w:id="116391" w:author="Draft version 2" w:date="2020-04-03T01:44:00Z">
            <w:rPr>
              <w:i/>
            </w:rPr>
          </w:rPrChange>
        </w:rPr>
        <w:t>RACH-ConfigDedicated</w:t>
      </w:r>
      <w:r w:rsidRPr="004072B1">
        <w:rPr>
          <w:rPrChange w:id="116392" w:author="Draft version 2" w:date="2020-04-03T01:44:00Z">
            <w:rPr/>
          </w:rPrChange>
        </w:rPr>
        <w:t xml:space="preserve"> is used to specify the dedicated random access parameters.</w:t>
      </w:r>
    </w:p>
    <w:p w14:paraId="400ACEA6" w14:textId="77777777" w:rsidR="002C5D28" w:rsidRPr="004072B1" w:rsidRDefault="002C5D28" w:rsidP="002C5D28">
      <w:pPr>
        <w:pStyle w:val="TH"/>
        <w:rPr>
          <w:rPrChange w:id="116393" w:author="Draft version 2" w:date="2020-04-03T01:44:00Z">
            <w:rPr/>
          </w:rPrChange>
        </w:rPr>
      </w:pPr>
      <w:r w:rsidRPr="004072B1">
        <w:rPr>
          <w:bCs/>
          <w:i/>
          <w:iCs/>
          <w:rPrChange w:id="116394" w:author="Draft version 2" w:date="2020-04-03T01:44:00Z">
            <w:rPr>
              <w:bCs/>
              <w:i/>
              <w:iCs/>
            </w:rPr>
          </w:rPrChange>
        </w:rPr>
        <w:t>RACH-ConfigDedicated</w:t>
      </w:r>
      <w:r w:rsidRPr="004072B1">
        <w:rPr>
          <w:rPrChange w:id="116395" w:author="Draft version 2" w:date="2020-04-03T01:44:00Z">
            <w:rPr/>
          </w:rPrChange>
        </w:rPr>
        <w:t xml:space="preserve"> information element</w:t>
      </w:r>
    </w:p>
    <w:p w14:paraId="79A68952" w14:textId="77777777" w:rsidR="002C5D28" w:rsidRPr="004072B1" w:rsidRDefault="002C5D28" w:rsidP="0096519C">
      <w:pPr>
        <w:pStyle w:val="PL"/>
        <w:rPr>
          <w:rPrChange w:id="116396" w:author="Draft version 2" w:date="2020-04-03T01:44:00Z">
            <w:rPr>
              <w:color w:val="808080"/>
            </w:rPr>
          </w:rPrChange>
        </w:rPr>
      </w:pPr>
      <w:r w:rsidRPr="004072B1">
        <w:rPr>
          <w:rPrChange w:id="116397" w:author="Draft version 2" w:date="2020-04-03T01:44:00Z">
            <w:rPr>
              <w:color w:val="808080"/>
            </w:rPr>
          </w:rPrChange>
        </w:rPr>
        <w:t>-- ASN1START</w:t>
      </w:r>
    </w:p>
    <w:p w14:paraId="04EF18E3" w14:textId="4E32041C" w:rsidR="002C5D28" w:rsidRPr="004072B1" w:rsidRDefault="002C5D28" w:rsidP="0096519C">
      <w:pPr>
        <w:pStyle w:val="PL"/>
        <w:rPr>
          <w:rPrChange w:id="116398" w:author="Draft version 2" w:date="2020-04-03T01:44:00Z">
            <w:rPr>
              <w:color w:val="808080"/>
            </w:rPr>
          </w:rPrChange>
        </w:rPr>
      </w:pPr>
      <w:r w:rsidRPr="004072B1">
        <w:rPr>
          <w:rPrChange w:id="116399" w:author="Draft version 2" w:date="2020-04-03T01:44:00Z">
            <w:rPr>
              <w:color w:val="808080"/>
            </w:rPr>
          </w:rPrChange>
        </w:rPr>
        <w:t>-- TAG-RACH-CONFIGDEDICATED-START</w:t>
      </w:r>
    </w:p>
    <w:p w14:paraId="639A66F3" w14:textId="77777777" w:rsidR="002C5D28" w:rsidRPr="004072B1" w:rsidRDefault="002C5D28" w:rsidP="0096519C">
      <w:pPr>
        <w:pStyle w:val="PL"/>
        <w:rPr>
          <w:rPrChange w:id="116400" w:author="Draft version 2" w:date="2020-04-03T01:44:00Z">
            <w:rPr/>
          </w:rPrChange>
        </w:rPr>
      </w:pPr>
    </w:p>
    <w:p w14:paraId="356C51BE" w14:textId="77777777" w:rsidR="002C5D28" w:rsidRPr="004072B1" w:rsidRDefault="002C5D28" w:rsidP="0096519C">
      <w:pPr>
        <w:pStyle w:val="PL"/>
        <w:rPr>
          <w:rPrChange w:id="116401" w:author="Draft version 2" w:date="2020-04-03T01:44:00Z">
            <w:rPr/>
          </w:rPrChange>
        </w:rPr>
      </w:pPr>
    </w:p>
    <w:p w14:paraId="1788BB38" w14:textId="77777777" w:rsidR="002C5D28" w:rsidRPr="004072B1" w:rsidRDefault="002C5D28" w:rsidP="0096519C">
      <w:pPr>
        <w:pStyle w:val="PL"/>
        <w:rPr>
          <w:rPrChange w:id="116402" w:author="Draft version 2" w:date="2020-04-03T01:44:00Z">
            <w:rPr/>
          </w:rPrChange>
        </w:rPr>
      </w:pPr>
      <w:bookmarkStart w:id="116403" w:name="_Hlk515480822"/>
      <w:r w:rsidRPr="004072B1">
        <w:rPr>
          <w:rPrChange w:id="116404" w:author="Draft version 2" w:date="2020-04-03T01:44:00Z">
            <w:rPr/>
          </w:rPrChange>
        </w:rPr>
        <w:lastRenderedPageBreak/>
        <w:t xml:space="preserve">RACH-ConfigDedicated ::=        </w:t>
      </w:r>
      <w:r w:rsidRPr="004072B1">
        <w:rPr>
          <w:rPrChange w:id="116405" w:author="Draft version 2" w:date="2020-04-03T01:44:00Z">
            <w:rPr>
              <w:color w:val="993366"/>
            </w:rPr>
          </w:rPrChange>
        </w:rPr>
        <w:t>SEQUENCE</w:t>
      </w:r>
      <w:r w:rsidRPr="004072B1">
        <w:rPr>
          <w:rPrChange w:id="116406" w:author="Draft version 2" w:date="2020-04-03T01:44:00Z">
            <w:rPr/>
          </w:rPrChange>
        </w:rPr>
        <w:t xml:space="preserve"> {</w:t>
      </w:r>
    </w:p>
    <w:p w14:paraId="73831AF9" w14:textId="7D90FB9A" w:rsidR="002C5D28" w:rsidRPr="004072B1" w:rsidRDefault="002C5D28" w:rsidP="0096519C">
      <w:pPr>
        <w:pStyle w:val="PL"/>
        <w:rPr>
          <w:rPrChange w:id="116407" w:author="Draft version 2" w:date="2020-04-03T01:44:00Z">
            <w:rPr>
              <w:color w:val="808080"/>
            </w:rPr>
          </w:rPrChange>
        </w:rPr>
      </w:pPr>
      <w:r w:rsidRPr="004072B1">
        <w:rPr>
          <w:rPrChange w:id="116408" w:author="Draft version 2" w:date="2020-04-03T01:44:00Z">
            <w:rPr/>
          </w:rPrChange>
        </w:rPr>
        <w:t xml:space="preserve">    cfra                            CFRA                                                                    </w:t>
      </w:r>
      <w:r w:rsidRPr="004072B1">
        <w:rPr>
          <w:rPrChange w:id="116409" w:author="Draft version 2" w:date="2020-04-03T01:44:00Z">
            <w:rPr>
              <w:color w:val="993366"/>
            </w:rPr>
          </w:rPrChange>
        </w:rPr>
        <w:t>OPTIONAL</w:t>
      </w:r>
      <w:r w:rsidR="00F80BEF" w:rsidRPr="004072B1">
        <w:rPr>
          <w:rPrChange w:id="116410" w:author="Draft version 2" w:date="2020-04-03T01:44:00Z">
            <w:rPr/>
          </w:rPrChange>
        </w:rPr>
        <w:t xml:space="preserve">, </w:t>
      </w:r>
      <w:r w:rsidRPr="004072B1">
        <w:rPr>
          <w:rPrChange w:id="116411" w:author="Draft version 2" w:date="2020-04-03T01:44:00Z">
            <w:rPr>
              <w:color w:val="808080"/>
            </w:rPr>
          </w:rPrChange>
        </w:rPr>
        <w:t>-- Need S</w:t>
      </w:r>
    </w:p>
    <w:p w14:paraId="07AEB52D" w14:textId="3E114120" w:rsidR="002C5D28" w:rsidRPr="004072B1" w:rsidRDefault="002C5D28" w:rsidP="0096519C">
      <w:pPr>
        <w:pStyle w:val="PL"/>
        <w:rPr>
          <w:rPrChange w:id="116412" w:author="Draft version 2" w:date="2020-04-03T01:44:00Z">
            <w:rPr>
              <w:color w:val="808080"/>
            </w:rPr>
          </w:rPrChange>
        </w:rPr>
      </w:pPr>
      <w:r w:rsidRPr="004072B1">
        <w:rPr>
          <w:rPrChange w:id="116413" w:author="Draft version 2" w:date="2020-04-03T01:44:00Z">
            <w:rPr/>
          </w:rPrChange>
        </w:rPr>
        <w:t xml:space="preserve">    ra-Prioritization               RA-Prioritization                                                       </w:t>
      </w:r>
      <w:r w:rsidRPr="004072B1">
        <w:rPr>
          <w:rPrChange w:id="116414" w:author="Draft version 2" w:date="2020-04-03T01:44:00Z">
            <w:rPr>
              <w:color w:val="993366"/>
            </w:rPr>
          </w:rPrChange>
        </w:rPr>
        <w:t>OPTIONAL</w:t>
      </w:r>
      <w:r w:rsidR="00F80BEF" w:rsidRPr="004072B1">
        <w:rPr>
          <w:rPrChange w:id="116415" w:author="Draft version 2" w:date="2020-04-03T01:44:00Z">
            <w:rPr/>
          </w:rPrChange>
        </w:rPr>
        <w:t xml:space="preserve">, </w:t>
      </w:r>
      <w:r w:rsidRPr="004072B1">
        <w:rPr>
          <w:rPrChange w:id="116416" w:author="Draft version 2" w:date="2020-04-03T01:44:00Z">
            <w:rPr>
              <w:color w:val="808080"/>
            </w:rPr>
          </w:rPrChange>
        </w:rPr>
        <w:t>--</w:t>
      </w:r>
      <w:r w:rsidR="00F80BEF" w:rsidRPr="004072B1">
        <w:rPr>
          <w:rPrChange w:id="116417" w:author="Draft version 2" w:date="2020-04-03T01:44:00Z">
            <w:rPr>
              <w:color w:val="808080"/>
            </w:rPr>
          </w:rPrChange>
        </w:rPr>
        <w:t xml:space="preserve"> </w:t>
      </w:r>
      <w:r w:rsidRPr="004072B1">
        <w:rPr>
          <w:rPrChange w:id="116418" w:author="Draft version 2" w:date="2020-04-03T01:44:00Z">
            <w:rPr>
              <w:color w:val="808080"/>
            </w:rPr>
          </w:rPrChange>
        </w:rPr>
        <w:t>Need N</w:t>
      </w:r>
    </w:p>
    <w:p w14:paraId="02C77461" w14:textId="05B19F31" w:rsidR="007348B5" w:rsidRPr="004072B1" w:rsidRDefault="002C5D28" w:rsidP="007348B5">
      <w:pPr>
        <w:pStyle w:val="PL"/>
        <w:rPr>
          <w:ins w:id="116419" w:author="CR#1471r4" w:date="2020-03-23T23:45:00Z"/>
          <w:rPrChange w:id="116420" w:author="Draft version 2" w:date="2020-04-03T01:44:00Z">
            <w:rPr>
              <w:ins w:id="116421" w:author="CR#1471r4" w:date="2020-03-23T23:45:00Z"/>
            </w:rPr>
          </w:rPrChange>
        </w:rPr>
      </w:pPr>
      <w:r w:rsidRPr="004072B1">
        <w:rPr>
          <w:rPrChange w:id="116422" w:author="Draft version 2" w:date="2020-04-03T01:44:00Z">
            <w:rPr/>
          </w:rPrChange>
        </w:rPr>
        <w:t xml:space="preserve">    ...</w:t>
      </w:r>
      <w:ins w:id="116423" w:author="CR#1471r4" w:date="2020-03-23T23:45:00Z">
        <w:r w:rsidR="007348B5" w:rsidRPr="004072B1">
          <w:rPr>
            <w:rPrChange w:id="116424" w:author="Draft version 2" w:date="2020-04-03T01:44:00Z">
              <w:rPr/>
            </w:rPrChange>
          </w:rPr>
          <w:t>,</w:t>
        </w:r>
      </w:ins>
    </w:p>
    <w:p w14:paraId="38C84E48" w14:textId="39675BFC" w:rsidR="007348B5" w:rsidRPr="004072B1" w:rsidRDefault="00FE259D" w:rsidP="007348B5">
      <w:pPr>
        <w:pStyle w:val="PL"/>
        <w:rPr>
          <w:ins w:id="116425" w:author="CR#1471r4" w:date="2020-03-23T23:45:00Z"/>
          <w:rPrChange w:id="116426" w:author="Draft version 2" w:date="2020-04-03T01:44:00Z">
            <w:rPr>
              <w:ins w:id="116427" w:author="CR#1471r4" w:date="2020-03-23T23:45:00Z"/>
            </w:rPr>
          </w:rPrChange>
        </w:rPr>
      </w:pPr>
      <w:ins w:id="116428" w:author="CR#1499r1" w:date="2020-03-28T15:35:00Z">
        <w:r w:rsidRPr="004072B1">
          <w:rPr>
            <w:rPrChange w:id="116429" w:author="Draft version 2" w:date="2020-04-03T01:44:00Z">
              <w:rPr/>
            </w:rPrChange>
          </w:rPr>
          <w:t xml:space="preserve">    </w:t>
        </w:r>
      </w:ins>
      <w:ins w:id="116430" w:author="CR#1471r4" w:date="2020-03-23T23:45:00Z">
        <w:r w:rsidR="007348B5" w:rsidRPr="004072B1">
          <w:rPr>
            <w:rPrChange w:id="116431" w:author="Draft version 2" w:date="2020-04-03T01:44:00Z">
              <w:rPr/>
            </w:rPrChange>
          </w:rPr>
          <w:t>[[</w:t>
        </w:r>
      </w:ins>
    </w:p>
    <w:p w14:paraId="776FFDF7" w14:textId="0541E01E" w:rsidR="007348B5" w:rsidRPr="004072B1" w:rsidRDefault="007348B5" w:rsidP="007348B5">
      <w:pPr>
        <w:pStyle w:val="PL"/>
        <w:rPr>
          <w:ins w:id="116432" w:author="CR#1471r4" w:date="2020-03-23T23:45:00Z"/>
          <w:rPrChange w:id="116433" w:author="Draft version 2" w:date="2020-04-03T01:44:00Z">
            <w:rPr>
              <w:ins w:id="116434" w:author="CR#1471r4" w:date="2020-03-23T23:45:00Z"/>
              <w:color w:val="808080"/>
            </w:rPr>
          </w:rPrChange>
        </w:rPr>
      </w:pPr>
      <w:ins w:id="116435" w:author="CR#1471r4" w:date="2020-03-23T23:45:00Z">
        <w:r w:rsidRPr="004072B1">
          <w:rPr>
            <w:rPrChange w:id="116436" w:author="Draft version 2" w:date="2020-04-03T01:44:00Z">
              <w:rPr/>
            </w:rPrChange>
          </w:rPr>
          <w:t xml:space="preserve">    rachConfigDedicatedIAB-r16  </w:t>
        </w:r>
      </w:ins>
      <w:ins w:id="116437" w:author="CR#1499r1" w:date="2020-03-28T15:36:00Z">
        <w:r w:rsidR="00FE259D" w:rsidRPr="004072B1">
          <w:rPr>
            <w:rPrChange w:id="116438" w:author="Draft version 2" w:date="2020-04-03T01:44:00Z">
              <w:rPr/>
            </w:rPrChange>
          </w:rPr>
          <w:t xml:space="preserve">    </w:t>
        </w:r>
      </w:ins>
      <w:ins w:id="116439" w:author="CR#1471r4" w:date="2020-03-23T23:45:00Z">
        <w:r w:rsidRPr="004072B1">
          <w:rPr>
            <w:rPrChange w:id="116440" w:author="Draft version 2" w:date="2020-04-03T01:44:00Z">
              <w:rPr/>
            </w:rPrChange>
          </w:rPr>
          <w:t>RACH-ConfigDedicated-IAB-v16</w:t>
        </w:r>
      </w:ins>
      <w:ins w:id="116441" w:author="CR#1471r4" w:date="2020-03-23T23:46:00Z">
        <w:r w:rsidRPr="004072B1">
          <w:rPr>
            <w:rPrChange w:id="116442" w:author="Draft version 2" w:date="2020-04-03T01:44:00Z">
              <w:rPr/>
            </w:rPrChange>
          </w:rPr>
          <w:t>00</w:t>
        </w:r>
      </w:ins>
      <w:ins w:id="116443" w:author="CR#1471r4" w:date="2020-03-23T23:45:00Z">
        <w:r w:rsidRPr="004072B1">
          <w:rPr>
            <w:rPrChange w:id="116444" w:author="Draft version 2" w:date="2020-04-03T01:44:00Z">
              <w:rPr/>
            </w:rPrChange>
          </w:rPr>
          <w:t xml:space="preserve">                              </w:t>
        </w:r>
      </w:ins>
      <w:ins w:id="116445" w:author="CR#1471r4" w:date="2020-03-23T23:46:00Z">
        <w:r w:rsidRPr="004072B1">
          <w:rPr>
            <w:rPrChange w:id="116446" w:author="Draft version 2" w:date="2020-04-03T01:44:00Z">
              <w:rPr/>
            </w:rPrChange>
          </w:rPr>
          <w:t xml:space="preserve">     </w:t>
        </w:r>
      </w:ins>
      <w:ins w:id="116447" w:author="CR#1471r4" w:date="2020-03-23T23:45:00Z">
        <w:r w:rsidRPr="004072B1">
          <w:rPr>
            <w:rPrChange w:id="116448" w:author="Draft version 2" w:date="2020-04-03T01:44:00Z">
              <w:rPr/>
            </w:rPrChange>
          </w:rPr>
          <w:t xml:space="preserve">       </w:t>
        </w:r>
        <w:r w:rsidRPr="004072B1">
          <w:rPr>
            <w:rPrChange w:id="116449" w:author="Draft version 2" w:date="2020-04-03T01:44:00Z">
              <w:rPr>
                <w:color w:val="993366"/>
              </w:rPr>
            </w:rPrChange>
          </w:rPr>
          <w:t>OPTIONAL</w:t>
        </w:r>
      </w:ins>
      <w:ins w:id="116450" w:author="CR#1499r1" w:date="2020-03-28T15:36:00Z">
        <w:r w:rsidR="00FE259D" w:rsidRPr="004072B1">
          <w:rPr>
            <w:rPrChange w:id="116451" w:author="Draft version 2" w:date="2020-04-03T01:44:00Z">
              <w:rPr>
                <w:color w:val="993366"/>
              </w:rPr>
            </w:rPrChange>
          </w:rPr>
          <w:t>,</w:t>
        </w:r>
      </w:ins>
      <w:ins w:id="116452" w:author="CR#1471r4" w:date="2020-03-23T23:45:00Z">
        <w:r w:rsidRPr="004072B1">
          <w:rPr>
            <w:rPrChange w:id="116453" w:author="Draft version 2" w:date="2020-04-03T01:44:00Z">
              <w:rPr/>
            </w:rPrChange>
          </w:rPr>
          <w:t xml:space="preserve"> </w:t>
        </w:r>
        <w:r w:rsidRPr="004072B1">
          <w:rPr>
            <w:rPrChange w:id="116454" w:author="Draft version 2" w:date="2020-04-03T01:44:00Z">
              <w:rPr>
                <w:color w:val="808080"/>
              </w:rPr>
            </w:rPrChange>
          </w:rPr>
          <w:t>-- Need S</w:t>
        </w:r>
      </w:ins>
    </w:p>
    <w:p w14:paraId="7C26264E" w14:textId="77777777" w:rsidR="00FE259D" w:rsidRPr="004072B1" w:rsidRDefault="00FE259D" w:rsidP="00FE259D">
      <w:pPr>
        <w:pStyle w:val="PL"/>
        <w:rPr>
          <w:ins w:id="116455" w:author="CR#1499r1" w:date="2020-03-28T15:35:00Z"/>
          <w:rPrChange w:id="116456" w:author="Draft version 2" w:date="2020-04-03T01:44:00Z">
            <w:rPr>
              <w:ins w:id="116457" w:author="CR#1499r1" w:date="2020-03-28T15:35:00Z"/>
            </w:rPr>
          </w:rPrChange>
        </w:rPr>
      </w:pPr>
      <w:ins w:id="116458" w:author="CR#1499r1" w:date="2020-03-28T15:35:00Z">
        <w:r w:rsidRPr="004072B1">
          <w:rPr>
            <w:rPrChange w:id="116459" w:author="Draft version 2" w:date="2020-04-03T01:44:00Z">
              <w:rPr/>
            </w:rPrChange>
          </w:rPr>
          <w:t xml:space="preserve">    ra-PrioritizationTwoStep-r16    RA-Prioritization                                                       OPTIONAL, -- Need N</w:t>
        </w:r>
      </w:ins>
    </w:p>
    <w:p w14:paraId="5E9881C2" w14:textId="77777777" w:rsidR="00FE259D" w:rsidRPr="004072B1" w:rsidRDefault="00FE259D" w:rsidP="00FE259D">
      <w:pPr>
        <w:pStyle w:val="PL"/>
        <w:rPr>
          <w:ins w:id="116460" w:author="CR#1499r1" w:date="2020-03-28T15:35:00Z"/>
          <w:rPrChange w:id="116461" w:author="Draft version 2" w:date="2020-04-03T01:44:00Z">
            <w:rPr>
              <w:ins w:id="116462" w:author="CR#1499r1" w:date="2020-03-28T15:35:00Z"/>
            </w:rPr>
          </w:rPrChange>
        </w:rPr>
      </w:pPr>
      <w:ins w:id="116463" w:author="CR#1499r1" w:date="2020-03-28T15:35:00Z">
        <w:r w:rsidRPr="004072B1">
          <w:rPr>
            <w:rPrChange w:id="116464" w:author="Draft version 2" w:date="2020-04-03T01:44:00Z">
              <w:rPr/>
            </w:rPrChange>
          </w:rPr>
          <w:t xml:space="preserve">    cfra-TwoStep-r16                CFRA-TwoStep-r16                                                        OPTIONAL  -- Need N</w:t>
        </w:r>
      </w:ins>
    </w:p>
    <w:p w14:paraId="5469366B" w14:textId="4D409588" w:rsidR="002C5D28" w:rsidRPr="004072B1" w:rsidRDefault="00FE259D" w:rsidP="007348B5">
      <w:pPr>
        <w:pStyle w:val="PL"/>
        <w:rPr>
          <w:rPrChange w:id="116465" w:author="Draft version 2" w:date="2020-04-03T01:44:00Z">
            <w:rPr/>
          </w:rPrChange>
        </w:rPr>
      </w:pPr>
      <w:ins w:id="116466" w:author="CR#1499r1" w:date="2020-03-28T15:35:00Z">
        <w:r w:rsidRPr="004072B1">
          <w:rPr>
            <w:rPrChange w:id="116467" w:author="Draft version 2" w:date="2020-04-03T01:44:00Z">
              <w:rPr/>
            </w:rPrChange>
          </w:rPr>
          <w:t xml:space="preserve">    </w:t>
        </w:r>
      </w:ins>
      <w:ins w:id="116468" w:author="CR#1471r4" w:date="2020-03-23T23:45:00Z">
        <w:r w:rsidR="007348B5" w:rsidRPr="004072B1">
          <w:rPr>
            <w:rPrChange w:id="116469" w:author="Draft version 2" w:date="2020-04-03T01:44:00Z">
              <w:rPr/>
            </w:rPrChange>
          </w:rPr>
          <w:t>]]</w:t>
        </w:r>
      </w:ins>
    </w:p>
    <w:p w14:paraId="6359941D" w14:textId="77777777" w:rsidR="002C5D28" w:rsidRPr="004072B1" w:rsidRDefault="002C5D28" w:rsidP="0096519C">
      <w:pPr>
        <w:pStyle w:val="PL"/>
        <w:rPr>
          <w:rPrChange w:id="116470" w:author="Draft version 2" w:date="2020-04-03T01:44:00Z">
            <w:rPr/>
          </w:rPrChange>
        </w:rPr>
      </w:pPr>
      <w:r w:rsidRPr="004072B1">
        <w:rPr>
          <w:rPrChange w:id="116471" w:author="Draft version 2" w:date="2020-04-03T01:44:00Z">
            <w:rPr/>
          </w:rPrChange>
        </w:rPr>
        <w:t>}</w:t>
      </w:r>
    </w:p>
    <w:p w14:paraId="7E94164A" w14:textId="77777777" w:rsidR="002C5D28" w:rsidRPr="004072B1" w:rsidRDefault="002C5D28" w:rsidP="0096519C">
      <w:pPr>
        <w:pStyle w:val="PL"/>
        <w:rPr>
          <w:rPrChange w:id="116472" w:author="Draft version 2" w:date="2020-04-03T01:44:00Z">
            <w:rPr/>
          </w:rPrChange>
        </w:rPr>
      </w:pPr>
    </w:p>
    <w:p w14:paraId="12281B75" w14:textId="77777777" w:rsidR="002C5D28" w:rsidRPr="004072B1" w:rsidRDefault="002C5D28" w:rsidP="0096519C">
      <w:pPr>
        <w:pStyle w:val="PL"/>
        <w:rPr>
          <w:rPrChange w:id="116473" w:author="Draft version 2" w:date="2020-04-03T01:44:00Z">
            <w:rPr/>
          </w:rPrChange>
        </w:rPr>
      </w:pPr>
      <w:r w:rsidRPr="004072B1">
        <w:rPr>
          <w:rPrChange w:id="116474" w:author="Draft version 2" w:date="2020-04-03T01:44:00Z">
            <w:rPr/>
          </w:rPrChange>
        </w:rPr>
        <w:t xml:space="preserve">CFRA ::=                    </w:t>
      </w:r>
      <w:r w:rsidRPr="004072B1">
        <w:rPr>
          <w:rPrChange w:id="116475" w:author="Draft version 2" w:date="2020-04-03T01:44:00Z">
            <w:rPr>
              <w:color w:val="993366"/>
            </w:rPr>
          </w:rPrChange>
        </w:rPr>
        <w:t>SEQUENCE</w:t>
      </w:r>
      <w:r w:rsidRPr="004072B1">
        <w:rPr>
          <w:rPrChange w:id="116476" w:author="Draft version 2" w:date="2020-04-03T01:44:00Z">
            <w:rPr/>
          </w:rPrChange>
        </w:rPr>
        <w:t xml:space="preserve"> {</w:t>
      </w:r>
    </w:p>
    <w:p w14:paraId="27B213AC" w14:textId="77777777" w:rsidR="002C5D28" w:rsidRPr="004072B1" w:rsidRDefault="002C5D28" w:rsidP="0096519C">
      <w:pPr>
        <w:pStyle w:val="PL"/>
        <w:rPr>
          <w:rPrChange w:id="116477" w:author="Draft version 2" w:date="2020-04-03T01:44:00Z">
            <w:rPr/>
          </w:rPrChange>
        </w:rPr>
      </w:pPr>
      <w:r w:rsidRPr="004072B1">
        <w:rPr>
          <w:rPrChange w:id="116478" w:author="Draft version 2" w:date="2020-04-03T01:44:00Z">
            <w:rPr/>
          </w:rPrChange>
        </w:rPr>
        <w:t xml:space="preserve">    occasions                       </w:t>
      </w:r>
      <w:r w:rsidRPr="004072B1">
        <w:rPr>
          <w:rPrChange w:id="116479" w:author="Draft version 2" w:date="2020-04-03T01:44:00Z">
            <w:rPr>
              <w:color w:val="993366"/>
            </w:rPr>
          </w:rPrChange>
        </w:rPr>
        <w:t>SEQUENCE</w:t>
      </w:r>
      <w:r w:rsidRPr="004072B1">
        <w:rPr>
          <w:rPrChange w:id="116480" w:author="Draft version 2" w:date="2020-04-03T01:44:00Z">
            <w:rPr/>
          </w:rPrChange>
        </w:rPr>
        <w:t xml:space="preserve"> {</w:t>
      </w:r>
    </w:p>
    <w:p w14:paraId="75A981DA" w14:textId="77777777" w:rsidR="002C5D28" w:rsidRPr="004072B1" w:rsidRDefault="002C5D28" w:rsidP="0096519C">
      <w:pPr>
        <w:pStyle w:val="PL"/>
        <w:rPr>
          <w:rPrChange w:id="116481" w:author="Draft version 2" w:date="2020-04-03T01:44:00Z">
            <w:rPr/>
          </w:rPrChange>
        </w:rPr>
      </w:pPr>
      <w:r w:rsidRPr="004072B1">
        <w:rPr>
          <w:rPrChange w:id="116482" w:author="Draft version 2" w:date="2020-04-03T01:44:00Z">
            <w:rPr/>
          </w:rPrChange>
        </w:rPr>
        <w:t xml:space="preserve">        rach-ConfigGeneric              RACH-ConfigGeneric,</w:t>
      </w:r>
    </w:p>
    <w:p w14:paraId="54583EB7" w14:textId="77777777" w:rsidR="00E96A66" w:rsidRPr="004072B1" w:rsidRDefault="002C5D28" w:rsidP="0096519C">
      <w:pPr>
        <w:pStyle w:val="PL"/>
        <w:rPr>
          <w:rPrChange w:id="116483" w:author="Draft version 2" w:date="2020-04-03T01:44:00Z">
            <w:rPr/>
          </w:rPrChange>
        </w:rPr>
      </w:pPr>
      <w:r w:rsidRPr="004072B1">
        <w:rPr>
          <w:rPrChange w:id="116484" w:author="Draft version 2" w:date="2020-04-03T01:44:00Z">
            <w:rPr/>
          </w:rPrChange>
        </w:rPr>
        <w:t xml:space="preserve">        ssb-perRACH-Occasion            </w:t>
      </w:r>
      <w:r w:rsidRPr="004072B1">
        <w:rPr>
          <w:rPrChange w:id="116485" w:author="Draft version 2" w:date="2020-04-03T01:44:00Z">
            <w:rPr>
              <w:color w:val="993366"/>
            </w:rPr>
          </w:rPrChange>
        </w:rPr>
        <w:t>ENUMERATED</w:t>
      </w:r>
      <w:r w:rsidRPr="004072B1">
        <w:rPr>
          <w:rPrChange w:id="116486" w:author="Draft version 2" w:date="2020-04-03T01:44:00Z">
            <w:rPr/>
          </w:rPrChange>
        </w:rPr>
        <w:t xml:space="preserve"> {oneEighth, oneFourth, oneHalf, one, two, four, eight, sixteen}</w:t>
      </w:r>
    </w:p>
    <w:p w14:paraId="02E77645" w14:textId="1696C8FF" w:rsidR="002C5D28" w:rsidRPr="004072B1" w:rsidRDefault="00E96A66" w:rsidP="0096519C">
      <w:pPr>
        <w:pStyle w:val="PL"/>
        <w:rPr>
          <w:rPrChange w:id="116487" w:author="Draft version 2" w:date="2020-04-03T01:44:00Z">
            <w:rPr>
              <w:color w:val="808080"/>
            </w:rPr>
          </w:rPrChange>
        </w:rPr>
      </w:pPr>
      <w:r w:rsidRPr="004072B1">
        <w:rPr>
          <w:rPrChange w:id="116488" w:author="Draft version 2" w:date="2020-04-03T01:44:00Z">
            <w:rPr/>
          </w:rPrChange>
        </w:rPr>
        <w:t xml:space="preserve">                                                                                                            </w:t>
      </w:r>
      <w:r w:rsidR="002C5D28" w:rsidRPr="004072B1">
        <w:rPr>
          <w:rPrChange w:id="116489" w:author="Draft version 2" w:date="2020-04-03T01:44:00Z">
            <w:rPr>
              <w:color w:val="993366"/>
            </w:rPr>
          </w:rPrChange>
        </w:rPr>
        <w:t>OPTIONAL</w:t>
      </w:r>
      <w:r w:rsidR="00F80BEF" w:rsidRPr="004072B1">
        <w:rPr>
          <w:rPrChange w:id="116490" w:author="Draft version 2" w:date="2020-04-03T01:44:00Z">
            <w:rPr/>
          </w:rPrChange>
        </w:rPr>
        <w:t xml:space="preserve">  </w:t>
      </w:r>
      <w:r w:rsidR="002C5D28" w:rsidRPr="004072B1">
        <w:rPr>
          <w:rPrChange w:id="116491" w:author="Draft version 2" w:date="2020-04-03T01:44:00Z">
            <w:rPr>
              <w:color w:val="808080"/>
            </w:rPr>
          </w:rPrChange>
        </w:rPr>
        <w:t>-- Cond SSB-CFRA</w:t>
      </w:r>
    </w:p>
    <w:p w14:paraId="04B0E21A" w14:textId="36FC3DF8" w:rsidR="002C5D28" w:rsidRPr="004072B1" w:rsidRDefault="002C5D28" w:rsidP="0096519C">
      <w:pPr>
        <w:pStyle w:val="PL"/>
        <w:rPr>
          <w:rPrChange w:id="116492" w:author="Draft version 2" w:date="2020-04-03T01:44:00Z">
            <w:rPr>
              <w:color w:val="808080"/>
            </w:rPr>
          </w:rPrChange>
        </w:rPr>
      </w:pPr>
      <w:r w:rsidRPr="004072B1">
        <w:rPr>
          <w:rPrChange w:id="116493" w:author="Draft version 2" w:date="2020-04-03T01:44:00Z">
            <w:rPr/>
          </w:rPrChange>
        </w:rPr>
        <w:t xml:space="preserve">    }                                                                                                       </w:t>
      </w:r>
      <w:r w:rsidRPr="004072B1">
        <w:rPr>
          <w:rPrChange w:id="116494" w:author="Draft version 2" w:date="2020-04-03T01:44:00Z">
            <w:rPr>
              <w:color w:val="993366"/>
            </w:rPr>
          </w:rPrChange>
        </w:rPr>
        <w:t>OPTIONAL</w:t>
      </w:r>
      <w:r w:rsidRPr="004072B1">
        <w:rPr>
          <w:rPrChange w:id="116495" w:author="Draft version 2" w:date="2020-04-03T01:44:00Z">
            <w:rPr/>
          </w:rPrChange>
        </w:rPr>
        <w:t xml:space="preserve">, </w:t>
      </w:r>
      <w:r w:rsidRPr="004072B1">
        <w:rPr>
          <w:rPrChange w:id="116496" w:author="Draft version 2" w:date="2020-04-03T01:44:00Z">
            <w:rPr>
              <w:color w:val="808080"/>
            </w:rPr>
          </w:rPrChange>
        </w:rPr>
        <w:t>-- Need S</w:t>
      </w:r>
    </w:p>
    <w:p w14:paraId="10DEB94C" w14:textId="77777777" w:rsidR="002C5D28" w:rsidRPr="004072B1" w:rsidRDefault="002C5D28" w:rsidP="0096519C">
      <w:pPr>
        <w:pStyle w:val="PL"/>
        <w:rPr>
          <w:rPrChange w:id="116497" w:author="Draft version 2" w:date="2020-04-03T01:44:00Z">
            <w:rPr/>
          </w:rPrChange>
        </w:rPr>
      </w:pPr>
      <w:r w:rsidRPr="004072B1">
        <w:rPr>
          <w:rPrChange w:id="116498" w:author="Draft version 2" w:date="2020-04-03T01:44:00Z">
            <w:rPr/>
          </w:rPrChange>
        </w:rPr>
        <w:t xml:space="preserve">    resources                       </w:t>
      </w:r>
      <w:r w:rsidRPr="004072B1">
        <w:rPr>
          <w:rPrChange w:id="116499" w:author="Draft version 2" w:date="2020-04-03T01:44:00Z">
            <w:rPr>
              <w:color w:val="993366"/>
            </w:rPr>
          </w:rPrChange>
        </w:rPr>
        <w:t>CHOICE</w:t>
      </w:r>
      <w:r w:rsidRPr="004072B1">
        <w:rPr>
          <w:rPrChange w:id="116500" w:author="Draft version 2" w:date="2020-04-03T01:44:00Z">
            <w:rPr/>
          </w:rPrChange>
        </w:rPr>
        <w:t xml:space="preserve"> {</w:t>
      </w:r>
    </w:p>
    <w:p w14:paraId="4B774568" w14:textId="77777777" w:rsidR="002C5D28" w:rsidRPr="004072B1" w:rsidRDefault="002C5D28" w:rsidP="0096519C">
      <w:pPr>
        <w:pStyle w:val="PL"/>
        <w:rPr>
          <w:rPrChange w:id="116501" w:author="Draft version 2" w:date="2020-04-03T01:44:00Z">
            <w:rPr/>
          </w:rPrChange>
        </w:rPr>
      </w:pPr>
      <w:r w:rsidRPr="004072B1">
        <w:rPr>
          <w:rPrChange w:id="116502" w:author="Draft version 2" w:date="2020-04-03T01:44:00Z">
            <w:rPr/>
          </w:rPrChange>
        </w:rPr>
        <w:t xml:space="preserve">        ssb                             </w:t>
      </w:r>
      <w:r w:rsidRPr="004072B1">
        <w:rPr>
          <w:rPrChange w:id="116503" w:author="Draft version 2" w:date="2020-04-03T01:44:00Z">
            <w:rPr>
              <w:color w:val="993366"/>
            </w:rPr>
          </w:rPrChange>
        </w:rPr>
        <w:t>SEQUENCE</w:t>
      </w:r>
      <w:r w:rsidRPr="004072B1">
        <w:rPr>
          <w:rPrChange w:id="116504" w:author="Draft version 2" w:date="2020-04-03T01:44:00Z">
            <w:rPr/>
          </w:rPrChange>
        </w:rPr>
        <w:t xml:space="preserve"> {</w:t>
      </w:r>
    </w:p>
    <w:p w14:paraId="39AE8933" w14:textId="77777777" w:rsidR="002C5D28" w:rsidRPr="004072B1" w:rsidRDefault="002C5D28" w:rsidP="0096519C">
      <w:pPr>
        <w:pStyle w:val="PL"/>
        <w:rPr>
          <w:rPrChange w:id="116505" w:author="Draft version 2" w:date="2020-04-03T01:44:00Z">
            <w:rPr/>
          </w:rPrChange>
        </w:rPr>
      </w:pPr>
      <w:r w:rsidRPr="004072B1">
        <w:rPr>
          <w:rPrChange w:id="116506" w:author="Draft version 2" w:date="2020-04-03T01:44:00Z">
            <w:rPr/>
          </w:rPrChange>
        </w:rPr>
        <w:t xml:space="preserve">            ssb-ResourceList                </w:t>
      </w:r>
      <w:r w:rsidRPr="004072B1">
        <w:rPr>
          <w:rPrChange w:id="116507" w:author="Draft version 2" w:date="2020-04-03T01:44:00Z">
            <w:rPr>
              <w:color w:val="993366"/>
            </w:rPr>
          </w:rPrChange>
        </w:rPr>
        <w:t>SEQUENCE</w:t>
      </w:r>
      <w:r w:rsidRPr="004072B1">
        <w:rPr>
          <w:rPrChange w:id="116508" w:author="Draft version 2" w:date="2020-04-03T01:44:00Z">
            <w:rPr/>
          </w:rPrChange>
        </w:rPr>
        <w:t xml:space="preserve"> (</w:t>
      </w:r>
      <w:r w:rsidRPr="004072B1">
        <w:rPr>
          <w:rPrChange w:id="116509" w:author="Draft version 2" w:date="2020-04-03T01:44:00Z">
            <w:rPr>
              <w:color w:val="993366"/>
            </w:rPr>
          </w:rPrChange>
        </w:rPr>
        <w:t>SIZE</w:t>
      </w:r>
      <w:r w:rsidRPr="004072B1">
        <w:rPr>
          <w:rPrChange w:id="116510" w:author="Draft version 2" w:date="2020-04-03T01:44:00Z">
            <w:rPr/>
          </w:rPrChange>
        </w:rPr>
        <w:t>(1..maxRA-SSB-Resources))</w:t>
      </w:r>
      <w:r w:rsidRPr="004072B1">
        <w:rPr>
          <w:rPrChange w:id="116511" w:author="Draft version 2" w:date="2020-04-03T01:44:00Z">
            <w:rPr>
              <w:color w:val="993366"/>
            </w:rPr>
          </w:rPrChange>
        </w:rPr>
        <w:t xml:space="preserve"> OF</w:t>
      </w:r>
      <w:r w:rsidRPr="004072B1">
        <w:rPr>
          <w:rPrChange w:id="116512" w:author="Draft version 2" w:date="2020-04-03T01:44:00Z">
            <w:rPr/>
          </w:rPrChange>
        </w:rPr>
        <w:t xml:space="preserve"> CFRA-SSB-Resource,</w:t>
      </w:r>
    </w:p>
    <w:p w14:paraId="77D24696" w14:textId="77777777" w:rsidR="002C5D28" w:rsidRPr="004072B1" w:rsidRDefault="002C5D28" w:rsidP="0096519C">
      <w:pPr>
        <w:pStyle w:val="PL"/>
        <w:rPr>
          <w:rPrChange w:id="116513" w:author="Draft version 2" w:date="2020-04-03T01:44:00Z">
            <w:rPr/>
          </w:rPrChange>
        </w:rPr>
      </w:pPr>
      <w:r w:rsidRPr="004072B1">
        <w:rPr>
          <w:rPrChange w:id="116514" w:author="Draft version 2" w:date="2020-04-03T01:44:00Z">
            <w:rPr/>
          </w:rPrChange>
        </w:rPr>
        <w:t xml:space="preserve">            ra-ssb-OccasionMaskIndex        </w:t>
      </w:r>
      <w:r w:rsidRPr="004072B1">
        <w:rPr>
          <w:rPrChange w:id="116515" w:author="Draft version 2" w:date="2020-04-03T01:44:00Z">
            <w:rPr>
              <w:color w:val="993366"/>
            </w:rPr>
          </w:rPrChange>
        </w:rPr>
        <w:t>INTEGER</w:t>
      </w:r>
      <w:r w:rsidRPr="004072B1">
        <w:rPr>
          <w:rPrChange w:id="116516" w:author="Draft version 2" w:date="2020-04-03T01:44:00Z">
            <w:rPr/>
          </w:rPrChange>
        </w:rPr>
        <w:t xml:space="preserve"> (0..15)</w:t>
      </w:r>
    </w:p>
    <w:p w14:paraId="58EAD942" w14:textId="77777777" w:rsidR="002C5D28" w:rsidRPr="004072B1" w:rsidRDefault="002C5D28" w:rsidP="0096519C">
      <w:pPr>
        <w:pStyle w:val="PL"/>
        <w:rPr>
          <w:rPrChange w:id="116517" w:author="Draft version 2" w:date="2020-04-03T01:44:00Z">
            <w:rPr/>
          </w:rPrChange>
        </w:rPr>
      </w:pPr>
      <w:r w:rsidRPr="004072B1">
        <w:rPr>
          <w:rPrChange w:id="116518" w:author="Draft version 2" w:date="2020-04-03T01:44:00Z">
            <w:rPr/>
          </w:rPrChange>
        </w:rPr>
        <w:t xml:space="preserve">        },</w:t>
      </w:r>
    </w:p>
    <w:p w14:paraId="449DA10D" w14:textId="77777777" w:rsidR="002C5D28" w:rsidRPr="004072B1" w:rsidRDefault="002C5D28" w:rsidP="0096519C">
      <w:pPr>
        <w:pStyle w:val="PL"/>
        <w:rPr>
          <w:rPrChange w:id="116519" w:author="Draft version 2" w:date="2020-04-03T01:44:00Z">
            <w:rPr/>
          </w:rPrChange>
        </w:rPr>
      </w:pPr>
      <w:r w:rsidRPr="004072B1">
        <w:rPr>
          <w:rPrChange w:id="116520" w:author="Draft version 2" w:date="2020-04-03T01:44:00Z">
            <w:rPr/>
          </w:rPrChange>
        </w:rPr>
        <w:t xml:space="preserve">        csirs                           </w:t>
      </w:r>
      <w:r w:rsidRPr="004072B1">
        <w:rPr>
          <w:rPrChange w:id="116521" w:author="Draft version 2" w:date="2020-04-03T01:44:00Z">
            <w:rPr>
              <w:color w:val="993366"/>
            </w:rPr>
          </w:rPrChange>
        </w:rPr>
        <w:t>SEQUENCE</w:t>
      </w:r>
      <w:r w:rsidRPr="004072B1">
        <w:rPr>
          <w:rPrChange w:id="116522" w:author="Draft version 2" w:date="2020-04-03T01:44:00Z">
            <w:rPr/>
          </w:rPrChange>
        </w:rPr>
        <w:t xml:space="preserve"> {</w:t>
      </w:r>
    </w:p>
    <w:bookmarkEnd w:id="116403"/>
    <w:p w14:paraId="6E385506" w14:textId="77777777" w:rsidR="002C5D28" w:rsidRPr="004072B1" w:rsidRDefault="002C5D28" w:rsidP="0096519C">
      <w:pPr>
        <w:pStyle w:val="PL"/>
        <w:rPr>
          <w:rPrChange w:id="116523" w:author="Draft version 2" w:date="2020-04-03T01:44:00Z">
            <w:rPr/>
          </w:rPrChange>
        </w:rPr>
      </w:pPr>
      <w:r w:rsidRPr="004072B1">
        <w:rPr>
          <w:rPrChange w:id="116524" w:author="Draft version 2" w:date="2020-04-03T01:44:00Z">
            <w:rPr/>
          </w:rPrChange>
        </w:rPr>
        <w:t xml:space="preserve">            csirs-ResourceList              </w:t>
      </w:r>
      <w:r w:rsidRPr="004072B1">
        <w:rPr>
          <w:rPrChange w:id="116525" w:author="Draft version 2" w:date="2020-04-03T01:44:00Z">
            <w:rPr>
              <w:color w:val="993366"/>
            </w:rPr>
          </w:rPrChange>
        </w:rPr>
        <w:t>SEQUENCE</w:t>
      </w:r>
      <w:r w:rsidRPr="004072B1">
        <w:rPr>
          <w:rPrChange w:id="116526" w:author="Draft version 2" w:date="2020-04-03T01:44:00Z">
            <w:rPr/>
          </w:rPrChange>
        </w:rPr>
        <w:t xml:space="preserve"> (</w:t>
      </w:r>
      <w:r w:rsidRPr="004072B1">
        <w:rPr>
          <w:rPrChange w:id="116527" w:author="Draft version 2" w:date="2020-04-03T01:44:00Z">
            <w:rPr>
              <w:color w:val="993366"/>
            </w:rPr>
          </w:rPrChange>
        </w:rPr>
        <w:t>SIZE</w:t>
      </w:r>
      <w:r w:rsidRPr="004072B1">
        <w:rPr>
          <w:rPrChange w:id="116528" w:author="Draft version 2" w:date="2020-04-03T01:44:00Z">
            <w:rPr/>
          </w:rPrChange>
        </w:rPr>
        <w:t>(1..maxRA-CSIRS-Resources))</w:t>
      </w:r>
      <w:r w:rsidRPr="004072B1">
        <w:rPr>
          <w:rPrChange w:id="116529" w:author="Draft version 2" w:date="2020-04-03T01:44:00Z">
            <w:rPr>
              <w:color w:val="993366"/>
            </w:rPr>
          </w:rPrChange>
        </w:rPr>
        <w:t xml:space="preserve"> OF</w:t>
      </w:r>
      <w:r w:rsidRPr="004072B1">
        <w:rPr>
          <w:rPrChange w:id="116530" w:author="Draft version 2" w:date="2020-04-03T01:44:00Z">
            <w:rPr/>
          </w:rPrChange>
        </w:rPr>
        <w:t xml:space="preserve"> CFRA-CSIRS-Resource,</w:t>
      </w:r>
    </w:p>
    <w:p w14:paraId="0222B734" w14:textId="77777777" w:rsidR="002C5D28" w:rsidRPr="004072B1" w:rsidRDefault="002C5D28" w:rsidP="0096519C">
      <w:pPr>
        <w:pStyle w:val="PL"/>
        <w:rPr>
          <w:rPrChange w:id="116531" w:author="Draft version 2" w:date="2020-04-03T01:44:00Z">
            <w:rPr/>
          </w:rPrChange>
        </w:rPr>
      </w:pPr>
      <w:r w:rsidRPr="004072B1">
        <w:rPr>
          <w:rPrChange w:id="116532" w:author="Draft version 2" w:date="2020-04-03T01:44:00Z">
            <w:rPr/>
          </w:rPrChange>
        </w:rPr>
        <w:t xml:space="preserve">            rsrp-ThresholdCSI-RS            RSRP-Range</w:t>
      </w:r>
    </w:p>
    <w:p w14:paraId="08DAE849" w14:textId="77777777" w:rsidR="002C5D28" w:rsidRPr="004072B1" w:rsidRDefault="002C5D28" w:rsidP="0096519C">
      <w:pPr>
        <w:pStyle w:val="PL"/>
        <w:rPr>
          <w:rPrChange w:id="116533" w:author="Draft version 2" w:date="2020-04-03T01:44:00Z">
            <w:rPr/>
          </w:rPrChange>
        </w:rPr>
      </w:pPr>
      <w:r w:rsidRPr="004072B1">
        <w:rPr>
          <w:rPrChange w:id="116534" w:author="Draft version 2" w:date="2020-04-03T01:44:00Z">
            <w:rPr/>
          </w:rPrChange>
        </w:rPr>
        <w:t xml:space="preserve">        }</w:t>
      </w:r>
    </w:p>
    <w:p w14:paraId="510DFA4F" w14:textId="77777777" w:rsidR="002C5D28" w:rsidRPr="004072B1" w:rsidRDefault="002C5D28" w:rsidP="0096519C">
      <w:pPr>
        <w:pStyle w:val="PL"/>
        <w:rPr>
          <w:rPrChange w:id="116535" w:author="Draft version 2" w:date="2020-04-03T01:44:00Z">
            <w:rPr/>
          </w:rPrChange>
        </w:rPr>
      </w:pPr>
      <w:r w:rsidRPr="004072B1">
        <w:rPr>
          <w:rPrChange w:id="116536" w:author="Draft version 2" w:date="2020-04-03T01:44:00Z">
            <w:rPr/>
          </w:rPrChange>
        </w:rPr>
        <w:t xml:space="preserve">    },</w:t>
      </w:r>
    </w:p>
    <w:p w14:paraId="2048859A" w14:textId="77777777" w:rsidR="002C5D28" w:rsidRPr="004072B1" w:rsidRDefault="002C5D28" w:rsidP="0096519C">
      <w:pPr>
        <w:pStyle w:val="PL"/>
        <w:rPr>
          <w:rPrChange w:id="116537" w:author="Draft version 2" w:date="2020-04-03T01:44:00Z">
            <w:rPr/>
          </w:rPrChange>
        </w:rPr>
      </w:pPr>
      <w:r w:rsidRPr="004072B1">
        <w:rPr>
          <w:rPrChange w:id="116538" w:author="Draft version 2" w:date="2020-04-03T01:44:00Z">
            <w:rPr/>
          </w:rPrChange>
        </w:rPr>
        <w:t xml:space="preserve">    ...,</w:t>
      </w:r>
    </w:p>
    <w:p w14:paraId="193A387E" w14:textId="77777777" w:rsidR="002C5D28" w:rsidRPr="004072B1" w:rsidRDefault="002C5D28" w:rsidP="0096519C">
      <w:pPr>
        <w:pStyle w:val="PL"/>
        <w:rPr>
          <w:rPrChange w:id="116539" w:author="Draft version 2" w:date="2020-04-03T01:44:00Z">
            <w:rPr/>
          </w:rPrChange>
        </w:rPr>
      </w:pPr>
      <w:r w:rsidRPr="004072B1">
        <w:rPr>
          <w:rPrChange w:id="116540" w:author="Draft version 2" w:date="2020-04-03T01:44:00Z">
            <w:rPr/>
          </w:rPrChange>
        </w:rPr>
        <w:t xml:space="preserve">    [[</w:t>
      </w:r>
    </w:p>
    <w:p w14:paraId="6996018D" w14:textId="0B0FB0DA" w:rsidR="002C5D28" w:rsidRPr="004072B1" w:rsidRDefault="002C5D28" w:rsidP="0096519C">
      <w:pPr>
        <w:pStyle w:val="PL"/>
        <w:rPr>
          <w:rPrChange w:id="116541" w:author="Draft version 2" w:date="2020-04-03T01:44:00Z">
            <w:rPr>
              <w:color w:val="808080"/>
            </w:rPr>
          </w:rPrChange>
        </w:rPr>
      </w:pPr>
      <w:r w:rsidRPr="004072B1">
        <w:rPr>
          <w:rPrChange w:id="116542" w:author="Draft version 2" w:date="2020-04-03T01:44:00Z">
            <w:rPr/>
          </w:rPrChange>
        </w:rPr>
        <w:t xml:space="preserve">    totalNumberOfRA-Preambles </w:t>
      </w:r>
      <w:r w:rsidRPr="004072B1">
        <w:rPr>
          <w:rPrChange w:id="116543" w:author="Draft version 2" w:date="2020-04-03T01:44:00Z">
            <w:rPr>
              <w:color w:val="993366"/>
            </w:rPr>
          </w:rPrChange>
        </w:rPr>
        <w:t>INTEGER</w:t>
      </w:r>
      <w:r w:rsidRPr="004072B1">
        <w:rPr>
          <w:rPrChange w:id="116544" w:author="Draft version 2" w:date="2020-04-03T01:44:00Z">
            <w:rPr/>
          </w:rPrChange>
        </w:rPr>
        <w:t xml:space="preserve"> (1..63)                     </w:t>
      </w:r>
      <w:r w:rsidR="00E96A66" w:rsidRPr="004072B1">
        <w:rPr>
          <w:rPrChange w:id="116545" w:author="Draft version 2" w:date="2020-04-03T01:44:00Z">
            <w:rPr/>
          </w:rPrChange>
        </w:rPr>
        <w:t xml:space="preserve">                               </w:t>
      </w:r>
      <w:r w:rsidRPr="004072B1">
        <w:rPr>
          <w:rPrChange w:id="116546" w:author="Draft version 2" w:date="2020-04-03T01:44:00Z">
            <w:rPr/>
          </w:rPrChange>
        </w:rPr>
        <w:t xml:space="preserve">    </w:t>
      </w:r>
      <w:r w:rsidR="00E96A66" w:rsidRPr="004072B1">
        <w:rPr>
          <w:rPrChange w:id="116547" w:author="Draft version 2" w:date="2020-04-03T01:44:00Z">
            <w:rPr/>
          </w:rPrChange>
        </w:rPr>
        <w:t xml:space="preserve"> </w:t>
      </w:r>
      <w:r w:rsidRPr="004072B1">
        <w:rPr>
          <w:rPrChange w:id="116548" w:author="Draft version 2" w:date="2020-04-03T01:44:00Z">
            <w:rPr>
              <w:color w:val="993366"/>
            </w:rPr>
          </w:rPrChange>
        </w:rPr>
        <w:t>OPTIONAL</w:t>
      </w:r>
      <w:r w:rsidRPr="004072B1">
        <w:rPr>
          <w:rPrChange w:id="116549" w:author="Draft version 2" w:date="2020-04-03T01:44:00Z">
            <w:rPr/>
          </w:rPrChange>
        </w:rPr>
        <w:t xml:space="preserve"> </w:t>
      </w:r>
      <w:r w:rsidRPr="004072B1">
        <w:rPr>
          <w:rPrChange w:id="116550" w:author="Draft version 2" w:date="2020-04-03T01:44:00Z">
            <w:rPr>
              <w:color w:val="808080"/>
            </w:rPr>
          </w:rPrChange>
        </w:rPr>
        <w:t>-- Cond Occasions</w:t>
      </w:r>
    </w:p>
    <w:p w14:paraId="3AC67EE0" w14:textId="77777777" w:rsidR="002C5D28" w:rsidRPr="004072B1" w:rsidRDefault="002C5D28" w:rsidP="0096519C">
      <w:pPr>
        <w:pStyle w:val="PL"/>
        <w:rPr>
          <w:rPrChange w:id="116551" w:author="Draft version 2" w:date="2020-04-03T01:44:00Z">
            <w:rPr/>
          </w:rPrChange>
        </w:rPr>
      </w:pPr>
      <w:r w:rsidRPr="004072B1">
        <w:rPr>
          <w:rPrChange w:id="116552" w:author="Draft version 2" w:date="2020-04-03T01:44:00Z">
            <w:rPr/>
          </w:rPrChange>
        </w:rPr>
        <w:t xml:space="preserve">    ]]</w:t>
      </w:r>
    </w:p>
    <w:p w14:paraId="6BFE2C7E" w14:textId="77777777" w:rsidR="002C5D28" w:rsidRPr="004072B1" w:rsidRDefault="002C5D28" w:rsidP="0096519C">
      <w:pPr>
        <w:pStyle w:val="PL"/>
        <w:rPr>
          <w:rPrChange w:id="116553" w:author="Draft version 2" w:date="2020-04-03T01:44:00Z">
            <w:rPr/>
          </w:rPrChange>
        </w:rPr>
      </w:pPr>
      <w:r w:rsidRPr="004072B1">
        <w:rPr>
          <w:rPrChange w:id="116554" w:author="Draft version 2" w:date="2020-04-03T01:44:00Z">
            <w:rPr/>
          </w:rPrChange>
        </w:rPr>
        <w:t>}</w:t>
      </w:r>
    </w:p>
    <w:p w14:paraId="53395617" w14:textId="77777777" w:rsidR="00FE259D" w:rsidRPr="004072B1" w:rsidRDefault="00FE259D" w:rsidP="00FE259D">
      <w:pPr>
        <w:pStyle w:val="PL"/>
        <w:rPr>
          <w:ins w:id="116555" w:author="CR#1499r1" w:date="2020-03-28T15:38:00Z"/>
          <w:rPrChange w:id="116556" w:author="Draft version 2" w:date="2020-04-03T01:44:00Z">
            <w:rPr>
              <w:ins w:id="116557" w:author="CR#1499r1" w:date="2020-03-28T15:38:00Z"/>
            </w:rPr>
          </w:rPrChange>
        </w:rPr>
      </w:pPr>
    </w:p>
    <w:p w14:paraId="0CC9E0DB" w14:textId="1E162941" w:rsidR="00FE259D" w:rsidRPr="004072B1" w:rsidRDefault="00FE259D" w:rsidP="00FE259D">
      <w:pPr>
        <w:pStyle w:val="PL"/>
        <w:rPr>
          <w:ins w:id="116558" w:author="CR#1499r1" w:date="2020-03-28T15:37:00Z"/>
          <w:rPrChange w:id="116559" w:author="Draft version 2" w:date="2020-04-03T01:44:00Z">
            <w:rPr>
              <w:ins w:id="116560" w:author="CR#1499r1" w:date="2020-03-28T15:37:00Z"/>
            </w:rPr>
          </w:rPrChange>
        </w:rPr>
      </w:pPr>
      <w:ins w:id="116561" w:author="CR#1499r1" w:date="2020-03-28T15:37:00Z">
        <w:r w:rsidRPr="004072B1">
          <w:rPr>
            <w:rPrChange w:id="116562" w:author="Draft version 2" w:date="2020-04-03T01:44:00Z">
              <w:rPr/>
            </w:rPrChange>
          </w:rPr>
          <w:t>CFRA-TwoStep-r16 ::=                    SEQUENCE {</w:t>
        </w:r>
      </w:ins>
    </w:p>
    <w:p w14:paraId="37C3E389" w14:textId="77777777" w:rsidR="00FE259D" w:rsidRPr="004072B1" w:rsidRDefault="00FE259D" w:rsidP="00FE259D">
      <w:pPr>
        <w:pStyle w:val="PL"/>
        <w:rPr>
          <w:ins w:id="116563" w:author="CR#1499r1" w:date="2020-03-28T15:37:00Z"/>
          <w:rPrChange w:id="116564" w:author="Draft version 2" w:date="2020-04-03T01:44:00Z">
            <w:rPr>
              <w:ins w:id="116565" w:author="CR#1499r1" w:date="2020-03-28T15:37:00Z"/>
            </w:rPr>
          </w:rPrChange>
        </w:rPr>
      </w:pPr>
      <w:ins w:id="116566" w:author="CR#1499r1" w:date="2020-03-28T15:37:00Z">
        <w:r w:rsidRPr="004072B1">
          <w:rPr>
            <w:rPrChange w:id="116567" w:author="Draft version 2" w:date="2020-04-03T01:44:00Z">
              <w:rPr/>
            </w:rPrChange>
          </w:rPr>
          <w:t xml:space="preserve">    occasionsTwoStepRA-r16                  SEQUENCE {</w:t>
        </w:r>
      </w:ins>
    </w:p>
    <w:p w14:paraId="70FCDE86" w14:textId="77777777" w:rsidR="00FE259D" w:rsidRPr="004072B1" w:rsidRDefault="00FE259D" w:rsidP="00FE259D">
      <w:pPr>
        <w:pStyle w:val="PL"/>
        <w:rPr>
          <w:ins w:id="116568" w:author="CR#1499r1" w:date="2020-03-28T15:37:00Z"/>
          <w:rPrChange w:id="116569" w:author="Draft version 2" w:date="2020-04-03T01:44:00Z">
            <w:rPr>
              <w:ins w:id="116570" w:author="CR#1499r1" w:date="2020-03-28T15:37:00Z"/>
            </w:rPr>
          </w:rPrChange>
        </w:rPr>
      </w:pPr>
      <w:ins w:id="116571" w:author="CR#1499r1" w:date="2020-03-28T15:37:00Z">
        <w:r w:rsidRPr="004072B1">
          <w:rPr>
            <w:rPrChange w:id="116572" w:author="Draft version 2" w:date="2020-04-03T01:44:00Z">
              <w:rPr/>
            </w:rPrChange>
          </w:rPr>
          <w:t xml:space="preserve">        rach-ConfigGenericTwoStepRA-r16         RACH-ConfigGeneric,</w:t>
        </w:r>
      </w:ins>
    </w:p>
    <w:p w14:paraId="2FF1C021" w14:textId="77777777" w:rsidR="00FE259D" w:rsidRPr="004072B1" w:rsidRDefault="00FE259D" w:rsidP="00FE259D">
      <w:pPr>
        <w:pStyle w:val="PL"/>
        <w:rPr>
          <w:ins w:id="116573" w:author="CR#1499r1" w:date="2020-03-28T15:37:00Z"/>
          <w:rPrChange w:id="116574" w:author="Draft version 2" w:date="2020-04-03T01:44:00Z">
            <w:rPr>
              <w:ins w:id="116575" w:author="CR#1499r1" w:date="2020-03-28T15:37:00Z"/>
            </w:rPr>
          </w:rPrChange>
        </w:rPr>
      </w:pPr>
      <w:ins w:id="116576" w:author="CR#1499r1" w:date="2020-03-28T15:37:00Z">
        <w:r w:rsidRPr="004072B1">
          <w:rPr>
            <w:rPrChange w:id="116577" w:author="Draft version 2" w:date="2020-04-03T01:44:00Z">
              <w:rPr/>
            </w:rPrChange>
          </w:rPr>
          <w:t xml:space="preserve">        ssb-PerRACH-OccasionTwoStepRA-r16       ENUMERATED {oneEighth, oneFourth, oneHalf, one, </w:t>
        </w:r>
      </w:ins>
    </w:p>
    <w:p w14:paraId="686478CB" w14:textId="77777777" w:rsidR="00FE259D" w:rsidRPr="004072B1" w:rsidRDefault="00FE259D" w:rsidP="00FE259D">
      <w:pPr>
        <w:pStyle w:val="PL"/>
        <w:rPr>
          <w:ins w:id="116578" w:author="CR#1499r1" w:date="2020-03-28T15:37:00Z"/>
          <w:rPrChange w:id="116579" w:author="Draft version 2" w:date="2020-04-03T01:44:00Z">
            <w:rPr>
              <w:ins w:id="116580" w:author="CR#1499r1" w:date="2020-03-28T15:37:00Z"/>
            </w:rPr>
          </w:rPrChange>
        </w:rPr>
      </w:pPr>
      <w:ins w:id="116581" w:author="CR#1499r1" w:date="2020-03-28T15:37:00Z">
        <w:r w:rsidRPr="004072B1">
          <w:rPr>
            <w:rPrChange w:id="116582" w:author="Draft version 2" w:date="2020-04-03T01:44:00Z">
              <w:rPr/>
            </w:rPrChange>
          </w:rPr>
          <w:t xml:space="preserve">                                                            two, four, eight, sixteen}                    OPTIONAL  -- Cond SSB-CFRA</w:t>
        </w:r>
      </w:ins>
    </w:p>
    <w:p w14:paraId="717AF689" w14:textId="77777777" w:rsidR="00FE259D" w:rsidRPr="004072B1" w:rsidRDefault="00FE259D" w:rsidP="00FE259D">
      <w:pPr>
        <w:pStyle w:val="PL"/>
        <w:rPr>
          <w:ins w:id="116583" w:author="CR#1499r1" w:date="2020-03-28T15:37:00Z"/>
          <w:lang w:val="sv-SE"/>
          <w:rPrChange w:id="116584" w:author="Draft version 2" w:date="2020-04-03T01:44:00Z">
            <w:rPr>
              <w:ins w:id="116585" w:author="CR#1499r1" w:date="2020-03-28T15:37:00Z"/>
              <w:lang w:val="sv-SE"/>
            </w:rPr>
          </w:rPrChange>
        </w:rPr>
      </w:pPr>
      <w:ins w:id="116586" w:author="CR#1499r1" w:date="2020-03-28T15:37:00Z">
        <w:r w:rsidRPr="004072B1">
          <w:rPr>
            <w:rPrChange w:id="116587" w:author="Draft version 2" w:date="2020-04-03T01:44:00Z">
              <w:rPr/>
            </w:rPrChange>
          </w:rPr>
          <w:t xml:space="preserve">    </w:t>
        </w:r>
        <w:r w:rsidRPr="004072B1">
          <w:rPr>
            <w:lang w:val="sv-SE"/>
            <w:rPrChange w:id="116588" w:author="Draft version 2" w:date="2020-04-03T01:44:00Z">
              <w:rPr>
                <w:lang w:val="sv-SE"/>
              </w:rPr>
            </w:rPrChange>
          </w:rPr>
          <w:t>}                                                                                                     OPTIONAL, -- Need S</w:t>
        </w:r>
      </w:ins>
    </w:p>
    <w:p w14:paraId="1550CA1A" w14:textId="77777777" w:rsidR="00FE259D" w:rsidRPr="004072B1" w:rsidRDefault="00FE259D" w:rsidP="00FE259D">
      <w:pPr>
        <w:pStyle w:val="PL"/>
        <w:rPr>
          <w:ins w:id="116589" w:author="CR#1499r1" w:date="2020-03-28T15:37:00Z"/>
          <w:lang w:val="sv-SE"/>
          <w:rPrChange w:id="116590" w:author="Draft version 2" w:date="2020-04-03T01:44:00Z">
            <w:rPr>
              <w:ins w:id="116591" w:author="CR#1499r1" w:date="2020-03-28T15:37:00Z"/>
              <w:lang w:val="sv-SE"/>
            </w:rPr>
          </w:rPrChange>
        </w:rPr>
      </w:pPr>
      <w:ins w:id="116592" w:author="CR#1499r1" w:date="2020-03-28T15:37:00Z">
        <w:r w:rsidRPr="004072B1">
          <w:rPr>
            <w:lang w:val="sv-SE"/>
            <w:rPrChange w:id="116593" w:author="Draft version 2" w:date="2020-04-03T01:44:00Z">
              <w:rPr>
                <w:lang w:val="sv-SE"/>
              </w:rPr>
            </w:rPrChange>
          </w:rPr>
          <w:t xml:space="preserve">    msgA-CFRA-PUSCH-r16                     MsgA-PUSCH-Config-r16,</w:t>
        </w:r>
      </w:ins>
    </w:p>
    <w:p w14:paraId="57660350" w14:textId="77777777" w:rsidR="00FE259D" w:rsidRPr="004072B1" w:rsidRDefault="00FE259D" w:rsidP="00FE259D">
      <w:pPr>
        <w:pStyle w:val="PL"/>
        <w:rPr>
          <w:ins w:id="116594" w:author="CR#1499r1" w:date="2020-03-28T15:37:00Z"/>
          <w:rPrChange w:id="116595" w:author="Draft version 2" w:date="2020-04-03T01:44:00Z">
            <w:rPr>
              <w:ins w:id="116596" w:author="CR#1499r1" w:date="2020-03-28T15:37:00Z"/>
            </w:rPr>
          </w:rPrChange>
        </w:rPr>
      </w:pPr>
      <w:ins w:id="116597" w:author="CR#1499r1" w:date="2020-03-28T15:37:00Z">
        <w:r w:rsidRPr="004072B1">
          <w:rPr>
            <w:lang w:val="sv-SE"/>
            <w:rPrChange w:id="116598" w:author="Draft version 2" w:date="2020-04-03T01:44:00Z">
              <w:rPr>
                <w:lang w:val="sv-SE"/>
              </w:rPr>
            </w:rPrChange>
          </w:rPr>
          <w:t xml:space="preserve">    </w:t>
        </w:r>
        <w:r w:rsidRPr="004072B1">
          <w:rPr>
            <w:rPrChange w:id="116599" w:author="Draft version 2" w:date="2020-04-03T01:44:00Z">
              <w:rPr/>
            </w:rPrChange>
          </w:rPr>
          <w:t>resourcesTwoStep-r16                    CHOICE {</w:t>
        </w:r>
      </w:ins>
    </w:p>
    <w:p w14:paraId="7F99F2EB" w14:textId="77777777" w:rsidR="00FE259D" w:rsidRPr="004072B1" w:rsidRDefault="00FE259D" w:rsidP="00FE259D">
      <w:pPr>
        <w:pStyle w:val="PL"/>
        <w:rPr>
          <w:ins w:id="116600" w:author="CR#1499r1" w:date="2020-03-28T15:37:00Z"/>
          <w:rPrChange w:id="116601" w:author="Draft version 2" w:date="2020-04-03T01:44:00Z">
            <w:rPr>
              <w:ins w:id="116602" w:author="CR#1499r1" w:date="2020-03-28T15:37:00Z"/>
            </w:rPr>
          </w:rPrChange>
        </w:rPr>
      </w:pPr>
      <w:ins w:id="116603" w:author="CR#1499r1" w:date="2020-03-28T15:37:00Z">
        <w:r w:rsidRPr="004072B1">
          <w:rPr>
            <w:rPrChange w:id="116604" w:author="Draft version 2" w:date="2020-04-03T01:44:00Z">
              <w:rPr/>
            </w:rPrChange>
          </w:rPr>
          <w:t xml:space="preserve">        ssb                                     SEQUENCE {</w:t>
        </w:r>
      </w:ins>
    </w:p>
    <w:p w14:paraId="50091FED" w14:textId="77777777" w:rsidR="00FE259D" w:rsidRPr="004072B1" w:rsidRDefault="00FE259D" w:rsidP="00FE259D">
      <w:pPr>
        <w:pStyle w:val="PL"/>
        <w:rPr>
          <w:ins w:id="116605" w:author="CR#1499r1" w:date="2020-03-28T15:37:00Z"/>
          <w:rPrChange w:id="116606" w:author="Draft version 2" w:date="2020-04-03T01:44:00Z">
            <w:rPr>
              <w:ins w:id="116607" w:author="CR#1499r1" w:date="2020-03-28T15:37:00Z"/>
            </w:rPr>
          </w:rPrChange>
        </w:rPr>
      </w:pPr>
      <w:ins w:id="116608" w:author="CR#1499r1" w:date="2020-03-28T15:37:00Z">
        <w:r w:rsidRPr="004072B1">
          <w:rPr>
            <w:rPrChange w:id="116609" w:author="Draft version 2" w:date="2020-04-03T01:44:00Z">
              <w:rPr/>
            </w:rPrChange>
          </w:rPr>
          <w:t xml:space="preserve">            ssb-ResourceList                        SEQUENCE (SIZE(1..maxRA-SSB-Resources)) OF CFRA-SSB-Resource,</w:t>
        </w:r>
      </w:ins>
    </w:p>
    <w:p w14:paraId="091A98FF" w14:textId="77777777" w:rsidR="00FE259D" w:rsidRPr="004072B1" w:rsidRDefault="00FE259D" w:rsidP="00FE259D">
      <w:pPr>
        <w:pStyle w:val="PL"/>
        <w:rPr>
          <w:ins w:id="116610" w:author="CR#1499r1" w:date="2020-03-28T15:37:00Z"/>
          <w:rPrChange w:id="116611" w:author="Draft version 2" w:date="2020-04-03T01:44:00Z">
            <w:rPr>
              <w:ins w:id="116612" w:author="CR#1499r1" w:date="2020-03-28T15:37:00Z"/>
            </w:rPr>
          </w:rPrChange>
        </w:rPr>
      </w:pPr>
      <w:ins w:id="116613" w:author="CR#1499r1" w:date="2020-03-28T15:37:00Z">
        <w:r w:rsidRPr="004072B1">
          <w:rPr>
            <w:rPrChange w:id="116614" w:author="Draft version 2" w:date="2020-04-03T01:44:00Z">
              <w:rPr/>
            </w:rPrChange>
          </w:rPr>
          <w:t xml:space="preserve">            ra-ssb-OccasionMaskIndex                INTEGER (0..15)</w:t>
        </w:r>
      </w:ins>
    </w:p>
    <w:p w14:paraId="5C6C3691" w14:textId="77777777" w:rsidR="00FE259D" w:rsidRPr="004072B1" w:rsidRDefault="00FE259D" w:rsidP="00FE259D">
      <w:pPr>
        <w:pStyle w:val="PL"/>
        <w:rPr>
          <w:ins w:id="116615" w:author="CR#1499r1" w:date="2020-03-28T15:37:00Z"/>
          <w:rPrChange w:id="116616" w:author="Draft version 2" w:date="2020-04-03T01:44:00Z">
            <w:rPr>
              <w:ins w:id="116617" w:author="CR#1499r1" w:date="2020-03-28T15:37:00Z"/>
            </w:rPr>
          </w:rPrChange>
        </w:rPr>
      </w:pPr>
      <w:ins w:id="116618" w:author="CR#1499r1" w:date="2020-03-28T15:37:00Z">
        <w:r w:rsidRPr="004072B1">
          <w:rPr>
            <w:rPrChange w:id="116619" w:author="Draft version 2" w:date="2020-04-03T01:44:00Z">
              <w:rPr/>
            </w:rPrChange>
          </w:rPr>
          <w:t xml:space="preserve">        },</w:t>
        </w:r>
      </w:ins>
    </w:p>
    <w:p w14:paraId="3E7640E7" w14:textId="77777777" w:rsidR="00FE259D" w:rsidRPr="004072B1" w:rsidRDefault="00FE259D" w:rsidP="00FE259D">
      <w:pPr>
        <w:pStyle w:val="PL"/>
        <w:rPr>
          <w:ins w:id="116620" w:author="CR#1499r1" w:date="2020-03-28T15:37:00Z"/>
          <w:rPrChange w:id="116621" w:author="Draft version 2" w:date="2020-04-03T01:44:00Z">
            <w:rPr>
              <w:ins w:id="116622" w:author="CR#1499r1" w:date="2020-03-28T15:37:00Z"/>
            </w:rPr>
          </w:rPrChange>
        </w:rPr>
      </w:pPr>
      <w:ins w:id="116623" w:author="CR#1499r1" w:date="2020-03-28T15:37:00Z">
        <w:r w:rsidRPr="004072B1">
          <w:rPr>
            <w:rPrChange w:id="116624" w:author="Draft version 2" w:date="2020-04-03T01:44:00Z">
              <w:rPr/>
            </w:rPrChange>
          </w:rPr>
          <w:t xml:space="preserve">        csirs                                   SEQUENCE {</w:t>
        </w:r>
      </w:ins>
    </w:p>
    <w:p w14:paraId="59A4AACB" w14:textId="77777777" w:rsidR="00FE259D" w:rsidRPr="004072B1" w:rsidRDefault="00FE259D" w:rsidP="00FE259D">
      <w:pPr>
        <w:pStyle w:val="PL"/>
        <w:rPr>
          <w:ins w:id="116625" w:author="CR#1499r1" w:date="2020-03-28T15:37:00Z"/>
          <w:rPrChange w:id="116626" w:author="Draft version 2" w:date="2020-04-03T01:44:00Z">
            <w:rPr>
              <w:ins w:id="116627" w:author="CR#1499r1" w:date="2020-03-28T15:37:00Z"/>
            </w:rPr>
          </w:rPrChange>
        </w:rPr>
      </w:pPr>
      <w:ins w:id="116628" w:author="CR#1499r1" w:date="2020-03-28T15:37:00Z">
        <w:r w:rsidRPr="004072B1">
          <w:rPr>
            <w:rPrChange w:id="116629" w:author="Draft version 2" w:date="2020-04-03T01:44:00Z">
              <w:rPr/>
            </w:rPrChange>
          </w:rPr>
          <w:t xml:space="preserve">            csirs-ResourceList                      SEQUENCE (SIZE(1..maxRA-CSIRS-Resources)) OF CFRA-CSIRS-Resource,</w:t>
        </w:r>
      </w:ins>
    </w:p>
    <w:p w14:paraId="1D391586" w14:textId="77777777" w:rsidR="00FE259D" w:rsidRPr="004072B1" w:rsidRDefault="00FE259D" w:rsidP="00FE259D">
      <w:pPr>
        <w:pStyle w:val="PL"/>
        <w:rPr>
          <w:ins w:id="116630" w:author="CR#1499r1" w:date="2020-03-28T15:37:00Z"/>
          <w:rPrChange w:id="116631" w:author="Draft version 2" w:date="2020-04-03T01:44:00Z">
            <w:rPr>
              <w:ins w:id="116632" w:author="CR#1499r1" w:date="2020-03-28T15:37:00Z"/>
            </w:rPr>
          </w:rPrChange>
        </w:rPr>
      </w:pPr>
      <w:ins w:id="116633" w:author="CR#1499r1" w:date="2020-03-28T15:37:00Z">
        <w:r w:rsidRPr="004072B1">
          <w:rPr>
            <w:rPrChange w:id="116634" w:author="Draft version 2" w:date="2020-04-03T01:44:00Z">
              <w:rPr/>
            </w:rPrChange>
          </w:rPr>
          <w:t xml:space="preserve">            rsrp-ThresholdCSI-RS                    RSRP-Range</w:t>
        </w:r>
      </w:ins>
    </w:p>
    <w:p w14:paraId="31FB7F1C" w14:textId="77777777" w:rsidR="00FE259D" w:rsidRPr="004072B1" w:rsidRDefault="00FE259D" w:rsidP="00FE259D">
      <w:pPr>
        <w:pStyle w:val="PL"/>
        <w:rPr>
          <w:ins w:id="116635" w:author="CR#1499r1" w:date="2020-03-28T15:37:00Z"/>
          <w:rPrChange w:id="116636" w:author="Draft version 2" w:date="2020-04-03T01:44:00Z">
            <w:rPr>
              <w:ins w:id="116637" w:author="CR#1499r1" w:date="2020-03-28T15:37:00Z"/>
            </w:rPr>
          </w:rPrChange>
        </w:rPr>
      </w:pPr>
      <w:ins w:id="116638" w:author="CR#1499r1" w:date="2020-03-28T15:37:00Z">
        <w:r w:rsidRPr="004072B1">
          <w:rPr>
            <w:rPrChange w:id="116639" w:author="Draft version 2" w:date="2020-04-03T01:44:00Z">
              <w:rPr/>
            </w:rPrChange>
          </w:rPr>
          <w:t xml:space="preserve">        }</w:t>
        </w:r>
      </w:ins>
    </w:p>
    <w:p w14:paraId="18482F50" w14:textId="77777777" w:rsidR="00FE259D" w:rsidRPr="004072B1" w:rsidRDefault="00FE259D" w:rsidP="00FE259D">
      <w:pPr>
        <w:pStyle w:val="PL"/>
        <w:rPr>
          <w:ins w:id="116640" w:author="CR#1499r1" w:date="2020-03-28T15:37:00Z"/>
          <w:rPrChange w:id="116641" w:author="Draft version 2" w:date="2020-04-03T01:44:00Z">
            <w:rPr>
              <w:ins w:id="116642" w:author="CR#1499r1" w:date="2020-03-28T15:37:00Z"/>
            </w:rPr>
          </w:rPrChange>
        </w:rPr>
      </w:pPr>
      <w:ins w:id="116643" w:author="CR#1499r1" w:date="2020-03-28T15:37:00Z">
        <w:r w:rsidRPr="004072B1">
          <w:rPr>
            <w:rPrChange w:id="116644" w:author="Draft version 2" w:date="2020-04-03T01:44:00Z">
              <w:rPr/>
            </w:rPrChange>
          </w:rPr>
          <w:t xml:space="preserve">    },</w:t>
        </w:r>
      </w:ins>
    </w:p>
    <w:p w14:paraId="244BD73F" w14:textId="77777777" w:rsidR="00FE259D" w:rsidRPr="004072B1" w:rsidRDefault="00FE259D" w:rsidP="00FE259D">
      <w:pPr>
        <w:pStyle w:val="PL"/>
        <w:rPr>
          <w:ins w:id="116645" w:author="CR#1499r1" w:date="2020-03-28T15:37:00Z"/>
          <w:rPrChange w:id="116646" w:author="Draft version 2" w:date="2020-04-03T01:44:00Z">
            <w:rPr>
              <w:ins w:id="116647" w:author="CR#1499r1" w:date="2020-03-28T15:37:00Z"/>
            </w:rPr>
          </w:rPrChange>
        </w:rPr>
      </w:pPr>
      <w:ins w:id="116648" w:author="CR#1499r1" w:date="2020-03-28T15:37:00Z">
        <w:r w:rsidRPr="004072B1">
          <w:rPr>
            <w:rPrChange w:id="116649" w:author="Draft version 2" w:date="2020-04-03T01:44:00Z">
              <w:rPr/>
            </w:rPrChange>
          </w:rPr>
          <w:t xml:space="preserve">    totalNumberOfTwoStepRA-Preambles-r16    INTEGER (1..62),</w:t>
        </w:r>
      </w:ins>
    </w:p>
    <w:p w14:paraId="0C8D54CC" w14:textId="77777777" w:rsidR="00FE259D" w:rsidRPr="004072B1" w:rsidRDefault="00FE259D" w:rsidP="00FE259D">
      <w:pPr>
        <w:pStyle w:val="PL"/>
        <w:rPr>
          <w:ins w:id="116650" w:author="CR#1499r1" w:date="2020-03-28T15:37:00Z"/>
          <w:rPrChange w:id="116651" w:author="Draft version 2" w:date="2020-04-03T01:44:00Z">
            <w:rPr>
              <w:ins w:id="116652" w:author="CR#1499r1" w:date="2020-03-28T15:37:00Z"/>
            </w:rPr>
          </w:rPrChange>
        </w:rPr>
      </w:pPr>
      <w:ins w:id="116653" w:author="CR#1499r1" w:date="2020-03-28T15:37:00Z">
        <w:r w:rsidRPr="004072B1">
          <w:rPr>
            <w:rPrChange w:id="116654" w:author="Draft version 2" w:date="2020-04-03T01:44:00Z">
              <w:rPr/>
            </w:rPrChange>
          </w:rPr>
          <w:t xml:space="preserve">    ...</w:t>
        </w:r>
      </w:ins>
    </w:p>
    <w:p w14:paraId="24FABF79" w14:textId="77777777" w:rsidR="00FE259D" w:rsidRPr="004072B1" w:rsidRDefault="00FE259D" w:rsidP="00FE259D">
      <w:pPr>
        <w:pStyle w:val="PL"/>
        <w:rPr>
          <w:ins w:id="116655" w:author="CR#1499r1" w:date="2020-03-28T15:37:00Z"/>
          <w:rPrChange w:id="116656" w:author="Draft version 2" w:date="2020-04-03T01:44:00Z">
            <w:rPr>
              <w:ins w:id="116657" w:author="CR#1499r1" w:date="2020-03-28T15:37:00Z"/>
            </w:rPr>
          </w:rPrChange>
        </w:rPr>
      </w:pPr>
      <w:ins w:id="116658" w:author="CR#1499r1" w:date="2020-03-28T15:37:00Z">
        <w:r w:rsidRPr="004072B1">
          <w:rPr>
            <w:rPrChange w:id="116659" w:author="Draft version 2" w:date="2020-04-03T01:44:00Z">
              <w:rPr/>
            </w:rPrChange>
          </w:rPr>
          <w:lastRenderedPageBreak/>
          <w:t>}</w:t>
        </w:r>
      </w:ins>
    </w:p>
    <w:p w14:paraId="10FDC4CE" w14:textId="77777777" w:rsidR="002C5D28" w:rsidRPr="004072B1" w:rsidRDefault="002C5D28" w:rsidP="0096519C">
      <w:pPr>
        <w:pStyle w:val="PL"/>
        <w:rPr>
          <w:rPrChange w:id="116660" w:author="Draft version 2" w:date="2020-04-03T01:44:00Z">
            <w:rPr/>
          </w:rPrChange>
        </w:rPr>
      </w:pPr>
    </w:p>
    <w:p w14:paraId="7273BD05" w14:textId="77777777" w:rsidR="002C5D28" w:rsidRPr="004072B1" w:rsidRDefault="002C5D28" w:rsidP="0096519C">
      <w:pPr>
        <w:pStyle w:val="PL"/>
        <w:rPr>
          <w:rPrChange w:id="116661" w:author="Draft version 2" w:date="2020-04-03T01:44:00Z">
            <w:rPr/>
          </w:rPrChange>
        </w:rPr>
      </w:pPr>
      <w:r w:rsidRPr="004072B1">
        <w:rPr>
          <w:rPrChange w:id="116662" w:author="Draft version 2" w:date="2020-04-03T01:44:00Z">
            <w:rPr/>
          </w:rPrChange>
        </w:rPr>
        <w:t xml:space="preserve">CFRA-SSB-Resource ::=           </w:t>
      </w:r>
      <w:r w:rsidRPr="004072B1">
        <w:rPr>
          <w:rPrChange w:id="116663" w:author="Draft version 2" w:date="2020-04-03T01:44:00Z">
            <w:rPr>
              <w:color w:val="993366"/>
            </w:rPr>
          </w:rPrChange>
        </w:rPr>
        <w:t>SEQUENCE</w:t>
      </w:r>
      <w:r w:rsidRPr="004072B1">
        <w:rPr>
          <w:rPrChange w:id="116664" w:author="Draft version 2" w:date="2020-04-03T01:44:00Z">
            <w:rPr/>
          </w:rPrChange>
        </w:rPr>
        <w:t xml:space="preserve"> {</w:t>
      </w:r>
    </w:p>
    <w:p w14:paraId="5D274CC5" w14:textId="77777777" w:rsidR="002C5D28" w:rsidRPr="004072B1" w:rsidRDefault="002C5D28" w:rsidP="0096519C">
      <w:pPr>
        <w:pStyle w:val="PL"/>
        <w:rPr>
          <w:rPrChange w:id="116665" w:author="Draft version 2" w:date="2020-04-03T01:44:00Z">
            <w:rPr/>
          </w:rPrChange>
        </w:rPr>
      </w:pPr>
      <w:r w:rsidRPr="004072B1">
        <w:rPr>
          <w:rPrChange w:id="116666" w:author="Draft version 2" w:date="2020-04-03T01:44:00Z">
            <w:rPr/>
          </w:rPrChange>
        </w:rPr>
        <w:t xml:space="preserve">    ssb                             SSB-Index,</w:t>
      </w:r>
    </w:p>
    <w:p w14:paraId="47B90765" w14:textId="77777777" w:rsidR="002C5D28" w:rsidRPr="004072B1" w:rsidRDefault="002C5D28" w:rsidP="0096519C">
      <w:pPr>
        <w:pStyle w:val="PL"/>
        <w:rPr>
          <w:rPrChange w:id="116667" w:author="Draft version 2" w:date="2020-04-03T01:44:00Z">
            <w:rPr/>
          </w:rPrChange>
        </w:rPr>
      </w:pPr>
      <w:r w:rsidRPr="004072B1">
        <w:rPr>
          <w:rPrChange w:id="116668" w:author="Draft version 2" w:date="2020-04-03T01:44:00Z">
            <w:rPr/>
          </w:rPrChange>
        </w:rPr>
        <w:t xml:space="preserve">    ra-PreambleIndex                </w:t>
      </w:r>
      <w:r w:rsidRPr="004072B1">
        <w:rPr>
          <w:rPrChange w:id="116669" w:author="Draft version 2" w:date="2020-04-03T01:44:00Z">
            <w:rPr>
              <w:color w:val="993366"/>
            </w:rPr>
          </w:rPrChange>
        </w:rPr>
        <w:t>INTEGER</w:t>
      </w:r>
      <w:r w:rsidRPr="004072B1">
        <w:rPr>
          <w:rPrChange w:id="116670" w:author="Draft version 2" w:date="2020-04-03T01:44:00Z">
            <w:rPr/>
          </w:rPrChange>
        </w:rPr>
        <w:t xml:space="preserve"> (0..63),</w:t>
      </w:r>
    </w:p>
    <w:p w14:paraId="205D81C3" w14:textId="77777777" w:rsidR="002C5D28" w:rsidRPr="004072B1" w:rsidRDefault="002C5D28" w:rsidP="0096519C">
      <w:pPr>
        <w:pStyle w:val="PL"/>
        <w:rPr>
          <w:rPrChange w:id="116671" w:author="Draft version 2" w:date="2020-04-03T01:44:00Z">
            <w:rPr/>
          </w:rPrChange>
        </w:rPr>
      </w:pPr>
      <w:r w:rsidRPr="004072B1">
        <w:rPr>
          <w:rPrChange w:id="116672" w:author="Draft version 2" w:date="2020-04-03T01:44:00Z">
            <w:rPr/>
          </w:rPrChange>
        </w:rPr>
        <w:t xml:space="preserve">    ...</w:t>
      </w:r>
    </w:p>
    <w:p w14:paraId="3E47E809" w14:textId="77777777" w:rsidR="002C5D28" w:rsidRPr="004072B1" w:rsidRDefault="002C5D28" w:rsidP="0096519C">
      <w:pPr>
        <w:pStyle w:val="PL"/>
        <w:rPr>
          <w:rPrChange w:id="116673" w:author="Draft version 2" w:date="2020-04-03T01:44:00Z">
            <w:rPr/>
          </w:rPrChange>
        </w:rPr>
      </w:pPr>
      <w:r w:rsidRPr="004072B1">
        <w:rPr>
          <w:rPrChange w:id="116674" w:author="Draft version 2" w:date="2020-04-03T01:44:00Z">
            <w:rPr/>
          </w:rPrChange>
        </w:rPr>
        <w:t>}</w:t>
      </w:r>
    </w:p>
    <w:p w14:paraId="679D8512" w14:textId="77777777" w:rsidR="002C5D28" w:rsidRPr="004072B1" w:rsidRDefault="002C5D28" w:rsidP="0096519C">
      <w:pPr>
        <w:pStyle w:val="PL"/>
        <w:rPr>
          <w:rPrChange w:id="116675" w:author="Draft version 2" w:date="2020-04-03T01:44:00Z">
            <w:rPr/>
          </w:rPrChange>
        </w:rPr>
      </w:pPr>
    </w:p>
    <w:p w14:paraId="210701A5" w14:textId="77777777" w:rsidR="002C5D28" w:rsidRPr="004072B1" w:rsidRDefault="002C5D28" w:rsidP="0096519C">
      <w:pPr>
        <w:pStyle w:val="PL"/>
        <w:rPr>
          <w:rPrChange w:id="116676" w:author="Draft version 2" w:date="2020-04-03T01:44:00Z">
            <w:rPr/>
          </w:rPrChange>
        </w:rPr>
      </w:pPr>
      <w:r w:rsidRPr="004072B1">
        <w:rPr>
          <w:rPrChange w:id="116677" w:author="Draft version 2" w:date="2020-04-03T01:44:00Z">
            <w:rPr/>
          </w:rPrChange>
        </w:rPr>
        <w:t xml:space="preserve">CFRA-CSIRS-Resource ::=         </w:t>
      </w:r>
      <w:r w:rsidRPr="004072B1">
        <w:rPr>
          <w:rPrChange w:id="116678" w:author="Draft version 2" w:date="2020-04-03T01:44:00Z">
            <w:rPr>
              <w:color w:val="993366"/>
            </w:rPr>
          </w:rPrChange>
        </w:rPr>
        <w:t>SEQUENCE</w:t>
      </w:r>
      <w:r w:rsidRPr="004072B1">
        <w:rPr>
          <w:rPrChange w:id="116679" w:author="Draft version 2" w:date="2020-04-03T01:44:00Z">
            <w:rPr/>
          </w:rPrChange>
        </w:rPr>
        <w:t xml:space="preserve"> {</w:t>
      </w:r>
    </w:p>
    <w:p w14:paraId="24D6E552" w14:textId="77777777" w:rsidR="002C5D28" w:rsidRPr="004072B1" w:rsidRDefault="002C5D28" w:rsidP="0096519C">
      <w:pPr>
        <w:pStyle w:val="PL"/>
        <w:rPr>
          <w:rPrChange w:id="116680" w:author="Draft version 2" w:date="2020-04-03T01:44:00Z">
            <w:rPr/>
          </w:rPrChange>
        </w:rPr>
      </w:pPr>
      <w:r w:rsidRPr="004072B1">
        <w:rPr>
          <w:rPrChange w:id="116681" w:author="Draft version 2" w:date="2020-04-03T01:44:00Z">
            <w:rPr/>
          </w:rPrChange>
        </w:rPr>
        <w:t xml:space="preserve">    csi-RS                          CSI-RS-Index,</w:t>
      </w:r>
    </w:p>
    <w:p w14:paraId="63282E1D" w14:textId="77777777" w:rsidR="002C5D28" w:rsidRPr="004072B1" w:rsidRDefault="002C5D28" w:rsidP="0096519C">
      <w:pPr>
        <w:pStyle w:val="PL"/>
        <w:rPr>
          <w:rPrChange w:id="116682" w:author="Draft version 2" w:date="2020-04-03T01:44:00Z">
            <w:rPr/>
          </w:rPrChange>
        </w:rPr>
      </w:pPr>
      <w:r w:rsidRPr="004072B1">
        <w:rPr>
          <w:rPrChange w:id="116683" w:author="Draft version 2" w:date="2020-04-03T01:44:00Z">
            <w:rPr/>
          </w:rPrChange>
        </w:rPr>
        <w:t xml:space="preserve">    ra-OccasionList                 </w:t>
      </w:r>
      <w:r w:rsidRPr="004072B1">
        <w:rPr>
          <w:rPrChange w:id="116684" w:author="Draft version 2" w:date="2020-04-03T01:44:00Z">
            <w:rPr>
              <w:color w:val="993366"/>
            </w:rPr>
          </w:rPrChange>
        </w:rPr>
        <w:t>SEQUENCE</w:t>
      </w:r>
      <w:r w:rsidRPr="004072B1">
        <w:rPr>
          <w:rPrChange w:id="116685" w:author="Draft version 2" w:date="2020-04-03T01:44:00Z">
            <w:rPr/>
          </w:rPrChange>
        </w:rPr>
        <w:t xml:space="preserve"> (</w:t>
      </w:r>
      <w:r w:rsidRPr="004072B1">
        <w:rPr>
          <w:rPrChange w:id="116686" w:author="Draft version 2" w:date="2020-04-03T01:44:00Z">
            <w:rPr>
              <w:color w:val="993366"/>
            </w:rPr>
          </w:rPrChange>
        </w:rPr>
        <w:t>SIZE</w:t>
      </w:r>
      <w:r w:rsidRPr="004072B1">
        <w:rPr>
          <w:rPrChange w:id="116687" w:author="Draft version 2" w:date="2020-04-03T01:44:00Z">
            <w:rPr/>
          </w:rPrChange>
        </w:rPr>
        <w:t>(1..maxRA-OccasionsPerCSIRS))</w:t>
      </w:r>
      <w:r w:rsidRPr="004072B1">
        <w:rPr>
          <w:rPrChange w:id="116688" w:author="Draft version 2" w:date="2020-04-03T01:44:00Z">
            <w:rPr>
              <w:color w:val="993366"/>
            </w:rPr>
          </w:rPrChange>
        </w:rPr>
        <w:t xml:space="preserve"> OF</w:t>
      </w:r>
      <w:r w:rsidRPr="004072B1">
        <w:rPr>
          <w:rPrChange w:id="116689" w:author="Draft version 2" w:date="2020-04-03T01:44:00Z">
            <w:rPr/>
          </w:rPrChange>
        </w:rPr>
        <w:t xml:space="preserve"> </w:t>
      </w:r>
      <w:r w:rsidRPr="004072B1">
        <w:rPr>
          <w:rPrChange w:id="116690" w:author="Draft version 2" w:date="2020-04-03T01:44:00Z">
            <w:rPr>
              <w:color w:val="993366"/>
            </w:rPr>
          </w:rPrChange>
        </w:rPr>
        <w:t>INTEGER</w:t>
      </w:r>
      <w:r w:rsidRPr="004072B1">
        <w:rPr>
          <w:rPrChange w:id="116691" w:author="Draft version 2" w:date="2020-04-03T01:44:00Z">
            <w:rPr/>
          </w:rPrChange>
        </w:rPr>
        <w:t xml:space="preserve"> (0..maxRA-Occasions-1),</w:t>
      </w:r>
    </w:p>
    <w:p w14:paraId="177DF8A3" w14:textId="77777777" w:rsidR="00F95F2F" w:rsidRPr="004072B1" w:rsidRDefault="002C5D28" w:rsidP="0096519C">
      <w:pPr>
        <w:pStyle w:val="PL"/>
        <w:rPr>
          <w:rPrChange w:id="116692" w:author="Draft version 2" w:date="2020-04-03T01:44:00Z">
            <w:rPr/>
          </w:rPrChange>
        </w:rPr>
      </w:pPr>
      <w:r w:rsidRPr="004072B1">
        <w:rPr>
          <w:rPrChange w:id="116693" w:author="Draft version 2" w:date="2020-04-03T01:44:00Z">
            <w:rPr/>
          </w:rPrChange>
        </w:rPr>
        <w:t xml:space="preserve">    ra-PreambleIndex                </w:t>
      </w:r>
      <w:r w:rsidRPr="004072B1">
        <w:rPr>
          <w:rPrChange w:id="116694" w:author="Draft version 2" w:date="2020-04-03T01:44:00Z">
            <w:rPr>
              <w:color w:val="993366"/>
            </w:rPr>
          </w:rPrChange>
        </w:rPr>
        <w:t>INTEGER</w:t>
      </w:r>
      <w:r w:rsidRPr="004072B1">
        <w:rPr>
          <w:rPrChange w:id="116695" w:author="Draft version 2" w:date="2020-04-03T01:44:00Z">
            <w:rPr/>
          </w:rPrChange>
        </w:rPr>
        <w:t xml:space="preserve"> (0..63),</w:t>
      </w:r>
    </w:p>
    <w:p w14:paraId="56B8407B" w14:textId="77777777" w:rsidR="00F95F2F" w:rsidRPr="004072B1" w:rsidRDefault="002C5D28" w:rsidP="0096519C">
      <w:pPr>
        <w:pStyle w:val="PL"/>
        <w:rPr>
          <w:rPrChange w:id="116696" w:author="Draft version 2" w:date="2020-04-03T01:44:00Z">
            <w:rPr/>
          </w:rPrChange>
        </w:rPr>
      </w:pPr>
      <w:r w:rsidRPr="004072B1">
        <w:rPr>
          <w:rPrChange w:id="116697" w:author="Draft version 2" w:date="2020-04-03T01:44:00Z">
            <w:rPr/>
          </w:rPrChange>
        </w:rPr>
        <w:t xml:space="preserve">    ...</w:t>
      </w:r>
    </w:p>
    <w:p w14:paraId="758EA285" w14:textId="77777777" w:rsidR="002C5D28" w:rsidRPr="004072B1" w:rsidRDefault="002C5D28" w:rsidP="0096519C">
      <w:pPr>
        <w:pStyle w:val="PL"/>
        <w:rPr>
          <w:rPrChange w:id="116698" w:author="Draft version 2" w:date="2020-04-03T01:44:00Z">
            <w:rPr/>
          </w:rPrChange>
        </w:rPr>
      </w:pPr>
      <w:r w:rsidRPr="004072B1">
        <w:rPr>
          <w:rPrChange w:id="116699" w:author="Draft version 2" w:date="2020-04-03T01:44:00Z">
            <w:rPr/>
          </w:rPrChange>
        </w:rPr>
        <w:t>}</w:t>
      </w:r>
    </w:p>
    <w:p w14:paraId="3552F78F" w14:textId="77777777" w:rsidR="007348B5" w:rsidRPr="004072B1" w:rsidRDefault="007348B5" w:rsidP="007348B5">
      <w:pPr>
        <w:pStyle w:val="PL"/>
        <w:rPr>
          <w:ins w:id="116700" w:author="CR#1471r4" w:date="2020-03-23T23:46:00Z"/>
          <w:rPrChange w:id="116701" w:author="Draft version 2" w:date="2020-04-03T01:44:00Z">
            <w:rPr>
              <w:ins w:id="116702" w:author="CR#1471r4" w:date="2020-03-23T23:46:00Z"/>
            </w:rPr>
          </w:rPrChange>
        </w:rPr>
      </w:pPr>
    </w:p>
    <w:p w14:paraId="4AEFF560" w14:textId="12F69C48" w:rsidR="007348B5" w:rsidRPr="004072B1" w:rsidRDefault="007348B5" w:rsidP="007348B5">
      <w:pPr>
        <w:pStyle w:val="PL"/>
        <w:rPr>
          <w:ins w:id="116703" w:author="CR#1471r4" w:date="2020-03-23T23:46:00Z"/>
          <w:rPrChange w:id="116704" w:author="Draft version 2" w:date="2020-04-03T01:44:00Z">
            <w:rPr>
              <w:ins w:id="116705" w:author="CR#1471r4" w:date="2020-03-23T23:46:00Z"/>
            </w:rPr>
          </w:rPrChange>
        </w:rPr>
      </w:pPr>
      <w:ins w:id="116706" w:author="CR#1471r4" w:date="2020-03-23T23:46:00Z">
        <w:r w:rsidRPr="004072B1">
          <w:rPr>
            <w:rPrChange w:id="116707" w:author="Draft version 2" w:date="2020-04-03T01:44:00Z">
              <w:rPr/>
            </w:rPrChange>
          </w:rPr>
          <w:t xml:space="preserve">RACH-ConfigDedicated-IAB-v1600 ::=      </w:t>
        </w:r>
        <w:r w:rsidRPr="004072B1">
          <w:rPr>
            <w:rPrChange w:id="116708" w:author="Draft version 2" w:date="2020-04-03T01:44:00Z">
              <w:rPr>
                <w:color w:val="993366"/>
              </w:rPr>
            </w:rPrChange>
          </w:rPr>
          <w:t>SEQUENCE</w:t>
        </w:r>
        <w:r w:rsidRPr="004072B1">
          <w:rPr>
            <w:rPrChange w:id="116709" w:author="Draft version 2" w:date="2020-04-03T01:44:00Z">
              <w:rPr/>
            </w:rPrChange>
          </w:rPr>
          <w:t xml:space="preserve"> {</w:t>
        </w:r>
      </w:ins>
    </w:p>
    <w:p w14:paraId="72A54834" w14:textId="77777777" w:rsidR="007348B5" w:rsidRPr="004072B1" w:rsidRDefault="007348B5" w:rsidP="007348B5">
      <w:pPr>
        <w:pStyle w:val="PL"/>
        <w:rPr>
          <w:ins w:id="116710" w:author="CR#1471r4" w:date="2020-03-23T23:46:00Z"/>
          <w:rPrChange w:id="116711" w:author="Draft version 2" w:date="2020-04-03T01:44:00Z">
            <w:rPr>
              <w:ins w:id="116712" w:author="CR#1471r4" w:date="2020-03-23T23:46:00Z"/>
            </w:rPr>
          </w:rPrChange>
        </w:rPr>
      </w:pPr>
      <w:ins w:id="116713" w:author="CR#1471r4" w:date="2020-03-23T23:46:00Z">
        <w:r w:rsidRPr="004072B1">
          <w:rPr>
            <w:rPrChange w:id="116714" w:author="Draft version 2" w:date="2020-04-03T01:44:00Z">
              <w:rPr/>
            </w:rPrChange>
          </w:rPr>
          <w:t xml:space="preserve">    </w:t>
        </w:r>
        <w:r w:rsidRPr="004072B1">
          <w:rPr>
            <w:rFonts w:cs="Courier New"/>
            <w:szCs w:val="16"/>
            <w:rPrChange w:id="116715" w:author="Draft version 2" w:date="2020-04-03T01:44:00Z">
              <w:rPr>
                <w:rFonts w:cs="Courier New"/>
                <w:szCs w:val="16"/>
              </w:rPr>
            </w:rPrChange>
          </w:rPr>
          <w:t>prach-ConfigurationPeriodScaling-r16</w:t>
        </w:r>
        <w:r w:rsidRPr="004072B1">
          <w:rPr>
            <w:rPrChange w:id="116716" w:author="Draft version 2" w:date="2020-04-03T01:44:00Z">
              <w:rPr/>
            </w:rPrChange>
          </w:rPr>
          <w:t xml:space="preserve">    </w:t>
        </w:r>
        <w:r w:rsidRPr="004072B1">
          <w:rPr>
            <w:rPrChange w:id="116717" w:author="Draft version 2" w:date="2020-04-03T01:44:00Z">
              <w:rPr>
                <w:color w:val="993366"/>
              </w:rPr>
            </w:rPrChange>
          </w:rPr>
          <w:t>ENUMERATED</w:t>
        </w:r>
        <w:r w:rsidRPr="004072B1">
          <w:rPr>
            <w:rPrChange w:id="116718" w:author="Draft version 2" w:date="2020-04-03T01:44:00Z">
              <w:rPr/>
            </w:rPrChange>
          </w:rPr>
          <w:t xml:space="preserve"> {scf1,scf2,scf4,scf16,scf32,scf64},</w:t>
        </w:r>
      </w:ins>
    </w:p>
    <w:p w14:paraId="49CFD50C" w14:textId="77777777" w:rsidR="007348B5" w:rsidRPr="004072B1" w:rsidRDefault="007348B5" w:rsidP="007348B5">
      <w:pPr>
        <w:pStyle w:val="PL"/>
        <w:rPr>
          <w:ins w:id="116719" w:author="CR#1471r4" w:date="2020-03-23T23:46:00Z"/>
          <w:rPrChange w:id="116720" w:author="Draft version 2" w:date="2020-04-03T01:44:00Z">
            <w:rPr>
              <w:ins w:id="116721" w:author="CR#1471r4" w:date="2020-03-23T23:46:00Z"/>
            </w:rPr>
          </w:rPrChange>
        </w:rPr>
      </w:pPr>
      <w:ins w:id="116722" w:author="CR#1471r4" w:date="2020-03-23T23:46:00Z">
        <w:r w:rsidRPr="004072B1">
          <w:rPr>
            <w:rPrChange w:id="116723" w:author="Draft version 2" w:date="2020-04-03T01:44:00Z">
              <w:rPr/>
            </w:rPrChange>
          </w:rPr>
          <w:t xml:space="preserve">    </w:t>
        </w:r>
        <w:r w:rsidRPr="004072B1">
          <w:rPr>
            <w:rFonts w:cs="Courier New"/>
            <w:szCs w:val="16"/>
            <w:rPrChange w:id="116724" w:author="Draft version 2" w:date="2020-04-03T01:44:00Z">
              <w:rPr>
                <w:rFonts w:cs="Courier New"/>
                <w:szCs w:val="16"/>
              </w:rPr>
            </w:rPrChange>
          </w:rPr>
          <w:t>prach-ConfigurationFrameOffset-r16</w:t>
        </w:r>
        <w:r w:rsidRPr="004072B1">
          <w:rPr>
            <w:rPrChange w:id="116725" w:author="Draft version 2" w:date="2020-04-03T01:44:00Z">
              <w:rPr/>
            </w:rPrChange>
          </w:rPr>
          <w:t xml:space="preserve">      </w:t>
        </w:r>
        <w:r w:rsidRPr="004072B1">
          <w:rPr>
            <w:rPrChange w:id="116726" w:author="Draft version 2" w:date="2020-04-03T01:44:00Z">
              <w:rPr>
                <w:color w:val="993366"/>
              </w:rPr>
            </w:rPrChange>
          </w:rPr>
          <w:t>INTEGER</w:t>
        </w:r>
        <w:r w:rsidRPr="004072B1">
          <w:rPr>
            <w:rPrChange w:id="116727" w:author="Draft version 2" w:date="2020-04-03T01:44:00Z">
              <w:rPr/>
            </w:rPrChange>
          </w:rPr>
          <w:t xml:space="preserve"> (0..63),</w:t>
        </w:r>
      </w:ins>
    </w:p>
    <w:p w14:paraId="452D0566" w14:textId="77777777" w:rsidR="007348B5" w:rsidRPr="004072B1" w:rsidRDefault="007348B5" w:rsidP="007348B5">
      <w:pPr>
        <w:pStyle w:val="PL"/>
        <w:rPr>
          <w:ins w:id="116728" w:author="CR#1471r4" w:date="2020-03-23T23:46:00Z"/>
          <w:rPrChange w:id="116729" w:author="Draft version 2" w:date="2020-04-03T01:44:00Z">
            <w:rPr>
              <w:ins w:id="116730" w:author="CR#1471r4" w:date="2020-03-23T23:46:00Z"/>
            </w:rPr>
          </w:rPrChange>
        </w:rPr>
      </w:pPr>
      <w:ins w:id="116731" w:author="CR#1471r4" w:date="2020-03-23T23:46:00Z">
        <w:r w:rsidRPr="004072B1">
          <w:rPr>
            <w:rPrChange w:id="116732" w:author="Draft version 2" w:date="2020-04-03T01:44:00Z">
              <w:rPr/>
            </w:rPrChange>
          </w:rPr>
          <w:t xml:space="preserve">    </w:t>
        </w:r>
        <w:r w:rsidRPr="004072B1">
          <w:rPr>
            <w:rFonts w:cs="Courier New"/>
            <w:szCs w:val="16"/>
            <w:rPrChange w:id="116733" w:author="Draft version 2" w:date="2020-04-03T01:44:00Z">
              <w:rPr>
                <w:rFonts w:cs="Courier New"/>
                <w:szCs w:val="16"/>
              </w:rPr>
            </w:rPrChange>
          </w:rPr>
          <w:t>prach-ConfigurationSOffset-r16</w:t>
        </w:r>
        <w:r w:rsidRPr="004072B1">
          <w:rPr>
            <w:rPrChange w:id="116734" w:author="Draft version 2" w:date="2020-04-03T01:44:00Z">
              <w:rPr/>
            </w:rPrChange>
          </w:rPr>
          <w:t xml:space="preserve">          </w:t>
        </w:r>
        <w:r w:rsidRPr="004072B1">
          <w:rPr>
            <w:rPrChange w:id="116735" w:author="Draft version 2" w:date="2020-04-03T01:44:00Z">
              <w:rPr>
                <w:color w:val="993366"/>
              </w:rPr>
            </w:rPrChange>
          </w:rPr>
          <w:t>INTEGER</w:t>
        </w:r>
        <w:r w:rsidRPr="004072B1">
          <w:rPr>
            <w:rPrChange w:id="116736" w:author="Draft version 2" w:date="2020-04-03T01:44:00Z">
              <w:rPr/>
            </w:rPrChange>
          </w:rPr>
          <w:t xml:space="preserve"> (0..39)</w:t>
        </w:r>
      </w:ins>
    </w:p>
    <w:p w14:paraId="6B35044D" w14:textId="77777777" w:rsidR="007348B5" w:rsidRPr="004072B1" w:rsidRDefault="007348B5" w:rsidP="007348B5">
      <w:pPr>
        <w:pStyle w:val="PL"/>
        <w:rPr>
          <w:ins w:id="116737" w:author="CR#1471r4" w:date="2020-03-23T23:46:00Z"/>
          <w:rPrChange w:id="116738" w:author="Draft version 2" w:date="2020-04-03T01:44:00Z">
            <w:rPr>
              <w:ins w:id="116739" w:author="CR#1471r4" w:date="2020-03-23T23:46:00Z"/>
            </w:rPr>
          </w:rPrChange>
        </w:rPr>
      </w:pPr>
      <w:ins w:id="116740" w:author="CR#1471r4" w:date="2020-03-23T23:46:00Z">
        <w:r w:rsidRPr="004072B1">
          <w:rPr>
            <w:rPrChange w:id="116741" w:author="Draft version 2" w:date="2020-04-03T01:44:00Z">
              <w:rPr/>
            </w:rPrChange>
          </w:rPr>
          <w:t>}</w:t>
        </w:r>
      </w:ins>
    </w:p>
    <w:p w14:paraId="7BFDC179" w14:textId="77777777" w:rsidR="002C5D28" w:rsidRPr="004072B1" w:rsidRDefault="002C5D28" w:rsidP="0096519C">
      <w:pPr>
        <w:pStyle w:val="PL"/>
        <w:rPr>
          <w:rPrChange w:id="116742" w:author="Draft version 2" w:date="2020-04-03T01:44:00Z">
            <w:rPr/>
          </w:rPrChange>
        </w:rPr>
      </w:pPr>
    </w:p>
    <w:p w14:paraId="50F43438" w14:textId="6FD479CA" w:rsidR="002C5D28" w:rsidRPr="004072B1" w:rsidRDefault="002C5D28" w:rsidP="0096519C">
      <w:pPr>
        <w:pStyle w:val="PL"/>
        <w:rPr>
          <w:rPrChange w:id="116743" w:author="Draft version 2" w:date="2020-04-03T01:44:00Z">
            <w:rPr>
              <w:color w:val="808080"/>
            </w:rPr>
          </w:rPrChange>
        </w:rPr>
      </w:pPr>
      <w:r w:rsidRPr="004072B1">
        <w:rPr>
          <w:rPrChange w:id="116744" w:author="Draft version 2" w:date="2020-04-03T01:44:00Z">
            <w:rPr>
              <w:color w:val="808080"/>
            </w:rPr>
          </w:rPrChange>
        </w:rPr>
        <w:t>-- TAG-RACH-CONFIGDEDICATED-STOP</w:t>
      </w:r>
    </w:p>
    <w:p w14:paraId="43842C86" w14:textId="77777777" w:rsidR="002C5D28" w:rsidRPr="004072B1" w:rsidRDefault="002C5D28" w:rsidP="0096519C">
      <w:pPr>
        <w:pStyle w:val="PL"/>
        <w:rPr>
          <w:rPrChange w:id="116745" w:author="Draft version 2" w:date="2020-04-03T01:44:00Z">
            <w:rPr>
              <w:color w:val="808080"/>
            </w:rPr>
          </w:rPrChange>
        </w:rPr>
      </w:pPr>
      <w:r w:rsidRPr="004072B1">
        <w:rPr>
          <w:rPrChange w:id="116746" w:author="Draft version 2" w:date="2020-04-03T01:44:00Z">
            <w:rPr>
              <w:color w:val="808080"/>
            </w:rPr>
          </w:rPrChange>
        </w:rPr>
        <w:t>-- ASN1STOP</w:t>
      </w:r>
    </w:p>
    <w:p w14:paraId="40ACE4E6" w14:textId="7A68C6FF" w:rsidR="002C5D28" w:rsidRPr="004072B1" w:rsidRDefault="002C5D28" w:rsidP="002C5D28">
      <w:pPr>
        <w:rPr>
          <w:ins w:id="116747" w:author="CR#1499r1" w:date="2020-03-28T15:38:00Z"/>
          <w:rPrChange w:id="116748" w:author="Draft version 2" w:date="2020-04-03T01:44:00Z">
            <w:rPr>
              <w:ins w:id="116749" w:author="CR#1499r1" w:date="2020-03-28T15:38:00Z"/>
            </w:rPr>
          </w:rPrChange>
        </w:rPr>
      </w:pPr>
    </w:p>
    <w:p w14:paraId="20A71362" w14:textId="124D8F3B" w:rsidR="00FE259D" w:rsidRPr="004072B1" w:rsidRDefault="00FE259D" w:rsidP="002C5D28">
      <w:pPr>
        <w:rPr>
          <w:ins w:id="116750" w:author="CR#1499r1" w:date="2020-03-28T15:38:00Z"/>
          <w:rPrChange w:id="116751" w:author="Draft version 2" w:date="2020-04-03T01:44:00Z">
            <w:rPr>
              <w:ins w:id="116752" w:author="CR#1499r1" w:date="2020-03-28T15:38:00Z"/>
            </w:rPr>
          </w:rPrChange>
        </w:rPr>
      </w:pPr>
      <w:ins w:id="116753" w:author="CR#1499r1" w:date="2020-03-28T15:38:00Z">
        <w:r w:rsidRPr="004072B1">
          <w:rPr>
            <w:rPrChange w:id="116754" w:author="Draft version 2" w:date="2020-04-03T01:44:00Z">
              <w:rPr/>
            </w:rPrChange>
          </w:rPr>
          <w:t>Editor’s note: Details on signalling the PRU for 2-step CFRA msg PUSCH is still TBD.</w:t>
        </w:r>
      </w:ins>
    </w:p>
    <w:p w14:paraId="447C7511" w14:textId="77777777" w:rsidR="00FE259D" w:rsidRPr="004072B1" w:rsidRDefault="00FE259D" w:rsidP="002C5D28">
      <w:pPr>
        <w:rPr>
          <w:rPrChange w:id="11675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4072B1" w:rsidRDefault="002C5D28" w:rsidP="00F43D0B">
            <w:pPr>
              <w:pStyle w:val="TAH"/>
              <w:rPr>
                <w:szCs w:val="22"/>
                <w:rPrChange w:id="116756" w:author="Draft version 2" w:date="2020-04-03T01:44:00Z">
                  <w:rPr>
                    <w:szCs w:val="22"/>
                  </w:rPr>
                </w:rPrChange>
              </w:rPr>
            </w:pPr>
            <w:r w:rsidRPr="004072B1">
              <w:rPr>
                <w:i/>
                <w:szCs w:val="22"/>
                <w:rPrChange w:id="116757" w:author="Draft version 2" w:date="2020-04-03T01:44:00Z">
                  <w:rPr>
                    <w:i/>
                    <w:szCs w:val="22"/>
                  </w:rPr>
                </w:rPrChange>
              </w:rPr>
              <w:t xml:space="preserve">CFRA-CSIRS-Resource </w:t>
            </w:r>
            <w:r w:rsidRPr="004072B1">
              <w:rPr>
                <w:szCs w:val="22"/>
                <w:rPrChange w:id="116758" w:author="Draft version 2" w:date="2020-04-03T01:44:00Z">
                  <w:rPr>
                    <w:szCs w:val="22"/>
                  </w:rPr>
                </w:rPrChange>
              </w:rPr>
              <w:t>field descriptions</w:t>
            </w:r>
          </w:p>
        </w:tc>
      </w:tr>
      <w:tr w:rsidR="00936420" w:rsidRPr="004072B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4072B1" w:rsidRDefault="002C5D28" w:rsidP="00F43D0B">
            <w:pPr>
              <w:pStyle w:val="TAL"/>
              <w:rPr>
                <w:szCs w:val="22"/>
                <w:rPrChange w:id="116759" w:author="Draft version 2" w:date="2020-04-03T01:44:00Z">
                  <w:rPr>
                    <w:szCs w:val="22"/>
                  </w:rPr>
                </w:rPrChange>
              </w:rPr>
            </w:pPr>
            <w:r w:rsidRPr="004072B1">
              <w:rPr>
                <w:b/>
                <w:i/>
                <w:szCs w:val="22"/>
                <w:rPrChange w:id="116760" w:author="Draft version 2" w:date="2020-04-03T01:44:00Z">
                  <w:rPr>
                    <w:b/>
                    <w:i/>
                    <w:szCs w:val="22"/>
                  </w:rPr>
                </w:rPrChange>
              </w:rPr>
              <w:t>csi-RS</w:t>
            </w:r>
          </w:p>
          <w:p w14:paraId="19DC2F9C" w14:textId="77777777" w:rsidR="002C5D28" w:rsidRPr="004072B1" w:rsidRDefault="002C5D28" w:rsidP="00F43D0B">
            <w:pPr>
              <w:pStyle w:val="TAL"/>
              <w:rPr>
                <w:szCs w:val="22"/>
                <w:rPrChange w:id="116761" w:author="Draft version 2" w:date="2020-04-03T01:44:00Z">
                  <w:rPr>
                    <w:szCs w:val="22"/>
                  </w:rPr>
                </w:rPrChange>
              </w:rPr>
            </w:pPr>
            <w:r w:rsidRPr="004072B1">
              <w:rPr>
                <w:szCs w:val="22"/>
                <w:rPrChange w:id="116762" w:author="Draft version 2" w:date="2020-04-03T01:44:00Z">
                  <w:rPr>
                    <w:szCs w:val="22"/>
                  </w:rPr>
                </w:rPrChange>
              </w:rPr>
              <w:t>The ID of a CSI-RS resource defined in the measurement object associated with this serving cell.</w:t>
            </w:r>
          </w:p>
        </w:tc>
      </w:tr>
      <w:tr w:rsidR="00936420" w:rsidRPr="004072B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4072B1" w:rsidRDefault="002C5D28" w:rsidP="00F43D0B">
            <w:pPr>
              <w:pStyle w:val="TAL"/>
              <w:rPr>
                <w:szCs w:val="22"/>
                <w:rPrChange w:id="116763" w:author="Draft version 2" w:date="2020-04-03T01:44:00Z">
                  <w:rPr>
                    <w:szCs w:val="22"/>
                  </w:rPr>
                </w:rPrChange>
              </w:rPr>
            </w:pPr>
            <w:r w:rsidRPr="004072B1">
              <w:rPr>
                <w:b/>
                <w:i/>
                <w:szCs w:val="22"/>
                <w:rPrChange w:id="116764" w:author="Draft version 2" w:date="2020-04-03T01:44:00Z">
                  <w:rPr>
                    <w:b/>
                    <w:i/>
                    <w:szCs w:val="22"/>
                  </w:rPr>
                </w:rPrChange>
              </w:rPr>
              <w:t>ra-OccasionList</w:t>
            </w:r>
          </w:p>
          <w:p w14:paraId="1666CC16" w14:textId="77777777" w:rsidR="002C5D28" w:rsidRPr="004072B1" w:rsidRDefault="002C5D28" w:rsidP="00F43D0B">
            <w:pPr>
              <w:pStyle w:val="TAL"/>
              <w:rPr>
                <w:szCs w:val="22"/>
                <w:rPrChange w:id="116765" w:author="Draft version 2" w:date="2020-04-03T01:44:00Z">
                  <w:rPr>
                    <w:szCs w:val="22"/>
                  </w:rPr>
                </w:rPrChange>
              </w:rPr>
            </w:pPr>
            <w:r w:rsidRPr="004072B1">
              <w:rPr>
                <w:szCs w:val="22"/>
                <w:rPrChange w:id="116766" w:author="Draft version 2" w:date="2020-04-03T01:44:00Z">
                  <w:rPr>
                    <w:szCs w:val="22"/>
                  </w:rPr>
                </w:rPrChang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072B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4072B1" w:rsidRDefault="002C5D28" w:rsidP="00F43D0B">
            <w:pPr>
              <w:pStyle w:val="TAL"/>
              <w:rPr>
                <w:szCs w:val="22"/>
                <w:rPrChange w:id="116767" w:author="Draft version 2" w:date="2020-04-03T01:44:00Z">
                  <w:rPr>
                    <w:szCs w:val="22"/>
                  </w:rPr>
                </w:rPrChange>
              </w:rPr>
            </w:pPr>
            <w:r w:rsidRPr="004072B1">
              <w:rPr>
                <w:b/>
                <w:i/>
                <w:szCs w:val="22"/>
                <w:rPrChange w:id="116768" w:author="Draft version 2" w:date="2020-04-03T01:44:00Z">
                  <w:rPr>
                    <w:b/>
                    <w:i/>
                    <w:szCs w:val="22"/>
                  </w:rPr>
                </w:rPrChange>
              </w:rPr>
              <w:t>ra-PreambleIndex</w:t>
            </w:r>
          </w:p>
          <w:p w14:paraId="5C18A6ED" w14:textId="77777777" w:rsidR="002C5D28" w:rsidRPr="004072B1" w:rsidRDefault="002C5D28" w:rsidP="00F43D0B">
            <w:pPr>
              <w:pStyle w:val="TAL"/>
              <w:rPr>
                <w:szCs w:val="22"/>
                <w:rPrChange w:id="116769" w:author="Draft version 2" w:date="2020-04-03T01:44:00Z">
                  <w:rPr>
                    <w:szCs w:val="22"/>
                  </w:rPr>
                </w:rPrChange>
              </w:rPr>
            </w:pPr>
            <w:r w:rsidRPr="004072B1">
              <w:rPr>
                <w:szCs w:val="22"/>
                <w:rPrChange w:id="116770" w:author="Draft version 2" w:date="2020-04-03T01:44:00Z">
                  <w:rPr>
                    <w:szCs w:val="22"/>
                  </w:rPr>
                </w:rPrChange>
              </w:rPr>
              <w:t>The RA preamble index to use in the RA occasions associated with this CSI-RS.</w:t>
            </w:r>
          </w:p>
        </w:tc>
      </w:tr>
    </w:tbl>
    <w:p w14:paraId="08853DC9" w14:textId="77777777" w:rsidR="002C5D28" w:rsidRPr="004072B1" w:rsidRDefault="002C5D28" w:rsidP="002C5D28">
      <w:pPr>
        <w:rPr>
          <w:rPrChange w:id="11677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4072B1" w:rsidRDefault="002C5D28" w:rsidP="00F43D0B">
            <w:pPr>
              <w:pStyle w:val="TAH"/>
              <w:rPr>
                <w:szCs w:val="22"/>
                <w:rPrChange w:id="116772" w:author="Draft version 2" w:date="2020-04-03T01:44:00Z">
                  <w:rPr>
                    <w:szCs w:val="22"/>
                  </w:rPr>
                </w:rPrChange>
              </w:rPr>
            </w:pPr>
            <w:r w:rsidRPr="004072B1">
              <w:rPr>
                <w:i/>
                <w:szCs w:val="22"/>
                <w:rPrChange w:id="116773" w:author="Draft version 2" w:date="2020-04-03T01:44:00Z">
                  <w:rPr>
                    <w:i/>
                    <w:szCs w:val="22"/>
                  </w:rPr>
                </w:rPrChange>
              </w:rPr>
              <w:lastRenderedPageBreak/>
              <w:t xml:space="preserve">CFRA </w:t>
            </w:r>
            <w:r w:rsidRPr="004072B1">
              <w:rPr>
                <w:szCs w:val="22"/>
                <w:rPrChange w:id="116774" w:author="Draft version 2" w:date="2020-04-03T01:44:00Z">
                  <w:rPr>
                    <w:szCs w:val="22"/>
                  </w:rPr>
                </w:rPrChange>
              </w:rPr>
              <w:t>field descriptions</w:t>
            </w:r>
          </w:p>
        </w:tc>
      </w:tr>
      <w:tr w:rsidR="00936420" w:rsidRPr="004072B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4072B1" w:rsidRDefault="002C5D28" w:rsidP="00F43D0B">
            <w:pPr>
              <w:pStyle w:val="TAL"/>
              <w:rPr>
                <w:szCs w:val="22"/>
                <w:rPrChange w:id="116775" w:author="Draft version 2" w:date="2020-04-03T01:44:00Z">
                  <w:rPr>
                    <w:szCs w:val="22"/>
                  </w:rPr>
                </w:rPrChange>
              </w:rPr>
            </w:pPr>
            <w:r w:rsidRPr="004072B1">
              <w:rPr>
                <w:b/>
                <w:i/>
                <w:szCs w:val="22"/>
                <w:rPrChange w:id="116776" w:author="Draft version 2" w:date="2020-04-03T01:44:00Z">
                  <w:rPr>
                    <w:b/>
                    <w:i/>
                    <w:szCs w:val="22"/>
                  </w:rPr>
                </w:rPrChange>
              </w:rPr>
              <w:t>occasions</w:t>
            </w:r>
          </w:p>
          <w:p w14:paraId="736C5C90" w14:textId="77777777" w:rsidR="002C5D28" w:rsidRPr="004072B1" w:rsidRDefault="002C5D28" w:rsidP="00F43D0B">
            <w:pPr>
              <w:pStyle w:val="TAL"/>
              <w:rPr>
                <w:szCs w:val="22"/>
                <w:rPrChange w:id="116777" w:author="Draft version 2" w:date="2020-04-03T01:44:00Z">
                  <w:rPr>
                    <w:szCs w:val="22"/>
                  </w:rPr>
                </w:rPrChange>
              </w:rPr>
            </w:pPr>
            <w:r w:rsidRPr="004072B1">
              <w:rPr>
                <w:szCs w:val="22"/>
                <w:rPrChange w:id="116778" w:author="Draft version 2" w:date="2020-04-03T01:44:00Z">
                  <w:rPr>
                    <w:szCs w:val="22"/>
                  </w:rPr>
                </w:rPrChange>
              </w:rPr>
              <w:t xml:space="preserve">RA occasions for contention free random access. If the field is absent, the UE uses the RA occasions configured in </w:t>
            </w:r>
            <w:r w:rsidRPr="004072B1">
              <w:rPr>
                <w:i/>
                <w:szCs w:val="22"/>
                <w:rPrChange w:id="116779" w:author="Draft version 2" w:date="2020-04-03T01:44:00Z">
                  <w:rPr>
                    <w:i/>
                    <w:szCs w:val="22"/>
                  </w:rPr>
                </w:rPrChange>
              </w:rPr>
              <w:t>RACH-ConfigCommon</w:t>
            </w:r>
            <w:r w:rsidRPr="004072B1">
              <w:rPr>
                <w:szCs w:val="22"/>
                <w:rPrChange w:id="116780" w:author="Draft version 2" w:date="2020-04-03T01:44:00Z">
                  <w:rPr>
                    <w:szCs w:val="22"/>
                  </w:rPr>
                </w:rPrChange>
              </w:rPr>
              <w:t xml:space="preserve"> in the first active UL BWP.</w:t>
            </w:r>
          </w:p>
        </w:tc>
      </w:tr>
      <w:tr w:rsidR="00936420" w:rsidRPr="004072B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4072B1" w:rsidRDefault="002C5D28" w:rsidP="00F43D0B">
            <w:pPr>
              <w:pStyle w:val="TAL"/>
              <w:rPr>
                <w:szCs w:val="22"/>
                <w:rPrChange w:id="116781" w:author="Draft version 2" w:date="2020-04-03T01:44:00Z">
                  <w:rPr>
                    <w:szCs w:val="22"/>
                  </w:rPr>
                </w:rPrChange>
              </w:rPr>
            </w:pPr>
            <w:r w:rsidRPr="004072B1">
              <w:rPr>
                <w:b/>
                <w:i/>
                <w:szCs w:val="22"/>
                <w:rPrChange w:id="116782" w:author="Draft version 2" w:date="2020-04-03T01:44:00Z">
                  <w:rPr>
                    <w:b/>
                    <w:i/>
                    <w:szCs w:val="22"/>
                  </w:rPr>
                </w:rPrChange>
              </w:rPr>
              <w:t>ra-ssb-OccasionMaskIndex</w:t>
            </w:r>
          </w:p>
          <w:p w14:paraId="0AA64AC9" w14:textId="7156CC0B" w:rsidR="002C5D28" w:rsidRPr="004072B1" w:rsidRDefault="002C5D28" w:rsidP="00F43D0B">
            <w:pPr>
              <w:pStyle w:val="TAL"/>
              <w:rPr>
                <w:szCs w:val="22"/>
                <w:rPrChange w:id="116783" w:author="Draft version 2" w:date="2020-04-03T01:44:00Z">
                  <w:rPr>
                    <w:szCs w:val="22"/>
                  </w:rPr>
                </w:rPrChange>
              </w:rPr>
            </w:pPr>
            <w:r w:rsidRPr="004072B1">
              <w:rPr>
                <w:szCs w:val="22"/>
                <w:rPrChange w:id="116784" w:author="Draft version 2" w:date="2020-04-03T01:44:00Z">
                  <w:rPr>
                    <w:szCs w:val="22"/>
                  </w:rPr>
                </w:rPrChange>
              </w:rPr>
              <w:t>Explicitly signalled PRACH Mask Index for RA Resource selection in TS 3</w:t>
            </w:r>
            <w:r w:rsidR="00F14847" w:rsidRPr="004072B1">
              <w:rPr>
                <w:szCs w:val="22"/>
                <w:rPrChange w:id="116785" w:author="Draft version 2" w:date="2020-04-03T01:44:00Z">
                  <w:rPr>
                    <w:szCs w:val="22"/>
                  </w:rPr>
                </w:rPrChange>
              </w:rPr>
              <w:t>8</w:t>
            </w:r>
            <w:r w:rsidR="00D74F91" w:rsidRPr="004072B1">
              <w:rPr>
                <w:szCs w:val="22"/>
                <w:rPrChange w:id="116786" w:author="Draft version 2" w:date="2020-04-03T01:44:00Z">
                  <w:rPr>
                    <w:szCs w:val="22"/>
                  </w:rPr>
                </w:rPrChange>
              </w:rPr>
              <w:t>.</w:t>
            </w:r>
            <w:r w:rsidRPr="004072B1">
              <w:rPr>
                <w:szCs w:val="22"/>
                <w:rPrChange w:id="116787" w:author="Draft version 2" w:date="2020-04-03T01:44:00Z">
                  <w:rPr>
                    <w:szCs w:val="22"/>
                  </w:rPr>
                </w:rPrChange>
              </w:rPr>
              <w:t>321</w:t>
            </w:r>
            <w:r w:rsidR="00F14847" w:rsidRPr="004072B1">
              <w:rPr>
                <w:szCs w:val="22"/>
                <w:rPrChange w:id="116788" w:author="Draft version 2" w:date="2020-04-03T01:44:00Z">
                  <w:rPr>
                    <w:szCs w:val="22"/>
                  </w:rPr>
                </w:rPrChange>
              </w:rPr>
              <w:t xml:space="preserve"> [3]</w:t>
            </w:r>
            <w:r w:rsidRPr="004072B1">
              <w:rPr>
                <w:szCs w:val="22"/>
                <w:rPrChange w:id="116789" w:author="Draft version 2" w:date="2020-04-03T01:44:00Z">
                  <w:rPr>
                    <w:szCs w:val="22"/>
                  </w:rPr>
                </w:rPrChange>
              </w:rPr>
              <w:t xml:space="preserve">. The mask is valid for all SSB resources signalled in </w:t>
            </w:r>
            <w:r w:rsidRPr="004072B1">
              <w:rPr>
                <w:i/>
                <w:szCs w:val="22"/>
                <w:rPrChange w:id="116790" w:author="Draft version 2" w:date="2020-04-03T01:44:00Z">
                  <w:rPr>
                    <w:i/>
                    <w:szCs w:val="22"/>
                  </w:rPr>
                </w:rPrChange>
              </w:rPr>
              <w:t>ssb-ResourceList</w:t>
            </w:r>
            <w:r w:rsidR="00CD0869" w:rsidRPr="004072B1">
              <w:rPr>
                <w:szCs w:val="22"/>
                <w:rPrChange w:id="116791" w:author="Draft version 2" w:date="2020-04-03T01:44:00Z">
                  <w:rPr>
                    <w:szCs w:val="22"/>
                  </w:rPr>
                </w:rPrChange>
              </w:rPr>
              <w:t>.</w:t>
            </w:r>
          </w:p>
        </w:tc>
      </w:tr>
      <w:tr w:rsidR="00936420" w:rsidRPr="004072B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4072B1" w:rsidRDefault="002C5D28" w:rsidP="00F43D0B">
            <w:pPr>
              <w:pStyle w:val="TAL"/>
              <w:rPr>
                <w:b/>
                <w:i/>
                <w:szCs w:val="22"/>
                <w:rPrChange w:id="116792" w:author="Draft version 2" w:date="2020-04-03T01:44:00Z">
                  <w:rPr>
                    <w:b/>
                    <w:i/>
                    <w:szCs w:val="22"/>
                  </w:rPr>
                </w:rPrChange>
              </w:rPr>
            </w:pPr>
            <w:r w:rsidRPr="004072B1">
              <w:rPr>
                <w:b/>
                <w:i/>
                <w:szCs w:val="22"/>
                <w:rPrChange w:id="116793" w:author="Draft version 2" w:date="2020-04-03T01:44:00Z">
                  <w:rPr>
                    <w:b/>
                    <w:i/>
                    <w:szCs w:val="22"/>
                  </w:rPr>
                </w:rPrChange>
              </w:rPr>
              <w:t>rach-ConfigGeneric</w:t>
            </w:r>
          </w:p>
          <w:p w14:paraId="5B118E96" w14:textId="77777777" w:rsidR="002C5D28" w:rsidRPr="004072B1" w:rsidRDefault="002C5D28" w:rsidP="00F43D0B">
            <w:pPr>
              <w:pStyle w:val="TAL"/>
              <w:rPr>
                <w:szCs w:val="22"/>
                <w:rPrChange w:id="116794" w:author="Draft version 2" w:date="2020-04-03T01:44:00Z">
                  <w:rPr>
                    <w:szCs w:val="22"/>
                  </w:rPr>
                </w:rPrChange>
              </w:rPr>
            </w:pPr>
            <w:r w:rsidRPr="004072B1">
              <w:rPr>
                <w:szCs w:val="22"/>
                <w:rPrChange w:id="116795" w:author="Draft version 2" w:date="2020-04-03T01:44:00Z">
                  <w:rPr>
                    <w:szCs w:val="22"/>
                  </w:rPr>
                </w:rPrChange>
              </w:rPr>
              <w:t xml:space="preserve">Configuration of contention free random access occasions for CFRA. The UE shall ignore </w:t>
            </w:r>
            <w:r w:rsidRPr="004072B1">
              <w:rPr>
                <w:i/>
                <w:szCs w:val="22"/>
                <w:rPrChange w:id="116796" w:author="Draft version 2" w:date="2020-04-03T01:44:00Z">
                  <w:rPr>
                    <w:i/>
                    <w:szCs w:val="22"/>
                  </w:rPr>
                </w:rPrChange>
              </w:rPr>
              <w:t>preambleReceivedTargetPower</w:t>
            </w:r>
            <w:r w:rsidRPr="004072B1">
              <w:rPr>
                <w:szCs w:val="22"/>
                <w:rPrChange w:id="116797" w:author="Draft version 2" w:date="2020-04-03T01:44:00Z">
                  <w:rPr>
                    <w:szCs w:val="22"/>
                  </w:rPr>
                </w:rPrChange>
              </w:rPr>
              <w:t xml:space="preserve">, </w:t>
            </w:r>
            <w:r w:rsidRPr="004072B1">
              <w:rPr>
                <w:i/>
                <w:szCs w:val="22"/>
                <w:rPrChange w:id="116798" w:author="Draft version 2" w:date="2020-04-03T01:44:00Z">
                  <w:rPr>
                    <w:i/>
                    <w:szCs w:val="22"/>
                  </w:rPr>
                </w:rPrChange>
              </w:rPr>
              <w:t>preambleTransMax</w:t>
            </w:r>
            <w:r w:rsidRPr="004072B1">
              <w:rPr>
                <w:szCs w:val="22"/>
                <w:rPrChange w:id="116799" w:author="Draft version 2" w:date="2020-04-03T01:44:00Z">
                  <w:rPr>
                    <w:szCs w:val="22"/>
                  </w:rPr>
                </w:rPrChange>
              </w:rPr>
              <w:t xml:space="preserve">, </w:t>
            </w:r>
            <w:r w:rsidRPr="004072B1">
              <w:rPr>
                <w:i/>
                <w:szCs w:val="22"/>
                <w:rPrChange w:id="116800" w:author="Draft version 2" w:date="2020-04-03T01:44:00Z">
                  <w:rPr>
                    <w:i/>
                    <w:szCs w:val="22"/>
                  </w:rPr>
                </w:rPrChange>
              </w:rPr>
              <w:t>powerRampingStep</w:t>
            </w:r>
            <w:r w:rsidRPr="004072B1">
              <w:rPr>
                <w:szCs w:val="22"/>
                <w:rPrChange w:id="116801" w:author="Draft version 2" w:date="2020-04-03T01:44:00Z">
                  <w:rPr>
                    <w:szCs w:val="22"/>
                  </w:rPr>
                </w:rPrChange>
              </w:rPr>
              <w:t xml:space="preserve">, </w:t>
            </w:r>
            <w:r w:rsidRPr="004072B1">
              <w:rPr>
                <w:i/>
                <w:szCs w:val="22"/>
                <w:rPrChange w:id="116802" w:author="Draft version 2" w:date="2020-04-03T01:44:00Z">
                  <w:rPr>
                    <w:i/>
                    <w:szCs w:val="22"/>
                  </w:rPr>
                </w:rPrChange>
              </w:rPr>
              <w:t>ra-ResponseWindow</w:t>
            </w:r>
            <w:r w:rsidRPr="004072B1">
              <w:rPr>
                <w:szCs w:val="22"/>
                <w:rPrChange w:id="116803" w:author="Draft version 2" w:date="2020-04-03T01:44:00Z">
                  <w:rPr>
                    <w:szCs w:val="22"/>
                  </w:rPr>
                </w:rPrChange>
              </w:rPr>
              <w:t xml:space="preserve"> signaled within this field and use the corresponding values provided in </w:t>
            </w:r>
            <w:r w:rsidRPr="004072B1">
              <w:rPr>
                <w:i/>
                <w:szCs w:val="22"/>
                <w:rPrChange w:id="116804" w:author="Draft version 2" w:date="2020-04-03T01:44:00Z">
                  <w:rPr>
                    <w:i/>
                    <w:szCs w:val="22"/>
                  </w:rPr>
                </w:rPrChange>
              </w:rPr>
              <w:t>RACH-ConfigCommon</w:t>
            </w:r>
            <w:r w:rsidRPr="004072B1">
              <w:rPr>
                <w:szCs w:val="22"/>
                <w:rPrChange w:id="116805" w:author="Draft version 2" w:date="2020-04-03T01:44:00Z">
                  <w:rPr>
                    <w:szCs w:val="22"/>
                  </w:rPr>
                </w:rPrChange>
              </w:rPr>
              <w:t>.</w:t>
            </w:r>
          </w:p>
        </w:tc>
      </w:tr>
      <w:tr w:rsidR="00936420" w:rsidRPr="004072B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4072B1" w:rsidRDefault="002C5D28" w:rsidP="00F43D0B">
            <w:pPr>
              <w:pStyle w:val="TAL"/>
              <w:rPr>
                <w:b/>
                <w:i/>
                <w:szCs w:val="22"/>
                <w:rPrChange w:id="116806" w:author="Draft version 2" w:date="2020-04-03T01:44:00Z">
                  <w:rPr>
                    <w:b/>
                    <w:i/>
                    <w:szCs w:val="22"/>
                  </w:rPr>
                </w:rPrChange>
              </w:rPr>
            </w:pPr>
            <w:r w:rsidRPr="004072B1">
              <w:rPr>
                <w:b/>
                <w:i/>
                <w:szCs w:val="22"/>
                <w:rPrChange w:id="116807" w:author="Draft version 2" w:date="2020-04-03T01:44:00Z">
                  <w:rPr>
                    <w:b/>
                    <w:i/>
                    <w:szCs w:val="22"/>
                  </w:rPr>
                </w:rPrChange>
              </w:rPr>
              <w:t>ssb-perRACH-Occasion</w:t>
            </w:r>
          </w:p>
          <w:p w14:paraId="46B49891" w14:textId="45512F7F" w:rsidR="002C5D28" w:rsidRPr="004072B1" w:rsidRDefault="002C5D28" w:rsidP="00F43D0B">
            <w:pPr>
              <w:pStyle w:val="TAL"/>
              <w:rPr>
                <w:szCs w:val="22"/>
                <w:rPrChange w:id="116808" w:author="Draft version 2" w:date="2020-04-03T01:44:00Z">
                  <w:rPr>
                    <w:szCs w:val="22"/>
                  </w:rPr>
                </w:rPrChange>
              </w:rPr>
            </w:pPr>
            <w:r w:rsidRPr="004072B1">
              <w:rPr>
                <w:szCs w:val="22"/>
                <w:rPrChange w:id="116809" w:author="Draft version 2" w:date="2020-04-03T01:44:00Z">
                  <w:rPr>
                    <w:szCs w:val="22"/>
                  </w:rPr>
                </w:rPrChange>
              </w:rPr>
              <w:t>Number of SSBs per RACH occasion.</w:t>
            </w:r>
          </w:p>
        </w:tc>
      </w:tr>
      <w:tr w:rsidR="002C5D28" w:rsidRPr="004072B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4072B1" w:rsidRDefault="002C5D28" w:rsidP="00F43D0B">
            <w:pPr>
              <w:pStyle w:val="TAL"/>
              <w:rPr>
                <w:szCs w:val="22"/>
                <w:rPrChange w:id="116810" w:author="Draft version 2" w:date="2020-04-03T01:44:00Z">
                  <w:rPr>
                    <w:szCs w:val="22"/>
                  </w:rPr>
                </w:rPrChange>
              </w:rPr>
            </w:pPr>
            <w:r w:rsidRPr="004072B1">
              <w:rPr>
                <w:b/>
                <w:i/>
                <w:szCs w:val="22"/>
                <w:rPrChange w:id="116811" w:author="Draft version 2" w:date="2020-04-03T01:44:00Z">
                  <w:rPr>
                    <w:b/>
                    <w:i/>
                    <w:szCs w:val="22"/>
                  </w:rPr>
                </w:rPrChange>
              </w:rPr>
              <w:t>totalNumberOfRA-Preambles</w:t>
            </w:r>
          </w:p>
          <w:p w14:paraId="3AA3FD3C" w14:textId="77777777" w:rsidR="002C5D28" w:rsidRPr="004072B1" w:rsidRDefault="002C5D28" w:rsidP="00F43D0B">
            <w:pPr>
              <w:pStyle w:val="TAL"/>
              <w:rPr>
                <w:szCs w:val="22"/>
                <w:rPrChange w:id="116812" w:author="Draft version 2" w:date="2020-04-03T01:44:00Z">
                  <w:rPr>
                    <w:szCs w:val="22"/>
                  </w:rPr>
                </w:rPrChange>
              </w:rPr>
            </w:pPr>
            <w:r w:rsidRPr="004072B1">
              <w:rPr>
                <w:szCs w:val="22"/>
                <w:rPrChange w:id="116813" w:author="Draft version 2" w:date="2020-04-03T01:44:00Z">
                  <w:rPr>
                    <w:szCs w:val="22"/>
                  </w:rPr>
                </w:rPrChange>
              </w:rPr>
              <w:t xml:space="preserve">Total number of preambles used for contention free random access in the RACH resources defined in CFRA, excluding preambles used for other purposes (e.g. for SI request). If the field is absent but the field </w:t>
            </w:r>
            <w:r w:rsidRPr="004072B1">
              <w:rPr>
                <w:i/>
                <w:szCs w:val="22"/>
                <w:rPrChange w:id="116814" w:author="Draft version 2" w:date="2020-04-03T01:44:00Z">
                  <w:rPr>
                    <w:i/>
                    <w:szCs w:val="22"/>
                  </w:rPr>
                </w:rPrChange>
              </w:rPr>
              <w:t>occasions</w:t>
            </w:r>
            <w:r w:rsidRPr="004072B1">
              <w:rPr>
                <w:szCs w:val="22"/>
                <w:rPrChange w:id="116815" w:author="Draft version 2" w:date="2020-04-03T01:44:00Z">
                  <w:rPr>
                    <w:szCs w:val="22"/>
                  </w:rPr>
                </w:rPrChange>
              </w:rPr>
              <w:t xml:space="preserve"> is present, the UE may assume all the 64 preambles are for RA. The setting should be consistent with the setting of </w:t>
            </w:r>
            <w:r w:rsidRPr="004072B1">
              <w:rPr>
                <w:i/>
                <w:szCs w:val="22"/>
                <w:rPrChange w:id="116816" w:author="Draft version 2" w:date="2020-04-03T01:44:00Z">
                  <w:rPr>
                    <w:i/>
                    <w:szCs w:val="22"/>
                  </w:rPr>
                </w:rPrChange>
              </w:rPr>
              <w:t>ssb-perRACH-Occasion</w:t>
            </w:r>
            <w:r w:rsidRPr="004072B1">
              <w:rPr>
                <w:szCs w:val="22"/>
                <w:rPrChange w:id="116817" w:author="Draft version 2" w:date="2020-04-03T01:44:00Z">
                  <w:rPr>
                    <w:szCs w:val="22"/>
                  </w:rPr>
                </w:rPrChange>
              </w:rPr>
              <w:t>, if present, i.e. it should be a multiple of the number of SSBs per RACH occasion.</w:t>
            </w:r>
          </w:p>
        </w:tc>
      </w:tr>
    </w:tbl>
    <w:p w14:paraId="420E4986" w14:textId="54A9A891" w:rsidR="00FE259D" w:rsidRPr="004072B1" w:rsidDel="00D65E17" w:rsidRDefault="00FE259D" w:rsidP="00FE259D">
      <w:pPr>
        <w:rPr>
          <w:ins w:id="116818" w:author="CR#1499r1" w:date="2020-03-28T15:39:00Z"/>
          <w:moveFrom w:id="116819" w:author="Draft version 2" w:date="2020-04-02T20:52:00Z"/>
          <w:rPrChange w:id="116820" w:author="Draft version 2" w:date="2020-04-03T01:44:00Z">
            <w:rPr>
              <w:ins w:id="116821" w:author="CR#1499r1" w:date="2020-03-28T15:39:00Z"/>
              <w:moveFrom w:id="116822" w:author="Draft version 2" w:date="2020-04-02T20:52:00Z"/>
            </w:rPr>
          </w:rPrChange>
        </w:rPr>
      </w:pPr>
      <w:moveFromRangeStart w:id="116823" w:author="Draft version 2" w:date="2020-04-02T20:52:00Z" w:name="move367531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rsidDel="00D65E17" w14:paraId="3B872FF8" w14:textId="1A46255F" w:rsidTr="00192261">
        <w:trPr>
          <w:ins w:id="116824" w:author="CR#1499r1" w:date="2020-03-28T15:39:00Z"/>
        </w:trPr>
        <w:tc>
          <w:tcPr>
            <w:tcW w:w="14173" w:type="dxa"/>
            <w:tcBorders>
              <w:top w:val="single" w:sz="4" w:space="0" w:color="auto"/>
              <w:left w:val="single" w:sz="4" w:space="0" w:color="auto"/>
              <w:bottom w:val="single" w:sz="4" w:space="0" w:color="auto"/>
              <w:right w:val="single" w:sz="4" w:space="0" w:color="auto"/>
            </w:tcBorders>
            <w:hideMark/>
          </w:tcPr>
          <w:p w14:paraId="392780DB" w14:textId="7942FF39" w:rsidR="00FE259D" w:rsidRPr="004072B1" w:rsidDel="00D65E17" w:rsidRDefault="00FE259D" w:rsidP="00192261">
            <w:pPr>
              <w:pStyle w:val="TAH"/>
              <w:rPr>
                <w:ins w:id="116825" w:author="CR#1499r1" w:date="2020-03-28T15:39:00Z"/>
                <w:moveFrom w:id="116826" w:author="Draft version 2" w:date="2020-04-02T20:52:00Z"/>
                <w:szCs w:val="22"/>
                <w:rPrChange w:id="116827" w:author="Draft version 2" w:date="2020-04-03T01:44:00Z">
                  <w:rPr>
                    <w:ins w:id="116828" w:author="CR#1499r1" w:date="2020-03-28T15:39:00Z"/>
                    <w:moveFrom w:id="116829" w:author="Draft version 2" w:date="2020-04-02T20:52:00Z"/>
                    <w:szCs w:val="22"/>
                  </w:rPr>
                </w:rPrChange>
              </w:rPr>
            </w:pPr>
            <w:moveFrom w:id="116830" w:author="Draft version 2" w:date="2020-04-02T20:52:00Z">
              <w:ins w:id="116831" w:author="CR#1499r1" w:date="2020-03-28T15:39:00Z">
                <w:r w:rsidRPr="004072B1" w:rsidDel="00D65E17">
                  <w:rPr>
                    <w:i/>
                    <w:szCs w:val="22"/>
                    <w:rPrChange w:id="116832" w:author="Draft version 2" w:date="2020-04-03T01:44:00Z">
                      <w:rPr>
                        <w:i/>
                        <w:szCs w:val="22"/>
                      </w:rPr>
                    </w:rPrChange>
                  </w:rPr>
                  <w:t xml:space="preserve">CFRA-TwoStep </w:t>
                </w:r>
                <w:r w:rsidRPr="004072B1" w:rsidDel="00D65E17">
                  <w:rPr>
                    <w:szCs w:val="22"/>
                    <w:rPrChange w:id="116833" w:author="Draft version 2" w:date="2020-04-03T01:44:00Z">
                      <w:rPr>
                        <w:szCs w:val="22"/>
                      </w:rPr>
                    </w:rPrChange>
                  </w:rPr>
                  <w:t>field descriptions</w:t>
                </w:r>
              </w:ins>
            </w:moveFrom>
          </w:p>
        </w:tc>
      </w:tr>
      <w:tr w:rsidR="00936420" w:rsidRPr="004072B1" w:rsidDel="00D65E17" w14:paraId="6FF9E0F5" w14:textId="2F76EF31" w:rsidTr="00192261">
        <w:trPr>
          <w:ins w:id="116834"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4C4811D6" w14:textId="79525626" w:rsidR="00FE259D" w:rsidRPr="004072B1" w:rsidDel="00D65E17" w:rsidRDefault="00FE259D" w:rsidP="00192261">
            <w:pPr>
              <w:pStyle w:val="TAL"/>
              <w:rPr>
                <w:ins w:id="116835" w:author="CR#1499r1" w:date="2020-03-28T15:39:00Z"/>
                <w:moveFrom w:id="116836" w:author="Draft version 2" w:date="2020-04-02T20:52:00Z"/>
                <w:b/>
                <w:i/>
                <w:szCs w:val="22"/>
                <w:rPrChange w:id="116837" w:author="Draft version 2" w:date="2020-04-03T01:44:00Z">
                  <w:rPr>
                    <w:ins w:id="116838" w:author="CR#1499r1" w:date="2020-03-28T15:39:00Z"/>
                    <w:moveFrom w:id="116839" w:author="Draft version 2" w:date="2020-04-02T20:52:00Z"/>
                    <w:b/>
                    <w:i/>
                    <w:szCs w:val="22"/>
                  </w:rPr>
                </w:rPrChange>
              </w:rPr>
            </w:pPr>
            <w:moveFrom w:id="116840" w:author="Draft version 2" w:date="2020-04-02T20:52:00Z">
              <w:ins w:id="116841" w:author="CR#1499r1" w:date="2020-03-28T15:39:00Z">
                <w:r w:rsidRPr="004072B1" w:rsidDel="00D65E17">
                  <w:rPr>
                    <w:b/>
                    <w:i/>
                    <w:szCs w:val="22"/>
                    <w:rPrChange w:id="116842" w:author="Draft version 2" w:date="2020-04-03T01:44:00Z">
                      <w:rPr>
                        <w:b/>
                        <w:i/>
                        <w:szCs w:val="22"/>
                      </w:rPr>
                    </w:rPrChange>
                  </w:rPr>
                  <w:t>msgA-CFRA-PUSCH</w:t>
                </w:r>
              </w:ins>
            </w:moveFrom>
          </w:p>
          <w:p w14:paraId="03E1294B" w14:textId="60837D9E" w:rsidR="00FE259D" w:rsidRPr="004072B1" w:rsidDel="00D65E17" w:rsidRDefault="00FE259D" w:rsidP="00192261">
            <w:pPr>
              <w:pStyle w:val="TAL"/>
              <w:rPr>
                <w:ins w:id="116843" w:author="CR#1499r1" w:date="2020-03-28T15:39:00Z"/>
                <w:moveFrom w:id="116844" w:author="Draft version 2" w:date="2020-04-02T20:52:00Z"/>
                <w:b/>
                <w:i/>
                <w:szCs w:val="22"/>
                <w:rPrChange w:id="116845" w:author="Draft version 2" w:date="2020-04-03T01:44:00Z">
                  <w:rPr>
                    <w:ins w:id="116846" w:author="CR#1499r1" w:date="2020-03-28T15:39:00Z"/>
                    <w:moveFrom w:id="116847" w:author="Draft version 2" w:date="2020-04-02T20:52:00Z"/>
                    <w:b/>
                    <w:i/>
                    <w:szCs w:val="22"/>
                  </w:rPr>
                </w:rPrChange>
              </w:rPr>
            </w:pPr>
            <w:moveFrom w:id="116848" w:author="Draft version 2" w:date="2020-04-02T20:52:00Z">
              <w:ins w:id="116849" w:author="CR#1499r1" w:date="2020-03-28T15:39:00Z">
                <w:r w:rsidRPr="004072B1" w:rsidDel="00D65E17">
                  <w:rPr>
                    <w:szCs w:val="22"/>
                    <w:rPrChange w:id="116850" w:author="Draft version 2" w:date="2020-04-03T01:44:00Z">
                      <w:rPr>
                        <w:szCs w:val="22"/>
                      </w:rPr>
                    </w:rPrChange>
                  </w:rPr>
                  <w:t>PUSCH resource configuration(s) for msgA CFRA.</w:t>
                </w:r>
              </w:ins>
            </w:moveFrom>
          </w:p>
        </w:tc>
      </w:tr>
      <w:tr w:rsidR="00936420" w:rsidRPr="004072B1" w:rsidDel="00D65E17" w14:paraId="7738EEA0" w14:textId="34152F83" w:rsidTr="00192261">
        <w:trPr>
          <w:ins w:id="116851"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6038187A" w14:textId="503D6B4C" w:rsidR="00FE259D" w:rsidRPr="004072B1" w:rsidDel="00D65E17" w:rsidRDefault="00FE259D" w:rsidP="00192261">
            <w:pPr>
              <w:pStyle w:val="TAL"/>
              <w:rPr>
                <w:ins w:id="116852" w:author="CR#1499r1" w:date="2020-03-28T15:39:00Z"/>
                <w:moveFrom w:id="116853" w:author="Draft version 2" w:date="2020-04-02T20:52:00Z"/>
                <w:szCs w:val="22"/>
                <w:rPrChange w:id="116854" w:author="Draft version 2" w:date="2020-04-03T01:44:00Z">
                  <w:rPr>
                    <w:ins w:id="116855" w:author="CR#1499r1" w:date="2020-03-28T15:39:00Z"/>
                    <w:moveFrom w:id="116856" w:author="Draft version 2" w:date="2020-04-02T20:52:00Z"/>
                    <w:szCs w:val="22"/>
                  </w:rPr>
                </w:rPrChange>
              </w:rPr>
            </w:pPr>
            <w:moveFrom w:id="116857" w:author="Draft version 2" w:date="2020-04-02T20:52:00Z">
              <w:ins w:id="116858" w:author="CR#1499r1" w:date="2020-03-28T15:39:00Z">
                <w:r w:rsidRPr="004072B1" w:rsidDel="00D65E17">
                  <w:rPr>
                    <w:b/>
                    <w:i/>
                    <w:szCs w:val="22"/>
                    <w:rPrChange w:id="116859" w:author="Draft version 2" w:date="2020-04-03T01:44:00Z">
                      <w:rPr>
                        <w:b/>
                        <w:i/>
                        <w:szCs w:val="22"/>
                      </w:rPr>
                    </w:rPrChange>
                  </w:rPr>
                  <w:t>occasionsTwoStepRA</w:t>
                </w:r>
              </w:ins>
            </w:moveFrom>
          </w:p>
          <w:p w14:paraId="630FFBBA" w14:textId="0A45D551" w:rsidR="00FE259D" w:rsidRPr="004072B1" w:rsidDel="00D65E17" w:rsidRDefault="00FE259D" w:rsidP="00192261">
            <w:pPr>
              <w:pStyle w:val="TAL"/>
              <w:rPr>
                <w:ins w:id="116860" w:author="CR#1499r1" w:date="2020-03-28T15:39:00Z"/>
                <w:moveFrom w:id="116861" w:author="Draft version 2" w:date="2020-04-02T20:52:00Z"/>
                <w:szCs w:val="22"/>
                <w:rPrChange w:id="116862" w:author="Draft version 2" w:date="2020-04-03T01:44:00Z">
                  <w:rPr>
                    <w:ins w:id="116863" w:author="CR#1499r1" w:date="2020-03-28T15:39:00Z"/>
                    <w:moveFrom w:id="116864" w:author="Draft version 2" w:date="2020-04-02T20:52:00Z"/>
                    <w:szCs w:val="22"/>
                  </w:rPr>
                </w:rPrChange>
              </w:rPr>
            </w:pPr>
            <w:moveFrom w:id="116865" w:author="Draft version 2" w:date="2020-04-02T20:52:00Z">
              <w:ins w:id="116866" w:author="CR#1499r1" w:date="2020-03-28T15:39:00Z">
                <w:r w:rsidRPr="004072B1" w:rsidDel="00D65E17">
                  <w:rPr>
                    <w:szCs w:val="22"/>
                    <w:rPrChange w:id="116867" w:author="Draft version 2" w:date="2020-04-03T01:44:00Z">
                      <w:rPr>
                        <w:szCs w:val="22"/>
                      </w:rPr>
                    </w:rPrChange>
                  </w:rPr>
                  <w:t xml:space="preserve">RA occasions for contention free random access. If the field is absent, the UE uses the RA occasions configured in </w:t>
                </w:r>
                <w:r w:rsidRPr="004072B1" w:rsidDel="00D65E17">
                  <w:rPr>
                    <w:i/>
                    <w:szCs w:val="22"/>
                    <w:rPrChange w:id="116868" w:author="Draft version 2" w:date="2020-04-03T01:44:00Z">
                      <w:rPr>
                        <w:i/>
                        <w:szCs w:val="22"/>
                      </w:rPr>
                    </w:rPrChange>
                  </w:rPr>
                  <w:t>RACH-ConfigCommonTwoStepRA</w:t>
                </w:r>
                <w:r w:rsidRPr="004072B1" w:rsidDel="00D65E17">
                  <w:rPr>
                    <w:szCs w:val="22"/>
                    <w:rPrChange w:id="116869" w:author="Draft version 2" w:date="2020-04-03T01:44:00Z">
                      <w:rPr>
                        <w:szCs w:val="22"/>
                      </w:rPr>
                    </w:rPrChange>
                  </w:rPr>
                  <w:t xml:space="preserve"> in the first active UL BWP.</w:t>
                </w:r>
              </w:ins>
            </w:moveFrom>
          </w:p>
        </w:tc>
      </w:tr>
      <w:tr w:rsidR="00936420" w:rsidRPr="004072B1" w:rsidDel="00D65E17" w14:paraId="2C27AE5A" w14:textId="56384B58" w:rsidTr="00192261">
        <w:trPr>
          <w:ins w:id="116870" w:author="CR#1499r1" w:date="2020-03-28T15:39:00Z"/>
        </w:trPr>
        <w:tc>
          <w:tcPr>
            <w:tcW w:w="14173" w:type="dxa"/>
            <w:tcBorders>
              <w:top w:val="single" w:sz="4" w:space="0" w:color="auto"/>
              <w:left w:val="single" w:sz="4" w:space="0" w:color="auto"/>
              <w:bottom w:val="single" w:sz="4" w:space="0" w:color="auto"/>
              <w:right w:val="single" w:sz="4" w:space="0" w:color="auto"/>
            </w:tcBorders>
            <w:hideMark/>
          </w:tcPr>
          <w:p w14:paraId="5E276B15" w14:textId="5E4DA87D" w:rsidR="00FE259D" w:rsidRPr="004072B1" w:rsidDel="00D65E17" w:rsidRDefault="00FE259D" w:rsidP="00192261">
            <w:pPr>
              <w:pStyle w:val="TAL"/>
              <w:rPr>
                <w:ins w:id="116871" w:author="CR#1499r1" w:date="2020-03-28T15:39:00Z"/>
                <w:moveFrom w:id="116872" w:author="Draft version 2" w:date="2020-04-02T20:52:00Z"/>
                <w:szCs w:val="22"/>
                <w:rPrChange w:id="116873" w:author="Draft version 2" w:date="2020-04-03T01:44:00Z">
                  <w:rPr>
                    <w:ins w:id="116874" w:author="CR#1499r1" w:date="2020-03-28T15:39:00Z"/>
                    <w:moveFrom w:id="116875" w:author="Draft version 2" w:date="2020-04-02T20:52:00Z"/>
                    <w:szCs w:val="22"/>
                  </w:rPr>
                </w:rPrChange>
              </w:rPr>
            </w:pPr>
            <w:moveFrom w:id="116876" w:author="Draft version 2" w:date="2020-04-02T20:52:00Z">
              <w:ins w:id="116877" w:author="CR#1499r1" w:date="2020-03-28T15:39:00Z">
                <w:r w:rsidRPr="004072B1" w:rsidDel="00D65E17">
                  <w:rPr>
                    <w:b/>
                    <w:i/>
                    <w:szCs w:val="22"/>
                    <w:rPrChange w:id="116878" w:author="Draft version 2" w:date="2020-04-03T01:44:00Z">
                      <w:rPr>
                        <w:b/>
                        <w:i/>
                        <w:szCs w:val="22"/>
                      </w:rPr>
                    </w:rPrChange>
                  </w:rPr>
                  <w:t>ra-SSB-OccasionMaskIndex</w:t>
                </w:r>
              </w:ins>
            </w:moveFrom>
          </w:p>
          <w:p w14:paraId="2943E151" w14:textId="479264F8" w:rsidR="00FE259D" w:rsidRPr="004072B1" w:rsidDel="00D65E17" w:rsidRDefault="00FE259D" w:rsidP="00192261">
            <w:pPr>
              <w:pStyle w:val="TAL"/>
              <w:rPr>
                <w:ins w:id="116879" w:author="CR#1499r1" w:date="2020-03-28T15:39:00Z"/>
                <w:moveFrom w:id="116880" w:author="Draft version 2" w:date="2020-04-02T20:52:00Z"/>
                <w:szCs w:val="22"/>
                <w:rPrChange w:id="116881" w:author="Draft version 2" w:date="2020-04-03T01:44:00Z">
                  <w:rPr>
                    <w:ins w:id="116882" w:author="CR#1499r1" w:date="2020-03-28T15:39:00Z"/>
                    <w:moveFrom w:id="116883" w:author="Draft version 2" w:date="2020-04-02T20:52:00Z"/>
                    <w:szCs w:val="22"/>
                  </w:rPr>
                </w:rPrChange>
              </w:rPr>
            </w:pPr>
            <w:moveFrom w:id="116884" w:author="Draft version 2" w:date="2020-04-02T20:52:00Z">
              <w:ins w:id="116885" w:author="CR#1499r1" w:date="2020-03-28T15:39:00Z">
                <w:r w:rsidRPr="004072B1" w:rsidDel="00D65E17">
                  <w:rPr>
                    <w:szCs w:val="22"/>
                    <w:rPrChange w:id="116886" w:author="Draft version 2" w:date="2020-04-03T01:44:00Z">
                      <w:rPr>
                        <w:szCs w:val="22"/>
                      </w:rPr>
                    </w:rPrChange>
                  </w:rPr>
                  <w:t xml:space="preserve">Explicitly signalled PRACH Mask Index for RA Resource selection in TS 38.321 [3]. The mask is valid for all SSB resources signalled in </w:t>
                </w:r>
                <w:r w:rsidRPr="004072B1" w:rsidDel="00D65E17">
                  <w:rPr>
                    <w:i/>
                    <w:szCs w:val="22"/>
                    <w:rPrChange w:id="116887" w:author="Draft version 2" w:date="2020-04-03T01:44:00Z">
                      <w:rPr>
                        <w:i/>
                        <w:szCs w:val="22"/>
                      </w:rPr>
                    </w:rPrChange>
                  </w:rPr>
                  <w:t>ssb-ResourceList</w:t>
                </w:r>
                <w:r w:rsidRPr="004072B1" w:rsidDel="00D65E17">
                  <w:rPr>
                    <w:szCs w:val="22"/>
                    <w:rPrChange w:id="116888" w:author="Draft version 2" w:date="2020-04-03T01:44:00Z">
                      <w:rPr>
                        <w:szCs w:val="22"/>
                      </w:rPr>
                    </w:rPrChange>
                  </w:rPr>
                  <w:t>.</w:t>
                </w:r>
              </w:ins>
            </w:moveFrom>
          </w:p>
        </w:tc>
      </w:tr>
      <w:tr w:rsidR="00936420" w:rsidRPr="004072B1" w:rsidDel="00D65E17" w14:paraId="661F2EB0" w14:textId="22A95DD2" w:rsidTr="00192261">
        <w:trPr>
          <w:ins w:id="116889"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095888F1" w14:textId="09188CE6" w:rsidR="00FE259D" w:rsidRPr="004072B1" w:rsidDel="00D65E17" w:rsidRDefault="00FE259D" w:rsidP="00192261">
            <w:pPr>
              <w:pStyle w:val="TAL"/>
              <w:rPr>
                <w:ins w:id="116890" w:author="CR#1499r1" w:date="2020-03-28T15:39:00Z"/>
                <w:moveFrom w:id="116891" w:author="Draft version 2" w:date="2020-04-02T20:52:00Z"/>
                <w:b/>
                <w:i/>
                <w:szCs w:val="22"/>
                <w:rPrChange w:id="116892" w:author="Draft version 2" w:date="2020-04-03T01:44:00Z">
                  <w:rPr>
                    <w:ins w:id="116893" w:author="CR#1499r1" w:date="2020-03-28T15:39:00Z"/>
                    <w:moveFrom w:id="116894" w:author="Draft version 2" w:date="2020-04-02T20:52:00Z"/>
                    <w:b/>
                    <w:i/>
                    <w:szCs w:val="22"/>
                  </w:rPr>
                </w:rPrChange>
              </w:rPr>
            </w:pPr>
            <w:moveFrom w:id="116895" w:author="Draft version 2" w:date="2020-04-02T20:52:00Z">
              <w:ins w:id="116896" w:author="CR#1499r1" w:date="2020-03-28T15:39:00Z">
                <w:r w:rsidRPr="004072B1" w:rsidDel="00D65E17">
                  <w:rPr>
                    <w:b/>
                    <w:i/>
                    <w:szCs w:val="22"/>
                    <w:rPrChange w:id="116897" w:author="Draft version 2" w:date="2020-04-03T01:44:00Z">
                      <w:rPr>
                        <w:b/>
                        <w:i/>
                        <w:szCs w:val="22"/>
                      </w:rPr>
                    </w:rPrChange>
                  </w:rPr>
                  <w:t>rach-ConfigGenericTwoStepRA</w:t>
                </w:r>
              </w:ins>
            </w:moveFrom>
          </w:p>
          <w:p w14:paraId="248A3BA7" w14:textId="17C95AB4" w:rsidR="00FE259D" w:rsidRPr="004072B1" w:rsidDel="00D65E17" w:rsidRDefault="00FE259D" w:rsidP="00192261">
            <w:pPr>
              <w:pStyle w:val="TAL"/>
              <w:rPr>
                <w:ins w:id="116898" w:author="CR#1499r1" w:date="2020-03-28T15:39:00Z"/>
                <w:moveFrom w:id="116899" w:author="Draft version 2" w:date="2020-04-02T20:52:00Z"/>
                <w:b/>
                <w:i/>
                <w:szCs w:val="22"/>
                <w:rPrChange w:id="116900" w:author="Draft version 2" w:date="2020-04-03T01:44:00Z">
                  <w:rPr>
                    <w:ins w:id="116901" w:author="CR#1499r1" w:date="2020-03-28T15:39:00Z"/>
                    <w:moveFrom w:id="116902" w:author="Draft version 2" w:date="2020-04-02T20:52:00Z"/>
                    <w:b/>
                    <w:i/>
                    <w:szCs w:val="22"/>
                  </w:rPr>
                </w:rPrChange>
              </w:rPr>
            </w:pPr>
            <w:moveFrom w:id="116903" w:author="Draft version 2" w:date="2020-04-02T20:52:00Z">
              <w:ins w:id="116904" w:author="CR#1499r1" w:date="2020-03-28T15:39:00Z">
                <w:r w:rsidRPr="004072B1" w:rsidDel="00D65E17">
                  <w:rPr>
                    <w:szCs w:val="22"/>
                    <w:rPrChange w:id="116905" w:author="Draft version 2" w:date="2020-04-03T01:44:00Z">
                      <w:rPr>
                        <w:szCs w:val="22"/>
                      </w:rPr>
                    </w:rPrChange>
                  </w:rPr>
                  <w:t xml:space="preserve">Configuration of contention free random access occasions for CFRA 2-step random access type. The UE shall ignore </w:t>
                </w:r>
                <w:r w:rsidRPr="004072B1" w:rsidDel="00D65E17">
                  <w:rPr>
                    <w:i/>
                    <w:szCs w:val="22"/>
                    <w:rPrChange w:id="116906" w:author="Draft version 2" w:date="2020-04-03T01:44:00Z">
                      <w:rPr>
                        <w:i/>
                        <w:szCs w:val="22"/>
                      </w:rPr>
                    </w:rPrChange>
                  </w:rPr>
                  <w:t>msgA-preambleReceivedTargetPower</w:t>
                </w:r>
                <w:r w:rsidRPr="004072B1" w:rsidDel="00D65E17">
                  <w:rPr>
                    <w:szCs w:val="22"/>
                    <w:rPrChange w:id="116907" w:author="Draft version 2" w:date="2020-04-03T01:44:00Z">
                      <w:rPr>
                        <w:szCs w:val="22"/>
                      </w:rPr>
                    </w:rPrChange>
                  </w:rPr>
                  <w:t xml:space="preserve">, </w:t>
                </w:r>
                <w:r w:rsidRPr="004072B1" w:rsidDel="00D65E17">
                  <w:rPr>
                    <w:i/>
                    <w:szCs w:val="22"/>
                    <w:rPrChange w:id="116908" w:author="Draft version 2" w:date="2020-04-03T01:44:00Z">
                      <w:rPr>
                        <w:i/>
                        <w:szCs w:val="22"/>
                      </w:rPr>
                    </w:rPrChange>
                  </w:rPr>
                  <w:t>preambleTransMax</w:t>
                </w:r>
                <w:r w:rsidRPr="004072B1" w:rsidDel="00D65E17">
                  <w:rPr>
                    <w:szCs w:val="22"/>
                    <w:rPrChange w:id="116909" w:author="Draft version 2" w:date="2020-04-03T01:44:00Z">
                      <w:rPr>
                        <w:szCs w:val="22"/>
                      </w:rPr>
                    </w:rPrChange>
                  </w:rPr>
                  <w:t xml:space="preserve">, </w:t>
                </w:r>
                <w:r w:rsidRPr="004072B1" w:rsidDel="00D65E17">
                  <w:rPr>
                    <w:i/>
                    <w:szCs w:val="22"/>
                    <w:rPrChange w:id="116910" w:author="Draft version 2" w:date="2020-04-03T01:44:00Z">
                      <w:rPr>
                        <w:i/>
                        <w:szCs w:val="22"/>
                      </w:rPr>
                    </w:rPrChange>
                  </w:rPr>
                  <w:t>msgA-powerRampingStep</w:t>
                </w:r>
                <w:r w:rsidRPr="004072B1" w:rsidDel="00D65E17">
                  <w:rPr>
                    <w:szCs w:val="22"/>
                    <w:rPrChange w:id="116911" w:author="Draft version 2" w:date="2020-04-03T01:44:00Z">
                      <w:rPr>
                        <w:szCs w:val="22"/>
                      </w:rPr>
                    </w:rPrChange>
                  </w:rPr>
                  <w:t xml:space="preserve">, </w:t>
                </w:r>
                <w:r w:rsidRPr="004072B1" w:rsidDel="00D65E17">
                  <w:rPr>
                    <w:i/>
                    <w:szCs w:val="22"/>
                    <w:rPrChange w:id="116912" w:author="Draft version 2" w:date="2020-04-03T01:44:00Z">
                      <w:rPr>
                        <w:i/>
                        <w:szCs w:val="22"/>
                      </w:rPr>
                    </w:rPrChange>
                  </w:rPr>
                  <w:t>msgB-ResponseWindow, msgA-TransMax</w:t>
                </w:r>
                <w:r w:rsidRPr="004072B1" w:rsidDel="00D65E17">
                  <w:rPr>
                    <w:szCs w:val="22"/>
                    <w:rPrChange w:id="116913" w:author="Draft version 2" w:date="2020-04-03T01:44:00Z">
                      <w:rPr>
                        <w:szCs w:val="22"/>
                      </w:rPr>
                    </w:rPrChange>
                  </w:rPr>
                  <w:t xml:space="preserve"> signaled within this field and use the corresponding values provided in </w:t>
                </w:r>
                <w:r w:rsidRPr="004072B1" w:rsidDel="00D65E17">
                  <w:rPr>
                    <w:i/>
                    <w:szCs w:val="22"/>
                    <w:rPrChange w:id="116914" w:author="Draft version 2" w:date="2020-04-03T01:44:00Z">
                      <w:rPr>
                        <w:i/>
                        <w:szCs w:val="22"/>
                      </w:rPr>
                    </w:rPrChange>
                  </w:rPr>
                  <w:t>RACH-ConfigCommonTwoStepRA</w:t>
                </w:r>
                <w:r w:rsidRPr="004072B1" w:rsidDel="00D65E17">
                  <w:rPr>
                    <w:szCs w:val="22"/>
                    <w:rPrChange w:id="116915" w:author="Draft version 2" w:date="2020-04-03T01:44:00Z">
                      <w:rPr>
                        <w:szCs w:val="22"/>
                      </w:rPr>
                    </w:rPrChange>
                  </w:rPr>
                  <w:t>.</w:t>
                </w:r>
              </w:ins>
            </w:moveFrom>
          </w:p>
        </w:tc>
      </w:tr>
      <w:tr w:rsidR="00936420" w:rsidRPr="004072B1" w:rsidDel="00D65E17" w14:paraId="467C2054" w14:textId="392027D7" w:rsidTr="00192261">
        <w:trPr>
          <w:ins w:id="116916"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554EF88B" w14:textId="2DA224B6" w:rsidR="00FE259D" w:rsidRPr="004072B1" w:rsidDel="00D65E17" w:rsidRDefault="00FE259D" w:rsidP="00192261">
            <w:pPr>
              <w:pStyle w:val="TAL"/>
              <w:rPr>
                <w:ins w:id="116917" w:author="CR#1499r1" w:date="2020-03-28T15:39:00Z"/>
                <w:moveFrom w:id="116918" w:author="Draft version 2" w:date="2020-04-02T20:52:00Z"/>
                <w:b/>
                <w:i/>
                <w:szCs w:val="22"/>
                <w:rPrChange w:id="116919" w:author="Draft version 2" w:date="2020-04-03T01:44:00Z">
                  <w:rPr>
                    <w:ins w:id="116920" w:author="CR#1499r1" w:date="2020-03-28T15:39:00Z"/>
                    <w:moveFrom w:id="116921" w:author="Draft version 2" w:date="2020-04-02T20:52:00Z"/>
                    <w:b/>
                    <w:i/>
                    <w:szCs w:val="22"/>
                  </w:rPr>
                </w:rPrChange>
              </w:rPr>
            </w:pPr>
            <w:moveFrom w:id="116922" w:author="Draft version 2" w:date="2020-04-02T20:52:00Z">
              <w:ins w:id="116923" w:author="CR#1499r1" w:date="2020-03-28T15:39:00Z">
                <w:r w:rsidRPr="004072B1" w:rsidDel="00D65E17">
                  <w:rPr>
                    <w:b/>
                    <w:i/>
                    <w:szCs w:val="22"/>
                    <w:rPrChange w:id="116924" w:author="Draft version 2" w:date="2020-04-03T01:44:00Z">
                      <w:rPr>
                        <w:b/>
                        <w:i/>
                        <w:szCs w:val="22"/>
                      </w:rPr>
                    </w:rPrChange>
                  </w:rPr>
                  <w:t>ssb-PerRACH-OccasionTwoStep</w:t>
                </w:r>
              </w:ins>
            </w:moveFrom>
          </w:p>
          <w:p w14:paraId="51A1C7D5" w14:textId="4FBA4CC6" w:rsidR="00FE259D" w:rsidRPr="004072B1" w:rsidDel="00D65E17" w:rsidRDefault="00FE259D" w:rsidP="00192261">
            <w:pPr>
              <w:pStyle w:val="TAL"/>
              <w:rPr>
                <w:ins w:id="116925" w:author="CR#1499r1" w:date="2020-03-28T15:39:00Z"/>
                <w:moveFrom w:id="116926" w:author="Draft version 2" w:date="2020-04-02T20:52:00Z"/>
                <w:b/>
                <w:i/>
                <w:szCs w:val="22"/>
                <w:rPrChange w:id="116927" w:author="Draft version 2" w:date="2020-04-03T01:44:00Z">
                  <w:rPr>
                    <w:ins w:id="116928" w:author="CR#1499r1" w:date="2020-03-28T15:39:00Z"/>
                    <w:moveFrom w:id="116929" w:author="Draft version 2" w:date="2020-04-02T20:52:00Z"/>
                    <w:b/>
                    <w:i/>
                    <w:szCs w:val="22"/>
                  </w:rPr>
                </w:rPrChange>
              </w:rPr>
            </w:pPr>
            <w:moveFrom w:id="116930" w:author="Draft version 2" w:date="2020-04-02T20:52:00Z">
              <w:ins w:id="116931" w:author="CR#1499r1" w:date="2020-03-28T15:39:00Z">
                <w:r w:rsidRPr="004072B1" w:rsidDel="00D65E17">
                  <w:rPr>
                    <w:szCs w:val="22"/>
                    <w:rPrChange w:id="116932" w:author="Draft version 2" w:date="2020-04-03T01:44:00Z">
                      <w:rPr>
                        <w:szCs w:val="22"/>
                      </w:rPr>
                    </w:rPrChange>
                  </w:rPr>
                  <w:t>Number of SSBs per RACH occasion for 2-step random access type.</w:t>
                </w:r>
              </w:ins>
            </w:moveFrom>
          </w:p>
        </w:tc>
      </w:tr>
      <w:tr w:rsidR="00FE259D" w:rsidRPr="004072B1" w:rsidDel="00D65E17" w14:paraId="6684A849" w14:textId="7C99FE85" w:rsidTr="00192261">
        <w:trPr>
          <w:ins w:id="116933"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22F10A36" w14:textId="584002B1" w:rsidR="00FE259D" w:rsidRPr="004072B1" w:rsidDel="00D65E17" w:rsidRDefault="00FE259D" w:rsidP="00192261">
            <w:pPr>
              <w:pStyle w:val="TAL"/>
              <w:rPr>
                <w:ins w:id="116934" w:author="CR#1499r1" w:date="2020-03-28T15:39:00Z"/>
                <w:moveFrom w:id="116935" w:author="Draft version 2" w:date="2020-04-02T20:52:00Z"/>
                <w:szCs w:val="22"/>
                <w:rPrChange w:id="116936" w:author="Draft version 2" w:date="2020-04-03T01:44:00Z">
                  <w:rPr>
                    <w:ins w:id="116937" w:author="CR#1499r1" w:date="2020-03-28T15:39:00Z"/>
                    <w:moveFrom w:id="116938" w:author="Draft version 2" w:date="2020-04-02T20:52:00Z"/>
                    <w:szCs w:val="22"/>
                  </w:rPr>
                </w:rPrChange>
              </w:rPr>
            </w:pPr>
            <w:moveFrom w:id="116939" w:author="Draft version 2" w:date="2020-04-02T20:52:00Z">
              <w:ins w:id="116940" w:author="CR#1499r1" w:date="2020-03-28T15:39:00Z">
                <w:r w:rsidRPr="004072B1" w:rsidDel="00D65E17">
                  <w:rPr>
                    <w:b/>
                    <w:i/>
                    <w:szCs w:val="22"/>
                    <w:rPrChange w:id="116941" w:author="Draft version 2" w:date="2020-04-03T01:44:00Z">
                      <w:rPr>
                        <w:b/>
                        <w:i/>
                        <w:szCs w:val="22"/>
                      </w:rPr>
                    </w:rPrChange>
                  </w:rPr>
                  <w:t>totalNumberOfTwoStepRA-Preambles</w:t>
                </w:r>
              </w:ins>
            </w:moveFrom>
          </w:p>
          <w:p w14:paraId="14218F57" w14:textId="12164D23" w:rsidR="00FE259D" w:rsidRPr="004072B1" w:rsidDel="00D65E17" w:rsidRDefault="00FE259D" w:rsidP="00192261">
            <w:pPr>
              <w:pStyle w:val="TAL"/>
              <w:rPr>
                <w:ins w:id="116942" w:author="CR#1499r1" w:date="2020-03-28T15:39:00Z"/>
                <w:moveFrom w:id="116943" w:author="Draft version 2" w:date="2020-04-02T20:52:00Z"/>
                <w:szCs w:val="22"/>
                <w:rPrChange w:id="116944" w:author="Draft version 2" w:date="2020-04-03T01:44:00Z">
                  <w:rPr>
                    <w:ins w:id="116945" w:author="CR#1499r1" w:date="2020-03-28T15:39:00Z"/>
                    <w:moveFrom w:id="116946" w:author="Draft version 2" w:date="2020-04-02T20:52:00Z"/>
                    <w:szCs w:val="22"/>
                  </w:rPr>
                </w:rPrChange>
              </w:rPr>
            </w:pPr>
            <w:moveFrom w:id="116947" w:author="Draft version 2" w:date="2020-04-02T20:52:00Z">
              <w:ins w:id="116948" w:author="CR#1499r1" w:date="2020-03-28T15:39:00Z">
                <w:r w:rsidRPr="004072B1" w:rsidDel="00D65E17">
                  <w:rPr>
                    <w:szCs w:val="22"/>
                    <w:rPrChange w:id="116949" w:author="Draft version 2" w:date="2020-04-03T01:44:00Z">
                      <w:rPr>
                        <w:szCs w:val="22"/>
                      </w:rPr>
                    </w:rPrChange>
                  </w:rPr>
                  <w:t xml:space="preserve">Total number of preambles used for contention free random access in the RACH resources defined in 2-step CFRA, excluding preambles used for other purposes (e.g. for SI request). If the field is absent but the field </w:t>
                </w:r>
                <w:r w:rsidRPr="004072B1" w:rsidDel="00D65E17">
                  <w:rPr>
                    <w:i/>
                    <w:szCs w:val="22"/>
                    <w:rPrChange w:id="116950" w:author="Draft version 2" w:date="2020-04-03T01:44:00Z">
                      <w:rPr>
                        <w:i/>
                        <w:szCs w:val="22"/>
                      </w:rPr>
                    </w:rPrChange>
                  </w:rPr>
                  <w:t>occasions</w:t>
                </w:r>
                <w:r w:rsidRPr="004072B1" w:rsidDel="00D65E17">
                  <w:rPr>
                    <w:szCs w:val="22"/>
                    <w:rPrChange w:id="116951" w:author="Draft version 2" w:date="2020-04-03T01:44:00Z">
                      <w:rPr>
                        <w:szCs w:val="22"/>
                      </w:rPr>
                    </w:rPrChange>
                  </w:rPr>
                  <w:t xml:space="preserve"> is present, the UE may assume all the 64 preambles are for 2-step RA. The setting should be consistent with the setting of </w:t>
                </w:r>
                <w:r w:rsidRPr="004072B1" w:rsidDel="00D65E17">
                  <w:rPr>
                    <w:i/>
                    <w:szCs w:val="22"/>
                    <w:rPrChange w:id="116952" w:author="Draft version 2" w:date="2020-04-03T01:44:00Z">
                      <w:rPr>
                        <w:i/>
                        <w:szCs w:val="22"/>
                      </w:rPr>
                    </w:rPrChange>
                  </w:rPr>
                  <w:t>ssb-perRACH-OccasionTwoStep</w:t>
                </w:r>
                <w:r w:rsidRPr="004072B1" w:rsidDel="00D65E17">
                  <w:rPr>
                    <w:szCs w:val="22"/>
                    <w:rPrChange w:id="116953" w:author="Draft version 2" w:date="2020-04-03T01:44:00Z">
                      <w:rPr>
                        <w:szCs w:val="22"/>
                      </w:rPr>
                    </w:rPrChange>
                  </w:rPr>
                  <w:t>, if present, i.e. it should be a multiple of the number of SSBs per RACH occasion.</w:t>
                </w:r>
              </w:ins>
            </w:moveFrom>
          </w:p>
        </w:tc>
      </w:tr>
      <w:moveFromRangeEnd w:id="116823"/>
    </w:tbl>
    <w:p w14:paraId="001C1F20" w14:textId="77777777" w:rsidR="00FE259D" w:rsidRPr="004072B1" w:rsidRDefault="00FE259D" w:rsidP="002C5D28">
      <w:pPr>
        <w:rPr>
          <w:rPrChange w:id="11695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4072B1" w:rsidRDefault="002C5D28" w:rsidP="00F43D0B">
            <w:pPr>
              <w:pStyle w:val="TAH"/>
              <w:rPr>
                <w:szCs w:val="22"/>
                <w:rPrChange w:id="116955" w:author="Draft version 2" w:date="2020-04-03T01:44:00Z">
                  <w:rPr>
                    <w:szCs w:val="22"/>
                  </w:rPr>
                </w:rPrChange>
              </w:rPr>
            </w:pPr>
            <w:r w:rsidRPr="004072B1">
              <w:rPr>
                <w:i/>
                <w:szCs w:val="22"/>
                <w:rPrChange w:id="116956" w:author="Draft version 2" w:date="2020-04-03T01:44:00Z">
                  <w:rPr>
                    <w:i/>
                    <w:szCs w:val="22"/>
                  </w:rPr>
                </w:rPrChange>
              </w:rPr>
              <w:t xml:space="preserve">CFRA-SSB-Resource </w:t>
            </w:r>
            <w:r w:rsidRPr="004072B1">
              <w:rPr>
                <w:szCs w:val="22"/>
                <w:rPrChange w:id="116957" w:author="Draft version 2" w:date="2020-04-03T01:44:00Z">
                  <w:rPr>
                    <w:szCs w:val="22"/>
                  </w:rPr>
                </w:rPrChange>
              </w:rPr>
              <w:t>field descriptions</w:t>
            </w:r>
          </w:p>
        </w:tc>
      </w:tr>
      <w:tr w:rsidR="00936420" w:rsidRPr="004072B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4072B1" w:rsidRDefault="002C5D28" w:rsidP="00F43D0B">
            <w:pPr>
              <w:pStyle w:val="TAL"/>
              <w:rPr>
                <w:szCs w:val="22"/>
                <w:rPrChange w:id="116958" w:author="Draft version 2" w:date="2020-04-03T01:44:00Z">
                  <w:rPr>
                    <w:szCs w:val="22"/>
                  </w:rPr>
                </w:rPrChange>
              </w:rPr>
            </w:pPr>
            <w:r w:rsidRPr="004072B1">
              <w:rPr>
                <w:b/>
                <w:i/>
                <w:szCs w:val="22"/>
                <w:rPrChange w:id="116959" w:author="Draft version 2" w:date="2020-04-03T01:44:00Z">
                  <w:rPr>
                    <w:b/>
                    <w:i/>
                    <w:szCs w:val="22"/>
                  </w:rPr>
                </w:rPrChange>
              </w:rPr>
              <w:t>ra-PreambleIndex</w:t>
            </w:r>
          </w:p>
          <w:p w14:paraId="6D51913E" w14:textId="77777777" w:rsidR="002C5D28" w:rsidRPr="004072B1" w:rsidRDefault="002C5D28" w:rsidP="00F43D0B">
            <w:pPr>
              <w:pStyle w:val="TAL"/>
              <w:rPr>
                <w:szCs w:val="22"/>
                <w:rPrChange w:id="116960" w:author="Draft version 2" w:date="2020-04-03T01:44:00Z">
                  <w:rPr>
                    <w:szCs w:val="22"/>
                  </w:rPr>
                </w:rPrChange>
              </w:rPr>
            </w:pPr>
            <w:r w:rsidRPr="004072B1">
              <w:rPr>
                <w:szCs w:val="22"/>
                <w:rPrChange w:id="116961" w:author="Draft version 2" w:date="2020-04-03T01:44:00Z">
                  <w:rPr>
                    <w:szCs w:val="22"/>
                  </w:rPr>
                </w:rPrChange>
              </w:rPr>
              <w:t>The preamble index that the UE shall use when performing CF-RA upon selecting the candidate beams identified by this SSB.</w:t>
            </w:r>
          </w:p>
        </w:tc>
      </w:tr>
      <w:tr w:rsidR="002C5D28" w:rsidRPr="004072B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4072B1" w:rsidRDefault="002C5D28" w:rsidP="00F43D0B">
            <w:pPr>
              <w:pStyle w:val="TAL"/>
              <w:rPr>
                <w:szCs w:val="22"/>
                <w:rPrChange w:id="116962" w:author="Draft version 2" w:date="2020-04-03T01:44:00Z">
                  <w:rPr>
                    <w:szCs w:val="22"/>
                  </w:rPr>
                </w:rPrChange>
              </w:rPr>
            </w:pPr>
            <w:r w:rsidRPr="004072B1">
              <w:rPr>
                <w:b/>
                <w:i/>
                <w:szCs w:val="22"/>
                <w:rPrChange w:id="116963" w:author="Draft version 2" w:date="2020-04-03T01:44:00Z">
                  <w:rPr>
                    <w:b/>
                    <w:i/>
                    <w:szCs w:val="22"/>
                  </w:rPr>
                </w:rPrChange>
              </w:rPr>
              <w:t>ssb</w:t>
            </w:r>
          </w:p>
          <w:p w14:paraId="4581AD43" w14:textId="77777777" w:rsidR="002C5D28" w:rsidRPr="004072B1" w:rsidRDefault="002C5D28" w:rsidP="00F43D0B">
            <w:pPr>
              <w:pStyle w:val="TAL"/>
              <w:rPr>
                <w:szCs w:val="22"/>
                <w:rPrChange w:id="116964" w:author="Draft version 2" w:date="2020-04-03T01:44:00Z">
                  <w:rPr>
                    <w:szCs w:val="22"/>
                  </w:rPr>
                </w:rPrChange>
              </w:rPr>
            </w:pPr>
            <w:r w:rsidRPr="004072B1">
              <w:rPr>
                <w:szCs w:val="22"/>
                <w:rPrChange w:id="116965" w:author="Draft version 2" w:date="2020-04-03T01:44:00Z">
                  <w:rPr>
                    <w:szCs w:val="22"/>
                  </w:rPr>
                </w:rPrChange>
              </w:rPr>
              <w:t>The ID of an SSB transmitted by this serving cell.</w:t>
            </w:r>
          </w:p>
        </w:tc>
      </w:tr>
    </w:tbl>
    <w:p w14:paraId="2F175314" w14:textId="77777777" w:rsidR="00D65E17" w:rsidRPr="004072B1" w:rsidRDefault="00D65E17" w:rsidP="00D65E17">
      <w:pPr>
        <w:rPr>
          <w:moveTo w:id="116966" w:author="Draft version 2" w:date="2020-04-02T20:52:00Z"/>
          <w:rPrChange w:id="116967" w:author="Draft version 2" w:date="2020-04-03T01:44:00Z">
            <w:rPr>
              <w:moveTo w:id="116968" w:author="Draft version 2" w:date="2020-04-02T20:52:00Z"/>
            </w:rPr>
          </w:rPrChange>
        </w:rPr>
      </w:pPr>
      <w:moveToRangeStart w:id="116969" w:author="Draft version 2" w:date="2020-04-02T20:52:00Z" w:name="move367531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E17" w:rsidRPr="004072B1" w14:paraId="65CE5DF0" w14:textId="77777777" w:rsidTr="007B7D37">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4072B1" w:rsidRDefault="00D65E17" w:rsidP="007B7D37">
            <w:pPr>
              <w:pStyle w:val="TAH"/>
              <w:rPr>
                <w:moveTo w:id="116970" w:author="Draft version 2" w:date="2020-04-02T20:52:00Z"/>
                <w:szCs w:val="22"/>
                <w:rPrChange w:id="116971" w:author="Draft version 2" w:date="2020-04-03T01:44:00Z">
                  <w:rPr>
                    <w:moveTo w:id="116972" w:author="Draft version 2" w:date="2020-04-02T20:52:00Z"/>
                    <w:szCs w:val="22"/>
                  </w:rPr>
                </w:rPrChange>
              </w:rPr>
            </w:pPr>
            <w:moveTo w:id="116973" w:author="Draft version 2" w:date="2020-04-02T20:52:00Z">
              <w:r w:rsidRPr="004072B1">
                <w:rPr>
                  <w:i/>
                  <w:szCs w:val="22"/>
                  <w:rPrChange w:id="116974" w:author="Draft version 2" w:date="2020-04-03T01:44:00Z">
                    <w:rPr>
                      <w:i/>
                      <w:szCs w:val="22"/>
                    </w:rPr>
                  </w:rPrChange>
                </w:rPr>
                <w:lastRenderedPageBreak/>
                <w:t xml:space="preserve">CFRA-TwoStep </w:t>
              </w:r>
              <w:r w:rsidRPr="004072B1">
                <w:rPr>
                  <w:szCs w:val="22"/>
                  <w:rPrChange w:id="116975" w:author="Draft version 2" w:date="2020-04-03T01:44:00Z">
                    <w:rPr>
                      <w:szCs w:val="22"/>
                    </w:rPr>
                  </w:rPrChange>
                </w:rPr>
                <w:t>field descriptions</w:t>
              </w:r>
            </w:moveTo>
          </w:p>
        </w:tc>
      </w:tr>
      <w:tr w:rsidR="00D65E17" w:rsidRPr="004072B1" w14:paraId="7557181F" w14:textId="77777777" w:rsidTr="007B7D37">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4072B1" w:rsidRDefault="00D65E17" w:rsidP="007B7D37">
            <w:pPr>
              <w:pStyle w:val="TAL"/>
              <w:rPr>
                <w:moveTo w:id="116976" w:author="Draft version 2" w:date="2020-04-02T20:52:00Z"/>
                <w:b/>
                <w:i/>
                <w:szCs w:val="22"/>
                <w:rPrChange w:id="116977" w:author="Draft version 2" w:date="2020-04-03T01:44:00Z">
                  <w:rPr>
                    <w:moveTo w:id="116978" w:author="Draft version 2" w:date="2020-04-02T20:52:00Z"/>
                    <w:b/>
                    <w:i/>
                    <w:szCs w:val="22"/>
                  </w:rPr>
                </w:rPrChange>
              </w:rPr>
            </w:pPr>
            <w:moveTo w:id="116979" w:author="Draft version 2" w:date="2020-04-02T20:52:00Z">
              <w:r w:rsidRPr="004072B1">
                <w:rPr>
                  <w:b/>
                  <w:i/>
                  <w:szCs w:val="22"/>
                  <w:rPrChange w:id="116980" w:author="Draft version 2" w:date="2020-04-03T01:44:00Z">
                    <w:rPr>
                      <w:b/>
                      <w:i/>
                      <w:szCs w:val="22"/>
                    </w:rPr>
                  </w:rPrChange>
                </w:rPr>
                <w:t>msgA-CFRA-PUSCH</w:t>
              </w:r>
            </w:moveTo>
          </w:p>
          <w:p w14:paraId="6CF7B13B" w14:textId="77777777" w:rsidR="00D65E17" w:rsidRPr="004072B1" w:rsidRDefault="00D65E17" w:rsidP="007B7D37">
            <w:pPr>
              <w:pStyle w:val="TAL"/>
              <w:rPr>
                <w:moveTo w:id="116981" w:author="Draft version 2" w:date="2020-04-02T20:52:00Z"/>
                <w:b/>
                <w:i/>
                <w:szCs w:val="22"/>
                <w:rPrChange w:id="116982" w:author="Draft version 2" w:date="2020-04-03T01:44:00Z">
                  <w:rPr>
                    <w:moveTo w:id="116983" w:author="Draft version 2" w:date="2020-04-02T20:52:00Z"/>
                    <w:b/>
                    <w:i/>
                    <w:szCs w:val="22"/>
                  </w:rPr>
                </w:rPrChange>
              </w:rPr>
            </w:pPr>
            <w:moveTo w:id="116984" w:author="Draft version 2" w:date="2020-04-02T20:52:00Z">
              <w:r w:rsidRPr="004072B1">
                <w:rPr>
                  <w:szCs w:val="22"/>
                  <w:rPrChange w:id="116985" w:author="Draft version 2" w:date="2020-04-03T01:44:00Z">
                    <w:rPr>
                      <w:szCs w:val="22"/>
                    </w:rPr>
                  </w:rPrChange>
                </w:rPr>
                <w:t>PUSCH resource configuration(s) for msgA CFRA.</w:t>
              </w:r>
            </w:moveTo>
          </w:p>
        </w:tc>
      </w:tr>
      <w:tr w:rsidR="00D65E17" w:rsidRPr="004072B1" w14:paraId="6513D8CA" w14:textId="77777777" w:rsidTr="007B7D37">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4072B1" w:rsidRDefault="00D65E17" w:rsidP="007B7D37">
            <w:pPr>
              <w:pStyle w:val="TAL"/>
              <w:rPr>
                <w:moveTo w:id="116986" w:author="Draft version 2" w:date="2020-04-02T20:52:00Z"/>
                <w:szCs w:val="22"/>
                <w:rPrChange w:id="116987" w:author="Draft version 2" w:date="2020-04-03T01:44:00Z">
                  <w:rPr>
                    <w:moveTo w:id="116988" w:author="Draft version 2" w:date="2020-04-02T20:52:00Z"/>
                    <w:szCs w:val="22"/>
                  </w:rPr>
                </w:rPrChange>
              </w:rPr>
            </w:pPr>
            <w:moveTo w:id="116989" w:author="Draft version 2" w:date="2020-04-02T20:52:00Z">
              <w:r w:rsidRPr="004072B1">
                <w:rPr>
                  <w:b/>
                  <w:i/>
                  <w:szCs w:val="22"/>
                  <w:rPrChange w:id="116990" w:author="Draft version 2" w:date="2020-04-03T01:44:00Z">
                    <w:rPr>
                      <w:b/>
                      <w:i/>
                      <w:szCs w:val="22"/>
                    </w:rPr>
                  </w:rPrChange>
                </w:rPr>
                <w:t>occasionsTwoStepRA</w:t>
              </w:r>
            </w:moveTo>
          </w:p>
          <w:p w14:paraId="61FA9430" w14:textId="77777777" w:rsidR="00D65E17" w:rsidRPr="004072B1" w:rsidRDefault="00D65E17" w:rsidP="007B7D37">
            <w:pPr>
              <w:pStyle w:val="TAL"/>
              <w:rPr>
                <w:moveTo w:id="116991" w:author="Draft version 2" w:date="2020-04-02T20:52:00Z"/>
                <w:szCs w:val="22"/>
                <w:rPrChange w:id="116992" w:author="Draft version 2" w:date="2020-04-03T01:44:00Z">
                  <w:rPr>
                    <w:moveTo w:id="116993" w:author="Draft version 2" w:date="2020-04-02T20:52:00Z"/>
                    <w:szCs w:val="22"/>
                  </w:rPr>
                </w:rPrChange>
              </w:rPr>
            </w:pPr>
            <w:moveTo w:id="116994" w:author="Draft version 2" w:date="2020-04-02T20:52:00Z">
              <w:r w:rsidRPr="004072B1">
                <w:rPr>
                  <w:szCs w:val="22"/>
                  <w:rPrChange w:id="116995" w:author="Draft version 2" w:date="2020-04-03T01:44:00Z">
                    <w:rPr>
                      <w:szCs w:val="22"/>
                    </w:rPr>
                  </w:rPrChange>
                </w:rPr>
                <w:t xml:space="preserve">RA occasions for contention free random access. If the field is absent, the UE uses the RA occasions configured in </w:t>
              </w:r>
              <w:r w:rsidRPr="004072B1">
                <w:rPr>
                  <w:i/>
                  <w:szCs w:val="22"/>
                  <w:rPrChange w:id="116996" w:author="Draft version 2" w:date="2020-04-03T01:44:00Z">
                    <w:rPr>
                      <w:i/>
                      <w:szCs w:val="22"/>
                    </w:rPr>
                  </w:rPrChange>
                </w:rPr>
                <w:t>RACH-ConfigCommonTwoStepRA</w:t>
              </w:r>
              <w:r w:rsidRPr="004072B1">
                <w:rPr>
                  <w:szCs w:val="22"/>
                  <w:rPrChange w:id="116997" w:author="Draft version 2" w:date="2020-04-03T01:44:00Z">
                    <w:rPr>
                      <w:szCs w:val="22"/>
                    </w:rPr>
                  </w:rPrChange>
                </w:rPr>
                <w:t xml:space="preserve"> in the first active UL BWP.</w:t>
              </w:r>
            </w:moveTo>
          </w:p>
        </w:tc>
      </w:tr>
      <w:tr w:rsidR="00D65E17" w:rsidRPr="004072B1" w14:paraId="17E089BE" w14:textId="77777777" w:rsidTr="007B7D37">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4072B1" w:rsidRDefault="00D65E17" w:rsidP="007B7D37">
            <w:pPr>
              <w:pStyle w:val="TAL"/>
              <w:rPr>
                <w:moveTo w:id="116998" w:author="Draft version 2" w:date="2020-04-02T20:52:00Z"/>
                <w:szCs w:val="22"/>
                <w:rPrChange w:id="116999" w:author="Draft version 2" w:date="2020-04-03T01:44:00Z">
                  <w:rPr>
                    <w:moveTo w:id="117000" w:author="Draft version 2" w:date="2020-04-02T20:52:00Z"/>
                    <w:szCs w:val="22"/>
                  </w:rPr>
                </w:rPrChange>
              </w:rPr>
            </w:pPr>
            <w:moveTo w:id="117001" w:author="Draft version 2" w:date="2020-04-02T20:52:00Z">
              <w:r w:rsidRPr="004072B1">
                <w:rPr>
                  <w:b/>
                  <w:i/>
                  <w:szCs w:val="22"/>
                  <w:rPrChange w:id="117002" w:author="Draft version 2" w:date="2020-04-03T01:44:00Z">
                    <w:rPr>
                      <w:b/>
                      <w:i/>
                      <w:szCs w:val="22"/>
                    </w:rPr>
                  </w:rPrChange>
                </w:rPr>
                <w:t>ra-SSB-OccasionMaskIndex</w:t>
              </w:r>
            </w:moveTo>
          </w:p>
          <w:p w14:paraId="10513EBD" w14:textId="77777777" w:rsidR="00D65E17" w:rsidRPr="004072B1" w:rsidRDefault="00D65E17" w:rsidP="007B7D37">
            <w:pPr>
              <w:pStyle w:val="TAL"/>
              <w:rPr>
                <w:moveTo w:id="117003" w:author="Draft version 2" w:date="2020-04-02T20:52:00Z"/>
                <w:szCs w:val="22"/>
                <w:rPrChange w:id="117004" w:author="Draft version 2" w:date="2020-04-03T01:44:00Z">
                  <w:rPr>
                    <w:moveTo w:id="117005" w:author="Draft version 2" w:date="2020-04-02T20:52:00Z"/>
                    <w:szCs w:val="22"/>
                  </w:rPr>
                </w:rPrChange>
              </w:rPr>
            </w:pPr>
            <w:moveTo w:id="117006" w:author="Draft version 2" w:date="2020-04-02T20:52:00Z">
              <w:r w:rsidRPr="004072B1">
                <w:rPr>
                  <w:szCs w:val="22"/>
                  <w:rPrChange w:id="117007" w:author="Draft version 2" w:date="2020-04-03T01:44:00Z">
                    <w:rPr>
                      <w:szCs w:val="22"/>
                    </w:rPr>
                  </w:rPrChange>
                </w:rPr>
                <w:t xml:space="preserve">Explicitly signalled PRACH Mask Index for RA Resource selection in TS 38.321 [3]. The mask is valid for all SSB resources signalled in </w:t>
              </w:r>
              <w:r w:rsidRPr="004072B1">
                <w:rPr>
                  <w:i/>
                  <w:szCs w:val="22"/>
                  <w:rPrChange w:id="117008" w:author="Draft version 2" w:date="2020-04-03T01:44:00Z">
                    <w:rPr>
                      <w:i/>
                      <w:szCs w:val="22"/>
                    </w:rPr>
                  </w:rPrChange>
                </w:rPr>
                <w:t>ssb-ResourceList</w:t>
              </w:r>
              <w:r w:rsidRPr="004072B1">
                <w:rPr>
                  <w:szCs w:val="22"/>
                  <w:rPrChange w:id="117009" w:author="Draft version 2" w:date="2020-04-03T01:44:00Z">
                    <w:rPr>
                      <w:szCs w:val="22"/>
                    </w:rPr>
                  </w:rPrChange>
                </w:rPr>
                <w:t>.</w:t>
              </w:r>
            </w:moveTo>
          </w:p>
        </w:tc>
      </w:tr>
      <w:tr w:rsidR="00D65E17" w:rsidRPr="004072B1" w14:paraId="765A49CB" w14:textId="77777777" w:rsidTr="007B7D37">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4072B1" w:rsidRDefault="00D65E17" w:rsidP="007B7D37">
            <w:pPr>
              <w:pStyle w:val="TAL"/>
              <w:rPr>
                <w:moveTo w:id="117010" w:author="Draft version 2" w:date="2020-04-02T20:52:00Z"/>
                <w:b/>
                <w:i/>
                <w:szCs w:val="22"/>
                <w:rPrChange w:id="117011" w:author="Draft version 2" w:date="2020-04-03T01:44:00Z">
                  <w:rPr>
                    <w:moveTo w:id="117012" w:author="Draft version 2" w:date="2020-04-02T20:52:00Z"/>
                    <w:b/>
                    <w:i/>
                    <w:szCs w:val="22"/>
                  </w:rPr>
                </w:rPrChange>
              </w:rPr>
            </w:pPr>
            <w:moveTo w:id="117013" w:author="Draft version 2" w:date="2020-04-02T20:52:00Z">
              <w:r w:rsidRPr="004072B1">
                <w:rPr>
                  <w:b/>
                  <w:i/>
                  <w:szCs w:val="22"/>
                  <w:rPrChange w:id="117014" w:author="Draft version 2" w:date="2020-04-03T01:44:00Z">
                    <w:rPr>
                      <w:b/>
                      <w:i/>
                      <w:szCs w:val="22"/>
                    </w:rPr>
                  </w:rPrChange>
                </w:rPr>
                <w:t>rach-ConfigGenericTwoStepRA</w:t>
              </w:r>
            </w:moveTo>
          </w:p>
          <w:p w14:paraId="50E82EDA" w14:textId="77777777" w:rsidR="00D65E17" w:rsidRPr="004072B1" w:rsidRDefault="00D65E17" w:rsidP="007B7D37">
            <w:pPr>
              <w:pStyle w:val="TAL"/>
              <w:rPr>
                <w:moveTo w:id="117015" w:author="Draft version 2" w:date="2020-04-02T20:52:00Z"/>
                <w:b/>
                <w:i/>
                <w:szCs w:val="22"/>
                <w:rPrChange w:id="117016" w:author="Draft version 2" w:date="2020-04-03T01:44:00Z">
                  <w:rPr>
                    <w:moveTo w:id="117017" w:author="Draft version 2" w:date="2020-04-02T20:52:00Z"/>
                    <w:b/>
                    <w:i/>
                    <w:szCs w:val="22"/>
                  </w:rPr>
                </w:rPrChange>
              </w:rPr>
            </w:pPr>
            <w:moveTo w:id="117018" w:author="Draft version 2" w:date="2020-04-02T20:52:00Z">
              <w:r w:rsidRPr="004072B1">
                <w:rPr>
                  <w:szCs w:val="22"/>
                  <w:rPrChange w:id="117019" w:author="Draft version 2" w:date="2020-04-03T01:44:00Z">
                    <w:rPr>
                      <w:szCs w:val="22"/>
                    </w:rPr>
                  </w:rPrChange>
                </w:rPr>
                <w:t xml:space="preserve">Configuration of contention free random access occasions for CFRA 2-step random access type. The UE shall ignore </w:t>
              </w:r>
              <w:r w:rsidRPr="004072B1">
                <w:rPr>
                  <w:i/>
                  <w:szCs w:val="22"/>
                  <w:rPrChange w:id="117020" w:author="Draft version 2" w:date="2020-04-03T01:44:00Z">
                    <w:rPr>
                      <w:i/>
                      <w:szCs w:val="22"/>
                    </w:rPr>
                  </w:rPrChange>
                </w:rPr>
                <w:t>msgA-preambleReceivedTargetPower</w:t>
              </w:r>
              <w:r w:rsidRPr="004072B1">
                <w:rPr>
                  <w:szCs w:val="22"/>
                  <w:rPrChange w:id="117021" w:author="Draft version 2" w:date="2020-04-03T01:44:00Z">
                    <w:rPr>
                      <w:szCs w:val="22"/>
                    </w:rPr>
                  </w:rPrChange>
                </w:rPr>
                <w:t xml:space="preserve">, </w:t>
              </w:r>
              <w:r w:rsidRPr="004072B1">
                <w:rPr>
                  <w:i/>
                  <w:szCs w:val="22"/>
                  <w:rPrChange w:id="117022" w:author="Draft version 2" w:date="2020-04-03T01:44:00Z">
                    <w:rPr>
                      <w:i/>
                      <w:szCs w:val="22"/>
                    </w:rPr>
                  </w:rPrChange>
                </w:rPr>
                <w:t>preambleTransMax</w:t>
              </w:r>
              <w:r w:rsidRPr="004072B1">
                <w:rPr>
                  <w:szCs w:val="22"/>
                  <w:rPrChange w:id="117023" w:author="Draft version 2" w:date="2020-04-03T01:44:00Z">
                    <w:rPr>
                      <w:szCs w:val="22"/>
                    </w:rPr>
                  </w:rPrChange>
                </w:rPr>
                <w:t xml:space="preserve">, </w:t>
              </w:r>
              <w:r w:rsidRPr="004072B1">
                <w:rPr>
                  <w:i/>
                  <w:szCs w:val="22"/>
                  <w:rPrChange w:id="117024" w:author="Draft version 2" w:date="2020-04-03T01:44:00Z">
                    <w:rPr>
                      <w:i/>
                      <w:szCs w:val="22"/>
                    </w:rPr>
                  </w:rPrChange>
                </w:rPr>
                <w:t>msgA-powerRampingStep</w:t>
              </w:r>
              <w:r w:rsidRPr="004072B1">
                <w:rPr>
                  <w:szCs w:val="22"/>
                  <w:rPrChange w:id="117025" w:author="Draft version 2" w:date="2020-04-03T01:44:00Z">
                    <w:rPr>
                      <w:szCs w:val="22"/>
                    </w:rPr>
                  </w:rPrChange>
                </w:rPr>
                <w:t xml:space="preserve">, </w:t>
              </w:r>
              <w:r w:rsidRPr="004072B1">
                <w:rPr>
                  <w:i/>
                  <w:szCs w:val="22"/>
                  <w:rPrChange w:id="117026" w:author="Draft version 2" w:date="2020-04-03T01:44:00Z">
                    <w:rPr>
                      <w:i/>
                      <w:szCs w:val="22"/>
                    </w:rPr>
                  </w:rPrChange>
                </w:rPr>
                <w:t>msgB-ResponseWindow, msgA-TransMax</w:t>
              </w:r>
              <w:r w:rsidRPr="004072B1">
                <w:rPr>
                  <w:szCs w:val="22"/>
                  <w:rPrChange w:id="117027" w:author="Draft version 2" w:date="2020-04-03T01:44:00Z">
                    <w:rPr>
                      <w:szCs w:val="22"/>
                    </w:rPr>
                  </w:rPrChange>
                </w:rPr>
                <w:t xml:space="preserve"> signaled within this field and use the corresponding values provided in </w:t>
              </w:r>
              <w:r w:rsidRPr="004072B1">
                <w:rPr>
                  <w:i/>
                  <w:szCs w:val="22"/>
                  <w:rPrChange w:id="117028" w:author="Draft version 2" w:date="2020-04-03T01:44:00Z">
                    <w:rPr>
                      <w:i/>
                      <w:szCs w:val="22"/>
                    </w:rPr>
                  </w:rPrChange>
                </w:rPr>
                <w:t>RACH-ConfigCommonTwoStepRA</w:t>
              </w:r>
              <w:r w:rsidRPr="004072B1">
                <w:rPr>
                  <w:szCs w:val="22"/>
                  <w:rPrChange w:id="117029" w:author="Draft version 2" w:date="2020-04-03T01:44:00Z">
                    <w:rPr>
                      <w:szCs w:val="22"/>
                    </w:rPr>
                  </w:rPrChange>
                </w:rPr>
                <w:t>.</w:t>
              </w:r>
            </w:moveTo>
          </w:p>
        </w:tc>
      </w:tr>
      <w:tr w:rsidR="00D65E17" w:rsidRPr="004072B1" w14:paraId="42370298" w14:textId="77777777" w:rsidTr="007B7D37">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4072B1" w:rsidRDefault="00D65E17" w:rsidP="007B7D37">
            <w:pPr>
              <w:pStyle w:val="TAL"/>
              <w:rPr>
                <w:moveTo w:id="117030" w:author="Draft version 2" w:date="2020-04-02T20:52:00Z"/>
                <w:b/>
                <w:i/>
                <w:szCs w:val="22"/>
                <w:rPrChange w:id="117031" w:author="Draft version 2" w:date="2020-04-03T01:44:00Z">
                  <w:rPr>
                    <w:moveTo w:id="117032" w:author="Draft version 2" w:date="2020-04-02T20:52:00Z"/>
                    <w:b/>
                    <w:i/>
                    <w:szCs w:val="22"/>
                  </w:rPr>
                </w:rPrChange>
              </w:rPr>
            </w:pPr>
            <w:moveTo w:id="117033" w:author="Draft version 2" w:date="2020-04-02T20:52:00Z">
              <w:r w:rsidRPr="004072B1">
                <w:rPr>
                  <w:b/>
                  <w:i/>
                  <w:szCs w:val="22"/>
                  <w:rPrChange w:id="117034" w:author="Draft version 2" w:date="2020-04-03T01:44:00Z">
                    <w:rPr>
                      <w:b/>
                      <w:i/>
                      <w:szCs w:val="22"/>
                    </w:rPr>
                  </w:rPrChange>
                </w:rPr>
                <w:t>ssb-PerRACH-OccasionTwoStep</w:t>
              </w:r>
            </w:moveTo>
          </w:p>
          <w:p w14:paraId="75290879" w14:textId="77777777" w:rsidR="00D65E17" w:rsidRPr="004072B1" w:rsidRDefault="00D65E17" w:rsidP="007B7D37">
            <w:pPr>
              <w:pStyle w:val="TAL"/>
              <w:rPr>
                <w:moveTo w:id="117035" w:author="Draft version 2" w:date="2020-04-02T20:52:00Z"/>
                <w:b/>
                <w:i/>
                <w:szCs w:val="22"/>
                <w:rPrChange w:id="117036" w:author="Draft version 2" w:date="2020-04-03T01:44:00Z">
                  <w:rPr>
                    <w:moveTo w:id="117037" w:author="Draft version 2" w:date="2020-04-02T20:52:00Z"/>
                    <w:b/>
                    <w:i/>
                    <w:szCs w:val="22"/>
                  </w:rPr>
                </w:rPrChange>
              </w:rPr>
            </w:pPr>
            <w:moveTo w:id="117038" w:author="Draft version 2" w:date="2020-04-02T20:52:00Z">
              <w:r w:rsidRPr="004072B1">
                <w:rPr>
                  <w:szCs w:val="22"/>
                  <w:rPrChange w:id="117039" w:author="Draft version 2" w:date="2020-04-03T01:44:00Z">
                    <w:rPr>
                      <w:szCs w:val="22"/>
                    </w:rPr>
                  </w:rPrChange>
                </w:rPr>
                <w:t>Number of SSBs per RACH occasion for 2-step random access type.</w:t>
              </w:r>
            </w:moveTo>
          </w:p>
        </w:tc>
      </w:tr>
      <w:tr w:rsidR="00D65E17" w:rsidRPr="004072B1" w14:paraId="763B8515" w14:textId="77777777" w:rsidTr="007B7D37">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4072B1" w:rsidRDefault="00D65E17" w:rsidP="007B7D37">
            <w:pPr>
              <w:pStyle w:val="TAL"/>
              <w:rPr>
                <w:moveTo w:id="117040" w:author="Draft version 2" w:date="2020-04-02T20:52:00Z"/>
                <w:szCs w:val="22"/>
                <w:rPrChange w:id="117041" w:author="Draft version 2" w:date="2020-04-03T01:44:00Z">
                  <w:rPr>
                    <w:moveTo w:id="117042" w:author="Draft version 2" w:date="2020-04-02T20:52:00Z"/>
                    <w:szCs w:val="22"/>
                  </w:rPr>
                </w:rPrChange>
              </w:rPr>
            </w:pPr>
            <w:moveTo w:id="117043" w:author="Draft version 2" w:date="2020-04-02T20:52:00Z">
              <w:r w:rsidRPr="004072B1">
                <w:rPr>
                  <w:b/>
                  <w:i/>
                  <w:szCs w:val="22"/>
                  <w:rPrChange w:id="117044" w:author="Draft version 2" w:date="2020-04-03T01:44:00Z">
                    <w:rPr>
                      <w:b/>
                      <w:i/>
                      <w:szCs w:val="22"/>
                    </w:rPr>
                  </w:rPrChange>
                </w:rPr>
                <w:t>totalNumberOfTwoStepRA-Preambles</w:t>
              </w:r>
            </w:moveTo>
          </w:p>
          <w:p w14:paraId="5715B131" w14:textId="77777777" w:rsidR="00D65E17" w:rsidRPr="004072B1" w:rsidRDefault="00D65E17" w:rsidP="007B7D37">
            <w:pPr>
              <w:pStyle w:val="TAL"/>
              <w:rPr>
                <w:moveTo w:id="117045" w:author="Draft version 2" w:date="2020-04-02T20:52:00Z"/>
                <w:szCs w:val="22"/>
                <w:rPrChange w:id="117046" w:author="Draft version 2" w:date="2020-04-03T01:44:00Z">
                  <w:rPr>
                    <w:moveTo w:id="117047" w:author="Draft version 2" w:date="2020-04-02T20:52:00Z"/>
                    <w:szCs w:val="22"/>
                  </w:rPr>
                </w:rPrChange>
              </w:rPr>
            </w:pPr>
            <w:moveTo w:id="117048" w:author="Draft version 2" w:date="2020-04-02T20:52:00Z">
              <w:r w:rsidRPr="004072B1">
                <w:rPr>
                  <w:szCs w:val="22"/>
                  <w:rPrChange w:id="117049" w:author="Draft version 2" w:date="2020-04-03T01:44:00Z">
                    <w:rPr>
                      <w:szCs w:val="22"/>
                    </w:rPr>
                  </w:rPrChange>
                </w:rPr>
                <w:t xml:space="preserve">Total number of preambles used for contention free random access in the RACH resources defined in 2-step CFRA, excluding preambles used for other purposes (e.g. for SI request). If the field is absent but the field </w:t>
              </w:r>
              <w:r w:rsidRPr="004072B1">
                <w:rPr>
                  <w:i/>
                  <w:szCs w:val="22"/>
                  <w:rPrChange w:id="117050" w:author="Draft version 2" w:date="2020-04-03T01:44:00Z">
                    <w:rPr>
                      <w:i/>
                      <w:szCs w:val="22"/>
                    </w:rPr>
                  </w:rPrChange>
                </w:rPr>
                <w:t>occasions</w:t>
              </w:r>
              <w:r w:rsidRPr="004072B1">
                <w:rPr>
                  <w:szCs w:val="22"/>
                  <w:rPrChange w:id="117051" w:author="Draft version 2" w:date="2020-04-03T01:44:00Z">
                    <w:rPr>
                      <w:szCs w:val="22"/>
                    </w:rPr>
                  </w:rPrChange>
                </w:rPr>
                <w:t xml:space="preserve"> is present, the UE may assume all the 64 preambles are for 2-step RA. The setting should be consistent with the setting of </w:t>
              </w:r>
              <w:r w:rsidRPr="004072B1">
                <w:rPr>
                  <w:i/>
                  <w:szCs w:val="22"/>
                  <w:rPrChange w:id="117052" w:author="Draft version 2" w:date="2020-04-03T01:44:00Z">
                    <w:rPr>
                      <w:i/>
                      <w:szCs w:val="22"/>
                    </w:rPr>
                  </w:rPrChange>
                </w:rPr>
                <w:t>ssb-perRACH-OccasionTwoStep</w:t>
              </w:r>
              <w:r w:rsidRPr="004072B1">
                <w:rPr>
                  <w:szCs w:val="22"/>
                  <w:rPrChange w:id="117053" w:author="Draft version 2" w:date="2020-04-03T01:44:00Z">
                    <w:rPr>
                      <w:szCs w:val="22"/>
                    </w:rPr>
                  </w:rPrChange>
                </w:rPr>
                <w:t>, if present, i.e. it should be a multiple of the number of SSBs per RACH occasion.</w:t>
              </w:r>
            </w:moveTo>
          </w:p>
        </w:tc>
      </w:tr>
      <w:moveToRangeEnd w:id="116969"/>
    </w:tbl>
    <w:p w14:paraId="3A64A3C8" w14:textId="77777777" w:rsidR="002C5D28" w:rsidRPr="004072B1" w:rsidRDefault="002C5D28" w:rsidP="002C5D28">
      <w:pPr>
        <w:rPr>
          <w:rPrChange w:id="11705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4072B1" w:rsidRDefault="002C5D28" w:rsidP="00F43D0B">
            <w:pPr>
              <w:pStyle w:val="TAH"/>
              <w:rPr>
                <w:szCs w:val="22"/>
                <w:rPrChange w:id="117055" w:author="Draft version 2" w:date="2020-04-03T01:44:00Z">
                  <w:rPr>
                    <w:szCs w:val="22"/>
                  </w:rPr>
                </w:rPrChange>
              </w:rPr>
            </w:pPr>
            <w:r w:rsidRPr="004072B1">
              <w:rPr>
                <w:i/>
                <w:szCs w:val="22"/>
                <w:rPrChange w:id="117056" w:author="Draft version 2" w:date="2020-04-03T01:44:00Z">
                  <w:rPr>
                    <w:i/>
                    <w:szCs w:val="22"/>
                  </w:rPr>
                </w:rPrChange>
              </w:rPr>
              <w:t xml:space="preserve">RACH-ConfigDedicated </w:t>
            </w:r>
            <w:r w:rsidRPr="004072B1">
              <w:rPr>
                <w:szCs w:val="22"/>
                <w:rPrChange w:id="117057" w:author="Draft version 2" w:date="2020-04-03T01:44:00Z">
                  <w:rPr>
                    <w:szCs w:val="22"/>
                  </w:rPr>
                </w:rPrChange>
              </w:rPr>
              <w:t>field descriptions</w:t>
            </w:r>
          </w:p>
        </w:tc>
      </w:tr>
      <w:tr w:rsidR="00936420" w:rsidRPr="004072B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4072B1" w:rsidRDefault="002C5D28" w:rsidP="00F43D0B">
            <w:pPr>
              <w:pStyle w:val="TAL"/>
              <w:rPr>
                <w:szCs w:val="22"/>
                <w:rPrChange w:id="117058" w:author="Draft version 2" w:date="2020-04-03T01:44:00Z">
                  <w:rPr>
                    <w:szCs w:val="22"/>
                  </w:rPr>
                </w:rPrChange>
              </w:rPr>
            </w:pPr>
            <w:r w:rsidRPr="004072B1">
              <w:rPr>
                <w:b/>
                <w:i/>
                <w:szCs w:val="22"/>
                <w:rPrChange w:id="117059" w:author="Draft version 2" w:date="2020-04-03T01:44:00Z">
                  <w:rPr>
                    <w:b/>
                    <w:i/>
                    <w:szCs w:val="22"/>
                  </w:rPr>
                </w:rPrChange>
              </w:rPr>
              <w:t>cfra</w:t>
            </w:r>
          </w:p>
          <w:p w14:paraId="7007FDC5" w14:textId="39034EE4" w:rsidR="002C5D28" w:rsidRPr="004072B1" w:rsidRDefault="002C5D28" w:rsidP="00F43D0B">
            <w:pPr>
              <w:pStyle w:val="TAL"/>
              <w:rPr>
                <w:szCs w:val="22"/>
                <w:rPrChange w:id="117060" w:author="Draft version 2" w:date="2020-04-03T01:44:00Z">
                  <w:rPr>
                    <w:szCs w:val="22"/>
                  </w:rPr>
                </w:rPrChange>
              </w:rPr>
            </w:pPr>
            <w:r w:rsidRPr="004072B1">
              <w:rPr>
                <w:szCs w:val="22"/>
                <w:rPrChange w:id="117061" w:author="Draft version 2" w:date="2020-04-03T01:44:00Z">
                  <w:rPr>
                    <w:szCs w:val="22"/>
                  </w:rPr>
                </w:rPrChange>
              </w:rPr>
              <w:t>Parameters for contention free random access to a given target cell. If th</w:t>
            </w:r>
            <w:ins w:id="117062" w:author="CR#1499r1" w:date="2020-03-28T15:39:00Z">
              <w:r w:rsidR="00FE259D" w:rsidRPr="004072B1">
                <w:rPr>
                  <w:szCs w:val="22"/>
                  <w:rPrChange w:id="117063" w:author="Draft version 2" w:date="2020-04-03T01:44:00Z">
                    <w:rPr>
                      <w:szCs w:val="22"/>
                    </w:rPr>
                  </w:rPrChange>
                </w:rPr>
                <w:t>is</w:t>
              </w:r>
            </w:ins>
            <w:del w:id="117064" w:author="CR#1499r1" w:date="2020-03-28T15:39:00Z">
              <w:r w:rsidRPr="004072B1" w:rsidDel="00FE259D">
                <w:rPr>
                  <w:szCs w:val="22"/>
                  <w:rPrChange w:id="117065" w:author="Draft version 2" w:date="2020-04-03T01:44:00Z">
                    <w:rPr>
                      <w:szCs w:val="22"/>
                    </w:rPr>
                  </w:rPrChange>
                </w:rPr>
                <w:delText>e</w:delText>
              </w:r>
            </w:del>
            <w:r w:rsidRPr="004072B1">
              <w:rPr>
                <w:szCs w:val="22"/>
                <w:rPrChange w:id="117066" w:author="Draft version 2" w:date="2020-04-03T01:44:00Z">
                  <w:rPr>
                    <w:szCs w:val="22"/>
                  </w:rPr>
                </w:rPrChange>
              </w:rPr>
              <w:t xml:space="preserve"> field </w:t>
            </w:r>
            <w:ins w:id="117067" w:author="CR#1499r1" w:date="2020-03-28T15:40:00Z">
              <w:r w:rsidR="00FE259D" w:rsidRPr="004072B1">
                <w:rPr>
                  <w:szCs w:val="22"/>
                  <w:rPrChange w:id="117068" w:author="Draft version 2" w:date="2020-04-03T01:44:00Z">
                    <w:rPr>
                      <w:szCs w:val="22"/>
                    </w:rPr>
                  </w:rPrChange>
                </w:rPr>
                <w:t xml:space="preserve">and </w:t>
              </w:r>
              <w:r w:rsidR="00FE259D" w:rsidRPr="004072B1">
                <w:rPr>
                  <w:i/>
                  <w:iCs/>
                  <w:szCs w:val="22"/>
                  <w:rPrChange w:id="117069" w:author="Draft version 2" w:date="2020-04-03T01:44:00Z">
                    <w:rPr>
                      <w:i/>
                      <w:iCs/>
                      <w:szCs w:val="22"/>
                    </w:rPr>
                  </w:rPrChange>
                </w:rPr>
                <w:t>cfra-TwoStep</w:t>
              </w:r>
              <w:r w:rsidR="00FE259D" w:rsidRPr="004072B1">
                <w:rPr>
                  <w:szCs w:val="22"/>
                  <w:rPrChange w:id="117070" w:author="Draft version 2" w:date="2020-04-03T01:44:00Z">
                    <w:rPr>
                      <w:szCs w:val="22"/>
                    </w:rPr>
                  </w:rPrChange>
                </w:rPr>
                <w:t xml:space="preserve"> are</w:t>
              </w:r>
            </w:ins>
            <w:del w:id="117071" w:author="CR#1499r1" w:date="2020-03-28T15:40:00Z">
              <w:r w:rsidRPr="004072B1" w:rsidDel="00FE259D">
                <w:rPr>
                  <w:szCs w:val="22"/>
                  <w:rPrChange w:id="117072" w:author="Draft version 2" w:date="2020-04-03T01:44:00Z">
                    <w:rPr>
                      <w:szCs w:val="22"/>
                    </w:rPr>
                  </w:rPrChange>
                </w:rPr>
                <w:delText>is</w:delText>
              </w:r>
            </w:del>
            <w:r w:rsidRPr="004072B1">
              <w:rPr>
                <w:szCs w:val="22"/>
                <w:rPrChange w:id="117073" w:author="Draft version 2" w:date="2020-04-03T01:44:00Z">
                  <w:rPr>
                    <w:szCs w:val="22"/>
                  </w:rPr>
                </w:rPrChange>
              </w:rPr>
              <w:t xml:space="preserve"> absent, the UE performs contention based random access.</w:t>
            </w:r>
          </w:p>
        </w:tc>
      </w:tr>
      <w:tr w:rsidR="00936420" w:rsidRPr="004072B1" w14:paraId="433ACF1B" w14:textId="77777777" w:rsidTr="00192261">
        <w:trPr>
          <w:ins w:id="117074" w:author="CR#1499r1" w:date="2020-03-28T15:40:00Z"/>
        </w:trPr>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4072B1" w:rsidRDefault="00FE259D" w:rsidP="00192261">
            <w:pPr>
              <w:pStyle w:val="TAL"/>
              <w:rPr>
                <w:ins w:id="117075" w:author="CR#1499r1" w:date="2020-03-28T15:40:00Z"/>
                <w:b/>
                <w:i/>
                <w:szCs w:val="22"/>
                <w:rPrChange w:id="117076" w:author="Draft version 2" w:date="2020-04-03T01:44:00Z">
                  <w:rPr>
                    <w:ins w:id="117077" w:author="CR#1499r1" w:date="2020-03-28T15:40:00Z"/>
                    <w:b/>
                    <w:i/>
                    <w:szCs w:val="22"/>
                  </w:rPr>
                </w:rPrChange>
              </w:rPr>
            </w:pPr>
            <w:ins w:id="117078" w:author="CR#1499r1" w:date="2020-03-28T15:40:00Z">
              <w:r w:rsidRPr="004072B1">
                <w:rPr>
                  <w:b/>
                  <w:i/>
                  <w:szCs w:val="22"/>
                  <w:rPrChange w:id="117079" w:author="Draft version 2" w:date="2020-04-03T01:44:00Z">
                    <w:rPr>
                      <w:b/>
                      <w:i/>
                      <w:szCs w:val="22"/>
                    </w:rPr>
                  </w:rPrChange>
                </w:rPr>
                <w:t>cfra-TwoStep</w:t>
              </w:r>
            </w:ins>
          </w:p>
          <w:p w14:paraId="0AF3BA32" w14:textId="77777777" w:rsidR="00FE259D" w:rsidRPr="004072B1" w:rsidRDefault="00FE259D" w:rsidP="00192261">
            <w:pPr>
              <w:pStyle w:val="TAL"/>
              <w:rPr>
                <w:ins w:id="117080" w:author="CR#1499r1" w:date="2020-03-28T15:40:00Z"/>
                <w:b/>
                <w:i/>
                <w:szCs w:val="22"/>
                <w:rPrChange w:id="117081" w:author="Draft version 2" w:date="2020-04-03T01:44:00Z">
                  <w:rPr>
                    <w:ins w:id="117082" w:author="CR#1499r1" w:date="2020-03-28T15:40:00Z"/>
                    <w:b/>
                    <w:i/>
                    <w:szCs w:val="22"/>
                  </w:rPr>
                </w:rPrChange>
              </w:rPr>
            </w:pPr>
            <w:ins w:id="117083" w:author="CR#1499r1" w:date="2020-03-28T15:40:00Z">
              <w:r w:rsidRPr="004072B1">
                <w:rPr>
                  <w:szCs w:val="22"/>
                  <w:rPrChange w:id="117084" w:author="Draft version 2" w:date="2020-04-03T01:44:00Z">
                    <w:rPr>
                      <w:szCs w:val="22"/>
                    </w:rPr>
                  </w:rPrChange>
                </w:rPr>
                <w:t xml:space="preserve">Parameters for contention free 2-step random access type to a given target cell. Network ensures that </w:t>
              </w:r>
              <w:r w:rsidRPr="004072B1">
                <w:rPr>
                  <w:i/>
                  <w:szCs w:val="22"/>
                  <w:rPrChange w:id="117085" w:author="Draft version 2" w:date="2020-04-03T01:44:00Z">
                    <w:rPr>
                      <w:i/>
                      <w:szCs w:val="22"/>
                    </w:rPr>
                  </w:rPrChange>
                </w:rPr>
                <w:t>cfra</w:t>
              </w:r>
              <w:r w:rsidRPr="004072B1">
                <w:rPr>
                  <w:szCs w:val="22"/>
                  <w:rPrChange w:id="117086" w:author="Draft version 2" w:date="2020-04-03T01:44:00Z">
                    <w:rPr>
                      <w:szCs w:val="22"/>
                    </w:rPr>
                  </w:rPrChange>
                </w:rPr>
                <w:t xml:space="preserve"> and </w:t>
              </w:r>
              <w:r w:rsidRPr="004072B1">
                <w:rPr>
                  <w:i/>
                  <w:szCs w:val="22"/>
                  <w:rPrChange w:id="117087" w:author="Draft version 2" w:date="2020-04-03T01:44:00Z">
                    <w:rPr>
                      <w:i/>
                      <w:szCs w:val="22"/>
                    </w:rPr>
                  </w:rPrChange>
                </w:rPr>
                <w:t>cfra-TwoStep</w:t>
              </w:r>
              <w:r w:rsidRPr="004072B1">
                <w:rPr>
                  <w:szCs w:val="22"/>
                  <w:rPrChange w:id="117088" w:author="Draft version 2" w:date="2020-04-03T01:44:00Z">
                    <w:rPr>
                      <w:szCs w:val="22"/>
                    </w:rPr>
                  </w:rPrChange>
                </w:rPr>
                <w:t xml:space="preserve"> are not configured at the same time.</w:t>
              </w:r>
            </w:ins>
          </w:p>
        </w:tc>
      </w:tr>
      <w:tr w:rsidR="00936420" w:rsidRPr="004072B1" w14:paraId="4BBB716F" w14:textId="77777777" w:rsidTr="00A2540A">
        <w:trPr>
          <w:ins w:id="117089" w:author="CR#1471r4" w:date="2020-03-23T23:47:00Z"/>
        </w:trPr>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4072B1" w:rsidRDefault="007348B5" w:rsidP="00A2540A">
            <w:pPr>
              <w:pStyle w:val="TAL"/>
              <w:rPr>
                <w:ins w:id="117090" w:author="CR#1471r4" w:date="2020-03-23T23:47:00Z"/>
                <w:szCs w:val="22"/>
                <w:rPrChange w:id="117091" w:author="Draft version 2" w:date="2020-04-03T01:44:00Z">
                  <w:rPr>
                    <w:ins w:id="117092" w:author="CR#1471r4" w:date="2020-03-23T23:47:00Z"/>
                    <w:szCs w:val="22"/>
                  </w:rPr>
                </w:rPrChange>
              </w:rPr>
            </w:pPr>
            <w:ins w:id="117093" w:author="CR#1471r4" w:date="2020-03-23T23:47:00Z">
              <w:r w:rsidRPr="004072B1">
                <w:rPr>
                  <w:b/>
                  <w:i/>
                  <w:szCs w:val="22"/>
                  <w:rPrChange w:id="117094" w:author="Draft version 2" w:date="2020-04-03T01:44:00Z">
                    <w:rPr>
                      <w:b/>
                      <w:i/>
                      <w:szCs w:val="22"/>
                    </w:rPr>
                  </w:rPrChange>
                </w:rPr>
                <w:t>rachConfigDedicatedIAB</w:t>
              </w:r>
            </w:ins>
          </w:p>
          <w:p w14:paraId="74E9E321" w14:textId="77777777" w:rsidR="007348B5" w:rsidRPr="004072B1" w:rsidRDefault="007348B5" w:rsidP="00A2540A">
            <w:pPr>
              <w:pStyle w:val="TAL"/>
              <w:rPr>
                <w:ins w:id="117095" w:author="CR#1471r4" w:date="2020-03-23T23:47:00Z"/>
                <w:szCs w:val="22"/>
                <w:rPrChange w:id="117096" w:author="Draft version 2" w:date="2020-04-03T01:44:00Z">
                  <w:rPr>
                    <w:ins w:id="117097" w:author="CR#1471r4" w:date="2020-03-23T23:47:00Z"/>
                    <w:szCs w:val="22"/>
                  </w:rPr>
                </w:rPrChange>
              </w:rPr>
            </w:pPr>
            <w:ins w:id="117098" w:author="CR#1471r4" w:date="2020-03-23T23:47:00Z">
              <w:r w:rsidRPr="004072B1">
                <w:rPr>
                  <w:szCs w:val="22"/>
                  <w:rPrChange w:id="117099" w:author="Draft version 2" w:date="2020-04-03T01:44:00Z">
                    <w:rPr>
                      <w:szCs w:val="22"/>
                    </w:rPr>
                  </w:rPrChange>
                </w:rPr>
                <w:t>Prach configuration for the IAB-MT.</w:t>
              </w:r>
            </w:ins>
          </w:p>
        </w:tc>
      </w:tr>
      <w:tr w:rsidR="00936420" w:rsidRPr="004072B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4072B1" w:rsidRDefault="002C5D28" w:rsidP="00F43D0B">
            <w:pPr>
              <w:pStyle w:val="TAL"/>
              <w:rPr>
                <w:b/>
                <w:i/>
                <w:szCs w:val="22"/>
                <w:rPrChange w:id="117100" w:author="Draft version 2" w:date="2020-04-03T01:44:00Z">
                  <w:rPr>
                    <w:b/>
                    <w:i/>
                    <w:szCs w:val="22"/>
                  </w:rPr>
                </w:rPrChange>
              </w:rPr>
            </w:pPr>
            <w:r w:rsidRPr="004072B1">
              <w:rPr>
                <w:b/>
                <w:i/>
                <w:szCs w:val="22"/>
                <w:rPrChange w:id="117101" w:author="Draft version 2" w:date="2020-04-03T01:44:00Z">
                  <w:rPr>
                    <w:b/>
                    <w:i/>
                    <w:szCs w:val="22"/>
                  </w:rPr>
                </w:rPrChange>
              </w:rPr>
              <w:t>ra-prioritization</w:t>
            </w:r>
          </w:p>
          <w:p w14:paraId="0FAAE92D" w14:textId="77777777" w:rsidR="002C5D28" w:rsidRPr="004072B1" w:rsidRDefault="002C5D28" w:rsidP="00F43D0B">
            <w:pPr>
              <w:pStyle w:val="TAL"/>
              <w:rPr>
                <w:szCs w:val="22"/>
                <w:rPrChange w:id="117102" w:author="Draft version 2" w:date="2020-04-03T01:44:00Z">
                  <w:rPr>
                    <w:szCs w:val="22"/>
                  </w:rPr>
                </w:rPrChange>
              </w:rPr>
            </w:pPr>
            <w:r w:rsidRPr="004072B1">
              <w:rPr>
                <w:szCs w:val="22"/>
                <w:rPrChange w:id="117103" w:author="Draft version 2" w:date="2020-04-03T01:44:00Z">
                  <w:rPr>
                    <w:szCs w:val="22"/>
                  </w:rPr>
                </w:rPrChange>
              </w:rPr>
              <w:t xml:space="preserve">Parameters which apply for prioritized random access procedure to a given target cell (see </w:t>
            </w:r>
            <w:r w:rsidR="001634A6" w:rsidRPr="004072B1">
              <w:rPr>
                <w:szCs w:val="22"/>
                <w:rPrChange w:id="117104" w:author="Draft version 2" w:date="2020-04-03T01:44:00Z">
                  <w:rPr>
                    <w:szCs w:val="22"/>
                  </w:rPr>
                </w:rPrChange>
              </w:rPr>
              <w:t>TS 38.321 [3]</w:t>
            </w:r>
            <w:r w:rsidRPr="004072B1">
              <w:rPr>
                <w:szCs w:val="22"/>
                <w:rPrChange w:id="117105" w:author="Draft version 2" w:date="2020-04-03T01:44:00Z">
                  <w:rPr>
                    <w:szCs w:val="22"/>
                  </w:rPr>
                </w:rPrChange>
              </w:rPr>
              <w:t xml:space="preserve">, </w:t>
            </w:r>
            <w:r w:rsidR="00581EBE" w:rsidRPr="004072B1">
              <w:rPr>
                <w:szCs w:val="22"/>
                <w:rPrChange w:id="117106" w:author="Draft version 2" w:date="2020-04-03T01:44:00Z">
                  <w:rPr>
                    <w:szCs w:val="22"/>
                  </w:rPr>
                </w:rPrChange>
              </w:rPr>
              <w:t>clause</w:t>
            </w:r>
            <w:r w:rsidRPr="004072B1">
              <w:rPr>
                <w:szCs w:val="22"/>
                <w:rPrChange w:id="117107" w:author="Draft version 2" w:date="2020-04-03T01:44:00Z">
                  <w:rPr>
                    <w:szCs w:val="22"/>
                  </w:rPr>
                </w:rPrChange>
              </w:rPr>
              <w:t xml:space="preserve"> 5.1.1).</w:t>
            </w:r>
          </w:p>
        </w:tc>
      </w:tr>
      <w:tr w:rsidR="00FE259D" w:rsidRPr="004072B1" w14:paraId="3A0019A8" w14:textId="77777777" w:rsidTr="00192261">
        <w:trPr>
          <w:ins w:id="117108" w:author="CR#1499r1" w:date="2020-03-28T15:40:00Z"/>
        </w:trPr>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4072B1" w:rsidRDefault="00FE259D" w:rsidP="00192261">
            <w:pPr>
              <w:pStyle w:val="TAL"/>
              <w:rPr>
                <w:ins w:id="117109" w:author="CR#1499r1" w:date="2020-03-28T15:40:00Z"/>
                <w:b/>
                <w:i/>
                <w:szCs w:val="22"/>
                <w:rPrChange w:id="117110" w:author="Draft version 2" w:date="2020-04-03T01:44:00Z">
                  <w:rPr>
                    <w:ins w:id="117111" w:author="CR#1499r1" w:date="2020-03-28T15:40:00Z"/>
                    <w:b/>
                    <w:i/>
                    <w:szCs w:val="22"/>
                  </w:rPr>
                </w:rPrChange>
              </w:rPr>
            </w:pPr>
            <w:ins w:id="117112" w:author="CR#1499r1" w:date="2020-03-28T15:40:00Z">
              <w:r w:rsidRPr="004072B1">
                <w:rPr>
                  <w:b/>
                  <w:i/>
                  <w:szCs w:val="22"/>
                  <w:rPrChange w:id="117113" w:author="Draft version 2" w:date="2020-04-03T01:44:00Z">
                    <w:rPr>
                      <w:b/>
                      <w:i/>
                      <w:szCs w:val="22"/>
                    </w:rPr>
                  </w:rPrChange>
                </w:rPr>
                <w:t>ra-PrioritizationTwoStep</w:t>
              </w:r>
            </w:ins>
          </w:p>
          <w:p w14:paraId="767D24F7" w14:textId="77777777" w:rsidR="00FE259D" w:rsidRPr="004072B1" w:rsidRDefault="00FE259D" w:rsidP="00192261">
            <w:pPr>
              <w:pStyle w:val="TAL"/>
              <w:rPr>
                <w:ins w:id="117114" w:author="CR#1499r1" w:date="2020-03-28T15:40:00Z"/>
                <w:b/>
                <w:i/>
                <w:szCs w:val="22"/>
                <w:rPrChange w:id="117115" w:author="Draft version 2" w:date="2020-04-03T01:44:00Z">
                  <w:rPr>
                    <w:ins w:id="117116" w:author="CR#1499r1" w:date="2020-03-28T15:40:00Z"/>
                    <w:b/>
                    <w:i/>
                    <w:szCs w:val="22"/>
                  </w:rPr>
                </w:rPrChange>
              </w:rPr>
            </w:pPr>
            <w:ins w:id="117117" w:author="CR#1499r1" w:date="2020-03-28T15:40:00Z">
              <w:r w:rsidRPr="004072B1">
                <w:rPr>
                  <w:szCs w:val="22"/>
                  <w:rPrChange w:id="117118" w:author="Draft version 2" w:date="2020-04-03T01:44:00Z">
                    <w:rPr>
                      <w:szCs w:val="22"/>
                    </w:rPr>
                  </w:rPrChange>
                </w:rPr>
                <w:t>Parameters which apply for prioritized 2-step random access type procedure to a given target cell (see TS 38.321 [3], clause 5.1.1).</w:t>
              </w:r>
            </w:ins>
          </w:p>
        </w:tc>
      </w:tr>
    </w:tbl>
    <w:p w14:paraId="28747497" w14:textId="77777777" w:rsidR="002C5D28" w:rsidRPr="004072B1" w:rsidRDefault="002C5D28" w:rsidP="002C5D28">
      <w:pPr>
        <w:rPr>
          <w:rPrChange w:id="11711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4072B1" w:rsidRDefault="002C5D28" w:rsidP="00F43D0B">
            <w:pPr>
              <w:pStyle w:val="TAH"/>
              <w:rPr>
                <w:rPrChange w:id="117120" w:author="Draft version 2" w:date="2020-04-03T01:44:00Z">
                  <w:rPr/>
                </w:rPrChange>
              </w:rPr>
            </w:pPr>
            <w:r w:rsidRPr="004072B1">
              <w:rPr>
                <w:rPrChange w:id="117121" w:author="Draft version 2" w:date="2020-04-03T01:44:00Z">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4072B1" w:rsidRDefault="002C5D28" w:rsidP="00F43D0B">
            <w:pPr>
              <w:pStyle w:val="TAH"/>
              <w:rPr>
                <w:rPrChange w:id="117122" w:author="Draft version 2" w:date="2020-04-03T01:44:00Z">
                  <w:rPr/>
                </w:rPrChange>
              </w:rPr>
            </w:pPr>
            <w:r w:rsidRPr="004072B1">
              <w:rPr>
                <w:rPrChange w:id="117123" w:author="Draft version 2" w:date="2020-04-03T01:44:00Z">
                  <w:rPr/>
                </w:rPrChange>
              </w:rPr>
              <w:t>Explanation</w:t>
            </w:r>
          </w:p>
        </w:tc>
      </w:tr>
      <w:tr w:rsidR="00936420" w:rsidRPr="004072B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4072B1" w:rsidRDefault="002C5D28" w:rsidP="00F43D0B">
            <w:pPr>
              <w:pStyle w:val="TAL"/>
              <w:rPr>
                <w:rFonts w:eastAsia="Calibri"/>
                <w:i/>
                <w:szCs w:val="22"/>
                <w:rPrChange w:id="117124" w:author="Draft version 2" w:date="2020-04-03T01:44:00Z">
                  <w:rPr>
                    <w:rFonts w:eastAsia="Calibri"/>
                    <w:i/>
                    <w:szCs w:val="22"/>
                  </w:rPr>
                </w:rPrChange>
              </w:rPr>
            </w:pPr>
            <w:r w:rsidRPr="004072B1">
              <w:rPr>
                <w:rFonts w:eastAsia="Calibri"/>
                <w:i/>
                <w:szCs w:val="22"/>
                <w:rPrChange w:id="117125" w:author="Draft version 2" w:date="2020-04-03T01:44:00Z">
                  <w:rPr>
                    <w:rFonts w:eastAsia="Calibri"/>
                    <w:i/>
                    <w:szCs w:val="22"/>
                  </w:rPr>
                </w:rPrChange>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4072B1" w:rsidRDefault="002C5D28" w:rsidP="00F43D0B">
            <w:pPr>
              <w:pStyle w:val="TAL"/>
              <w:rPr>
                <w:rFonts w:eastAsia="Calibri"/>
                <w:szCs w:val="22"/>
                <w:rPrChange w:id="117126" w:author="Draft version 2" w:date="2020-04-03T01:44:00Z">
                  <w:rPr>
                    <w:rFonts w:eastAsia="Calibri"/>
                    <w:szCs w:val="22"/>
                  </w:rPr>
                </w:rPrChange>
              </w:rPr>
            </w:pPr>
            <w:r w:rsidRPr="004072B1">
              <w:rPr>
                <w:rFonts w:eastAsia="Calibri"/>
                <w:szCs w:val="22"/>
                <w:rPrChange w:id="117127" w:author="Draft version 2" w:date="2020-04-03T01:44:00Z">
                  <w:rPr>
                    <w:rFonts w:eastAsia="Calibri"/>
                    <w:szCs w:val="22"/>
                  </w:rPr>
                </w:rPrChange>
              </w:rPr>
              <w:t xml:space="preserve">The field is mandatory present if the field resources in CFRA is set to ssb; otherwise it is </w:t>
            </w:r>
            <w:r w:rsidR="009C0754" w:rsidRPr="004072B1">
              <w:rPr>
                <w:rFonts w:eastAsia="Calibri"/>
                <w:szCs w:val="22"/>
                <w:rPrChange w:id="117128" w:author="Draft version 2" w:date="2020-04-03T01:44:00Z">
                  <w:rPr>
                    <w:rFonts w:eastAsia="Calibri"/>
                    <w:szCs w:val="22"/>
                  </w:rPr>
                </w:rPrChange>
              </w:rPr>
              <w:t>absent</w:t>
            </w:r>
            <w:r w:rsidRPr="004072B1">
              <w:rPr>
                <w:rFonts w:eastAsia="Calibri"/>
                <w:szCs w:val="22"/>
                <w:rPrChange w:id="117129" w:author="Draft version 2" w:date="2020-04-03T01:44:00Z">
                  <w:rPr>
                    <w:rFonts w:eastAsia="Calibri"/>
                    <w:szCs w:val="22"/>
                  </w:rPr>
                </w:rPrChange>
              </w:rPr>
              <w:t>.</w:t>
            </w:r>
          </w:p>
        </w:tc>
      </w:tr>
      <w:tr w:rsidR="002C5D28" w:rsidRPr="004072B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4072B1" w:rsidRDefault="002C5D28" w:rsidP="00F43D0B">
            <w:pPr>
              <w:pStyle w:val="TAL"/>
              <w:rPr>
                <w:rFonts w:eastAsia="Calibri"/>
                <w:i/>
                <w:szCs w:val="22"/>
                <w:rPrChange w:id="117130" w:author="Draft version 2" w:date="2020-04-03T01:44:00Z">
                  <w:rPr>
                    <w:rFonts w:eastAsia="Calibri"/>
                    <w:i/>
                    <w:szCs w:val="22"/>
                  </w:rPr>
                </w:rPrChange>
              </w:rPr>
            </w:pPr>
            <w:r w:rsidRPr="004072B1">
              <w:rPr>
                <w:rFonts w:eastAsia="Calibri"/>
                <w:i/>
                <w:szCs w:val="22"/>
                <w:rPrChange w:id="117131" w:author="Draft version 2" w:date="2020-04-03T01:44:00Z">
                  <w:rPr>
                    <w:rFonts w:eastAsia="Calibri"/>
                    <w:i/>
                    <w:szCs w:val="22"/>
                  </w:rPr>
                </w:rPrChange>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4072B1" w:rsidRDefault="002C5D28" w:rsidP="00F43D0B">
            <w:pPr>
              <w:pStyle w:val="TAL"/>
              <w:rPr>
                <w:rFonts w:eastAsia="Calibri"/>
                <w:szCs w:val="22"/>
                <w:rPrChange w:id="117132" w:author="Draft version 2" w:date="2020-04-03T01:44:00Z">
                  <w:rPr>
                    <w:rFonts w:eastAsia="Calibri"/>
                    <w:szCs w:val="22"/>
                  </w:rPr>
                </w:rPrChange>
              </w:rPr>
            </w:pPr>
            <w:r w:rsidRPr="004072B1">
              <w:rPr>
                <w:rFonts w:eastAsia="Calibri"/>
                <w:szCs w:val="22"/>
                <w:rPrChange w:id="117133" w:author="Draft version 2" w:date="2020-04-03T01:44:00Z">
                  <w:rPr>
                    <w:rFonts w:eastAsia="Calibri"/>
                    <w:szCs w:val="22"/>
                  </w:rPr>
                </w:rPrChange>
              </w:rPr>
              <w:t>The field is optionally present</w:t>
            </w:r>
            <w:r w:rsidR="00732FC2" w:rsidRPr="004072B1">
              <w:rPr>
                <w:rFonts w:eastAsia="Calibri"/>
                <w:szCs w:val="22"/>
                <w:rPrChange w:id="117134" w:author="Draft version 2" w:date="2020-04-03T01:44:00Z">
                  <w:rPr>
                    <w:rFonts w:eastAsia="Calibri"/>
                    <w:szCs w:val="22"/>
                  </w:rPr>
                </w:rPrChange>
              </w:rPr>
              <w:t>, Need S,</w:t>
            </w:r>
            <w:r w:rsidRPr="004072B1">
              <w:rPr>
                <w:rFonts w:eastAsia="Calibri"/>
                <w:szCs w:val="22"/>
                <w:rPrChange w:id="117135" w:author="Draft version 2" w:date="2020-04-03T01:44:00Z">
                  <w:rPr>
                    <w:rFonts w:eastAsia="Calibri"/>
                    <w:szCs w:val="22"/>
                  </w:rPr>
                </w:rPrChange>
              </w:rPr>
              <w:t xml:space="preserve"> if the field </w:t>
            </w:r>
            <w:r w:rsidRPr="004072B1">
              <w:rPr>
                <w:rFonts w:eastAsia="Calibri"/>
                <w:i/>
                <w:szCs w:val="22"/>
                <w:rPrChange w:id="117136" w:author="Draft version 2" w:date="2020-04-03T01:44:00Z">
                  <w:rPr>
                    <w:rFonts w:eastAsia="Calibri"/>
                    <w:i/>
                    <w:szCs w:val="22"/>
                  </w:rPr>
                </w:rPrChange>
              </w:rPr>
              <w:t>occasions</w:t>
            </w:r>
            <w:r w:rsidRPr="004072B1">
              <w:rPr>
                <w:rFonts w:eastAsia="Calibri"/>
                <w:szCs w:val="22"/>
                <w:rPrChange w:id="117137" w:author="Draft version 2" w:date="2020-04-03T01:44:00Z">
                  <w:rPr>
                    <w:rFonts w:eastAsia="Calibri"/>
                    <w:szCs w:val="22"/>
                  </w:rPr>
                </w:rPrChange>
              </w:rPr>
              <w:t xml:space="preserve"> is present</w:t>
            </w:r>
            <w:r w:rsidR="001C74DD" w:rsidRPr="004072B1">
              <w:rPr>
                <w:rFonts w:eastAsia="Calibri"/>
                <w:szCs w:val="22"/>
                <w:rPrChange w:id="117138" w:author="Draft version 2" w:date="2020-04-03T01:44:00Z">
                  <w:rPr>
                    <w:rFonts w:eastAsia="Calibri"/>
                    <w:szCs w:val="22"/>
                  </w:rPr>
                </w:rPrChange>
              </w:rPr>
              <w:t>,</w:t>
            </w:r>
            <w:r w:rsidRPr="004072B1">
              <w:rPr>
                <w:rFonts w:eastAsia="Calibri"/>
                <w:szCs w:val="22"/>
                <w:rPrChange w:id="117139" w:author="Draft version 2" w:date="2020-04-03T01:44:00Z">
                  <w:rPr>
                    <w:rFonts w:eastAsia="Calibri"/>
                    <w:szCs w:val="22"/>
                  </w:rPr>
                </w:rPrChange>
              </w:rPr>
              <w:t xml:space="preserve"> otherwise it is </w:t>
            </w:r>
            <w:r w:rsidR="009C0754" w:rsidRPr="004072B1">
              <w:rPr>
                <w:rFonts w:eastAsia="Calibri"/>
                <w:szCs w:val="22"/>
                <w:rPrChange w:id="117140" w:author="Draft version 2" w:date="2020-04-03T01:44:00Z">
                  <w:rPr>
                    <w:rFonts w:eastAsia="Calibri"/>
                    <w:szCs w:val="22"/>
                  </w:rPr>
                </w:rPrChange>
              </w:rPr>
              <w:t>absent</w:t>
            </w:r>
            <w:r w:rsidRPr="004072B1">
              <w:rPr>
                <w:rFonts w:eastAsia="Calibri"/>
                <w:szCs w:val="22"/>
                <w:rPrChange w:id="117141" w:author="Draft version 2" w:date="2020-04-03T01:44:00Z">
                  <w:rPr>
                    <w:rFonts w:eastAsia="Calibri"/>
                    <w:szCs w:val="22"/>
                  </w:rPr>
                </w:rPrChange>
              </w:rPr>
              <w:t>.</w:t>
            </w:r>
          </w:p>
        </w:tc>
      </w:tr>
    </w:tbl>
    <w:p w14:paraId="7B523EB2" w14:textId="77777777" w:rsidR="000B4A46" w:rsidRPr="004072B1" w:rsidRDefault="000B4A46" w:rsidP="000B4A46">
      <w:pPr>
        <w:rPr>
          <w:rPrChange w:id="117142" w:author="Draft version 2" w:date="2020-04-03T01:44:00Z">
            <w:rPr/>
          </w:rPrChange>
        </w:rPr>
      </w:pPr>
    </w:p>
    <w:p w14:paraId="1D3C1E7D" w14:textId="77777777" w:rsidR="002C5D28" w:rsidRPr="004072B1" w:rsidRDefault="002C5D28" w:rsidP="002C5D28">
      <w:pPr>
        <w:pStyle w:val="Heading4"/>
        <w:rPr>
          <w:rPrChange w:id="117143" w:author="Draft version 2" w:date="2020-04-03T01:44:00Z">
            <w:rPr/>
          </w:rPrChange>
        </w:rPr>
      </w:pPr>
      <w:bookmarkStart w:id="117144" w:name="_Toc20426067"/>
      <w:bookmarkStart w:id="117145" w:name="_Toc29321463"/>
      <w:bookmarkStart w:id="117146" w:name="_Toc36757239"/>
      <w:r w:rsidRPr="004072B1">
        <w:rPr>
          <w:rPrChange w:id="117147" w:author="Draft version 2" w:date="2020-04-03T01:44:00Z">
            <w:rPr/>
          </w:rPrChange>
        </w:rPr>
        <w:t>–</w:t>
      </w:r>
      <w:r w:rsidRPr="004072B1">
        <w:rPr>
          <w:rPrChange w:id="117148" w:author="Draft version 2" w:date="2020-04-03T01:44:00Z">
            <w:rPr/>
          </w:rPrChange>
        </w:rPr>
        <w:tab/>
      </w:r>
      <w:r w:rsidRPr="004072B1">
        <w:rPr>
          <w:i/>
          <w:noProof/>
          <w:rPrChange w:id="117149" w:author="Draft version 2" w:date="2020-04-03T01:44:00Z">
            <w:rPr>
              <w:i/>
              <w:noProof/>
            </w:rPr>
          </w:rPrChange>
        </w:rPr>
        <w:t>RACH-ConfigGeneric</w:t>
      </w:r>
      <w:bookmarkEnd w:id="117144"/>
      <w:bookmarkEnd w:id="117145"/>
      <w:bookmarkEnd w:id="117146"/>
    </w:p>
    <w:p w14:paraId="266A6393" w14:textId="7E529C68" w:rsidR="002C5D28" w:rsidRPr="004072B1" w:rsidRDefault="002C5D28" w:rsidP="002C5D28">
      <w:pPr>
        <w:rPr>
          <w:rPrChange w:id="117150" w:author="Draft version 2" w:date="2020-04-03T01:44:00Z">
            <w:rPr/>
          </w:rPrChange>
        </w:rPr>
      </w:pPr>
      <w:r w:rsidRPr="004072B1">
        <w:rPr>
          <w:rPrChange w:id="117151" w:author="Draft version 2" w:date="2020-04-03T01:44:00Z">
            <w:rPr/>
          </w:rPrChange>
        </w:rPr>
        <w:t>The</w:t>
      </w:r>
      <w:r w:rsidR="00265837" w:rsidRPr="004072B1">
        <w:rPr>
          <w:rPrChange w:id="117152" w:author="Draft version 2" w:date="2020-04-03T01:44:00Z">
            <w:rPr/>
          </w:rPrChange>
        </w:rPr>
        <w:t xml:space="preserve"> IE</w:t>
      </w:r>
      <w:r w:rsidRPr="004072B1">
        <w:rPr>
          <w:rPrChange w:id="117153" w:author="Draft version 2" w:date="2020-04-03T01:44:00Z">
            <w:rPr/>
          </w:rPrChange>
        </w:rPr>
        <w:t xml:space="preserve"> </w:t>
      </w:r>
      <w:r w:rsidRPr="004072B1">
        <w:rPr>
          <w:i/>
          <w:rPrChange w:id="117154" w:author="Draft version 2" w:date="2020-04-03T01:44:00Z">
            <w:rPr>
              <w:i/>
            </w:rPr>
          </w:rPrChange>
        </w:rPr>
        <w:t>RACH-ConfigGeneric</w:t>
      </w:r>
      <w:r w:rsidRPr="004072B1">
        <w:rPr>
          <w:rPrChange w:id="117155" w:author="Draft version 2" w:date="2020-04-03T01:44:00Z">
            <w:rPr/>
          </w:rPrChange>
        </w:rPr>
        <w:t xml:space="preserve"> is used to specify the random-access parameters both for regular random access as well as for beam failure recovery.</w:t>
      </w:r>
    </w:p>
    <w:p w14:paraId="5A7AC0CA" w14:textId="77777777" w:rsidR="002C5D28" w:rsidRPr="004072B1" w:rsidRDefault="002C5D28" w:rsidP="002C5D28">
      <w:pPr>
        <w:pStyle w:val="TH"/>
        <w:rPr>
          <w:rPrChange w:id="117156" w:author="Draft version 2" w:date="2020-04-03T01:44:00Z">
            <w:rPr/>
          </w:rPrChange>
        </w:rPr>
      </w:pPr>
      <w:r w:rsidRPr="004072B1">
        <w:rPr>
          <w:bCs/>
          <w:i/>
          <w:iCs/>
          <w:rPrChange w:id="117157" w:author="Draft version 2" w:date="2020-04-03T01:44:00Z">
            <w:rPr>
              <w:bCs/>
              <w:i/>
              <w:iCs/>
            </w:rPr>
          </w:rPrChange>
        </w:rPr>
        <w:t>RACH-ConfigGeneric</w:t>
      </w:r>
      <w:r w:rsidRPr="004072B1">
        <w:rPr>
          <w:rPrChange w:id="117158" w:author="Draft version 2" w:date="2020-04-03T01:44:00Z">
            <w:rPr/>
          </w:rPrChange>
        </w:rPr>
        <w:t xml:space="preserve"> information element</w:t>
      </w:r>
    </w:p>
    <w:p w14:paraId="3242DCAD" w14:textId="77777777" w:rsidR="002C5D28" w:rsidRPr="004072B1" w:rsidRDefault="002C5D28" w:rsidP="0096519C">
      <w:pPr>
        <w:pStyle w:val="PL"/>
        <w:rPr>
          <w:rPrChange w:id="117159" w:author="Draft version 2" w:date="2020-04-03T01:44:00Z">
            <w:rPr>
              <w:color w:val="808080"/>
            </w:rPr>
          </w:rPrChange>
        </w:rPr>
      </w:pPr>
      <w:r w:rsidRPr="004072B1">
        <w:rPr>
          <w:rPrChange w:id="117160" w:author="Draft version 2" w:date="2020-04-03T01:44:00Z">
            <w:rPr>
              <w:color w:val="808080"/>
            </w:rPr>
          </w:rPrChange>
        </w:rPr>
        <w:t>-- ASN1START</w:t>
      </w:r>
    </w:p>
    <w:p w14:paraId="4A18A3C7" w14:textId="42474AC0" w:rsidR="002C5D28" w:rsidRPr="004072B1" w:rsidRDefault="002C5D28" w:rsidP="0096519C">
      <w:pPr>
        <w:pStyle w:val="PL"/>
        <w:rPr>
          <w:rPrChange w:id="117161" w:author="Draft version 2" w:date="2020-04-03T01:44:00Z">
            <w:rPr>
              <w:color w:val="808080"/>
            </w:rPr>
          </w:rPrChange>
        </w:rPr>
      </w:pPr>
      <w:r w:rsidRPr="004072B1">
        <w:rPr>
          <w:rPrChange w:id="117162" w:author="Draft version 2" w:date="2020-04-03T01:44:00Z">
            <w:rPr>
              <w:color w:val="808080"/>
            </w:rPr>
          </w:rPrChange>
        </w:rPr>
        <w:lastRenderedPageBreak/>
        <w:t>-- TAG-RACH-CONFIGGENERIC-START</w:t>
      </w:r>
    </w:p>
    <w:p w14:paraId="2E4FD559" w14:textId="77777777" w:rsidR="002C5D28" w:rsidRPr="004072B1" w:rsidRDefault="002C5D28" w:rsidP="0096519C">
      <w:pPr>
        <w:pStyle w:val="PL"/>
        <w:rPr>
          <w:rPrChange w:id="117163" w:author="Draft version 2" w:date="2020-04-03T01:44:00Z">
            <w:rPr/>
          </w:rPrChange>
        </w:rPr>
      </w:pPr>
    </w:p>
    <w:p w14:paraId="47B878D2" w14:textId="77777777" w:rsidR="002C5D28" w:rsidRPr="004072B1" w:rsidRDefault="002C5D28" w:rsidP="0096519C">
      <w:pPr>
        <w:pStyle w:val="PL"/>
        <w:rPr>
          <w:rPrChange w:id="117164" w:author="Draft version 2" w:date="2020-04-03T01:44:00Z">
            <w:rPr/>
          </w:rPrChange>
        </w:rPr>
      </w:pPr>
      <w:r w:rsidRPr="004072B1">
        <w:rPr>
          <w:rPrChange w:id="117165" w:author="Draft version 2" w:date="2020-04-03T01:44:00Z">
            <w:rPr/>
          </w:rPrChange>
        </w:rPr>
        <w:t xml:space="preserve">RACH-ConfigGeneric ::=              </w:t>
      </w:r>
      <w:r w:rsidRPr="004072B1">
        <w:rPr>
          <w:rPrChange w:id="117166" w:author="Draft version 2" w:date="2020-04-03T01:44:00Z">
            <w:rPr>
              <w:color w:val="993366"/>
            </w:rPr>
          </w:rPrChange>
        </w:rPr>
        <w:t>SEQUENCE</w:t>
      </w:r>
      <w:r w:rsidRPr="004072B1">
        <w:rPr>
          <w:rPrChange w:id="117167" w:author="Draft version 2" w:date="2020-04-03T01:44:00Z">
            <w:rPr/>
          </w:rPrChange>
        </w:rPr>
        <w:t xml:space="preserve"> {</w:t>
      </w:r>
    </w:p>
    <w:p w14:paraId="0AFFE0B1" w14:textId="77777777" w:rsidR="002C5D28" w:rsidRPr="004072B1" w:rsidRDefault="002C5D28" w:rsidP="0096519C">
      <w:pPr>
        <w:pStyle w:val="PL"/>
        <w:rPr>
          <w:rPrChange w:id="117168" w:author="Draft version 2" w:date="2020-04-03T01:44:00Z">
            <w:rPr/>
          </w:rPrChange>
        </w:rPr>
      </w:pPr>
      <w:r w:rsidRPr="004072B1">
        <w:rPr>
          <w:rPrChange w:id="117169" w:author="Draft version 2" w:date="2020-04-03T01:44:00Z">
            <w:rPr/>
          </w:rPrChange>
        </w:rPr>
        <w:t xml:space="preserve">    prach-ConfigurationIndex            </w:t>
      </w:r>
      <w:r w:rsidRPr="004072B1">
        <w:rPr>
          <w:rPrChange w:id="117170" w:author="Draft version 2" w:date="2020-04-03T01:44:00Z">
            <w:rPr>
              <w:color w:val="993366"/>
            </w:rPr>
          </w:rPrChange>
        </w:rPr>
        <w:t>INTEGER</w:t>
      </w:r>
      <w:r w:rsidRPr="004072B1">
        <w:rPr>
          <w:rPrChange w:id="117171" w:author="Draft version 2" w:date="2020-04-03T01:44:00Z">
            <w:rPr/>
          </w:rPrChange>
        </w:rPr>
        <w:t xml:space="preserve"> (0..255),</w:t>
      </w:r>
    </w:p>
    <w:p w14:paraId="155B95F5" w14:textId="77777777" w:rsidR="002C5D28" w:rsidRPr="004072B1" w:rsidRDefault="002C5D28" w:rsidP="0096519C">
      <w:pPr>
        <w:pStyle w:val="PL"/>
        <w:rPr>
          <w:rPrChange w:id="117172" w:author="Draft version 2" w:date="2020-04-03T01:44:00Z">
            <w:rPr/>
          </w:rPrChange>
        </w:rPr>
      </w:pPr>
      <w:r w:rsidRPr="004072B1">
        <w:rPr>
          <w:rPrChange w:id="117173" w:author="Draft version 2" w:date="2020-04-03T01:44:00Z">
            <w:rPr/>
          </w:rPrChange>
        </w:rPr>
        <w:t xml:space="preserve">    msg1-FDM                            </w:t>
      </w:r>
      <w:r w:rsidRPr="004072B1">
        <w:rPr>
          <w:rPrChange w:id="117174" w:author="Draft version 2" w:date="2020-04-03T01:44:00Z">
            <w:rPr>
              <w:color w:val="993366"/>
            </w:rPr>
          </w:rPrChange>
        </w:rPr>
        <w:t>ENUMERATED</w:t>
      </w:r>
      <w:r w:rsidRPr="004072B1">
        <w:rPr>
          <w:rPrChange w:id="117175" w:author="Draft version 2" w:date="2020-04-03T01:44:00Z">
            <w:rPr/>
          </w:rPrChange>
        </w:rPr>
        <w:t xml:space="preserve"> {one, two, four, eight},</w:t>
      </w:r>
    </w:p>
    <w:p w14:paraId="75949F8F" w14:textId="77777777" w:rsidR="002C5D28" w:rsidRPr="004072B1" w:rsidRDefault="002C5D28" w:rsidP="0096519C">
      <w:pPr>
        <w:pStyle w:val="PL"/>
        <w:rPr>
          <w:rPrChange w:id="117176" w:author="Draft version 2" w:date="2020-04-03T01:44:00Z">
            <w:rPr/>
          </w:rPrChange>
        </w:rPr>
      </w:pPr>
      <w:r w:rsidRPr="004072B1">
        <w:rPr>
          <w:rPrChange w:id="117177" w:author="Draft version 2" w:date="2020-04-03T01:44:00Z">
            <w:rPr/>
          </w:rPrChange>
        </w:rPr>
        <w:t xml:space="preserve">    msg1-FrequencyStart                 </w:t>
      </w:r>
      <w:r w:rsidRPr="004072B1">
        <w:rPr>
          <w:rPrChange w:id="117178" w:author="Draft version 2" w:date="2020-04-03T01:44:00Z">
            <w:rPr>
              <w:color w:val="993366"/>
            </w:rPr>
          </w:rPrChange>
        </w:rPr>
        <w:t>INTEGER</w:t>
      </w:r>
      <w:r w:rsidRPr="004072B1">
        <w:rPr>
          <w:rPrChange w:id="117179" w:author="Draft version 2" w:date="2020-04-03T01:44:00Z">
            <w:rPr/>
          </w:rPrChange>
        </w:rPr>
        <w:t xml:space="preserve"> (0..maxNrofPhysicalResourceBlocks-1),</w:t>
      </w:r>
    </w:p>
    <w:p w14:paraId="61BA1CB2" w14:textId="77777777" w:rsidR="002C5D28" w:rsidRPr="004072B1" w:rsidRDefault="002C5D28" w:rsidP="0096519C">
      <w:pPr>
        <w:pStyle w:val="PL"/>
        <w:rPr>
          <w:rPrChange w:id="117180" w:author="Draft version 2" w:date="2020-04-03T01:44:00Z">
            <w:rPr/>
          </w:rPrChange>
        </w:rPr>
      </w:pPr>
      <w:r w:rsidRPr="004072B1">
        <w:rPr>
          <w:rPrChange w:id="117181" w:author="Draft version 2" w:date="2020-04-03T01:44:00Z">
            <w:rPr/>
          </w:rPrChange>
        </w:rPr>
        <w:t xml:space="preserve">    zeroCorrelationZoneConfig           </w:t>
      </w:r>
      <w:r w:rsidRPr="004072B1">
        <w:rPr>
          <w:rPrChange w:id="117182" w:author="Draft version 2" w:date="2020-04-03T01:44:00Z">
            <w:rPr>
              <w:color w:val="993366"/>
            </w:rPr>
          </w:rPrChange>
        </w:rPr>
        <w:t>INTEGER</w:t>
      </w:r>
      <w:r w:rsidRPr="004072B1">
        <w:rPr>
          <w:rPrChange w:id="117183" w:author="Draft version 2" w:date="2020-04-03T01:44:00Z">
            <w:rPr/>
          </w:rPrChange>
        </w:rPr>
        <w:t>(0..15),</w:t>
      </w:r>
    </w:p>
    <w:p w14:paraId="3BEBBA4C" w14:textId="77777777" w:rsidR="002C5D28" w:rsidRPr="004072B1" w:rsidRDefault="002C5D28" w:rsidP="0096519C">
      <w:pPr>
        <w:pStyle w:val="PL"/>
        <w:rPr>
          <w:rPrChange w:id="117184" w:author="Draft version 2" w:date="2020-04-03T01:44:00Z">
            <w:rPr/>
          </w:rPrChange>
        </w:rPr>
      </w:pPr>
      <w:r w:rsidRPr="004072B1">
        <w:rPr>
          <w:rPrChange w:id="117185" w:author="Draft version 2" w:date="2020-04-03T01:44:00Z">
            <w:rPr/>
          </w:rPrChange>
        </w:rPr>
        <w:t xml:space="preserve">    preambleReceivedTargetPower         </w:t>
      </w:r>
      <w:r w:rsidRPr="004072B1">
        <w:rPr>
          <w:rPrChange w:id="117186" w:author="Draft version 2" w:date="2020-04-03T01:44:00Z">
            <w:rPr>
              <w:color w:val="993366"/>
            </w:rPr>
          </w:rPrChange>
        </w:rPr>
        <w:t>INTEGER</w:t>
      </w:r>
      <w:r w:rsidRPr="004072B1">
        <w:rPr>
          <w:rPrChange w:id="117187" w:author="Draft version 2" w:date="2020-04-03T01:44:00Z">
            <w:rPr/>
          </w:rPrChange>
        </w:rPr>
        <w:t xml:space="preserve"> (-202..-60),</w:t>
      </w:r>
    </w:p>
    <w:p w14:paraId="5D56C315" w14:textId="77777777" w:rsidR="002C5D28" w:rsidRPr="004072B1" w:rsidRDefault="002C5D28" w:rsidP="0096519C">
      <w:pPr>
        <w:pStyle w:val="PL"/>
        <w:rPr>
          <w:rPrChange w:id="117188" w:author="Draft version 2" w:date="2020-04-03T01:44:00Z">
            <w:rPr/>
          </w:rPrChange>
        </w:rPr>
      </w:pPr>
      <w:r w:rsidRPr="004072B1">
        <w:rPr>
          <w:rPrChange w:id="117189" w:author="Draft version 2" w:date="2020-04-03T01:44:00Z">
            <w:rPr/>
          </w:rPrChange>
        </w:rPr>
        <w:t xml:space="preserve">    preambleTransMax                    </w:t>
      </w:r>
      <w:r w:rsidRPr="004072B1">
        <w:rPr>
          <w:rPrChange w:id="117190" w:author="Draft version 2" w:date="2020-04-03T01:44:00Z">
            <w:rPr>
              <w:color w:val="993366"/>
            </w:rPr>
          </w:rPrChange>
        </w:rPr>
        <w:t>ENUMERATED</w:t>
      </w:r>
      <w:r w:rsidRPr="004072B1">
        <w:rPr>
          <w:rPrChange w:id="117191" w:author="Draft version 2" w:date="2020-04-03T01:44:00Z">
            <w:rPr/>
          </w:rPrChange>
        </w:rPr>
        <w:t xml:space="preserve"> {n3, n4, n5, n6, n7, n8, n10, n20, n50, n100, n200},</w:t>
      </w:r>
    </w:p>
    <w:p w14:paraId="6486F5C9" w14:textId="77777777" w:rsidR="002C5D28" w:rsidRPr="004072B1" w:rsidRDefault="002C5D28" w:rsidP="0096519C">
      <w:pPr>
        <w:pStyle w:val="PL"/>
        <w:rPr>
          <w:rPrChange w:id="117192" w:author="Draft version 2" w:date="2020-04-03T01:44:00Z">
            <w:rPr/>
          </w:rPrChange>
        </w:rPr>
      </w:pPr>
      <w:r w:rsidRPr="004072B1">
        <w:rPr>
          <w:rPrChange w:id="117193" w:author="Draft version 2" w:date="2020-04-03T01:44:00Z">
            <w:rPr/>
          </w:rPrChange>
        </w:rPr>
        <w:t xml:space="preserve">    powerRampingStep                    </w:t>
      </w:r>
      <w:r w:rsidRPr="004072B1">
        <w:rPr>
          <w:rPrChange w:id="117194" w:author="Draft version 2" w:date="2020-04-03T01:44:00Z">
            <w:rPr>
              <w:color w:val="993366"/>
            </w:rPr>
          </w:rPrChange>
        </w:rPr>
        <w:t>ENUMERATED</w:t>
      </w:r>
      <w:r w:rsidRPr="004072B1">
        <w:rPr>
          <w:rPrChange w:id="117195" w:author="Draft version 2" w:date="2020-04-03T01:44:00Z">
            <w:rPr/>
          </w:rPrChange>
        </w:rPr>
        <w:t xml:space="preserve"> {dB0, dB2, dB4, dB6},</w:t>
      </w:r>
    </w:p>
    <w:p w14:paraId="28901536" w14:textId="77777777" w:rsidR="002C5D28" w:rsidRPr="004072B1" w:rsidRDefault="002C5D28" w:rsidP="0096519C">
      <w:pPr>
        <w:pStyle w:val="PL"/>
        <w:rPr>
          <w:rPrChange w:id="117196" w:author="Draft version 2" w:date="2020-04-03T01:44:00Z">
            <w:rPr/>
          </w:rPrChange>
        </w:rPr>
      </w:pPr>
      <w:r w:rsidRPr="004072B1">
        <w:rPr>
          <w:rPrChange w:id="117197" w:author="Draft version 2" w:date="2020-04-03T01:44:00Z">
            <w:rPr/>
          </w:rPrChange>
        </w:rPr>
        <w:t xml:space="preserve">    ra-ResponseWindow                   </w:t>
      </w:r>
      <w:r w:rsidRPr="004072B1">
        <w:rPr>
          <w:rPrChange w:id="117198" w:author="Draft version 2" w:date="2020-04-03T01:44:00Z">
            <w:rPr>
              <w:color w:val="993366"/>
            </w:rPr>
          </w:rPrChange>
        </w:rPr>
        <w:t>ENUMERATED</w:t>
      </w:r>
      <w:r w:rsidRPr="004072B1">
        <w:rPr>
          <w:rPrChange w:id="117199" w:author="Draft version 2" w:date="2020-04-03T01:44:00Z">
            <w:rPr/>
          </w:rPrChange>
        </w:rPr>
        <w:t xml:space="preserve"> {sl1, sl2, sl4, sl8, sl10, sl20, sl40, sl80},</w:t>
      </w:r>
    </w:p>
    <w:p w14:paraId="7222D083" w14:textId="28C409AB" w:rsidR="00BA19A2" w:rsidRPr="004072B1" w:rsidRDefault="002C5D28" w:rsidP="00BA19A2">
      <w:pPr>
        <w:pStyle w:val="PL"/>
        <w:rPr>
          <w:ins w:id="117200" w:author="CR#1477r2" w:date="2020-03-24T22:52:00Z"/>
          <w:rPrChange w:id="117201" w:author="Draft version 2" w:date="2020-04-03T01:44:00Z">
            <w:rPr>
              <w:ins w:id="117202" w:author="CR#1477r2" w:date="2020-03-24T22:52:00Z"/>
            </w:rPr>
          </w:rPrChange>
        </w:rPr>
      </w:pPr>
      <w:r w:rsidRPr="004072B1">
        <w:rPr>
          <w:rPrChange w:id="117203" w:author="Draft version 2" w:date="2020-04-03T01:44:00Z">
            <w:rPr/>
          </w:rPrChange>
        </w:rPr>
        <w:t xml:space="preserve">    ...</w:t>
      </w:r>
      <w:ins w:id="117204" w:author="CR#1477r2" w:date="2020-03-24T22:52:00Z">
        <w:r w:rsidR="00BA19A2" w:rsidRPr="004072B1">
          <w:rPr>
            <w:rPrChange w:id="117205" w:author="Draft version 2" w:date="2020-04-03T01:44:00Z">
              <w:rPr/>
            </w:rPrChange>
          </w:rPr>
          <w:t>,</w:t>
        </w:r>
      </w:ins>
    </w:p>
    <w:p w14:paraId="3CA6189E" w14:textId="77777777" w:rsidR="00BA19A2" w:rsidRPr="004072B1" w:rsidRDefault="00BA19A2" w:rsidP="00BA19A2">
      <w:pPr>
        <w:pStyle w:val="PL"/>
        <w:rPr>
          <w:ins w:id="117206" w:author="CR#1477r2" w:date="2020-03-24T22:52:00Z"/>
          <w:rPrChange w:id="117207" w:author="Draft version 2" w:date="2020-04-03T01:44:00Z">
            <w:rPr>
              <w:ins w:id="117208" w:author="CR#1477r2" w:date="2020-03-24T22:52:00Z"/>
            </w:rPr>
          </w:rPrChange>
        </w:rPr>
      </w:pPr>
      <w:ins w:id="117209" w:author="CR#1477r2" w:date="2020-03-24T22:52:00Z">
        <w:r w:rsidRPr="004072B1">
          <w:rPr>
            <w:rPrChange w:id="117210" w:author="Draft version 2" w:date="2020-04-03T01:44:00Z">
              <w:rPr/>
            </w:rPrChange>
          </w:rPr>
          <w:t xml:space="preserve">    [[</w:t>
        </w:r>
      </w:ins>
    </w:p>
    <w:p w14:paraId="4B0B35F2" w14:textId="5F74F6B4" w:rsidR="00BA19A2" w:rsidRPr="004072B1" w:rsidRDefault="00BA19A2" w:rsidP="00BA19A2">
      <w:pPr>
        <w:pStyle w:val="PL"/>
        <w:rPr>
          <w:ins w:id="117211" w:author="CR#1477r2" w:date="2020-03-24T22:52:00Z"/>
          <w:rPrChange w:id="117212" w:author="Draft version 2" w:date="2020-04-03T01:44:00Z">
            <w:rPr>
              <w:ins w:id="117213" w:author="CR#1477r2" w:date="2020-03-24T22:52:00Z"/>
              <w:color w:val="808080"/>
            </w:rPr>
          </w:rPrChange>
        </w:rPr>
      </w:pPr>
      <w:ins w:id="117214" w:author="CR#1477r2" w:date="2020-03-24T22:52:00Z">
        <w:r w:rsidRPr="004072B1">
          <w:rPr>
            <w:rPrChange w:id="117215" w:author="Draft version 2" w:date="2020-04-03T01:44:00Z">
              <w:rPr/>
            </w:rPrChange>
          </w:rPr>
          <w:t xml:space="preserve">    ra-ResponseWindow-r16           </w:t>
        </w:r>
        <w:r w:rsidRPr="004072B1">
          <w:rPr>
            <w:rPrChange w:id="117216" w:author="Draft version 2" w:date="2020-04-03T01:44:00Z">
              <w:rPr>
                <w:color w:val="993366"/>
              </w:rPr>
            </w:rPrChange>
          </w:rPr>
          <w:t>ENUMERATED</w:t>
        </w:r>
        <w:r w:rsidRPr="004072B1">
          <w:rPr>
            <w:rPrChange w:id="117217" w:author="Draft version 2" w:date="2020-04-03T01:44:00Z">
              <w:rPr/>
            </w:rPrChange>
          </w:rPr>
          <w:t xml:space="preserve"> {sl1, sl2, sl4, sl8, sl10, sl20, sl40, sl60, sl80, sl160}  OPTIONAL</w:t>
        </w:r>
      </w:ins>
      <w:ins w:id="117218" w:author="CR#1486" w:date="2020-03-25T01:05:00Z">
        <w:r w:rsidR="001740C8" w:rsidRPr="004072B1">
          <w:rPr>
            <w:rPrChange w:id="117219" w:author="Draft version 2" w:date="2020-04-03T01:44:00Z">
              <w:rPr/>
            </w:rPrChange>
          </w:rPr>
          <w:t>,</w:t>
        </w:r>
      </w:ins>
      <w:ins w:id="117220" w:author="CR#1477r2" w:date="2020-03-24T22:52:00Z">
        <w:r w:rsidRPr="004072B1">
          <w:rPr>
            <w:rPrChange w:id="117221" w:author="Draft version 2" w:date="2020-04-03T01:44:00Z">
              <w:rPr/>
            </w:rPrChange>
          </w:rPr>
          <w:t xml:space="preserve"> </w:t>
        </w:r>
        <w:r w:rsidRPr="004072B1">
          <w:rPr>
            <w:rPrChange w:id="117222" w:author="Draft version 2" w:date="2020-04-03T01:44:00Z">
              <w:rPr>
                <w:color w:val="808080"/>
              </w:rPr>
            </w:rPrChange>
          </w:rPr>
          <w:t>-- Need R</w:t>
        </w:r>
      </w:ins>
    </w:p>
    <w:p w14:paraId="59104ECA" w14:textId="442C339A" w:rsidR="001740C8" w:rsidRPr="004072B1" w:rsidRDefault="001740C8" w:rsidP="001740C8">
      <w:pPr>
        <w:pStyle w:val="PL"/>
        <w:rPr>
          <w:ins w:id="117223" w:author="CR#1486" w:date="2020-03-25T01:04:00Z"/>
          <w:rPrChange w:id="117224" w:author="Draft version 2" w:date="2020-04-03T01:44:00Z">
            <w:rPr>
              <w:ins w:id="117225" w:author="CR#1486" w:date="2020-03-25T01:04:00Z"/>
            </w:rPr>
          </w:rPrChange>
        </w:rPr>
      </w:pPr>
      <w:ins w:id="117226" w:author="CR#1486" w:date="2020-03-25T01:04:00Z">
        <w:r w:rsidRPr="004072B1">
          <w:rPr>
            <w:rPrChange w:id="117227" w:author="Draft version 2" w:date="2020-04-03T01:44:00Z">
              <w:rPr/>
            </w:rPrChange>
          </w:rPr>
          <w:t xml:space="preserve">    prach-ConfigurationIndex-v16</w:t>
        </w:r>
      </w:ins>
      <w:ins w:id="117228" w:author="CR#1486" w:date="2020-03-25T22:37:00Z">
        <w:r w:rsidR="00B644E7" w:rsidRPr="004072B1">
          <w:rPr>
            <w:rPrChange w:id="117229" w:author="Draft version 2" w:date="2020-04-03T01:44:00Z">
              <w:rPr/>
            </w:rPrChange>
          </w:rPr>
          <w:t>00</w:t>
        </w:r>
      </w:ins>
      <w:ins w:id="117230" w:author="CR#1486" w:date="2020-03-25T01:04:00Z">
        <w:r w:rsidRPr="004072B1">
          <w:rPr>
            <w:rPrChange w:id="117231" w:author="Draft version 2" w:date="2020-04-03T01:44:00Z">
              <w:rPr/>
            </w:rPrChange>
          </w:rPr>
          <w:t xml:space="preserve">  </w:t>
        </w:r>
        <w:r w:rsidRPr="004072B1">
          <w:rPr>
            <w:rPrChange w:id="117232" w:author="Draft version 2" w:date="2020-04-03T01:44:00Z">
              <w:rPr>
                <w:color w:val="993366"/>
              </w:rPr>
            </w:rPrChange>
          </w:rPr>
          <w:t>INTEGER</w:t>
        </w:r>
        <w:r w:rsidRPr="004072B1">
          <w:rPr>
            <w:rPrChange w:id="117233" w:author="Draft version 2" w:date="2020-04-03T01:44:00Z">
              <w:rPr/>
            </w:rPrChange>
          </w:rPr>
          <w:t xml:space="preserve"> (256..262)                      </w:t>
        </w:r>
      </w:ins>
      <w:ins w:id="117234" w:author="CR#1486" w:date="2020-03-25T01:05:00Z">
        <w:r w:rsidRPr="004072B1">
          <w:rPr>
            <w:rPrChange w:id="117235" w:author="Draft version 2" w:date="2020-04-03T01:44:00Z">
              <w:rPr/>
            </w:rPrChange>
          </w:rPr>
          <w:t xml:space="preserve">                           </w:t>
        </w:r>
      </w:ins>
      <w:ins w:id="117236" w:author="CR#1486" w:date="2020-03-25T01:04:00Z">
        <w:r w:rsidRPr="004072B1">
          <w:rPr>
            <w:rPrChange w:id="117237" w:author="Draft version 2" w:date="2020-04-03T01:44:00Z">
              <w:rPr/>
            </w:rPrChange>
          </w:rPr>
          <w:t xml:space="preserve">   </w:t>
        </w:r>
        <w:r w:rsidRPr="004072B1">
          <w:rPr>
            <w:rPrChange w:id="117238" w:author="Draft version 2" w:date="2020-04-03T01:44:00Z">
              <w:rPr>
                <w:color w:val="993366"/>
              </w:rPr>
            </w:rPrChange>
          </w:rPr>
          <w:t>OPTIONAL</w:t>
        </w:r>
        <w:r w:rsidRPr="004072B1">
          <w:rPr>
            <w:rPrChange w:id="117239" w:author="Draft version 2" w:date="2020-04-03T01:44:00Z">
              <w:rPr/>
            </w:rPrChange>
          </w:rPr>
          <w:t xml:space="preserve"> </w:t>
        </w:r>
      </w:ins>
      <w:ins w:id="117240" w:author="CR#1486" w:date="2020-03-25T01:05:00Z">
        <w:r w:rsidRPr="004072B1">
          <w:rPr>
            <w:rPrChange w:id="117241" w:author="Draft version 2" w:date="2020-04-03T01:44:00Z">
              <w:rPr/>
            </w:rPrChange>
          </w:rPr>
          <w:t xml:space="preserve"> </w:t>
        </w:r>
      </w:ins>
      <w:ins w:id="117242" w:author="CR#1486" w:date="2020-03-25T01:04:00Z">
        <w:r w:rsidRPr="004072B1">
          <w:rPr>
            <w:rPrChange w:id="117243" w:author="Draft version 2" w:date="2020-04-03T01:44:00Z">
              <w:rPr>
                <w:color w:val="808080"/>
              </w:rPr>
            </w:rPrChange>
          </w:rPr>
          <w:t>-- Need R</w:t>
        </w:r>
      </w:ins>
    </w:p>
    <w:p w14:paraId="3A8A6F64" w14:textId="082168DF" w:rsidR="002C5D28" w:rsidRPr="004072B1" w:rsidRDefault="00BA19A2" w:rsidP="00BA19A2">
      <w:pPr>
        <w:pStyle w:val="PL"/>
        <w:rPr>
          <w:rPrChange w:id="117244" w:author="Draft version 2" w:date="2020-04-03T01:44:00Z">
            <w:rPr/>
          </w:rPrChange>
        </w:rPr>
      </w:pPr>
      <w:ins w:id="117245" w:author="CR#1477r2" w:date="2020-03-24T22:52:00Z">
        <w:r w:rsidRPr="004072B1">
          <w:rPr>
            <w:rPrChange w:id="117246" w:author="Draft version 2" w:date="2020-04-03T01:44:00Z">
              <w:rPr/>
            </w:rPrChange>
          </w:rPr>
          <w:t xml:space="preserve">    ]]</w:t>
        </w:r>
      </w:ins>
    </w:p>
    <w:p w14:paraId="6BE020B3" w14:textId="77777777" w:rsidR="002C5D28" w:rsidRPr="004072B1" w:rsidRDefault="002C5D28" w:rsidP="0096519C">
      <w:pPr>
        <w:pStyle w:val="PL"/>
        <w:rPr>
          <w:rPrChange w:id="117247" w:author="Draft version 2" w:date="2020-04-03T01:44:00Z">
            <w:rPr/>
          </w:rPrChange>
        </w:rPr>
      </w:pPr>
      <w:r w:rsidRPr="004072B1">
        <w:rPr>
          <w:rPrChange w:id="117248" w:author="Draft version 2" w:date="2020-04-03T01:44:00Z">
            <w:rPr/>
          </w:rPrChange>
        </w:rPr>
        <w:t>}</w:t>
      </w:r>
    </w:p>
    <w:p w14:paraId="105356E9" w14:textId="77777777" w:rsidR="002C5D28" w:rsidRPr="004072B1" w:rsidRDefault="002C5D28" w:rsidP="0096519C">
      <w:pPr>
        <w:pStyle w:val="PL"/>
        <w:rPr>
          <w:rPrChange w:id="117249" w:author="Draft version 2" w:date="2020-04-03T01:44:00Z">
            <w:rPr/>
          </w:rPrChange>
        </w:rPr>
      </w:pPr>
    </w:p>
    <w:p w14:paraId="6839E110" w14:textId="440B8316" w:rsidR="00F95F2F" w:rsidRPr="004072B1" w:rsidRDefault="002C5D28" w:rsidP="0096519C">
      <w:pPr>
        <w:pStyle w:val="PL"/>
        <w:rPr>
          <w:rPrChange w:id="117250" w:author="Draft version 2" w:date="2020-04-03T01:44:00Z">
            <w:rPr>
              <w:color w:val="808080"/>
            </w:rPr>
          </w:rPrChange>
        </w:rPr>
      </w:pPr>
      <w:r w:rsidRPr="004072B1">
        <w:rPr>
          <w:rPrChange w:id="117251" w:author="Draft version 2" w:date="2020-04-03T01:44:00Z">
            <w:rPr>
              <w:color w:val="808080"/>
            </w:rPr>
          </w:rPrChange>
        </w:rPr>
        <w:t>-- TAG-RACH-CONFIGGENERIC-STOP</w:t>
      </w:r>
    </w:p>
    <w:p w14:paraId="0F7C1A67" w14:textId="77777777" w:rsidR="002C5D28" w:rsidRPr="004072B1" w:rsidRDefault="002C5D28" w:rsidP="0096519C">
      <w:pPr>
        <w:pStyle w:val="PL"/>
        <w:rPr>
          <w:rPrChange w:id="117252" w:author="Draft version 2" w:date="2020-04-03T01:44:00Z">
            <w:rPr>
              <w:color w:val="808080"/>
            </w:rPr>
          </w:rPrChange>
        </w:rPr>
      </w:pPr>
      <w:r w:rsidRPr="004072B1">
        <w:rPr>
          <w:rPrChange w:id="117253" w:author="Draft version 2" w:date="2020-04-03T01:44:00Z">
            <w:rPr>
              <w:color w:val="808080"/>
            </w:rPr>
          </w:rPrChange>
        </w:rPr>
        <w:t>-- ASN1STOP</w:t>
      </w:r>
    </w:p>
    <w:p w14:paraId="270D9100" w14:textId="77777777" w:rsidR="002C5D28" w:rsidRPr="004072B1" w:rsidRDefault="002C5D28" w:rsidP="002C5D28">
      <w:pPr>
        <w:rPr>
          <w:rPrChange w:id="11725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4072B1" w:rsidRDefault="002C5D28" w:rsidP="00F43D0B">
            <w:pPr>
              <w:pStyle w:val="TAH"/>
              <w:rPr>
                <w:szCs w:val="22"/>
                <w:rPrChange w:id="117255" w:author="Draft version 2" w:date="2020-04-03T01:44:00Z">
                  <w:rPr>
                    <w:szCs w:val="22"/>
                  </w:rPr>
                </w:rPrChange>
              </w:rPr>
            </w:pPr>
            <w:bookmarkStart w:id="117256" w:name="_Hlk524340040"/>
            <w:r w:rsidRPr="004072B1">
              <w:rPr>
                <w:i/>
                <w:szCs w:val="22"/>
                <w:rPrChange w:id="117257" w:author="Draft version 2" w:date="2020-04-03T01:44:00Z">
                  <w:rPr>
                    <w:i/>
                    <w:szCs w:val="22"/>
                  </w:rPr>
                </w:rPrChange>
              </w:rPr>
              <w:t xml:space="preserve">RACH-ConfigGeneric </w:t>
            </w:r>
            <w:r w:rsidRPr="004072B1">
              <w:rPr>
                <w:szCs w:val="22"/>
                <w:rPrChange w:id="117258" w:author="Draft version 2" w:date="2020-04-03T01:44:00Z">
                  <w:rPr>
                    <w:szCs w:val="22"/>
                  </w:rPr>
                </w:rPrChange>
              </w:rPr>
              <w:t>field descriptions</w:t>
            </w:r>
          </w:p>
        </w:tc>
      </w:tr>
      <w:tr w:rsidR="00936420" w:rsidRPr="004072B1"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4072B1" w:rsidRDefault="002C5D28" w:rsidP="00F43D0B">
            <w:pPr>
              <w:pStyle w:val="TAL"/>
              <w:rPr>
                <w:szCs w:val="22"/>
                <w:rPrChange w:id="117259" w:author="Draft version 2" w:date="2020-04-03T01:44:00Z">
                  <w:rPr>
                    <w:szCs w:val="22"/>
                  </w:rPr>
                </w:rPrChange>
              </w:rPr>
            </w:pPr>
            <w:r w:rsidRPr="004072B1">
              <w:rPr>
                <w:b/>
                <w:i/>
                <w:szCs w:val="22"/>
                <w:rPrChange w:id="117260" w:author="Draft version 2" w:date="2020-04-03T01:44:00Z">
                  <w:rPr>
                    <w:b/>
                    <w:i/>
                    <w:szCs w:val="22"/>
                  </w:rPr>
                </w:rPrChange>
              </w:rPr>
              <w:t>msg1-FDM</w:t>
            </w:r>
          </w:p>
          <w:p w14:paraId="27C74178" w14:textId="2F9CDBB7" w:rsidR="002C5D28" w:rsidRPr="004072B1" w:rsidRDefault="002C5D28" w:rsidP="00F43D0B">
            <w:pPr>
              <w:pStyle w:val="TAL"/>
              <w:rPr>
                <w:szCs w:val="22"/>
                <w:rPrChange w:id="117261" w:author="Draft version 2" w:date="2020-04-03T01:44:00Z">
                  <w:rPr>
                    <w:szCs w:val="22"/>
                  </w:rPr>
                </w:rPrChange>
              </w:rPr>
            </w:pPr>
            <w:r w:rsidRPr="004072B1">
              <w:rPr>
                <w:szCs w:val="22"/>
                <w:rPrChange w:id="117262" w:author="Draft version 2" w:date="2020-04-03T01:44:00Z">
                  <w:rPr>
                    <w:szCs w:val="22"/>
                  </w:rPr>
                </w:rPrChange>
              </w:rPr>
              <w:t xml:space="preserve">The number of PRACH transmission occasions FDMed in one time instance. (see </w:t>
            </w:r>
            <w:r w:rsidR="00F93181" w:rsidRPr="004072B1">
              <w:rPr>
                <w:szCs w:val="22"/>
                <w:rPrChange w:id="117263" w:author="Draft version 2" w:date="2020-04-03T01:44:00Z">
                  <w:rPr>
                    <w:szCs w:val="22"/>
                  </w:rPr>
                </w:rPrChange>
              </w:rPr>
              <w:t>TS 38.211 [16]</w:t>
            </w:r>
            <w:r w:rsidRPr="004072B1">
              <w:rPr>
                <w:szCs w:val="22"/>
                <w:rPrChange w:id="117264" w:author="Draft version 2" w:date="2020-04-03T01:44:00Z">
                  <w:rPr>
                    <w:szCs w:val="22"/>
                  </w:rPr>
                </w:rPrChange>
              </w:rPr>
              <w:t xml:space="preserve">, </w:t>
            </w:r>
            <w:r w:rsidR="00581EBE" w:rsidRPr="004072B1">
              <w:rPr>
                <w:szCs w:val="22"/>
                <w:rPrChange w:id="117265" w:author="Draft version 2" w:date="2020-04-03T01:44:00Z">
                  <w:rPr>
                    <w:szCs w:val="22"/>
                  </w:rPr>
                </w:rPrChange>
              </w:rPr>
              <w:t>clause</w:t>
            </w:r>
            <w:r w:rsidRPr="004072B1">
              <w:rPr>
                <w:szCs w:val="22"/>
                <w:rPrChange w:id="117266" w:author="Draft version 2" w:date="2020-04-03T01:44:00Z">
                  <w:rPr>
                    <w:szCs w:val="22"/>
                  </w:rPr>
                </w:rPrChange>
              </w:rPr>
              <w:t xml:space="preserve"> 6.3.3.2)</w:t>
            </w:r>
            <w:r w:rsidR="009F3029" w:rsidRPr="004072B1">
              <w:rPr>
                <w:szCs w:val="22"/>
                <w:rPrChange w:id="117267" w:author="Draft version 2" w:date="2020-04-03T01:44:00Z">
                  <w:rPr>
                    <w:szCs w:val="22"/>
                  </w:rPr>
                </w:rPrChange>
              </w:rPr>
              <w:t>.</w:t>
            </w:r>
          </w:p>
        </w:tc>
      </w:tr>
      <w:bookmarkEnd w:id="117256"/>
      <w:tr w:rsidR="00936420" w:rsidRPr="004072B1"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4072B1" w:rsidRDefault="002C5D28" w:rsidP="00F43D0B">
            <w:pPr>
              <w:pStyle w:val="TAL"/>
              <w:rPr>
                <w:szCs w:val="22"/>
                <w:rPrChange w:id="117268" w:author="Draft version 2" w:date="2020-04-03T01:44:00Z">
                  <w:rPr>
                    <w:szCs w:val="22"/>
                  </w:rPr>
                </w:rPrChange>
              </w:rPr>
            </w:pPr>
            <w:r w:rsidRPr="004072B1">
              <w:rPr>
                <w:b/>
                <w:i/>
                <w:szCs w:val="22"/>
                <w:rPrChange w:id="117269" w:author="Draft version 2" w:date="2020-04-03T01:44:00Z">
                  <w:rPr>
                    <w:b/>
                    <w:i/>
                    <w:szCs w:val="22"/>
                  </w:rPr>
                </w:rPrChange>
              </w:rPr>
              <w:t>msg1-FrequencyStart</w:t>
            </w:r>
          </w:p>
          <w:p w14:paraId="0D975915" w14:textId="77777777" w:rsidR="002C5D28" w:rsidRPr="004072B1" w:rsidRDefault="002C5D28" w:rsidP="00F43D0B">
            <w:pPr>
              <w:pStyle w:val="TAL"/>
              <w:rPr>
                <w:szCs w:val="22"/>
                <w:rPrChange w:id="117270" w:author="Draft version 2" w:date="2020-04-03T01:44:00Z">
                  <w:rPr>
                    <w:szCs w:val="22"/>
                  </w:rPr>
                </w:rPrChange>
              </w:rPr>
            </w:pPr>
            <w:r w:rsidRPr="004072B1">
              <w:rPr>
                <w:szCs w:val="22"/>
                <w:rPrChange w:id="117271" w:author="Draft version 2" w:date="2020-04-03T01:44:00Z">
                  <w:rPr>
                    <w:szCs w:val="22"/>
                  </w:rPr>
                </w:rPrChange>
              </w:rPr>
              <w:t xml:space="preserve">Offset of lowest PRACH transmission occasion in frequency domain with respective to PRB 0. The value is configured so that the corresponding RACH resource is entirely within the bandwidth of the UL BWP. (see </w:t>
            </w:r>
            <w:r w:rsidR="00F93181" w:rsidRPr="004072B1">
              <w:rPr>
                <w:szCs w:val="22"/>
                <w:rPrChange w:id="117272" w:author="Draft version 2" w:date="2020-04-03T01:44:00Z">
                  <w:rPr>
                    <w:szCs w:val="22"/>
                  </w:rPr>
                </w:rPrChange>
              </w:rPr>
              <w:t>TS 38.211 [16]</w:t>
            </w:r>
            <w:r w:rsidRPr="004072B1">
              <w:rPr>
                <w:szCs w:val="22"/>
                <w:rPrChange w:id="117273" w:author="Draft version 2" w:date="2020-04-03T01:44:00Z">
                  <w:rPr>
                    <w:szCs w:val="22"/>
                  </w:rPr>
                </w:rPrChange>
              </w:rPr>
              <w:t xml:space="preserve">, </w:t>
            </w:r>
            <w:r w:rsidR="00581EBE" w:rsidRPr="004072B1">
              <w:rPr>
                <w:szCs w:val="22"/>
                <w:rPrChange w:id="117274" w:author="Draft version 2" w:date="2020-04-03T01:44:00Z">
                  <w:rPr>
                    <w:szCs w:val="22"/>
                  </w:rPr>
                </w:rPrChange>
              </w:rPr>
              <w:t>clause</w:t>
            </w:r>
            <w:r w:rsidRPr="004072B1">
              <w:rPr>
                <w:szCs w:val="22"/>
                <w:rPrChange w:id="117275" w:author="Draft version 2" w:date="2020-04-03T01:44:00Z">
                  <w:rPr>
                    <w:szCs w:val="22"/>
                  </w:rPr>
                </w:rPrChange>
              </w:rPr>
              <w:t xml:space="preserve"> 6.3.3.2).</w:t>
            </w:r>
          </w:p>
        </w:tc>
      </w:tr>
      <w:tr w:rsidR="00936420" w:rsidRPr="004072B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4072B1" w:rsidRDefault="002C5D28" w:rsidP="00F43D0B">
            <w:pPr>
              <w:pStyle w:val="TAL"/>
              <w:rPr>
                <w:szCs w:val="22"/>
                <w:rPrChange w:id="117276" w:author="Draft version 2" w:date="2020-04-03T01:44:00Z">
                  <w:rPr>
                    <w:szCs w:val="22"/>
                  </w:rPr>
                </w:rPrChange>
              </w:rPr>
            </w:pPr>
            <w:r w:rsidRPr="004072B1">
              <w:rPr>
                <w:b/>
                <w:i/>
                <w:szCs w:val="22"/>
                <w:rPrChange w:id="117277" w:author="Draft version 2" w:date="2020-04-03T01:44:00Z">
                  <w:rPr>
                    <w:b/>
                    <w:i/>
                    <w:szCs w:val="22"/>
                  </w:rPr>
                </w:rPrChange>
              </w:rPr>
              <w:t>powerRampingStep</w:t>
            </w:r>
          </w:p>
          <w:p w14:paraId="327AEA5A" w14:textId="77777777" w:rsidR="002C5D28" w:rsidRPr="004072B1" w:rsidRDefault="002C5D28" w:rsidP="00F43D0B">
            <w:pPr>
              <w:pStyle w:val="TAL"/>
              <w:rPr>
                <w:szCs w:val="22"/>
                <w:rPrChange w:id="117278" w:author="Draft version 2" w:date="2020-04-03T01:44:00Z">
                  <w:rPr>
                    <w:szCs w:val="22"/>
                  </w:rPr>
                </w:rPrChange>
              </w:rPr>
            </w:pPr>
            <w:r w:rsidRPr="004072B1">
              <w:rPr>
                <w:szCs w:val="22"/>
                <w:rPrChange w:id="117279" w:author="Draft version 2" w:date="2020-04-03T01:44:00Z">
                  <w:rPr>
                    <w:szCs w:val="22"/>
                  </w:rPr>
                </w:rPrChange>
              </w:rPr>
              <w:t xml:space="preserve">Power ramping steps for PRACH (see </w:t>
            </w:r>
            <w:r w:rsidR="001634A6" w:rsidRPr="004072B1">
              <w:rPr>
                <w:szCs w:val="22"/>
                <w:rPrChange w:id="117280" w:author="Draft version 2" w:date="2020-04-03T01:44:00Z">
                  <w:rPr>
                    <w:szCs w:val="22"/>
                  </w:rPr>
                </w:rPrChange>
              </w:rPr>
              <w:t>TS 38.321 [3]</w:t>
            </w:r>
            <w:r w:rsidRPr="004072B1">
              <w:rPr>
                <w:szCs w:val="22"/>
                <w:rPrChange w:id="117281" w:author="Draft version 2" w:date="2020-04-03T01:44:00Z">
                  <w:rPr>
                    <w:szCs w:val="22"/>
                  </w:rPr>
                </w:rPrChange>
              </w:rPr>
              <w:t>,5.1.3).</w:t>
            </w:r>
          </w:p>
        </w:tc>
      </w:tr>
      <w:tr w:rsidR="00936420" w:rsidRPr="004072B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4072B1" w:rsidRDefault="002C5D28" w:rsidP="00F43D0B">
            <w:pPr>
              <w:pStyle w:val="TAL"/>
              <w:rPr>
                <w:szCs w:val="22"/>
                <w:rPrChange w:id="117282" w:author="Draft version 2" w:date="2020-04-03T01:44:00Z">
                  <w:rPr>
                    <w:szCs w:val="22"/>
                  </w:rPr>
                </w:rPrChange>
              </w:rPr>
            </w:pPr>
            <w:r w:rsidRPr="004072B1">
              <w:rPr>
                <w:b/>
                <w:i/>
                <w:szCs w:val="22"/>
                <w:rPrChange w:id="117283" w:author="Draft version 2" w:date="2020-04-03T01:44:00Z">
                  <w:rPr>
                    <w:b/>
                    <w:i/>
                    <w:szCs w:val="22"/>
                  </w:rPr>
                </w:rPrChange>
              </w:rPr>
              <w:t>prach-ConfigurationIndex</w:t>
            </w:r>
          </w:p>
          <w:p w14:paraId="3999E525" w14:textId="67DC2C80" w:rsidR="002C5D28" w:rsidRPr="004072B1" w:rsidRDefault="002C5D28" w:rsidP="003E44DB">
            <w:pPr>
              <w:pStyle w:val="TAL"/>
              <w:rPr>
                <w:szCs w:val="22"/>
                <w:rPrChange w:id="117284" w:author="Draft version 2" w:date="2020-04-03T01:44:00Z">
                  <w:rPr>
                    <w:szCs w:val="22"/>
                  </w:rPr>
                </w:rPrChange>
              </w:rPr>
            </w:pPr>
            <w:r w:rsidRPr="004072B1">
              <w:rPr>
                <w:szCs w:val="22"/>
                <w:rPrChange w:id="117285" w:author="Draft version 2" w:date="2020-04-03T01:44:00Z">
                  <w:rPr>
                    <w:szCs w:val="22"/>
                  </w:rPr>
                </w:rPrChange>
              </w:rPr>
              <w:t xml:space="preserve">PRACH configuration index. For </w:t>
            </w:r>
            <w:r w:rsidRPr="004072B1">
              <w:rPr>
                <w:i/>
                <w:szCs w:val="22"/>
                <w:rPrChange w:id="117286" w:author="Draft version 2" w:date="2020-04-03T01:44:00Z">
                  <w:rPr>
                    <w:i/>
                    <w:szCs w:val="22"/>
                  </w:rPr>
                </w:rPrChange>
              </w:rPr>
              <w:t>prach-ConfigurationIndex</w:t>
            </w:r>
            <w:r w:rsidRPr="004072B1">
              <w:rPr>
                <w:szCs w:val="22"/>
                <w:rPrChange w:id="117287" w:author="Draft version 2" w:date="2020-04-03T01:44:00Z">
                  <w:rPr>
                    <w:szCs w:val="22"/>
                  </w:rPr>
                </w:rPrChange>
              </w:rPr>
              <w:t xml:space="preserve"> configured under </w:t>
            </w:r>
            <w:r w:rsidRPr="004072B1">
              <w:rPr>
                <w:i/>
                <w:szCs w:val="22"/>
                <w:rPrChange w:id="117288" w:author="Draft version 2" w:date="2020-04-03T01:44:00Z">
                  <w:rPr>
                    <w:i/>
                    <w:szCs w:val="22"/>
                  </w:rPr>
                </w:rPrChange>
              </w:rPr>
              <w:t>beamFailureRecovery-Config</w:t>
            </w:r>
            <w:r w:rsidRPr="004072B1">
              <w:rPr>
                <w:szCs w:val="22"/>
                <w:rPrChange w:id="117289" w:author="Draft version 2" w:date="2020-04-03T01:44:00Z">
                  <w:rPr>
                    <w:szCs w:val="22"/>
                  </w:rPr>
                </w:rPrChange>
              </w:rPr>
              <w:t xml:space="preserve">, the </w:t>
            </w:r>
            <w:r w:rsidRPr="004072B1">
              <w:rPr>
                <w:i/>
                <w:szCs w:val="22"/>
                <w:rPrChange w:id="117290" w:author="Draft version 2" w:date="2020-04-03T01:44:00Z">
                  <w:rPr>
                    <w:i/>
                    <w:szCs w:val="22"/>
                  </w:rPr>
                </w:rPrChange>
              </w:rPr>
              <w:t>prach-ConfigurationIndex</w:t>
            </w:r>
            <w:r w:rsidRPr="004072B1">
              <w:rPr>
                <w:szCs w:val="22"/>
                <w:rPrChange w:id="117291" w:author="Draft version 2" w:date="2020-04-03T01:44:00Z">
                  <w:rPr>
                    <w:szCs w:val="22"/>
                  </w:rPr>
                </w:rPrChange>
              </w:rPr>
              <w:t xml:space="preserve"> can only correspond to the short preamble format</w:t>
            </w:r>
            <w:r w:rsidR="003E44DB" w:rsidRPr="004072B1">
              <w:rPr>
                <w:szCs w:val="22"/>
                <w:rPrChange w:id="117292" w:author="Draft version 2" w:date="2020-04-03T01:44:00Z">
                  <w:rPr>
                    <w:szCs w:val="22"/>
                  </w:rPr>
                </w:rPrChange>
              </w:rPr>
              <w:t>,</w:t>
            </w:r>
            <w:r w:rsidRPr="004072B1">
              <w:rPr>
                <w:szCs w:val="22"/>
                <w:rPrChange w:id="117293" w:author="Draft version 2" w:date="2020-04-03T01:44:00Z">
                  <w:rPr>
                    <w:szCs w:val="22"/>
                  </w:rPr>
                </w:rPrChange>
              </w:rPr>
              <w:t xml:space="preserve"> (see </w:t>
            </w:r>
            <w:r w:rsidR="00F93181" w:rsidRPr="004072B1">
              <w:rPr>
                <w:szCs w:val="22"/>
                <w:rPrChange w:id="117294" w:author="Draft version 2" w:date="2020-04-03T01:44:00Z">
                  <w:rPr>
                    <w:szCs w:val="22"/>
                  </w:rPr>
                </w:rPrChange>
              </w:rPr>
              <w:t>TS 38.211 [16]</w:t>
            </w:r>
            <w:r w:rsidRPr="004072B1">
              <w:rPr>
                <w:szCs w:val="22"/>
                <w:rPrChange w:id="117295" w:author="Draft version 2" w:date="2020-04-03T01:44:00Z">
                  <w:rPr>
                    <w:szCs w:val="22"/>
                  </w:rPr>
                </w:rPrChange>
              </w:rPr>
              <w:t xml:space="preserve">, </w:t>
            </w:r>
            <w:r w:rsidR="00581EBE" w:rsidRPr="004072B1">
              <w:rPr>
                <w:szCs w:val="22"/>
                <w:rPrChange w:id="117296" w:author="Draft version 2" w:date="2020-04-03T01:44:00Z">
                  <w:rPr>
                    <w:szCs w:val="22"/>
                  </w:rPr>
                </w:rPrChange>
              </w:rPr>
              <w:t>clause</w:t>
            </w:r>
            <w:r w:rsidRPr="004072B1">
              <w:rPr>
                <w:szCs w:val="22"/>
                <w:rPrChange w:id="117297" w:author="Draft version 2" w:date="2020-04-03T01:44:00Z">
                  <w:rPr>
                    <w:szCs w:val="22"/>
                  </w:rPr>
                </w:rPrChange>
              </w:rPr>
              <w:t xml:space="preserve"> 6.3.3.2).</w:t>
            </w:r>
            <w:ins w:id="117298" w:author="CR#1486" w:date="2020-03-25T01:05:00Z">
              <w:r w:rsidR="001740C8" w:rsidRPr="004072B1">
                <w:rPr>
                  <w:szCs w:val="22"/>
                  <w:rPrChange w:id="117299" w:author="Draft version 2" w:date="2020-04-03T01:44:00Z">
                    <w:rPr>
                      <w:szCs w:val="22"/>
                    </w:rPr>
                  </w:rPrChange>
                </w:rPr>
                <w:t xml:space="preserve"> If the field </w:t>
              </w:r>
              <w:r w:rsidR="001740C8" w:rsidRPr="004072B1">
                <w:rPr>
                  <w:i/>
                  <w:szCs w:val="22"/>
                  <w:rPrChange w:id="117300" w:author="Draft version 2" w:date="2020-04-03T01:44:00Z">
                    <w:rPr>
                      <w:i/>
                      <w:szCs w:val="22"/>
                    </w:rPr>
                  </w:rPrChange>
                </w:rPr>
                <w:t>prach-ConfigurationIndex-v16</w:t>
              </w:r>
            </w:ins>
            <w:ins w:id="117301" w:author="CR#1486" w:date="2020-03-25T01:06:00Z">
              <w:r w:rsidR="001740C8" w:rsidRPr="004072B1">
                <w:rPr>
                  <w:i/>
                  <w:szCs w:val="22"/>
                  <w:rPrChange w:id="117302" w:author="Draft version 2" w:date="2020-04-03T01:44:00Z">
                    <w:rPr>
                      <w:i/>
                      <w:szCs w:val="22"/>
                    </w:rPr>
                  </w:rPrChange>
                </w:rPr>
                <w:t>00</w:t>
              </w:r>
            </w:ins>
            <w:ins w:id="117303" w:author="CR#1486" w:date="2020-03-25T01:05:00Z">
              <w:r w:rsidR="001740C8" w:rsidRPr="004072B1">
                <w:rPr>
                  <w:szCs w:val="22"/>
                  <w:rPrChange w:id="117304" w:author="Draft version 2" w:date="2020-04-03T01:44:00Z">
                    <w:rPr>
                      <w:szCs w:val="22"/>
                    </w:rPr>
                  </w:rPrChange>
                </w:rPr>
                <w:t xml:space="preserve"> is present, the UE shall ignore the value provided in </w:t>
              </w:r>
              <w:r w:rsidR="001740C8" w:rsidRPr="004072B1">
                <w:rPr>
                  <w:i/>
                  <w:szCs w:val="22"/>
                  <w:rPrChange w:id="117305" w:author="Draft version 2" w:date="2020-04-03T01:44:00Z">
                    <w:rPr>
                      <w:i/>
                      <w:szCs w:val="22"/>
                    </w:rPr>
                  </w:rPrChange>
                </w:rPr>
                <w:t>prach-ConfigurationIndex</w:t>
              </w:r>
              <w:r w:rsidR="001740C8" w:rsidRPr="004072B1">
                <w:rPr>
                  <w:szCs w:val="22"/>
                  <w:rPrChange w:id="117306" w:author="Draft version 2" w:date="2020-04-03T01:44:00Z">
                    <w:rPr>
                      <w:szCs w:val="22"/>
                    </w:rPr>
                  </w:rPrChange>
                </w:rPr>
                <w:t xml:space="preserve"> (without suffix).</w:t>
              </w:r>
            </w:ins>
          </w:p>
        </w:tc>
      </w:tr>
      <w:tr w:rsidR="00936420" w:rsidRPr="004072B1"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4072B1" w:rsidRDefault="002C5D28" w:rsidP="00F43D0B">
            <w:pPr>
              <w:pStyle w:val="TAL"/>
              <w:rPr>
                <w:szCs w:val="22"/>
                <w:rPrChange w:id="117307" w:author="Draft version 2" w:date="2020-04-03T01:44:00Z">
                  <w:rPr>
                    <w:szCs w:val="22"/>
                  </w:rPr>
                </w:rPrChange>
              </w:rPr>
            </w:pPr>
            <w:r w:rsidRPr="004072B1">
              <w:rPr>
                <w:b/>
                <w:i/>
                <w:szCs w:val="22"/>
                <w:rPrChange w:id="117308" w:author="Draft version 2" w:date="2020-04-03T01:44:00Z">
                  <w:rPr>
                    <w:b/>
                    <w:i/>
                    <w:szCs w:val="22"/>
                  </w:rPr>
                </w:rPrChange>
              </w:rPr>
              <w:t>preambleReceivedTargetPower</w:t>
            </w:r>
          </w:p>
          <w:p w14:paraId="34ED04DF" w14:textId="77777777" w:rsidR="002C5D28" w:rsidRPr="004072B1" w:rsidRDefault="002C5D28" w:rsidP="00F43D0B">
            <w:pPr>
              <w:pStyle w:val="TAL"/>
              <w:rPr>
                <w:szCs w:val="22"/>
                <w:rPrChange w:id="117309" w:author="Draft version 2" w:date="2020-04-03T01:44:00Z">
                  <w:rPr>
                    <w:szCs w:val="22"/>
                  </w:rPr>
                </w:rPrChange>
              </w:rPr>
            </w:pPr>
            <w:r w:rsidRPr="004072B1">
              <w:rPr>
                <w:szCs w:val="22"/>
                <w:rPrChange w:id="117310" w:author="Draft version 2" w:date="2020-04-03T01:44:00Z">
                  <w:rPr>
                    <w:szCs w:val="22"/>
                  </w:rPr>
                </w:rPrChange>
              </w:rPr>
              <w:t xml:space="preserve">The target power level at the network receiver side (see </w:t>
            </w:r>
            <w:r w:rsidR="00A87238" w:rsidRPr="004072B1">
              <w:rPr>
                <w:szCs w:val="22"/>
                <w:rPrChange w:id="117311" w:author="Draft version 2" w:date="2020-04-03T01:44:00Z">
                  <w:rPr>
                    <w:szCs w:val="22"/>
                  </w:rPr>
                </w:rPrChange>
              </w:rPr>
              <w:t>TS 38.213 [13]</w:t>
            </w:r>
            <w:r w:rsidRPr="004072B1">
              <w:rPr>
                <w:szCs w:val="22"/>
                <w:rPrChange w:id="117312" w:author="Draft version 2" w:date="2020-04-03T01:44:00Z">
                  <w:rPr>
                    <w:szCs w:val="22"/>
                  </w:rPr>
                </w:rPrChange>
              </w:rPr>
              <w:t xml:space="preserve">, </w:t>
            </w:r>
            <w:r w:rsidR="00581EBE" w:rsidRPr="004072B1">
              <w:rPr>
                <w:szCs w:val="22"/>
                <w:rPrChange w:id="117313" w:author="Draft version 2" w:date="2020-04-03T01:44:00Z">
                  <w:rPr>
                    <w:szCs w:val="22"/>
                  </w:rPr>
                </w:rPrChange>
              </w:rPr>
              <w:t>clause</w:t>
            </w:r>
            <w:r w:rsidRPr="004072B1">
              <w:rPr>
                <w:szCs w:val="22"/>
                <w:rPrChange w:id="117314" w:author="Draft version 2" w:date="2020-04-03T01:44:00Z">
                  <w:rPr>
                    <w:szCs w:val="22"/>
                  </w:rPr>
                </w:rPrChange>
              </w:rPr>
              <w:t xml:space="preserve"> 7.4, </w:t>
            </w:r>
            <w:r w:rsidR="001634A6" w:rsidRPr="004072B1">
              <w:rPr>
                <w:szCs w:val="22"/>
                <w:rPrChange w:id="117315" w:author="Draft version 2" w:date="2020-04-03T01:44:00Z">
                  <w:rPr>
                    <w:szCs w:val="22"/>
                  </w:rPr>
                </w:rPrChange>
              </w:rPr>
              <w:t>TS 38.321 [3]</w:t>
            </w:r>
            <w:r w:rsidRPr="004072B1">
              <w:rPr>
                <w:szCs w:val="22"/>
                <w:rPrChange w:id="117316" w:author="Draft version 2" w:date="2020-04-03T01:44:00Z">
                  <w:rPr>
                    <w:szCs w:val="22"/>
                  </w:rPr>
                </w:rPrChange>
              </w:rPr>
              <w:t xml:space="preserve">, </w:t>
            </w:r>
            <w:r w:rsidR="00581EBE" w:rsidRPr="004072B1">
              <w:rPr>
                <w:szCs w:val="22"/>
                <w:rPrChange w:id="117317" w:author="Draft version 2" w:date="2020-04-03T01:44:00Z">
                  <w:rPr>
                    <w:szCs w:val="22"/>
                  </w:rPr>
                </w:rPrChange>
              </w:rPr>
              <w:t>clauses</w:t>
            </w:r>
            <w:r w:rsidRPr="004072B1">
              <w:rPr>
                <w:szCs w:val="22"/>
                <w:rPrChange w:id="117318" w:author="Draft version 2" w:date="2020-04-03T01:44:00Z">
                  <w:rPr>
                    <w:szCs w:val="22"/>
                  </w:rPr>
                </w:rPrChange>
              </w:rPr>
              <w:t xml:space="preserve"> 5.1.2, 5.1.3). Only multiples of 2 dBm may be chosen (e.g. -202, -200, -198, ...). </w:t>
            </w:r>
          </w:p>
        </w:tc>
      </w:tr>
      <w:tr w:rsidR="00936420" w:rsidRPr="004072B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4072B1" w:rsidRDefault="002C5D28" w:rsidP="00F43D0B">
            <w:pPr>
              <w:pStyle w:val="TAL"/>
              <w:rPr>
                <w:szCs w:val="22"/>
                <w:rPrChange w:id="117319" w:author="Draft version 2" w:date="2020-04-03T01:44:00Z">
                  <w:rPr>
                    <w:szCs w:val="22"/>
                  </w:rPr>
                </w:rPrChange>
              </w:rPr>
            </w:pPr>
            <w:r w:rsidRPr="004072B1">
              <w:rPr>
                <w:b/>
                <w:i/>
                <w:szCs w:val="22"/>
                <w:rPrChange w:id="117320" w:author="Draft version 2" w:date="2020-04-03T01:44:00Z">
                  <w:rPr>
                    <w:b/>
                    <w:i/>
                    <w:szCs w:val="22"/>
                  </w:rPr>
                </w:rPrChange>
              </w:rPr>
              <w:t>preambleTransMax</w:t>
            </w:r>
          </w:p>
          <w:p w14:paraId="0DD2E458" w14:textId="77777777" w:rsidR="002C5D28" w:rsidRPr="004072B1" w:rsidRDefault="002C5D28" w:rsidP="00F43D0B">
            <w:pPr>
              <w:pStyle w:val="TAL"/>
              <w:rPr>
                <w:szCs w:val="22"/>
                <w:rPrChange w:id="117321" w:author="Draft version 2" w:date="2020-04-03T01:44:00Z">
                  <w:rPr>
                    <w:szCs w:val="22"/>
                  </w:rPr>
                </w:rPrChange>
              </w:rPr>
            </w:pPr>
            <w:r w:rsidRPr="004072B1">
              <w:rPr>
                <w:szCs w:val="22"/>
                <w:rPrChange w:id="117322" w:author="Draft version 2" w:date="2020-04-03T01:44:00Z">
                  <w:rPr>
                    <w:szCs w:val="22"/>
                  </w:rPr>
                </w:rPrChange>
              </w:rPr>
              <w:t xml:space="preserve">Max number of RA preamble transmission performed before declaring a failure (see </w:t>
            </w:r>
            <w:r w:rsidR="001634A6" w:rsidRPr="004072B1">
              <w:rPr>
                <w:szCs w:val="22"/>
                <w:rPrChange w:id="117323" w:author="Draft version 2" w:date="2020-04-03T01:44:00Z">
                  <w:rPr>
                    <w:szCs w:val="22"/>
                  </w:rPr>
                </w:rPrChange>
              </w:rPr>
              <w:t>TS 38.321 [3]</w:t>
            </w:r>
            <w:r w:rsidRPr="004072B1">
              <w:rPr>
                <w:szCs w:val="22"/>
                <w:rPrChange w:id="117324" w:author="Draft version 2" w:date="2020-04-03T01:44:00Z">
                  <w:rPr>
                    <w:szCs w:val="22"/>
                  </w:rPr>
                </w:rPrChange>
              </w:rPr>
              <w:t xml:space="preserve">, </w:t>
            </w:r>
            <w:r w:rsidR="00581EBE" w:rsidRPr="004072B1">
              <w:rPr>
                <w:szCs w:val="22"/>
                <w:rPrChange w:id="117325" w:author="Draft version 2" w:date="2020-04-03T01:44:00Z">
                  <w:rPr>
                    <w:szCs w:val="22"/>
                  </w:rPr>
                </w:rPrChange>
              </w:rPr>
              <w:t>clauses</w:t>
            </w:r>
            <w:r w:rsidRPr="004072B1">
              <w:rPr>
                <w:szCs w:val="22"/>
                <w:rPrChange w:id="117326" w:author="Draft version 2" w:date="2020-04-03T01:44:00Z">
                  <w:rPr>
                    <w:szCs w:val="22"/>
                  </w:rPr>
                </w:rPrChange>
              </w:rPr>
              <w:t xml:space="preserve"> 5.1.4, 5.1.5).</w:t>
            </w:r>
          </w:p>
        </w:tc>
      </w:tr>
      <w:tr w:rsidR="00936420" w:rsidRPr="004072B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4072B1" w:rsidRDefault="002C5D28" w:rsidP="00F43D0B">
            <w:pPr>
              <w:pStyle w:val="TAL"/>
              <w:rPr>
                <w:szCs w:val="22"/>
                <w:rPrChange w:id="117327" w:author="Draft version 2" w:date="2020-04-03T01:44:00Z">
                  <w:rPr>
                    <w:szCs w:val="22"/>
                  </w:rPr>
                </w:rPrChange>
              </w:rPr>
            </w:pPr>
            <w:r w:rsidRPr="004072B1">
              <w:rPr>
                <w:b/>
                <w:i/>
                <w:szCs w:val="22"/>
                <w:rPrChange w:id="117328" w:author="Draft version 2" w:date="2020-04-03T01:44:00Z">
                  <w:rPr>
                    <w:b/>
                    <w:i/>
                    <w:szCs w:val="22"/>
                  </w:rPr>
                </w:rPrChange>
              </w:rPr>
              <w:t>ra-ResponseWindow</w:t>
            </w:r>
          </w:p>
          <w:p w14:paraId="3D1125F7" w14:textId="56354FE5" w:rsidR="002C5D28" w:rsidRPr="004072B1" w:rsidRDefault="002C5D28" w:rsidP="00F43D0B">
            <w:pPr>
              <w:pStyle w:val="TAL"/>
              <w:rPr>
                <w:szCs w:val="22"/>
                <w:rPrChange w:id="117329" w:author="Draft version 2" w:date="2020-04-03T01:44:00Z">
                  <w:rPr>
                    <w:szCs w:val="22"/>
                  </w:rPr>
                </w:rPrChange>
              </w:rPr>
            </w:pPr>
            <w:r w:rsidRPr="004072B1">
              <w:rPr>
                <w:szCs w:val="22"/>
                <w:rPrChange w:id="117330" w:author="Draft version 2" w:date="2020-04-03T01:44:00Z">
                  <w:rPr>
                    <w:szCs w:val="22"/>
                  </w:rPr>
                </w:rPrChange>
              </w:rPr>
              <w:t xml:space="preserve">Msg2 (RAR) window length in number of slots. The network configures a value lower than or equal to 10 ms </w:t>
            </w:r>
            <w:ins w:id="117331" w:author="CR#1477r2" w:date="2020-03-24T22:52:00Z">
              <w:r w:rsidR="00BA19A2" w:rsidRPr="004072B1">
                <w:rPr>
                  <w:szCs w:val="22"/>
                  <w:rPrChange w:id="117332" w:author="Draft version 2" w:date="2020-04-03T01:44:00Z">
                    <w:rPr>
                      <w:szCs w:val="22"/>
                    </w:rPr>
                  </w:rPrChange>
                </w:rPr>
                <w:t xml:space="preserve">when Msg2 is transmitted </w:t>
              </w:r>
              <w:r w:rsidR="00BA19A2" w:rsidRPr="004072B1">
                <w:rPr>
                  <w:szCs w:val="22"/>
                  <w:lang w:val="en-US"/>
                  <w:rPrChange w:id="117333" w:author="Draft version 2" w:date="2020-04-03T01:44:00Z">
                    <w:rPr>
                      <w:szCs w:val="22"/>
                      <w:lang w:val="en-US"/>
                    </w:rPr>
                  </w:rPrChange>
                </w:rPr>
                <w:t>with</w:t>
              </w:r>
              <w:r w:rsidR="00BA19A2" w:rsidRPr="004072B1">
                <w:rPr>
                  <w:szCs w:val="22"/>
                  <w:rPrChange w:id="117334" w:author="Draft version 2" w:date="2020-04-03T01:44:00Z">
                    <w:rPr>
                      <w:szCs w:val="22"/>
                    </w:rPr>
                  </w:rPrChange>
                </w:rPr>
                <w:t xml:space="preserve"> licensed spectrum </w:t>
              </w:r>
              <w:r w:rsidR="00BA19A2" w:rsidRPr="004072B1">
                <w:rPr>
                  <w:szCs w:val="22"/>
                  <w:lang w:val="en-US"/>
                  <w:rPrChange w:id="117335" w:author="Draft version 2" w:date="2020-04-03T01:44:00Z">
                    <w:rPr>
                      <w:szCs w:val="22"/>
                      <w:lang w:val="en-US"/>
                    </w:rPr>
                  </w:rPrChange>
                </w:rPr>
                <w:t xml:space="preserve">channel access </w:t>
              </w:r>
              <w:r w:rsidR="00BA19A2" w:rsidRPr="004072B1">
                <w:rPr>
                  <w:szCs w:val="22"/>
                  <w:rPrChange w:id="117336" w:author="Draft version 2" w:date="2020-04-03T01:44:00Z">
                    <w:rPr>
                      <w:szCs w:val="22"/>
                    </w:rPr>
                  </w:rPrChange>
                </w:rPr>
                <w:t xml:space="preserve">and 40 ms when Msg2 is transmitted </w:t>
              </w:r>
              <w:r w:rsidR="00BA19A2" w:rsidRPr="004072B1">
                <w:rPr>
                  <w:szCs w:val="22"/>
                  <w:lang w:val="en-US"/>
                  <w:rPrChange w:id="117337" w:author="Draft version 2" w:date="2020-04-03T01:44:00Z">
                    <w:rPr>
                      <w:szCs w:val="22"/>
                      <w:lang w:val="en-US"/>
                    </w:rPr>
                  </w:rPrChange>
                </w:rPr>
                <w:t>with</w:t>
              </w:r>
              <w:r w:rsidR="00BA19A2" w:rsidRPr="004072B1">
                <w:rPr>
                  <w:szCs w:val="22"/>
                  <w:rPrChange w:id="117338" w:author="Draft version 2" w:date="2020-04-03T01:44:00Z">
                    <w:rPr>
                      <w:szCs w:val="22"/>
                    </w:rPr>
                  </w:rPrChange>
                </w:rPr>
                <w:t xml:space="preserve"> shared spectrum channel access </w:t>
              </w:r>
            </w:ins>
            <w:r w:rsidRPr="004072B1">
              <w:rPr>
                <w:szCs w:val="22"/>
                <w:rPrChange w:id="117339" w:author="Draft version 2" w:date="2020-04-03T01:44:00Z">
                  <w:rPr>
                    <w:szCs w:val="22"/>
                  </w:rPr>
                </w:rPrChange>
              </w:rPr>
              <w:t xml:space="preserve">(see </w:t>
            </w:r>
            <w:r w:rsidR="001634A6" w:rsidRPr="004072B1">
              <w:rPr>
                <w:szCs w:val="22"/>
                <w:rPrChange w:id="117340" w:author="Draft version 2" w:date="2020-04-03T01:44:00Z">
                  <w:rPr>
                    <w:szCs w:val="22"/>
                  </w:rPr>
                </w:rPrChange>
              </w:rPr>
              <w:t>TS 38.321 [3]</w:t>
            </w:r>
            <w:r w:rsidRPr="004072B1">
              <w:rPr>
                <w:szCs w:val="22"/>
                <w:rPrChange w:id="117341" w:author="Draft version 2" w:date="2020-04-03T01:44:00Z">
                  <w:rPr>
                    <w:szCs w:val="22"/>
                  </w:rPr>
                </w:rPrChange>
              </w:rPr>
              <w:t xml:space="preserve">, </w:t>
            </w:r>
            <w:r w:rsidR="00581EBE" w:rsidRPr="004072B1">
              <w:rPr>
                <w:szCs w:val="22"/>
                <w:rPrChange w:id="117342" w:author="Draft version 2" w:date="2020-04-03T01:44:00Z">
                  <w:rPr>
                    <w:szCs w:val="22"/>
                  </w:rPr>
                </w:rPrChange>
              </w:rPr>
              <w:t>clause</w:t>
            </w:r>
            <w:r w:rsidRPr="004072B1">
              <w:rPr>
                <w:szCs w:val="22"/>
                <w:rPrChange w:id="117343" w:author="Draft version 2" w:date="2020-04-03T01:44:00Z">
                  <w:rPr>
                    <w:szCs w:val="22"/>
                  </w:rPr>
                </w:rPrChange>
              </w:rPr>
              <w:t xml:space="preserve"> 5.1.4).</w:t>
            </w:r>
            <w:r w:rsidR="00995FC4" w:rsidRPr="004072B1">
              <w:rPr>
                <w:szCs w:val="22"/>
                <w:rPrChange w:id="117344" w:author="Draft version 2" w:date="2020-04-03T01:44:00Z">
                  <w:rPr>
                    <w:szCs w:val="22"/>
                  </w:rPr>
                </w:rPrChange>
              </w:rPr>
              <w:t xml:space="preserve"> UE ignores the field if included in </w:t>
            </w:r>
            <w:r w:rsidR="00995FC4" w:rsidRPr="004072B1">
              <w:rPr>
                <w:i/>
                <w:szCs w:val="22"/>
                <w:rPrChange w:id="117345" w:author="Draft version 2" w:date="2020-04-03T01:44:00Z">
                  <w:rPr>
                    <w:i/>
                    <w:szCs w:val="22"/>
                  </w:rPr>
                </w:rPrChange>
              </w:rPr>
              <w:t>SCellConfig</w:t>
            </w:r>
            <w:r w:rsidR="00995FC4" w:rsidRPr="004072B1">
              <w:rPr>
                <w:szCs w:val="22"/>
                <w:rPrChange w:id="117346" w:author="Draft version 2" w:date="2020-04-03T01:44:00Z">
                  <w:rPr>
                    <w:szCs w:val="22"/>
                  </w:rPr>
                </w:rPrChange>
              </w:rPr>
              <w:t>.</w:t>
            </w:r>
            <w:ins w:id="117347" w:author="CR#1477r2" w:date="2020-03-24T22:52:00Z">
              <w:r w:rsidR="00BA19A2" w:rsidRPr="004072B1">
                <w:rPr>
                  <w:szCs w:val="22"/>
                  <w:rPrChange w:id="117348" w:author="Draft version 2" w:date="2020-04-03T01:44:00Z">
                    <w:rPr>
                      <w:szCs w:val="22"/>
                    </w:rPr>
                  </w:rPrChange>
                </w:rPr>
                <w:t xml:space="preserve"> If </w:t>
              </w:r>
              <w:r w:rsidR="00BA19A2" w:rsidRPr="004072B1">
                <w:rPr>
                  <w:i/>
                  <w:szCs w:val="22"/>
                  <w:rPrChange w:id="117349" w:author="Draft version 2" w:date="2020-04-03T01:44:00Z">
                    <w:rPr>
                      <w:i/>
                      <w:szCs w:val="22"/>
                    </w:rPr>
                  </w:rPrChange>
                </w:rPr>
                <w:t>ra-ResponseWindow-r16</w:t>
              </w:r>
              <w:r w:rsidR="00BA19A2" w:rsidRPr="004072B1">
                <w:rPr>
                  <w:szCs w:val="22"/>
                  <w:rPrChange w:id="117350" w:author="Draft version 2" w:date="2020-04-03T01:44:00Z">
                    <w:rPr>
                      <w:szCs w:val="22"/>
                    </w:rPr>
                  </w:rPrChange>
                </w:rPr>
                <w:t xml:space="preserve"> is signalled, UE shall ignore the </w:t>
              </w:r>
              <w:r w:rsidR="00BA19A2" w:rsidRPr="004072B1">
                <w:rPr>
                  <w:i/>
                  <w:szCs w:val="22"/>
                  <w:rPrChange w:id="117351" w:author="Draft version 2" w:date="2020-04-03T01:44:00Z">
                    <w:rPr>
                      <w:i/>
                      <w:szCs w:val="22"/>
                    </w:rPr>
                  </w:rPrChange>
                </w:rPr>
                <w:t xml:space="preserve">ra-ResponseWindow </w:t>
              </w:r>
              <w:r w:rsidR="00BA19A2" w:rsidRPr="004072B1">
                <w:rPr>
                  <w:szCs w:val="22"/>
                  <w:rPrChange w:id="117352" w:author="Draft version 2" w:date="2020-04-03T01:44:00Z">
                    <w:rPr>
                      <w:szCs w:val="22"/>
                    </w:rPr>
                  </w:rPrChange>
                </w:rPr>
                <w:t>(without suffix</w:t>
              </w:r>
              <w:r w:rsidR="00BA19A2" w:rsidRPr="004072B1">
                <w:rPr>
                  <w:szCs w:val="22"/>
                  <w:lang w:val="en-US"/>
                  <w:rPrChange w:id="117353" w:author="Draft version 2" w:date="2020-04-03T01:44:00Z">
                    <w:rPr>
                      <w:szCs w:val="22"/>
                      <w:lang w:val="en-US"/>
                    </w:rPr>
                  </w:rPrChange>
                </w:rPr>
                <w:t>).</w:t>
              </w:r>
            </w:ins>
          </w:p>
        </w:tc>
      </w:tr>
      <w:tr w:rsidR="002C5D28" w:rsidRPr="004072B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4072B1" w:rsidRDefault="002C5D28" w:rsidP="00F43D0B">
            <w:pPr>
              <w:pStyle w:val="TAL"/>
              <w:rPr>
                <w:szCs w:val="22"/>
                <w:rPrChange w:id="117354" w:author="Draft version 2" w:date="2020-04-03T01:44:00Z">
                  <w:rPr>
                    <w:szCs w:val="22"/>
                  </w:rPr>
                </w:rPrChange>
              </w:rPr>
            </w:pPr>
            <w:r w:rsidRPr="004072B1">
              <w:rPr>
                <w:b/>
                <w:i/>
                <w:szCs w:val="22"/>
                <w:rPrChange w:id="117355" w:author="Draft version 2" w:date="2020-04-03T01:44:00Z">
                  <w:rPr>
                    <w:b/>
                    <w:i/>
                    <w:szCs w:val="22"/>
                  </w:rPr>
                </w:rPrChange>
              </w:rPr>
              <w:t>zeroCorrelationZoneConfig</w:t>
            </w:r>
          </w:p>
          <w:p w14:paraId="47D40C31" w14:textId="2FA5D373" w:rsidR="002C5D28" w:rsidRPr="004072B1" w:rsidRDefault="002C5D28" w:rsidP="00F43D0B">
            <w:pPr>
              <w:pStyle w:val="TAL"/>
              <w:rPr>
                <w:szCs w:val="22"/>
                <w:rPrChange w:id="117356" w:author="Draft version 2" w:date="2020-04-03T01:44:00Z">
                  <w:rPr>
                    <w:szCs w:val="22"/>
                  </w:rPr>
                </w:rPrChange>
              </w:rPr>
            </w:pPr>
            <w:r w:rsidRPr="004072B1">
              <w:rPr>
                <w:szCs w:val="22"/>
                <w:rPrChange w:id="117357" w:author="Draft version 2" w:date="2020-04-03T01:44:00Z">
                  <w:rPr>
                    <w:szCs w:val="22"/>
                  </w:rPr>
                </w:rPrChange>
              </w:rPr>
              <w:t xml:space="preserve">N-CS configuration, see Table 6.3.3.1-5 in </w:t>
            </w:r>
            <w:r w:rsidR="00F93181" w:rsidRPr="004072B1">
              <w:rPr>
                <w:szCs w:val="22"/>
                <w:rPrChange w:id="117358" w:author="Draft version 2" w:date="2020-04-03T01:44:00Z">
                  <w:rPr>
                    <w:szCs w:val="22"/>
                  </w:rPr>
                </w:rPrChange>
              </w:rPr>
              <w:t>TS 38.211 [16]</w:t>
            </w:r>
            <w:r w:rsidR="009F3029" w:rsidRPr="004072B1">
              <w:rPr>
                <w:szCs w:val="22"/>
                <w:rPrChange w:id="117359" w:author="Draft version 2" w:date="2020-04-03T01:44:00Z">
                  <w:rPr>
                    <w:szCs w:val="22"/>
                  </w:rPr>
                </w:rPrChange>
              </w:rPr>
              <w:t>.</w:t>
            </w:r>
          </w:p>
        </w:tc>
      </w:tr>
    </w:tbl>
    <w:p w14:paraId="2929631F" w14:textId="77777777" w:rsidR="00FE259D" w:rsidRPr="004072B1" w:rsidRDefault="00FE259D" w:rsidP="00FE259D">
      <w:pPr>
        <w:rPr>
          <w:ins w:id="117360" w:author="CR#1499r1" w:date="2020-03-28T15:41:00Z"/>
          <w:rPrChange w:id="117361" w:author="Draft version 2" w:date="2020-04-03T01:44:00Z">
            <w:rPr>
              <w:ins w:id="117362" w:author="CR#1499r1" w:date="2020-03-28T15:41:00Z"/>
            </w:rPr>
          </w:rPrChange>
        </w:rPr>
      </w:pPr>
    </w:p>
    <w:p w14:paraId="33CC7581" w14:textId="77777777" w:rsidR="00FE259D" w:rsidRPr="004072B1" w:rsidRDefault="00FE259D" w:rsidP="00FE259D">
      <w:pPr>
        <w:pStyle w:val="Heading4"/>
        <w:rPr>
          <w:ins w:id="117363" w:author="CR#1499r1" w:date="2020-03-28T15:41:00Z"/>
          <w:rPrChange w:id="117364" w:author="Draft version 2" w:date="2020-04-03T01:44:00Z">
            <w:rPr>
              <w:ins w:id="117365" w:author="CR#1499r1" w:date="2020-03-28T15:41:00Z"/>
            </w:rPr>
          </w:rPrChange>
        </w:rPr>
      </w:pPr>
      <w:bookmarkStart w:id="117366" w:name="_Toc36757240"/>
      <w:ins w:id="117367" w:author="CR#1499r1" w:date="2020-03-28T15:41:00Z">
        <w:r w:rsidRPr="004072B1">
          <w:rPr>
            <w:rPrChange w:id="117368" w:author="Draft version 2" w:date="2020-04-03T01:44:00Z">
              <w:rPr/>
            </w:rPrChange>
          </w:rPr>
          <w:lastRenderedPageBreak/>
          <w:t>–</w:t>
        </w:r>
        <w:r w:rsidRPr="004072B1">
          <w:rPr>
            <w:rPrChange w:id="117369" w:author="Draft version 2" w:date="2020-04-03T01:44:00Z">
              <w:rPr/>
            </w:rPrChange>
          </w:rPr>
          <w:tab/>
        </w:r>
        <w:r w:rsidRPr="004072B1">
          <w:rPr>
            <w:i/>
            <w:noProof/>
            <w:rPrChange w:id="117370" w:author="Draft version 2" w:date="2020-04-03T01:44:00Z">
              <w:rPr>
                <w:i/>
                <w:noProof/>
              </w:rPr>
            </w:rPrChange>
          </w:rPr>
          <w:t>RACH-ConfigGenericTwoStepRA</w:t>
        </w:r>
        <w:bookmarkEnd w:id="117366"/>
      </w:ins>
    </w:p>
    <w:p w14:paraId="45C49627" w14:textId="77777777" w:rsidR="00FE259D" w:rsidRPr="004072B1" w:rsidRDefault="00FE259D" w:rsidP="00FE259D">
      <w:pPr>
        <w:rPr>
          <w:ins w:id="117371" w:author="CR#1499r1" w:date="2020-03-28T15:41:00Z"/>
          <w:rPrChange w:id="117372" w:author="Draft version 2" w:date="2020-04-03T01:44:00Z">
            <w:rPr>
              <w:ins w:id="117373" w:author="CR#1499r1" w:date="2020-03-28T15:41:00Z"/>
            </w:rPr>
          </w:rPrChange>
        </w:rPr>
      </w:pPr>
      <w:bookmarkStart w:id="117374" w:name="_Hlk30608459"/>
      <w:ins w:id="117375" w:author="CR#1499r1" w:date="2020-03-28T15:41:00Z">
        <w:r w:rsidRPr="004072B1">
          <w:rPr>
            <w:rPrChange w:id="117376" w:author="Draft version 2" w:date="2020-04-03T01:44:00Z">
              <w:rPr/>
            </w:rPrChange>
          </w:rPr>
          <w:t xml:space="preserve">The IE </w:t>
        </w:r>
        <w:r w:rsidRPr="004072B1">
          <w:rPr>
            <w:i/>
            <w:rPrChange w:id="117377" w:author="Draft version 2" w:date="2020-04-03T01:44:00Z">
              <w:rPr>
                <w:i/>
              </w:rPr>
            </w:rPrChange>
          </w:rPr>
          <w:t>RACH-ConfigGenericTwoStepRA</w:t>
        </w:r>
        <w:r w:rsidRPr="004072B1">
          <w:rPr>
            <w:rPrChange w:id="117378" w:author="Draft version 2" w:date="2020-04-03T01:44:00Z">
              <w:rPr/>
            </w:rPrChange>
          </w:rPr>
          <w:t xml:space="preserve"> is used to specify the 2-step random access type parameters.</w:t>
        </w:r>
      </w:ins>
    </w:p>
    <w:bookmarkEnd w:id="117374"/>
    <w:p w14:paraId="21C12A2A" w14:textId="77777777" w:rsidR="00FE259D" w:rsidRPr="004072B1" w:rsidRDefault="00FE259D" w:rsidP="00FE259D">
      <w:pPr>
        <w:pStyle w:val="TH"/>
        <w:rPr>
          <w:ins w:id="117379" w:author="CR#1499r1" w:date="2020-03-28T15:41:00Z"/>
          <w:rPrChange w:id="117380" w:author="Draft version 2" w:date="2020-04-03T01:44:00Z">
            <w:rPr>
              <w:ins w:id="117381" w:author="CR#1499r1" w:date="2020-03-28T15:41:00Z"/>
            </w:rPr>
          </w:rPrChange>
        </w:rPr>
      </w:pPr>
      <w:ins w:id="117382" w:author="CR#1499r1" w:date="2020-03-28T15:41:00Z">
        <w:r w:rsidRPr="004072B1">
          <w:rPr>
            <w:bCs/>
            <w:i/>
            <w:iCs/>
            <w:rPrChange w:id="117383" w:author="Draft version 2" w:date="2020-04-03T01:44:00Z">
              <w:rPr>
                <w:bCs/>
                <w:i/>
                <w:iCs/>
              </w:rPr>
            </w:rPrChange>
          </w:rPr>
          <w:t>RACH-ConfigGenericTwoStepRA</w:t>
        </w:r>
        <w:r w:rsidRPr="004072B1">
          <w:rPr>
            <w:rPrChange w:id="117384" w:author="Draft version 2" w:date="2020-04-03T01:44:00Z">
              <w:rPr/>
            </w:rPrChange>
          </w:rPr>
          <w:t xml:space="preserve"> information element</w:t>
        </w:r>
      </w:ins>
    </w:p>
    <w:p w14:paraId="0A7B587D" w14:textId="77777777" w:rsidR="00FE259D" w:rsidRPr="004072B1" w:rsidRDefault="00FE259D" w:rsidP="00FE259D">
      <w:pPr>
        <w:pStyle w:val="PL"/>
        <w:rPr>
          <w:ins w:id="117385" w:author="CR#1499r1" w:date="2020-03-28T15:41:00Z"/>
          <w:rPrChange w:id="117386" w:author="Draft version 2" w:date="2020-04-03T01:44:00Z">
            <w:rPr>
              <w:ins w:id="117387" w:author="CR#1499r1" w:date="2020-03-28T15:41:00Z"/>
            </w:rPr>
          </w:rPrChange>
        </w:rPr>
      </w:pPr>
      <w:ins w:id="117388" w:author="CR#1499r1" w:date="2020-03-28T15:41:00Z">
        <w:r w:rsidRPr="004072B1">
          <w:rPr>
            <w:rPrChange w:id="117389" w:author="Draft version 2" w:date="2020-04-03T01:44:00Z">
              <w:rPr/>
            </w:rPrChange>
          </w:rPr>
          <w:t>-- ASN1START</w:t>
        </w:r>
      </w:ins>
    </w:p>
    <w:p w14:paraId="38FE74F9" w14:textId="77777777" w:rsidR="00FE259D" w:rsidRPr="004072B1" w:rsidRDefault="00FE259D" w:rsidP="00FE259D">
      <w:pPr>
        <w:pStyle w:val="PL"/>
        <w:rPr>
          <w:ins w:id="117390" w:author="CR#1499r1" w:date="2020-03-28T15:41:00Z"/>
          <w:rPrChange w:id="117391" w:author="Draft version 2" w:date="2020-04-03T01:44:00Z">
            <w:rPr>
              <w:ins w:id="117392" w:author="CR#1499r1" w:date="2020-03-28T15:41:00Z"/>
            </w:rPr>
          </w:rPrChange>
        </w:rPr>
      </w:pPr>
      <w:ins w:id="117393" w:author="CR#1499r1" w:date="2020-03-28T15:41:00Z">
        <w:r w:rsidRPr="004072B1">
          <w:rPr>
            <w:rPrChange w:id="117394" w:author="Draft version 2" w:date="2020-04-03T01:44:00Z">
              <w:rPr/>
            </w:rPrChange>
          </w:rPr>
          <w:t>-- TAG-RACH-CONFIGGENERICTWOSTEPRA-START</w:t>
        </w:r>
      </w:ins>
    </w:p>
    <w:p w14:paraId="14DA4BD4" w14:textId="77777777" w:rsidR="00FE259D" w:rsidRPr="004072B1" w:rsidRDefault="00FE259D" w:rsidP="00FE259D">
      <w:pPr>
        <w:pStyle w:val="PL"/>
        <w:rPr>
          <w:ins w:id="117395" w:author="CR#1499r1" w:date="2020-03-28T15:41:00Z"/>
          <w:rPrChange w:id="117396" w:author="Draft version 2" w:date="2020-04-03T01:44:00Z">
            <w:rPr>
              <w:ins w:id="117397" w:author="CR#1499r1" w:date="2020-03-28T15:41:00Z"/>
            </w:rPr>
          </w:rPrChange>
        </w:rPr>
      </w:pPr>
    </w:p>
    <w:p w14:paraId="159BAF8D" w14:textId="27A0A46A" w:rsidR="00FE259D" w:rsidRPr="004072B1" w:rsidRDefault="00FE259D" w:rsidP="00FE259D">
      <w:pPr>
        <w:pStyle w:val="PL"/>
        <w:rPr>
          <w:ins w:id="117398" w:author="CR#1499r1" w:date="2020-03-28T15:41:00Z"/>
          <w:rPrChange w:id="117399" w:author="Draft version 2" w:date="2020-04-03T01:44:00Z">
            <w:rPr>
              <w:ins w:id="117400" w:author="CR#1499r1" w:date="2020-03-28T15:41:00Z"/>
            </w:rPr>
          </w:rPrChange>
        </w:rPr>
      </w:pPr>
      <w:bookmarkStart w:id="117401" w:name="_Hlk30608593"/>
      <w:bookmarkStart w:id="117402" w:name="_Hlk30608652"/>
      <w:ins w:id="117403" w:author="CR#1499r1" w:date="2020-03-28T15:41:00Z">
        <w:r w:rsidRPr="004072B1">
          <w:rPr>
            <w:rPrChange w:id="117404" w:author="Draft version 2" w:date="2020-04-03T01:44:00Z">
              <w:rPr/>
            </w:rPrChange>
          </w:rPr>
          <w:t>RACH-ConfigGenericTwoStepRA-r16 ::=</w:t>
        </w:r>
      </w:ins>
      <w:ins w:id="117405" w:author="CR#1499r1" w:date="2020-03-28T15:42:00Z">
        <w:r w:rsidRPr="004072B1">
          <w:rPr>
            <w:rPrChange w:id="117406" w:author="Draft version 2" w:date="2020-04-03T01:44:00Z">
              <w:rPr/>
            </w:rPrChange>
          </w:rPr>
          <w:t xml:space="preserve">     </w:t>
        </w:r>
      </w:ins>
      <w:ins w:id="117407" w:author="CR#1499r1" w:date="2020-03-28T15:41:00Z">
        <w:r w:rsidRPr="004072B1">
          <w:rPr>
            <w:rPrChange w:id="117408" w:author="Draft version 2" w:date="2020-04-03T01:44:00Z">
              <w:rPr/>
            </w:rPrChange>
          </w:rPr>
          <w:t>SEQUENCE {</w:t>
        </w:r>
      </w:ins>
    </w:p>
    <w:p w14:paraId="10AA7C28" w14:textId="0250588D" w:rsidR="00FE259D" w:rsidRPr="004072B1" w:rsidRDefault="00FE259D" w:rsidP="00FE259D">
      <w:pPr>
        <w:pStyle w:val="PL"/>
        <w:rPr>
          <w:ins w:id="117409" w:author="CR#1499r1" w:date="2020-03-28T15:41:00Z"/>
          <w:rPrChange w:id="117410" w:author="Draft version 2" w:date="2020-04-03T01:44:00Z">
            <w:rPr>
              <w:ins w:id="117411" w:author="CR#1499r1" w:date="2020-03-28T15:41:00Z"/>
            </w:rPr>
          </w:rPrChange>
        </w:rPr>
      </w:pPr>
      <w:ins w:id="117412" w:author="CR#1499r1" w:date="2020-03-28T15:41:00Z">
        <w:r w:rsidRPr="004072B1">
          <w:rPr>
            <w:rPrChange w:id="117413" w:author="Draft version 2" w:date="2020-04-03T01:44:00Z">
              <w:rPr/>
            </w:rPrChange>
          </w:rPr>
          <w:t xml:space="preserve">    msgA-PRACH-ConfigurationIndex-r16       INTEGER (0..262)                                                OPTIONAL, -- Cond 2StepOnly</w:t>
        </w:r>
      </w:ins>
    </w:p>
    <w:p w14:paraId="7769CC64" w14:textId="74166561" w:rsidR="00FE259D" w:rsidRPr="004072B1" w:rsidRDefault="00FE259D" w:rsidP="00FE259D">
      <w:pPr>
        <w:pStyle w:val="PL"/>
        <w:rPr>
          <w:ins w:id="117414" w:author="CR#1499r1" w:date="2020-03-28T15:41:00Z"/>
          <w:rPrChange w:id="117415" w:author="Draft version 2" w:date="2020-04-03T01:44:00Z">
            <w:rPr>
              <w:ins w:id="117416" w:author="CR#1499r1" w:date="2020-03-28T15:41:00Z"/>
            </w:rPr>
          </w:rPrChange>
        </w:rPr>
      </w:pPr>
      <w:ins w:id="117417" w:author="CR#1499r1" w:date="2020-03-28T15:41:00Z">
        <w:r w:rsidRPr="004072B1">
          <w:rPr>
            <w:rPrChange w:id="117418" w:author="Draft version 2" w:date="2020-04-03T01:44:00Z">
              <w:rPr/>
            </w:rPrChange>
          </w:rPr>
          <w:t xml:space="preserve">    msgA-RO-FDM-r16                         ENUMERATED {one, two, four, eight}                              OPTIONAL, -- Cond 2StepOnly</w:t>
        </w:r>
      </w:ins>
    </w:p>
    <w:p w14:paraId="30D30B92" w14:textId="11440E14" w:rsidR="00FE259D" w:rsidRPr="004072B1" w:rsidRDefault="00FE259D" w:rsidP="00FE259D">
      <w:pPr>
        <w:pStyle w:val="PL"/>
        <w:rPr>
          <w:ins w:id="117419" w:author="CR#1499r1" w:date="2020-03-28T15:41:00Z"/>
          <w:rPrChange w:id="117420" w:author="Draft version 2" w:date="2020-04-03T01:44:00Z">
            <w:rPr>
              <w:ins w:id="117421" w:author="CR#1499r1" w:date="2020-03-28T15:41:00Z"/>
            </w:rPr>
          </w:rPrChange>
        </w:rPr>
      </w:pPr>
      <w:ins w:id="117422" w:author="CR#1499r1" w:date="2020-03-28T15:41:00Z">
        <w:r w:rsidRPr="004072B1">
          <w:rPr>
            <w:rPrChange w:id="117423" w:author="Draft version 2" w:date="2020-04-03T01:44:00Z">
              <w:rPr/>
            </w:rPrChange>
          </w:rPr>
          <w:t xml:space="preserve">    msgA-RO-FrequencyStart-r16              INTEGER (0..maxNrofPhysicalResourceBlocks-1)                    OPTIONAL, -- Cond 2StepOnly</w:t>
        </w:r>
      </w:ins>
    </w:p>
    <w:p w14:paraId="2B6FA19A" w14:textId="19AF1372" w:rsidR="00FE259D" w:rsidRPr="004072B1" w:rsidRDefault="00FE259D" w:rsidP="00FE259D">
      <w:pPr>
        <w:pStyle w:val="PL"/>
        <w:rPr>
          <w:ins w:id="117424" w:author="CR#1499r1" w:date="2020-03-28T15:41:00Z"/>
          <w:rPrChange w:id="117425" w:author="Draft version 2" w:date="2020-04-03T01:44:00Z">
            <w:rPr>
              <w:ins w:id="117426" w:author="CR#1499r1" w:date="2020-03-28T15:41:00Z"/>
            </w:rPr>
          </w:rPrChange>
        </w:rPr>
      </w:pPr>
      <w:ins w:id="117427" w:author="CR#1499r1" w:date="2020-03-28T15:41:00Z">
        <w:r w:rsidRPr="004072B1">
          <w:rPr>
            <w:rPrChange w:id="117428" w:author="Draft version 2" w:date="2020-04-03T01:44:00Z">
              <w:rPr/>
            </w:rPrChange>
          </w:rPr>
          <w:t xml:space="preserve">    msgA-ZeroCorrelationZoneConfig-r16      INTEGER (0..15)                                                 OPTIONAL, -- Cond 2StepOnly</w:t>
        </w:r>
      </w:ins>
    </w:p>
    <w:p w14:paraId="7497684F" w14:textId="5342C010" w:rsidR="00FE259D" w:rsidRPr="004072B1" w:rsidRDefault="00FE259D" w:rsidP="00FE259D">
      <w:pPr>
        <w:pStyle w:val="PL"/>
        <w:rPr>
          <w:ins w:id="117429" w:author="CR#1499r1" w:date="2020-03-28T15:41:00Z"/>
          <w:rPrChange w:id="117430" w:author="Draft version 2" w:date="2020-04-03T01:44:00Z">
            <w:rPr>
              <w:ins w:id="117431" w:author="CR#1499r1" w:date="2020-03-28T15:41:00Z"/>
            </w:rPr>
          </w:rPrChange>
        </w:rPr>
      </w:pPr>
      <w:ins w:id="117432" w:author="CR#1499r1" w:date="2020-03-28T15:41:00Z">
        <w:r w:rsidRPr="004072B1">
          <w:rPr>
            <w:rPrChange w:id="117433" w:author="Draft version 2" w:date="2020-04-03T01:44:00Z">
              <w:rPr/>
            </w:rPrChange>
          </w:rPr>
          <w:t xml:space="preserve">    msgA-PreamblePowerRampingStep-r16       ENUMERATED {dB0, dB2, dB4, dB6}                                 OPTIONAL, -- Cond 2StepOnly</w:t>
        </w:r>
      </w:ins>
    </w:p>
    <w:p w14:paraId="6F8996F5" w14:textId="2AD2AB5F" w:rsidR="00FE259D" w:rsidRPr="004072B1" w:rsidRDefault="00FE259D" w:rsidP="00FE259D">
      <w:pPr>
        <w:pStyle w:val="PL"/>
        <w:rPr>
          <w:ins w:id="117434" w:author="CR#1499r1" w:date="2020-03-28T15:41:00Z"/>
          <w:rPrChange w:id="117435" w:author="Draft version 2" w:date="2020-04-03T01:44:00Z">
            <w:rPr>
              <w:ins w:id="117436" w:author="CR#1499r1" w:date="2020-03-28T15:41:00Z"/>
            </w:rPr>
          </w:rPrChange>
        </w:rPr>
      </w:pPr>
      <w:ins w:id="117437" w:author="CR#1499r1" w:date="2020-03-28T15:41:00Z">
        <w:r w:rsidRPr="004072B1">
          <w:rPr>
            <w:rPrChange w:id="117438" w:author="Draft version 2" w:date="2020-04-03T01:44:00Z">
              <w:rPr/>
            </w:rPrChange>
          </w:rPr>
          <w:t xml:space="preserve">    msgA-PreambleReceivedTargetPower-r16    INTEGER (-202..-60)                                             OPTIONAL, -- Cond 2StepOnly</w:t>
        </w:r>
      </w:ins>
    </w:p>
    <w:p w14:paraId="0C712360" w14:textId="40488E9B" w:rsidR="00FE259D" w:rsidRPr="004072B1" w:rsidRDefault="00FE259D" w:rsidP="00FE259D">
      <w:pPr>
        <w:pStyle w:val="PL"/>
        <w:rPr>
          <w:ins w:id="117439" w:author="CR#1499r1" w:date="2020-03-28T15:41:00Z"/>
          <w:rPrChange w:id="117440" w:author="Draft version 2" w:date="2020-04-03T01:44:00Z">
            <w:rPr>
              <w:ins w:id="117441" w:author="CR#1499r1" w:date="2020-03-28T15:41:00Z"/>
            </w:rPr>
          </w:rPrChange>
        </w:rPr>
      </w:pPr>
      <w:ins w:id="117442" w:author="CR#1499r1" w:date="2020-03-28T15:41:00Z">
        <w:r w:rsidRPr="004072B1">
          <w:rPr>
            <w:rPrChange w:id="117443" w:author="Draft version 2" w:date="2020-04-03T01:44:00Z">
              <w:rPr/>
            </w:rPrChange>
          </w:rPr>
          <w:t xml:space="preserve">    msgB-ResponseWindow-r16                 ENUMERATED {sl1, sl2, sl4, sl8, sl10, sl20, sl40, sl80, sl160, sl320},</w:t>
        </w:r>
      </w:ins>
    </w:p>
    <w:p w14:paraId="6B66E2C7" w14:textId="26EBACA3" w:rsidR="00FE259D" w:rsidRPr="004072B1" w:rsidRDefault="00FE259D" w:rsidP="00FE259D">
      <w:pPr>
        <w:pStyle w:val="PL"/>
        <w:rPr>
          <w:ins w:id="117444" w:author="CR#1499r1" w:date="2020-03-28T15:41:00Z"/>
          <w:rPrChange w:id="117445" w:author="Draft version 2" w:date="2020-04-03T01:44:00Z">
            <w:rPr>
              <w:ins w:id="117446" w:author="CR#1499r1" w:date="2020-03-28T15:41:00Z"/>
            </w:rPr>
          </w:rPrChange>
        </w:rPr>
      </w:pPr>
      <w:ins w:id="117447" w:author="CR#1499r1" w:date="2020-03-28T15:41:00Z">
        <w:r w:rsidRPr="004072B1">
          <w:rPr>
            <w:rPrChange w:id="117448" w:author="Draft version 2" w:date="2020-04-03T01:44:00Z">
              <w:rPr/>
            </w:rPrChange>
          </w:rPr>
          <w:t xml:space="preserve">    preambleTransMax-r16                    ENUMERATED {n3, n4, n5, n6, n7, n8, n10, n20, n50, n100, n200},</w:t>
        </w:r>
      </w:ins>
    </w:p>
    <w:p w14:paraId="6516E261" w14:textId="281EBFE7" w:rsidR="00FE259D" w:rsidRPr="004072B1" w:rsidRDefault="00FE259D" w:rsidP="00FE259D">
      <w:pPr>
        <w:pStyle w:val="PL"/>
        <w:rPr>
          <w:ins w:id="117449" w:author="CR#1499r1" w:date="2020-03-28T15:41:00Z"/>
          <w:rPrChange w:id="117450" w:author="Draft version 2" w:date="2020-04-03T01:44:00Z">
            <w:rPr>
              <w:ins w:id="117451" w:author="CR#1499r1" w:date="2020-03-28T15:41:00Z"/>
            </w:rPr>
          </w:rPrChange>
        </w:rPr>
      </w:pPr>
      <w:ins w:id="117452" w:author="CR#1499r1" w:date="2020-03-28T15:41:00Z">
        <w:r w:rsidRPr="004072B1">
          <w:rPr>
            <w:rPrChange w:id="117453" w:author="Draft version 2" w:date="2020-04-03T01:44:00Z">
              <w:rPr/>
            </w:rPrChange>
          </w:rPr>
          <w:t xml:space="preserve">    msgA-TransMax-r16                       ENUMERATED {n1, n2, n4, n6, n8, n10, n20, n50, n100, n200}      OPTIONAL, -- Need R</w:t>
        </w:r>
      </w:ins>
    </w:p>
    <w:p w14:paraId="39F78745" w14:textId="77777777" w:rsidR="00FE259D" w:rsidRPr="004072B1" w:rsidRDefault="00FE259D" w:rsidP="00FE259D">
      <w:pPr>
        <w:pStyle w:val="PL"/>
        <w:rPr>
          <w:ins w:id="117454" w:author="CR#1499r1" w:date="2020-03-28T15:41:00Z"/>
          <w:rPrChange w:id="117455" w:author="Draft version 2" w:date="2020-04-03T01:44:00Z">
            <w:rPr>
              <w:ins w:id="117456" w:author="CR#1499r1" w:date="2020-03-28T15:41:00Z"/>
            </w:rPr>
          </w:rPrChange>
        </w:rPr>
      </w:pPr>
      <w:ins w:id="117457" w:author="CR#1499r1" w:date="2020-03-28T15:41:00Z">
        <w:r w:rsidRPr="004072B1">
          <w:rPr>
            <w:rPrChange w:id="117458" w:author="Draft version 2" w:date="2020-04-03T01:44:00Z">
              <w:rPr/>
            </w:rPrChange>
          </w:rPr>
          <w:t xml:space="preserve">    ...</w:t>
        </w:r>
      </w:ins>
    </w:p>
    <w:bookmarkEnd w:id="117401"/>
    <w:bookmarkEnd w:id="117402"/>
    <w:p w14:paraId="680D2859" w14:textId="77777777" w:rsidR="00FE259D" w:rsidRPr="004072B1" w:rsidRDefault="00FE259D" w:rsidP="00FE259D">
      <w:pPr>
        <w:pStyle w:val="PL"/>
        <w:rPr>
          <w:ins w:id="117459" w:author="CR#1499r1" w:date="2020-03-28T15:41:00Z"/>
          <w:rPrChange w:id="117460" w:author="Draft version 2" w:date="2020-04-03T01:44:00Z">
            <w:rPr>
              <w:ins w:id="117461" w:author="CR#1499r1" w:date="2020-03-28T15:41:00Z"/>
            </w:rPr>
          </w:rPrChange>
        </w:rPr>
      </w:pPr>
      <w:ins w:id="117462" w:author="CR#1499r1" w:date="2020-03-28T15:41:00Z">
        <w:r w:rsidRPr="004072B1">
          <w:rPr>
            <w:rPrChange w:id="117463" w:author="Draft version 2" w:date="2020-04-03T01:44:00Z">
              <w:rPr/>
            </w:rPrChange>
          </w:rPr>
          <w:t>}</w:t>
        </w:r>
      </w:ins>
    </w:p>
    <w:p w14:paraId="5BD1C6B5" w14:textId="77777777" w:rsidR="00FE259D" w:rsidRPr="004072B1" w:rsidRDefault="00FE259D" w:rsidP="00FE259D">
      <w:pPr>
        <w:pStyle w:val="PL"/>
        <w:rPr>
          <w:ins w:id="117464" w:author="CR#1499r1" w:date="2020-03-28T15:41:00Z"/>
          <w:rPrChange w:id="117465" w:author="Draft version 2" w:date="2020-04-03T01:44:00Z">
            <w:rPr>
              <w:ins w:id="117466" w:author="CR#1499r1" w:date="2020-03-28T15:41:00Z"/>
            </w:rPr>
          </w:rPrChange>
        </w:rPr>
      </w:pPr>
    </w:p>
    <w:p w14:paraId="19C0E892" w14:textId="77777777" w:rsidR="00FE259D" w:rsidRPr="004072B1" w:rsidRDefault="00FE259D" w:rsidP="00FE259D">
      <w:pPr>
        <w:pStyle w:val="PL"/>
        <w:rPr>
          <w:ins w:id="117467" w:author="CR#1499r1" w:date="2020-03-28T15:41:00Z"/>
          <w:rPrChange w:id="117468" w:author="Draft version 2" w:date="2020-04-03T01:44:00Z">
            <w:rPr>
              <w:ins w:id="117469" w:author="CR#1499r1" w:date="2020-03-28T15:41:00Z"/>
            </w:rPr>
          </w:rPrChange>
        </w:rPr>
      </w:pPr>
      <w:ins w:id="117470" w:author="CR#1499r1" w:date="2020-03-28T15:41:00Z">
        <w:r w:rsidRPr="004072B1">
          <w:rPr>
            <w:rPrChange w:id="117471" w:author="Draft version 2" w:date="2020-04-03T01:44:00Z">
              <w:rPr/>
            </w:rPrChange>
          </w:rPr>
          <w:t>-- TAG-RACH-CONFIGGENERICTWOSTEPRA-STOP</w:t>
        </w:r>
      </w:ins>
    </w:p>
    <w:p w14:paraId="18A6E236" w14:textId="77777777" w:rsidR="00FE259D" w:rsidRPr="004072B1" w:rsidRDefault="00FE259D" w:rsidP="00FE259D">
      <w:pPr>
        <w:pStyle w:val="PL"/>
        <w:rPr>
          <w:ins w:id="117472" w:author="CR#1499r1" w:date="2020-03-28T15:41:00Z"/>
          <w:rPrChange w:id="117473" w:author="Draft version 2" w:date="2020-04-03T01:44:00Z">
            <w:rPr>
              <w:ins w:id="117474" w:author="CR#1499r1" w:date="2020-03-28T15:41:00Z"/>
            </w:rPr>
          </w:rPrChange>
        </w:rPr>
      </w:pPr>
      <w:ins w:id="117475" w:author="CR#1499r1" w:date="2020-03-28T15:41:00Z">
        <w:r w:rsidRPr="004072B1">
          <w:rPr>
            <w:rPrChange w:id="117476" w:author="Draft version 2" w:date="2020-04-03T01:44:00Z">
              <w:rPr/>
            </w:rPrChange>
          </w:rPr>
          <w:t>-- ASN1STOP</w:t>
        </w:r>
      </w:ins>
    </w:p>
    <w:p w14:paraId="33C2D74D" w14:textId="77777777" w:rsidR="00FE259D" w:rsidRPr="004072B1" w:rsidRDefault="00FE259D" w:rsidP="00FE259D">
      <w:pPr>
        <w:rPr>
          <w:ins w:id="117477" w:author="CR#1499r1" w:date="2020-03-28T15:41:00Z"/>
          <w:rPrChange w:id="117478" w:author="Draft version 2" w:date="2020-04-03T01:44:00Z">
            <w:rPr>
              <w:ins w:id="117479" w:author="CR#1499r1" w:date="2020-03-28T15:41:00Z"/>
              <w:highlight w:val="yellow"/>
            </w:rPr>
          </w:rPrChange>
        </w:rPr>
      </w:pPr>
    </w:p>
    <w:p w14:paraId="5540FBCC" w14:textId="022F3F3D" w:rsidR="00FE259D" w:rsidRPr="004072B1" w:rsidRDefault="00FE259D" w:rsidP="00FE259D">
      <w:pPr>
        <w:rPr>
          <w:ins w:id="117480" w:author="CR#1499r1" w:date="2020-03-28T15:41:00Z"/>
          <w:rPrChange w:id="117481" w:author="Draft version 2" w:date="2020-04-03T01:44:00Z">
            <w:rPr>
              <w:ins w:id="117482" w:author="CR#1499r1" w:date="2020-03-28T15:41:00Z"/>
            </w:rPr>
          </w:rPrChange>
        </w:rPr>
      </w:pPr>
      <w:ins w:id="117483" w:author="CR#1499r1" w:date="2020-03-28T15:41:00Z">
        <w:r w:rsidRPr="004072B1">
          <w:rPr>
            <w:rPrChange w:id="117484" w:author="Draft version 2" w:date="2020-04-03T01:44:00Z">
              <w:rPr>
                <w:highlight w:val="yellow"/>
              </w:rPr>
            </w:rPrChange>
          </w:rPr>
          <w:t>Editor’s note: Need codes and dependencies when reconfiguring 2-step RA and 4-step RA is still FFS and needs to be analyzed.</w:t>
        </w:r>
      </w:ins>
    </w:p>
    <w:p w14:paraId="6999BB62" w14:textId="77777777" w:rsidR="00FE259D" w:rsidRPr="004072B1" w:rsidRDefault="00FE259D" w:rsidP="00FE259D">
      <w:pPr>
        <w:rPr>
          <w:ins w:id="117485" w:author="CR#1499r1" w:date="2020-03-28T15:41:00Z"/>
          <w:rPrChange w:id="117486" w:author="Draft version 2" w:date="2020-04-03T01:44:00Z">
            <w:rPr>
              <w:ins w:id="117487" w:author="CR#1499r1" w:date="2020-03-28T15:4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92A7997" w14:textId="77777777" w:rsidTr="00192261">
        <w:trPr>
          <w:ins w:id="117488"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4072B1" w:rsidRDefault="00FE259D" w:rsidP="00192261">
            <w:pPr>
              <w:pStyle w:val="TAH"/>
              <w:rPr>
                <w:ins w:id="117489" w:author="CR#1499r1" w:date="2020-03-28T15:41:00Z"/>
                <w:szCs w:val="22"/>
                <w:rPrChange w:id="117490" w:author="Draft version 2" w:date="2020-04-03T01:44:00Z">
                  <w:rPr>
                    <w:ins w:id="117491" w:author="CR#1499r1" w:date="2020-03-28T15:41:00Z"/>
                    <w:szCs w:val="22"/>
                  </w:rPr>
                </w:rPrChange>
              </w:rPr>
            </w:pPr>
            <w:ins w:id="117492" w:author="CR#1499r1" w:date="2020-03-28T15:41:00Z">
              <w:r w:rsidRPr="004072B1">
                <w:rPr>
                  <w:i/>
                  <w:szCs w:val="22"/>
                  <w:rPrChange w:id="117493" w:author="Draft version 2" w:date="2020-04-03T01:44:00Z">
                    <w:rPr>
                      <w:i/>
                      <w:szCs w:val="22"/>
                    </w:rPr>
                  </w:rPrChange>
                </w:rPr>
                <w:lastRenderedPageBreak/>
                <w:t xml:space="preserve">RACH-ConfigGenericTwoStepRA </w:t>
              </w:r>
              <w:r w:rsidRPr="004072B1">
                <w:rPr>
                  <w:szCs w:val="22"/>
                  <w:rPrChange w:id="117494" w:author="Draft version 2" w:date="2020-04-03T01:44:00Z">
                    <w:rPr>
                      <w:szCs w:val="22"/>
                    </w:rPr>
                  </w:rPrChange>
                </w:rPr>
                <w:t>field descriptions</w:t>
              </w:r>
            </w:ins>
          </w:p>
        </w:tc>
      </w:tr>
      <w:tr w:rsidR="00936420" w:rsidRPr="004072B1" w14:paraId="7206DCDF" w14:textId="77777777" w:rsidTr="00192261">
        <w:trPr>
          <w:ins w:id="117495"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4072B1" w:rsidRDefault="00FE259D" w:rsidP="00192261">
            <w:pPr>
              <w:pStyle w:val="TAL"/>
              <w:rPr>
                <w:ins w:id="117496" w:author="CR#1499r1" w:date="2020-03-28T15:41:00Z"/>
                <w:szCs w:val="22"/>
                <w:rPrChange w:id="117497" w:author="Draft version 2" w:date="2020-04-03T01:44:00Z">
                  <w:rPr>
                    <w:ins w:id="117498" w:author="CR#1499r1" w:date="2020-03-28T15:41:00Z"/>
                    <w:szCs w:val="22"/>
                  </w:rPr>
                </w:rPrChange>
              </w:rPr>
            </w:pPr>
            <w:ins w:id="117499" w:author="CR#1499r1" w:date="2020-03-28T15:41:00Z">
              <w:r w:rsidRPr="004072B1">
                <w:rPr>
                  <w:b/>
                  <w:i/>
                  <w:szCs w:val="22"/>
                  <w:rPrChange w:id="117500" w:author="Draft version 2" w:date="2020-04-03T01:44:00Z">
                    <w:rPr>
                      <w:b/>
                      <w:i/>
                      <w:szCs w:val="22"/>
                    </w:rPr>
                  </w:rPrChange>
                </w:rPr>
                <w:t>msgA-PreamblePowerRampingStep</w:t>
              </w:r>
            </w:ins>
          </w:p>
          <w:p w14:paraId="1DDAE81A" w14:textId="77777777" w:rsidR="00FE259D" w:rsidRPr="004072B1" w:rsidRDefault="00FE259D" w:rsidP="00192261">
            <w:pPr>
              <w:pStyle w:val="TAL"/>
              <w:rPr>
                <w:ins w:id="117501" w:author="CR#1499r1" w:date="2020-03-28T15:41:00Z"/>
                <w:szCs w:val="22"/>
                <w:rPrChange w:id="117502" w:author="Draft version 2" w:date="2020-04-03T01:44:00Z">
                  <w:rPr>
                    <w:ins w:id="117503" w:author="CR#1499r1" w:date="2020-03-28T15:41:00Z"/>
                    <w:szCs w:val="22"/>
                  </w:rPr>
                </w:rPrChange>
              </w:rPr>
            </w:pPr>
            <w:ins w:id="117504" w:author="CR#1499r1" w:date="2020-03-28T15:41:00Z">
              <w:r w:rsidRPr="004072B1">
                <w:rPr>
                  <w:lang w:val="en-US"/>
                  <w:rPrChange w:id="117505" w:author="Draft version 2" w:date="2020-04-03T01:44:00Z">
                    <w:rPr>
                      <w:lang w:val="en-US"/>
                    </w:rPr>
                  </w:rPrChange>
                </w:rPr>
                <w:t xml:space="preserve">Power ramping steps for msgA PRACH. If the field is absent, UE shall use the value of </w:t>
              </w:r>
              <w:r w:rsidRPr="004072B1">
                <w:rPr>
                  <w:i/>
                  <w:lang w:val="en-US"/>
                  <w:rPrChange w:id="117506" w:author="Draft version 2" w:date="2020-04-03T01:44:00Z">
                    <w:rPr>
                      <w:i/>
                      <w:lang w:val="en-US"/>
                    </w:rPr>
                  </w:rPrChange>
                </w:rPr>
                <w:t>powerRampingStep</w:t>
              </w:r>
              <w:r w:rsidRPr="004072B1">
                <w:rPr>
                  <w:lang w:val="en-US"/>
                  <w:rPrChange w:id="117507" w:author="Draft version 2" w:date="2020-04-03T01:44:00Z">
                    <w:rPr>
                      <w:lang w:val="en-US"/>
                    </w:rPr>
                  </w:rPrChange>
                </w:rPr>
                <w:t xml:space="preserve"> in </w:t>
              </w:r>
              <w:r w:rsidRPr="004072B1">
                <w:rPr>
                  <w:i/>
                  <w:lang w:val="en-US"/>
                  <w:rPrChange w:id="117508" w:author="Draft version 2" w:date="2020-04-03T01:44:00Z">
                    <w:rPr>
                      <w:i/>
                      <w:lang w:val="en-US"/>
                    </w:rPr>
                  </w:rPrChange>
                </w:rPr>
                <w:t>RACH-ConfigGeneric</w:t>
              </w:r>
              <w:r w:rsidRPr="004072B1">
                <w:rPr>
                  <w:lang w:val="en-US"/>
                  <w:rPrChange w:id="117509" w:author="Draft version 2" w:date="2020-04-03T01:44:00Z">
                    <w:rPr>
                      <w:lang w:val="en-US"/>
                    </w:rPr>
                  </w:rPrChange>
                </w:rPr>
                <w:t xml:space="preserve"> in the configured BWP </w:t>
              </w:r>
              <w:r w:rsidRPr="004072B1">
                <w:rPr>
                  <w:szCs w:val="22"/>
                  <w:rPrChange w:id="117510" w:author="Draft version 2" w:date="2020-04-03T01:44:00Z">
                    <w:rPr>
                      <w:szCs w:val="22"/>
                    </w:rPr>
                  </w:rPrChange>
                </w:rPr>
                <w:t>(see TS 38.321 [3],</w:t>
              </w:r>
              <w:r w:rsidRPr="004072B1">
                <w:rPr>
                  <w:szCs w:val="22"/>
                  <w:lang w:val="en-US"/>
                  <w:rPrChange w:id="117511" w:author="Draft version 2" w:date="2020-04-03T01:44:00Z">
                    <w:rPr>
                      <w:szCs w:val="22"/>
                      <w:lang w:val="en-US"/>
                    </w:rPr>
                  </w:rPrChange>
                </w:rPr>
                <w:t xml:space="preserve"> </w:t>
              </w:r>
              <w:r w:rsidRPr="004072B1">
                <w:rPr>
                  <w:szCs w:val="22"/>
                  <w:rPrChange w:id="117512" w:author="Draft version 2" w:date="2020-04-03T01:44:00Z">
                    <w:rPr>
                      <w:szCs w:val="22"/>
                    </w:rPr>
                  </w:rPrChange>
                </w:rPr>
                <w:t>5.1.3)</w:t>
              </w:r>
              <w:r w:rsidRPr="004072B1">
                <w:rPr>
                  <w:lang w:val="en-US"/>
                  <w:rPrChange w:id="117513" w:author="Draft version 2" w:date="2020-04-03T01:44:00Z">
                    <w:rPr>
                      <w:lang w:val="en-US"/>
                    </w:rPr>
                  </w:rPrChange>
                </w:rPr>
                <w:t>. This field may only be present if no 4-step type RA is configured in the BWP or in the case of separate ROs with 4-step type RA.</w:t>
              </w:r>
            </w:ins>
          </w:p>
        </w:tc>
      </w:tr>
      <w:tr w:rsidR="00936420" w:rsidRPr="004072B1" w14:paraId="30731543" w14:textId="77777777" w:rsidTr="00192261">
        <w:trPr>
          <w:ins w:id="117514"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4072B1" w:rsidRDefault="00FE259D" w:rsidP="00192261">
            <w:pPr>
              <w:pStyle w:val="TAL"/>
              <w:rPr>
                <w:ins w:id="117515" w:author="CR#1499r1" w:date="2020-03-28T15:41:00Z"/>
                <w:b/>
                <w:i/>
                <w:szCs w:val="22"/>
                <w:rPrChange w:id="117516" w:author="Draft version 2" w:date="2020-04-03T01:44:00Z">
                  <w:rPr>
                    <w:ins w:id="117517" w:author="CR#1499r1" w:date="2020-03-28T15:41:00Z"/>
                    <w:b/>
                    <w:i/>
                    <w:szCs w:val="22"/>
                  </w:rPr>
                </w:rPrChange>
              </w:rPr>
            </w:pPr>
            <w:ins w:id="117518" w:author="CR#1499r1" w:date="2020-03-28T15:41:00Z">
              <w:r w:rsidRPr="004072B1">
                <w:rPr>
                  <w:b/>
                  <w:i/>
                  <w:szCs w:val="22"/>
                  <w:rPrChange w:id="117519" w:author="Draft version 2" w:date="2020-04-03T01:44:00Z">
                    <w:rPr>
                      <w:b/>
                      <w:i/>
                      <w:szCs w:val="22"/>
                    </w:rPr>
                  </w:rPrChange>
                </w:rPr>
                <w:t>msgA-PreambleReceivedTargetPower</w:t>
              </w:r>
            </w:ins>
          </w:p>
          <w:p w14:paraId="1A830C14" w14:textId="77777777" w:rsidR="00FE259D" w:rsidRPr="004072B1" w:rsidRDefault="00FE259D" w:rsidP="00192261">
            <w:pPr>
              <w:pStyle w:val="TAL"/>
              <w:rPr>
                <w:ins w:id="117520" w:author="CR#1499r1" w:date="2020-03-28T15:41:00Z"/>
                <w:szCs w:val="22"/>
                <w:rPrChange w:id="117521" w:author="Draft version 2" w:date="2020-04-03T01:44:00Z">
                  <w:rPr>
                    <w:ins w:id="117522" w:author="CR#1499r1" w:date="2020-03-28T15:41:00Z"/>
                    <w:szCs w:val="22"/>
                  </w:rPr>
                </w:rPrChange>
              </w:rPr>
            </w:pPr>
            <w:ins w:id="117523" w:author="CR#1499r1" w:date="2020-03-28T15:41:00Z">
              <w:r w:rsidRPr="004072B1">
                <w:rPr>
                  <w:szCs w:val="22"/>
                  <w:rPrChange w:id="117524" w:author="Draft version 2" w:date="2020-04-03T01:44:00Z">
                    <w:rPr>
                      <w:szCs w:val="22"/>
                    </w:rPr>
                  </w:rPrChange>
                </w:rPr>
                <w:t xml:space="preserve">The target power level at the network receiver side (see TS 38.213 [13], clause 7.1.1 and TS 38.321 [3], clause 5.1.1). Only multiples of 2 dBm may be chosen (e.g -202, -200, -198, …). </w:t>
              </w:r>
              <w:r w:rsidRPr="004072B1">
                <w:rPr>
                  <w:lang w:val="en-US"/>
                  <w:rPrChange w:id="117525" w:author="Draft version 2" w:date="2020-04-03T01:44:00Z">
                    <w:rPr>
                      <w:lang w:val="en-US"/>
                    </w:rPr>
                  </w:rPrChange>
                </w:rPr>
                <w:t xml:space="preserve">If the field is absent, UE shall use the value of </w:t>
              </w:r>
              <w:r w:rsidRPr="004072B1">
                <w:rPr>
                  <w:i/>
                  <w:lang w:val="en-US"/>
                  <w:rPrChange w:id="117526" w:author="Draft version 2" w:date="2020-04-03T01:44:00Z">
                    <w:rPr>
                      <w:i/>
                      <w:lang w:val="en-US"/>
                    </w:rPr>
                  </w:rPrChange>
                </w:rPr>
                <w:t>preambleReceivedTargetPower</w:t>
              </w:r>
              <w:r w:rsidRPr="004072B1">
                <w:rPr>
                  <w:lang w:val="en-US"/>
                  <w:rPrChange w:id="117527" w:author="Draft version 2" w:date="2020-04-03T01:44:00Z">
                    <w:rPr>
                      <w:lang w:val="en-US"/>
                    </w:rPr>
                  </w:rPrChange>
                </w:rPr>
                <w:t xml:space="preserve"> in </w:t>
              </w:r>
              <w:r w:rsidRPr="004072B1">
                <w:rPr>
                  <w:i/>
                  <w:lang w:val="en-US"/>
                  <w:rPrChange w:id="117528" w:author="Draft version 2" w:date="2020-04-03T01:44:00Z">
                    <w:rPr>
                      <w:i/>
                      <w:lang w:val="en-US"/>
                    </w:rPr>
                  </w:rPrChange>
                </w:rPr>
                <w:t>RACH-ConfigGeneric</w:t>
              </w:r>
              <w:r w:rsidRPr="004072B1">
                <w:rPr>
                  <w:lang w:val="en-US"/>
                  <w:rPrChange w:id="117529" w:author="Draft version 2" w:date="2020-04-03T01:44:00Z">
                    <w:rPr>
                      <w:lang w:val="en-US"/>
                    </w:rPr>
                  </w:rPrChange>
                </w:rPr>
                <w:t xml:space="preserve"> in the configured BWP. This field may only be present if no 4-step type RA is configured in the BWP or in the case of separate ROs with 4-step type RA.</w:t>
              </w:r>
            </w:ins>
          </w:p>
        </w:tc>
      </w:tr>
      <w:tr w:rsidR="00936420" w:rsidRPr="004072B1" w14:paraId="597A36F3" w14:textId="77777777" w:rsidTr="00192261">
        <w:trPr>
          <w:ins w:id="117530"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4072B1" w:rsidRDefault="00FE259D" w:rsidP="00192261">
            <w:pPr>
              <w:pStyle w:val="TAL"/>
              <w:rPr>
                <w:ins w:id="117531" w:author="CR#1499r1" w:date="2020-03-28T15:41:00Z"/>
                <w:szCs w:val="22"/>
                <w:rPrChange w:id="117532" w:author="Draft version 2" w:date="2020-04-03T01:44:00Z">
                  <w:rPr>
                    <w:ins w:id="117533" w:author="CR#1499r1" w:date="2020-03-28T15:41:00Z"/>
                    <w:szCs w:val="22"/>
                  </w:rPr>
                </w:rPrChange>
              </w:rPr>
            </w:pPr>
            <w:ins w:id="117534" w:author="CR#1499r1" w:date="2020-03-28T15:41:00Z">
              <w:r w:rsidRPr="004072B1">
                <w:rPr>
                  <w:b/>
                  <w:i/>
                  <w:szCs w:val="22"/>
                  <w:rPrChange w:id="117535" w:author="Draft version 2" w:date="2020-04-03T01:44:00Z">
                    <w:rPr>
                      <w:b/>
                      <w:i/>
                      <w:szCs w:val="22"/>
                    </w:rPr>
                  </w:rPrChange>
                </w:rPr>
                <w:t>msgA-PRACH-ConfigurationIndex</w:t>
              </w:r>
            </w:ins>
          </w:p>
          <w:p w14:paraId="01BD628C" w14:textId="7479A705" w:rsidR="00FE259D" w:rsidRPr="004072B1" w:rsidRDefault="00FE259D" w:rsidP="00192261">
            <w:pPr>
              <w:pStyle w:val="TAL"/>
              <w:rPr>
                <w:ins w:id="117536" w:author="CR#1499r1" w:date="2020-03-28T15:41:00Z"/>
                <w:szCs w:val="22"/>
                <w:rPrChange w:id="117537" w:author="Draft version 2" w:date="2020-04-03T01:44:00Z">
                  <w:rPr>
                    <w:ins w:id="117538" w:author="CR#1499r1" w:date="2020-03-28T15:41:00Z"/>
                    <w:szCs w:val="22"/>
                  </w:rPr>
                </w:rPrChange>
              </w:rPr>
            </w:pPr>
            <w:ins w:id="117539" w:author="CR#1499r1" w:date="2020-03-28T15:41:00Z">
              <w:r w:rsidRPr="004072B1">
                <w:rPr>
                  <w:lang w:val="en-US"/>
                  <w:rPrChange w:id="117540" w:author="Draft version 2" w:date="2020-04-03T01:44:00Z">
                    <w:rPr>
                      <w:lang w:val="en-US"/>
                    </w:rPr>
                  </w:rPrChange>
                </w:rPr>
                <w:t xml:space="preserve">Cell-specific PRACH configuration index for 2-step RA type. If the field is absent the UE shall use the value of corresponding 4-step random access parameter in the configured BWP. If the value is in the range of 256 to 262, the field </w:t>
              </w:r>
              <w:r w:rsidRPr="004072B1">
                <w:rPr>
                  <w:i/>
                  <w:lang w:val="sv-SE"/>
                  <w:rPrChange w:id="117541" w:author="Draft version 2" w:date="2020-04-03T01:44:00Z">
                    <w:rPr>
                      <w:i/>
                      <w:lang w:val="sv-SE"/>
                    </w:rPr>
                  </w:rPrChange>
                </w:rPr>
                <w:t>prach-</w:t>
              </w:r>
              <w:r w:rsidRPr="004072B1">
                <w:rPr>
                  <w:i/>
                  <w:rPrChange w:id="117542" w:author="Draft version 2" w:date="2020-04-03T01:44:00Z">
                    <w:rPr>
                      <w:i/>
                    </w:rPr>
                  </w:rPrChange>
                </w:rPr>
                <w:t>ConfigurationIndex</w:t>
              </w:r>
              <w:r w:rsidRPr="004072B1">
                <w:rPr>
                  <w:i/>
                  <w:lang w:val="sv-SE"/>
                  <w:rPrChange w:id="117543" w:author="Draft version 2" w:date="2020-04-03T01:44:00Z">
                    <w:rPr>
                      <w:i/>
                      <w:lang w:val="sv-SE"/>
                    </w:rPr>
                  </w:rPrChange>
                </w:rPr>
                <w:t>-v16</w:t>
              </w:r>
            </w:ins>
            <w:ins w:id="117544" w:author="CR#1500r2" w:date="2020-03-28T23:36:00Z">
              <w:r w:rsidR="00A6512C" w:rsidRPr="004072B1">
                <w:rPr>
                  <w:i/>
                  <w:lang w:val="sv-SE"/>
                  <w:rPrChange w:id="117545" w:author="Draft version 2" w:date="2020-04-03T01:44:00Z">
                    <w:rPr>
                      <w:i/>
                      <w:lang w:val="sv-SE"/>
                    </w:rPr>
                  </w:rPrChange>
                </w:rPr>
                <w:t xml:space="preserve">00 </w:t>
              </w:r>
            </w:ins>
            <w:ins w:id="117546" w:author="CR#1499r1" w:date="2020-03-28T15:41:00Z">
              <w:r w:rsidRPr="004072B1">
                <w:rPr>
                  <w:lang w:val="en-US"/>
                  <w:rPrChange w:id="117547" w:author="Draft version 2" w:date="2020-04-03T01:44:00Z">
                    <w:rPr>
                      <w:lang w:val="en-US"/>
                    </w:rPr>
                  </w:rPrChange>
                </w:rPr>
                <w:t>should be considered configured (</w:t>
              </w:r>
              <w:r w:rsidRPr="004072B1">
                <w:rPr>
                  <w:szCs w:val="22"/>
                  <w:rPrChange w:id="117548" w:author="Draft version 2" w:date="2020-04-03T01:44:00Z">
                    <w:rPr>
                      <w:szCs w:val="22"/>
                    </w:rPr>
                  </w:rPrChange>
                </w:rPr>
                <w:t>see TS 38.211 [16], clause 6.3.3.2</w:t>
              </w:r>
              <w:r w:rsidRPr="004072B1">
                <w:rPr>
                  <w:szCs w:val="22"/>
                  <w:lang w:val="en-US"/>
                  <w:rPrChange w:id="117549" w:author="Draft version 2" w:date="2020-04-03T01:44:00Z">
                    <w:rPr>
                      <w:szCs w:val="22"/>
                      <w:lang w:val="en-US"/>
                    </w:rPr>
                  </w:rPrChange>
                </w:rPr>
                <w:t>)</w:t>
              </w:r>
              <w:r w:rsidRPr="004072B1">
                <w:rPr>
                  <w:lang w:val="en-US"/>
                  <w:rPrChange w:id="117550" w:author="Draft version 2" w:date="2020-04-03T01:44:00Z">
                    <w:rPr>
                      <w:lang w:val="en-US"/>
                    </w:rPr>
                  </w:rPrChange>
                </w:rPr>
                <w:t>. This field may only be present if no 4-step type RA is configured in the BWP or in the case of separate ROs with 4-step type RA.</w:t>
              </w:r>
            </w:ins>
          </w:p>
        </w:tc>
      </w:tr>
      <w:tr w:rsidR="00936420" w:rsidRPr="004072B1" w14:paraId="4B3F9E89" w14:textId="77777777" w:rsidTr="00192261">
        <w:trPr>
          <w:ins w:id="117551"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4072B1" w:rsidRDefault="00FE259D" w:rsidP="00192261">
            <w:pPr>
              <w:pStyle w:val="TAL"/>
              <w:rPr>
                <w:ins w:id="117552" w:author="CR#1499r1" w:date="2020-03-28T15:41:00Z"/>
                <w:szCs w:val="22"/>
                <w:rPrChange w:id="117553" w:author="Draft version 2" w:date="2020-04-03T01:44:00Z">
                  <w:rPr>
                    <w:ins w:id="117554" w:author="CR#1499r1" w:date="2020-03-28T15:41:00Z"/>
                    <w:szCs w:val="22"/>
                  </w:rPr>
                </w:rPrChange>
              </w:rPr>
            </w:pPr>
            <w:ins w:id="117555" w:author="CR#1499r1" w:date="2020-03-28T15:41:00Z">
              <w:r w:rsidRPr="004072B1">
                <w:rPr>
                  <w:b/>
                  <w:i/>
                  <w:szCs w:val="22"/>
                  <w:rPrChange w:id="117556" w:author="Draft version 2" w:date="2020-04-03T01:44:00Z">
                    <w:rPr>
                      <w:b/>
                      <w:i/>
                      <w:szCs w:val="22"/>
                    </w:rPr>
                  </w:rPrChange>
                </w:rPr>
                <w:t>msgA-RO-FDM</w:t>
              </w:r>
            </w:ins>
          </w:p>
          <w:p w14:paraId="1498F6C5" w14:textId="77777777" w:rsidR="00FE259D" w:rsidRPr="004072B1" w:rsidRDefault="00FE259D" w:rsidP="00192261">
            <w:pPr>
              <w:pStyle w:val="TAL"/>
              <w:rPr>
                <w:ins w:id="117557" w:author="CR#1499r1" w:date="2020-03-28T15:41:00Z"/>
                <w:b/>
                <w:i/>
                <w:szCs w:val="22"/>
                <w:rPrChange w:id="117558" w:author="Draft version 2" w:date="2020-04-03T01:44:00Z">
                  <w:rPr>
                    <w:ins w:id="117559" w:author="CR#1499r1" w:date="2020-03-28T15:41:00Z"/>
                    <w:b/>
                    <w:i/>
                    <w:szCs w:val="22"/>
                  </w:rPr>
                </w:rPrChange>
              </w:rPr>
            </w:pPr>
            <w:ins w:id="117560" w:author="CR#1499r1" w:date="2020-03-28T15:41:00Z">
              <w:r w:rsidRPr="004072B1">
                <w:rPr>
                  <w:lang w:val="en-US"/>
                  <w:rPrChange w:id="117561" w:author="Draft version 2" w:date="2020-04-03T01:44:00Z">
                    <w:rPr>
                      <w:lang w:val="en-US"/>
                    </w:rPr>
                  </w:rPrChange>
                </w:rPr>
                <w:t xml:space="preserve">The number of msgA PRACH transmission occasions Frequency-Division Multiplexed in one time instance. If the field is absent, UE shall use value of </w:t>
              </w:r>
              <w:r w:rsidRPr="004072B1">
                <w:rPr>
                  <w:i/>
                  <w:lang w:val="en-US"/>
                  <w:rPrChange w:id="117562" w:author="Draft version 2" w:date="2020-04-03T01:44:00Z">
                    <w:rPr>
                      <w:i/>
                      <w:lang w:val="en-US"/>
                    </w:rPr>
                  </w:rPrChange>
                </w:rPr>
                <w:t>msg1-FDM</w:t>
              </w:r>
              <w:r w:rsidRPr="004072B1">
                <w:rPr>
                  <w:lang w:val="en-US"/>
                  <w:rPrChange w:id="117563" w:author="Draft version 2" w:date="2020-04-03T01:44:00Z">
                    <w:rPr>
                      <w:lang w:val="en-US"/>
                    </w:rPr>
                  </w:rPrChange>
                </w:rPr>
                <w:t xml:space="preserve"> in </w:t>
              </w:r>
              <w:r w:rsidRPr="004072B1">
                <w:rPr>
                  <w:i/>
                  <w:lang w:val="en-US"/>
                  <w:rPrChange w:id="117564" w:author="Draft version 2" w:date="2020-04-03T01:44:00Z">
                    <w:rPr>
                      <w:i/>
                      <w:lang w:val="en-US"/>
                    </w:rPr>
                  </w:rPrChange>
                </w:rPr>
                <w:t>RACH-ConfigGeneric</w:t>
              </w:r>
              <w:r w:rsidRPr="004072B1">
                <w:rPr>
                  <w:lang w:val="en-US"/>
                  <w:rPrChange w:id="117565" w:author="Draft version 2" w:date="2020-04-03T01:44:00Z">
                    <w:rPr>
                      <w:lang w:val="en-US"/>
                    </w:rPr>
                  </w:rPrChange>
                </w:rPr>
                <w:t xml:space="preserve"> in the configured BWP (</w:t>
              </w:r>
              <w:r w:rsidRPr="004072B1">
                <w:rPr>
                  <w:szCs w:val="22"/>
                  <w:rPrChange w:id="117566" w:author="Draft version 2" w:date="2020-04-03T01:44:00Z">
                    <w:rPr>
                      <w:szCs w:val="22"/>
                    </w:rPr>
                  </w:rPrChange>
                </w:rPr>
                <w:t>see TS 38.211 [16], clause</w:t>
              </w:r>
              <w:r w:rsidRPr="004072B1">
                <w:rPr>
                  <w:szCs w:val="22"/>
                  <w:lang w:val="en-US"/>
                  <w:rPrChange w:id="117567" w:author="Draft version 2" w:date="2020-04-03T01:44:00Z">
                    <w:rPr>
                      <w:szCs w:val="22"/>
                      <w:lang w:val="en-US"/>
                    </w:rPr>
                  </w:rPrChange>
                </w:rPr>
                <w:t xml:space="preserve"> 6.3.3.2</w:t>
              </w:r>
              <w:r w:rsidRPr="004072B1">
                <w:rPr>
                  <w:lang w:val="en-US"/>
                  <w:rPrChange w:id="117568" w:author="Draft version 2" w:date="2020-04-03T01:44:00Z">
                    <w:rPr>
                      <w:lang w:val="en-US"/>
                    </w:rPr>
                  </w:rPrChange>
                </w:rPr>
                <w:t>). This field may only be present if no 4-step type RA is configured in the BWP or in the case of separate ROs with 4-step type RA.</w:t>
              </w:r>
            </w:ins>
          </w:p>
        </w:tc>
      </w:tr>
      <w:tr w:rsidR="00936420" w:rsidRPr="004072B1" w14:paraId="484C1B17" w14:textId="77777777" w:rsidTr="00192261">
        <w:trPr>
          <w:ins w:id="117569"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4072B1" w:rsidRDefault="00FE259D" w:rsidP="00192261">
            <w:pPr>
              <w:pStyle w:val="TAL"/>
              <w:rPr>
                <w:ins w:id="117570" w:author="CR#1499r1" w:date="2020-03-28T15:41:00Z"/>
                <w:szCs w:val="22"/>
                <w:rPrChange w:id="117571" w:author="Draft version 2" w:date="2020-04-03T01:44:00Z">
                  <w:rPr>
                    <w:ins w:id="117572" w:author="CR#1499r1" w:date="2020-03-28T15:41:00Z"/>
                    <w:szCs w:val="22"/>
                  </w:rPr>
                </w:rPrChange>
              </w:rPr>
            </w:pPr>
            <w:ins w:id="117573" w:author="CR#1499r1" w:date="2020-03-28T15:41:00Z">
              <w:r w:rsidRPr="004072B1">
                <w:rPr>
                  <w:b/>
                  <w:i/>
                  <w:szCs w:val="22"/>
                  <w:rPrChange w:id="117574" w:author="Draft version 2" w:date="2020-04-03T01:44:00Z">
                    <w:rPr>
                      <w:b/>
                      <w:i/>
                      <w:szCs w:val="22"/>
                    </w:rPr>
                  </w:rPrChange>
                </w:rPr>
                <w:t>msgA-RO-FrequencyStart</w:t>
              </w:r>
            </w:ins>
          </w:p>
          <w:p w14:paraId="58FBA093" w14:textId="77777777" w:rsidR="00FE259D" w:rsidRPr="004072B1" w:rsidRDefault="00FE259D" w:rsidP="00192261">
            <w:pPr>
              <w:pStyle w:val="TAL"/>
              <w:rPr>
                <w:ins w:id="117575" w:author="CR#1499r1" w:date="2020-03-28T15:41:00Z"/>
                <w:b/>
                <w:i/>
                <w:szCs w:val="22"/>
                <w:rPrChange w:id="117576" w:author="Draft version 2" w:date="2020-04-03T01:44:00Z">
                  <w:rPr>
                    <w:ins w:id="117577" w:author="CR#1499r1" w:date="2020-03-28T15:41:00Z"/>
                    <w:b/>
                    <w:i/>
                    <w:szCs w:val="22"/>
                  </w:rPr>
                </w:rPrChange>
              </w:rPr>
            </w:pPr>
            <w:ins w:id="117578" w:author="CR#1499r1" w:date="2020-03-28T15:41:00Z">
              <w:r w:rsidRPr="004072B1">
                <w:rPr>
                  <w:lang w:val="en-US"/>
                  <w:rPrChange w:id="117579" w:author="Draft version 2" w:date="2020-04-03T01:44:00Z">
                    <w:rPr>
                      <w:lang w:val="en-US"/>
                    </w:rPr>
                  </w:rPrChange>
                </w:rPr>
                <w:t xml:space="preserve">Offset of lowest PRACH transmissions occasion in frequency domain with respect to PRB 0. If the field is absent, UE shall use value of </w:t>
              </w:r>
              <w:r w:rsidRPr="004072B1">
                <w:rPr>
                  <w:i/>
                  <w:lang w:val="en-US"/>
                  <w:rPrChange w:id="117580" w:author="Draft version 2" w:date="2020-04-03T01:44:00Z">
                    <w:rPr>
                      <w:i/>
                      <w:lang w:val="en-US"/>
                    </w:rPr>
                  </w:rPrChange>
                </w:rPr>
                <w:t>msg1-FrequencyStart</w:t>
              </w:r>
              <w:r w:rsidRPr="004072B1">
                <w:rPr>
                  <w:lang w:val="en-US"/>
                  <w:rPrChange w:id="117581" w:author="Draft version 2" w:date="2020-04-03T01:44:00Z">
                    <w:rPr>
                      <w:lang w:val="en-US"/>
                    </w:rPr>
                  </w:rPrChange>
                </w:rPr>
                <w:t xml:space="preserve"> in </w:t>
              </w:r>
              <w:r w:rsidRPr="004072B1">
                <w:rPr>
                  <w:i/>
                  <w:lang w:val="en-US"/>
                  <w:rPrChange w:id="117582" w:author="Draft version 2" w:date="2020-04-03T01:44:00Z">
                    <w:rPr>
                      <w:i/>
                      <w:lang w:val="en-US"/>
                    </w:rPr>
                  </w:rPrChange>
                </w:rPr>
                <w:t>RACH-ConfigGeneric</w:t>
              </w:r>
              <w:r w:rsidRPr="004072B1">
                <w:rPr>
                  <w:lang w:val="en-US"/>
                  <w:rPrChange w:id="117583" w:author="Draft version 2" w:date="2020-04-03T01:44:00Z">
                    <w:rPr>
                      <w:lang w:val="en-US"/>
                    </w:rPr>
                  </w:rPrChange>
                </w:rPr>
                <w:t xml:space="preserve"> in the configured BWP (see TS 38.211 [16], clauses 5.3.2 and 6.3.3.2). This field may only be present if no 4-step type RA is configured in the BWP or in the case of separate ROs with 4-step type RA.</w:t>
              </w:r>
            </w:ins>
          </w:p>
        </w:tc>
      </w:tr>
      <w:tr w:rsidR="00936420" w:rsidRPr="004072B1" w14:paraId="0093C7C5" w14:textId="77777777" w:rsidTr="00192261">
        <w:trPr>
          <w:ins w:id="117584"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4072B1" w:rsidRDefault="00FE259D" w:rsidP="00192261">
            <w:pPr>
              <w:pStyle w:val="TAL"/>
              <w:rPr>
                <w:ins w:id="117585" w:author="CR#1499r1" w:date="2020-03-28T15:41:00Z"/>
                <w:szCs w:val="22"/>
                <w:rPrChange w:id="117586" w:author="Draft version 2" w:date="2020-04-03T01:44:00Z">
                  <w:rPr>
                    <w:ins w:id="117587" w:author="CR#1499r1" w:date="2020-03-28T15:41:00Z"/>
                    <w:szCs w:val="22"/>
                  </w:rPr>
                </w:rPrChange>
              </w:rPr>
            </w:pPr>
            <w:ins w:id="117588" w:author="CR#1499r1" w:date="2020-03-28T15:41:00Z">
              <w:r w:rsidRPr="004072B1">
                <w:rPr>
                  <w:b/>
                  <w:i/>
                  <w:szCs w:val="22"/>
                  <w:rPrChange w:id="117589" w:author="Draft version 2" w:date="2020-04-03T01:44:00Z">
                    <w:rPr>
                      <w:b/>
                      <w:i/>
                      <w:szCs w:val="22"/>
                    </w:rPr>
                  </w:rPrChange>
                </w:rPr>
                <w:t>msgA-TransMax</w:t>
              </w:r>
            </w:ins>
          </w:p>
          <w:p w14:paraId="769300D4" w14:textId="77777777" w:rsidR="00FE259D" w:rsidRPr="004072B1" w:rsidRDefault="00FE259D" w:rsidP="00192261">
            <w:pPr>
              <w:pStyle w:val="TAL"/>
              <w:rPr>
                <w:ins w:id="117590" w:author="CR#1499r1" w:date="2020-03-28T15:41:00Z"/>
                <w:b/>
                <w:i/>
                <w:szCs w:val="22"/>
                <w:rPrChange w:id="117591" w:author="Draft version 2" w:date="2020-04-03T01:44:00Z">
                  <w:rPr>
                    <w:ins w:id="117592" w:author="CR#1499r1" w:date="2020-03-28T15:41:00Z"/>
                    <w:b/>
                    <w:i/>
                    <w:szCs w:val="22"/>
                  </w:rPr>
                </w:rPrChange>
              </w:rPr>
            </w:pPr>
            <w:ins w:id="117593" w:author="CR#1499r1" w:date="2020-03-28T15:41:00Z">
              <w:r w:rsidRPr="004072B1">
                <w:rPr>
                  <w:szCs w:val="22"/>
                  <w:rPrChange w:id="117594" w:author="Draft version 2" w:date="2020-04-03T01:44:00Z">
                    <w:rPr>
                      <w:szCs w:val="22"/>
                    </w:rPr>
                  </w:rPrChange>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ins>
          </w:p>
        </w:tc>
      </w:tr>
      <w:tr w:rsidR="00936420" w:rsidRPr="004072B1" w14:paraId="56B4F1F1" w14:textId="77777777" w:rsidTr="00192261">
        <w:trPr>
          <w:ins w:id="117595"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4072B1" w:rsidRDefault="00FE259D" w:rsidP="00192261">
            <w:pPr>
              <w:pStyle w:val="TAL"/>
              <w:rPr>
                <w:ins w:id="117596" w:author="CR#1499r1" w:date="2020-03-28T15:41:00Z"/>
                <w:szCs w:val="22"/>
                <w:rPrChange w:id="117597" w:author="Draft version 2" w:date="2020-04-03T01:44:00Z">
                  <w:rPr>
                    <w:ins w:id="117598" w:author="CR#1499r1" w:date="2020-03-28T15:41:00Z"/>
                    <w:szCs w:val="22"/>
                  </w:rPr>
                </w:rPrChange>
              </w:rPr>
            </w:pPr>
            <w:ins w:id="117599" w:author="CR#1499r1" w:date="2020-03-28T15:41:00Z">
              <w:r w:rsidRPr="004072B1">
                <w:rPr>
                  <w:b/>
                  <w:i/>
                  <w:szCs w:val="22"/>
                  <w:rPrChange w:id="117600" w:author="Draft version 2" w:date="2020-04-03T01:44:00Z">
                    <w:rPr>
                      <w:b/>
                      <w:i/>
                      <w:szCs w:val="22"/>
                    </w:rPr>
                  </w:rPrChange>
                </w:rPr>
                <w:t>msgA-ZeroCorrelationZoneConfig</w:t>
              </w:r>
            </w:ins>
          </w:p>
          <w:p w14:paraId="4499ADFF" w14:textId="77777777" w:rsidR="00FE259D" w:rsidRPr="004072B1" w:rsidRDefault="00FE259D" w:rsidP="00192261">
            <w:pPr>
              <w:pStyle w:val="TAL"/>
              <w:rPr>
                <w:ins w:id="117601" w:author="CR#1499r1" w:date="2020-03-28T15:41:00Z"/>
                <w:szCs w:val="22"/>
                <w:rPrChange w:id="117602" w:author="Draft version 2" w:date="2020-04-03T01:44:00Z">
                  <w:rPr>
                    <w:ins w:id="117603" w:author="CR#1499r1" w:date="2020-03-28T15:41:00Z"/>
                    <w:szCs w:val="22"/>
                  </w:rPr>
                </w:rPrChange>
              </w:rPr>
            </w:pPr>
            <w:ins w:id="117604" w:author="CR#1499r1" w:date="2020-03-28T15:41:00Z">
              <w:r w:rsidRPr="004072B1">
                <w:rPr>
                  <w:lang w:val="en-US"/>
                  <w:rPrChange w:id="117605" w:author="Draft version 2" w:date="2020-04-03T01:44:00Z">
                    <w:rPr>
                      <w:lang w:val="en-US"/>
                    </w:rPr>
                  </w:rPrChange>
                </w:rPr>
                <w:t xml:space="preserve">N-CS configuration for msgA preamble, </w:t>
              </w:r>
              <w:r w:rsidRPr="004072B1">
                <w:rPr>
                  <w:szCs w:val="22"/>
                  <w:rPrChange w:id="117606" w:author="Draft version 2" w:date="2020-04-03T01:44:00Z">
                    <w:rPr>
                      <w:szCs w:val="22"/>
                    </w:rPr>
                  </w:rPrChange>
                </w:rPr>
                <w:t>see Table 6.3.3.1-5 in TS 38.211 [16].</w:t>
              </w:r>
              <w:r w:rsidRPr="004072B1">
                <w:rPr>
                  <w:lang w:val="en-US"/>
                  <w:rPrChange w:id="117607" w:author="Draft version 2" w:date="2020-04-03T01:44:00Z">
                    <w:rPr>
                      <w:lang w:val="en-US"/>
                    </w:rPr>
                  </w:rPrChange>
                </w:rPr>
                <w:t xml:space="preserve"> If the field is absent, UE shall use value </w:t>
              </w:r>
              <w:r w:rsidRPr="004072B1">
                <w:rPr>
                  <w:i/>
                  <w:lang w:val="en-US"/>
                  <w:rPrChange w:id="117608" w:author="Draft version 2" w:date="2020-04-03T01:44:00Z">
                    <w:rPr>
                      <w:i/>
                      <w:lang w:val="en-US"/>
                    </w:rPr>
                  </w:rPrChange>
                </w:rPr>
                <w:t>zeroCorrelationZoneConfig</w:t>
              </w:r>
              <w:r w:rsidRPr="004072B1">
                <w:rPr>
                  <w:lang w:val="en-US"/>
                  <w:rPrChange w:id="117609" w:author="Draft version 2" w:date="2020-04-03T01:44:00Z">
                    <w:rPr>
                      <w:lang w:val="en-US"/>
                    </w:rPr>
                  </w:rPrChange>
                </w:rPr>
                <w:t xml:space="preserve"> in </w:t>
              </w:r>
              <w:r w:rsidRPr="004072B1">
                <w:rPr>
                  <w:i/>
                  <w:lang w:val="en-US"/>
                  <w:rPrChange w:id="117610" w:author="Draft version 2" w:date="2020-04-03T01:44:00Z">
                    <w:rPr>
                      <w:i/>
                      <w:lang w:val="en-US"/>
                    </w:rPr>
                  </w:rPrChange>
                </w:rPr>
                <w:t>RACH-ConfigGeneric</w:t>
              </w:r>
              <w:r w:rsidRPr="004072B1">
                <w:rPr>
                  <w:lang w:val="en-US"/>
                  <w:rPrChange w:id="117611" w:author="Draft version 2" w:date="2020-04-03T01:44:00Z">
                    <w:rPr>
                      <w:lang w:val="en-US"/>
                    </w:rPr>
                  </w:rPrChange>
                </w:rPr>
                <w:t xml:space="preserve"> in the configured BWP. This field may only be present if no 4-step type RA is configured in the BWP or in the case of separate ROs with 4-step type RA.</w:t>
              </w:r>
            </w:ins>
          </w:p>
        </w:tc>
      </w:tr>
      <w:tr w:rsidR="00936420" w:rsidRPr="004072B1" w14:paraId="7A5A820B" w14:textId="77777777" w:rsidTr="00192261">
        <w:trPr>
          <w:ins w:id="117612"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4072B1" w:rsidRDefault="00FE259D" w:rsidP="00192261">
            <w:pPr>
              <w:pStyle w:val="TAL"/>
              <w:rPr>
                <w:ins w:id="117613" w:author="CR#1499r1" w:date="2020-03-28T15:41:00Z"/>
                <w:b/>
                <w:i/>
                <w:szCs w:val="22"/>
                <w:rPrChange w:id="117614" w:author="Draft version 2" w:date="2020-04-03T01:44:00Z">
                  <w:rPr>
                    <w:ins w:id="117615" w:author="CR#1499r1" w:date="2020-03-28T15:41:00Z"/>
                    <w:b/>
                    <w:i/>
                    <w:szCs w:val="22"/>
                  </w:rPr>
                </w:rPrChange>
              </w:rPr>
            </w:pPr>
            <w:ins w:id="117616" w:author="CR#1499r1" w:date="2020-03-28T15:41:00Z">
              <w:r w:rsidRPr="004072B1">
                <w:rPr>
                  <w:b/>
                  <w:i/>
                  <w:szCs w:val="22"/>
                  <w:rPrChange w:id="117617" w:author="Draft version 2" w:date="2020-04-03T01:44:00Z">
                    <w:rPr>
                      <w:b/>
                      <w:i/>
                      <w:szCs w:val="22"/>
                    </w:rPr>
                  </w:rPrChange>
                </w:rPr>
                <w:t>msgB-ResponseWindow</w:t>
              </w:r>
            </w:ins>
          </w:p>
          <w:p w14:paraId="3B59AD4F" w14:textId="77777777" w:rsidR="00FE259D" w:rsidRPr="004072B1" w:rsidRDefault="00FE259D" w:rsidP="00192261">
            <w:pPr>
              <w:pStyle w:val="TAL"/>
              <w:rPr>
                <w:ins w:id="117618" w:author="CR#1499r1" w:date="2020-03-28T15:41:00Z"/>
                <w:b/>
                <w:i/>
                <w:szCs w:val="22"/>
                <w:rPrChange w:id="117619" w:author="Draft version 2" w:date="2020-04-03T01:44:00Z">
                  <w:rPr>
                    <w:ins w:id="117620" w:author="CR#1499r1" w:date="2020-03-28T15:41:00Z"/>
                    <w:b/>
                    <w:i/>
                    <w:szCs w:val="22"/>
                  </w:rPr>
                </w:rPrChange>
              </w:rPr>
            </w:pPr>
            <w:ins w:id="117621" w:author="CR#1499r1" w:date="2020-03-28T15:41:00Z">
              <w:r w:rsidRPr="004072B1">
                <w:rPr>
                  <w:szCs w:val="22"/>
                  <w:rPrChange w:id="117622" w:author="Draft version 2" w:date="2020-04-03T01:44:00Z">
                    <w:rPr>
                      <w:szCs w:val="22"/>
                    </w:rPr>
                  </w:rPrChange>
                </w:rPr>
                <w:t xml:space="preserve">MsgB monitoring window length in number of slots. The network configures a value lower than or equal to 40ms (see TS 38.321 [3], clause 5.1.1). </w:t>
              </w:r>
            </w:ins>
          </w:p>
        </w:tc>
      </w:tr>
      <w:tr w:rsidR="00FE259D" w:rsidRPr="004072B1" w14:paraId="005A26D7" w14:textId="77777777" w:rsidTr="00192261">
        <w:trPr>
          <w:ins w:id="117623"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4072B1" w:rsidRDefault="00FE259D" w:rsidP="00192261">
            <w:pPr>
              <w:pStyle w:val="TAL"/>
              <w:rPr>
                <w:ins w:id="117624" w:author="CR#1499r1" w:date="2020-03-28T15:41:00Z"/>
                <w:szCs w:val="22"/>
                <w:rPrChange w:id="117625" w:author="Draft version 2" w:date="2020-04-03T01:44:00Z">
                  <w:rPr>
                    <w:ins w:id="117626" w:author="CR#1499r1" w:date="2020-03-28T15:41:00Z"/>
                    <w:szCs w:val="22"/>
                  </w:rPr>
                </w:rPrChange>
              </w:rPr>
            </w:pPr>
            <w:ins w:id="117627" w:author="CR#1499r1" w:date="2020-03-28T15:41:00Z">
              <w:r w:rsidRPr="004072B1">
                <w:rPr>
                  <w:b/>
                  <w:i/>
                  <w:szCs w:val="22"/>
                  <w:rPrChange w:id="117628" w:author="Draft version 2" w:date="2020-04-03T01:44:00Z">
                    <w:rPr>
                      <w:b/>
                      <w:i/>
                      <w:szCs w:val="22"/>
                    </w:rPr>
                  </w:rPrChange>
                </w:rPr>
                <w:t>preambleTransMax</w:t>
              </w:r>
            </w:ins>
          </w:p>
          <w:p w14:paraId="7AEA0F4E" w14:textId="309822C7" w:rsidR="00FE259D" w:rsidRPr="004072B1" w:rsidRDefault="00FE259D" w:rsidP="00192261">
            <w:pPr>
              <w:pStyle w:val="TAL"/>
              <w:rPr>
                <w:ins w:id="117629" w:author="CR#1499r1" w:date="2020-03-28T15:41:00Z"/>
                <w:b/>
                <w:i/>
                <w:szCs w:val="22"/>
                <w:rPrChange w:id="117630" w:author="Draft version 2" w:date="2020-04-03T01:44:00Z">
                  <w:rPr>
                    <w:ins w:id="117631" w:author="CR#1499r1" w:date="2020-03-28T15:41:00Z"/>
                    <w:b/>
                    <w:i/>
                    <w:szCs w:val="22"/>
                  </w:rPr>
                </w:rPrChange>
              </w:rPr>
            </w:pPr>
            <w:ins w:id="117632" w:author="CR#1499r1" w:date="2020-03-28T15:41:00Z">
              <w:r w:rsidRPr="004072B1">
                <w:rPr>
                  <w:szCs w:val="22"/>
                  <w:rPrChange w:id="117633" w:author="Draft version 2" w:date="2020-04-03T01:44:00Z">
                    <w:rPr>
                      <w:szCs w:val="22"/>
                    </w:rPr>
                  </w:rPrChange>
                </w:rPr>
                <w:t xml:space="preserve">Max number of RA preamble transmission performed before declaring a failure (see TS 38.321 [3], clauses 5.1.4, 5.1.5). </w:t>
              </w:r>
            </w:ins>
          </w:p>
        </w:tc>
      </w:tr>
    </w:tbl>
    <w:p w14:paraId="52EA6949" w14:textId="77777777" w:rsidR="00FE259D" w:rsidRPr="004072B1" w:rsidRDefault="00FE259D" w:rsidP="00FE259D">
      <w:pPr>
        <w:rPr>
          <w:ins w:id="117634" w:author="CR#1499r1" w:date="2020-03-28T15:41:00Z"/>
          <w:rPrChange w:id="117635" w:author="Draft version 2" w:date="2020-04-03T01:44:00Z">
            <w:rPr>
              <w:ins w:id="117636" w:author="CR#1499r1" w:date="2020-03-28T15:4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1B7F606" w14:textId="77777777" w:rsidTr="00192261">
        <w:trPr>
          <w:ins w:id="117637" w:author="CR#1499r1" w:date="2020-03-28T15:41:00Z"/>
        </w:trPr>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4072B1" w:rsidRDefault="00FE259D" w:rsidP="00192261">
            <w:pPr>
              <w:pStyle w:val="TAH"/>
              <w:rPr>
                <w:ins w:id="117638" w:author="CR#1499r1" w:date="2020-03-28T15:41:00Z"/>
                <w:rFonts w:eastAsia="Calibri"/>
                <w:rPrChange w:id="117639" w:author="Draft version 2" w:date="2020-04-03T01:44:00Z">
                  <w:rPr>
                    <w:ins w:id="117640" w:author="CR#1499r1" w:date="2020-03-28T15:41:00Z"/>
                    <w:rFonts w:eastAsia="Calibri"/>
                  </w:rPr>
                </w:rPrChange>
              </w:rPr>
            </w:pPr>
            <w:ins w:id="117641" w:author="CR#1499r1" w:date="2020-03-28T15:41:00Z">
              <w:r w:rsidRPr="004072B1">
                <w:rPr>
                  <w:rFonts w:eastAsia="Calibri"/>
                  <w:rPrChange w:id="117642" w:author="Draft version 2" w:date="2020-04-03T01:44:00Z">
                    <w:rPr>
                      <w:rFonts w:eastAsia="Calibri"/>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4072B1" w:rsidRDefault="00FE259D" w:rsidP="00192261">
            <w:pPr>
              <w:pStyle w:val="TAH"/>
              <w:rPr>
                <w:ins w:id="117643" w:author="CR#1499r1" w:date="2020-03-28T15:41:00Z"/>
                <w:rFonts w:eastAsia="Calibri"/>
                <w:rPrChange w:id="117644" w:author="Draft version 2" w:date="2020-04-03T01:44:00Z">
                  <w:rPr>
                    <w:ins w:id="117645" w:author="CR#1499r1" w:date="2020-03-28T15:41:00Z"/>
                    <w:rFonts w:eastAsia="Calibri"/>
                  </w:rPr>
                </w:rPrChange>
              </w:rPr>
            </w:pPr>
            <w:ins w:id="117646" w:author="CR#1499r1" w:date="2020-03-28T15:41:00Z">
              <w:r w:rsidRPr="004072B1">
                <w:rPr>
                  <w:rFonts w:eastAsia="Calibri"/>
                  <w:rPrChange w:id="117647" w:author="Draft version 2" w:date="2020-04-03T01:44:00Z">
                    <w:rPr>
                      <w:rFonts w:eastAsia="Calibri"/>
                    </w:rPr>
                  </w:rPrChange>
                </w:rPr>
                <w:t>Explanation</w:t>
              </w:r>
            </w:ins>
          </w:p>
        </w:tc>
      </w:tr>
      <w:tr w:rsidR="00FE259D" w:rsidRPr="004072B1" w14:paraId="7BB1522A" w14:textId="77777777" w:rsidTr="00192261">
        <w:trPr>
          <w:ins w:id="117648" w:author="CR#1499r1" w:date="2020-03-28T15:41:00Z"/>
        </w:trPr>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4072B1" w:rsidRDefault="00FE259D" w:rsidP="00192261">
            <w:pPr>
              <w:pStyle w:val="TAL"/>
              <w:rPr>
                <w:ins w:id="117649" w:author="CR#1499r1" w:date="2020-03-28T15:41:00Z"/>
                <w:i/>
                <w:iCs/>
                <w:rPrChange w:id="117650" w:author="Draft version 2" w:date="2020-04-03T01:44:00Z">
                  <w:rPr>
                    <w:ins w:id="117651" w:author="CR#1499r1" w:date="2020-03-28T15:41:00Z"/>
                    <w:i/>
                    <w:iCs/>
                  </w:rPr>
                </w:rPrChange>
              </w:rPr>
            </w:pPr>
            <w:ins w:id="117652" w:author="CR#1499r1" w:date="2020-03-28T15:41:00Z">
              <w:r w:rsidRPr="004072B1">
                <w:rPr>
                  <w:i/>
                  <w:iCs/>
                  <w:rPrChange w:id="117653" w:author="Draft version 2" w:date="2020-04-03T01:44:00Z">
                    <w:rPr>
                      <w:i/>
                      <w:iCs/>
                    </w:rPr>
                  </w:rPrChange>
                </w:rPr>
                <w:t>2StepOnly</w:t>
              </w:r>
            </w:ins>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4072B1" w:rsidRDefault="00FE259D" w:rsidP="00192261">
            <w:pPr>
              <w:pStyle w:val="TAL"/>
              <w:rPr>
                <w:ins w:id="117654" w:author="CR#1499r1" w:date="2020-03-28T15:41:00Z"/>
                <w:rFonts w:eastAsia="Calibri"/>
                <w:rPrChange w:id="117655" w:author="Draft version 2" w:date="2020-04-03T01:44:00Z">
                  <w:rPr>
                    <w:ins w:id="117656" w:author="CR#1499r1" w:date="2020-03-28T15:41:00Z"/>
                    <w:rFonts w:eastAsia="Calibri"/>
                  </w:rPr>
                </w:rPrChange>
              </w:rPr>
            </w:pPr>
            <w:ins w:id="117657" w:author="CR#1499r1" w:date="2020-03-28T15:41:00Z">
              <w:r w:rsidRPr="004072B1">
                <w:rPr>
                  <w:rFonts w:eastAsia="Calibri"/>
                  <w:rPrChange w:id="117658" w:author="Draft version 2" w:date="2020-04-03T01:44:00Z">
                    <w:rPr>
                      <w:rFonts w:eastAsia="Calibri"/>
                    </w:rPr>
                  </w:rPrChange>
                </w:rPr>
                <w:t>The field is mandatory present if there are no 4-step random access configurations configured in the BWP, i.e only 2-step random access type configured in the BWP, otherwise the field is Need S</w:t>
              </w:r>
            </w:ins>
          </w:p>
        </w:tc>
      </w:tr>
    </w:tbl>
    <w:p w14:paraId="466B16E2" w14:textId="77777777" w:rsidR="00FE259D" w:rsidRPr="004072B1" w:rsidRDefault="00FE259D" w:rsidP="000B4A46">
      <w:pPr>
        <w:rPr>
          <w:rPrChange w:id="117659" w:author="Draft version 2" w:date="2020-04-03T01:44:00Z">
            <w:rPr/>
          </w:rPrChange>
        </w:rPr>
      </w:pPr>
    </w:p>
    <w:p w14:paraId="23DF9906" w14:textId="77777777" w:rsidR="002C5D28" w:rsidRPr="004072B1" w:rsidRDefault="002C5D28" w:rsidP="002C5D28">
      <w:pPr>
        <w:pStyle w:val="Heading4"/>
        <w:rPr>
          <w:rPrChange w:id="117660" w:author="Draft version 2" w:date="2020-04-03T01:44:00Z">
            <w:rPr/>
          </w:rPrChange>
        </w:rPr>
      </w:pPr>
      <w:bookmarkStart w:id="117661" w:name="_Toc20426068"/>
      <w:bookmarkStart w:id="117662" w:name="_Toc29321464"/>
      <w:bookmarkStart w:id="117663" w:name="_Toc36757241"/>
      <w:r w:rsidRPr="004072B1">
        <w:rPr>
          <w:rPrChange w:id="117664" w:author="Draft version 2" w:date="2020-04-03T01:44:00Z">
            <w:rPr/>
          </w:rPrChange>
        </w:rPr>
        <w:t>–</w:t>
      </w:r>
      <w:r w:rsidRPr="004072B1">
        <w:rPr>
          <w:rPrChange w:id="117665" w:author="Draft version 2" w:date="2020-04-03T01:44:00Z">
            <w:rPr/>
          </w:rPrChange>
        </w:rPr>
        <w:tab/>
      </w:r>
      <w:r w:rsidRPr="004072B1">
        <w:rPr>
          <w:i/>
          <w:rPrChange w:id="117666" w:author="Draft version 2" w:date="2020-04-03T01:44:00Z">
            <w:rPr>
              <w:i/>
            </w:rPr>
          </w:rPrChange>
        </w:rPr>
        <w:t>RA-Prioritization</w:t>
      </w:r>
      <w:bookmarkEnd w:id="117661"/>
      <w:bookmarkEnd w:id="117662"/>
      <w:bookmarkEnd w:id="117663"/>
    </w:p>
    <w:p w14:paraId="53FE4296" w14:textId="77777777" w:rsidR="00F95F2F" w:rsidRPr="004072B1" w:rsidRDefault="002C5D28" w:rsidP="002C5D28">
      <w:pPr>
        <w:rPr>
          <w:rPrChange w:id="117667" w:author="Draft version 2" w:date="2020-04-03T01:44:00Z">
            <w:rPr/>
          </w:rPrChange>
        </w:rPr>
      </w:pPr>
      <w:r w:rsidRPr="004072B1">
        <w:rPr>
          <w:rPrChange w:id="117668" w:author="Draft version 2" w:date="2020-04-03T01:44:00Z">
            <w:rPr/>
          </w:rPrChange>
        </w:rPr>
        <w:t xml:space="preserve">The IE </w:t>
      </w:r>
      <w:r w:rsidRPr="004072B1">
        <w:rPr>
          <w:i/>
          <w:rPrChange w:id="117669" w:author="Draft version 2" w:date="2020-04-03T01:44:00Z">
            <w:rPr>
              <w:i/>
            </w:rPr>
          </w:rPrChange>
        </w:rPr>
        <w:t>RA-Prioritization</w:t>
      </w:r>
      <w:r w:rsidRPr="004072B1">
        <w:rPr>
          <w:rPrChange w:id="117670" w:author="Draft version 2" w:date="2020-04-03T01:44:00Z">
            <w:rPr/>
          </w:rPrChange>
        </w:rPr>
        <w:t xml:space="preserve"> is used to configure prioritized random access.</w:t>
      </w:r>
    </w:p>
    <w:p w14:paraId="5C4D524D" w14:textId="77777777" w:rsidR="002C5D28" w:rsidRPr="004072B1" w:rsidRDefault="002C5D28" w:rsidP="002C5D28">
      <w:pPr>
        <w:pStyle w:val="TH"/>
        <w:rPr>
          <w:rPrChange w:id="117671" w:author="Draft version 2" w:date="2020-04-03T01:44:00Z">
            <w:rPr/>
          </w:rPrChange>
        </w:rPr>
      </w:pPr>
      <w:r w:rsidRPr="004072B1">
        <w:rPr>
          <w:i/>
          <w:rPrChange w:id="117672" w:author="Draft version 2" w:date="2020-04-03T01:44:00Z">
            <w:rPr>
              <w:i/>
            </w:rPr>
          </w:rPrChange>
        </w:rPr>
        <w:t>RA-Prioritization</w:t>
      </w:r>
      <w:r w:rsidRPr="004072B1">
        <w:rPr>
          <w:rPrChange w:id="117673" w:author="Draft version 2" w:date="2020-04-03T01:44:00Z">
            <w:rPr/>
          </w:rPrChange>
        </w:rPr>
        <w:t xml:space="preserve"> information element</w:t>
      </w:r>
    </w:p>
    <w:p w14:paraId="1D5B3DB3" w14:textId="77777777" w:rsidR="002C5D28" w:rsidRPr="004072B1" w:rsidRDefault="002C5D28" w:rsidP="0096519C">
      <w:pPr>
        <w:pStyle w:val="PL"/>
        <w:rPr>
          <w:rPrChange w:id="117674" w:author="Draft version 2" w:date="2020-04-03T01:44:00Z">
            <w:rPr>
              <w:color w:val="808080"/>
            </w:rPr>
          </w:rPrChange>
        </w:rPr>
      </w:pPr>
      <w:r w:rsidRPr="004072B1">
        <w:rPr>
          <w:rPrChange w:id="117675" w:author="Draft version 2" w:date="2020-04-03T01:44:00Z">
            <w:rPr>
              <w:color w:val="808080"/>
            </w:rPr>
          </w:rPrChange>
        </w:rPr>
        <w:t>-- ASN1START</w:t>
      </w:r>
    </w:p>
    <w:p w14:paraId="505ABAD1" w14:textId="77777777" w:rsidR="002C5D28" w:rsidRPr="004072B1" w:rsidRDefault="002C5D28" w:rsidP="0096519C">
      <w:pPr>
        <w:pStyle w:val="PL"/>
        <w:rPr>
          <w:rPrChange w:id="117676" w:author="Draft version 2" w:date="2020-04-03T01:44:00Z">
            <w:rPr>
              <w:color w:val="808080"/>
            </w:rPr>
          </w:rPrChange>
        </w:rPr>
      </w:pPr>
      <w:r w:rsidRPr="004072B1">
        <w:rPr>
          <w:rPrChange w:id="117677" w:author="Draft version 2" w:date="2020-04-03T01:44:00Z">
            <w:rPr>
              <w:color w:val="808080"/>
            </w:rPr>
          </w:rPrChange>
        </w:rPr>
        <w:t>-- TAG-RA-PRIORITIZATION-START</w:t>
      </w:r>
    </w:p>
    <w:p w14:paraId="43BDC602" w14:textId="77777777" w:rsidR="002C5D28" w:rsidRPr="004072B1" w:rsidRDefault="002C5D28" w:rsidP="0096519C">
      <w:pPr>
        <w:pStyle w:val="PL"/>
        <w:rPr>
          <w:rPrChange w:id="117678" w:author="Draft version 2" w:date="2020-04-03T01:44:00Z">
            <w:rPr/>
          </w:rPrChange>
        </w:rPr>
      </w:pPr>
    </w:p>
    <w:p w14:paraId="62620BA6" w14:textId="77777777" w:rsidR="002C5D28" w:rsidRPr="004072B1" w:rsidRDefault="002C5D28" w:rsidP="0096519C">
      <w:pPr>
        <w:pStyle w:val="PL"/>
        <w:rPr>
          <w:rPrChange w:id="117679" w:author="Draft version 2" w:date="2020-04-03T01:44:00Z">
            <w:rPr/>
          </w:rPrChange>
        </w:rPr>
      </w:pPr>
      <w:r w:rsidRPr="004072B1">
        <w:rPr>
          <w:rPrChange w:id="117680" w:author="Draft version 2" w:date="2020-04-03T01:44:00Z">
            <w:rPr/>
          </w:rPrChange>
        </w:rPr>
        <w:t xml:space="preserve">RA-Prioritization ::=           </w:t>
      </w:r>
      <w:r w:rsidRPr="004072B1">
        <w:rPr>
          <w:rPrChange w:id="117681" w:author="Draft version 2" w:date="2020-04-03T01:44:00Z">
            <w:rPr>
              <w:color w:val="993366"/>
            </w:rPr>
          </w:rPrChange>
        </w:rPr>
        <w:t>SEQUENCE</w:t>
      </w:r>
      <w:r w:rsidRPr="004072B1">
        <w:rPr>
          <w:rPrChange w:id="117682" w:author="Draft version 2" w:date="2020-04-03T01:44:00Z">
            <w:rPr/>
          </w:rPrChange>
        </w:rPr>
        <w:t xml:space="preserve"> {</w:t>
      </w:r>
    </w:p>
    <w:p w14:paraId="6665BFBC" w14:textId="19CE4027" w:rsidR="002C5D28" w:rsidRPr="004072B1" w:rsidRDefault="002C5D28" w:rsidP="0096519C">
      <w:pPr>
        <w:pStyle w:val="PL"/>
        <w:rPr>
          <w:rPrChange w:id="117683" w:author="Draft version 2" w:date="2020-04-03T01:44:00Z">
            <w:rPr/>
          </w:rPrChange>
        </w:rPr>
      </w:pPr>
      <w:r w:rsidRPr="004072B1">
        <w:rPr>
          <w:rPrChange w:id="117684" w:author="Draft version 2" w:date="2020-04-03T01:44:00Z">
            <w:rPr/>
          </w:rPrChange>
        </w:rPr>
        <w:t xml:space="preserve">    powerRampingStepHighPriority    </w:t>
      </w:r>
      <w:r w:rsidRPr="004072B1">
        <w:rPr>
          <w:rPrChange w:id="117685" w:author="Draft version 2" w:date="2020-04-03T01:44:00Z">
            <w:rPr>
              <w:color w:val="993366"/>
            </w:rPr>
          </w:rPrChange>
        </w:rPr>
        <w:t>ENUMERATED</w:t>
      </w:r>
      <w:r w:rsidRPr="004072B1">
        <w:rPr>
          <w:rPrChange w:id="117686" w:author="Draft version 2" w:date="2020-04-03T01:44:00Z">
            <w:rPr/>
          </w:rPrChange>
        </w:rPr>
        <w:t xml:space="preserve"> {dB0, dB2, dB4, dB6},</w:t>
      </w:r>
    </w:p>
    <w:p w14:paraId="687986BB" w14:textId="77777777" w:rsidR="002C5D28" w:rsidRPr="004072B1" w:rsidRDefault="002C5D28" w:rsidP="0096519C">
      <w:pPr>
        <w:pStyle w:val="PL"/>
        <w:rPr>
          <w:rPrChange w:id="117687" w:author="Draft version 2" w:date="2020-04-03T01:44:00Z">
            <w:rPr>
              <w:color w:val="808080"/>
            </w:rPr>
          </w:rPrChange>
        </w:rPr>
      </w:pPr>
      <w:r w:rsidRPr="004072B1">
        <w:rPr>
          <w:rPrChange w:id="117688" w:author="Draft version 2" w:date="2020-04-03T01:44:00Z">
            <w:rPr/>
          </w:rPrChange>
        </w:rPr>
        <w:t xml:space="preserve">    scalingFactorBI                 </w:t>
      </w:r>
      <w:r w:rsidRPr="004072B1">
        <w:rPr>
          <w:rPrChange w:id="117689" w:author="Draft version 2" w:date="2020-04-03T01:44:00Z">
            <w:rPr>
              <w:color w:val="993366"/>
            </w:rPr>
          </w:rPrChange>
        </w:rPr>
        <w:t>ENUMERATED</w:t>
      </w:r>
      <w:r w:rsidRPr="004072B1">
        <w:rPr>
          <w:rPrChange w:id="117690" w:author="Draft version 2" w:date="2020-04-03T01:44:00Z">
            <w:rPr/>
          </w:rPrChange>
        </w:rPr>
        <w:t xml:space="preserve"> {zero, dot25, dot5, dot75}                               </w:t>
      </w:r>
      <w:r w:rsidRPr="004072B1">
        <w:rPr>
          <w:rPrChange w:id="117691" w:author="Draft version 2" w:date="2020-04-03T01:44:00Z">
            <w:rPr>
              <w:color w:val="993366"/>
            </w:rPr>
          </w:rPrChange>
        </w:rPr>
        <w:t>OPTIONAL</w:t>
      </w:r>
      <w:r w:rsidRPr="004072B1">
        <w:rPr>
          <w:rPrChange w:id="117692" w:author="Draft version 2" w:date="2020-04-03T01:44:00Z">
            <w:rPr/>
          </w:rPrChange>
        </w:rPr>
        <w:t xml:space="preserve">,   </w:t>
      </w:r>
      <w:r w:rsidRPr="004072B1">
        <w:rPr>
          <w:rPrChange w:id="117693" w:author="Draft version 2" w:date="2020-04-03T01:44:00Z">
            <w:rPr>
              <w:color w:val="808080"/>
            </w:rPr>
          </w:rPrChange>
        </w:rPr>
        <w:t>-- Need R</w:t>
      </w:r>
    </w:p>
    <w:p w14:paraId="1932A24E" w14:textId="77777777" w:rsidR="002C5D28" w:rsidRPr="004072B1" w:rsidRDefault="002C5D28" w:rsidP="0096519C">
      <w:pPr>
        <w:pStyle w:val="PL"/>
        <w:rPr>
          <w:rPrChange w:id="117694" w:author="Draft version 2" w:date="2020-04-03T01:44:00Z">
            <w:rPr/>
          </w:rPrChange>
        </w:rPr>
      </w:pPr>
      <w:r w:rsidRPr="004072B1">
        <w:rPr>
          <w:rPrChange w:id="117695" w:author="Draft version 2" w:date="2020-04-03T01:44:00Z">
            <w:rPr/>
          </w:rPrChange>
        </w:rPr>
        <w:t xml:space="preserve">    ...</w:t>
      </w:r>
    </w:p>
    <w:p w14:paraId="4689532B" w14:textId="77777777" w:rsidR="002C5D28" w:rsidRPr="004072B1" w:rsidRDefault="002C5D28" w:rsidP="0096519C">
      <w:pPr>
        <w:pStyle w:val="PL"/>
        <w:rPr>
          <w:rPrChange w:id="117696" w:author="Draft version 2" w:date="2020-04-03T01:44:00Z">
            <w:rPr/>
          </w:rPrChange>
        </w:rPr>
      </w:pPr>
      <w:r w:rsidRPr="004072B1">
        <w:rPr>
          <w:rPrChange w:id="117697" w:author="Draft version 2" w:date="2020-04-03T01:44:00Z">
            <w:rPr/>
          </w:rPrChange>
        </w:rPr>
        <w:t>}</w:t>
      </w:r>
    </w:p>
    <w:p w14:paraId="1D486161" w14:textId="77777777" w:rsidR="002C5D28" w:rsidRPr="004072B1" w:rsidRDefault="002C5D28" w:rsidP="0096519C">
      <w:pPr>
        <w:pStyle w:val="PL"/>
        <w:rPr>
          <w:rPrChange w:id="117698" w:author="Draft version 2" w:date="2020-04-03T01:44:00Z">
            <w:rPr/>
          </w:rPrChange>
        </w:rPr>
      </w:pPr>
    </w:p>
    <w:p w14:paraId="7CCC8806" w14:textId="77777777" w:rsidR="002C5D28" w:rsidRPr="004072B1" w:rsidRDefault="002C5D28" w:rsidP="0096519C">
      <w:pPr>
        <w:pStyle w:val="PL"/>
        <w:rPr>
          <w:rPrChange w:id="117699" w:author="Draft version 2" w:date="2020-04-03T01:44:00Z">
            <w:rPr>
              <w:color w:val="808080"/>
            </w:rPr>
          </w:rPrChange>
        </w:rPr>
      </w:pPr>
      <w:r w:rsidRPr="004072B1">
        <w:rPr>
          <w:rPrChange w:id="117700" w:author="Draft version 2" w:date="2020-04-03T01:44:00Z">
            <w:rPr>
              <w:color w:val="808080"/>
            </w:rPr>
          </w:rPrChange>
        </w:rPr>
        <w:t>-- TAG-RA-PRIORITIZATION-STOP</w:t>
      </w:r>
    </w:p>
    <w:p w14:paraId="4D8B3A73" w14:textId="77777777" w:rsidR="002C5D28" w:rsidRPr="004072B1" w:rsidRDefault="002C5D28" w:rsidP="0096519C">
      <w:pPr>
        <w:pStyle w:val="PL"/>
        <w:rPr>
          <w:rPrChange w:id="117701" w:author="Draft version 2" w:date="2020-04-03T01:44:00Z">
            <w:rPr>
              <w:color w:val="808080"/>
            </w:rPr>
          </w:rPrChange>
        </w:rPr>
      </w:pPr>
      <w:r w:rsidRPr="004072B1">
        <w:rPr>
          <w:rPrChange w:id="117702" w:author="Draft version 2" w:date="2020-04-03T01:44:00Z">
            <w:rPr>
              <w:color w:val="808080"/>
            </w:rPr>
          </w:rPrChange>
        </w:rPr>
        <w:t>-- ASN1STOP</w:t>
      </w:r>
    </w:p>
    <w:p w14:paraId="714E39BF" w14:textId="77777777" w:rsidR="002C5D28" w:rsidRPr="004072B1" w:rsidRDefault="002C5D28" w:rsidP="002C5D28">
      <w:pPr>
        <w:rPr>
          <w:rPrChange w:id="11770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4072B1" w:rsidRDefault="002C5D28" w:rsidP="00F43D0B">
            <w:pPr>
              <w:pStyle w:val="TAH"/>
              <w:rPr>
                <w:szCs w:val="22"/>
                <w:rPrChange w:id="117704" w:author="Draft version 2" w:date="2020-04-03T01:44:00Z">
                  <w:rPr>
                    <w:szCs w:val="22"/>
                  </w:rPr>
                </w:rPrChange>
              </w:rPr>
            </w:pPr>
            <w:r w:rsidRPr="004072B1">
              <w:rPr>
                <w:i/>
                <w:szCs w:val="22"/>
                <w:rPrChange w:id="117705" w:author="Draft version 2" w:date="2020-04-03T01:44:00Z">
                  <w:rPr>
                    <w:i/>
                    <w:szCs w:val="22"/>
                  </w:rPr>
                </w:rPrChange>
              </w:rPr>
              <w:t xml:space="preserve">RA-Prioritization </w:t>
            </w:r>
            <w:r w:rsidRPr="004072B1">
              <w:rPr>
                <w:szCs w:val="22"/>
                <w:rPrChange w:id="117706" w:author="Draft version 2" w:date="2020-04-03T01:44:00Z">
                  <w:rPr>
                    <w:szCs w:val="22"/>
                  </w:rPr>
                </w:rPrChange>
              </w:rPr>
              <w:t>field descriptions</w:t>
            </w:r>
          </w:p>
        </w:tc>
      </w:tr>
      <w:tr w:rsidR="00936420" w:rsidRPr="004072B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4072B1" w:rsidRDefault="002C5D28" w:rsidP="00F43D0B">
            <w:pPr>
              <w:pStyle w:val="TAL"/>
              <w:rPr>
                <w:szCs w:val="22"/>
                <w:rPrChange w:id="117707" w:author="Draft version 2" w:date="2020-04-03T01:44:00Z">
                  <w:rPr>
                    <w:szCs w:val="22"/>
                  </w:rPr>
                </w:rPrChange>
              </w:rPr>
            </w:pPr>
            <w:r w:rsidRPr="004072B1">
              <w:rPr>
                <w:b/>
                <w:i/>
                <w:szCs w:val="22"/>
                <w:rPrChange w:id="117708" w:author="Draft version 2" w:date="2020-04-03T01:44:00Z">
                  <w:rPr>
                    <w:b/>
                    <w:i/>
                    <w:szCs w:val="22"/>
                  </w:rPr>
                </w:rPrChange>
              </w:rPr>
              <w:t>powerRampingStepHighPrioritiy</w:t>
            </w:r>
          </w:p>
          <w:p w14:paraId="69DECFFC" w14:textId="77777777" w:rsidR="002C5D28" w:rsidRPr="004072B1" w:rsidRDefault="002C5D28" w:rsidP="00F43D0B">
            <w:pPr>
              <w:pStyle w:val="TAL"/>
              <w:rPr>
                <w:szCs w:val="22"/>
                <w:rPrChange w:id="117709" w:author="Draft version 2" w:date="2020-04-03T01:44:00Z">
                  <w:rPr>
                    <w:szCs w:val="22"/>
                  </w:rPr>
                </w:rPrChange>
              </w:rPr>
            </w:pPr>
            <w:r w:rsidRPr="004072B1">
              <w:rPr>
                <w:szCs w:val="22"/>
                <w:rPrChange w:id="117710" w:author="Draft version 2" w:date="2020-04-03T01:44:00Z">
                  <w:rPr>
                    <w:szCs w:val="22"/>
                  </w:rPr>
                </w:rPrChange>
              </w:rPr>
              <w:t>Power ramping step applied for prioritized random access procedure.</w:t>
            </w:r>
          </w:p>
        </w:tc>
      </w:tr>
      <w:tr w:rsidR="002C5D28" w:rsidRPr="004072B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4072B1" w:rsidRDefault="002C5D28" w:rsidP="00F43D0B">
            <w:pPr>
              <w:pStyle w:val="TAL"/>
              <w:rPr>
                <w:szCs w:val="22"/>
                <w:rPrChange w:id="117711" w:author="Draft version 2" w:date="2020-04-03T01:44:00Z">
                  <w:rPr>
                    <w:szCs w:val="22"/>
                  </w:rPr>
                </w:rPrChange>
              </w:rPr>
            </w:pPr>
            <w:r w:rsidRPr="004072B1">
              <w:rPr>
                <w:b/>
                <w:i/>
                <w:szCs w:val="22"/>
                <w:rPrChange w:id="117712" w:author="Draft version 2" w:date="2020-04-03T01:44:00Z">
                  <w:rPr>
                    <w:b/>
                    <w:i/>
                    <w:szCs w:val="22"/>
                  </w:rPr>
                </w:rPrChange>
              </w:rPr>
              <w:t>scalingFactorBI</w:t>
            </w:r>
          </w:p>
          <w:p w14:paraId="5564A6C2" w14:textId="77777777" w:rsidR="002C5D28" w:rsidRPr="004072B1" w:rsidRDefault="002C5D28" w:rsidP="00F43D0B">
            <w:pPr>
              <w:pStyle w:val="TAL"/>
              <w:rPr>
                <w:szCs w:val="22"/>
                <w:rPrChange w:id="117713" w:author="Draft version 2" w:date="2020-04-03T01:44:00Z">
                  <w:rPr>
                    <w:szCs w:val="22"/>
                  </w:rPr>
                </w:rPrChange>
              </w:rPr>
            </w:pPr>
            <w:r w:rsidRPr="004072B1">
              <w:rPr>
                <w:szCs w:val="22"/>
                <w:rPrChange w:id="117714" w:author="Draft version 2" w:date="2020-04-03T01:44:00Z">
                  <w:rPr>
                    <w:szCs w:val="22"/>
                  </w:rPr>
                </w:rPrChange>
              </w:rPr>
              <w:t xml:space="preserve">Scaling factor for the backoff indicator (BI) for the prioritized random access procedure. (see </w:t>
            </w:r>
            <w:r w:rsidR="001634A6" w:rsidRPr="004072B1">
              <w:rPr>
                <w:szCs w:val="22"/>
                <w:rPrChange w:id="117715" w:author="Draft version 2" w:date="2020-04-03T01:44:00Z">
                  <w:rPr>
                    <w:szCs w:val="22"/>
                  </w:rPr>
                </w:rPrChange>
              </w:rPr>
              <w:t>TS 38.321 [3]</w:t>
            </w:r>
            <w:r w:rsidRPr="004072B1">
              <w:rPr>
                <w:szCs w:val="22"/>
                <w:rPrChange w:id="117716" w:author="Draft version 2" w:date="2020-04-03T01:44:00Z">
                  <w:rPr>
                    <w:szCs w:val="22"/>
                  </w:rPr>
                </w:rPrChange>
              </w:rPr>
              <w:t xml:space="preserve">, </w:t>
            </w:r>
            <w:r w:rsidR="00581EBE" w:rsidRPr="004072B1">
              <w:rPr>
                <w:szCs w:val="22"/>
                <w:rPrChange w:id="117717" w:author="Draft version 2" w:date="2020-04-03T01:44:00Z">
                  <w:rPr>
                    <w:szCs w:val="22"/>
                  </w:rPr>
                </w:rPrChange>
              </w:rPr>
              <w:t>clause</w:t>
            </w:r>
            <w:r w:rsidRPr="004072B1">
              <w:rPr>
                <w:szCs w:val="22"/>
                <w:rPrChange w:id="117718" w:author="Draft version 2" w:date="2020-04-03T01:44:00Z">
                  <w:rPr>
                    <w:szCs w:val="22"/>
                  </w:rPr>
                </w:rPrChange>
              </w:rPr>
              <w:t xml:space="preserve"> 5.1.4). Value </w:t>
            </w:r>
            <w:r w:rsidRPr="004072B1">
              <w:rPr>
                <w:i/>
                <w:szCs w:val="22"/>
                <w:rPrChange w:id="117719" w:author="Draft version 2" w:date="2020-04-03T01:44:00Z">
                  <w:rPr>
                    <w:i/>
                    <w:szCs w:val="22"/>
                  </w:rPr>
                </w:rPrChange>
              </w:rPr>
              <w:t>zero</w:t>
            </w:r>
            <w:r w:rsidRPr="004072B1">
              <w:rPr>
                <w:szCs w:val="22"/>
                <w:rPrChange w:id="117720" w:author="Draft version 2" w:date="2020-04-03T01:44:00Z">
                  <w:rPr>
                    <w:szCs w:val="22"/>
                  </w:rPr>
                </w:rPrChange>
              </w:rPr>
              <w:t xml:space="preserve"> corresponds to 0, value </w:t>
            </w:r>
            <w:r w:rsidRPr="004072B1">
              <w:rPr>
                <w:i/>
                <w:szCs w:val="22"/>
                <w:rPrChange w:id="117721" w:author="Draft version 2" w:date="2020-04-03T01:44:00Z">
                  <w:rPr>
                    <w:i/>
                    <w:szCs w:val="22"/>
                  </w:rPr>
                </w:rPrChange>
              </w:rPr>
              <w:t>dot25</w:t>
            </w:r>
            <w:r w:rsidRPr="004072B1">
              <w:rPr>
                <w:szCs w:val="22"/>
                <w:rPrChange w:id="117722" w:author="Draft version 2" w:date="2020-04-03T01:44:00Z">
                  <w:rPr>
                    <w:szCs w:val="22"/>
                  </w:rPr>
                </w:rPrChange>
              </w:rPr>
              <w:t xml:space="preserve"> corresponds to 0.25 and so on.</w:t>
            </w:r>
          </w:p>
        </w:tc>
      </w:tr>
    </w:tbl>
    <w:p w14:paraId="66DEC7DF" w14:textId="77777777" w:rsidR="000B4A46" w:rsidRPr="004072B1" w:rsidRDefault="000B4A46" w:rsidP="000B4A46">
      <w:pPr>
        <w:rPr>
          <w:rPrChange w:id="117723" w:author="Draft version 2" w:date="2020-04-03T01:44:00Z">
            <w:rPr/>
          </w:rPrChange>
        </w:rPr>
      </w:pPr>
    </w:p>
    <w:p w14:paraId="0BA6A822" w14:textId="77777777" w:rsidR="002C5D28" w:rsidRPr="004072B1" w:rsidRDefault="002C5D28" w:rsidP="002C5D28">
      <w:pPr>
        <w:pStyle w:val="Heading4"/>
        <w:rPr>
          <w:rPrChange w:id="117724" w:author="Draft version 2" w:date="2020-04-03T01:44:00Z">
            <w:rPr/>
          </w:rPrChange>
        </w:rPr>
      </w:pPr>
      <w:bookmarkStart w:id="117725" w:name="_Toc20426069"/>
      <w:bookmarkStart w:id="117726" w:name="_Toc29321465"/>
      <w:bookmarkStart w:id="117727" w:name="_Toc36757242"/>
      <w:r w:rsidRPr="004072B1">
        <w:rPr>
          <w:rPrChange w:id="117728" w:author="Draft version 2" w:date="2020-04-03T01:44:00Z">
            <w:rPr/>
          </w:rPrChange>
        </w:rPr>
        <w:t>–</w:t>
      </w:r>
      <w:r w:rsidRPr="004072B1">
        <w:rPr>
          <w:rPrChange w:id="117729" w:author="Draft version 2" w:date="2020-04-03T01:44:00Z">
            <w:rPr/>
          </w:rPrChange>
        </w:rPr>
        <w:tab/>
      </w:r>
      <w:r w:rsidRPr="004072B1">
        <w:rPr>
          <w:i/>
          <w:rPrChange w:id="117730" w:author="Draft version 2" w:date="2020-04-03T01:44:00Z">
            <w:rPr>
              <w:i/>
            </w:rPr>
          </w:rPrChange>
        </w:rPr>
        <w:t>RadioBearerConfig</w:t>
      </w:r>
      <w:bookmarkEnd w:id="117725"/>
      <w:bookmarkEnd w:id="117726"/>
      <w:bookmarkEnd w:id="117727"/>
    </w:p>
    <w:p w14:paraId="138CC5F8" w14:textId="77777777" w:rsidR="002C5D28" w:rsidRPr="004072B1" w:rsidRDefault="002C5D28" w:rsidP="002C5D28">
      <w:pPr>
        <w:rPr>
          <w:rPrChange w:id="117731" w:author="Draft version 2" w:date="2020-04-03T01:44:00Z">
            <w:rPr/>
          </w:rPrChange>
        </w:rPr>
      </w:pPr>
      <w:r w:rsidRPr="004072B1">
        <w:rPr>
          <w:rPrChange w:id="117732" w:author="Draft version 2" w:date="2020-04-03T01:44:00Z">
            <w:rPr/>
          </w:rPrChange>
        </w:rPr>
        <w:t xml:space="preserve">The IE </w:t>
      </w:r>
      <w:r w:rsidRPr="004072B1">
        <w:rPr>
          <w:i/>
          <w:rPrChange w:id="117733" w:author="Draft version 2" w:date="2020-04-03T01:44:00Z">
            <w:rPr>
              <w:i/>
            </w:rPr>
          </w:rPrChange>
        </w:rPr>
        <w:t xml:space="preserve">RadioBearerConfig </w:t>
      </w:r>
      <w:r w:rsidRPr="004072B1">
        <w:rPr>
          <w:rPrChange w:id="117734" w:author="Draft version 2" w:date="2020-04-03T01:44:00Z">
            <w:rPr/>
          </w:rPrChange>
        </w:rPr>
        <w:t>is used to add, modify and release signalling and/or data radio bearers. Specifically, this IE carries the parameters for PDCP and, if applicable, SDAP entities for the radio bearers.</w:t>
      </w:r>
    </w:p>
    <w:p w14:paraId="1A93759E" w14:textId="77777777" w:rsidR="002C5D28" w:rsidRPr="004072B1" w:rsidRDefault="002C5D28" w:rsidP="002C5D28">
      <w:pPr>
        <w:pStyle w:val="TH"/>
        <w:rPr>
          <w:rPrChange w:id="117735" w:author="Draft version 2" w:date="2020-04-03T01:44:00Z">
            <w:rPr/>
          </w:rPrChange>
        </w:rPr>
      </w:pPr>
      <w:r w:rsidRPr="004072B1">
        <w:rPr>
          <w:bCs/>
          <w:i/>
          <w:iCs/>
          <w:rPrChange w:id="117736" w:author="Draft version 2" w:date="2020-04-03T01:44:00Z">
            <w:rPr>
              <w:bCs/>
              <w:i/>
              <w:iCs/>
            </w:rPr>
          </w:rPrChange>
        </w:rPr>
        <w:t xml:space="preserve">RadioBearerConfig </w:t>
      </w:r>
      <w:r w:rsidRPr="004072B1">
        <w:rPr>
          <w:rPrChange w:id="117737" w:author="Draft version 2" w:date="2020-04-03T01:44:00Z">
            <w:rPr/>
          </w:rPrChange>
        </w:rPr>
        <w:t>information element</w:t>
      </w:r>
    </w:p>
    <w:p w14:paraId="2613DC8E" w14:textId="77777777" w:rsidR="002C5D28" w:rsidRPr="004072B1" w:rsidRDefault="002C5D28" w:rsidP="0096519C">
      <w:pPr>
        <w:pStyle w:val="PL"/>
        <w:rPr>
          <w:rPrChange w:id="117738" w:author="Draft version 2" w:date="2020-04-03T01:44:00Z">
            <w:rPr>
              <w:color w:val="808080"/>
            </w:rPr>
          </w:rPrChange>
        </w:rPr>
      </w:pPr>
      <w:r w:rsidRPr="004072B1">
        <w:rPr>
          <w:rPrChange w:id="117739" w:author="Draft version 2" w:date="2020-04-03T01:44:00Z">
            <w:rPr>
              <w:color w:val="808080"/>
            </w:rPr>
          </w:rPrChange>
        </w:rPr>
        <w:t>-- ASN1START</w:t>
      </w:r>
    </w:p>
    <w:p w14:paraId="6301093A" w14:textId="62CD22ED" w:rsidR="002C5D28" w:rsidRPr="004072B1" w:rsidRDefault="002C5D28" w:rsidP="0096519C">
      <w:pPr>
        <w:pStyle w:val="PL"/>
        <w:rPr>
          <w:rPrChange w:id="117740" w:author="Draft version 2" w:date="2020-04-03T01:44:00Z">
            <w:rPr>
              <w:color w:val="808080"/>
            </w:rPr>
          </w:rPrChange>
        </w:rPr>
      </w:pPr>
      <w:r w:rsidRPr="004072B1">
        <w:rPr>
          <w:rPrChange w:id="117741" w:author="Draft version 2" w:date="2020-04-03T01:44:00Z">
            <w:rPr>
              <w:color w:val="808080"/>
            </w:rPr>
          </w:rPrChange>
        </w:rPr>
        <w:t>-- TAG-RADIOBEARERCONFIG-START</w:t>
      </w:r>
    </w:p>
    <w:p w14:paraId="39CBE783" w14:textId="77777777" w:rsidR="002C5D28" w:rsidRPr="004072B1" w:rsidRDefault="002C5D28" w:rsidP="0096519C">
      <w:pPr>
        <w:pStyle w:val="PL"/>
        <w:rPr>
          <w:rPrChange w:id="117742" w:author="Draft version 2" w:date="2020-04-03T01:44:00Z">
            <w:rPr/>
          </w:rPrChange>
        </w:rPr>
      </w:pPr>
    </w:p>
    <w:p w14:paraId="5E7D6694" w14:textId="77777777" w:rsidR="002C5D28" w:rsidRPr="004072B1" w:rsidRDefault="002C5D28" w:rsidP="0096519C">
      <w:pPr>
        <w:pStyle w:val="PL"/>
        <w:rPr>
          <w:rPrChange w:id="117743" w:author="Draft version 2" w:date="2020-04-03T01:44:00Z">
            <w:rPr/>
          </w:rPrChange>
        </w:rPr>
      </w:pPr>
      <w:r w:rsidRPr="004072B1">
        <w:rPr>
          <w:rPrChange w:id="117744" w:author="Draft version 2" w:date="2020-04-03T01:44:00Z">
            <w:rPr/>
          </w:rPrChange>
        </w:rPr>
        <w:t xml:space="preserve">RadioBearerConfig ::=                   </w:t>
      </w:r>
      <w:r w:rsidRPr="004072B1">
        <w:rPr>
          <w:rPrChange w:id="117745" w:author="Draft version 2" w:date="2020-04-03T01:44:00Z">
            <w:rPr>
              <w:color w:val="993366"/>
            </w:rPr>
          </w:rPrChange>
        </w:rPr>
        <w:t>SEQUENCE</w:t>
      </w:r>
      <w:r w:rsidRPr="004072B1">
        <w:rPr>
          <w:rPrChange w:id="117746" w:author="Draft version 2" w:date="2020-04-03T01:44:00Z">
            <w:rPr/>
          </w:rPrChange>
        </w:rPr>
        <w:t xml:space="preserve"> {</w:t>
      </w:r>
    </w:p>
    <w:p w14:paraId="0BD51B61" w14:textId="77777777" w:rsidR="002C5D28" w:rsidRPr="004072B1" w:rsidRDefault="002C5D28" w:rsidP="0096519C">
      <w:pPr>
        <w:pStyle w:val="PL"/>
        <w:rPr>
          <w:rPrChange w:id="117747" w:author="Draft version 2" w:date="2020-04-03T01:44:00Z">
            <w:rPr>
              <w:color w:val="808080"/>
            </w:rPr>
          </w:rPrChange>
        </w:rPr>
      </w:pPr>
      <w:r w:rsidRPr="004072B1">
        <w:rPr>
          <w:rPrChange w:id="117748" w:author="Draft version 2" w:date="2020-04-03T01:44:00Z">
            <w:rPr/>
          </w:rPrChange>
        </w:rPr>
        <w:t xml:space="preserve">    srb-ToAddModList                        SRB-ToAddModList                                        </w:t>
      </w:r>
      <w:r w:rsidRPr="004072B1">
        <w:rPr>
          <w:rPrChange w:id="117749" w:author="Draft version 2" w:date="2020-04-03T01:44:00Z">
            <w:rPr>
              <w:color w:val="993366"/>
            </w:rPr>
          </w:rPrChange>
        </w:rPr>
        <w:t>OPTIONAL</w:t>
      </w:r>
      <w:r w:rsidRPr="004072B1">
        <w:rPr>
          <w:rPrChange w:id="117750" w:author="Draft version 2" w:date="2020-04-03T01:44:00Z">
            <w:rPr/>
          </w:rPrChange>
        </w:rPr>
        <w:t xml:space="preserve">,   </w:t>
      </w:r>
      <w:r w:rsidRPr="004072B1">
        <w:rPr>
          <w:rPrChange w:id="117751" w:author="Draft version 2" w:date="2020-04-03T01:44:00Z">
            <w:rPr>
              <w:color w:val="808080"/>
            </w:rPr>
          </w:rPrChange>
        </w:rPr>
        <w:t>-- Cond HO-Conn</w:t>
      </w:r>
    </w:p>
    <w:p w14:paraId="09880307" w14:textId="77777777" w:rsidR="002C5D28" w:rsidRPr="004072B1" w:rsidRDefault="002C5D28" w:rsidP="0096519C">
      <w:pPr>
        <w:pStyle w:val="PL"/>
        <w:rPr>
          <w:rPrChange w:id="117752" w:author="Draft version 2" w:date="2020-04-03T01:44:00Z">
            <w:rPr>
              <w:color w:val="808080"/>
            </w:rPr>
          </w:rPrChange>
        </w:rPr>
      </w:pPr>
      <w:r w:rsidRPr="004072B1">
        <w:rPr>
          <w:rPrChange w:id="117753" w:author="Draft version 2" w:date="2020-04-03T01:44:00Z">
            <w:rPr/>
          </w:rPrChange>
        </w:rPr>
        <w:t xml:space="preserve">    srb3-ToRelease                          </w:t>
      </w:r>
      <w:r w:rsidRPr="004072B1">
        <w:rPr>
          <w:rPrChange w:id="117754" w:author="Draft version 2" w:date="2020-04-03T01:44:00Z">
            <w:rPr>
              <w:color w:val="993366"/>
            </w:rPr>
          </w:rPrChange>
        </w:rPr>
        <w:t>ENUMERATED</w:t>
      </w:r>
      <w:r w:rsidRPr="004072B1">
        <w:rPr>
          <w:rPrChange w:id="117755" w:author="Draft version 2" w:date="2020-04-03T01:44:00Z">
            <w:rPr/>
          </w:rPrChange>
        </w:rPr>
        <w:t xml:space="preserve">{true}                                        </w:t>
      </w:r>
      <w:r w:rsidRPr="004072B1">
        <w:rPr>
          <w:rPrChange w:id="117756" w:author="Draft version 2" w:date="2020-04-03T01:44:00Z">
            <w:rPr>
              <w:color w:val="993366"/>
            </w:rPr>
          </w:rPrChange>
        </w:rPr>
        <w:t>OPTIONAL</w:t>
      </w:r>
      <w:r w:rsidRPr="004072B1">
        <w:rPr>
          <w:rPrChange w:id="117757" w:author="Draft version 2" w:date="2020-04-03T01:44:00Z">
            <w:rPr/>
          </w:rPrChange>
        </w:rPr>
        <w:t xml:space="preserve">,   </w:t>
      </w:r>
      <w:r w:rsidRPr="004072B1">
        <w:rPr>
          <w:rPrChange w:id="117758" w:author="Draft version 2" w:date="2020-04-03T01:44:00Z">
            <w:rPr>
              <w:color w:val="808080"/>
            </w:rPr>
          </w:rPrChange>
        </w:rPr>
        <w:t>-- Need N</w:t>
      </w:r>
    </w:p>
    <w:p w14:paraId="41E8CC28" w14:textId="77777777" w:rsidR="002C5D28" w:rsidRPr="004072B1" w:rsidRDefault="002C5D28" w:rsidP="0096519C">
      <w:pPr>
        <w:pStyle w:val="PL"/>
        <w:rPr>
          <w:rPrChange w:id="117759" w:author="Draft version 2" w:date="2020-04-03T01:44:00Z">
            <w:rPr>
              <w:color w:val="808080"/>
            </w:rPr>
          </w:rPrChange>
        </w:rPr>
      </w:pPr>
      <w:r w:rsidRPr="004072B1">
        <w:rPr>
          <w:rPrChange w:id="117760" w:author="Draft version 2" w:date="2020-04-03T01:44:00Z">
            <w:rPr/>
          </w:rPrChange>
        </w:rPr>
        <w:t xml:space="preserve">    drb-ToAddModList                        DRB-ToAddModList                                        </w:t>
      </w:r>
      <w:r w:rsidRPr="004072B1">
        <w:rPr>
          <w:rPrChange w:id="117761" w:author="Draft version 2" w:date="2020-04-03T01:44:00Z">
            <w:rPr>
              <w:color w:val="993366"/>
            </w:rPr>
          </w:rPrChange>
        </w:rPr>
        <w:t>OPTIONAL</w:t>
      </w:r>
      <w:r w:rsidRPr="004072B1">
        <w:rPr>
          <w:rPrChange w:id="117762" w:author="Draft version 2" w:date="2020-04-03T01:44:00Z">
            <w:rPr/>
          </w:rPrChange>
        </w:rPr>
        <w:t xml:space="preserve">,   </w:t>
      </w:r>
      <w:r w:rsidRPr="004072B1">
        <w:rPr>
          <w:rPrChange w:id="117763" w:author="Draft version 2" w:date="2020-04-03T01:44:00Z">
            <w:rPr>
              <w:color w:val="808080"/>
            </w:rPr>
          </w:rPrChange>
        </w:rPr>
        <w:t>-- Cond HO-toNR</w:t>
      </w:r>
    </w:p>
    <w:p w14:paraId="1AECDF3E" w14:textId="77777777" w:rsidR="002C5D28" w:rsidRPr="004072B1" w:rsidRDefault="002C5D28" w:rsidP="0096519C">
      <w:pPr>
        <w:pStyle w:val="PL"/>
        <w:rPr>
          <w:rPrChange w:id="117764" w:author="Draft version 2" w:date="2020-04-03T01:44:00Z">
            <w:rPr>
              <w:color w:val="808080"/>
            </w:rPr>
          </w:rPrChange>
        </w:rPr>
      </w:pPr>
      <w:r w:rsidRPr="004072B1">
        <w:rPr>
          <w:rPrChange w:id="117765" w:author="Draft version 2" w:date="2020-04-03T01:44:00Z">
            <w:rPr/>
          </w:rPrChange>
        </w:rPr>
        <w:t xml:space="preserve">    drb-ToReleaseList                       DRB-ToReleaseList                                       </w:t>
      </w:r>
      <w:r w:rsidRPr="004072B1">
        <w:rPr>
          <w:rPrChange w:id="117766" w:author="Draft version 2" w:date="2020-04-03T01:44:00Z">
            <w:rPr>
              <w:color w:val="993366"/>
            </w:rPr>
          </w:rPrChange>
        </w:rPr>
        <w:t>OPTIONAL</w:t>
      </w:r>
      <w:r w:rsidRPr="004072B1">
        <w:rPr>
          <w:rPrChange w:id="117767" w:author="Draft version 2" w:date="2020-04-03T01:44:00Z">
            <w:rPr/>
          </w:rPrChange>
        </w:rPr>
        <w:t xml:space="preserve">,   </w:t>
      </w:r>
      <w:r w:rsidRPr="004072B1">
        <w:rPr>
          <w:rPrChange w:id="117768" w:author="Draft version 2" w:date="2020-04-03T01:44:00Z">
            <w:rPr>
              <w:color w:val="808080"/>
            </w:rPr>
          </w:rPrChange>
        </w:rPr>
        <w:t>-- Need N</w:t>
      </w:r>
    </w:p>
    <w:p w14:paraId="0C3D16A8" w14:textId="77777777" w:rsidR="002C5D28" w:rsidRPr="004072B1" w:rsidRDefault="002C5D28" w:rsidP="0096519C">
      <w:pPr>
        <w:pStyle w:val="PL"/>
        <w:rPr>
          <w:rPrChange w:id="117769" w:author="Draft version 2" w:date="2020-04-03T01:44:00Z">
            <w:rPr>
              <w:color w:val="808080"/>
            </w:rPr>
          </w:rPrChange>
        </w:rPr>
      </w:pPr>
      <w:r w:rsidRPr="004072B1">
        <w:rPr>
          <w:rPrChange w:id="117770" w:author="Draft version 2" w:date="2020-04-03T01:44:00Z">
            <w:rPr/>
          </w:rPrChange>
        </w:rPr>
        <w:t xml:space="preserve">    securityConfig                          SecurityConfig                                          </w:t>
      </w:r>
      <w:r w:rsidRPr="004072B1">
        <w:rPr>
          <w:rPrChange w:id="117771" w:author="Draft version 2" w:date="2020-04-03T01:44:00Z">
            <w:rPr>
              <w:color w:val="993366"/>
            </w:rPr>
          </w:rPrChange>
        </w:rPr>
        <w:t>OPTIONAL</w:t>
      </w:r>
      <w:r w:rsidRPr="004072B1">
        <w:rPr>
          <w:rPrChange w:id="117772" w:author="Draft version 2" w:date="2020-04-03T01:44:00Z">
            <w:rPr/>
          </w:rPrChange>
        </w:rPr>
        <w:t xml:space="preserve">,   </w:t>
      </w:r>
      <w:r w:rsidRPr="004072B1">
        <w:rPr>
          <w:rPrChange w:id="117773" w:author="Draft version 2" w:date="2020-04-03T01:44:00Z">
            <w:rPr>
              <w:color w:val="808080"/>
            </w:rPr>
          </w:rPrChange>
        </w:rPr>
        <w:t>-- Need M</w:t>
      </w:r>
    </w:p>
    <w:p w14:paraId="1E9AE94D" w14:textId="77777777" w:rsidR="002C5D28" w:rsidRPr="004072B1" w:rsidRDefault="002C5D28" w:rsidP="0096519C">
      <w:pPr>
        <w:pStyle w:val="PL"/>
        <w:rPr>
          <w:rPrChange w:id="117774" w:author="Draft version 2" w:date="2020-04-03T01:44:00Z">
            <w:rPr/>
          </w:rPrChange>
        </w:rPr>
      </w:pPr>
      <w:r w:rsidRPr="004072B1">
        <w:rPr>
          <w:rPrChange w:id="117775" w:author="Draft version 2" w:date="2020-04-03T01:44:00Z">
            <w:rPr/>
          </w:rPrChange>
        </w:rPr>
        <w:t xml:space="preserve">    ...</w:t>
      </w:r>
    </w:p>
    <w:p w14:paraId="37F4E047" w14:textId="77777777" w:rsidR="002C5D28" w:rsidRPr="004072B1" w:rsidRDefault="002C5D28" w:rsidP="0096519C">
      <w:pPr>
        <w:pStyle w:val="PL"/>
        <w:rPr>
          <w:rPrChange w:id="117776" w:author="Draft version 2" w:date="2020-04-03T01:44:00Z">
            <w:rPr/>
          </w:rPrChange>
        </w:rPr>
      </w:pPr>
      <w:r w:rsidRPr="004072B1">
        <w:rPr>
          <w:rPrChange w:id="117777" w:author="Draft version 2" w:date="2020-04-03T01:44:00Z">
            <w:rPr/>
          </w:rPrChange>
        </w:rPr>
        <w:t>}</w:t>
      </w:r>
    </w:p>
    <w:p w14:paraId="484CCB33" w14:textId="77777777" w:rsidR="002C5D28" w:rsidRPr="004072B1" w:rsidRDefault="002C5D28" w:rsidP="0096519C">
      <w:pPr>
        <w:pStyle w:val="PL"/>
        <w:rPr>
          <w:rPrChange w:id="117778" w:author="Draft version 2" w:date="2020-04-03T01:44:00Z">
            <w:rPr/>
          </w:rPrChange>
        </w:rPr>
      </w:pPr>
    </w:p>
    <w:p w14:paraId="451C4156" w14:textId="77777777" w:rsidR="002C5D28" w:rsidRPr="004072B1" w:rsidRDefault="002C5D28" w:rsidP="0096519C">
      <w:pPr>
        <w:pStyle w:val="PL"/>
        <w:rPr>
          <w:rPrChange w:id="117779" w:author="Draft version 2" w:date="2020-04-03T01:44:00Z">
            <w:rPr/>
          </w:rPrChange>
        </w:rPr>
      </w:pPr>
      <w:r w:rsidRPr="004072B1">
        <w:rPr>
          <w:rPrChange w:id="117780" w:author="Draft version 2" w:date="2020-04-03T01:44:00Z">
            <w:rPr/>
          </w:rPrChange>
        </w:rPr>
        <w:t xml:space="preserve">SRB-ToAddModList ::=                    </w:t>
      </w:r>
      <w:r w:rsidRPr="004072B1">
        <w:rPr>
          <w:rPrChange w:id="117781" w:author="Draft version 2" w:date="2020-04-03T01:44:00Z">
            <w:rPr>
              <w:color w:val="993366"/>
            </w:rPr>
          </w:rPrChange>
        </w:rPr>
        <w:t>SEQUENCE</w:t>
      </w:r>
      <w:r w:rsidRPr="004072B1">
        <w:rPr>
          <w:rPrChange w:id="117782" w:author="Draft version 2" w:date="2020-04-03T01:44:00Z">
            <w:rPr/>
          </w:rPrChange>
        </w:rPr>
        <w:t xml:space="preserve"> (</w:t>
      </w:r>
      <w:r w:rsidRPr="004072B1">
        <w:rPr>
          <w:rPrChange w:id="117783" w:author="Draft version 2" w:date="2020-04-03T01:44:00Z">
            <w:rPr>
              <w:color w:val="993366"/>
            </w:rPr>
          </w:rPrChange>
        </w:rPr>
        <w:t>SIZE</w:t>
      </w:r>
      <w:r w:rsidRPr="004072B1">
        <w:rPr>
          <w:rPrChange w:id="117784" w:author="Draft version 2" w:date="2020-04-03T01:44:00Z">
            <w:rPr/>
          </w:rPrChange>
        </w:rPr>
        <w:t xml:space="preserve"> (1..2))</w:t>
      </w:r>
      <w:r w:rsidRPr="004072B1">
        <w:rPr>
          <w:rPrChange w:id="117785" w:author="Draft version 2" w:date="2020-04-03T01:44:00Z">
            <w:rPr>
              <w:color w:val="993366"/>
            </w:rPr>
          </w:rPrChange>
        </w:rPr>
        <w:t xml:space="preserve"> OF</w:t>
      </w:r>
      <w:r w:rsidRPr="004072B1">
        <w:rPr>
          <w:rPrChange w:id="117786" w:author="Draft version 2" w:date="2020-04-03T01:44:00Z">
            <w:rPr/>
          </w:rPrChange>
        </w:rPr>
        <w:t xml:space="preserve"> SRB-ToAddMod</w:t>
      </w:r>
    </w:p>
    <w:p w14:paraId="680369F7" w14:textId="77777777" w:rsidR="002C5D28" w:rsidRPr="004072B1" w:rsidRDefault="002C5D28" w:rsidP="0096519C">
      <w:pPr>
        <w:pStyle w:val="PL"/>
        <w:rPr>
          <w:rPrChange w:id="117787" w:author="Draft version 2" w:date="2020-04-03T01:44:00Z">
            <w:rPr/>
          </w:rPrChange>
        </w:rPr>
      </w:pPr>
      <w:r w:rsidRPr="004072B1">
        <w:rPr>
          <w:rPrChange w:id="117788" w:author="Draft version 2" w:date="2020-04-03T01:44:00Z">
            <w:rPr/>
          </w:rPrChange>
        </w:rPr>
        <w:t xml:space="preserve">SRB-ToAddMod ::=                        </w:t>
      </w:r>
      <w:r w:rsidRPr="004072B1">
        <w:rPr>
          <w:rPrChange w:id="117789" w:author="Draft version 2" w:date="2020-04-03T01:44:00Z">
            <w:rPr>
              <w:color w:val="993366"/>
            </w:rPr>
          </w:rPrChange>
        </w:rPr>
        <w:t>SEQUENCE</w:t>
      </w:r>
      <w:r w:rsidRPr="004072B1">
        <w:rPr>
          <w:rPrChange w:id="117790" w:author="Draft version 2" w:date="2020-04-03T01:44:00Z">
            <w:rPr/>
          </w:rPrChange>
        </w:rPr>
        <w:t xml:space="preserve"> {</w:t>
      </w:r>
    </w:p>
    <w:p w14:paraId="66050DE2" w14:textId="77777777" w:rsidR="002C5D28" w:rsidRPr="004072B1" w:rsidRDefault="002C5D28" w:rsidP="0096519C">
      <w:pPr>
        <w:pStyle w:val="PL"/>
        <w:rPr>
          <w:rPrChange w:id="117791" w:author="Draft version 2" w:date="2020-04-03T01:44:00Z">
            <w:rPr/>
          </w:rPrChange>
        </w:rPr>
      </w:pPr>
      <w:r w:rsidRPr="004072B1">
        <w:rPr>
          <w:rPrChange w:id="117792" w:author="Draft version 2" w:date="2020-04-03T01:44:00Z">
            <w:rPr/>
          </w:rPrChange>
        </w:rPr>
        <w:t xml:space="preserve">    srb-Identity                            SRB-Identity,</w:t>
      </w:r>
    </w:p>
    <w:p w14:paraId="6AF2792E" w14:textId="77777777" w:rsidR="002C5D28" w:rsidRPr="004072B1" w:rsidRDefault="002C5D28" w:rsidP="0096519C">
      <w:pPr>
        <w:pStyle w:val="PL"/>
        <w:rPr>
          <w:rPrChange w:id="117793" w:author="Draft version 2" w:date="2020-04-03T01:44:00Z">
            <w:rPr>
              <w:color w:val="808080"/>
            </w:rPr>
          </w:rPrChange>
        </w:rPr>
      </w:pPr>
      <w:r w:rsidRPr="004072B1">
        <w:rPr>
          <w:rPrChange w:id="117794" w:author="Draft version 2" w:date="2020-04-03T01:44:00Z">
            <w:rPr/>
          </w:rPrChange>
        </w:rPr>
        <w:t xml:space="preserve">    reestablishPDCP                         </w:t>
      </w:r>
      <w:r w:rsidRPr="004072B1">
        <w:rPr>
          <w:rPrChange w:id="117795" w:author="Draft version 2" w:date="2020-04-03T01:44:00Z">
            <w:rPr>
              <w:color w:val="993366"/>
            </w:rPr>
          </w:rPrChange>
        </w:rPr>
        <w:t>ENUMERATED</w:t>
      </w:r>
      <w:r w:rsidRPr="004072B1">
        <w:rPr>
          <w:rPrChange w:id="117796" w:author="Draft version 2" w:date="2020-04-03T01:44:00Z">
            <w:rPr/>
          </w:rPrChange>
        </w:rPr>
        <w:t xml:space="preserve">{true}                                        </w:t>
      </w:r>
      <w:r w:rsidRPr="004072B1">
        <w:rPr>
          <w:rPrChange w:id="117797" w:author="Draft version 2" w:date="2020-04-03T01:44:00Z">
            <w:rPr>
              <w:color w:val="993366"/>
            </w:rPr>
          </w:rPrChange>
        </w:rPr>
        <w:t>OPTIONAL</w:t>
      </w:r>
      <w:r w:rsidRPr="004072B1">
        <w:rPr>
          <w:rPrChange w:id="117798" w:author="Draft version 2" w:date="2020-04-03T01:44:00Z">
            <w:rPr/>
          </w:rPrChange>
        </w:rPr>
        <w:t xml:space="preserve">,   </w:t>
      </w:r>
      <w:r w:rsidRPr="004072B1">
        <w:rPr>
          <w:rPrChange w:id="117799" w:author="Draft version 2" w:date="2020-04-03T01:44:00Z">
            <w:rPr>
              <w:color w:val="808080"/>
            </w:rPr>
          </w:rPrChange>
        </w:rPr>
        <w:t>-- Need N</w:t>
      </w:r>
    </w:p>
    <w:p w14:paraId="731FD0FE" w14:textId="77777777" w:rsidR="002C5D28" w:rsidRPr="004072B1" w:rsidRDefault="002C5D28" w:rsidP="0096519C">
      <w:pPr>
        <w:pStyle w:val="PL"/>
        <w:rPr>
          <w:rPrChange w:id="117800" w:author="Draft version 2" w:date="2020-04-03T01:44:00Z">
            <w:rPr>
              <w:color w:val="808080"/>
            </w:rPr>
          </w:rPrChange>
        </w:rPr>
      </w:pPr>
      <w:r w:rsidRPr="004072B1">
        <w:rPr>
          <w:rPrChange w:id="117801" w:author="Draft version 2" w:date="2020-04-03T01:44:00Z">
            <w:rPr/>
          </w:rPrChange>
        </w:rPr>
        <w:t xml:space="preserve">    discardOnPDCP                           </w:t>
      </w:r>
      <w:r w:rsidRPr="004072B1">
        <w:rPr>
          <w:rPrChange w:id="117802" w:author="Draft version 2" w:date="2020-04-03T01:44:00Z">
            <w:rPr>
              <w:color w:val="993366"/>
            </w:rPr>
          </w:rPrChange>
        </w:rPr>
        <w:t>ENUMERATED</w:t>
      </w:r>
      <w:r w:rsidRPr="004072B1">
        <w:rPr>
          <w:rPrChange w:id="117803" w:author="Draft version 2" w:date="2020-04-03T01:44:00Z">
            <w:rPr/>
          </w:rPrChange>
        </w:rPr>
        <w:t xml:space="preserve">{true}                                        </w:t>
      </w:r>
      <w:r w:rsidRPr="004072B1">
        <w:rPr>
          <w:rPrChange w:id="117804" w:author="Draft version 2" w:date="2020-04-03T01:44:00Z">
            <w:rPr>
              <w:color w:val="993366"/>
            </w:rPr>
          </w:rPrChange>
        </w:rPr>
        <w:t>OPTIONAL</w:t>
      </w:r>
      <w:r w:rsidRPr="004072B1">
        <w:rPr>
          <w:rPrChange w:id="117805" w:author="Draft version 2" w:date="2020-04-03T01:44:00Z">
            <w:rPr/>
          </w:rPrChange>
        </w:rPr>
        <w:t xml:space="preserve">,   </w:t>
      </w:r>
      <w:r w:rsidRPr="004072B1">
        <w:rPr>
          <w:rPrChange w:id="117806" w:author="Draft version 2" w:date="2020-04-03T01:44:00Z">
            <w:rPr>
              <w:color w:val="808080"/>
            </w:rPr>
          </w:rPrChange>
        </w:rPr>
        <w:t>-- Need N</w:t>
      </w:r>
    </w:p>
    <w:p w14:paraId="26A1A712" w14:textId="77777777" w:rsidR="002C5D28" w:rsidRPr="004072B1" w:rsidRDefault="002C5D28" w:rsidP="0096519C">
      <w:pPr>
        <w:pStyle w:val="PL"/>
        <w:rPr>
          <w:rPrChange w:id="117807" w:author="Draft version 2" w:date="2020-04-03T01:44:00Z">
            <w:rPr>
              <w:color w:val="808080"/>
            </w:rPr>
          </w:rPrChange>
        </w:rPr>
      </w:pPr>
      <w:r w:rsidRPr="004072B1">
        <w:rPr>
          <w:rPrChange w:id="117808" w:author="Draft version 2" w:date="2020-04-03T01:44:00Z">
            <w:rPr/>
          </w:rPrChange>
        </w:rPr>
        <w:t xml:space="preserve">    pdcp-Config                             PDCP-Config                                             </w:t>
      </w:r>
      <w:r w:rsidRPr="004072B1">
        <w:rPr>
          <w:rPrChange w:id="117809" w:author="Draft version 2" w:date="2020-04-03T01:44:00Z">
            <w:rPr>
              <w:color w:val="993366"/>
            </w:rPr>
          </w:rPrChange>
        </w:rPr>
        <w:t>OPTIONAL</w:t>
      </w:r>
      <w:r w:rsidRPr="004072B1">
        <w:rPr>
          <w:rPrChange w:id="117810" w:author="Draft version 2" w:date="2020-04-03T01:44:00Z">
            <w:rPr/>
          </w:rPrChange>
        </w:rPr>
        <w:t xml:space="preserve">,   </w:t>
      </w:r>
      <w:r w:rsidRPr="004072B1">
        <w:rPr>
          <w:rPrChange w:id="117811" w:author="Draft version 2" w:date="2020-04-03T01:44:00Z">
            <w:rPr>
              <w:color w:val="808080"/>
            </w:rPr>
          </w:rPrChange>
        </w:rPr>
        <w:t>-- Cond PDCP</w:t>
      </w:r>
    </w:p>
    <w:p w14:paraId="22932EB0" w14:textId="77777777" w:rsidR="002C5D28" w:rsidRPr="004072B1" w:rsidRDefault="002C5D28" w:rsidP="0096519C">
      <w:pPr>
        <w:pStyle w:val="PL"/>
        <w:rPr>
          <w:rPrChange w:id="117812" w:author="Draft version 2" w:date="2020-04-03T01:44:00Z">
            <w:rPr/>
          </w:rPrChange>
        </w:rPr>
      </w:pPr>
      <w:r w:rsidRPr="004072B1">
        <w:rPr>
          <w:rPrChange w:id="117813" w:author="Draft version 2" w:date="2020-04-03T01:44:00Z">
            <w:rPr/>
          </w:rPrChange>
        </w:rPr>
        <w:t xml:space="preserve">    ...</w:t>
      </w:r>
    </w:p>
    <w:p w14:paraId="0372E4EA" w14:textId="77777777" w:rsidR="002C5D28" w:rsidRPr="004072B1" w:rsidRDefault="002C5D28" w:rsidP="0096519C">
      <w:pPr>
        <w:pStyle w:val="PL"/>
        <w:rPr>
          <w:rPrChange w:id="117814" w:author="Draft version 2" w:date="2020-04-03T01:44:00Z">
            <w:rPr/>
          </w:rPrChange>
        </w:rPr>
      </w:pPr>
      <w:r w:rsidRPr="004072B1">
        <w:rPr>
          <w:rPrChange w:id="117815" w:author="Draft version 2" w:date="2020-04-03T01:44:00Z">
            <w:rPr/>
          </w:rPrChange>
        </w:rPr>
        <w:t>}</w:t>
      </w:r>
    </w:p>
    <w:p w14:paraId="69C4A9B7" w14:textId="77777777" w:rsidR="002C5D28" w:rsidRPr="004072B1" w:rsidRDefault="002C5D28" w:rsidP="0096519C">
      <w:pPr>
        <w:pStyle w:val="PL"/>
        <w:rPr>
          <w:rPrChange w:id="117816" w:author="Draft version 2" w:date="2020-04-03T01:44:00Z">
            <w:rPr/>
          </w:rPrChange>
        </w:rPr>
      </w:pPr>
    </w:p>
    <w:p w14:paraId="38AFC0F9" w14:textId="77777777" w:rsidR="002C5D28" w:rsidRPr="004072B1" w:rsidRDefault="002C5D28" w:rsidP="0096519C">
      <w:pPr>
        <w:pStyle w:val="PL"/>
        <w:rPr>
          <w:rPrChange w:id="117817" w:author="Draft version 2" w:date="2020-04-03T01:44:00Z">
            <w:rPr/>
          </w:rPrChange>
        </w:rPr>
      </w:pPr>
      <w:r w:rsidRPr="004072B1">
        <w:rPr>
          <w:rPrChange w:id="117818" w:author="Draft version 2" w:date="2020-04-03T01:44:00Z">
            <w:rPr/>
          </w:rPrChange>
        </w:rPr>
        <w:t xml:space="preserve">DRB-ToAddModList ::=                    </w:t>
      </w:r>
      <w:r w:rsidRPr="004072B1">
        <w:rPr>
          <w:rPrChange w:id="117819" w:author="Draft version 2" w:date="2020-04-03T01:44:00Z">
            <w:rPr>
              <w:color w:val="993366"/>
            </w:rPr>
          </w:rPrChange>
        </w:rPr>
        <w:t>SEQUENCE</w:t>
      </w:r>
      <w:r w:rsidRPr="004072B1">
        <w:rPr>
          <w:rPrChange w:id="117820" w:author="Draft version 2" w:date="2020-04-03T01:44:00Z">
            <w:rPr/>
          </w:rPrChange>
        </w:rPr>
        <w:t xml:space="preserve"> (</w:t>
      </w:r>
      <w:r w:rsidRPr="004072B1">
        <w:rPr>
          <w:rPrChange w:id="117821" w:author="Draft version 2" w:date="2020-04-03T01:44:00Z">
            <w:rPr>
              <w:color w:val="993366"/>
            </w:rPr>
          </w:rPrChange>
        </w:rPr>
        <w:t>SIZE</w:t>
      </w:r>
      <w:r w:rsidRPr="004072B1">
        <w:rPr>
          <w:rPrChange w:id="117822" w:author="Draft version 2" w:date="2020-04-03T01:44:00Z">
            <w:rPr/>
          </w:rPrChange>
        </w:rPr>
        <w:t xml:space="preserve"> (1..maxDRB))</w:t>
      </w:r>
      <w:r w:rsidRPr="004072B1">
        <w:rPr>
          <w:rPrChange w:id="117823" w:author="Draft version 2" w:date="2020-04-03T01:44:00Z">
            <w:rPr>
              <w:color w:val="993366"/>
            </w:rPr>
          </w:rPrChange>
        </w:rPr>
        <w:t xml:space="preserve"> OF</w:t>
      </w:r>
      <w:r w:rsidRPr="004072B1">
        <w:rPr>
          <w:rPrChange w:id="117824" w:author="Draft version 2" w:date="2020-04-03T01:44:00Z">
            <w:rPr/>
          </w:rPrChange>
        </w:rPr>
        <w:t xml:space="preserve"> DRB-ToAddMod</w:t>
      </w:r>
    </w:p>
    <w:p w14:paraId="41F539E5" w14:textId="77777777" w:rsidR="007806BB" w:rsidRPr="004072B1" w:rsidRDefault="007806BB" w:rsidP="0096519C">
      <w:pPr>
        <w:pStyle w:val="PL"/>
        <w:rPr>
          <w:rPrChange w:id="117825" w:author="Draft version 2" w:date="2020-04-03T01:44:00Z">
            <w:rPr/>
          </w:rPrChange>
        </w:rPr>
      </w:pPr>
    </w:p>
    <w:p w14:paraId="498AF516" w14:textId="65A9E64E" w:rsidR="002C5D28" w:rsidRPr="004072B1" w:rsidRDefault="002C5D28" w:rsidP="0096519C">
      <w:pPr>
        <w:pStyle w:val="PL"/>
        <w:rPr>
          <w:rPrChange w:id="117826" w:author="Draft version 2" w:date="2020-04-03T01:44:00Z">
            <w:rPr/>
          </w:rPrChange>
        </w:rPr>
      </w:pPr>
      <w:r w:rsidRPr="004072B1">
        <w:rPr>
          <w:rPrChange w:id="117827" w:author="Draft version 2" w:date="2020-04-03T01:44:00Z">
            <w:rPr/>
          </w:rPrChange>
        </w:rPr>
        <w:lastRenderedPageBreak/>
        <w:t xml:space="preserve">DRB-ToAddMod ::=                        </w:t>
      </w:r>
      <w:r w:rsidRPr="004072B1">
        <w:rPr>
          <w:rPrChange w:id="117828" w:author="Draft version 2" w:date="2020-04-03T01:44:00Z">
            <w:rPr>
              <w:color w:val="993366"/>
            </w:rPr>
          </w:rPrChange>
        </w:rPr>
        <w:t>SEQUENCE</w:t>
      </w:r>
      <w:r w:rsidRPr="004072B1">
        <w:rPr>
          <w:rPrChange w:id="117829" w:author="Draft version 2" w:date="2020-04-03T01:44:00Z">
            <w:rPr/>
          </w:rPrChange>
        </w:rPr>
        <w:t xml:space="preserve"> {</w:t>
      </w:r>
    </w:p>
    <w:p w14:paraId="72E924A8" w14:textId="77777777" w:rsidR="002C5D28" w:rsidRPr="004072B1" w:rsidRDefault="002C5D28" w:rsidP="0096519C">
      <w:pPr>
        <w:pStyle w:val="PL"/>
        <w:rPr>
          <w:rPrChange w:id="117830" w:author="Draft version 2" w:date="2020-04-03T01:44:00Z">
            <w:rPr/>
          </w:rPrChange>
        </w:rPr>
      </w:pPr>
      <w:r w:rsidRPr="004072B1">
        <w:rPr>
          <w:rPrChange w:id="117831" w:author="Draft version 2" w:date="2020-04-03T01:44:00Z">
            <w:rPr/>
          </w:rPrChange>
        </w:rPr>
        <w:t xml:space="preserve">    cnAssociation                           </w:t>
      </w:r>
      <w:r w:rsidRPr="004072B1">
        <w:rPr>
          <w:rPrChange w:id="117832" w:author="Draft version 2" w:date="2020-04-03T01:44:00Z">
            <w:rPr>
              <w:color w:val="993366"/>
            </w:rPr>
          </w:rPrChange>
        </w:rPr>
        <w:t>CHOICE</w:t>
      </w:r>
      <w:r w:rsidRPr="004072B1">
        <w:rPr>
          <w:rPrChange w:id="117833" w:author="Draft version 2" w:date="2020-04-03T01:44:00Z">
            <w:rPr/>
          </w:rPrChange>
        </w:rPr>
        <w:t xml:space="preserve"> {</w:t>
      </w:r>
    </w:p>
    <w:p w14:paraId="75302ECC" w14:textId="26CBD581" w:rsidR="002C5D28" w:rsidRPr="004072B1" w:rsidRDefault="002C5D28" w:rsidP="0096519C">
      <w:pPr>
        <w:pStyle w:val="PL"/>
        <w:rPr>
          <w:rPrChange w:id="117834" w:author="Draft version 2" w:date="2020-04-03T01:44:00Z">
            <w:rPr/>
          </w:rPrChange>
        </w:rPr>
      </w:pPr>
      <w:r w:rsidRPr="004072B1">
        <w:rPr>
          <w:rPrChange w:id="117835" w:author="Draft version 2" w:date="2020-04-03T01:44:00Z">
            <w:rPr/>
          </w:rPrChange>
        </w:rPr>
        <w:t xml:space="preserve">        eps-BearerIdentity                      </w:t>
      </w:r>
      <w:r w:rsidRPr="004072B1">
        <w:rPr>
          <w:rPrChange w:id="117836" w:author="Draft version 2" w:date="2020-04-03T01:44:00Z">
            <w:rPr>
              <w:color w:val="993366"/>
            </w:rPr>
          </w:rPrChange>
        </w:rPr>
        <w:t>INTEGER</w:t>
      </w:r>
      <w:r w:rsidRPr="004072B1">
        <w:rPr>
          <w:rPrChange w:id="117837" w:author="Draft version 2" w:date="2020-04-03T01:44:00Z">
            <w:rPr/>
          </w:rPrChange>
        </w:rPr>
        <w:t xml:space="preserve"> (0..15),</w:t>
      </w:r>
    </w:p>
    <w:p w14:paraId="54804C5B" w14:textId="50F5C13C" w:rsidR="002C5D28" w:rsidRPr="004072B1" w:rsidRDefault="002C5D28" w:rsidP="0096519C">
      <w:pPr>
        <w:pStyle w:val="PL"/>
        <w:rPr>
          <w:rPrChange w:id="117838" w:author="Draft version 2" w:date="2020-04-03T01:44:00Z">
            <w:rPr/>
          </w:rPrChange>
        </w:rPr>
      </w:pPr>
      <w:r w:rsidRPr="004072B1">
        <w:rPr>
          <w:rPrChange w:id="117839" w:author="Draft version 2" w:date="2020-04-03T01:44:00Z">
            <w:rPr/>
          </w:rPrChange>
        </w:rPr>
        <w:t xml:space="preserve">        sdap-Config                             SDAP-Config</w:t>
      </w:r>
    </w:p>
    <w:p w14:paraId="58FE2FD3" w14:textId="77777777" w:rsidR="002C5D28" w:rsidRPr="004072B1" w:rsidRDefault="002C5D28" w:rsidP="0096519C">
      <w:pPr>
        <w:pStyle w:val="PL"/>
        <w:rPr>
          <w:rPrChange w:id="117840" w:author="Draft version 2" w:date="2020-04-03T01:44:00Z">
            <w:rPr>
              <w:color w:val="808080"/>
            </w:rPr>
          </w:rPrChange>
        </w:rPr>
      </w:pPr>
      <w:r w:rsidRPr="004072B1">
        <w:rPr>
          <w:rPrChange w:id="117841" w:author="Draft version 2" w:date="2020-04-03T01:44:00Z">
            <w:rPr/>
          </w:rPrChange>
        </w:rPr>
        <w:t xml:space="preserve">    }                                       </w:t>
      </w:r>
      <w:r w:rsidR="00F80BEF" w:rsidRPr="004072B1">
        <w:rPr>
          <w:rPrChange w:id="117842" w:author="Draft version 2" w:date="2020-04-03T01:44:00Z">
            <w:rPr/>
          </w:rPrChange>
        </w:rPr>
        <w:t xml:space="preserve">                                                        </w:t>
      </w:r>
      <w:r w:rsidRPr="004072B1">
        <w:rPr>
          <w:rPrChange w:id="117843" w:author="Draft version 2" w:date="2020-04-03T01:44:00Z">
            <w:rPr>
              <w:color w:val="993366"/>
            </w:rPr>
          </w:rPrChange>
        </w:rPr>
        <w:t>OPTIONAL</w:t>
      </w:r>
      <w:r w:rsidRPr="004072B1">
        <w:rPr>
          <w:rPrChange w:id="117844" w:author="Draft version 2" w:date="2020-04-03T01:44:00Z">
            <w:rPr/>
          </w:rPrChange>
        </w:rPr>
        <w:t xml:space="preserve">, </w:t>
      </w:r>
      <w:r w:rsidR="00F80BEF" w:rsidRPr="004072B1">
        <w:rPr>
          <w:rPrChange w:id="117845" w:author="Draft version 2" w:date="2020-04-03T01:44:00Z">
            <w:rPr/>
          </w:rPrChange>
        </w:rPr>
        <w:t xml:space="preserve">  </w:t>
      </w:r>
      <w:r w:rsidRPr="004072B1">
        <w:rPr>
          <w:rPrChange w:id="117846" w:author="Draft version 2" w:date="2020-04-03T01:44:00Z">
            <w:rPr>
              <w:color w:val="808080"/>
            </w:rPr>
          </w:rPrChange>
        </w:rPr>
        <w:t>-- Cond DRBSetup</w:t>
      </w:r>
    </w:p>
    <w:p w14:paraId="2A7D99A8" w14:textId="77777777" w:rsidR="002C5D28" w:rsidRPr="004072B1" w:rsidRDefault="002C5D28" w:rsidP="0096519C">
      <w:pPr>
        <w:pStyle w:val="PL"/>
        <w:rPr>
          <w:rPrChange w:id="117847" w:author="Draft version 2" w:date="2020-04-03T01:44:00Z">
            <w:rPr/>
          </w:rPrChange>
        </w:rPr>
      </w:pPr>
      <w:r w:rsidRPr="004072B1">
        <w:rPr>
          <w:rPrChange w:id="117848" w:author="Draft version 2" w:date="2020-04-03T01:44:00Z">
            <w:rPr/>
          </w:rPrChange>
        </w:rPr>
        <w:t xml:space="preserve">    drb-Identity                            DRB-Identity,</w:t>
      </w:r>
    </w:p>
    <w:p w14:paraId="2F7C7A01" w14:textId="77777777" w:rsidR="002C5D28" w:rsidRPr="004072B1" w:rsidRDefault="002C5D28" w:rsidP="0096519C">
      <w:pPr>
        <w:pStyle w:val="PL"/>
        <w:rPr>
          <w:rPrChange w:id="117849" w:author="Draft version 2" w:date="2020-04-03T01:44:00Z">
            <w:rPr>
              <w:color w:val="808080"/>
            </w:rPr>
          </w:rPrChange>
        </w:rPr>
      </w:pPr>
      <w:r w:rsidRPr="004072B1">
        <w:rPr>
          <w:rPrChange w:id="117850" w:author="Draft version 2" w:date="2020-04-03T01:44:00Z">
            <w:rPr/>
          </w:rPrChange>
        </w:rPr>
        <w:t xml:space="preserve">    reestablishPDCP                         </w:t>
      </w:r>
      <w:r w:rsidRPr="004072B1">
        <w:rPr>
          <w:rPrChange w:id="117851" w:author="Draft version 2" w:date="2020-04-03T01:44:00Z">
            <w:rPr>
              <w:color w:val="993366"/>
            </w:rPr>
          </w:rPrChange>
        </w:rPr>
        <w:t>ENUMERATED</w:t>
      </w:r>
      <w:r w:rsidRPr="004072B1">
        <w:rPr>
          <w:rPrChange w:id="117852" w:author="Draft version 2" w:date="2020-04-03T01:44:00Z">
            <w:rPr/>
          </w:rPrChange>
        </w:rPr>
        <w:t xml:space="preserve">{true}                                        </w:t>
      </w:r>
      <w:r w:rsidRPr="004072B1">
        <w:rPr>
          <w:rPrChange w:id="117853" w:author="Draft version 2" w:date="2020-04-03T01:44:00Z">
            <w:rPr>
              <w:color w:val="993366"/>
            </w:rPr>
          </w:rPrChange>
        </w:rPr>
        <w:t>OPTIONAL</w:t>
      </w:r>
      <w:r w:rsidRPr="004072B1">
        <w:rPr>
          <w:rPrChange w:id="117854" w:author="Draft version 2" w:date="2020-04-03T01:44:00Z">
            <w:rPr/>
          </w:rPrChange>
        </w:rPr>
        <w:t xml:space="preserve">,   </w:t>
      </w:r>
      <w:r w:rsidRPr="004072B1">
        <w:rPr>
          <w:rPrChange w:id="117855" w:author="Draft version 2" w:date="2020-04-03T01:44:00Z">
            <w:rPr>
              <w:color w:val="808080"/>
            </w:rPr>
          </w:rPrChange>
        </w:rPr>
        <w:t>-- Need N</w:t>
      </w:r>
    </w:p>
    <w:p w14:paraId="55614623" w14:textId="77777777" w:rsidR="002C5D28" w:rsidRPr="004072B1" w:rsidRDefault="002C5D28" w:rsidP="0096519C">
      <w:pPr>
        <w:pStyle w:val="PL"/>
        <w:rPr>
          <w:rPrChange w:id="117856" w:author="Draft version 2" w:date="2020-04-03T01:44:00Z">
            <w:rPr>
              <w:color w:val="808080"/>
            </w:rPr>
          </w:rPrChange>
        </w:rPr>
      </w:pPr>
      <w:r w:rsidRPr="004072B1">
        <w:rPr>
          <w:rPrChange w:id="117857" w:author="Draft version 2" w:date="2020-04-03T01:44:00Z">
            <w:rPr/>
          </w:rPrChange>
        </w:rPr>
        <w:t xml:space="preserve">    recoverPDCP                             </w:t>
      </w:r>
      <w:r w:rsidRPr="004072B1">
        <w:rPr>
          <w:rPrChange w:id="117858" w:author="Draft version 2" w:date="2020-04-03T01:44:00Z">
            <w:rPr>
              <w:color w:val="993366"/>
            </w:rPr>
          </w:rPrChange>
        </w:rPr>
        <w:t>ENUMERATED</w:t>
      </w:r>
      <w:r w:rsidRPr="004072B1">
        <w:rPr>
          <w:rPrChange w:id="117859" w:author="Draft version 2" w:date="2020-04-03T01:44:00Z">
            <w:rPr/>
          </w:rPrChange>
        </w:rPr>
        <w:t xml:space="preserve">{true}                                        </w:t>
      </w:r>
      <w:r w:rsidRPr="004072B1">
        <w:rPr>
          <w:rPrChange w:id="117860" w:author="Draft version 2" w:date="2020-04-03T01:44:00Z">
            <w:rPr>
              <w:color w:val="993366"/>
            </w:rPr>
          </w:rPrChange>
        </w:rPr>
        <w:t>OPTIONAL</w:t>
      </w:r>
      <w:r w:rsidRPr="004072B1">
        <w:rPr>
          <w:rPrChange w:id="117861" w:author="Draft version 2" w:date="2020-04-03T01:44:00Z">
            <w:rPr/>
          </w:rPrChange>
        </w:rPr>
        <w:t xml:space="preserve">,   </w:t>
      </w:r>
      <w:r w:rsidRPr="004072B1">
        <w:rPr>
          <w:rPrChange w:id="117862" w:author="Draft version 2" w:date="2020-04-03T01:44:00Z">
            <w:rPr>
              <w:color w:val="808080"/>
            </w:rPr>
          </w:rPrChange>
        </w:rPr>
        <w:t>-- Need N</w:t>
      </w:r>
    </w:p>
    <w:p w14:paraId="0FCC9B63" w14:textId="77777777" w:rsidR="002C5D28" w:rsidRPr="004072B1" w:rsidRDefault="002C5D28" w:rsidP="0096519C">
      <w:pPr>
        <w:pStyle w:val="PL"/>
        <w:rPr>
          <w:rPrChange w:id="117863" w:author="Draft version 2" w:date="2020-04-03T01:44:00Z">
            <w:rPr>
              <w:color w:val="808080"/>
            </w:rPr>
          </w:rPrChange>
        </w:rPr>
      </w:pPr>
      <w:r w:rsidRPr="004072B1">
        <w:rPr>
          <w:rPrChange w:id="117864" w:author="Draft version 2" w:date="2020-04-03T01:44:00Z">
            <w:rPr/>
          </w:rPrChange>
        </w:rPr>
        <w:t xml:space="preserve">    pdcp-Config                             PDCP-Config                                             </w:t>
      </w:r>
      <w:r w:rsidRPr="004072B1">
        <w:rPr>
          <w:rPrChange w:id="117865" w:author="Draft version 2" w:date="2020-04-03T01:44:00Z">
            <w:rPr>
              <w:color w:val="993366"/>
            </w:rPr>
          </w:rPrChange>
        </w:rPr>
        <w:t>OPTIONAL</w:t>
      </w:r>
      <w:r w:rsidRPr="004072B1">
        <w:rPr>
          <w:rPrChange w:id="117866" w:author="Draft version 2" w:date="2020-04-03T01:44:00Z">
            <w:rPr/>
          </w:rPrChange>
        </w:rPr>
        <w:t xml:space="preserve">,   </w:t>
      </w:r>
      <w:r w:rsidRPr="004072B1">
        <w:rPr>
          <w:rPrChange w:id="117867" w:author="Draft version 2" w:date="2020-04-03T01:44:00Z">
            <w:rPr>
              <w:color w:val="808080"/>
            </w:rPr>
          </w:rPrChange>
        </w:rPr>
        <w:t>-- Cond PDCP</w:t>
      </w:r>
    </w:p>
    <w:p w14:paraId="33702992" w14:textId="35E3348D" w:rsidR="00201BF8" w:rsidRPr="004072B1" w:rsidRDefault="002C5D28" w:rsidP="00201BF8">
      <w:pPr>
        <w:pStyle w:val="PL"/>
        <w:rPr>
          <w:ins w:id="117868" w:author="CR#1478r2" w:date="2020-03-25T00:46:00Z"/>
          <w:rPrChange w:id="117869" w:author="Draft version 2" w:date="2020-04-03T01:44:00Z">
            <w:rPr>
              <w:ins w:id="117870" w:author="CR#1478r2" w:date="2020-03-25T00:46:00Z"/>
            </w:rPr>
          </w:rPrChange>
        </w:rPr>
      </w:pPr>
      <w:r w:rsidRPr="004072B1">
        <w:rPr>
          <w:rPrChange w:id="117871" w:author="Draft version 2" w:date="2020-04-03T01:44:00Z">
            <w:rPr/>
          </w:rPrChange>
        </w:rPr>
        <w:t xml:space="preserve">    ...</w:t>
      </w:r>
      <w:ins w:id="117872" w:author="CR#1478r2" w:date="2020-03-25T00:46:00Z">
        <w:r w:rsidR="00201BF8" w:rsidRPr="004072B1">
          <w:rPr>
            <w:rPrChange w:id="117873" w:author="Draft version 2" w:date="2020-04-03T01:44:00Z">
              <w:rPr/>
            </w:rPrChange>
          </w:rPr>
          <w:t>,</w:t>
        </w:r>
      </w:ins>
    </w:p>
    <w:p w14:paraId="70F79D07" w14:textId="69DA236C" w:rsidR="00201BF8" w:rsidRPr="004072B1" w:rsidRDefault="00201BF8" w:rsidP="00201BF8">
      <w:pPr>
        <w:pStyle w:val="PL"/>
        <w:rPr>
          <w:ins w:id="117874" w:author="CR#1478r2" w:date="2020-03-25T00:46:00Z"/>
          <w:rPrChange w:id="117875" w:author="Draft version 2" w:date="2020-04-03T01:44:00Z">
            <w:rPr>
              <w:ins w:id="117876" w:author="CR#1478r2" w:date="2020-03-25T00:46:00Z"/>
            </w:rPr>
          </w:rPrChange>
        </w:rPr>
      </w:pPr>
      <w:ins w:id="117877" w:author="CR#1478r2" w:date="2020-03-25T00:46:00Z">
        <w:r w:rsidRPr="004072B1">
          <w:rPr>
            <w:rPrChange w:id="117878" w:author="Draft version 2" w:date="2020-04-03T01:44:00Z">
              <w:rPr/>
            </w:rPrChange>
          </w:rPr>
          <w:t xml:space="preserve">    [[</w:t>
        </w:r>
      </w:ins>
    </w:p>
    <w:p w14:paraId="66501153" w14:textId="5158B2F5" w:rsidR="00201BF8" w:rsidRPr="004072B1" w:rsidRDefault="00201BF8" w:rsidP="00201BF8">
      <w:pPr>
        <w:pStyle w:val="PL"/>
        <w:rPr>
          <w:ins w:id="117879" w:author="CR#1478r2" w:date="2020-03-25T00:46:00Z"/>
          <w:rPrChange w:id="117880" w:author="Draft version 2" w:date="2020-04-03T01:44:00Z">
            <w:rPr>
              <w:ins w:id="117881" w:author="CR#1478r2" w:date="2020-03-25T00:46:00Z"/>
            </w:rPr>
          </w:rPrChange>
        </w:rPr>
      </w:pPr>
      <w:ins w:id="117882" w:author="CR#1478r2" w:date="2020-03-25T00:46:00Z">
        <w:r w:rsidRPr="004072B1">
          <w:rPr>
            <w:rPrChange w:id="117883" w:author="Draft version 2" w:date="2020-04-03T01:44:00Z">
              <w:rPr/>
            </w:rPrChange>
          </w:rPr>
          <w:t xml:space="preserve">    dapsConfig-r16                          ENUMERATED{true}                                        OPTIONAL     --Need N</w:t>
        </w:r>
      </w:ins>
    </w:p>
    <w:p w14:paraId="3771E34E" w14:textId="3CB6D742" w:rsidR="002C5D28" w:rsidRPr="004072B1" w:rsidRDefault="00201BF8" w:rsidP="00201BF8">
      <w:pPr>
        <w:pStyle w:val="PL"/>
        <w:rPr>
          <w:rPrChange w:id="117884" w:author="Draft version 2" w:date="2020-04-03T01:44:00Z">
            <w:rPr/>
          </w:rPrChange>
        </w:rPr>
      </w:pPr>
      <w:ins w:id="117885" w:author="CR#1478r2" w:date="2020-03-25T00:47:00Z">
        <w:r w:rsidRPr="004072B1">
          <w:rPr>
            <w:rPrChange w:id="117886" w:author="Draft version 2" w:date="2020-04-03T01:44:00Z">
              <w:rPr/>
            </w:rPrChange>
          </w:rPr>
          <w:t xml:space="preserve">    </w:t>
        </w:r>
      </w:ins>
      <w:ins w:id="117887" w:author="CR#1478r2" w:date="2020-03-25T00:46:00Z">
        <w:r w:rsidRPr="004072B1">
          <w:rPr>
            <w:rPrChange w:id="117888" w:author="Draft version 2" w:date="2020-04-03T01:44:00Z">
              <w:rPr/>
            </w:rPrChange>
          </w:rPr>
          <w:t>]]</w:t>
        </w:r>
      </w:ins>
    </w:p>
    <w:p w14:paraId="272A05F9" w14:textId="77777777" w:rsidR="002C5D28" w:rsidRPr="004072B1" w:rsidRDefault="002C5D28" w:rsidP="0096519C">
      <w:pPr>
        <w:pStyle w:val="PL"/>
        <w:rPr>
          <w:rPrChange w:id="117889" w:author="Draft version 2" w:date="2020-04-03T01:44:00Z">
            <w:rPr/>
          </w:rPrChange>
        </w:rPr>
      </w:pPr>
      <w:r w:rsidRPr="004072B1">
        <w:rPr>
          <w:rPrChange w:id="117890" w:author="Draft version 2" w:date="2020-04-03T01:44:00Z">
            <w:rPr/>
          </w:rPrChange>
        </w:rPr>
        <w:t>}</w:t>
      </w:r>
    </w:p>
    <w:p w14:paraId="1233E4BF" w14:textId="77777777" w:rsidR="002C5D28" w:rsidRPr="004072B1" w:rsidRDefault="002C5D28" w:rsidP="0096519C">
      <w:pPr>
        <w:pStyle w:val="PL"/>
        <w:rPr>
          <w:rPrChange w:id="117891" w:author="Draft version 2" w:date="2020-04-03T01:44:00Z">
            <w:rPr/>
          </w:rPrChange>
        </w:rPr>
      </w:pPr>
      <w:r w:rsidRPr="004072B1">
        <w:rPr>
          <w:rPrChange w:id="117892" w:author="Draft version 2" w:date="2020-04-03T01:44:00Z">
            <w:rPr/>
          </w:rPrChange>
        </w:rPr>
        <w:t xml:space="preserve">DRB-ToReleaseList ::=                   </w:t>
      </w:r>
      <w:r w:rsidRPr="004072B1">
        <w:rPr>
          <w:rPrChange w:id="117893" w:author="Draft version 2" w:date="2020-04-03T01:44:00Z">
            <w:rPr>
              <w:color w:val="993366"/>
            </w:rPr>
          </w:rPrChange>
        </w:rPr>
        <w:t>SEQUENCE</w:t>
      </w:r>
      <w:r w:rsidRPr="004072B1">
        <w:rPr>
          <w:rPrChange w:id="117894" w:author="Draft version 2" w:date="2020-04-03T01:44:00Z">
            <w:rPr/>
          </w:rPrChange>
        </w:rPr>
        <w:t xml:space="preserve"> (</w:t>
      </w:r>
      <w:r w:rsidRPr="004072B1">
        <w:rPr>
          <w:rPrChange w:id="117895" w:author="Draft version 2" w:date="2020-04-03T01:44:00Z">
            <w:rPr>
              <w:color w:val="993366"/>
            </w:rPr>
          </w:rPrChange>
        </w:rPr>
        <w:t>SIZE</w:t>
      </w:r>
      <w:r w:rsidRPr="004072B1">
        <w:rPr>
          <w:rPrChange w:id="117896" w:author="Draft version 2" w:date="2020-04-03T01:44:00Z">
            <w:rPr/>
          </w:rPrChange>
        </w:rPr>
        <w:t xml:space="preserve"> (1..maxDRB))</w:t>
      </w:r>
      <w:r w:rsidRPr="004072B1">
        <w:rPr>
          <w:rPrChange w:id="117897" w:author="Draft version 2" w:date="2020-04-03T01:44:00Z">
            <w:rPr>
              <w:color w:val="993366"/>
            </w:rPr>
          </w:rPrChange>
        </w:rPr>
        <w:t xml:space="preserve"> OF</w:t>
      </w:r>
      <w:r w:rsidRPr="004072B1">
        <w:rPr>
          <w:rPrChange w:id="117898" w:author="Draft version 2" w:date="2020-04-03T01:44:00Z">
            <w:rPr/>
          </w:rPrChange>
        </w:rPr>
        <w:t xml:space="preserve"> DRB-Identity</w:t>
      </w:r>
    </w:p>
    <w:p w14:paraId="6BDB2B35" w14:textId="77777777" w:rsidR="002C5D28" w:rsidRPr="004072B1" w:rsidRDefault="002C5D28" w:rsidP="0096519C">
      <w:pPr>
        <w:pStyle w:val="PL"/>
        <w:rPr>
          <w:rPrChange w:id="117899" w:author="Draft version 2" w:date="2020-04-03T01:44:00Z">
            <w:rPr/>
          </w:rPrChange>
        </w:rPr>
      </w:pPr>
    </w:p>
    <w:p w14:paraId="52157675" w14:textId="77777777" w:rsidR="00F95F2F" w:rsidRPr="004072B1" w:rsidRDefault="002C5D28" w:rsidP="0096519C">
      <w:pPr>
        <w:pStyle w:val="PL"/>
        <w:rPr>
          <w:rPrChange w:id="117900" w:author="Draft version 2" w:date="2020-04-03T01:44:00Z">
            <w:rPr/>
          </w:rPrChange>
        </w:rPr>
      </w:pPr>
      <w:r w:rsidRPr="004072B1">
        <w:rPr>
          <w:rPrChange w:id="117901" w:author="Draft version 2" w:date="2020-04-03T01:44:00Z">
            <w:rPr/>
          </w:rPrChange>
        </w:rPr>
        <w:t xml:space="preserve">SecurityConfig ::=                      </w:t>
      </w:r>
      <w:r w:rsidRPr="004072B1">
        <w:rPr>
          <w:rPrChange w:id="117902" w:author="Draft version 2" w:date="2020-04-03T01:44:00Z">
            <w:rPr>
              <w:color w:val="993366"/>
            </w:rPr>
          </w:rPrChange>
        </w:rPr>
        <w:t>SEQUENCE</w:t>
      </w:r>
      <w:r w:rsidRPr="004072B1">
        <w:rPr>
          <w:rPrChange w:id="117903" w:author="Draft version 2" w:date="2020-04-03T01:44:00Z">
            <w:rPr/>
          </w:rPrChange>
        </w:rPr>
        <w:t xml:space="preserve"> {</w:t>
      </w:r>
    </w:p>
    <w:p w14:paraId="1C6E370E" w14:textId="4D31135F" w:rsidR="002C5D28" w:rsidRPr="004072B1" w:rsidRDefault="002C5D28" w:rsidP="0096519C">
      <w:pPr>
        <w:pStyle w:val="PL"/>
        <w:rPr>
          <w:rPrChange w:id="117904" w:author="Draft version 2" w:date="2020-04-03T01:44:00Z">
            <w:rPr>
              <w:color w:val="808080"/>
            </w:rPr>
          </w:rPrChange>
        </w:rPr>
      </w:pPr>
      <w:r w:rsidRPr="004072B1">
        <w:rPr>
          <w:rPrChange w:id="117905" w:author="Draft version 2" w:date="2020-04-03T01:44:00Z">
            <w:rPr/>
          </w:rPrChange>
        </w:rPr>
        <w:t xml:space="preserve">    securityAlgorithmConfig                 SecurityAlgorithmConfig                                 </w:t>
      </w:r>
      <w:r w:rsidRPr="004072B1">
        <w:rPr>
          <w:rPrChange w:id="117906" w:author="Draft version 2" w:date="2020-04-03T01:44:00Z">
            <w:rPr>
              <w:color w:val="993366"/>
            </w:rPr>
          </w:rPrChange>
        </w:rPr>
        <w:t>OPTIONAL</w:t>
      </w:r>
      <w:r w:rsidRPr="004072B1">
        <w:rPr>
          <w:rPrChange w:id="117907" w:author="Draft version 2" w:date="2020-04-03T01:44:00Z">
            <w:rPr/>
          </w:rPrChange>
        </w:rPr>
        <w:t xml:space="preserve">,   </w:t>
      </w:r>
      <w:r w:rsidRPr="004072B1">
        <w:rPr>
          <w:rPrChange w:id="117908" w:author="Draft version 2" w:date="2020-04-03T01:44:00Z">
            <w:rPr>
              <w:color w:val="808080"/>
            </w:rPr>
          </w:rPrChange>
        </w:rPr>
        <w:t>-- Cond RBTermChange</w:t>
      </w:r>
      <w:r w:rsidR="002B3D91" w:rsidRPr="004072B1">
        <w:rPr>
          <w:rPrChange w:id="117909" w:author="Draft version 2" w:date="2020-04-03T01:44:00Z">
            <w:rPr>
              <w:color w:val="808080"/>
            </w:rPr>
          </w:rPrChange>
        </w:rPr>
        <w:t>1</w:t>
      </w:r>
    </w:p>
    <w:p w14:paraId="4B42D1AD" w14:textId="77777777" w:rsidR="002C5D28" w:rsidRPr="004072B1" w:rsidRDefault="002C5D28" w:rsidP="0096519C">
      <w:pPr>
        <w:pStyle w:val="PL"/>
        <w:rPr>
          <w:rPrChange w:id="117910" w:author="Draft version 2" w:date="2020-04-03T01:44:00Z">
            <w:rPr>
              <w:color w:val="808080"/>
            </w:rPr>
          </w:rPrChange>
        </w:rPr>
      </w:pPr>
      <w:r w:rsidRPr="004072B1">
        <w:rPr>
          <w:rPrChange w:id="117911" w:author="Draft version 2" w:date="2020-04-03T01:44:00Z">
            <w:rPr/>
          </w:rPrChange>
        </w:rPr>
        <w:t xml:space="preserve">    keyToUse                                </w:t>
      </w:r>
      <w:r w:rsidRPr="004072B1">
        <w:rPr>
          <w:rPrChange w:id="117912" w:author="Draft version 2" w:date="2020-04-03T01:44:00Z">
            <w:rPr>
              <w:color w:val="993366"/>
            </w:rPr>
          </w:rPrChange>
        </w:rPr>
        <w:t>ENUMERATED</w:t>
      </w:r>
      <w:r w:rsidRPr="004072B1">
        <w:rPr>
          <w:rPrChange w:id="117913" w:author="Draft version 2" w:date="2020-04-03T01:44:00Z">
            <w:rPr/>
          </w:rPrChange>
        </w:rPr>
        <w:t xml:space="preserve">{master, secondary}                           </w:t>
      </w:r>
      <w:r w:rsidRPr="004072B1">
        <w:rPr>
          <w:rPrChange w:id="117914" w:author="Draft version 2" w:date="2020-04-03T01:44:00Z">
            <w:rPr>
              <w:color w:val="993366"/>
            </w:rPr>
          </w:rPrChange>
        </w:rPr>
        <w:t>OPTIONAL</w:t>
      </w:r>
      <w:r w:rsidRPr="004072B1">
        <w:rPr>
          <w:rPrChange w:id="117915" w:author="Draft version 2" w:date="2020-04-03T01:44:00Z">
            <w:rPr/>
          </w:rPrChange>
        </w:rPr>
        <w:t xml:space="preserve">,   </w:t>
      </w:r>
      <w:r w:rsidRPr="004072B1">
        <w:rPr>
          <w:rPrChange w:id="117916" w:author="Draft version 2" w:date="2020-04-03T01:44:00Z">
            <w:rPr>
              <w:color w:val="808080"/>
            </w:rPr>
          </w:rPrChange>
        </w:rPr>
        <w:t>-- Cond RBTermChange</w:t>
      </w:r>
    </w:p>
    <w:p w14:paraId="5D72BF86" w14:textId="77777777" w:rsidR="002C5D28" w:rsidRPr="004072B1" w:rsidRDefault="002C5D28" w:rsidP="0096519C">
      <w:pPr>
        <w:pStyle w:val="PL"/>
        <w:rPr>
          <w:rPrChange w:id="117917" w:author="Draft version 2" w:date="2020-04-03T01:44:00Z">
            <w:rPr/>
          </w:rPrChange>
        </w:rPr>
      </w:pPr>
      <w:r w:rsidRPr="004072B1">
        <w:rPr>
          <w:rPrChange w:id="117918" w:author="Draft version 2" w:date="2020-04-03T01:44:00Z">
            <w:rPr/>
          </w:rPrChange>
        </w:rPr>
        <w:t xml:space="preserve">    ...</w:t>
      </w:r>
    </w:p>
    <w:p w14:paraId="162A642E" w14:textId="77777777" w:rsidR="002C5D28" w:rsidRPr="004072B1" w:rsidRDefault="002C5D28" w:rsidP="0096519C">
      <w:pPr>
        <w:pStyle w:val="PL"/>
        <w:rPr>
          <w:rPrChange w:id="117919" w:author="Draft version 2" w:date="2020-04-03T01:44:00Z">
            <w:rPr/>
          </w:rPrChange>
        </w:rPr>
      </w:pPr>
      <w:r w:rsidRPr="004072B1">
        <w:rPr>
          <w:rPrChange w:id="117920" w:author="Draft version 2" w:date="2020-04-03T01:44:00Z">
            <w:rPr/>
          </w:rPrChange>
        </w:rPr>
        <w:t>}</w:t>
      </w:r>
    </w:p>
    <w:p w14:paraId="7351ECC9" w14:textId="77777777" w:rsidR="002C5D28" w:rsidRPr="004072B1" w:rsidRDefault="002C5D28" w:rsidP="0096519C">
      <w:pPr>
        <w:pStyle w:val="PL"/>
        <w:rPr>
          <w:rPrChange w:id="117921" w:author="Draft version 2" w:date="2020-04-03T01:44:00Z">
            <w:rPr/>
          </w:rPrChange>
        </w:rPr>
      </w:pPr>
    </w:p>
    <w:p w14:paraId="28F5BE14" w14:textId="77777777" w:rsidR="002C5D28" w:rsidRPr="004072B1" w:rsidRDefault="002C5D28" w:rsidP="0096519C">
      <w:pPr>
        <w:pStyle w:val="PL"/>
        <w:rPr>
          <w:rPrChange w:id="117922" w:author="Draft version 2" w:date="2020-04-03T01:44:00Z">
            <w:rPr/>
          </w:rPrChange>
        </w:rPr>
      </w:pPr>
    </w:p>
    <w:p w14:paraId="7689BDD5" w14:textId="77777777" w:rsidR="002C5D28" w:rsidRPr="004072B1" w:rsidRDefault="002C5D28" w:rsidP="0096519C">
      <w:pPr>
        <w:pStyle w:val="PL"/>
        <w:rPr>
          <w:rPrChange w:id="117923" w:author="Draft version 2" w:date="2020-04-03T01:44:00Z">
            <w:rPr/>
          </w:rPrChange>
        </w:rPr>
      </w:pPr>
    </w:p>
    <w:p w14:paraId="1D4499E7" w14:textId="72C1DB73" w:rsidR="002C5D28" w:rsidRPr="004072B1" w:rsidRDefault="002C5D28" w:rsidP="0096519C">
      <w:pPr>
        <w:pStyle w:val="PL"/>
        <w:rPr>
          <w:rPrChange w:id="117924" w:author="Draft version 2" w:date="2020-04-03T01:44:00Z">
            <w:rPr>
              <w:color w:val="808080"/>
            </w:rPr>
          </w:rPrChange>
        </w:rPr>
      </w:pPr>
      <w:r w:rsidRPr="004072B1">
        <w:rPr>
          <w:rPrChange w:id="117925" w:author="Draft version 2" w:date="2020-04-03T01:44:00Z">
            <w:rPr>
              <w:color w:val="808080"/>
            </w:rPr>
          </w:rPrChange>
        </w:rPr>
        <w:t>-- TAG-RADIOBEARERCONFIG-STOP</w:t>
      </w:r>
    </w:p>
    <w:p w14:paraId="6BD100C4" w14:textId="77777777" w:rsidR="002C5D28" w:rsidRPr="004072B1" w:rsidRDefault="002C5D28" w:rsidP="0096519C">
      <w:pPr>
        <w:pStyle w:val="PL"/>
        <w:rPr>
          <w:rPrChange w:id="117926" w:author="Draft version 2" w:date="2020-04-03T01:44:00Z">
            <w:rPr>
              <w:color w:val="808080"/>
            </w:rPr>
          </w:rPrChange>
        </w:rPr>
      </w:pPr>
      <w:r w:rsidRPr="004072B1">
        <w:rPr>
          <w:rPrChange w:id="117927" w:author="Draft version 2" w:date="2020-04-03T01:44:00Z">
            <w:rPr>
              <w:color w:val="808080"/>
            </w:rPr>
          </w:rPrChange>
        </w:rPr>
        <w:t>-- ASN1STOP</w:t>
      </w:r>
    </w:p>
    <w:p w14:paraId="4C1754D7" w14:textId="77777777" w:rsidR="002C5D28" w:rsidRPr="004072B1" w:rsidRDefault="002C5D28" w:rsidP="002C5D28">
      <w:pPr>
        <w:rPr>
          <w:rFonts w:eastAsia="SimSun"/>
          <w:rPrChange w:id="117928"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4072B1" w:rsidRDefault="002C5D28" w:rsidP="00F43D0B">
            <w:pPr>
              <w:pStyle w:val="TAH"/>
              <w:rPr>
                <w:rFonts w:eastAsia="SimSun"/>
                <w:szCs w:val="22"/>
                <w:rPrChange w:id="117929" w:author="Draft version 2" w:date="2020-04-03T01:44:00Z">
                  <w:rPr>
                    <w:rFonts w:eastAsia="SimSun"/>
                    <w:szCs w:val="22"/>
                  </w:rPr>
                </w:rPrChange>
              </w:rPr>
            </w:pPr>
            <w:r w:rsidRPr="004072B1">
              <w:rPr>
                <w:rFonts w:eastAsia="SimSun"/>
                <w:i/>
                <w:szCs w:val="22"/>
                <w:rPrChange w:id="117930" w:author="Draft version 2" w:date="2020-04-03T01:44:00Z">
                  <w:rPr>
                    <w:rFonts w:eastAsia="SimSun"/>
                    <w:i/>
                    <w:szCs w:val="22"/>
                  </w:rPr>
                </w:rPrChange>
              </w:rPr>
              <w:t xml:space="preserve">DRB-ToAddMod </w:t>
            </w:r>
            <w:r w:rsidRPr="004072B1">
              <w:rPr>
                <w:rFonts w:eastAsia="SimSun"/>
                <w:szCs w:val="22"/>
                <w:rPrChange w:id="117931" w:author="Draft version 2" w:date="2020-04-03T01:44:00Z">
                  <w:rPr>
                    <w:rFonts w:eastAsia="SimSun"/>
                    <w:szCs w:val="22"/>
                  </w:rPr>
                </w:rPrChange>
              </w:rPr>
              <w:t>field descriptions</w:t>
            </w:r>
          </w:p>
        </w:tc>
      </w:tr>
      <w:tr w:rsidR="00936420" w:rsidRPr="004072B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4072B1" w:rsidRDefault="002C5D28" w:rsidP="00F43D0B">
            <w:pPr>
              <w:pStyle w:val="TAL"/>
              <w:rPr>
                <w:rFonts w:eastAsia="SimSun"/>
                <w:szCs w:val="22"/>
                <w:rPrChange w:id="117932" w:author="Draft version 2" w:date="2020-04-03T01:44:00Z">
                  <w:rPr>
                    <w:rFonts w:eastAsia="SimSun"/>
                    <w:szCs w:val="22"/>
                  </w:rPr>
                </w:rPrChange>
              </w:rPr>
            </w:pPr>
            <w:r w:rsidRPr="004072B1">
              <w:rPr>
                <w:rFonts w:eastAsia="SimSun"/>
                <w:b/>
                <w:i/>
                <w:szCs w:val="22"/>
                <w:rPrChange w:id="117933" w:author="Draft version 2" w:date="2020-04-03T01:44:00Z">
                  <w:rPr>
                    <w:rFonts w:eastAsia="SimSun"/>
                    <w:b/>
                    <w:i/>
                    <w:szCs w:val="22"/>
                  </w:rPr>
                </w:rPrChange>
              </w:rPr>
              <w:t>cnAssociation</w:t>
            </w:r>
          </w:p>
          <w:p w14:paraId="67CE0BFB" w14:textId="77777777" w:rsidR="002C5D28" w:rsidRPr="004072B1" w:rsidRDefault="002C5D28" w:rsidP="00F43D0B">
            <w:pPr>
              <w:pStyle w:val="TAL"/>
              <w:rPr>
                <w:rFonts w:eastAsia="SimSun"/>
                <w:szCs w:val="22"/>
                <w:rPrChange w:id="117934" w:author="Draft version 2" w:date="2020-04-03T01:44:00Z">
                  <w:rPr>
                    <w:rFonts w:eastAsia="SimSun"/>
                    <w:szCs w:val="22"/>
                  </w:rPr>
                </w:rPrChange>
              </w:rPr>
            </w:pPr>
            <w:r w:rsidRPr="004072B1">
              <w:rPr>
                <w:rFonts w:eastAsia="SimSun"/>
                <w:szCs w:val="22"/>
                <w:rPrChange w:id="117935" w:author="Draft version 2" w:date="2020-04-03T01:44:00Z">
                  <w:rPr>
                    <w:rFonts w:eastAsia="SimSun"/>
                    <w:szCs w:val="22"/>
                  </w:rPr>
                </w:rPrChange>
              </w:rPr>
              <w:t xml:space="preserve">Indicates if the bearer is associated with the </w:t>
            </w:r>
            <w:r w:rsidRPr="004072B1">
              <w:rPr>
                <w:rFonts w:eastAsia="SimSun"/>
                <w:i/>
                <w:szCs w:val="22"/>
                <w:rPrChange w:id="117936" w:author="Draft version 2" w:date="2020-04-03T01:44:00Z">
                  <w:rPr>
                    <w:rFonts w:eastAsia="SimSun"/>
                    <w:i/>
                    <w:szCs w:val="22"/>
                  </w:rPr>
                </w:rPrChange>
              </w:rPr>
              <w:t>eps-bearerIdentity</w:t>
            </w:r>
            <w:r w:rsidRPr="004072B1">
              <w:rPr>
                <w:rFonts w:eastAsia="SimSun"/>
                <w:szCs w:val="22"/>
                <w:rPrChange w:id="117937" w:author="Draft version 2" w:date="2020-04-03T01:44:00Z">
                  <w:rPr>
                    <w:rFonts w:eastAsia="SimSun"/>
                    <w:szCs w:val="22"/>
                  </w:rPr>
                </w:rPrChange>
              </w:rPr>
              <w:t xml:space="preserve"> (when connected to EPC) or </w:t>
            </w:r>
            <w:r w:rsidRPr="004072B1">
              <w:rPr>
                <w:rFonts w:eastAsia="SimSun"/>
                <w:i/>
                <w:szCs w:val="22"/>
                <w:rPrChange w:id="117938" w:author="Draft version 2" w:date="2020-04-03T01:44:00Z">
                  <w:rPr>
                    <w:rFonts w:eastAsia="SimSun"/>
                    <w:i/>
                    <w:szCs w:val="22"/>
                  </w:rPr>
                </w:rPrChange>
              </w:rPr>
              <w:t>sdap-Config</w:t>
            </w:r>
            <w:r w:rsidRPr="004072B1">
              <w:rPr>
                <w:rFonts w:eastAsia="SimSun"/>
                <w:szCs w:val="22"/>
                <w:rPrChange w:id="117939" w:author="Draft version 2" w:date="2020-04-03T01:44:00Z">
                  <w:rPr>
                    <w:rFonts w:eastAsia="SimSun"/>
                    <w:szCs w:val="22"/>
                  </w:rPr>
                </w:rPrChange>
              </w:rPr>
              <w:t xml:space="preserve"> (when connected to 5GC).</w:t>
            </w:r>
          </w:p>
        </w:tc>
      </w:tr>
      <w:tr w:rsidR="00936420" w:rsidRPr="004072B1" w14:paraId="779F5C3B" w14:textId="77777777" w:rsidTr="00A2540A">
        <w:trPr>
          <w:ins w:id="117940" w:author="CR#1478r2" w:date="2020-03-25T00:47:00Z"/>
        </w:trPr>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4072B1" w:rsidRDefault="00201BF8" w:rsidP="00A2540A">
            <w:pPr>
              <w:pStyle w:val="TAL"/>
              <w:rPr>
                <w:ins w:id="117941" w:author="CR#1478r2" w:date="2020-03-25T00:47:00Z"/>
                <w:rFonts w:eastAsia="SimSun"/>
                <w:szCs w:val="22"/>
                <w:rPrChange w:id="117942" w:author="Draft version 2" w:date="2020-04-03T01:44:00Z">
                  <w:rPr>
                    <w:ins w:id="117943" w:author="CR#1478r2" w:date="2020-03-25T00:47:00Z"/>
                    <w:rFonts w:eastAsia="SimSun"/>
                    <w:szCs w:val="22"/>
                  </w:rPr>
                </w:rPrChange>
              </w:rPr>
            </w:pPr>
            <w:ins w:id="117944" w:author="CR#1478r2" w:date="2020-03-25T00:47:00Z">
              <w:r w:rsidRPr="004072B1">
                <w:rPr>
                  <w:b/>
                  <w:i/>
                  <w:szCs w:val="22"/>
                  <w:rPrChange w:id="117945" w:author="Draft version 2" w:date="2020-04-03T01:44:00Z">
                    <w:rPr>
                      <w:b/>
                      <w:i/>
                      <w:szCs w:val="22"/>
                    </w:rPr>
                  </w:rPrChange>
                </w:rPr>
                <w:t>dapsConfig</w:t>
              </w:r>
            </w:ins>
          </w:p>
          <w:p w14:paraId="55DC185C" w14:textId="77777777" w:rsidR="00201BF8" w:rsidRPr="004072B1" w:rsidRDefault="00201BF8" w:rsidP="00A2540A">
            <w:pPr>
              <w:pStyle w:val="TAL"/>
              <w:rPr>
                <w:ins w:id="117946" w:author="CR#1478r2" w:date="2020-03-25T00:47:00Z"/>
                <w:b/>
                <w:i/>
                <w:szCs w:val="22"/>
                <w:rPrChange w:id="117947" w:author="Draft version 2" w:date="2020-04-03T01:44:00Z">
                  <w:rPr>
                    <w:ins w:id="117948" w:author="CR#1478r2" w:date="2020-03-25T00:47:00Z"/>
                    <w:b/>
                    <w:i/>
                    <w:szCs w:val="22"/>
                  </w:rPr>
                </w:rPrChange>
              </w:rPr>
            </w:pPr>
            <w:ins w:id="117949" w:author="CR#1478r2" w:date="2020-03-25T00:47:00Z">
              <w:r w:rsidRPr="004072B1">
                <w:rPr>
                  <w:rFonts w:eastAsia="SimSun"/>
                  <w:szCs w:val="22"/>
                  <w:rPrChange w:id="117950" w:author="Draft version 2" w:date="2020-04-03T01:44:00Z">
                    <w:rPr>
                      <w:rFonts w:eastAsia="SimSun"/>
                      <w:szCs w:val="22"/>
                    </w:rPr>
                  </w:rPrChange>
                </w:rPr>
                <w:t>Indicates that the bearer is configured as DAPS bearer.</w:t>
              </w:r>
              <w:bookmarkStart w:id="117951" w:name="_Hlk34284368"/>
              <w:r w:rsidRPr="004072B1">
                <w:rPr>
                  <w:rFonts w:eastAsia="SimSun"/>
                  <w:szCs w:val="22"/>
                  <w:rPrChange w:id="117952" w:author="Draft version 2" w:date="2020-04-03T01:44:00Z">
                    <w:rPr>
                      <w:rFonts w:eastAsia="SimSun"/>
                      <w:szCs w:val="22"/>
                    </w:rPr>
                  </w:rPrChange>
                </w:rPr>
                <w:t xml:space="preserve">This field is optional present, need N, in case </w:t>
              </w:r>
              <w:r w:rsidRPr="004072B1">
                <w:rPr>
                  <w:rFonts w:eastAsia="SimSun"/>
                  <w:i/>
                  <w:iCs/>
                  <w:szCs w:val="22"/>
                  <w:rPrChange w:id="117953" w:author="Draft version 2" w:date="2020-04-03T01:44:00Z">
                    <w:rPr>
                      <w:rFonts w:eastAsia="SimSun"/>
                      <w:i/>
                      <w:iCs/>
                      <w:szCs w:val="22"/>
                    </w:rPr>
                  </w:rPrChange>
                </w:rPr>
                <w:t>masterCellGroup</w:t>
              </w:r>
              <w:r w:rsidRPr="004072B1">
                <w:rPr>
                  <w:rFonts w:eastAsia="SimSun"/>
                  <w:szCs w:val="22"/>
                  <w:rPrChange w:id="117954" w:author="Draft version 2" w:date="2020-04-03T01:44:00Z">
                    <w:rPr>
                      <w:rFonts w:eastAsia="SimSun"/>
                      <w:szCs w:val="22"/>
                    </w:rPr>
                  </w:rPrChange>
                </w:rPr>
                <w:t xml:space="preserve"> includes </w:t>
              </w:r>
              <w:r w:rsidRPr="004072B1">
                <w:rPr>
                  <w:rFonts w:eastAsia="SimSun"/>
                  <w:i/>
                  <w:iCs/>
                  <w:szCs w:val="22"/>
                  <w:rPrChange w:id="117955" w:author="Draft version 2" w:date="2020-04-03T01:44:00Z">
                    <w:rPr>
                      <w:rFonts w:eastAsia="SimSun"/>
                      <w:i/>
                      <w:iCs/>
                      <w:szCs w:val="22"/>
                    </w:rPr>
                  </w:rPrChange>
                </w:rPr>
                <w:t>ReconfigurationWithSync</w:t>
              </w:r>
              <w:r w:rsidRPr="004072B1">
                <w:rPr>
                  <w:rFonts w:eastAsia="SimSun"/>
                  <w:szCs w:val="22"/>
                  <w:rPrChange w:id="117956" w:author="Draft version 2" w:date="2020-04-03T01:44:00Z">
                    <w:rPr>
                      <w:rFonts w:eastAsia="SimSun"/>
                      <w:szCs w:val="22"/>
                    </w:rPr>
                  </w:rPrChange>
                </w:rPr>
                <w:t xml:space="preserve"> and MR DC is not configured. Otherwise the field is absent.</w:t>
              </w:r>
              <w:bookmarkEnd w:id="117951"/>
            </w:ins>
          </w:p>
        </w:tc>
      </w:tr>
      <w:tr w:rsidR="00936420" w:rsidRPr="004072B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4072B1" w:rsidRDefault="002C5D28" w:rsidP="00F43D0B">
            <w:pPr>
              <w:pStyle w:val="TAL"/>
              <w:rPr>
                <w:rFonts w:eastAsia="SimSun"/>
                <w:szCs w:val="22"/>
                <w:rPrChange w:id="117957" w:author="Draft version 2" w:date="2020-04-03T01:44:00Z">
                  <w:rPr>
                    <w:rFonts w:eastAsia="SimSun"/>
                    <w:szCs w:val="22"/>
                  </w:rPr>
                </w:rPrChange>
              </w:rPr>
            </w:pPr>
            <w:r w:rsidRPr="004072B1">
              <w:rPr>
                <w:rFonts w:eastAsia="SimSun"/>
                <w:b/>
                <w:i/>
                <w:szCs w:val="22"/>
                <w:rPrChange w:id="117958" w:author="Draft version 2" w:date="2020-04-03T01:44:00Z">
                  <w:rPr>
                    <w:rFonts w:eastAsia="SimSun"/>
                    <w:b/>
                    <w:i/>
                    <w:szCs w:val="22"/>
                  </w:rPr>
                </w:rPrChange>
              </w:rPr>
              <w:t>drb-Identity</w:t>
            </w:r>
          </w:p>
          <w:p w14:paraId="48D35B17" w14:textId="77777777" w:rsidR="002C5D28" w:rsidRPr="004072B1" w:rsidRDefault="002C5D28" w:rsidP="00F43D0B">
            <w:pPr>
              <w:pStyle w:val="TAL"/>
              <w:rPr>
                <w:rFonts w:eastAsia="SimSun"/>
                <w:szCs w:val="22"/>
                <w:rPrChange w:id="117959" w:author="Draft version 2" w:date="2020-04-03T01:44:00Z">
                  <w:rPr>
                    <w:rFonts w:eastAsia="SimSun"/>
                    <w:szCs w:val="22"/>
                  </w:rPr>
                </w:rPrChange>
              </w:rPr>
            </w:pPr>
            <w:r w:rsidRPr="004072B1">
              <w:rPr>
                <w:rFonts w:eastAsia="SimSun"/>
                <w:szCs w:val="22"/>
                <w:rPrChange w:id="117960" w:author="Draft version 2" w:date="2020-04-03T01:44:00Z">
                  <w:rPr>
                    <w:rFonts w:eastAsia="SimSun"/>
                    <w:szCs w:val="22"/>
                  </w:rPr>
                </w:rPrChange>
              </w:rPr>
              <w:t>In case of DC, the DRB identity is unique within the scope of the UE, i.e. an MCG DRB cannot use the same value as a split DRB. For a split DRB the same identity is used for the MCG and SCG parts of the configuration.</w:t>
            </w:r>
          </w:p>
        </w:tc>
      </w:tr>
      <w:tr w:rsidR="00936420" w:rsidRPr="004072B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4072B1" w:rsidRDefault="001C74DD" w:rsidP="001C74DD">
            <w:pPr>
              <w:pStyle w:val="TAL"/>
              <w:rPr>
                <w:rFonts w:eastAsia="SimSun"/>
                <w:b/>
                <w:i/>
                <w:rPrChange w:id="117961" w:author="Draft version 2" w:date="2020-04-03T01:44:00Z">
                  <w:rPr>
                    <w:rFonts w:eastAsia="SimSun"/>
                    <w:b/>
                    <w:i/>
                  </w:rPr>
                </w:rPrChange>
              </w:rPr>
            </w:pPr>
            <w:r w:rsidRPr="004072B1">
              <w:rPr>
                <w:rFonts w:eastAsia="SimSun"/>
                <w:b/>
                <w:i/>
                <w:rPrChange w:id="117962" w:author="Draft version 2" w:date="2020-04-03T01:44:00Z">
                  <w:rPr>
                    <w:rFonts w:eastAsia="SimSun"/>
                    <w:b/>
                    <w:i/>
                  </w:rPr>
                </w:rPrChange>
              </w:rPr>
              <w:t>eps-BearerIdentity</w:t>
            </w:r>
          </w:p>
          <w:p w14:paraId="6FF8B7A6" w14:textId="120CC690" w:rsidR="001C74DD" w:rsidRPr="004072B1" w:rsidDel="001C74DD" w:rsidRDefault="001C74DD" w:rsidP="001C74DD">
            <w:pPr>
              <w:pStyle w:val="TAL"/>
              <w:rPr>
                <w:rFonts w:eastAsia="SimSun"/>
                <w:rPrChange w:id="117963" w:author="Draft version 2" w:date="2020-04-03T01:44:00Z">
                  <w:rPr>
                    <w:rFonts w:eastAsia="SimSun"/>
                  </w:rPr>
                </w:rPrChange>
              </w:rPr>
            </w:pPr>
            <w:r w:rsidRPr="004072B1">
              <w:rPr>
                <w:rFonts w:eastAsia="SimSun"/>
                <w:rPrChange w:id="117964" w:author="Draft version 2" w:date="2020-04-03T01:44:00Z">
                  <w:rPr>
                    <w:rFonts w:eastAsia="SimSun"/>
                  </w:rPr>
                </w:rPrChange>
              </w:rPr>
              <w:t>The EPS bearer ID determines the EPS bearer.</w:t>
            </w:r>
          </w:p>
        </w:tc>
      </w:tr>
      <w:tr w:rsidR="00936420" w:rsidRPr="004072B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4072B1" w:rsidRDefault="002C5D28" w:rsidP="00F43D0B">
            <w:pPr>
              <w:pStyle w:val="TAL"/>
              <w:rPr>
                <w:rFonts w:eastAsia="SimSun"/>
                <w:szCs w:val="22"/>
                <w:rPrChange w:id="117965" w:author="Draft version 2" w:date="2020-04-03T01:44:00Z">
                  <w:rPr>
                    <w:rFonts w:eastAsia="SimSun"/>
                    <w:szCs w:val="22"/>
                  </w:rPr>
                </w:rPrChange>
              </w:rPr>
            </w:pPr>
            <w:r w:rsidRPr="004072B1">
              <w:rPr>
                <w:rFonts w:eastAsia="SimSun"/>
                <w:b/>
                <w:i/>
                <w:szCs w:val="22"/>
                <w:rPrChange w:id="117966" w:author="Draft version 2" w:date="2020-04-03T01:44:00Z">
                  <w:rPr>
                    <w:rFonts w:eastAsia="SimSun"/>
                    <w:b/>
                    <w:i/>
                    <w:szCs w:val="22"/>
                  </w:rPr>
                </w:rPrChange>
              </w:rPr>
              <w:t>reestablishPDCP</w:t>
            </w:r>
          </w:p>
          <w:p w14:paraId="0BD9D4C2" w14:textId="1E8E67E3" w:rsidR="002C5D28" w:rsidRPr="004072B1" w:rsidRDefault="002C5D28" w:rsidP="00F43D0B">
            <w:pPr>
              <w:pStyle w:val="TAL"/>
              <w:rPr>
                <w:rFonts w:eastAsia="SimSun"/>
                <w:rPrChange w:id="117967" w:author="Draft version 2" w:date="2020-04-03T01:44:00Z">
                  <w:rPr>
                    <w:rFonts w:eastAsia="SimSun"/>
                  </w:rPr>
                </w:rPrChange>
              </w:rPr>
            </w:pPr>
            <w:r w:rsidRPr="004072B1">
              <w:rPr>
                <w:rFonts w:eastAsia="SimSun"/>
                <w:rPrChange w:id="117968" w:author="Draft version 2" w:date="2020-04-03T01:44:00Z">
                  <w:rPr>
                    <w:rFonts w:eastAsia="SimSun"/>
                  </w:rPr>
                </w:rPrChange>
              </w:rPr>
              <w:t xml:space="preserve">Indicates that PDCP should be re-established. Network sets this to </w:t>
            </w:r>
            <w:r w:rsidR="00413A89" w:rsidRPr="004072B1">
              <w:rPr>
                <w:i/>
                <w:iCs/>
                <w:lang w:eastAsia="en-GB"/>
                <w:rPrChange w:id="117969" w:author="Draft version 2" w:date="2020-04-03T01:44:00Z">
                  <w:rPr>
                    <w:i/>
                    <w:iCs/>
                    <w:lang w:eastAsia="en-GB"/>
                  </w:rPr>
                </w:rPrChange>
              </w:rPr>
              <w:t>true</w:t>
            </w:r>
            <w:r w:rsidR="00413A89" w:rsidRPr="004072B1" w:rsidDel="00413A89">
              <w:rPr>
                <w:rFonts w:eastAsia="SimSun"/>
                <w:rPrChange w:id="117970" w:author="Draft version 2" w:date="2020-04-03T01:44:00Z">
                  <w:rPr>
                    <w:rFonts w:eastAsia="SimSun"/>
                  </w:rPr>
                </w:rPrChange>
              </w:rPr>
              <w:t xml:space="preserve"> </w:t>
            </w:r>
            <w:r w:rsidRPr="004072B1">
              <w:rPr>
                <w:rFonts w:eastAsia="SimSun"/>
                <w:rPrChange w:id="117971" w:author="Draft version 2" w:date="2020-04-03T01:44:00Z">
                  <w:rPr>
                    <w:rFonts w:eastAsia="SimSun"/>
                  </w:rPr>
                </w:rPrChange>
              </w:rPr>
              <w:t>whenever the security key used for this radio bearer changes. Key change could for example be due to termination point change for the bearer,</w:t>
            </w:r>
            <w:r w:rsidRPr="004072B1">
              <w:rPr>
                <w:rPrChange w:id="117972" w:author="Draft version 2" w:date="2020-04-03T01:44:00Z">
                  <w:rPr/>
                </w:rPrChange>
              </w:rPr>
              <w:t xml:space="preserve"> </w:t>
            </w:r>
            <w:r w:rsidRPr="004072B1">
              <w:rPr>
                <w:rFonts w:eastAsia="SimSun"/>
                <w:rPrChange w:id="117973" w:author="Draft version 2" w:date="2020-04-03T01:44:00Z">
                  <w:rPr>
                    <w:rFonts w:eastAsia="SimSun"/>
                  </w:rPr>
                </w:rPrChange>
              </w:rPr>
              <w:t>reconfiguration with sync, resuming an RRC connection, or the first reconfiguration after reestablishment.</w:t>
            </w:r>
            <w:r w:rsidRPr="004072B1">
              <w:rPr>
                <w:rPrChange w:id="117974" w:author="Draft version 2" w:date="2020-04-03T01:44:00Z">
                  <w:rPr/>
                </w:rPrChange>
              </w:rPr>
              <w:t xml:space="preserve"> It is also applicable for LTE procedures when NR PDCP is configured.</w:t>
            </w:r>
            <w:ins w:id="117975" w:author="CR#1478r2" w:date="2020-03-25T00:47:00Z">
              <w:r w:rsidR="00201BF8" w:rsidRPr="004072B1">
                <w:rPr>
                  <w:rPrChange w:id="117976" w:author="Draft version 2" w:date="2020-04-03T01:44:00Z">
                    <w:rPr/>
                  </w:rPrChange>
                </w:rPr>
                <w:t xml:space="preserve"> Network doesn’t include this field if </w:t>
              </w:r>
              <w:r w:rsidR="00201BF8" w:rsidRPr="004072B1">
                <w:rPr>
                  <w:i/>
                  <w:rPrChange w:id="117977" w:author="Draft version 2" w:date="2020-04-03T01:44:00Z">
                    <w:rPr>
                      <w:i/>
                    </w:rPr>
                  </w:rPrChange>
                </w:rPr>
                <w:t>dapsConfig</w:t>
              </w:r>
              <w:r w:rsidR="00201BF8" w:rsidRPr="004072B1">
                <w:rPr>
                  <w:rPrChange w:id="117978" w:author="Draft version 2" w:date="2020-04-03T01:44:00Z">
                    <w:rPr/>
                  </w:rPrChange>
                </w:rPr>
                <w:t xml:space="preserve"> is configured for this bearer.</w:t>
              </w:r>
            </w:ins>
          </w:p>
        </w:tc>
      </w:tr>
      <w:tr w:rsidR="00936420" w:rsidRPr="004072B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4072B1" w:rsidRDefault="002C5D28" w:rsidP="00F43D0B">
            <w:pPr>
              <w:pStyle w:val="TAL"/>
              <w:rPr>
                <w:rFonts w:eastAsia="SimSun"/>
                <w:b/>
                <w:i/>
                <w:szCs w:val="22"/>
                <w:rPrChange w:id="117979" w:author="Draft version 2" w:date="2020-04-03T01:44:00Z">
                  <w:rPr>
                    <w:rFonts w:eastAsia="SimSun"/>
                    <w:b/>
                    <w:i/>
                    <w:szCs w:val="22"/>
                  </w:rPr>
                </w:rPrChange>
              </w:rPr>
            </w:pPr>
            <w:r w:rsidRPr="004072B1">
              <w:rPr>
                <w:rFonts w:eastAsia="SimSun"/>
                <w:b/>
                <w:i/>
                <w:szCs w:val="22"/>
                <w:rPrChange w:id="117980" w:author="Draft version 2" w:date="2020-04-03T01:44:00Z">
                  <w:rPr>
                    <w:rFonts w:eastAsia="SimSun"/>
                    <w:b/>
                    <w:i/>
                    <w:szCs w:val="22"/>
                  </w:rPr>
                </w:rPrChange>
              </w:rPr>
              <w:t>recoverPDCP</w:t>
            </w:r>
          </w:p>
          <w:p w14:paraId="73724D1A" w14:textId="5E51EA6C" w:rsidR="002C5D28" w:rsidRPr="004072B1" w:rsidRDefault="002C5D28" w:rsidP="00F43D0B">
            <w:pPr>
              <w:pStyle w:val="TAL"/>
              <w:rPr>
                <w:rFonts w:eastAsia="SimSun"/>
                <w:b/>
                <w:i/>
                <w:szCs w:val="22"/>
                <w:rPrChange w:id="117981" w:author="Draft version 2" w:date="2020-04-03T01:44:00Z">
                  <w:rPr>
                    <w:rFonts w:eastAsia="SimSun"/>
                    <w:b/>
                    <w:i/>
                    <w:szCs w:val="22"/>
                  </w:rPr>
                </w:rPrChange>
              </w:rPr>
            </w:pPr>
            <w:r w:rsidRPr="004072B1">
              <w:rPr>
                <w:rFonts w:eastAsia="SimSun"/>
                <w:szCs w:val="22"/>
                <w:rPrChange w:id="117982" w:author="Draft version 2" w:date="2020-04-03T01:44:00Z">
                  <w:rPr>
                    <w:rFonts w:eastAsia="SimSun"/>
                    <w:szCs w:val="22"/>
                  </w:rPr>
                </w:rPrChange>
              </w:rPr>
              <w:t>Indicates that PDCP should perform recovery according to TS</w:t>
            </w:r>
            <w:r w:rsidR="001C74DD" w:rsidRPr="004072B1">
              <w:rPr>
                <w:rFonts w:eastAsia="SimSun"/>
                <w:szCs w:val="22"/>
                <w:rPrChange w:id="117983" w:author="Draft version 2" w:date="2020-04-03T01:44:00Z">
                  <w:rPr>
                    <w:rFonts w:eastAsia="SimSun"/>
                    <w:szCs w:val="22"/>
                  </w:rPr>
                </w:rPrChange>
              </w:rPr>
              <w:t xml:space="preserve"> </w:t>
            </w:r>
            <w:r w:rsidRPr="004072B1">
              <w:rPr>
                <w:rFonts w:eastAsia="SimSun"/>
                <w:szCs w:val="22"/>
                <w:rPrChange w:id="117984" w:author="Draft version 2" w:date="2020-04-03T01:44:00Z">
                  <w:rPr>
                    <w:rFonts w:eastAsia="SimSun"/>
                    <w:szCs w:val="22"/>
                  </w:rPr>
                </w:rPrChange>
              </w:rPr>
              <w:t>38.323</w:t>
            </w:r>
            <w:r w:rsidR="001C74DD" w:rsidRPr="004072B1">
              <w:rPr>
                <w:rFonts w:eastAsia="SimSun"/>
                <w:szCs w:val="22"/>
                <w:rPrChange w:id="117985" w:author="Draft version 2" w:date="2020-04-03T01:44:00Z">
                  <w:rPr>
                    <w:rFonts w:eastAsia="SimSun"/>
                    <w:szCs w:val="22"/>
                  </w:rPr>
                </w:rPrChange>
              </w:rPr>
              <w:t xml:space="preserve"> [5]</w:t>
            </w:r>
            <w:r w:rsidRPr="004072B1">
              <w:rPr>
                <w:rFonts w:eastAsia="SimSun"/>
                <w:szCs w:val="22"/>
                <w:rPrChange w:id="117986" w:author="Draft version 2" w:date="2020-04-03T01:44:00Z">
                  <w:rPr>
                    <w:rFonts w:eastAsia="SimSun"/>
                    <w:szCs w:val="22"/>
                  </w:rPr>
                </w:rPrChange>
              </w:rPr>
              <w:t>.</w:t>
            </w:r>
            <w:ins w:id="117987" w:author="CR#1478r2" w:date="2020-03-25T00:47:00Z">
              <w:r w:rsidR="00201BF8" w:rsidRPr="004072B1">
                <w:rPr>
                  <w:rPrChange w:id="117988" w:author="Draft version 2" w:date="2020-04-03T01:44:00Z">
                    <w:rPr/>
                  </w:rPrChange>
                </w:rPr>
                <w:t xml:space="preserve"> Network doesn’t include this field if </w:t>
              </w:r>
              <w:r w:rsidR="00201BF8" w:rsidRPr="004072B1">
                <w:rPr>
                  <w:i/>
                  <w:rPrChange w:id="117989" w:author="Draft version 2" w:date="2020-04-03T01:44:00Z">
                    <w:rPr>
                      <w:i/>
                    </w:rPr>
                  </w:rPrChange>
                </w:rPr>
                <w:t>dapsConfig</w:t>
              </w:r>
              <w:r w:rsidR="00201BF8" w:rsidRPr="004072B1">
                <w:rPr>
                  <w:rPrChange w:id="117990" w:author="Draft version 2" w:date="2020-04-03T01:44:00Z">
                    <w:rPr/>
                  </w:rPrChange>
                </w:rPr>
                <w:t xml:space="preserve"> is configured for this bearer.</w:t>
              </w:r>
            </w:ins>
          </w:p>
        </w:tc>
      </w:tr>
      <w:tr w:rsidR="002C5D28" w:rsidRPr="004072B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4072B1" w:rsidRDefault="002C5D28" w:rsidP="00F43D0B">
            <w:pPr>
              <w:pStyle w:val="TAL"/>
              <w:rPr>
                <w:rFonts w:eastAsia="SimSun"/>
                <w:szCs w:val="22"/>
                <w:rPrChange w:id="117991" w:author="Draft version 2" w:date="2020-04-03T01:44:00Z">
                  <w:rPr>
                    <w:rFonts w:eastAsia="SimSun"/>
                    <w:szCs w:val="22"/>
                  </w:rPr>
                </w:rPrChange>
              </w:rPr>
            </w:pPr>
            <w:r w:rsidRPr="004072B1">
              <w:rPr>
                <w:rFonts w:eastAsia="SimSun"/>
                <w:b/>
                <w:i/>
                <w:szCs w:val="22"/>
                <w:rPrChange w:id="117992" w:author="Draft version 2" w:date="2020-04-03T01:44:00Z">
                  <w:rPr>
                    <w:rFonts w:eastAsia="SimSun"/>
                    <w:b/>
                    <w:i/>
                    <w:szCs w:val="22"/>
                  </w:rPr>
                </w:rPrChange>
              </w:rPr>
              <w:t>sdap-Config</w:t>
            </w:r>
          </w:p>
          <w:p w14:paraId="1B181A36" w14:textId="4240F08B" w:rsidR="002C5D28" w:rsidRPr="004072B1" w:rsidRDefault="002C5D28" w:rsidP="00F43D0B">
            <w:pPr>
              <w:pStyle w:val="TAL"/>
              <w:rPr>
                <w:rFonts w:eastAsia="SimSun"/>
                <w:szCs w:val="22"/>
                <w:rPrChange w:id="117993" w:author="Draft version 2" w:date="2020-04-03T01:44:00Z">
                  <w:rPr>
                    <w:rFonts w:eastAsia="SimSun"/>
                    <w:szCs w:val="22"/>
                  </w:rPr>
                </w:rPrChange>
              </w:rPr>
            </w:pPr>
            <w:r w:rsidRPr="004072B1">
              <w:rPr>
                <w:rFonts w:eastAsia="SimSun"/>
                <w:szCs w:val="22"/>
                <w:rPrChange w:id="117994" w:author="Draft version 2" w:date="2020-04-03T01:44:00Z">
                  <w:rPr>
                    <w:rFonts w:eastAsia="SimSun"/>
                    <w:szCs w:val="22"/>
                  </w:rPr>
                </w:rPrChange>
              </w:rPr>
              <w:t xml:space="preserve">The SDAP configuration determines how to map QoS flows to DRBs when NR </w:t>
            </w:r>
            <w:r w:rsidR="008429BC" w:rsidRPr="004072B1">
              <w:rPr>
                <w:rFonts w:eastAsia="SimSun"/>
                <w:szCs w:val="22"/>
                <w:rPrChange w:id="117995" w:author="Draft version 2" w:date="2020-04-03T01:44:00Z">
                  <w:rPr>
                    <w:rFonts w:eastAsia="SimSun"/>
                    <w:szCs w:val="22"/>
                  </w:rPr>
                </w:rPrChange>
              </w:rPr>
              <w:t xml:space="preserve">or E-UTRA </w:t>
            </w:r>
            <w:r w:rsidRPr="004072B1">
              <w:rPr>
                <w:rFonts w:eastAsia="SimSun"/>
                <w:szCs w:val="22"/>
                <w:rPrChange w:id="117996" w:author="Draft version 2" w:date="2020-04-03T01:44:00Z">
                  <w:rPr>
                    <w:rFonts w:eastAsia="SimSun"/>
                    <w:szCs w:val="22"/>
                  </w:rPr>
                </w:rPrChange>
              </w:rPr>
              <w:t>connects to the 5GC and presence/absence of UL/DL SDAP headers.</w:t>
            </w:r>
          </w:p>
        </w:tc>
      </w:tr>
    </w:tbl>
    <w:p w14:paraId="006B418C" w14:textId="77777777" w:rsidR="002C5D28" w:rsidRPr="004072B1" w:rsidRDefault="002C5D28" w:rsidP="002C5D28">
      <w:pPr>
        <w:rPr>
          <w:rFonts w:eastAsia="SimSun"/>
          <w:rPrChange w:id="117997"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4072B1" w:rsidRDefault="002C5D28" w:rsidP="00F43D0B">
            <w:pPr>
              <w:pStyle w:val="TAH"/>
              <w:rPr>
                <w:rFonts w:eastAsia="SimSun"/>
                <w:szCs w:val="22"/>
                <w:rPrChange w:id="117998" w:author="Draft version 2" w:date="2020-04-03T01:44:00Z">
                  <w:rPr>
                    <w:rFonts w:eastAsia="SimSun"/>
                    <w:szCs w:val="22"/>
                  </w:rPr>
                </w:rPrChange>
              </w:rPr>
            </w:pPr>
            <w:r w:rsidRPr="004072B1">
              <w:rPr>
                <w:rFonts w:eastAsia="SimSun"/>
                <w:i/>
                <w:szCs w:val="22"/>
                <w:rPrChange w:id="117999" w:author="Draft version 2" w:date="2020-04-03T01:44:00Z">
                  <w:rPr>
                    <w:rFonts w:eastAsia="SimSun"/>
                    <w:i/>
                    <w:szCs w:val="22"/>
                  </w:rPr>
                </w:rPrChange>
              </w:rPr>
              <w:lastRenderedPageBreak/>
              <w:t xml:space="preserve">RadioBearerConfig </w:t>
            </w:r>
            <w:r w:rsidRPr="004072B1">
              <w:rPr>
                <w:rFonts w:eastAsia="SimSun"/>
                <w:szCs w:val="22"/>
                <w:rPrChange w:id="118000" w:author="Draft version 2" w:date="2020-04-03T01:44:00Z">
                  <w:rPr>
                    <w:rFonts w:eastAsia="SimSun"/>
                    <w:szCs w:val="22"/>
                  </w:rPr>
                </w:rPrChange>
              </w:rPr>
              <w:t>field descriptions</w:t>
            </w:r>
          </w:p>
        </w:tc>
      </w:tr>
      <w:tr w:rsidR="00936420" w:rsidRPr="004072B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4072B1" w:rsidRDefault="002C5D28" w:rsidP="00F43D0B">
            <w:pPr>
              <w:pStyle w:val="TAL"/>
              <w:rPr>
                <w:b/>
                <w:i/>
                <w:szCs w:val="22"/>
                <w:rPrChange w:id="118001" w:author="Draft version 2" w:date="2020-04-03T01:44:00Z">
                  <w:rPr>
                    <w:b/>
                    <w:i/>
                    <w:szCs w:val="22"/>
                  </w:rPr>
                </w:rPrChange>
              </w:rPr>
            </w:pPr>
            <w:r w:rsidRPr="004072B1">
              <w:rPr>
                <w:b/>
                <w:i/>
                <w:szCs w:val="22"/>
                <w:rPrChange w:id="118002" w:author="Draft version 2" w:date="2020-04-03T01:44:00Z">
                  <w:rPr>
                    <w:b/>
                    <w:i/>
                    <w:szCs w:val="22"/>
                  </w:rPr>
                </w:rPrChange>
              </w:rPr>
              <w:t>securityConfig</w:t>
            </w:r>
          </w:p>
          <w:p w14:paraId="1C657193" w14:textId="47F65687" w:rsidR="002C5D28" w:rsidRPr="004072B1" w:rsidRDefault="002C5D28" w:rsidP="00F43D0B">
            <w:pPr>
              <w:pStyle w:val="TAL"/>
              <w:rPr>
                <w:rFonts w:eastAsia="SimSun"/>
                <w:szCs w:val="22"/>
                <w:rPrChange w:id="118003" w:author="Draft version 2" w:date="2020-04-03T01:44:00Z">
                  <w:rPr>
                    <w:rFonts w:eastAsia="SimSun"/>
                    <w:szCs w:val="22"/>
                  </w:rPr>
                </w:rPrChange>
              </w:rPr>
            </w:pPr>
            <w:r w:rsidRPr="004072B1">
              <w:rPr>
                <w:szCs w:val="22"/>
                <w:rPrChange w:id="118004" w:author="Draft version 2" w:date="2020-04-03T01:44:00Z">
                  <w:rPr>
                    <w:szCs w:val="22"/>
                  </w:rPr>
                </w:rPrChange>
              </w:rPr>
              <w:t xml:space="preserve">Indicates the security algorithm and key to use for the signalling and data radio bearers configured with the list in this </w:t>
            </w:r>
            <w:r w:rsidR="002F7027" w:rsidRPr="004072B1">
              <w:rPr>
                <w:szCs w:val="22"/>
                <w:rPrChange w:id="118005" w:author="Draft version 2" w:date="2020-04-03T01:44:00Z">
                  <w:rPr>
                    <w:szCs w:val="22"/>
                  </w:rPr>
                </w:rPrChange>
              </w:rPr>
              <w:t>IE</w:t>
            </w:r>
            <w:r w:rsidR="002F7027" w:rsidRPr="004072B1">
              <w:rPr>
                <w:i/>
                <w:szCs w:val="22"/>
                <w:rPrChange w:id="118006" w:author="Draft version 2" w:date="2020-04-03T01:44:00Z">
                  <w:rPr>
                    <w:i/>
                    <w:szCs w:val="22"/>
                  </w:rPr>
                </w:rPrChange>
              </w:rPr>
              <w:t xml:space="preserve"> RadioBearerConfig</w:t>
            </w:r>
            <w:r w:rsidR="001C74DD" w:rsidRPr="004072B1">
              <w:rPr>
                <w:szCs w:val="22"/>
                <w:rPrChange w:id="118007" w:author="Draft version 2" w:date="2020-04-03T01:44:00Z">
                  <w:rPr>
                    <w:szCs w:val="22"/>
                  </w:rPr>
                </w:rPrChange>
              </w:rPr>
              <w:t>.</w:t>
            </w:r>
            <w:r w:rsidRPr="004072B1">
              <w:rPr>
                <w:szCs w:val="22"/>
                <w:rPrChange w:id="118008" w:author="Draft version 2" w:date="2020-04-03T01:44:00Z">
                  <w:rPr>
                    <w:szCs w:val="22"/>
                  </w:rPr>
                </w:rPrChange>
              </w:rPr>
              <w:t xml:space="preserve"> When the field is not included</w:t>
            </w:r>
            <w:r w:rsidR="00B0381B" w:rsidRPr="004072B1">
              <w:rPr>
                <w:szCs w:val="22"/>
                <w:rPrChange w:id="118009" w:author="Draft version 2" w:date="2020-04-03T01:44:00Z">
                  <w:rPr>
                    <w:szCs w:val="22"/>
                  </w:rPr>
                </w:rPrChange>
              </w:rPr>
              <w:t xml:space="preserve"> </w:t>
            </w:r>
            <w:r w:rsidR="00B0381B" w:rsidRPr="004072B1">
              <w:rPr>
                <w:rFonts w:eastAsia="Batang"/>
                <w:rPrChange w:id="118010" w:author="Draft version 2" w:date="2020-04-03T01:44:00Z">
                  <w:rPr>
                    <w:rFonts w:eastAsia="Batang"/>
                  </w:rPr>
                </w:rPrChange>
              </w:rPr>
              <w:t xml:space="preserve">after </w:t>
            </w:r>
            <w:r w:rsidR="00812ED0" w:rsidRPr="004072B1">
              <w:rPr>
                <w:rPrChange w:id="118011" w:author="Draft version 2" w:date="2020-04-03T01:44:00Z">
                  <w:rPr/>
                </w:rPrChange>
              </w:rPr>
              <w:t xml:space="preserve">AS </w:t>
            </w:r>
            <w:r w:rsidR="00B0381B" w:rsidRPr="004072B1">
              <w:rPr>
                <w:rFonts w:eastAsia="Batang"/>
                <w:rPrChange w:id="118012" w:author="Draft version 2" w:date="2020-04-03T01:44:00Z">
                  <w:rPr>
                    <w:rFonts w:eastAsia="Batang"/>
                  </w:rPr>
                </w:rPrChange>
              </w:rPr>
              <w:t>security has been activated</w:t>
            </w:r>
            <w:r w:rsidRPr="004072B1">
              <w:rPr>
                <w:szCs w:val="22"/>
                <w:rPrChange w:id="118013" w:author="Draft version 2" w:date="2020-04-03T01:44:00Z">
                  <w:rPr>
                    <w:szCs w:val="22"/>
                  </w:rPr>
                </w:rPrChange>
              </w:rPr>
              <w:t xml:space="preserve">, the UE shall continue to use the currently configured </w:t>
            </w:r>
            <w:r w:rsidRPr="004072B1">
              <w:rPr>
                <w:i/>
                <w:szCs w:val="22"/>
                <w:rPrChange w:id="118014" w:author="Draft version 2" w:date="2020-04-03T01:44:00Z">
                  <w:rPr>
                    <w:i/>
                    <w:szCs w:val="22"/>
                  </w:rPr>
                </w:rPrChange>
              </w:rPr>
              <w:t>keyToUse</w:t>
            </w:r>
            <w:r w:rsidRPr="004072B1">
              <w:rPr>
                <w:szCs w:val="22"/>
                <w:rPrChange w:id="118015" w:author="Draft version 2" w:date="2020-04-03T01:44:00Z">
                  <w:rPr>
                    <w:szCs w:val="22"/>
                  </w:rPr>
                </w:rPrChange>
              </w:rPr>
              <w:t xml:space="preserve"> and security algorithm for the radio bearers reconfigured with the lists in this </w:t>
            </w:r>
            <w:r w:rsidR="002F7027" w:rsidRPr="004072B1">
              <w:rPr>
                <w:szCs w:val="22"/>
                <w:rPrChange w:id="118016" w:author="Draft version 2" w:date="2020-04-03T01:44:00Z">
                  <w:rPr>
                    <w:szCs w:val="22"/>
                  </w:rPr>
                </w:rPrChange>
              </w:rPr>
              <w:t xml:space="preserve">IE </w:t>
            </w:r>
            <w:r w:rsidR="002F7027" w:rsidRPr="004072B1">
              <w:rPr>
                <w:i/>
                <w:szCs w:val="22"/>
                <w:rPrChange w:id="118017" w:author="Draft version 2" w:date="2020-04-03T01:44:00Z">
                  <w:rPr>
                    <w:i/>
                    <w:szCs w:val="22"/>
                  </w:rPr>
                </w:rPrChange>
              </w:rPr>
              <w:t>RadioBearerConfig</w:t>
            </w:r>
            <w:r w:rsidRPr="004072B1">
              <w:rPr>
                <w:szCs w:val="22"/>
                <w:rPrChange w:id="118018" w:author="Draft version 2" w:date="2020-04-03T01:44:00Z">
                  <w:rPr>
                    <w:szCs w:val="22"/>
                  </w:rPr>
                </w:rPrChange>
              </w:rPr>
              <w:t>.</w:t>
            </w:r>
            <w:r w:rsidR="00B0381B" w:rsidRPr="004072B1">
              <w:rPr>
                <w:szCs w:val="22"/>
                <w:rPrChange w:id="118019" w:author="Draft version 2" w:date="2020-04-03T01:44:00Z">
                  <w:rPr>
                    <w:szCs w:val="22"/>
                  </w:rPr>
                </w:rPrChange>
              </w:rPr>
              <w:t xml:space="preserve"> The field is not included when configuring SRB1 before </w:t>
            </w:r>
            <w:r w:rsidR="00812ED0" w:rsidRPr="004072B1">
              <w:rPr>
                <w:rPrChange w:id="118020" w:author="Draft version 2" w:date="2020-04-03T01:44:00Z">
                  <w:rPr/>
                </w:rPrChange>
              </w:rPr>
              <w:t xml:space="preserve">AS </w:t>
            </w:r>
            <w:r w:rsidR="00B0381B" w:rsidRPr="004072B1">
              <w:rPr>
                <w:szCs w:val="22"/>
                <w:rPrChange w:id="118021" w:author="Draft version 2" w:date="2020-04-03T01:44:00Z">
                  <w:rPr>
                    <w:szCs w:val="22"/>
                  </w:rPr>
                </w:rPrChange>
              </w:rPr>
              <w:t>security is activated.</w:t>
            </w:r>
          </w:p>
        </w:tc>
      </w:tr>
      <w:tr w:rsidR="002C5D28" w:rsidRPr="004072B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4072B1" w:rsidRDefault="002C5D28" w:rsidP="00F43D0B">
            <w:pPr>
              <w:pStyle w:val="TAL"/>
              <w:rPr>
                <w:szCs w:val="22"/>
                <w:rPrChange w:id="118022" w:author="Draft version 2" w:date="2020-04-03T01:44:00Z">
                  <w:rPr>
                    <w:szCs w:val="22"/>
                  </w:rPr>
                </w:rPrChange>
              </w:rPr>
            </w:pPr>
            <w:r w:rsidRPr="004072B1">
              <w:rPr>
                <w:b/>
                <w:i/>
                <w:szCs w:val="22"/>
                <w:rPrChange w:id="118023" w:author="Draft version 2" w:date="2020-04-03T01:44:00Z">
                  <w:rPr>
                    <w:b/>
                    <w:i/>
                    <w:szCs w:val="22"/>
                  </w:rPr>
                </w:rPrChange>
              </w:rPr>
              <w:t>srb3-ToRelease</w:t>
            </w:r>
          </w:p>
          <w:p w14:paraId="0D7EEC24" w14:textId="77777777" w:rsidR="002C5D28" w:rsidRPr="004072B1" w:rsidRDefault="002C5D28" w:rsidP="00F43D0B">
            <w:pPr>
              <w:pStyle w:val="TAL"/>
              <w:rPr>
                <w:b/>
                <w:i/>
                <w:szCs w:val="22"/>
                <w:rPrChange w:id="118024" w:author="Draft version 2" w:date="2020-04-03T01:44:00Z">
                  <w:rPr>
                    <w:b/>
                    <w:i/>
                    <w:szCs w:val="22"/>
                  </w:rPr>
                </w:rPrChange>
              </w:rPr>
            </w:pPr>
            <w:r w:rsidRPr="004072B1">
              <w:rPr>
                <w:szCs w:val="22"/>
                <w:rPrChange w:id="118025" w:author="Draft version 2" w:date="2020-04-03T01:44:00Z">
                  <w:rPr>
                    <w:szCs w:val="22"/>
                  </w:rPr>
                </w:rPrChange>
              </w:rPr>
              <w:t xml:space="preserve">Release SRB3. SRB3 release can only be done </w:t>
            </w:r>
            <w:r w:rsidR="00E3318E" w:rsidRPr="004072B1">
              <w:rPr>
                <w:szCs w:val="22"/>
                <w:rPrChange w:id="118026" w:author="Draft version 2" w:date="2020-04-03T01:44:00Z">
                  <w:rPr>
                    <w:szCs w:val="22"/>
                  </w:rPr>
                </w:rPrChange>
              </w:rPr>
              <w:t xml:space="preserve">over SRB1 and only </w:t>
            </w:r>
            <w:r w:rsidRPr="004072B1">
              <w:rPr>
                <w:szCs w:val="22"/>
                <w:rPrChange w:id="118027" w:author="Draft version 2" w:date="2020-04-03T01:44:00Z">
                  <w:rPr>
                    <w:szCs w:val="22"/>
                  </w:rPr>
                </w:rPrChange>
              </w:rPr>
              <w:t>at SCG release and reconfiguration with sync.</w:t>
            </w:r>
          </w:p>
        </w:tc>
      </w:tr>
    </w:tbl>
    <w:p w14:paraId="037B227E" w14:textId="77777777" w:rsidR="002C5D28" w:rsidRPr="004072B1" w:rsidRDefault="002C5D28" w:rsidP="002C5D28">
      <w:pPr>
        <w:rPr>
          <w:rFonts w:eastAsia="SimSun"/>
          <w:rPrChange w:id="118028"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4072B1" w:rsidRDefault="002C5D28" w:rsidP="00F43D0B">
            <w:pPr>
              <w:pStyle w:val="TAH"/>
              <w:rPr>
                <w:rFonts w:eastAsia="SimSun"/>
                <w:szCs w:val="22"/>
                <w:rPrChange w:id="118029" w:author="Draft version 2" w:date="2020-04-03T01:44:00Z">
                  <w:rPr>
                    <w:rFonts w:eastAsia="SimSun"/>
                    <w:szCs w:val="22"/>
                  </w:rPr>
                </w:rPrChange>
              </w:rPr>
            </w:pPr>
            <w:r w:rsidRPr="004072B1">
              <w:rPr>
                <w:rFonts w:eastAsia="SimSun"/>
                <w:i/>
                <w:szCs w:val="22"/>
                <w:rPrChange w:id="118030" w:author="Draft version 2" w:date="2020-04-03T01:44:00Z">
                  <w:rPr>
                    <w:rFonts w:eastAsia="SimSun"/>
                    <w:i/>
                    <w:szCs w:val="22"/>
                  </w:rPr>
                </w:rPrChange>
              </w:rPr>
              <w:t xml:space="preserve">SecurityConfig </w:t>
            </w:r>
            <w:r w:rsidRPr="004072B1">
              <w:rPr>
                <w:rFonts w:eastAsia="SimSun"/>
                <w:szCs w:val="22"/>
                <w:rPrChange w:id="118031" w:author="Draft version 2" w:date="2020-04-03T01:44:00Z">
                  <w:rPr>
                    <w:rFonts w:eastAsia="SimSun"/>
                    <w:szCs w:val="22"/>
                  </w:rPr>
                </w:rPrChange>
              </w:rPr>
              <w:t>field descriptions</w:t>
            </w:r>
          </w:p>
        </w:tc>
      </w:tr>
      <w:tr w:rsidR="00936420" w:rsidRPr="004072B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4072B1" w:rsidRDefault="002C5D28" w:rsidP="00F43D0B">
            <w:pPr>
              <w:pStyle w:val="TAL"/>
              <w:rPr>
                <w:rFonts w:eastAsia="SimSun"/>
                <w:szCs w:val="22"/>
                <w:rPrChange w:id="118032" w:author="Draft version 2" w:date="2020-04-03T01:44:00Z">
                  <w:rPr>
                    <w:rFonts w:eastAsia="SimSun"/>
                    <w:szCs w:val="22"/>
                  </w:rPr>
                </w:rPrChange>
              </w:rPr>
            </w:pPr>
            <w:r w:rsidRPr="004072B1">
              <w:rPr>
                <w:rFonts w:eastAsia="SimSun"/>
                <w:b/>
                <w:i/>
                <w:szCs w:val="22"/>
                <w:rPrChange w:id="118033" w:author="Draft version 2" w:date="2020-04-03T01:44:00Z">
                  <w:rPr>
                    <w:rFonts w:eastAsia="SimSun"/>
                    <w:b/>
                    <w:i/>
                    <w:szCs w:val="22"/>
                  </w:rPr>
                </w:rPrChange>
              </w:rPr>
              <w:t>keyToUse</w:t>
            </w:r>
          </w:p>
          <w:p w14:paraId="0D7E1E1A" w14:textId="46916E92" w:rsidR="002C5D28" w:rsidRPr="004072B1" w:rsidRDefault="002C5D28" w:rsidP="00F43D0B">
            <w:pPr>
              <w:pStyle w:val="TAL"/>
              <w:rPr>
                <w:rFonts w:eastAsia="SimSun"/>
                <w:szCs w:val="22"/>
                <w:rPrChange w:id="118034" w:author="Draft version 2" w:date="2020-04-03T01:44:00Z">
                  <w:rPr>
                    <w:rFonts w:eastAsia="SimSun"/>
                    <w:szCs w:val="22"/>
                  </w:rPr>
                </w:rPrChange>
              </w:rPr>
            </w:pPr>
            <w:r w:rsidRPr="004072B1">
              <w:rPr>
                <w:rFonts w:eastAsia="SimSun"/>
                <w:szCs w:val="22"/>
                <w:rPrChange w:id="118035" w:author="Draft version 2" w:date="2020-04-03T01:44:00Z">
                  <w:rPr>
                    <w:rFonts w:eastAsia="SimSun"/>
                    <w:szCs w:val="22"/>
                  </w:rPr>
                </w:rPrChange>
              </w:rPr>
              <w:t xml:space="preserve">Indicates if the bearers configured with the list in this </w:t>
            </w:r>
            <w:r w:rsidR="002F7027" w:rsidRPr="004072B1">
              <w:rPr>
                <w:szCs w:val="22"/>
                <w:rPrChange w:id="118036" w:author="Draft version 2" w:date="2020-04-03T01:44:00Z">
                  <w:rPr>
                    <w:szCs w:val="22"/>
                  </w:rPr>
                </w:rPrChange>
              </w:rPr>
              <w:t xml:space="preserve">IE </w:t>
            </w:r>
            <w:r w:rsidR="002F7027" w:rsidRPr="004072B1">
              <w:rPr>
                <w:i/>
                <w:szCs w:val="22"/>
                <w:rPrChange w:id="118037" w:author="Draft version 2" w:date="2020-04-03T01:44:00Z">
                  <w:rPr>
                    <w:i/>
                    <w:szCs w:val="22"/>
                  </w:rPr>
                </w:rPrChange>
              </w:rPr>
              <w:t>RadioBearerConfig</w:t>
            </w:r>
            <w:r w:rsidR="002F7027" w:rsidRPr="004072B1">
              <w:rPr>
                <w:rFonts w:eastAsia="SimSun"/>
                <w:szCs w:val="22"/>
                <w:rPrChange w:id="118038" w:author="Draft version 2" w:date="2020-04-03T01:44:00Z">
                  <w:rPr>
                    <w:rFonts w:eastAsia="SimSun"/>
                    <w:szCs w:val="22"/>
                  </w:rPr>
                </w:rPrChange>
              </w:rPr>
              <w:t xml:space="preserve"> are</w:t>
            </w:r>
            <w:r w:rsidRPr="004072B1">
              <w:rPr>
                <w:rFonts w:eastAsia="SimSun"/>
                <w:szCs w:val="22"/>
                <w:rPrChange w:id="118039" w:author="Draft version 2" w:date="2020-04-03T01:44:00Z">
                  <w:rPr>
                    <w:rFonts w:eastAsia="SimSun"/>
                    <w:szCs w:val="22"/>
                  </w:rPr>
                </w:rPrChange>
              </w:rPr>
              <w:t xml:space="preserve"> using the master key or the secondary key for deriving ciphering and/or integrity protection keys. For </w:t>
            </w:r>
            <w:r w:rsidR="00A64469" w:rsidRPr="004072B1">
              <w:rPr>
                <w:rFonts w:eastAsia="SimSun"/>
                <w:szCs w:val="22"/>
                <w:rPrChange w:id="118040" w:author="Draft version 2" w:date="2020-04-03T01:44:00Z">
                  <w:rPr>
                    <w:rFonts w:eastAsia="SimSun"/>
                    <w:szCs w:val="22"/>
                  </w:rPr>
                </w:rPrChange>
              </w:rPr>
              <w:t>MR</w:t>
            </w:r>
            <w:r w:rsidRPr="004072B1">
              <w:rPr>
                <w:rFonts w:eastAsia="SimSun"/>
                <w:szCs w:val="22"/>
                <w:rPrChange w:id="118041" w:author="Draft version 2" w:date="2020-04-03T01:44:00Z">
                  <w:rPr>
                    <w:rFonts w:eastAsia="SimSun"/>
                    <w:szCs w:val="22"/>
                  </w:rPr>
                </w:rPrChange>
              </w:rPr>
              <w:t xml:space="preserve">-DC, network should not configure SRB1 and SRB2 with secondary key and SRB3 with the master key. When the field is not included, the UE shall continue to use the currently configured </w:t>
            </w:r>
            <w:r w:rsidRPr="004072B1">
              <w:rPr>
                <w:rFonts w:eastAsia="SimSun"/>
                <w:i/>
                <w:szCs w:val="22"/>
                <w:rPrChange w:id="118042" w:author="Draft version 2" w:date="2020-04-03T01:44:00Z">
                  <w:rPr>
                    <w:rFonts w:eastAsia="SimSun"/>
                    <w:i/>
                    <w:szCs w:val="22"/>
                  </w:rPr>
                </w:rPrChange>
              </w:rPr>
              <w:t>keyToUse</w:t>
            </w:r>
            <w:r w:rsidRPr="004072B1">
              <w:rPr>
                <w:rFonts w:eastAsia="SimSun"/>
                <w:szCs w:val="22"/>
                <w:rPrChange w:id="118043" w:author="Draft version 2" w:date="2020-04-03T01:44:00Z">
                  <w:rPr>
                    <w:rFonts w:eastAsia="SimSun"/>
                    <w:szCs w:val="22"/>
                  </w:rPr>
                </w:rPrChange>
              </w:rPr>
              <w:t xml:space="preserve"> for the radio bearers reconfigured with the lists in this </w:t>
            </w:r>
            <w:r w:rsidR="002F7027" w:rsidRPr="004072B1">
              <w:rPr>
                <w:szCs w:val="22"/>
                <w:rPrChange w:id="118044" w:author="Draft version 2" w:date="2020-04-03T01:44:00Z">
                  <w:rPr>
                    <w:szCs w:val="22"/>
                  </w:rPr>
                </w:rPrChange>
              </w:rPr>
              <w:t xml:space="preserve">IE </w:t>
            </w:r>
            <w:r w:rsidR="002F7027" w:rsidRPr="004072B1">
              <w:rPr>
                <w:i/>
                <w:szCs w:val="22"/>
                <w:rPrChange w:id="118045" w:author="Draft version 2" w:date="2020-04-03T01:44:00Z">
                  <w:rPr>
                    <w:i/>
                    <w:szCs w:val="22"/>
                  </w:rPr>
                </w:rPrChange>
              </w:rPr>
              <w:t>RadioBearerConfig</w:t>
            </w:r>
            <w:r w:rsidRPr="004072B1">
              <w:rPr>
                <w:rFonts w:eastAsia="SimSun"/>
                <w:szCs w:val="22"/>
                <w:rPrChange w:id="118046" w:author="Draft version 2" w:date="2020-04-03T01:44:00Z">
                  <w:rPr>
                    <w:rFonts w:eastAsia="SimSun"/>
                    <w:szCs w:val="22"/>
                  </w:rPr>
                </w:rPrChange>
              </w:rPr>
              <w:t>.</w:t>
            </w:r>
          </w:p>
        </w:tc>
      </w:tr>
      <w:tr w:rsidR="002C5D28" w:rsidRPr="004072B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4072B1" w:rsidRDefault="002C5D28" w:rsidP="00F43D0B">
            <w:pPr>
              <w:pStyle w:val="TAL"/>
              <w:rPr>
                <w:rFonts w:eastAsia="SimSun"/>
                <w:szCs w:val="22"/>
                <w:rPrChange w:id="118047" w:author="Draft version 2" w:date="2020-04-03T01:44:00Z">
                  <w:rPr>
                    <w:rFonts w:eastAsia="SimSun"/>
                    <w:szCs w:val="22"/>
                  </w:rPr>
                </w:rPrChange>
              </w:rPr>
            </w:pPr>
            <w:r w:rsidRPr="004072B1">
              <w:rPr>
                <w:rFonts w:eastAsia="SimSun"/>
                <w:b/>
                <w:i/>
                <w:szCs w:val="22"/>
                <w:rPrChange w:id="118048" w:author="Draft version 2" w:date="2020-04-03T01:44:00Z">
                  <w:rPr>
                    <w:rFonts w:eastAsia="SimSun"/>
                    <w:b/>
                    <w:i/>
                    <w:szCs w:val="22"/>
                  </w:rPr>
                </w:rPrChange>
              </w:rPr>
              <w:t>securityAlgorithmConfig</w:t>
            </w:r>
          </w:p>
          <w:p w14:paraId="3EB911E1" w14:textId="7941A42E" w:rsidR="002C5D28" w:rsidRPr="004072B1" w:rsidRDefault="002C5D28" w:rsidP="00F43D0B">
            <w:pPr>
              <w:pStyle w:val="TAL"/>
              <w:rPr>
                <w:rFonts w:eastAsia="SimSun"/>
                <w:szCs w:val="22"/>
                <w:rPrChange w:id="118049" w:author="Draft version 2" w:date="2020-04-03T01:44:00Z">
                  <w:rPr>
                    <w:rFonts w:eastAsia="SimSun"/>
                    <w:szCs w:val="22"/>
                  </w:rPr>
                </w:rPrChange>
              </w:rPr>
            </w:pPr>
            <w:r w:rsidRPr="004072B1">
              <w:rPr>
                <w:rFonts w:eastAsia="SimSun"/>
                <w:szCs w:val="22"/>
                <w:rPrChange w:id="118050" w:author="Draft version 2" w:date="2020-04-03T01:44:00Z">
                  <w:rPr>
                    <w:rFonts w:eastAsia="SimSun"/>
                    <w:szCs w:val="22"/>
                  </w:rPr>
                </w:rPrChange>
              </w:rPr>
              <w:t xml:space="preserve">Indicates the security algorithm for the signalling and data radio bearers configured with the list in this </w:t>
            </w:r>
            <w:r w:rsidR="002F7027" w:rsidRPr="004072B1">
              <w:rPr>
                <w:szCs w:val="22"/>
                <w:rPrChange w:id="118051" w:author="Draft version 2" w:date="2020-04-03T01:44:00Z">
                  <w:rPr>
                    <w:szCs w:val="22"/>
                  </w:rPr>
                </w:rPrChange>
              </w:rPr>
              <w:t xml:space="preserve">IE </w:t>
            </w:r>
            <w:r w:rsidR="002F7027" w:rsidRPr="004072B1">
              <w:rPr>
                <w:i/>
                <w:szCs w:val="22"/>
                <w:rPrChange w:id="118052" w:author="Draft version 2" w:date="2020-04-03T01:44:00Z">
                  <w:rPr>
                    <w:i/>
                    <w:szCs w:val="22"/>
                  </w:rPr>
                </w:rPrChange>
              </w:rPr>
              <w:t>RadioBearerConfig</w:t>
            </w:r>
            <w:r w:rsidRPr="004072B1">
              <w:rPr>
                <w:rFonts w:eastAsia="SimSun"/>
                <w:szCs w:val="22"/>
                <w:rPrChange w:id="118053" w:author="Draft version 2" w:date="2020-04-03T01:44:00Z">
                  <w:rPr>
                    <w:rFonts w:eastAsia="SimSun"/>
                    <w:szCs w:val="22"/>
                  </w:rPr>
                </w:rPrChange>
              </w:rPr>
              <w:t xml:space="preserve">. When the field is not included, the UE shall continue to use the currently configured security algorithm for the radio bearers reconfigured with the lists in this </w:t>
            </w:r>
            <w:r w:rsidR="002F7027" w:rsidRPr="004072B1">
              <w:rPr>
                <w:szCs w:val="22"/>
                <w:rPrChange w:id="118054" w:author="Draft version 2" w:date="2020-04-03T01:44:00Z">
                  <w:rPr>
                    <w:szCs w:val="22"/>
                  </w:rPr>
                </w:rPrChange>
              </w:rPr>
              <w:t xml:space="preserve">IE </w:t>
            </w:r>
            <w:r w:rsidR="002F7027" w:rsidRPr="004072B1">
              <w:rPr>
                <w:i/>
                <w:szCs w:val="22"/>
                <w:rPrChange w:id="118055" w:author="Draft version 2" w:date="2020-04-03T01:44:00Z">
                  <w:rPr>
                    <w:i/>
                    <w:szCs w:val="22"/>
                  </w:rPr>
                </w:rPrChange>
              </w:rPr>
              <w:t>RadioBearerConfig</w:t>
            </w:r>
            <w:r w:rsidRPr="004072B1">
              <w:rPr>
                <w:rFonts w:eastAsia="SimSun"/>
                <w:szCs w:val="22"/>
                <w:rPrChange w:id="118056" w:author="Draft version 2" w:date="2020-04-03T01:44:00Z">
                  <w:rPr>
                    <w:rFonts w:eastAsia="SimSun"/>
                    <w:szCs w:val="22"/>
                  </w:rPr>
                </w:rPrChange>
              </w:rPr>
              <w:t>.</w:t>
            </w:r>
          </w:p>
        </w:tc>
      </w:tr>
    </w:tbl>
    <w:p w14:paraId="7554FB17" w14:textId="77777777" w:rsidR="002C5D28" w:rsidRPr="004072B1" w:rsidRDefault="002C5D28" w:rsidP="002C5D28">
      <w:pPr>
        <w:rPr>
          <w:rFonts w:eastAsia="SimSun"/>
          <w:rPrChange w:id="118057"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4072B1" w:rsidRDefault="002C5D28" w:rsidP="00F43D0B">
            <w:pPr>
              <w:pStyle w:val="TAH"/>
              <w:rPr>
                <w:rFonts w:eastAsia="SimSun"/>
                <w:szCs w:val="22"/>
                <w:rPrChange w:id="118058" w:author="Draft version 2" w:date="2020-04-03T01:44:00Z">
                  <w:rPr>
                    <w:rFonts w:eastAsia="SimSun"/>
                    <w:szCs w:val="22"/>
                  </w:rPr>
                </w:rPrChange>
              </w:rPr>
            </w:pPr>
            <w:r w:rsidRPr="004072B1">
              <w:rPr>
                <w:rFonts w:eastAsia="SimSun"/>
                <w:i/>
                <w:szCs w:val="22"/>
                <w:rPrChange w:id="118059" w:author="Draft version 2" w:date="2020-04-03T01:44:00Z">
                  <w:rPr>
                    <w:rFonts w:eastAsia="SimSun"/>
                    <w:i/>
                    <w:szCs w:val="22"/>
                  </w:rPr>
                </w:rPrChange>
              </w:rPr>
              <w:t xml:space="preserve">SRB-ToAddMod </w:t>
            </w:r>
            <w:r w:rsidRPr="004072B1">
              <w:rPr>
                <w:rFonts w:eastAsia="SimSun"/>
                <w:szCs w:val="22"/>
                <w:rPrChange w:id="118060" w:author="Draft version 2" w:date="2020-04-03T01:44:00Z">
                  <w:rPr>
                    <w:rFonts w:eastAsia="SimSun"/>
                    <w:szCs w:val="22"/>
                  </w:rPr>
                </w:rPrChange>
              </w:rPr>
              <w:t>field descriptions</w:t>
            </w:r>
          </w:p>
        </w:tc>
      </w:tr>
      <w:tr w:rsidR="00936420" w:rsidRPr="004072B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4072B1" w:rsidRDefault="002C5D28" w:rsidP="00F43D0B">
            <w:pPr>
              <w:pStyle w:val="TAL"/>
              <w:rPr>
                <w:rFonts w:eastAsia="SimSun"/>
                <w:b/>
                <w:i/>
                <w:szCs w:val="22"/>
                <w:rPrChange w:id="118061" w:author="Draft version 2" w:date="2020-04-03T01:44:00Z">
                  <w:rPr>
                    <w:rFonts w:eastAsia="SimSun"/>
                    <w:b/>
                    <w:i/>
                    <w:szCs w:val="22"/>
                  </w:rPr>
                </w:rPrChange>
              </w:rPr>
            </w:pPr>
            <w:r w:rsidRPr="004072B1">
              <w:rPr>
                <w:rFonts w:eastAsia="SimSun"/>
                <w:b/>
                <w:i/>
                <w:szCs w:val="22"/>
                <w:rPrChange w:id="118062" w:author="Draft version 2" w:date="2020-04-03T01:44:00Z">
                  <w:rPr>
                    <w:rFonts w:eastAsia="SimSun"/>
                    <w:b/>
                    <w:i/>
                    <w:szCs w:val="22"/>
                  </w:rPr>
                </w:rPrChange>
              </w:rPr>
              <w:t>discardOnPDCP</w:t>
            </w:r>
          </w:p>
          <w:p w14:paraId="2217666E" w14:textId="77777777" w:rsidR="002C5D28" w:rsidRPr="004072B1" w:rsidRDefault="002C5D28" w:rsidP="00F43D0B">
            <w:pPr>
              <w:pStyle w:val="TAL"/>
              <w:rPr>
                <w:rFonts w:eastAsia="SimSun"/>
                <w:b/>
                <w:i/>
                <w:szCs w:val="22"/>
                <w:rPrChange w:id="118063" w:author="Draft version 2" w:date="2020-04-03T01:44:00Z">
                  <w:rPr>
                    <w:rFonts w:eastAsia="SimSun"/>
                    <w:b/>
                    <w:i/>
                    <w:szCs w:val="22"/>
                  </w:rPr>
                </w:rPrChange>
              </w:rPr>
            </w:pPr>
            <w:r w:rsidRPr="004072B1">
              <w:rPr>
                <w:rPrChange w:id="118064" w:author="Draft version 2" w:date="2020-04-03T01:44:00Z">
                  <w:rPr/>
                </w:rPrChange>
              </w:rPr>
              <w:t>Indicates that PDCP should discard stored SDU and PDU according to TS</w:t>
            </w:r>
            <w:r w:rsidR="001634A6" w:rsidRPr="004072B1">
              <w:rPr>
                <w:rPrChange w:id="118065" w:author="Draft version 2" w:date="2020-04-03T01:44:00Z">
                  <w:rPr/>
                </w:rPrChange>
              </w:rPr>
              <w:t xml:space="preserve"> </w:t>
            </w:r>
            <w:r w:rsidRPr="004072B1">
              <w:rPr>
                <w:rPrChange w:id="118066" w:author="Draft version 2" w:date="2020-04-03T01:44:00Z">
                  <w:rPr/>
                </w:rPrChange>
              </w:rPr>
              <w:t>38.323</w:t>
            </w:r>
            <w:r w:rsidR="001634A6" w:rsidRPr="004072B1">
              <w:rPr>
                <w:rPrChange w:id="118067" w:author="Draft version 2" w:date="2020-04-03T01:44:00Z">
                  <w:rPr/>
                </w:rPrChange>
              </w:rPr>
              <w:t xml:space="preserve"> [5]</w:t>
            </w:r>
            <w:r w:rsidRPr="004072B1">
              <w:rPr>
                <w:rPrChange w:id="118068" w:author="Draft version 2" w:date="2020-04-03T01:44:00Z">
                  <w:rPr/>
                </w:rPrChange>
              </w:rPr>
              <w:t>.</w:t>
            </w:r>
          </w:p>
        </w:tc>
      </w:tr>
      <w:tr w:rsidR="00936420" w:rsidRPr="004072B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4072B1" w:rsidRDefault="002C5D28" w:rsidP="00F43D0B">
            <w:pPr>
              <w:pStyle w:val="TAL"/>
              <w:rPr>
                <w:rFonts w:eastAsia="SimSun"/>
                <w:szCs w:val="22"/>
                <w:rPrChange w:id="118069" w:author="Draft version 2" w:date="2020-04-03T01:44:00Z">
                  <w:rPr>
                    <w:rFonts w:eastAsia="SimSun"/>
                    <w:szCs w:val="22"/>
                  </w:rPr>
                </w:rPrChange>
              </w:rPr>
            </w:pPr>
            <w:r w:rsidRPr="004072B1">
              <w:rPr>
                <w:rFonts w:eastAsia="SimSun"/>
                <w:b/>
                <w:i/>
                <w:szCs w:val="22"/>
                <w:rPrChange w:id="118070" w:author="Draft version 2" w:date="2020-04-03T01:44:00Z">
                  <w:rPr>
                    <w:rFonts w:eastAsia="SimSun"/>
                    <w:b/>
                    <w:i/>
                    <w:szCs w:val="22"/>
                  </w:rPr>
                </w:rPrChange>
              </w:rPr>
              <w:t>reestablishPDCP</w:t>
            </w:r>
          </w:p>
          <w:p w14:paraId="3C809250" w14:textId="6DF802AE" w:rsidR="002C5D28" w:rsidRPr="004072B1" w:rsidRDefault="002C5D28" w:rsidP="001C74DD">
            <w:pPr>
              <w:pStyle w:val="TAL"/>
              <w:rPr>
                <w:rFonts w:eastAsia="SimSun"/>
                <w:szCs w:val="22"/>
                <w:rPrChange w:id="118071" w:author="Draft version 2" w:date="2020-04-03T01:44:00Z">
                  <w:rPr>
                    <w:rFonts w:eastAsia="SimSun"/>
                    <w:szCs w:val="22"/>
                  </w:rPr>
                </w:rPrChange>
              </w:rPr>
            </w:pPr>
            <w:r w:rsidRPr="004072B1">
              <w:rPr>
                <w:rFonts w:eastAsia="SimSun"/>
                <w:szCs w:val="22"/>
                <w:rPrChange w:id="118072" w:author="Draft version 2" w:date="2020-04-03T01:44:00Z">
                  <w:rPr>
                    <w:rFonts w:eastAsia="SimSun"/>
                    <w:szCs w:val="22"/>
                  </w:rPr>
                </w:rPrChange>
              </w:rPr>
              <w:t xml:space="preserve">Indicates that PDCP should be re-established. Network sets this to </w:t>
            </w:r>
            <w:r w:rsidR="00413A89" w:rsidRPr="004072B1">
              <w:rPr>
                <w:i/>
                <w:iCs/>
                <w:lang w:eastAsia="en-GB"/>
                <w:rPrChange w:id="118073" w:author="Draft version 2" w:date="2020-04-03T01:44:00Z">
                  <w:rPr>
                    <w:i/>
                    <w:iCs/>
                    <w:lang w:eastAsia="en-GB"/>
                  </w:rPr>
                </w:rPrChange>
              </w:rPr>
              <w:t>true</w:t>
            </w:r>
            <w:r w:rsidR="00413A89" w:rsidRPr="004072B1" w:rsidDel="00413A89">
              <w:rPr>
                <w:rFonts w:eastAsia="SimSun"/>
                <w:szCs w:val="22"/>
                <w:rPrChange w:id="118074" w:author="Draft version 2" w:date="2020-04-03T01:44:00Z">
                  <w:rPr>
                    <w:rFonts w:eastAsia="SimSun"/>
                    <w:szCs w:val="22"/>
                  </w:rPr>
                </w:rPrChange>
              </w:rPr>
              <w:t xml:space="preserve"> </w:t>
            </w:r>
            <w:r w:rsidRPr="004072B1">
              <w:rPr>
                <w:rFonts w:eastAsia="SimSun"/>
                <w:szCs w:val="22"/>
                <w:rPrChange w:id="118075" w:author="Draft version 2" w:date="2020-04-03T01:44:00Z">
                  <w:rPr>
                    <w:rFonts w:eastAsia="SimSun"/>
                    <w:szCs w:val="22"/>
                  </w:rPr>
                </w:rPrChange>
              </w:rPr>
              <w:t>whenever the security key used for this radio bearer changes. Key change could for example be due to reconfig</w:t>
            </w:r>
            <w:r w:rsidR="0058751A" w:rsidRPr="004072B1">
              <w:rPr>
                <w:rFonts w:eastAsia="SimSun"/>
                <w:szCs w:val="22"/>
                <w:rPrChange w:id="118076" w:author="Draft version 2" w:date="2020-04-03T01:44:00Z">
                  <w:rPr>
                    <w:rFonts w:eastAsia="SimSun"/>
                    <w:szCs w:val="22"/>
                  </w:rPr>
                </w:rPrChange>
              </w:rPr>
              <w:t>uration</w:t>
            </w:r>
            <w:r w:rsidRPr="004072B1">
              <w:rPr>
                <w:rFonts w:eastAsia="SimSun"/>
                <w:szCs w:val="22"/>
                <w:rPrChange w:id="118077" w:author="Draft version 2" w:date="2020-04-03T01:44:00Z">
                  <w:rPr>
                    <w:rFonts w:eastAsia="SimSun"/>
                    <w:szCs w:val="22"/>
                  </w:rPr>
                </w:rPrChange>
              </w:rPr>
              <w:t xml:space="preserve"> with sync, for SRB2 when resuming an RRC connection</w:t>
            </w:r>
            <w:r w:rsidR="001C74DD" w:rsidRPr="004072B1">
              <w:rPr>
                <w:rFonts w:eastAsia="SimSun"/>
                <w:szCs w:val="22"/>
                <w:rPrChange w:id="118078" w:author="Draft version 2" w:date="2020-04-03T01:44:00Z">
                  <w:rPr>
                    <w:rFonts w:eastAsia="SimSun"/>
                    <w:szCs w:val="22"/>
                  </w:rPr>
                </w:rPrChange>
              </w:rPr>
              <w:t>, or at</w:t>
            </w:r>
            <w:r w:rsidRPr="004072B1">
              <w:rPr>
                <w:rFonts w:eastAsia="SimSun"/>
                <w:szCs w:val="22"/>
                <w:rPrChange w:id="118079" w:author="Draft version 2" w:date="2020-04-03T01:44:00Z">
                  <w:rPr>
                    <w:rFonts w:eastAsia="SimSun"/>
                    <w:szCs w:val="22"/>
                  </w:rPr>
                </w:rPrChange>
              </w:rPr>
              <w:t xml:space="preserve"> the first reconfiguration after RRC connection reestablishment in NR. For LTE SRBs using NR PDCP, it could be for handover, RRC connection reestablishment or resume.</w:t>
            </w:r>
            <w:ins w:id="118080" w:author="CR#1478r2" w:date="2020-03-25T00:47:00Z">
              <w:r w:rsidR="00201BF8" w:rsidRPr="004072B1">
                <w:rPr>
                  <w:rPrChange w:id="118081" w:author="Draft version 2" w:date="2020-04-03T01:44:00Z">
                    <w:rPr/>
                  </w:rPrChange>
                </w:rPr>
                <w:t xml:space="preserve"> Network doesn’t include this field if </w:t>
              </w:r>
              <w:r w:rsidR="00201BF8" w:rsidRPr="004072B1">
                <w:rPr>
                  <w:i/>
                  <w:rPrChange w:id="118082" w:author="Draft version 2" w:date="2020-04-03T01:44:00Z">
                    <w:rPr>
                      <w:i/>
                    </w:rPr>
                  </w:rPrChange>
                </w:rPr>
                <w:t>dapsConfig</w:t>
              </w:r>
              <w:r w:rsidR="00201BF8" w:rsidRPr="004072B1">
                <w:rPr>
                  <w:rPrChange w:id="118083" w:author="Draft version 2" w:date="2020-04-03T01:44:00Z">
                    <w:rPr/>
                  </w:rPrChange>
                </w:rPr>
                <w:t xml:space="preserve"> is configured for any DRB.</w:t>
              </w:r>
            </w:ins>
          </w:p>
        </w:tc>
      </w:tr>
      <w:tr w:rsidR="002C5D28" w:rsidRPr="004072B1"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4072B1" w:rsidRDefault="002C5D28" w:rsidP="00F43D0B">
            <w:pPr>
              <w:pStyle w:val="TAL"/>
              <w:rPr>
                <w:rFonts w:eastAsia="SimSun"/>
                <w:szCs w:val="22"/>
                <w:rPrChange w:id="118084" w:author="Draft version 2" w:date="2020-04-03T01:44:00Z">
                  <w:rPr>
                    <w:rFonts w:eastAsia="SimSun"/>
                    <w:szCs w:val="22"/>
                  </w:rPr>
                </w:rPrChange>
              </w:rPr>
            </w:pPr>
            <w:r w:rsidRPr="004072B1">
              <w:rPr>
                <w:rFonts w:eastAsia="SimSun"/>
                <w:b/>
                <w:i/>
                <w:szCs w:val="22"/>
                <w:rPrChange w:id="118085" w:author="Draft version 2" w:date="2020-04-03T01:44:00Z">
                  <w:rPr>
                    <w:rFonts w:eastAsia="SimSun"/>
                    <w:b/>
                    <w:i/>
                    <w:szCs w:val="22"/>
                  </w:rPr>
                </w:rPrChange>
              </w:rPr>
              <w:t>srb-Identity</w:t>
            </w:r>
          </w:p>
          <w:p w14:paraId="47722404" w14:textId="77777777" w:rsidR="002C5D28" w:rsidRPr="004072B1" w:rsidRDefault="002C5D28" w:rsidP="00F43D0B">
            <w:pPr>
              <w:pStyle w:val="TAL"/>
              <w:rPr>
                <w:rFonts w:eastAsia="SimSun"/>
                <w:szCs w:val="22"/>
                <w:rPrChange w:id="118086" w:author="Draft version 2" w:date="2020-04-03T01:44:00Z">
                  <w:rPr>
                    <w:rFonts w:eastAsia="SimSun"/>
                    <w:szCs w:val="22"/>
                  </w:rPr>
                </w:rPrChange>
              </w:rPr>
            </w:pPr>
            <w:r w:rsidRPr="004072B1">
              <w:rPr>
                <w:rFonts w:eastAsia="SimSun"/>
                <w:szCs w:val="22"/>
                <w:rPrChange w:id="118087" w:author="Draft version 2" w:date="2020-04-03T01:44:00Z">
                  <w:rPr>
                    <w:rFonts w:eastAsia="SimSun"/>
                    <w:szCs w:val="22"/>
                  </w:rPr>
                </w:rPrChange>
              </w:rPr>
              <w:t>Value 1 is applicable for SRB1 only. Value 2 is applicable for SRB2 only. Value 3 is applicable for SRB3 only.</w:t>
            </w:r>
          </w:p>
        </w:tc>
      </w:tr>
    </w:tbl>
    <w:p w14:paraId="24E934D2" w14:textId="77777777" w:rsidR="002C5D28" w:rsidRPr="004072B1" w:rsidRDefault="002C5D28" w:rsidP="002C5D28">
      <w:pPr>
        <w:rPr>
          <w:rFonts w:eastAsia="SimSun"/>
          <w:rPrChange w:id="118088"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4072B1" w:rsidRDefault="002C5D28" w:rsidP="00F43D0B">
            <w:pPr>
              <w:pStyle w:val="TAH"/>
              <w:rPr>
                <w:rPrChange w:id="118089" w:author="Draft version 2" w:date="2020-04-03T01:44:00Z">
                  <w:rPr/>
                </w:rPrChange>
              </w:rPr>
            </w:pPr>
            <w:r w:rsidRPr="004072B1">
              <w:rPr>
                <w:rPrChange w:id="118090" w:author="Draft version 2" w:date="2020-04-03T01:44:00Z">
                  <w:rPr/>
                </w:rPrChang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4072B1" w:rsidRDefault="002C5D28" w:rsidP="00F43D0B">
            <w:pPr>
              <w:pStyle w:val="TAH"/>
              <w:rPr>
                <w:rPrChange w:id="118091" w:author="Draft version 2" w:date="2020-04-03T01:44:00Z">
                  <w:rPr/>
                </w:rPrChange>
              </w:rPr>
            </w:pPr>
            <w:r w:rsidRPr="004072B1">
              <w:rPr>
                <w:rPrChange w:id="118092" w:author="Draft version 2" w:date="2020-04-03T01:44:00Z">
                  <w:rPr/>
                </w:rPrChange>
              </w:rPr>
              <w:t>Explanation</w:t>
            </w:r>
          </w:p>
        </w:tc>
      </w:tr>
      <w:tr w:rsidR="00936420" w:rsidRPr="004072B1"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4072B1" w:rsidRDefault="002C5D28" w:rsidP="00F43D0B">
            <w:pPr>
              <w:pStyle w:val="TAL"/>
              <w:rPr>
                <w:i/>
                <w:rPrChange w:id="118093" w:author="Draft version 2" w:date="2020-04-03T01:44:00Z">
                  <w:rPr>
                    <w:i/>
                  </w:rPr>
                </w:rPrChange>
              </w:rPr>
            </w:pPr>
            <w:r w:rsidRPr="004072B1">
              <w:rPr>
                <w:i/>
                <w:rPrChange w:id="118094" w:author="Draft version 2" w:date="2020-04-03T01:44:00Z">
                  <w:rPr>
                    <w:i/>
                  </w:rPr>
                </w:rPrChang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4072B1" w:rsidRDefault="002C5D28" w:rsidP="00F43D0B">
            <w:pPr>
              <w:pStyle w:val="TAL"/>
              <w:rPr>
                <w:rPrChange w:id="118095" w:author="Draft version 2" w:date="2020-04-03T01:44:00Z">
                  <w:rPr/>
                </w:rPrChange>
              </w:rPr>
            </w:pPr>
            <w:r w:rsidRPr="004072B1">
              <w:rPr>
                <w:rPrChange w:id="118096" w:author="Draft version 2" w:date="2020-04-03T01:44:00Z">
                  <w:rPr/>
                </w:rPrChange>
              </w:rPr>
              <w:t xml:space="preserve">The field is mandatory present in case of set up of signalling and data radio bearer and </w:t>
            </w:r>
            <w:r w:rsidRPr="004072B1">
              <w:rPr>
                <w:bCs/>
                <w:iCs/>
                <w:rPrChange w:id="118097" w:author="Draft version 2" w:date="2020-04-03T01:44:00Z">
                  <w:rPr>
                    <w:bCs/>
                    <w:iCs/>
                  </w:rPr>
                </w:rPrChange>
              </w:rPr>
              <w:t xml:space="preserve">change of termination point </w:t>
            </w:r>
            <w:r w:rsidRPr="004072B1">
              <w:rPr>
                <w:rPrChange w:id="118098" w:author="Draft version 2" w:date="2020-04-03T01:44:00Z">
                  <w:rPr/>
                </w:rPrChange>
              </w:rPr>
              <w:t>for the radio bearer</w:t>
            </w:r>
            <w:r w:rsidRPr="004072B1">
              <w:rPr>
                <w:bCs/>
                <w:iCs/>
                <w:rPrChange w:id="118099" w:author="Draft version 2" w:date="2020-04-03T01:44:00Z">
                  <w:rPr>
                    <w:bCs/>
                    <w:iCs/>
                  </w:rPr>
                </w:rPrChange>
              </w:rPr>
              <w:t xml:space="preserve"> between MN and SN</w:t>
            </w:r>
            <w:r w:rsidRPr="004072B1">
              <w:rPr>
                <w:rPrChange w:id="118100" w:author="Draft version 2" w:date="2020-04-03T01:44:00Z">
                  <w:rPr/>
                </w:rPrChange>
              </w:rPr>
              <w:t>. It is optionally present otherwise, Need S.</w:t>
            </w:r>
          </w:p>
        </w:tc>
      </w:tr>
      <w:tr w:rsidR="00936420" w:rsidRPr="004072B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4072B1" w:rsidRDefault="002B3D91" w:rsidP="00E742B8">
            <w:pPr>
              <w:pStyle w:val="TAL"/>
              <w:rPr>
                <w:i/>
                <w:rPrChange w:id="118101" w:author="Draft version 2" w:date="2020-04-03T01:44:00Z">
                  <w:rPr>
                    <w:i/>
                  </w:rPr>
                </w:rPrChange>
              </w:rPr>
            </w:pPr>
            <w:r w:rsidRPr="004072B1">
              <w:rPr>
                <w:i/>
                <w:rPrChange w:id="118102" w:author="Draft version 2" w:date="2020-04-03T01:44:00Z">
                  <w:rPr>
                    <w:i/>
                  </w:rPr>
                </w:rPrChange>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4072B1" w:rsidRDefault="002B3D91" w:rsidP="00E742B8">
            <w:pPr>
              <w:pStyle w:val="TAL"/>
              <w:rPr>
                <w:rPrChange w:id="118103" w:author="Draft version 2" w:date="2020-04-03T01:44:00Z">
                  <w:rPr/>
                </w:rPrChange>
              </w:rPr>
            </w:pPr>
            <w:r w:rsidRPr="004072B1">
              <w:rPr>
                <w:rPrChange w:id="118104" w:author="Draft version 2" w:date="2020-04-03T01:44:00Z">
                  <w:rPr/>
                </w:rPrChange>
              </w:rPr>
              <w:t>The field is mandatory present in case of</w:t>
            </w:r>
            <w:r w:rsidR="00703205" w:rsidRPr="004072B1">
              <w:rPr>
                <w:rPrChange w:id="118105" w:author="Draft version 2" w:date="2020-04-03T01:44:00Z">
                  <w:rPr/>
                </w:rPrChange>
              </w:rPr>
              <w:t>:</w:t>
            </w:r>
          </w:p>
          <w:p w14:paraId="2FF1CF8F" w14:textId="4AFDFE26" w:rsidR="00817603" w:rsidRPr="004072B1" w:rsidRDefault="00817603" w:rsidP="00D51FC9">
            <w:pPr>
              <w:pStyle w:val="B1"/>
              <w:spacing w:after="0"/>
              <w:rPr>
                <w:rFonts w:cs="Arial"/>
                <w:szCs w:val="18"/>
                <w:rPrChange w:id="118106" w:author="Draft version 2" w:date="2020-04-03T01:44:00Z">
                  <w:rPr>
                    <w:rFonts w:cs="Arial"/>
                    <w:szCs w:val="18"/>
                  </w:rPr>
                </w:rPrChange>
              </w:rPr>
            </w:pPr>
            <w:r w:rsidRPr="004072B1">
              <w:rPr>
                <w:rFonts w:ascii="Arial" w:hAnsi="Arial" w:cs="Arial"/>
                <w:sz w:val="18"/>
                <w:szCs w:val="18"/>
                <w:rPrChange w:id="118107" w:author="Draft version 2" w:date="2020-04-03T01:44:00Z">
                  <w:rPr>
                    <w:rFonts w:ascii="Arial" w:hAnsi="Arial" w:cs="Arial"/>
                    <w:sz w:val="18"/>
                    <w:szCs w:val="18"/>
                  </w:rPr>
                </w:rPrChange>
              </w:rPr>
              <w:t>-</w:t>
            </w:r>
            <w:r w:rsidRPr="004072B1">
              <w:rPr>
                <w:rFonts w:ascii="Arial" w:hAnsi="Arial" w:cs="Arial"/>
                <w:sz w:val="18"/>
                <w:szCs w:val="18"/>
                <w:rPrChange w:id="118108" w:author="Draft version 2" w:date="2020-04-03T01:44:00Z">
                  <w:rPr>
                    <w:rFonts w:ascii="Arial" w:hAnsi="Arial" w:cs="Arial"/>
                    <w:sz w:val="18"/>
                    <w:szCs w:val="18"/>
                  </w:rPr>
                </w:rPrChange>
              </w:rPr>
              <w:tab/>
            </w:r>
            <w:r w:rsidR="002B3D91" w:rsidRPr="004072B1">
              <w:rPr>
                <w:rFonts w:ascii="Arial" w:hAnsi="Arial" w:cs="Arial"/>
                <w:sz w:val="18"/>
                <w:szCs w:val="18"/>
                <w:rPrChange w:id="118109" w:author="Draft version 2" w:date="2020-04-03T01:44:00Z">
                  <w:rPr>
                    <w:rFonts w:ascii="Arial" w:hAnsi="Arial" w:cs="Arial"/>
                    <w:sz w:val="18"/>
                    <w:szCs w:val="18"/>
                  </w:rPr>
                </w:rPrChange>
              </w:rPr>
              <w:t>set up of signalling and data radio bearer</w:t>
            </w:r>
            <w:r w:rsidR="00672CD8" w:rsidRPr="004072B1">
              <w:rPr>
                <w:rFonts w:ascii="Arial" w:hAnsi="Arial" w:cs="Arial"/>
                <w:sz w:val="18"/>
                <w:szCs w:val="18"/>
                <w:rPrChange w:id="118110" w:author="Draft version 2" w:date="2020-04-03T01:44:00Z">
                  <w:rPr>
                    <w:rFonts w:ascii="Arial" w:hAnsi="Arial" w:cs="Arial"/>
                    <w:sz w:val="18"/>
                    <w:szCs w:val="18"/>
                  </w:rPr>
                </w:rPrChange>
              </w:rPr>
              <w:t>,</w:t>
            </w:r>
          </w:p>
          <w:p w14:paraId="2E51E742" w14:textId="0BC6C8A7" w:rsidR="00817603" w:rsidRPr="004072B1" w:rsidRDefault="00817603" w:rsidP="00D51FC9">
            <w:pPr>
              <w:pStyle w:val="B1"/>
              <w:spacing w:after="0"/>
              <w:rPr>
                <w:rFonts w:cs="Arial"/>
                <w:szCs w:val="18"/>
                <w:rPrChange w:id="118111" w:author="Draft version 2" w:date="2020-04-03T01:44:00Z">
                  <w:rPr>
                    <w:rFonts w:cs="Arial"/>
                    <w:szCs w:val="18"/>
                  </w:rPr>
                </w:rPrChange>
              </w:rPr>
            </w:pPr>
            <w:r w:rsidRPr="004072B1">
              <w:rPr>
                <w:rFonts w:ascii="Arial" w:hAnsi="Arial" w:cs="Arial"/>
                <w:sz w:val="18"/>
                <w:szCs w:val="18"/>
                <w:rPrChange w:id="118112" w:author="Draft version 2" w:date="2020-04-03T01:44:00Z">
                  <w:rPr>
                    <w:rFonts w:ascii="Arial" w:hAnsi="Arial" w:cs="Arial"/>
                    <w:sz w:val="18"/>
                    <w:szCs w:val="18"/>
                  </w:rPr>
                </w:rPrChange>
              </w:rPr>
              <w:t>-</w:t>
            </w:r>
            <w:r w:rsidRPr="004072B1">
              <w:rPr>
                <w:rFonts w:ascii="Arial" w:hAnsi="Arial" w:cs="Arial"/>
                <w:sz w:val="18"/>
                <w:szCs w:val="18"/>
                <w:rPrChange w:id="118113" w:author="Draft version 2" w:date="2020-04-03T01:44:00Z">
                  <w:rPr>
                    <w:rFonts w:ascii="Arial" w:hAnsi="Arial" w:cs="Arial"/>
                    <w:sz w:val="18"/>
                    <w:szCs w:val="18"/>
                  </w:rPr>
                </w:rPrChange>
              </w:rPr>
              <w:tab/>
            </w:r>
            <w:r w:rsidR="002B3D91" w:rsidRPr="004072B1">
              <w:rPr>
                <w:rFonts w:ascii="Arial" w:hAnsi="Arial" w:cs="Arial"/>
                <w:sz w:val="18"/>
                <w:szCs w:val="18"/>
                <w:rPrChange w:id="118114" w:author="Draft version 2" w:date="2020-04-03T01:44:00Z">
                  <w:rPr>
                    <w:rFonts w:ascii="Arial" w:hAnsi="Arial" w:cs="Arial"/>
                    <w:sz w:val="18"/>
                    <w:szCs w:val="18"/>
                  </w:rPr>
                </w:rPrChange>
              </w:rPr>
              <w:t>change of termination point for the radio bearer between MN and SN</w:t>
            </w:r>
            <w:r w:rsidR="00672CD8" w:rsidRPr="004072B1">
              <w:rPr>
                <w:rFonts w:ascii="Arial" w:hAnsi="Arial" w:cs="Arial"/>
                <w:sz w:val="18"/>
                <w:szCs w:val="18"/>
                <w:rPrChange w:id="118115" w:author="Draft version 2" w:date="2020-04-03T01:44:00Z">
                  <w:rPr>
                    <w:rFonts w:ascii="Arial" w:hAnsi="Arial" w:cs="Arial"/>
                    <w:sz w:val="18"/>
                    <w:szCs w:val="18"/>
                  </w:rPr>
                </w:rPrChange>
              </w:rPr>
              <w:t>,</w:t>
            </w:r>
          </w:p>
          <w:p w14:paraId="694A2BF5" w14:textId="0E6A226D" w:rsidR="00817603" w:rsidRPr="004072B1" w:rsidRDefault="00817603" w:rsidP="00D51FC9">
            <w:pPr>
              <w:pStyle w:val="B1"/>
              <w:spacing w:after="0"/>
              <w:rPr>
                <w:rFonts w:ascii="Arial" w:hAnsi="Arial" w:cs="Arial"/>
                <w:sz w:val="18"/>
                <w:szCs w:val="18"/>
                <w:rPrChange w:id="118116" w:author="Draft version 2" w:date="2020-04-03T01:44:00Z">
                  <w:rPr>
                    <w:rFonts w:ascii="Arial" w:hAnsi="Arial" w:cs="Arial"/>
                    <w:sz w:val="18"/>
                    <w:szCs w:val="18"/>
                  </w:rPr>
                </w:rPrChange>
              </w:rPr>
            </w:pPr>
            <w:r w:rsidRPr="004072B1">
              <w:rPr>
                <w:rFonts w:ascii="Arial" w:hAnsi="Arial" w:cs="Arial"/>
                <w:sz w:val="18"/>
                <w:szCs w:val="18"/>
                <w:rPrChange w:id="118117" w:author="Draft version 2" w:date="2020-04-03T01:44:00Z">
                  <w:rPr>
                    <w:rFonts w:ascii="Arial" w:hAnsi="Arial" w:cs="Arial"/>
                    <w:sz w:val="18"/>
                    <w:szCs w:val="18"/>
                  </w:rPr>
                </w:rPrChange>
              </w:rPr>
              <w:t>-</w:t>
            </w:r>
            <w:r w:rsidRPr="004072B1">
              <w:rPr>
                <w:rFonts w:ascii="Arial" w:hAnsi="Arial" w:cs="Arial"/>
                <w:sz w:val="18"/>
                <w:szCs w:val="18"/>
                <w:rPrChange w:id="118118" w:author="Draft version 2" w:date="2020-04-03T01:44:00Z">
                  <w:rPr>
                    <w:rFonts w:ascii="Arial" w:hAnsi="Arial" w:cs="Arial"/>
                    <w:sz w:val="18"/>
                    <w:szCs w:val="18"/>
                  </w:rPr>
                </w:rPrChange>
              </w:rPr>
              <w:tab/>
            </w:r>
            <w:r w:rsidR="002B3D91" w:rsidRPr="004072B1">
              <w:rPr>
                <w:rFonts w:ascii="Arial" w:hAnsi="Arial" w:cs="Arial"/>
                <w:sz w:val="18"/>
                <w:szCs w:val="18"/>
                <w:rPrChange w:id="118119" w:author="Draft version 2" w:date="2020-04-03T01:44:00Z">
                  <w:rPr>
                    <w:rFonts w:ascii="Arial" w:hAnsi="Arial" w:cs="Arial"/>
                    <w:sz w:val="18"/>
                    <w:szCs w:val="18"/>
                  </w:rPr>
                </w:rPrChange>
              </w:rPr>
              <w:t>handover from E-UTRA</w:t>
            </w:r>
            <w:r w:rsidR="00475608" w:rsidRPr="004072B1">
              <w:rPr>
                <w:rFonts w:ascii="Arial" w:hAnsi="Arial" w:cs="Arial"/>
                <w:sz w:val="18"/>
                <w:szCs w:val="18"/>
                <w:rPrChange w:id="118120" w:author="Draft version 2" w:date="2020-04-03T01:44:00Z">
                  <w:rPr>
                    <w:rFonts w:ascii="Arial" w:hAnsi="Arial" w:cs="Arial"/>
                    <w:sz w:val="18"/>
                    <w:szCs w:val="18"/>
                  </w:rPr>
                </w:rPrChange>
              </w:rPr>
              <w:t>/</w:t>
            </w:r>
            <w:r w:rsidR="002B3D91" w:rsidRPr="004072B1">
              <w:rPr>
                <w:rFonts w:ascii="Arial" w:hAnsi="Arial" w:cs="Arial"/>
                <w:sz w:val="18"/>
                <w:szCs w:val="18"/>
                <w:rPrChange w:id="118121" w:author="Draft version 2" w:date="2020-04-03T01:44:00Z">
                  <w:rPr>
                    <w:rFonts w:ascii="Arial" w:hAnsi="Arial" w:cs="Arial"/>
                    <w:sz w:val="18"/>
                    <w:szCs w:val="18"/>
                  </w:rPr>
                </w:rPrChange>
              </w:rPr>
              <w:t>EPC or E-UTRA</w:t>
            </w:r>
            <w:r w:rsidR="00475608" w:rsidRPr="004072B1">
              <w:rPr>
                <w:rFonts w:ascii="Arial" w:hAnsi="Arial" w:cs="Arial"/>
                <w:sz w:val="18"/>
                <w:szCs w:val="18"/>
                <w:rPrChange w:id="118122" w:author="Draft version 2" w:date="2020-04-03T01:44:00Z">
                  <w:rPr>
                    <w:rFonts w:ascii="Arial" w:hAnsi="Arial" w:cs="Arial"/>
                    <w:sz w:val="18"/>
                    <w:szCs w:val="18"/>
                  </w:rPr>
                </w:rPrChange>
              </w:rPr>
              <w:t>/</w:t>
            </w:r>
            <w:r w:rsidR="002B3D91" w:rsidRPr="004072B1">
              <w:rPr>
                <w:rFonts w:ascii="Arial" w:hAnsi="Arial" w:cs="Arial"/>
                <w:sz w:val="18"/>
                <w:szCs w:val="18"/>
                <w:rPrChange w:id="118123" w:author="Draft version 2" w:date="2020-04-03T01:44:00Z">
                  <w:rPr>
                    <w:rFonts w:ascii="Arial" w:hAnsi="Arial" w:cs="Arial"/>
                    <w:sz w:val="18"/>
                    <w:szCs w:val="18"/>
                  </w:rPr>
                </w:rPrChange>
              </w:rPr>
              <w:t>5GC to NR</w:t>
            </w:r>
            <w:r w:rsidR="00672CD8" w:rsidRPr="004072B1">
              <w:rPr>
                <w:rFonts w:ascii="Arial" w:hAnsi="Arial" w:cs="Arial"/>
                <w:sz w:val="18"/>
                <w:szCs w:val="18"/>
                <w:rPrChange w:id="118124" w:author="Draft version 2" w:date="2020-04-03T01:44:00Z">
                  <w:rPr>
                    <w:rFonts w:ascii="Arial" w:hAnsi="Arial" w:cs="Arial"/>
                    <w:sz w:val="18"/>
                    <w:szCs w:val="18"/>
                  </w:rPr>
                </w:rPrChange>
              </w:rPr>
              <w:t>,</w:t>
            </w:r>
          </w:p>
          <w:p w14:paraId="7B88B4D3" w14:textId="72A7A3E1" w:rsidR="00817603" w:rsidRPr="004072B1" w:rsidRDefault="00817603" w:rsidP="00D51FC9">
            <w:pPr>
              <w:pStyle w:val="B1"/>
              <w:spacing w:after="0"/>
              <w:rPr>
                <w:rFonts w:cs="Arial"/>
                <w:szCs w:val="18"/>
                <w:rPrChange w:id="118125" w:author="Draft version 2" w:date="2020-04-03T01:44:00Z">
                  <w:rPr>
                    <w:rFonts w:cs="Arial"/>
                    <w:szCs w:val="18"/>
                  </w:rPr>
                </w:rPrChange>
              </w:rPr>
            </w:pPr>
            <w:r w:rsidRPr="004072B1">
              <w:rPr>
                <w:rFonts w:ascii="Arial" w:hAnsi="Arial" w:cs="Arial"/>
                <w:sz w:val="18"/>
                <w:szCs w:val="18"/>
                <w:rPrChange w:id="118126" w:author="Draft version 2" w:date="2020-04-03T01:44:00Z">
                  <w:rPr>
                    <w:rFonts w:ascii="Arial" w:hAnsi="Arial" w:cs="Arial"/>
                    <w:sz w:val="18"/>
                    <w:szCs w:val="18"/>
                  </w:rPr>
                </w:rPrChange>
              </w:rPr>
              <w:t>-</w:t>
            </w:r>
            <w:r w:rsidRPr="004072B1">
              <w:rPr>
                <w:rFonts w:ascii="Arial" w:hAnsi="Arial" w:cs="Arial"/>
                <w:sz w:val="18"/>
                <w:szCs w:val="18"/>
                <w:rPrChange w:id="118127" w:author="Draft version 2" w:date="2020-04-03T01:44:00Z">
                  <w:rPr>
                    <w:rFonts w:ascii="Arial" w:hAnsi="Arial" w:cs="Arial"/>
                    <w:sz w:val="18"/>
                    <w:szCs w:val="18"/>
                  </w:rPr>
                </w:rPrChange>
              </w:rPr>
              <w:tab/>
              <w:t>handover from NR or E-UTRA</w:t>
            </w:r>
            <w:r w:rsidR="00C558E2" w:rsidRPr="004072B1">
              <w:rPr>
                <w:rFonts w:ascii="Arial" w:hAnsi="Arial" w:cs="Arial"/>
                <w:sz w:val="18"/>
                <w:szCs w:val="18"/>
                <w:rPrChange w:id="118128" w:author="Draft version 2" w:date="2020-04-03T01:44:00Z">
                  <w:rPr>
                    <w:rFonts w:ascii="Arial" w:hAnsi="Arial" w:cs="Arial"/>
                    <w:sz w:val="18"/>
                    <w:szCs w:val="18"/>
                  </w:rPr>
                </w:rPrChange>
              </w:rPr>
              <w:t>/</w:t>
            </w:r>
            <w:r w:rsidRPr="004072B1">
              <w:rPr>
                <w:rFonts w:ascii="Arial" w:hAnsi="Arial" w:cs="Arial"/>
                <w:sz w:val="18"/>
                <w:szCs w:val="18"/>
                <w:rPrChange w:id="118129" w:author="Draft version 2" w:date="2020-04-03T01:44:00Z">
                  <w:rPr>
                    <w:rFonts w:ascii="Arial" w:hAnsi="Arial" w:cs="Arial"/>
                    <w:sz w:val="18"/>
                    <w:szCs w:val="18"/>
                  </w:rPr>
                </w:rPrChange>
              </w:rPr>
              <w:t>EPC to E-UTRA</w:t>
            </w:r>
            <w:r w:rsidR="00C558E2" w:rsidRPr="004072B1">
              <w:rPr>
                <w:rFonts w:ascii="Arial" w:hAnsi="Arial" w:cs="Arial"/>
                <w:sz w:val="18"/>
                <w:szCs w:val="18"/>
                <w:rPrChange w:id="118130" w:author="Draft version 2" w:date="2020-04-03T01:44:00Z">
                  <w:rPr>
                    <w:rFonts w:ascii="Arial" w:hAnsi="Arial" w:cs="Arial"/>
                    <w:sz w:val="18"/>
                    <w:szCs w:val="18"/>
                  </w:rPr>
                </w:rPrChange>
              </w:rPr>
              <w:t>/</w:t>
            </w:r>
            <w:r w:rsidRPr="004072B1">
              <w:rPr>
                <w:rFonts w:ascii="Arial" w:hAnsi="Arial" w:cs="Arial"/>
                <w:sz w:val="18"/>
                <w:szCs w:val="18"/>
                <w:rPrChange w:id="118131" w:author="Draft version 2" w:date="2020-04-03T01:44:00Z">
                  <w:rPr>
                    <w:rFonts w:ascii="Arial" w:hAnsi="Arial" w:cs="Arial"/>
                    <w:sz w:val="18"/>
                    <w:szCs w:val="18"/>
                  </w:rPr>
                </w:rPrChange>
              </w:rPr>
              <w:t>5GC if the UE supports NGEN-DC</w:t>
            </w:r>
            <w:r w:rsidR="00672CD8" w:rsidRPr="004072B1">
              <w:rPr>
                <w:rFonts w:ascii="Arial" w:hAnsi="Arial" w:cs="Arial"/>
                <w:sz w:val="18"/>
                <w:szCs w:val="18"/>
                <w:rPrChange w:id="118132" w:author="Draft version 2" w:date="2020-04-03T01:44:00Z">
                  <w:rPr>
                    <w:rFonts w:ascii="Arial" w:hAnsi="Arial" w:cs="Arial"/>
                    <w:sz w:val="18"/>
                    <w:szCs w:val="18"/>
                  </w:rPr>
                </w:rPrChange>
              </w:rPr>
              <w:t>.</w:t>
            </w:r>
          </w:p>
          <w:p w14:paraId="5A43E76C" w14:textId="270164E7" w:rsidR="002B3D91" w:rsidRPr="004072B1" w:rsidRDefault="002B3D91" w:rsidP="00E742B8">
            <w:pPr>
              <w:pStyle w:val="TAL"/>
              <w:rPr>
                <w:rPrChange w:id="118133" w:author="Draft version 2" w:date="2020-04-03T01:44:00Z">
                  <w:rPr/>
                </w:rPrChange>
              </w:rPr>
            </w:pPr>
            <w:r w:rsidRPr="004072B1">
              <w:rPr>
                <w:rPrChange w:id="118134" w:author="Draft version 2" w:date="2020-04-03T01:44:00Z">
                  <w:rPr/>
                </w:rPrChange>
              </w:rPr>
              <w:t>It is optionally present otherwise, Need S.</w:t>
            </w:r>
          </w:p>
        </w:tc>
      </w:tr>
      <w:tr w:rsidR="00936420" w:rsidRPr="004072B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4072B1" w:rsidRDefault="002C5D28" w:rsidP="00F43D0B">
            <w:pPr>
              <w:pStyle w:val="TAL"/>
              <w:rPr>
                <w:i/>
                <w:rPrChange w:id="118135" w:author="Draft version 2" w:date="2020-04-03T01:44:00Z">
                  <w:rPr>
                    <w:i/>
                  </w:rPr>
                </w:rPrChange>
              </w:rPr>
            </w:pPr>
            <w:r w:rsidRPr="004072B1">
              <w:rPr>
                <w:i/>
                <w:rPrChange w:id="118136" w:author="Draft version 2" w:date="2020-04-03T01:44:00Z">
                  <w:rPr>
                    <w:i/>
                  </w:rPr>
                </w:rPrChange>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4072B1" w:rsidRDefault="002C5D28" w:rsidP="00F43D0B">
            <w:pPr>
              <w:pStyle w:val="TAL"/>
              <w:rPr>
                <w:rPrChange w:id="118137" w:author="Draft version 2" w:date="2020-04-03T01:44:00Z">
                  <w:rPr/>
                </w:rPrChange>
              </w:rPr>
            </w:pPr>
            <w:r w:rsidRPr="004072B1">
              <w:rPr>
                <w:rPrChange w:id="118138" w:author="Draft version 2" w:date="2020-04-03T01:44:00Z">
                  <w:rPr/>
                </w:rPrChange>
              </w:rPr>
              <w:t xml:space="preserve">The field is mandatory present if the corresponding DRB is being setup or corresponding </w:t>
            </w:r>
            <w:r w:rsidR="00EB61F4" w:rsidRPr="004072B1">
              <w:rPr>
                <w:rPrChange w:id="118139" w:author="Draft version 2" w:date="2020-04-03T01:44:00Z">
                  <w:rPr/>
                </w:rPrChange>
              </w:rPr>
              <w:t>D</w:t>
            </w:r>
            <w:r w:rsidRPr="004072B1">
              <w:rPr>
                <w:rPrChange w:id="118140" w:author="Draft version 2" w:date="2020-04-03T01:44:00Z">
                  <w:rPr/>
                </w:rPrChange>
              </w:rPr>
              <w:t>RB is reconfigured with NR PDCP</w:t>
            </w:r>
            <w:r w:rsidR="00A64469" w:rsidRPr="004072B1">
              <w:rPr>
                <w:rPrChange w:id="118141" w:author="Draft version 2" w:date="2020-04-03T01:44:00Z">
                  <w:rPr/>
                </w:rPrChange>
              </w:rPr>
              <w:t xml:space="preserve"> or correspondin</w:t>
            </w:r>
            <w:r w:rsidR="009C53E9" w:rsidRPr="004072B1">
              <w:rPr>
                <w:rPrChange w:id="118142" w:author="Draft version 2" w:date="2020-04-03T01:44:00Z">
                  <w:rPr/>
                </w:rPrChange>
              </w:rPr>
              <w:t>g</w:t>
            </w:r>
            <w:r w:rsidR="00A64469" w:rsidRPr="004072B1">
              <w:rPr>
                <w:rPrChange w:id="118143" w:author="Draft version 2" w:date="2020-04-03T01:44:00Z">
                  <w:rPr/>
                </w:rPrChange>
              </w:rPr>
              <w:t xml:space="preserve"> SRB</w:t>
            </w:r>
            <w:r w:rsidR="00C558E2" w:rsidRPr="004072B1">
              <w:rPr>
                <w:rPrChange w:id="118144" w:author="Draft version 2" w:date="2020-04-03T01:44:00Z">
                  <w:rPr/>
                </w:rPrChange>
              </w:rPr>
              <w:t xml:space="preserve"> associated with two RLC entities</w:t>
            </w:r>
            <w:r w:rsidR="00A64469" w:rsidRPr="004072B1">
              <w:rPr>
                <w:rPrChange w:id="118145" w:author="Draft version 2" w:date="2020-04-03T01:44:00Z">
                  <w:rPr/>
                </w:rPrChange>
              </w:rPr>
              <w:t xml:space="preserve"> is being setup or if the number of RLC bearers associated with the DRB or SRB is changed</w:t>
            </w:r>
            <w:r w:rsidR="00BE4264" w:rsidRPr="004072B1">
              <w:rPr>
                <w:rPrChange w:id="118146" w:author="Draft version 2" w:date="2020-04-03T01:44:00Z">
                  <w:rPr/>
                </w:rPrChange>
              </w:rPr>
              <w:t>.</w:t>
            </w:r>
            <w:r w:rsidRPr="004072B1">
              <w:rPr>
                <w:rPrChange w:id="118147" w:author="Draft version 2" w:date="2020-04-03T01:44:00Z">
                  <w:rPr/>
                </w:rPrChange>
              </w:rPr>
              <w:t xml:space="preserve"> </w:t>
            </w:r>
            <w:r w:rsidR="00BE4264" w:rsidRPr="004072B1">
              <w:rPr>
                <w:rPrChange w:id="118148" w:author="Draft version 2" w:date="2020-04-03T01:44:00Z">
                  <w:rPr/>
                </w:rPrChange>
              </w:rPr>
              <w:t>The field is optionally present, Need S, if the corresponding SRB</w:t>
            </w:r>
            <w:r w:rsidR="00C558E2" w:rsidRPr="004072B1">
              <w:rPr>
                <w:rPrChange w:id="118149" w:author="Draft version 2" w:date="2020-04-03T01:44:00Z">
                  <w:rPr/>
                </w:rPrChange>
              </w:rPr>
              <w:t xml:space="preserve"> associated with one RLC entity</w:t>
            </w:r>
            <w:r w:rsidR="00BE4264" w:rsidRPr="004072B1">
              <w:rPr>
                <w:rPrChange w:id="118150" w:author="Draft version 2" w:date="2020-04-03T01:44:00Z">
                  <w:rPr/>
                </w:rPrChange>
              </w:rPr>
              <w:t xml:space="preserve"> is being setup or corresponding SRB is reconfigured with NR PDCP; </w:t>
            </w:r>
            <w:r w:rsidRPr="004072B1">
              <w:rPr>
                <w:rPrChange w:id="118151" w:author="Draft version 2" w:date="2020-04-03T01:44:00Z">
                  <w:rPr/>
                </w:rPrChange>
              </w:rPr>
              <w:t>otherwise the field is optionally present, need M.</w:t>
            </w:r>
          </w:p>
        </w:tc>
      </w:tr>
      <w:tr w:rsidR="00936420" w:rsidRPr="004072B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4072B1" w:rsidRDefault="002C5D28" w:rsidP="00F43D0B">
            <w:pPr>
              <w:pStyle w:val="TAL"/>
              <w:rPr>
                <w:i/>
                <w:rPrChange w:id="118152" w:author="Draft version 2" w:date="2020-04-03T01:44:00Z">
                  <w:rPr>
                    <w:i/>
                  </w:rPr>
                </w:rPrChange>
              </w:rPr>
            </w:pPr>
            <w:r w:rsidRPr="004072B1">
              <w:rPr>
                <w:i/>
                <w:rPrChange w:id="118153" w:author="Draft version 2" w:date="2020-04-03T01:44:00Z">
                  <w:rPr>
                    <w:i/>
                  </w:rPr>
                </w:rPrChange>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4072B1" w:rsidRDefault="002C5D28" w:rsidP="00F43D0B">
            <w:pPr>
              <w:pStyle w:val="TAL"/>
              <w:rPr>
                <w:rPrChange w:id="118154" w:author="Draft version 2" w:date="2020-04-03T01:44:00Z">
                  <w:rPr/>
                </w:rPrChange>
              </w:rPr>
            </w:pPr>
            <w:r w:rsidRPr="004072B1">
              <w:rPr>
                <w:rPrChange w:id="118155" w:author="Draft version 2" w:date="2020-04-03T01:44:00Z">
                  <w:rPr/>
                </w:rPrChange>
              </w:rPr>
              <w:t>The field is mandatory present if the corresponding DRB is being setup; otherwise the field is optionally present, need M.</w:t>
            </w:r>
          </w:p>
        </w:tc>
      </w:tr>
      <w:tr w:rsidR="00936420" w:rsidRPr="004072B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4072B1" w:rsidRDefault="002C5D28" w:rsidP="00F43D0B">
            <w:pPr>
              <w:pStyle w:val="TAL"/>
              <w:rPr>
                <w:i/>
                <w:rPrChange w:id="118156" w:author="Draft version 2" w:date="2020-04-03T01:44:00Z">
                  <w:rPr>
                    <w:i/>
                  </w:rPr>
                </w:rPrChange>
              </w:rPr>
            </w:pPr>
            <w:r w:rsidRPr="004072B1">
              <w:rPr>
                <w:i/>
                <w:iCs/>
                <w:rPrChange w:id="118157" w:author="Draft version 2" w:date="2020-04-03T01:44:00Z">
                  <w:rPr>
                    <w:i/>
                    <w:iCs/>
                  </w:rPr>
                </w:rPrChange>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4072B1" w:rsidRDefault="002C5D28" w:rsidP="00F43D0B">
            <w:pPr>
              <w:pStyle w:val="TAL"/>
              <w:rPr>
                <w:rPrChange w:id="118158" w:author="Draft version 2" w:date="2020-04-03T01:44:00Z">
                  <w:rPr/>
                </w:rPrChange>
              </w:rPr>
            </w:pPr>
            <w:r w:rsidRPr="004072B1">
              <w:rPr>
                <w:rPrChange w:id="118159" w:author="Draft version 2" w:date="2020-04-03T01:44:00Z">
                  <w:rPr/>
                </w:rPrChange>
              </w:rPr>
              <w:t>The field is mandatory present</w:t>
            </w:r>
          </w:p>
          <w:p w14:paraId="0BD6986F" w14:textId="3AE6C942" w:rsidR="00AD3551" w:rsidRPr="004072B1" w:rsidRDefault="00AD3551" w:rsidP="00E742B8">
            <w:pPr>
              <w:pStyle w:val="B1"/>
              <w:spacing w:after="0"/>
              <w:rPr>
                <w:rFonts w:cs="Arial"/>
                <w:szCs w:val="18"/>
                <w:rPrChange w:id="118160" w:author="Draft version 2" w:date="2020-04-03T01:44:00Z">
                  <w:rPr>
                    <w:rFonts w:cs="Arial"/>
                    <w:szCs w:val="18"/>
                  </w:rPr>
                </w:rPrChange>
              </w:rPr>
            </w:pPr>
            <w:r w:rsidRPr="004072B1">
              <w:rPr>
                <w:rFonts w:ascii="Arial" w:hAnsi="Arial" w:cs="Arial"/>
                <w:sz w:val="18"/>
                <w:szCs w:val="18"/>
                <w:rPrChange w:id="118161" w:author="Draft version 2" w:date="2020-04-03T01:44:00Z">
                  <w:rPr>
                    <w:rFonts w:ascii="Arial" w:hAnsi="Arial" w:cs="Arial"/>
                    <w:sz w:val="18"/>
                    <w:szCs w:val="18"/>
                  </w:rPr>
                </w:rPrChange>
              </w:rPr>
              <w:t>-</w:t>
            </w:r>
            <w:r w:rsidRPr="004072B1">
              <w:rPr>
                <w:rFonts w:ascii="Arial" w:hAnsi="Arial" w:cs="Arial"/>
                <w:sz w:val="18"/>
                <w:szCs w:val="18"/>
                <w:rPrChange w:id="118162" w:author="Draft version 2" w:date="2020-04-03T01:44:00Z">
                  <w:rPr>
                    <w:rFonts w:ascii="Arial" w:hAnsi="Arial" w:cs="Arial"/>
                    <w:sz w:val="18"/>
                    <w:szCs w:val="18"/>
                  </w:rPr>
                </w:rPrChange>
              </w:rPr>
              <w:tab/>
            </w:r>
            <w:r w:rsidR="002C5D28" w:rsidRPr="004072B1">
              <w:rPr>
                <w:rFonts w:ascii="Arial" w:hAnsi="Arial" w:cs="Arial"/>
                <w:sz w:val="18"/>
                <w:szCs w:val="18"/>
                <w:rPrChange w:id="118163" w:author="Draft version 2" w:date="2020-04-03T01:44:00Z">
                  <w:rPr>
                    <w:rFonts w:ascii="Arial" w:hAnsi="Arial" w:cs="Arial"/>
                    <w:sz w:val="18"/>
                    <w:szCs w:val="18"/>
                  </w:rPr>
                </w:rPrChange>
              </w:rPr>
              <w:t>in case of inter-system handover from E-UTRA</w:t>
            </w:r>
            <w:r w:rsidR="00433C77" w:rsidRPr="004072B1">
              <w:rPr>
                <w:rFonts w:ascii="Arial" w:hAnsi="Arial" w:cs="Arial"/>
                <w:sz w:val="18"/>
                <w:szCs w:val="18"/>
                <w:rPrChange w:id="118164" w:author="Draft version 2" w:date="2020-04-03T01:44:00Z">
                  <w:rPr>
                    <w:rFonts w:ascii="Arial" w:hAnsi="Arial" w:cs="Arial"/>
                    <w:sz w:val="18"/>
                    <w:szCs w:val="18"/>
                  </w:rPr>
                </w:rPrChange>
              </w:rPr>
              <w:t>/</w:t>
            </w:r>
            <w:r w:rsidR="002C5D28" w:rsidRPr="004072B1">
              <w:rPr>
                <w:rFonts w:ascii="Arial" w:hAnsi="Arial" w:cs="Arial"/>
                <w:sz w:val="18"/>
                <w:szCs w:val="18"/>
                <w:rPrChange w:id="118165" w:author="Draft version 2" w:date="2020-04-03T01:44:00Z">
                  <w:rPr>
                    <w:rFonts w:ascii="Arial" w:hAnsi="Arial" w:cs="Arial"/>
                    <w:sz w:val="18"/>
                    <w:szCs w:val="18"/>
                  </w:rPr>
                </w:rPrChange>
              </w:rPr>
              <w:t>EPC to E-UTRA</w:t>
            </w:r>
            <w:r w:rsidR="00433C77" w:rsidRPr="004072B1">
              <w:rPr>
                <w:rFonts w:ascii="Arial" w:hAnsi="Arial" w:cs="Arial"/>
                <w:sz w:val="18"/>
                <w:szCs w:val="18"/>
                <w:rPrChange w:id="118166" w:author="Draft version 2" w:date="2020-04-03T01:44:00Z">
                  <w:rPr>
                    <w:rFonts w:ascii="Arial" w:hAnsi="Arial" w:cs="Arial"/>
                    <w:sz w:val="18"/>
                    <w:szCs w:val="18"/>
                  </w:rPr>
                </w:rPrChange>
              </w:rPr>
              <w:t>/</w:t>
            </w:r>
            <w:r w:rsidR="002C5D28" w:rsidRPr="004072B1">
              <w:rPr>
                <w:rFonts w:ascii="Arial" w:hAnsi="Arial" w:cs="Arial"/>
                <w:sz w:val="18"/>
                <w:szCs w:val="18"/>
                <w:rPrChange w:id="118167" w:author="Draft version 2" w:date="2020-04-03T01:44:00Z">
                  <w:rPr>
                    <w:rFonts w:ascii="Arial" w:hAnsi="Arial" w:cs="Arial"/>
                    <w:sz w:val="18"/>
                    <w:szCs w:val="18"/>
                  </w:rPr>
                </w:rPrChange>
              </w:rPr>
              <w:t>5GC or NR,</w:t>
            </w:r>
          </w:p>
          <w:p w14:paraId="191E5A6C" w14:textId="09275209" w:rsidR="00AD3551" w:rsidRPr="004072B1" w:rsidRDefault="00AD3551" w:rsidP="00E742B8">
            <w:pPr>
              <w:pStyle w:val="B1"/>
              <w:spacing w:after="0"/>
              <w:rPr>
                <w:rFonts w:cs="Arial"/>
                <w:szCs w:val="18"/>
                <w:rPrChange w:id="118168" w:author="Draft version 2" w:date="2020-04-03T01:44:00Z">
                  <w:rPr>
                    <w:rFonts w:cs="Arial"/>
                    <w:szCs w:val="18"/>
                  </w:rPr>
                </w:rPrChange>
              </w:rPr>
            </w:pPr>
            <w:r w:rsidRPr="004072B1">
              <w:rPr>
                <w:rFonts w:ascii="Arial" w:hAnsi="Arial" w:cs="Arial"/>
                <w:sz w:val="18"/>
                <w:szCs w:val="18"/>
                <w:rPrChange w:id="118169" w:author="Draft version 2" w:date="2020-04-03T01:44:00Z">
                  <w:rPr>
                    <w:rFonts w:ascii="Arial" w:hAnsi="Arial" w:cs="Arial"/>
                    <w:sz w:val="18"/>
                    <w:szCs w:val="18"/>
                  </w:rPr>
                </w:rPrChange>
              </w:rPr>
              <w:t>-</w:t>
            </w:r>
            <w:r w:rsidRPr="004072B1">
              <w:rPr>
                <w:rFonts w:ascii="Arial" w:hAnsi="Arial" w:cs="Arial"/>
                <w:sz w:val="18"/>
                <w:szCs w:val="18"/>
                <w:rPrChange w:id="118170" w:author="Draft version 2" w:date="2020-04-03T01:44:00Z">
                  <w:rPr>
                    <w:rFonts w:ascii="Arial" w:hAnsi="Arial" w:cs="Arial"/>
                    <w:sz w:val="18"/>
                    <w:szCs w:val="18"/>
                  </w:rPr>
                </w:rPrChange>
              </w:rPr>
              <w:tab/>
            </w:r>
            <w:r w:rsidR="002C5D28" w:rsidRPr="004072B1">
              <w:rPr>
                <w:rFonts w:ascii="Arial" w:hAnsi="Arial" w:cs="Arial"/>
                <w:sz w:val="18"/>
                <w:szCs w:val="18"/>
                <w:rPrChange w:id="118171" w:author="Draft version 2" w:date="2020-04-03T01:44:00Z">
                  <w:rPr>
                    <w:rFonts w:ascii="Arial" w:hAnsi="Arial" w:cs="Arial"/>
                    <w:sz w:val="18"/>
                    <w:szCs w:val="18"/>
                  </w:rPr>
                </w:rPrChange>
              </w:rPr>
              <w:t xml:space="preserve">or when the </w:t>
            </w:r>
            <w:r w:rsidR="002C5D28" w:rsidRPr="004072B1">
              <w:rPr>
                <w:rFonts w:ascii="Arial" w:hAnsi="Arial" w:cs="Arial"/>
                <w:i/>
                <w:sz w:val="18"/>
                <w:szCs w:val="18"/>
                <w:rPrChange w:id="118172" w:author="Draft version 2" w:date="2020-04-03T01:44:00Z">
                  <w:rPr>
                    <w:rFonts w:ascii="Arial" w:hAnsi="Arial" w:cs="Arial"/>
                    <w:i/>
                    <w:sz w:val="18"/>
                    <w:szCs w:val="18"/>
                  </w:rPr>
                </w:rPrChange>
              </w:rPr>
              <w:t>fullConfig</w:t>
            </w:r>
            <w:r w:rsidR="002C5D28" w:rsidRPr="004072B1">
              <w:rPr>
                <w:rFonts w:ascii="Arial" w:hAnsi="Arial" w:cs="Arial"/>
                <w:sz w:val="18"/>
                <w:szCs w:val="18"/>
                <w:rPrChange w:id="118173" w:author="Draft version 2" w:date="2020-04-03T01:44:00Z">
                  <w:rPr>
                    <w:rFonts w:ascii="Arial" w:hAnsi="Arial" w:cs="Arial"/>
                    <w:sz w:val="18"/>
                    <w:szCs w:val="18"/>
                  </w:rPr>
                </w:rPrChange>
              </w:rPr>
              <w:t xml:space="preserve"> is included in the </w:t>
            </w:r>
            <w:r w:rsidR="002C5D28" w:rsidRPr="004072B1">
              <w:rPr>
                <w:rFonts w:ascii="Arial" w:hAnsi="Arial" w:cs="Arial"/>
                <w:i/>
                <w:sz w:val="18"/>
                <w:szCs w:val="18"/>
                <w:rPrChange w:id="118174" w:author="Draft version 2" w:date="2020-04-03T01:44:00Z">
                  <w:rPr>
                    <w:rFonts w:ascii="Arial" w:hAnsi="Arial" w:cs="Arial"/>
                    <w:i/>
                    <w:sz w:val="18"/>
                    <w:szCs w:val="18"/>
                  </w:rPr>
                </w:rPrChange>
              </w:rPr>
              <w:t>RRCReconfiguration</w:t>
            </w:r>
            <w:r w:rsidR="002C5D28" w:rsidRPr="004072B1">
              <w:rPr>
                <w:rFonts w:ascii="Arial" w:hAnsi="Arial" w:cs="Arial"/>
                <w:sz w:val="18"/>
                <w:szCs w:val="18"/>
                <w:rPrChange w:id="118175" w:author="Draft version 2" w:date="2020-04-03T01:44:00Z">
                  <w:rPr>
                    <w:rFonts w:ascii="Arial" w:hAnsi="Arial" w:cs="Arial"/>
                    <w:sz w:val="18"/>
                    <w:szCs w:val="18"/>
                  </w:rPr>
                </w:rPrChange>
              </w:rPr>
              <w:t xml:space="preserve"> message</w:t>
            </w:r>
            <w:r w:rsidRPr="004072B1">
              <w:rPr>
                <w:rFonts w:ascii="Arial" w:hAnsi="Arial" w:cs="Arial"/>
                <w:sz w:val="18"/>
                <w:szCs w:val="18"/>
                <w:lang w:eastAsia="zh-CN"/>
                <w:rPrChange w:id="118176" w:author="Draft version 2" w:date="2020-04-03T01:44:00Z">
                  <w:rPr>
                    <w:rFonts w:ascii="Arial" w:hAnsi="Arial" w:cs="Arial"/>
                    <w:sz w:val="18"/>
                    <w:szCs w:val="18"/>
                    <w:lang w:eastAsia="zh-CN"/>
                  </w:rPr>
                </w:rPrChange>
              </w:rPr>
              <w:t xml:space="preserve"> </w:t>
            </w:r>
            <w:r w:rsidRPr="004072B1">
              <w:rPr>
                <w:rFonts w:ascii="Arial" w:hAnsi="Arial" w:cs="Arial"/>
                <w:sz w:val="18"/>
                <w:szCs w:val="18"/>
                <w:rPrChange w:id="118177" w:author="Draft version 2" w:date="2020-04-03T01:44:00Z">
                  <w:rPr>
                    <w:rFonts w:ascii="Arial" w:hAnsi="Arial" w:cs="Arial"/>
                    <w:sz w:val="18"/>
                    <w:szCs w:val="18"/>
                  </w:rPr>
                </w:rPrChange>
              </w:rPr>
              <w:t>and NE-DC/NR-DC is not configured</w:t>
            </w:r>
            <w:r w:rsidR="002C5D28" w:rsidRPr="004072B1">
              <w:rPr>
                <w:rFonts w:ascii="Arial" w:hAnsi="Arial" w:cs="Arial"/>
                <w:sz w:val="18"/>
                <w:szCs w:val="18"/>
                <w:rPrChange w:id="118178" w:author="Draft version 2" w:date="2020-04-03T01:44:00Z">
                  <w:rPr>
                    <w:rFonts w:ascii="Arial" w:hAnsi="Arial" w:cs="Arial"/>
                    <w:sz w:val="18"/>
                    <w:szCs w:val="18"/>
                  </w:rPr>
                </w:rPrChange>
              </w:rPr>
              <w:t>,</w:t>
            </w:r>
          </w:p>
          <w:p w14:paraId="3C6D3E4F" w14:textId="2858F619" w:rsidR="00AD3551" w:rsidRPr="004072B1" w:rsidRDefault="00AD3551" w:rsidP="00E742B8">
            <w:pPr>
              <w:pStyle w:val="B1"/>
              <w:spacing w:after="0"/>
              <w:rPr>
                <w:rFonts w:cs="Arial"/>
                <w:szCs w:val="18"/>
                <w:rPrChange w:id="118179" w:author="Draft version 2" w:date="2020-04-03T01:44:00Z">
                  <w:rPr>
                    <w:rFonts w:cs="Arial"/>
                    <w:szCs w:val="18"/>
                  </w:rPr>
                </w:rPrChange>
              </w:rPr>
            </w:pPr>
            <w:r w:rsidRPr="004072B1">
              <w:rPr>
                <w:rFonts w:ascii="Arial" w:hAnsi="Arial" w:cs="Arial"/>
                <w:sz w:val="18"/>
                <w:szCs w:val="18"/>
                <w:rPrChange w:id="118180" w:author="Draft version 2" w:date="2020-04-03T01:44:00Z">
                  <w:rPr>
                    <w:rFonts w:ascii="Arial" w:hAnsi="Arial" w:cs="Arial"/>
                    <w:sz w:val="18"/>
                    <w:szCs w:val="18"/>
                  </w:rPr>
                </w:rPrChange>
              </w:rPr>
              <w:t>-</w:t>
            </w:r>
            <w:r w:rsidRPr="004072B1">
              <w:rPr>
                <w:rFonts w:ascii="Arial" w:hAnsi="Arial" w:cs="Arial"/>
                <w:sz w:val="18"/>
                <w:szCs w:val="18"/>
                <w:rPrChange w:id="118181" w:author="Draft version 2" w:date="2020-04-03T01:44:00Z">
                  <w:rPr>
                    <w:rFonts w:ascii="Arial" w:hAnsi="Arial" w:cs="Arial"/>
                    <w:sz w:val="18"/>
                    <w:szCs w:val="18"/>
                  </w:rPr>
                </w:rPrChange>
              </w:rPr>
              <w:tab/>
            </w:r>
            <w:r w:rsidR="002C5D28" w:rsidRPr="004072B1">
              <w:rPr>
                <w:rFonts w:ascii="Arial" w:hAnsi="Arial" w:cs="Arial"/>
                <w:sz w:val="18"/>
                <w:szCs w:val="18"/>
                <w:rPrChange w:id="118182" w:author="Draft version 2" w:date="2020-04-03T01:44:00Z">
                  <w:rPr>
                    <w:rFonts w:ascii="Arial" w:hAnsi="Arial" w:cs="Arial"/>
                    <w:sz w:val="18"/>
                    <w:szCs w:val="18"/>
                  </w:rPr>
                </w:rPrChange>
              </w:rPr>
              <w:t xml:space="preserve">or in case of </w:t>
            </w:r>
            <w:r w:rsidR="002C5D28" w:rsidRPr="004072B1">
              <w:rPr>
                <w:rFonts w:ascii="Arial" w:hAnsi="Arial" w:cs="Arial"/>
                <w:i/>
                <w:sz w:val="18"/>
                <w:szCs w:val="18"/>
                <w:rPrChange w:id="118183" w:author="Draft version 2" w:date="2020-04-03T01:44:00Z">
                  <w:rPr>
                    <w:rFonts w:ascii="Arial" w:hAnsi="Arial" w:cs="Arial"/>
                    <w:i/>
                    <w:sz w:val="18"/>
                    <w:szCs w:val="18"/>
                  </w:rPr>
                </w:rPrChange>
              </w:rPr>
              <w:t>RRCSetup</w:t>
            </w:r>
            <w:r w:rsidR="00672CD8" w:rsidRPr="004072B1">
              <w:rPr>
                <w:rFonts w:ascii="Arial" w:hAnsi="Arial" w:cs="Arial"/>
                <w:sz w:val="18"/>
                <w:szCs w:val="18"/>
                <w:rPrChange w:id="118184" w:author="Draft version 2" w:date="2020-04-03T01:44:00Z">
                  <w:rPr>
                    <w:rFonts w:ascii="Arial" w:hAnsi="Arial" w:cs="Arial"/>
                    <w:sz w:val="18"/>
                    <w:szCs w:val="18"/>
                  </w:rPr>
                </w:rPrChange>
              </w:rPr>
              <w:t>.</w:t>
            </w:r>
          </w:p>
          <w:p w14:paraId="39B119B0" w14:textId="04919936" w:rsidR="00AD3551" w:rsidRPr="004072B1" w:rsidRDefault="00672CD8" w:rsidP="00F43D0B">
            <w:pPr>
              <w:pStyle w:val="TAL"/>
              <w:rPr>
                <w:rPrChange w:id="118185" w:author="Draft version 2" w:date="2020-04-03T01:44:00Z">
                  <w:rPr/>
                </w:rPrChange>
              </w:rPr>
            </w:pPr>
            <w:r w:rsidRPr="004072B1">
              <w:rPr>
                <w:rPrChange w:id="118186" w:author="Draft version 2" w:date="2020-04-03T01:44:00Z">
                  <w:rPr/>
                </w:rPrChange>
              </w:rPr>
              <w:t>O</w:t>
            </w:r>
            <w:r w:rsidR="002C5D28" w:rsidRPr="004072B1">
              <w:rPr>
                <w:rPrChange w:id="118187" w:author="Draft version 2" w:date="2020-04-03T01:44:00Z">
                  <w:rPr/>
                </w:rPrChange>
              </w:rPr>
              <w:t>therwise the field is optionally present, need N.</w:t>
            </w:r>
          </w:p>
          <w:p w14:paraId="5956982F" w14:textId="65AD054C" w:rsidR="002C5D28" w:rsidRPr="004072B1" w:rsidRDefault="002C5D28" w:rsidP="00F43D0B">
            <w:pPr>
              <w:pStyle w:val="TAL"/>
              <w:rPr>
                <w:rPrChange w:id="118188" w:author="Draft version 2" w:date="2020-04-03T01:44:00Z">
                  <w:rPr/>
                </w:rPrChange>
              </w:rPr>
            </w:pPr>
            <w:r w:rsidRPr="004072B1">
              <w:rPr>
                <w:rPrChange w:id="118189" w:author="Draft version 2" w:date="2020-04-03T01:44:00Z">
                  <w:rPr/>
                </w:rPrChange>
              </w:rPr>
              <w:t xml:space="preserve">Upon </w:t>
            </w:r>
            <w:r w:rsidRPr="004072B1">
              <w:rPr>
                <w:i/>
                <w:rPrChange w:id="118190" w:author="Draft version 2" w:date="2020-04-03T01:44:00Z">
                  <w:rPr>
                    <w:i/>
                  </w:rPr>
                </w:rPrChange>
              </w:rPr>
              <w:t>RRCSetup</w:t>
            </w:r>
            <w:r w:rsidRPr="004072B1">
              <w:rPr>
                <w:rPrChange w:id="118191" w:author="Draft version 2" w:date="2020-04-03T01:44:00Z">
                  <w:rPr/>
                </w:rPrChange>
              </w:rPr>
              <w:t>, only SRB1 can be present.</w:t>
            </w:r>
          </w:p>
        </w:tc>
      </w:tr>
      <w:tr w:rsidR="002C5D28" w:rsidRPr="004072B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4072B1" w:rsidRDefault="002C5D28" w:rsidP="00F43D0B">
            <w:pPr>
              <w:pStyle w:val="TAL"/>
              <w:rPr>
                <w:i/>
                <w:iCs/>
                <w:rPrChange w:id="118192" w:author="Draft version 2" w:date="2020-04-03T01:44:00Z">
                  <w:rPr>
                    <w:i/>
                    <w:iCs/>
                  </w:rPr>
                </w:rPrChange>
              </w:rPr>
            </w:pPr>
            <w:r w:rsidRPr="004072B1">
              <w:rPr>
                <w:i/>
                <w:iCs/>
                <w:rPrChange w:id="118193" w:author="Draft version 2" w:date="2020-04-03T01:44:00Z">
                  <w:rPr>
                    <w:i/>
                    <w:iCs/>
                  </w:rPr>
                </w:rPrChange>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4072B1" w:rsidRDefault="002C5D28" w:rsidP="00765DC8">
            <w:pPr>
              <w:pStyle w:val="TAL"/>
              <w:rPr>
                <w:rPrChange w:id="118194" w:author="Draft version 2" w:date="2020-04-03T01:44:00Z">
                  <w:rPr/>
                </w:rPrChange>
              </w:rPr>
            </w:pPr>
            <w:r w:rsidRPr="004072B1">
              <w:rPr>
                <w:rPrChange w:id="118195" w:author="Draft version 2" w:date="2020-04-03T01:44:00Z">
                  <w:rPr/>
                </w:rPrChange>
              </w:rPr>
              <w:t>The field is mandatory present</w:t>
            </w:r>
          </w:p>
          <w:p w14:paraId="6DA52BA3" w14:textId="204F8893" w:rsidR="0087057B" w:rsidRPr="004072B1" w:rsidRDefault="0087057B" w:rsidP="00E742B8">
            <w:pPr>
              <w:pStyle w:val="B1"/>
              <w:spacing w:after="0"/>
              <w:rPr>
                <w:rPrChange w:id="118196" w:author="Draft version 2" w:date="2020-04-03T01:44:00Z">
                  <w:rPr/>
                </w:rPrChange>
              </w:rPr>
            </w:pPr>
            <w:r w:rsidRPr="004072B1">
              <w:rPr>
                <w:rFonts w:ascii="Arial" w:hAnsi="Arial"/>
                <w:sz w:val="18"/>
                <w:rPrChange w:id="118197" w:author="Draft version 2" w:date="2020-04-03T01:44:00Z">
                  <w:rPr>
                    <w:rFonts w:ascii="Arial" w:hAnsi="Arial"/>
                    <w:sz w:val="18"/>
                  </w:rPr>
                </w:rPrChange>
              </w:rPr>
              <w:t>-</w:t>
            </w:r>
            <w:r w:rsidRPr="004072B1">
              <w:rPr>
                <w:rFonts w:ascii="Arial" w:hAnsi="Arial"/>
                <w:sz w:val="18"/>
                <w:rPrChange w:id="118198" w:author="Draft version 2" w:date="2020-04-03T01:44:00Z">
                  <w:rPr>
                    <w:rFonts w:ascii="Arial" w:hAnsi="Arial"/>
                    <w:sz w:val="18"/>
                  </w:rPr>
                </w:rPrChange>
              </w:rPr>
              <w:tab/>
            </w:r>
            <w:r w:rsidR="002C5D28" w:rsidRPr="004072B1">
              <w:rPr>
                <w:rFonts w:ascii="Arial" w:hAnsi="Arial"/>
                <w:sz w:val="18"/>
                <w:rPrChange w:id="118199" w:author="Draft version 2" w:date="2020-04-03T01:44:00Z">
                  <w:rPr>
                    <w:rFonts w:ascii="Arial" w:hAnsi="Arial"/>
                    <w:sz w:val="18"/>
                  </w:rPr>
                </w:rPrChange>
              </w:rPr>
              <w:t>in case of inter-system handover from E-UTRA</w:t>
            </w:r>
            <w:r w:rsidR="00433C77" w:rsidRPr="004072B1">
              <w:rPr>
                <w:rFonts w:ascii="Arial" w:hAnsi="Arial"/>
                <w:sz w:val="18"/>
                <w:rPrChange w:id="118200" w:author="Draft version 2" w:date="2020-04-03T01:44:00Z">
                  <w:rPr>
                    <w:rFonts w:ascii="Arial" w:hAnsi="Arial"/>
                    <w:sz w:val="18"/>
                  </w:rPr>
                </w:rPrChange>
              </w:rPr>
              <w:t>/</w:t>
            </w:r>
            <w:r w:rsidR="002C5D28" w:rsidRPr="004072B1">
              <w:rPr>
                <w:rFonts w:ascii="Arial" w:hAnsi="Arial"/>
                <w:sz w:val="18"/>
                <w:rPrChange w:id="118201" w:author="Draft version 2" w:date="2020-04-03T01:44:00Z">
                  <w:rPr>
                    <w:rFonts w:ascii="Arial" w:hAnsi="Arial"/>
                    <w:sz w:val="18"/>
                  </w:rPr>
                </w:rPrChange>
              </w:rPr>
              <w:t>EPC to E-UTRA</w:t>
            </w:r>
            <w:r w:rsidR="00433C77" w:rsidRPr="004072B1">
              <w:rPr>
                <w:rFonts w:ascii="Arial" w:hAnsi="Arial"/>
                <w:sz w:val="18"/>
                <w:rPrChange w:id="118202" w:author="Draft version 2" w:date="2020-04-03T01:44:00Z">
                  <w:rPr>
                    <w:rFonts w:ascii="Arial" w:hAnsi="Arial"/>
                    <w:sz w:val="18"/>
                  </w:rPr>
                </w:rPrChange>
              </w:rPr>
              <w:t>/</w:t>
            </w:r>
            <w:r w:rsidR="002C5D28" w:rsidRPr="004072B1">
              <w:rPr>
                <w:rFonts w:ascii="Arial" w:hAnsi="Arial"/>
                <w:sz w:val="18"/>
                <w:rPrChange w:id="118203" w:author="Draft version 2" w:date="2020-04-03T01:44:00Z">
                  <w:rPr>
                    <w:rFonts w:ascii="Arial" w:hAnsi="Arial"/>
                    <w:sz w:val="18"/>
                  </w:rPr>
                </w:rPrChange>
              </w:rPr>
              <w:t>5GC or NR,</w:t>
            </w:r>
          </w:p>
          <w:p w14:paraId="6233D368" w14:textId="1A486F0A" w:rsidR="0087057B" w:rsidRPr="004072B1" w:rsidRDefault="0087057B" w:rsidP="00E742B8">
            <w:pPr>
              <w:pStyle w:val="B1"/>
              <w:spacing w:after="0"/>
              <w:rPr>
                <w:rPrChange w:id="118204" w:author="Draft version 2" w:date="2020-04-03T01:44:00Z">
                  <w:rPr/>
                </w:rPrChange>
              </w:rPr>
            </w:pPr>
            <w:r w:rsidRPr="004072B1">
              <w:rPr>
                <w:rFonts w:ascii="Arial" w:hAnsi="Arial"/>
                <w:sz w:val="18"/>
                <w:rPrChange w:id="118205" w:author="Draft version 2" w:date="2020-04-03T01:44:00Z">
                  <w:rPr>
                    <w:rFonts w:ascii="Arial" w:hAnsi="Arial"/>
                    <w:sz w:val="18"/>
                  </w:rPr>
                </w:rPrChange>
              </w:rPr>
              <w:t>-</w:t>
            </w:r>
            <w:r w:rsidRPr="004072B1">
              <w:rPr>
                <w:rFonts w:ascii="Arial" w:hAnsi="Arial"/>
                <w:sz w:val="18"/>
                <w:rPrChange w:id="118206" w:author="Draft version 2" w:date="2020-04-03T01:44:00Z">
                  <w:rPr>
                    <w:rFonts w:ascii="Arial" w:hAnsi="Arial"/>
                    <w:sz w:val="18"/>
                  </w:rPr>
                </w:rPrChange>
              </w:rPr>
              <w:tab/>
            </w:r>
            <w:r w:rsidR="002C5D28" w:rsidRPr="004072B1">
              <w:rPr>
                <w:rFonts w:ascii="Arial" w:hAnsi="Arial"/>
                <w:sz w:val="18"/>
                <w:rPrChange w:id="118207" w:author="Draft version 2" w:date="2020-04-03T01:44:00Z">
                  <w:rPr>
                    <w:rFonts w:ascii="Arial" w:hAnsi="Arial"/>
                    <w:sz w:val="18"/>
                  </w:rPr>
                </w:rPrChange>
              </w:rPr>
              <w:t xml:space="preserve">or when the </w:t>
            </w:r>
            <w:r w:rsidR="002C5D28" w:rsidRPr="004072B1">
              <w:rPr>
                <w:rFonts w:ascii="Arial" w:hAnsi="Arial"/>
                <w:i/>
                <w:sz w:val="18"/>
                <w:rPrChange w:id="118208" w:author="Draft version 2" w:date="2020-04-03T01:44:00Z">
                  <w:rPr>
                    <w:rFonts w:ascii="Arial" w:hAnsi="Arial"/>
                    <w:i/>
                    <w:sz w:val="18"/>
                  </w:rPr>
                </w:rPrChange>
              </w:rPr>
              <w:t>fullConfig</w:t>
            </w:r>
            <w:r w:rsidR="002C5D28" w:rsidRPr="004072B1">
              <w:rPr>
                <w:rFonts w:ascii="Arial" w:hAnsi="Arial"/>
                <w:sz w:val="18"/>
                <w:rPrChange w:id="118209" w:author="Draft version 2" w:date="2020-04-03T01:44:00Z">
                  <w:rPr>
                    <w:rFonts w:ascii="Arial" w:hAnsi="Arial"/>
                    <w:sz w:val="18"/>
                  </w:rPr>
                </w:rPrChange>
              </w:rPr>
              <w:t xml:space="preserve"> is included in the </w:t>
            </w:r>
            <w:r w:rsidR="002C5D28" w:rsidRPr="004072B1">
              <w:rPr>
                <w:rFonts w:ascii="Arial" w:hAnsi="Arial"/>
                <w:i/>
                <w:sz w:val="18"/>
                <w:rPrChange w:id="118210" w:author="Draft version 2" w:date="2020-04-03T01:44:00Z">
                  <w:rPr>
                    <w:rFonts w:ascii="Arial" w:hAnsi="Arial"/>
                    <w:i/>
                    <w:sz w:val="18"/>
                  </w:rPr>
                </w:rPrChange>
              </w:rPr>
              <w:t>RRCReconfiguration</w:t>
            </w:r>
            <w:r w:rsidR="002C5D28" w:rsidRPr="004072B1">
              <w:rPr>
                <w:rFonts w:ascii="Arial" w:hAnsi="Arial"/>
                <w:sz w:val="18"/>
                <w:rPrChange w:id="118211" w:author="Draft version 2" w:date="2020-04-03T01:44:00Z">
                  <w:rPr>
                    <w:rFonts w:ascii="Arial" w:hAnsi="Arial"/>
                    <w:sz w:val="18"/>
                  </w:rPr>
                </w:rPrChange>
              </w:rPr>
              <w:t xml:space="preserve"> message</w:t>
            </w:r>
            <w:r w:rsidRPr="004072B1">
              <w:rPr>
                <w:rFonts w:ascii="Arial" w:hAnsi="Arial"/>
                <w:sz w:val="18"/>
                <w:rPrChange w:id="118212" w:author="Draft version 2" w:date="2020-04-03T01:44:00Z">
                  <w:rPr>
                    <w:rFonts w:ascii="Arial" w:hAnsi="Arial"/>
                    <w:sz w:val="18"/>
                  </w:rPr>
                </w:rPrChange>
              </w:rPr>
              <w:t xml:space="preserve"> and NE-DC/NR-DC is not configured</w:t>
            </w:r>
            <w:r w:rsidR="002C5D28" w:rsidRPr="004072B1">
              <w:rPr>
                <w:rFonts w:ascii="Arial" w:hAnsi="Arial"/>
                <w:sz w:val="18"/>
                <w:rPrChange w:id="118213" w:author="Draft version 2" w:date="2020-04-03T01:44:00Z">
                  <w:rPr>
                    <w:rFonts w:ascii="Arial" w:hAnsi="Arial"/>
                    <w:sz w:val="18"/>
                  </w:rPr>
                </w:rPrChange>
              </w:rPr>
              <w:t>.</w:t>
            </w:r>
          </w:p>
          <w:p w14:paraId="0BB3C746" w14:textId="67D8A3A1" w:rsidR="002C5D28" w:rsidRPr="004072B1" w:rsidRDefault="002C5D28" w:rsidP="00765DC8">
            <w:pPr>
              <w:pStyle w:val="TAL"/>
              <w:rPr>
                <w:rPrChange w:id="118214" w:author="Draft version 2" w:date="2020-04-03T01:44:00Z">
                  <w:rPr/>
                </w:rPrChange>
              </w:rPr>
            </w:pPr>
            <w:r w:rsidRPr="004072B1">
              <w:rPr>
                <w:rPrChange w:id="118215" w:author="Draft version 2" w:date="2020-04-03T01:44:00Z">
                  <w:rPr/>
                </w:rPrChange>
              </w:rPr>
              <w:t xml:space="preserve">In case of </w:t>
            </w:r>
            <w:r w:rsidRPr="004072B1">
              <w:rPr>
                <w:i/>
                <w:rPrChange w:id="118216" w:author="Draft version 2" w:date="2020-04-03T01:44:00Z">
                  <w:rPr>
                    <w:i/>
                  </w:rPr>
                </w:rPrChange>
              </w:rPr>
              <w:t>RRCSetup</w:t>
            </w:r>
            <w:r w:rsidRPr="004072B1">
              <w:rPr>
                <w:rPrChange w:id="118217" w:author="Draft version 2" w:date="2020-04-03T01:44:00Z">
                  <w:rPr/>
                </w:rPrChange>
              </w:rPr>
              <w:t xml:space="preserve">, the field is </w:t>
            </w:r>
            <w:r w:rsidR="009C0754" w:rsidRPr="004072B1">
              <w:rPr>
                <w:rPrChange w:id="118218" w:author="Draft version 2" w:date="2020-04-03T01:44:00Z">
                  <w:rPr/>
                </w:rPrChange>
              </w:rPr>
              <w:t>absent</w:t>
            </w:r>
            <w:r w:rsidRPr="004072B1">
              <w:rPr>
                <w:rPrChange w:id="118219" w:author="Draft version 2" w:date="2020-04-03T01:44:00Z">
                  <w:rPr/>
                </w:rPrChange>
              </w:rPr>
              <w:t>; otherwise the field is optionally present, need N.</w:t>
            </w:r>
          </w:p>
        </w:tc>
      </w:tr>
    </w:tbl>
    <w:p w14:paraId="4763BE3A" w14:textId="77777777" w:rsidR="000B4A46" w:rsidRPr="004072B1" w:rsidRDefault="000B4A46" w:rsidP="000B4A46">
      <w:pPr>
        <w:rPr>
          <w:rPrChange w:id="118220" w:author="Draft version 2" w:date="2020-04-03T01:44:00Z">
            <w:rPr/>
          </w:rPrChange>
        </w:rPr>
      </w:pPr>
      <w:bookmarkStart w:id="118221" w:name="_Hlk512338927"/>
    </w:p>
    <w:p w14:paraId="5885A058" w14:textId="77777777" w:rsidR="002C5D28" w:rsidRPr="004072B1" w:rsidRDefault="002C5D28" w:rsidP="002C5D28">
      <w:pPr>
        <w:pStyle w:val="Heading4"/>
        <w:rPr>
          <w:rPrChange w:id="118222" w:author="Draft version 2" w:date="2020-04-03T01:44:00Z">
            <w:rPr/>
          </w:rPrChange>
        </w:rPr>
      </w:pPr>
      <w:bookmarkStart w:id="118223" w:name="_Toc20426070"/>
      <w:bookmarkStart w:id="118224" w:name="_Toc29321466"/>
      <w:bookmarkStart w:id="118225" w:name="_Toc36757243"/>
      <w:r w:rsidRPr="004072B1">
        <w:rPr>
          <w:rPrChange w:id="118226" w:author="Draft version 2" w:date="2020-04-03T01:44:00Z">
            <w:rPr/>
          </w:rPrChange>
        </w:rPr>
        <w:t>–</w:t>
      </w:r>
      <w:r w:rsidRPr="004072B1">
        <w:rPr>
          <w:rPrChange w:id="118227" w:author="Draft version 2" w:date="2020-04-03T01:44:00Z">
            <w:rPr/>
          </w:rPrChange>
        </w:rPr>
        <w:tab/>
      </w:r>
      <w:r w:rsidRPr="004072B1">
        <w:rPr>
          <w:i/>
          <w:rPrChange w:id="118228" w:author="Draft version 2" w:date="2020-04-03T01:44:00Z">
            <w:rPr>
              <w:i/>
            </w:rPr>
          </w:rPrChange>
        </w:rPr>
        <w:t>RadioLinkMonitoringConfig</w:t>
      </w:r>
      <w:bookmarkEnd w:id="118223"/>
      <w:bookmarkEnd w:id="118224"/>
      <w:bookmarkEnd w:id="118225"/>
    </w:p>
    <w:bookmarkEnd w:id="118221"/>
    <w:p w14:paraId="196531AE" w14:textId="6E9D81A4" w:rsidR="002C5D28" w:rsidRPr="004072B1" w:rsidRDefault="002C5D28" w:rsidP="002C5D28">
      <w:pPr>
        <w:rPr>
          <w:rPrChange w:id="118229" w:author="Draft version 2" w:date="2020-04-03T01:44:00Z">
            <w:rPr/>
          </w:rPrChange>
        </w:rPr>
      </w:pPr>
      <w:r w:rsidRPr="004072B1">
        <w:rPr>
          <w:rPrChange w:id="118230" w:author="Draft version 2" w:date="2020-04-03T01:44:00Z">
            <w:rPr/>
          </w:rPrChange>
        </w:rPr>
        <w:t>The</w:t>
      </w:r>
      <w:r w:rsidR="00A82AC3" w:rsidRPr="004072B1">
        <w:rPr>
          <w:rPrChange w:id="118231" w:author="Draft version 2" w:date="2020-04-03T01:44:00Z">
            <w:rPr/>
          </w:rPrChange>
        </w:rPr>
        <w:t xml:space="preserve"> IE</w:t>
      </w:r>
      <w:r w:rsidRPr="004072B1">
        <w:rPr>
          <w:rPrChange w:id="118232" w:author="Draft version 2" w:date="2020-04-03T01:44:00Z">
            <w:rPr/>
          </w:rPrChange>
        </w:rPr>
        <w:t xml:space="preserve"> </w:t>
      </w:r>
      <w:r w:rsidRPr="004072B1">
        <w:rPr>
          <w:i/>
          <w:rPrChange w:id="118233" w:author="Draft version 2" w:date="2020-04-03T01:44:00Z">
            <w:rPr>
              <w:i/>
            </w:rPr>
          </w:rPrChange>
        </w:rPr>
        <w:t>RadioLinkMonitoringConfig</w:t>
      </w:r>
      <w:r w:rsidRPr="004072B1">
        <w:rPr>
          <w:rPrChange w:id="118234" w:author="Draft version 2" w:date="2020-04-03T01:44:00Z">
            <w:rPr/>
          </w:rPrChange>
        </w:rPr>
        <w:t xml:space="preserve"> is used to configure radio link monitoring for detection of beam- and/or cell radio link failure. See also </w:t>
      </w:r>
      <w:r w:rsidR="001634A6" w:rsidRPr="004072B1">
        <w:rPr>
          <w:rPrChange w:id="118235" w:author="Draft version 2" w:date="2020-04-03T01:44:00Z">
            <w:rPr/>
          </w:rPrChange>
        </w:rPr>
        <w:t xml:space="preserve">TS </w:t>
      </w:r>
      <w:r w:rsidRPr="004072B1">
        <w:rPr>
          <w:rPrChange w:id="118236" w:author="Draft version 2" w:date="2020-04-03T01:44:00Z">
            <w:rPr/>
          </w:rPrChange>
        </w:rPr>
        <w:t>38.321</w:t>
      </w:r>
      <w:r w:rsidR="001C74DD" w:rsidRPr="004072B1">
        <w:rPr>
          <w:rPrChange w:id="118237" w:author="Draft version 2" w:date="2020-04-03T01:44:00Z">
            <w:rPr/>
          </w:rPrChange>
        </w:rPr>
        <w:t xml:space="preserve"> [3]</w:t>
      </w:r>
      <w:r w:rsidRPr="004072B1">
        <w:rPr>
          <w:rPrChange w:id="118238" w:author="Draft version 2" w:date="2020-04-03T01:44:00Z">
            <w:rPr/>
          </w:rPrChange>
        </w:rPr>
        <w:t xml:space="preserve">, </w:t>
      </w:r>
      <w:r w:rsidR="00581EBE" w:rsidRPr="004072B1">
        <w:rPr>
          <w:rPrChange w:id="118239" w:author="Draft version 2" w:date="2020-04-03T01:44:00Z">
            <w:rPr/>
          </w:rPrChange>
        </w:rPr>
        <w:t>clause</w:t>
      </w:r>
      <w:r w:rsidRPr="004072B1">
        <w:rPr>
          <w:rPrChange w:id="118240" w:author="Draft version 2" w:date="2020-04-03T01:44:00Z">
            <w:rPr/>
          </w:rPrChange>
        </w:rPr>
        <w:t xml:space="preserve"> 5.1.1.</w:t>
      </w:r>
    </w:p>
    <w:p w14:paraId="5A2F8E4A" w14:textId="77777777" w:rsidR="002C5D28" w:rsidRPr="004072B1" w:rsidRDefault="002C5D28" w:rsidP="002C5D28">
      <w:pPr>
        <w:pStyle w:val="TH"/>
        <w:rPr>
          <w:rPrChange w:id="118241" w:author="Draft version 2" w:date="2020-04-03T01:44:00Z">
            <w:rPr/>
          </w:rPrChange>
        </w:rPr>
      </w:pPr>
      <w:r w:rsidRPr="004072B1">
        <w:rPr>
          <w:i/>
          <w:rPrChange w:id="118242" w:author="Draft version 2" w:date="2020-04-03T01:44:00Z">
            <w:rPr>
              <w:i/>
            </w:rPr>
          </w:rPrChange>
        </w:rPr>
        <w:t>RadioLinkMonitoringConfig</w:t>
      </w:r>
      <w:r w:rsidRPr="004072B1">
        <w:rPr>
          <w:rPrChange w:id="118243" w:author="Draft version 2" w:date="2020-04-03T01:44:00Z">
            <w:rPr/>
          </w:rPrChange>
        </w:rPr>
        <w:t xml:space="preserve"> information element</w:t>
      </w:r>
    </w:p>
    <w:p w14:paraId="6D72A1EB" w14:textId="77777777" w:rsidR="002C5D28" w:rsidRPr="004072B1" w:rsidRDefault="002C5D28" w:rsidP="0096519C">
      <w:pPr>
        <w:pStyle w:val="PL"/>
        <w:rPr>
          <w:rPrChange w:id="118244" w:author="Draft version 2" w:date="2020-04-03T01:44:00Z">
            <w:rPr>
              <w:color w:val="808080"/>
            </w:rPr>
          </w:rPrChange>
        </w:rPr>
      </w:pPr>
      <w:r w:rsidRPr="004072B1">
        <w:rPr>
          <w:rPrChange w:id="118245" w:author="Draft version 2" w:date="2020-04-03T01:44:00Z">
            <w:rPr>
              <w:color w:val="808080"/>
            </w:rPr>
          </w:rPrChange>
        </w:rPr>
        <w:t>-- ASN1START</w:t>
      </w:r>
    </w:p>
    <w:p w14:paraId="61BAA9EF" w14:textId="77777777" w:rsidR="002C5D28" w:rsidRPr="004072B1" w:rsidRDefault="002C5D28" w:rsidP="0096519C">
      <w:pPr>
        <w:pStyle w:val="PL"/>
        <w:rPr>
          <w:rPrChange w:id="118246" w:author="Draft version 2" w:date="2020-04-03T01:44:00Z">
            <w:rPr>
              <w:color w:val="808080"/>
            </w:rPr>
          </w:rPrChange>
        </w:rPr>
      </w:pPr>
      <w:r w:rsidRPr="004072B1">
        <w:rPr>
          <w:rPrChange w:id="118247" w:author="Draft version 2" w:date="2020-04-03T01:44:00Z">
            <w:rPr>
              <w:color w:val="808080"/>
            </w:rPr>
          </w:rPrChange>
        </w:rPr>
        <w:t>-- TAG-RADIOLINKMONITORINGCONFIG-START</w:t>
      </w:r>
    </w:p>
    <w:p w14:paraId="51160F83" w14:textId="77777777" w:rsidR="002C5D28" w:rsidRPr="004072B1" w:rsidRDefault="002C5D28" w:rsidP="0096519C">
      <w:pPr>
        <w:pStyle w:val="PL"/>
        <w:rPr>
          <w:rPrChange w:id="118248" w:author="Draft version 2" w:date="2020-04-03T01:44:00Z">
            <w:rPr/>
          </w:rPrChange>
        </w:rPr>
      </w:pPr>
    </w:p>
    <w:p w14:paraId="565DFEB0" w14:textId="77777777" w:rsidR="002C5D28" w:rsidRPr="004072B1" w:rsidRDefault="002C5D28" w:rsidP="0096519C">
      <w:pPr>
        <w:pStyle w:val="PL"/>
        <w:rPr>
          <w:rPrChange w:id="118249" w:author="Draft version 2" w:date="2020-04-03T01:44:00Z">
            <w:rPr/>
          </w:rPrChange>
        </w:rPr>
      </w:pPr>
      <w:r w:rsidRPr="004072B1">
        <w:rPr>
          <w:rPrChange w:id="118250" w:author="Draft version 2" w:date="2020-04-03T01:44:00Z">
            <w:rPr/>
          </w:rPrChange>
        </w:rPr>
        <w:t xml:space="preserve">RadioLinkMonitoringConfig ::=       </w:t>
      </w:r>
      <w:r w:rsidRPr="004072B1">
        <w:rPr>
          <w:rPrChange w:id="118251" w:author="Draft version 2" w:date="2020-04-03T01:44:00Z">
            <w:rPr>
              <w:color w:val="993366"/>
            </w:rPr>
          </w:rPrChange>
        </w:rPr>
        <w:t>SEQUENCE</w:t>
      </w:r>
      <w:r w:rsidRPr="004072B1">
        <w:rPr>
          <w:rPrChange w:id="118252" w:author="Draft version 2" w:date="2020-04-03T01:44:00Z">
            <w:rPr/>
          </w:rPrChange>
        </w:rPr>
        <w:t xml:space="preserve"> {</w:t>
      </w:r>
    </w:p>
    <w:p w14:paraId="52C9E64A" w14:textId="67F7D2DB" w:rsidR="00E96A66" w:rsidRPr="004072B1" w:rsidRDefault="002C5D28" w:rsidP="0096519C">
      <w:pPr>
        <w:pStyle w:val="PL"/>
        <w:rPr>
          <w:rPrChange w:id="118253" w:author="Draft version 2" w:date="2020-04-03T01:44:00Z">
            <w:rPr/>
          </w:rPrChange>
        </w:rPr>
      </w:pPr>
      <w:r w:rsidRPr="004072B1">
        <w:rPr>
          <w:rPrChange w:id="118254" w:author="Draft version 2" w:date="2020-04-03T01:44:00Z">
            <w:rPr/>
          </w:rPrChange>
        </w:rPr>
        <w:t xml:space="preserve">    failureDetectionResourcesToAddModList   </w:t>
      </w:r>
      <w:r w:rsidRPr="004072B1">
        <w:rPr>
          <w:rPrChange w:id="118255" w:author="Draft version 2" w:date="2020-04-03T01:44:00Z">
            <w:rPr>
              <w:color w:val="993366"/>
            </w:rPr>
          </w:rPrChange>
        </w:rPr>
        <w:t>SEQUENCE</w:t>
      </w:r>
      <w:r w:rsidRPr="004072B1">
        <w:rPr>
          <w:rPrChange w:id="118256" w:author="Draft version 2" w:date="2020-04-03T01:44:00Z">
            <w:rPr/>
          </w:rPrChange>
        </w:rPr>
        <w:t xml:space="preserve"> (</w:t>
      </w:r>
      <w:r w:rsidRPr="004072B1">
        <w:rPr>
          <w:rPrChange w:id="118257" w:author="Draft version 2" w:date="2020-04-03T01:44:00Z">
            <w:rPr>
              <w:color w:val="993366"/>
            </w:rPr>
          </w:rPrChange>
        </w:rPr>
        <w:t>SIZE</w:t>
      </w:r>
      <w:r w:rsidRPr="004072B1">
        <w:rPr>
          <w:rPrChange w:id="118258" w:author="Draft version 2" w:date="2020-04-03T01:44:00Z">
            <w:rPr/>
          </w:rPrChange>
        </w:rPr>
        <w:t>(1..maxNrofFailureDetectionResources))</w:t>
      </w:r>
      <w:r w:rsidRPr="004072B1">
        <w:rPr>
          <w:rPrChange w:id="118259" w:author="Draft version 2" w:date="2020-04-03T01:44:00Z">
            <w:rPr>
              <w:color w:val="993366"/>
            </w:rPr>
          </w:rPrChange>
        </w:rPr>
        <w:t xml:space="preserve"> OF</w:t>
      </w:r>
      <w:r w:rsidR="00F80BEF" w:rsidRPr="004072B1">
        <w:rPr>
          <w:rPrChange w:id="118260" w:author="Draft version 2" w:date="2020-04-03T01:44:00Z">
            <w:rPr/>
          </w:rPrChange>
        </w:rPr>
        <w:t xml:space="preserve"> RadioLinkMonitoringRS</w:t>
      </w:r>
    </w:p>
    <w:p w14:paraId="6F008791" w14:textId="451C0B87" w:rsidR="002C5D28" w:rsidRPr="004072B1" w:rsidRDefault="00E96A66" w:rsidP="0096519C">
      <w:pPr>
        <w:pStyle w:val="PL"/>
        <w:rPr>
          <w:rPrChange w:id="118261" w:author="Draft version 2" w:date="2020-04-03T01:44:00Z">
            <w:rPr>
              <w:color w:val="808080"/>
            </w:rPr>
          </w:rPrChange>
        </w:rPr>
      </w:pPr>
      <w:r w:rsidRPr="004072B1">
        <w:rPr>
          <w:rPrChange w:id="118262" w:author="Draft version 2" w:date="2020-04-03T01:44:00Z">
            <w:rPr/>
          </w:rPrChange>
        </w:rPr>
        <w:t xml:space="preserve">                                                                                                                  </w:t>
      </w:r>
      <w:r w:rsidR="002C5D28" w:rsidRPr="004072B1">
        <w:rPr>
          <w:rPrChange w:id="118263" w:author="Draft version 2" w:date="2020-04-03T01:44:00Z">
            <w:rPr>
              <w:color w:val="993366"/>
            </w:rPr>
          </w:rPrChange>
        </w:rPr>
        <w:t>OPTIONAL</w:t>
      </w:r>
      <w:r w:rsidR="00F80BEF" w:rsidRPr="004072B1">
        <w:rPr>
          <w:rPrChange w:id="118264" w:author="Draft version 2" w:date="2020-04-03T01:44:00Z">
            <w:rPr/>
          </w:rPrChange>
        </w:rPr>
        <w:t xml:space="preserve">, </w:t>
      </w:r>
      <w:r w:rsidR="002C5D28" w:rsidRPr="004072B1">
        <w:rPr>
          <w:rPrChange w:id="118265" w:author="Draft version 2" w:date="2020-04-03T01:44:00Z">
            <w:rPr>
              <w:color w:val="808080"/>
            </w:rPr>
          </w:rPrChange>
        </w:rPr>
        <w:t>-- Need N</w:t>
      </w:r>
    </w:p>
    <w:p w14:paraId="025DB985" w14:textId="77777777" w:rsidR="00F80BEF" w:rsidRPr="004072B1" w:rsidRDefault="002C5D28" w:rsidP="0096519C">
      <w:pPr>
        <w:pStyle w:val="PL"/>
        <w:rPr>
          <w:rPrChange w:id="118266" w:author="Draft version 2" w:date="2020-04-03T01:44:00Z">
            <w:rPr/>
          </w:rPrChange>
        </w:rPr>
      </w:pPr>
      <w:r w:rsidRPr="004072B1">
        <w:rPr>
          <w:rPrChange w:id="118267" w:author="Draft version 2" w:date="2020-04-03T01:44:00Z">
            <w:rPr/>
          </w:rPrChange>
        </w:rPr>
        <w:t xml:space="preserve">    failureDetectionResourcesToReleaseList  </w:t>
      </w:r>
      <w:r w:rsidRPr="004072B1">
        <w:rPr>
          <w:rPrChange w:id="118268" w:author="Draft version 2" w:date="2020-04-03T01:44:00Z">
            <w:rPr>
              <w:color w:val="993366"/>
            </w:rPr>
          </w:rPrChange>
        </w:rPr>
        <w:t>SEQUENCE</w:t>
      </w:r>
      <w:r w:rsidRPr="004072B1">
        <w:rPr>
          <w:rPrChange w:id="118269" w:author="Draft version 2" w:date="2020-04-03T01:44:00Z">
            <w:rPr/>
          </w:rPrChange>
        </w:rPr>
        <w:t xml:space="preserve"> (</w:t>
      </w:r>
      <w:r w:rsidRPr="004072B1">
        <w:rPr>
          <w:rPrChange w:id="118270" w:author="Draft version 2" w:date="2020-04-03T01:44:00Z">
            <w:rPr>
              <w:color w:val="993366"/>
            </w:rPr>
          </w:rPrChange>
        </w:rPr>
        <w:t>SIZE</w:t>
      </w:r>
      <w:r w:rsidRPr="004072B1">
        <w:rPr>
          <w:rPrChange w:id="118271" w:author="Draft version 2" w:date="2020-04-03T01:44:00Z">
            <w:rPr/>
          </w:rPrChange>
        </w:rPr>
        <w:t>(1..maxNrofFailureDetectionResources))</w:t>
      </w:r>
      <w:r w:rsidRPr="004072B1">
        <w:rPr>
          <w:rPrChange w:id="118272" w:author="Draft version 2" w:date="2020-04-03T01:44:00Z">
            <w:rPr>
              <w:color w:val="993366"/>
            </w:rPr>
          </w:rPrChange>
        </w:rPr>
        <w:t xml:space="preserve"> OF</w:t>
      </w:r>
      <w:r w:rsidR="00F80BEF" w:rsidRPr="004072B1">
        <w:rPr>
          <w:rPrChange w:id="118273" w:author="Draft version 2" w:date="2020-04-03T01:44:00Z">
            <w:rPr/>
          </w:rPrChange>
        </w:rPr>
        <w:t xml:space="preserve"> RadioLinkMonitoringRS-Id</w:t>
      </w:r>
    </w:p>
    <w:p w14:paraId="60A2CFE6" w14:textId="2960FD44" w:rsidR="002C5D28" w:rsidRPr="004072B1" w:rsidRDefault="00F80BEF" w:rsidP="0096519C">
      <w:pPr>
        <w:pStyle w:val="PL"/>
        <w:rPr>
          <w:rPrChange w:id="118274" w:author="Draft version 2" w:date="2020-04-03T01:44:00Z">
            <w:rPr>
              <w:color w:val="808080"/>
            </w:rPr>
          </w:rPrChange>
        </w:rPr>
      </w:pPr>
      <w:r w:rsidRPr="004072B1">
        <w:rPr>
          <w:rPrChange w:id="118275" w:author="Draft version 2" w:date="2020-04-03T01:44:00Z">
            <w:rPr/>
          </w:rPrChange>
        </w:rPr>
        <w:t xml:space="preserve">                                                                                                                  </w:t>
      </w:r>
      <w:r w:rsidR="002C5D28" w:rsidRPr="004072B1">
        <w:rPr>
          <w:rPrChange w:id="118276" w:author="Draft version 2" w:date="2020-04-03T01:44:00Z">
            <w:rPr>
              <w:color w:val="993366"/>
            </w:rPr>
          </w:rPrChange>
        </w:rPr>
        <w:t>OPTIONAL</w:t>
      </w:r>
      <w:r w:rsidR="002C5D28" w:rsidRPr="004072B1">
        <w:rPr>
          <w:rPrChange w:id="118277" w:author="Draft version 2" w:date="2020-04-03T01:44:00Z">
            <w:rPr/>
          </w:rPrChange>
        </w:rPr>
        <w:t>,</w:t>
      </w:r>
      <w:r w:rsidRPr="004072B1">
        <w:rPr>
          <w:rPrChange w:id="118278" w:author="Draft version 2" w:date="2020-04-03T01:44:00Z">
            <w:rPr/>
          </w:rPrChange>
        </w:rPr>
        <w:t xml:space="preserve"> </w:t>
      </w:r>
      <w:r w:rsidR="002C5D28" w:rsidRPr="004072B1">
        <w:rPr>
          <w:rPrChange w:id="118279" w:author="Draft version 2" w:date="2020-04-03T01:44:00Z">
            <w:rPr>
              <w:color w:val="808080"/>
            </w:rPr>
          </w:rPrChange>
        </w:rPr>
        <w:t>-- Need N</w:t>
      </w:r>
    </w:p>
    <w:p w14:paraId="610E8751" w14:textId="08E0EE27" w:rsidR="002C5D28" w:rsidRPr="004072B1" w:rsidRDefault="002C5D28" w:rsidP="0096519C">
      <w:pPr>
        <w:pStyle w:val="PL"/>
        <w:rPr>
          <w:rPrChange w:id="118280" w:author="Draft version 2" w:date="2020-04-03T01:44:00Z">
            <w:rPr>
              <w:color w:val="808080"/>
            </w:rPr>
          </w:rPrChange>
        </w:rPr>
      </w:pPr>
      <w:r w:rsidRPr="004072B1">
        <w:rPr>
          <w:rPrChange w:id="118281" w:author="Draft version 2" w:date="2020-04-03T01:44:00Z">
            <w:rPr/>
          </w:rPrChange>
        </w:rPr>
        <w:t xml:space="preserve">    beamFailureInstanceMaxCount             </w:t>
      </w:r>
      <w:r w:rsidRPr="004072B1">
        <w:rPr>
          <w:rPrChange w:id="118282" w:author="Draft version 2" w:date="2020-04-03T01:44:00Z">
            <w:rPr>
              <w:color w:val="993366"/>
            </w:rPr>
          </w:rPrChange>
        </w:rPr>
        <w:t>ENUMERATED</w:t>
      </w:r>
      <w:r w:rsidRPr="004072B1">
        <w:rPr>
          <w:rPrChange w:id="118283" w:author="Draft version 2" w:date="2020-04-03T01:44:00Z">
            <w:rPr/>
          </w:rPrChange>
        </w:rPr>
        <w:t xml:space="preserve"> {n1, n2, n3, n4, n5, n6, n8, n10}                          </w:t>
      </w:r>
      <w:r w:rsidRPr="004072B1">
        <w:rPr>
          <w:rPrChange w:id="118284" w:author="Draft version 2" w:date="2020-04-03T01:44:00Z">
            <w:rPr>
              <w:color w:val="993366"/>
            </w:rPr>
          </w:rPrChange>
        </w:rPr>
        <w:t>OPTIONAL</w:t>
      </w:r>
      <w:r w:rsidRPr="004072B1">
        <w:rPr>
          <w:rPrChange w:id="118285" w:author="Draft version 2" w:date="2020-04-03T01:44:00Z">
            <w:rPr/>
          </w:rPrChange>
        </w:rPr>
        <w:t>,</w:t>
      </w:r>
      <w:r w:rsidR="00F80BEF" w:rsidRPr="004072B1">
        <w:rPr>
          <w:rPrChange w:id="118286" w:author="Draft version 2" w:date="2020-04-03T01:44:00Z">
            <w:rPr/>
          </w:rPrChange>
        </w:rPr>
        <w:t xml:space="preserve"> </w:t>
      </w:r>
      <w:r w:rsidRPr="004072B1">
        <w:rPr>
          <w:rPrChange w:id="118287" w:author="Draft version 2" w:date="2020-04-03T01:44:00Z">
            <w:rPr>
              <w:color w:val="808080"/>
            </w:rPr>
          </w:rPrChange>
        </w:rPr>
        <w:t>-- Need R</w:t>
      </w:r>
    </w:p>
    <w:p w14:paraId="056A1A54" w14:textId="381CF67B" w:rsidR="002C5D28" w:rsidRPr="004072B1" w:rsidRDefault="002C5D28" w:rsidP="0096519C">
      <w:pPr>
        <w:pStyle w:val="PL"/>
        <w:rPr>
          <w:rPrChange w:id="118288" w:author="Draft version 2" w:date="2020-04-03T01:44:00Z">
            <w:rPr>
              <w:color w:val="808080"/>
            </w:rPr>
          </w:rPrChange>
        </w:rPr>
      </w:pPr>
      <w:r w:rsidRPr="004072B1">
        <w:rPr>
          <w:rPrChange w:id="118289" w:author="Draft version 2" w:date="2020-04-03T01:44:00Z">
            <w:rPr/>
          </w:rPrChange>
        </w:rPr>
        <w:t xml:space="preserve">    beamFailureDetectionTimer               </w:t>
      </w:r>
      <w:r w:rsidRPr="004072B1">
        <w:rPr>
          <w:rPrChange w:id="118290" w:author="Draft version 2" w:date="2020-04-03T01:44:00Z">
            <w:rPr>
              <w:color w:val="993366"/>
            </w:rPr>
          </w:rPrChange>
        </w:rPr>
        <w:t>ENUMERATED</w:t>
      </w:r>
      <w:r w:rsidRPr="004072B1">
        <w:rPr>
          <w:rPrChange w:id="118291" w:author="Draft version 2" w:date="2020-04-03T01:44:00Z">
            <w:rPr/>
          </w:rPrChange>
        </w:rPr>
        <w:t xml:space="preserve"> {pbfd1, pbfd2, pbfd3, pbfd4, pbfd5, p</w:t>
      </w:r>
      <w:r w:rsidR="00F80BEF" w:rsidRPr="004072B1">
        <w:rPr>
          <w:rPrChange w:id="118292" w:author="Draft version 2" w:date="2020-04-03T01:44:00Z">
            <w:rPr/>
          </w:rPrChange>
        </w:rPr>
        <w:t xml:space="preserve">bfd6, pbfd8, pbfd10}  </w:t>
      </w:r>
      <w:r w:rsidRPr="004072B1">
        <w:rPr>
          <w:rPrChange w:id="118293" w:author="Draft version 2" w:date="2020-04-03T01:44:00Z">
            <w:rPr>
              <w:color w:val="993366"/>
            </w:rPr>
          </w:rPrChange>
        </w:rPr>
        <w:t>OPTIONAL</w:t>
      </w:r>
      <w:r w:rsidR="00F80BEF" w:rsidRPr="004072B1">
        <w:rPr>
          <w:rPrChange w:id="118294" w:author="Draft version 2" w:date="2020-04-03T01:44:00Z">
            <w:rPr/>
          </w:rPrChange>
        </w:rPr>
        <w:t xml:space="preserve">, </w:t>
      </w:r>
      <w:r w:rsidRPr="004072B1">
        <w:rPr>
          <w:rPrChange w:id="118295" w:author="Draft version 2" w:date="2020-04-03T01:44:00Z">
            <w:rPr>
              <w:color w:val="808080"/>
            </w:rPr>
          </w:rPrChange>
        </w:rPr>
        <w:t>-- Need R</w:t>
      </w:r>
    </w:p>
    <w:p w14:paraId="5280AB35" w14:textId="77777777" w:rsidR="002C5D28" w:rsidRPr="004072B1" w:rsidRDefault="002C5D28" w:rsidP="0096519C">
      <w:pPr>
        <w:pStyle w:val="PL"/>
        <w:rPr>
          <w:rPrChange w:id="118296" w:author="Draft version 2" w:date="2020-04-03T01:44:00Z">
            <w:rPr/>
          </w:rPrChange>
        </w:rPr>
      </w:pPr>
      <w:r w:rsidRPr="004072B1">
        <w:rPr>
          <w:rPrChange w:id="118297" w:author="Draft version 2" w:date="2020-04-03T01:44:00Z">
            <w:rPr/>
          </w:rPrChange>
        </w:rPr>
        <w:t xml:space="preserve">    ...</w:t>
      </w:r>
    </w:p>
    <w:p w14:paraId="2D34EDEA" w14:textId="77777777" w:rsidR="002C5D28" w:rsidRPr="004072B1" w:rsidRDefault="002C5D28" w:rsidP="0096519C">
      <w:pPr>
        <w:pStyle w:val="PL"/>
        <w:rPr>
          <w:rPrChange w:id="118298" w:author="Draft version 2" w:date="2020-04-03T01:44:00Z">
            <w:rPr/>
          </w:rPrChange>
        </w:rPr>
      </w:pPr>
      <w:r w:rsidRPr="004072B1">
        <w:rPr>
          <w:rPrChange w:id="118299" w:author="Draft version 2" w:date="2020-04-03T01:44:00Z">
            <w:rPr/>
          </w:rPrChange>
        </w:rPr>
        <w:t>}</w:t>
      </w:r>
    </w:p>
    <w:p w14:paraId="629805CB" w14:textId="77777777" w:rsidR="002C5D28" w:rsidRPr="004072B1" w:rsidRDefault="002C5D28" w:rsidP="0096519C">
      <w:pPr>
        <w:pStyle w:val="PL"/>
        <w:rPr>
          <w:rPrChange w:id="118300" w:author="Draft version 2" w:date="2020-04-03T01:44:00Z">
            <w:rPr/>
          </w:rPrChange>
        </w:rPr>
      </w:pPr>
    </w:p>
    <w:p w14:paraId="7D232A23" w14:textId="77777777" w:rsidR="002C5D28" w:rsidRPr="004072B1" w:rsidRDefault="002C5D28" w:rsidP="0096519C">
      <w:pPr>
        <w:pStyle w:val="PL"/>
        <w:rPr>
          <w:rPrChange w:id="118301" w:author="Draft version 2" w:date="2020-04-03T01:44:00Z">
            <w:rPr/>
          </w:rPrChange>
        </w:rPr>
      </w:pPr>
      <w:r w:rsidRPr="004072B1">
        <w:rPr>
          <w:rPrChange w:id="118302" w:author="Draft version 2" w:date="2020-04-03T01:44:00Z">
            <w:rPr/>
          </w:rPrChange>
        </w:rPr>
        <w:t xml:space="preserve">RadioLinkMonitoringRS ::=           </w:t>
      </w:r>
      <w:r w:rsidRPr="004072B1">
        <w:rPr>
          <w:rPrChange w:id="118303" w:author="Draft version 2" w:date="2020-04-03T01:44:00Z">
            <w:rPr>
              <w:color w:val="993366"/>
            </w:rPr>
          </w:rPrChange>
        </w:rPr>
        <w:t>SEQUENCE</w:t>
      </w:r>
      <w:r w:rsidRPr="004072B1">
        <w:rPr>
          <w:rPrChange w:id="118304" w:author="Draft version 2" w:date="2020-04-03T01:44:00Z">
            <w:rPr/>
          </w:rPrChange>
        </w:rPr>
        <w:t xml:space="preserve"> {</w:t>
      </w:r>
    </w:p>
    <w:p w14:paraId="49148869" w14:textId="4A289BE2" w:rsidR="002C5D28" w:rsidRPr="004072B1" w:rsidRDefault="002C5D28" w:rsidP="0096519C">
      <w:pPr>
        <w:pStyle w:val="PL"/>
        <w:rPr>
          <w:rPrChange w:id="118305" w:author="Draft version 2" w:date="2020-04-03T01:44:00Z">
            <w:rPr/>
          </w:rPrChange>
        </w:rPr>
      </w:pPr>
      <w:r w:rsidRPr="004072B1">
        <w:rPr>
          <w:rPrChange w:id="118306" w:author="Draft version 2" w:date="2020-04-03T01:44:00Z">
            <w:rPr/>
          </w:rPrChange>
        </w:rPr>
        <w:t xml:space="preserve">    radioLinkMonitoringRS-Id            RadioLinkMonitoringRS-Id,</w:t>
      </w:r>
    </w:p>
    <w:p w14:paraId="33C1FC30" w14:textId="77777777" w:rsidR="002C5D28" w:rsidRPr="004072B1" w:rsidRDefault="002C5D28" w:rsidP="0096519C">
      <w:pPr>
        <w:pStyle w:val="PL"/>
        <w:rPr>
          <w:rPrChange w:id="118307" w:author="Draft version 2" w:date="2020-04-03T01:44:00Z">
            <w:rPr/>
          </w:rPrChange>
        </w:rPr>
      </w:pPr>
      <w:r w:rsidRPr="004072B1">
        <w:rPr>
          <w:rPrChange w:id="118308" w:author="Draft version 2" w:date="2020-04-03T01:44:00Z">
            <w:rPr/>
          </w:rPrChange>
        </w:rPr>
        <w:lastRenderedPageBreak/>
        <w:t xml:space="preserve">    purpose                             </w:t>
      </w:r>
      <w:r w:rsidRPr="004072B1">
        <w:rPr>
          <w:rPrChange w:id="118309" w:author="Draft version 2" w:date="2020-04-03T01:44:00Z">
            <w:rPr>
              <w:color w:val="993366"/>
            </w:rPr>
          </w:rPrChange>
        </w:rPr>
        <w:t>ENUMERATED</w:t>
      </w:r>
      <w:r w:rsidRPr="004072B1">
        <w:rPr>
          <w:rPrChange w:id="118310" w:author="Draft version 2" w:date="2020-04-03T01:44:00Z">
            <w:rPr/>
          </w:rPrChange>
        </w:rPr>
        <w:t xml:space="preserve"> {beamFailure, rlf, both},</w:t>
      </w:r>
    </w:p>
    <w:p w14:paraId="33F48153" w14:textId="77777777" w:rsidR="002C5D28" w:rsidRPr="004072B1" w:rsidRDefault="002C5D28" w:rsidP="0096519C">
      <w:pPr>
        <w:pStyle w:val="PL"/>
        <w:rPr>
          <w:rPrChange w:id="118311" w:author="Draft version 2" w:date="2020-04-03T01:44:00Z">
            <w:rPr/>
          </w:rPrChange>
        </w:rPr>
      </w:pPr>
      <w:r w:rsidRPr="004072B1">
        <w:rPr>
          <w:rPrChange w:id="118312" w:author="Draft version 2" w:date="2020-04-03T01:44:00Z">
            <w:rPr/>
          </w:rPrChange>
        </w:rPr>
        <w:t xml:space="preserve">    detectionResource                   </w:t>
      </w:r>
      <w:r w:rsidRPr="004072B1">
        <w:rPr>
          <w:rPrChange w:id="118313" w:author="Draft version 2" w:date="2020-04-03T01:44:00Z">
            <w:rPr>
              <w:color w:val="993366"/>
            </w:rPr>
          </w:rPrChange>
        </w:rPr>
        <w:t>CHOICE</w:t>
      </w:r>
      <w:r w:rsidRPr="004072B1">
        <w:rPr>
          <w:rPrChange w:id="118314" w:author="Draft version 2" w:date="2020-04-03T01:44:00Z">
            <w:rPr/>
          </w:rPrChange>
        </w:rPr>
        <w:t xml:space="preserve"> {</w:t>
      </w:r>
    </w:p>
    <w:p w14:paraId="4612165B" w14:textId="77777777" w:rsidR="002C5D28" w:rsidRPr="004072B1" w:rsidRDefault="002C5D28" w:rsidP="0096519C">
      <w:pPr>
        <w:pStyle w:val="PL"/>
        <w:rPr>
          <w:rPrChange w:id="118315" w:author="Draft version 2" w:date="2020-04-03T01:44:00Z">
            <w:rPr/>
          </w:rPrChange>
        </w:rPr>
      </w:pPr>
      <w:r w:rsidRPr="004072B1">
        <w:rPr>
          <w:rPrChange w:id="118316" w:author="Draft version 2" w:date="2020-04-03T01:44:00Z">
            <w:rPr/>
          </w:rPrChange>
        </w:rPr>
        <w:t xml:space="preserve">        ssb-Index                           SSB-Index,</w:t>
      </w:r>
    </w:p>
    <w:p w14:paraId="3EF08CA8" w14:textId="77777777" w:rsidR="002C5D28" w:rsidRPr="004072B1" w:rsidRDefault="002C5D28" w:rsidP="0096519C">
      <w:pPr>
        <w:pStyle w:val="PL"/>
        <w:rPr>
          <w:rPrChange w:id="118317" w:author="Draft version 2" w:date="2020-04-03T01:44:00Z">
            <w:rPr/>
          </w:rPrChange>
        </w:rPr>
      </w:pPr>
      <w:r w:rsidRPr="004072B1">
        <w:rPr>
          <w:rPrChange w:id="118318" w:author="Draft version 2" w:date="2020-04-03T01:44:00Z">
            <w:rPr/>
          </w:rPrChange>
        </w:rPr>
        <w:t xml:space="preserve">        csi-RS-Index                        NZP-CSI-RS-ResourceId</w:t>
      </w:r>
    </w:p>
    <w:p w14:paraId="2D50DC94" w14:textId="77777777" w:rsidR="002C5D28" w:rsidRPr="004072B1" w:rsidRDefault="002C5D28" w:rsidP="0096519C">
      <w:pPr>
        <w:pStyle w:val="PL"/>
        <w:rPr>
          <w:rPrChange w:id="118319" w:author="Draft version 2" w:date="2020-04-03T01:44:00Z">
            <w:rPr/>
          </w:rPrChange>
        </w:rPr>
      </w:pPr>
      <w:r w:rsidRPr="004072B1">
        <w:rPr>
          <w:rPrChange w:id="118320" w:author="Draft version 2" w:date="2020-04-03T01:44:00Z">
            <w:rPr/>
          </w:rPrChange>
        </w:rPr>
        <w:t xml:space="preserve">    },</w:t>
      </w:r>
    </w:p>
    <w:p w14:paraId="122AE18D" w14:textId="77777777" w:rsidR="002C5D28" w:rsidRPr="004072B1" w:rsidRDefault="002C5D28" w:rsidP="0096519C">
      <w:pPr>
        <w:pStyle w:val="PL"/>
        <w:rPr>
          <w:rPrChange w:id="118321" w:author="Draft version 2" w:date="2020-04-03T01:44:00Z">
            <w:rPr/>
          </w:rPrChange>
        </w:rPr>
      </w:pPr>
      <w:r w:rsidRPr="004072B1">
        <w:rPr>
          <w:rPrChange w:id="118322" w:author="Draft version 2" w:date="2020-04-03T01:44:00Z">
            <w:rPr/>
          </w:rPrChange>
        </w:rPr>
        <w:t xml:space="preserve">    ...</w:t>
      </w:r>
    </w:p>
    <w:p w14:paraId="121B9227" w14:textId="77777777" w:rsidR="002C5D28" w:rsidRPr="004072B1" w:rsidRDefault="002C5D28" w:rsidP="0096519C">
      <w:pPr>
        <w:pStyle w:val="PL"/>
        <w:rPr>
          <w:rPrChange w:id="118323" w:author="Draft version 2" w:date="2020-04-03T01:44:00Z">
            <w:rPr/>
          </w:rPrChange>
        </w:rPr>
      </w:pPr>
      <w:r w:rsidRPr="004072B1">
        <w:rPr>
          <w:rPrChange w:id="118324" w:author="Draft version 2" w:date="2020-04-03T01:44:00Z">
            <w:rPr/>
          </w:rPrChange>
        </w:rPr>
        <w:t>}</w:t>
      </w:r>
    </w:p>
    <w:p w14:paraId="46C290EC" w14:textId="77777777" w:rsidR="002C5D28" w:rsidRPr="004072B1" w:rsidRDefault="002C5D28" w:rsidP="0096519C">
      <w:pPr>
        <w:pStyle w:val="PL"/>
        <w:rPr>
          <w:rPrChange w:id="118325" w:author="Draft version 2" w:date="2020-04-03T01:44:00Z">
            <w:rPr/>
          </w:rPrChange>
        </w:rPr>
      </w:pPr>
    </w:p>
    <w:p w14:paraId="313E94C3" w14:textId="77777777" w:rsidR="002C5D28" w:rsidRPr="004072B1" w:rsidRDefault="002C5D28" w:rsidP="0096519C">
      <w:pPr>
        <w:pStyle w:val="PL"/>
        <w:rPr>
          <w:rPrChange w:id="118326" w:author="Draft version 2" w:date="2020-04-03T01:44:00Z">
            <w:rPr>
              <w:color w:val="808080"/>
            </w:rPr>
          </w:rPrChange>
        </w:rPr>
      </w:pPr>
      <w:r w:rsidRPr="004072B1">
        <w:rPr>
          <w:rPrChange w:id="118327" w:author="Draft version 2" w:date="2020-04-03T01:44:00Z">
            <w:rPr>
              <w:color w:val="808080"/>
            </w:rPr>
          </w:rPrChange>
        </w:rPr>
        <w:t>-- TAG-RADIOLINKMONITORINGCONFIG-STOP</w:t>
      </w:r>
    </w:p>
    <w:p w14:paraId="48DDCD50" w14:textId="77777777" w:rsidR="002C5D28" w:rsidRPr="004072B1" w:rsidRDefault="002C5D28" w:rsidP="0096519C">
      <w:pPr>
        <w:pStyle w:val="PL"/>
        <w:rPr>
          <w:rPrChange w:id="118328" w:author="Draft version 2" w:date="2020-04-03T01:44:00Z">
            <w:rPr>
              <w:color w:val="808080"/>
            </w:rPr>
          </w:rPrChange>
        </w:rPr>
      </w:pPr>
      <w:r w:rsidRPr="004072B1">
        <w:rPr>
          <w:rPrChange w:id="118329" w:author="Draft version 2" w:date="2020-04-03T01:44:00Z">
            <w:rPr>
              <w:color w:val="808080"/>
            </w:rPr>
          </w:rPrChange>
        </w:rPr>
        <w:t>-- ASN1STOP</w:t>
      </w:r>
    </w:p>
    <w:p w14:paraId="001A530E" w14:textId="77777777" w:rsidR="002C5D28" w:rsidRPr="004072B1" w:rsidRDefault="002C5D28" w:rsidP="002C5D28">
      <w:pPr>
        <w:rPr>
          <w:rPrChange w:id="11833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4072B1" w:rsidRDefault="002C5D28" w:rsidP="00F43D0B">
            <w:pPr>
              <w:pStyle w:val="TAH"/>
              <w:rPr>
                <w:szCs w:val="22"/>
                <w:rPrChange w:id="118331" w:author="Draft version 2" w:date="2020-04-03T01:44:00Z">
                  <w:rPr>
                    <w:szCs w:val="22"/>
                  </w:rPr>
                </w:rPrChange>
              </w:rPr>
            </w:pPr>
            <w:r w:rsidRPr="004072B1">
              <w:rPr>
                <w:i/>
                <w:szCs w:val="22"/>
                <w:rPrChange w:id="118332" w:author="Draft version 2" w:date="2020-04-03T01:44:00Z">
                  <w:rPr>
                    <w:i/>
                    <w:szCs w:val="22"/>
                  </w:rPr>
                </w:rPrChange>
              </w:rPr>
              <w:t xml:space="preserve">RadioLinkMonitoringConfig </w:t>
            </w:r>
            <w:r w:rsidRPr="004072B1">
              <w:rPr>
                <w:szCs w:val="22"/>
                <w:rPrChange w:id="118333" w:author="Draft version 2" w:date="2020-04-03T01:44:00Z">
                  <w:rPr>
                    <w:szCs w:val="22"/>
                  </w:rPr>
                </w:rPrChange>
              </w:rPr>
              <w:t>field descriptions</w:t>
            </w:r>
          </w:p>
        </w:tc>
      </w:tr>
      <w:tr w:rsidR="00936420" w:rsidRPr="004072B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4072B1" w:rsidRDefault="002C5D28" w:rsidP="00F43D0B">
            <w:pPr>
              <w:pStyle w:val="TAL"/>
              <w:rPr>
                <w:szCs w:val="22"/>
                <w:rPrChange w:id="118334" w:author="Draft version 2" w:date="2020-04-03T01:44:00Z">
                  <w:rPr>
                    <w:szCs w:val="22"/>
                  </w:rPr>
                </w:rPrChange>
              </w:rPr>
            </w:pPr>
            <w:r w:rsidRPr="004072B1">
              <w:rPr>
                <w:b/>
                <w:i/>
                <w:szCs w:val="22"/>
                <w:rPrChange w:id="118335" w:author="Draft version 2" w:date="2020-04-03T01:44:00Z">
                  <w:rPr>
                    <w:b/>
                    <w:i/>
                    <w:szCs w:val="22"/>
                  </w:rPr>
                </w:rPrChange>
              </w:rPr>
              <w:t>beamFailureDetectionTimer</w:t>
            </w:r>
          </w:p>
          <w:p w14:paraId="7CE05BFA" w14:textId="77777777" w:rsidR="002C5D28" w:rsidRPr="004072B1" w:rsidRDefault="002C5D28" w:rsidP="00F43D0B">
            <w:pPr>
              <w:pStyle w:val="TAL"/>
              <w:rPr>
                <w:szCs w:val="22"/>
                <w:rPrChange w:id="118336" w:author="Draft version 2" w:date="2020-04-03T01:44:00Z">
                  <w:rPr>
                    <w:szCs w:val="22"/>
                  </w:rPr>
                </w:rPrChange>
              </w:rPr>
            </w:pPr>
            <w:r w:rsidRPr="004072B1">
              <w:rPr>
                <w:szCs w:val="22"/>
                <w:rPrChange w:id="118337" w:author="Draft version 2" w:date="2020-04-03T01:44:00Z">
                  <w:rPr>
                    <w:szCs w:val="22"/>
                  </w:rPr>
                </w:rPrChange>
              </w:rPr>
              <w:t xml:space="preserve">Timer for beam failure detection (see </w:t>
            </w:r>
            <w:r w:rsidR="001634A6" w:rsidRPr="004072B1">
              <w:rPr>
                <w:szCs w:val="22"/>
                <w:rPrChange w:id="118338" w:author="Draft version 2" w:date="2020-04-03T01:44:00Z">
                  <w:rPr>
                    <w:szCs w:val="22"/>
                  </w:rPr>
                </w:rPrChange>
              </w:rPr>
              <w:t xml:space="preserve">TS </w:t>
            </w:r>
            <w:r w:rsidRPr="004072B1">
              <w:rPr>
                <w:szCs w:val="22"/>
                <w:rPrChange w:id="118339" w:author="Draft version 2" w:date="2020-04-03T01:44:00Z">
                  <w:rPr>
                    <w:szCs w:val="22"/>
                  </w:rPr>
                </w:rPrChange>
              </w:rPr>
              <w:t>38.321</w:t>
            </w:r>
            <w:r w:rsidR="001C74DD" w:rsidRPr="004072B1">
              <w:rPr>
                <w:szCs w:val="22"/>
                <w:rPrChange w:id="118340" w:author="Draft version 2" w:date="2020-04-03T01:44:00Z">
                  <w:rPr>
                    <w:szCs w:val="22"/>
                  </w:rPr>
                </w:rPrChange>
              </w:rPr>
              <w:t xml:space="preserve"> [3]</w:t>
            </w:r>
            <w:r w:rsidRPr="004072B1">
              <w:rPr>
                <w:szCs w:val="22"/>
                <w:rPrChange w:id="118341" w:author="Draft version 2" w:date="2020-04-03T01:44:00Z">
                  <w:rPr>
                    <w:szCs w:val="22"/>
                  </w:rPr>
                </w:rPrChange>
              </w:rPr>
              <w:t xml:space="preserve">, </w:t>
            </w:r>
            <w:r w:rsidR="00581EBE" w:rsidRPr="004072B1">
              <w:rPr>
                <w:szCs w:val="22"/>
                <w:rPrChange w:id="118342" w:author="Draft version 2" w:date="2020-04-03T01:44:00Z">
                  <w:rPr>
                    <w:szCs w:val="22"/>
                  </w:rPr>
                </w:rPrChange>
              </w:rPr>
              <w:t>clause</w:t>
            </w:r>
            <w:r w:rsidRPr="004072B1">
              <w:rPr>
                <w:szCs w:val="22"/>
                <w:rPrChange w:id="118343" w:author="Draft version 2" w:date="2020-04-03T01:44:00Z">
                  <w:rPr>
                    <w:szCs w:val="22"/>
                  </w:rPr>
                </w:rPrChange>
              </w:rPr>
              <w:t xml:space="preserve"> 5.17). See also the </w:t>
            </w:r>
            <w:r w:rsidRPr="004072B1">
              <w:rPr>
                <w:i/>
                <w:szCs w:val="22"/>
                <w:rPrChange w:id="118344" w:author="Draft version 2" w:date="2020-04-03T01:44:00Z">
                  <w:rPr>
                    <w:i/>
                    <w:szCs w:val="22"/>
                  </w:rPr>
                </w:rPrChange>
              </w:rPr>
              <w:t>BeamFailureRecoveryConfig</w:t>
            </w:r>
            <w:r w:rsidRPr="004072B1">
              <w:rPr>
                <w:szCs w:val="22"/>
                <w:rPrChange w:id="118345" w:author="Draft version 2" w:date="2020-04-03T01:44:00Z">
                  <w:rPr>
                    <w:szCs w:val="22"/>
                  </w:rPr>
                </w:rPrChange>
              </w:rPr>
              <w:t xml:space="preserve"> IE. Value in number of "Q</w:t>
            </w:r>
            <w:r w:rsidRPr="004072B1">
              <w:rPr>
                <w:szCs w:val="22"/>
                <w:vertAlign w:val="subscript"/>
                <w:rPrChange w:id="118346" w:author="Draft version 2" w:date="2020-04-03T01:44:00Z">
                  <w:rPr>
                    <w:szCs w:val="22"/>
                    <w:vertAlign w:val="subscript"/>
                  </w:rPr>
                </w:rPrChange>
              </w:rPr>
              <w:t>out,LR</w:t>
            </w:r>
            <w:r w:rsidRPr="004072B1">
              <w:rPr>
                <w:szCs w:val="22"/>
                <w:rPrChange w:id="118347" w:author="Draft version 2" w:date="2020-04-03T01:44:00Z">
                  <w:rPr>
                    <w:szCs w:val="22"/>
                  </w:rPr>
                </w:rPrChange>
              </w:rPr>
              <w:t xml:space="preserve"> reporting periods of Beam Failure Detection" Reference Signal (see </w:t>
            </w:r>
            <w:r w:rsidR="001634A6" w:rsidRPr="004072B1">
              <w:rPr>
                <w:szCs w:val="22"/>
                <w:rPrChange w:id="118348" w:author="Draft version 2" w:date="2020-04-03T01:44:00Z">
                  <w:rPr>
                    <w:szCs w:val="22"/>
                  </w:rPr>
                </w:rPrChange>
              </w:rPr>
              <w:t xml:space="preserve">TS </w:t>
            </w:r>
            <w:r w:rsidRPr="004072B1">
              <w:rPr>
                <w:szCs w:val="22"/>
                <w:rPrChange w:id="118349" w:author="Draft version 2" w:date="2020-04-03T01:44:00Z">
                  <w:rPr>
                    <w:szCs w:val="22"/>
                  </w:rPr>
                </w:rPrChange>
              </w:rPr>
              <w:t>38.213</w:t>
            </w:r>
            <w:r w:rsidR="001C74DD" w:rsidRPr="004072B1">
              <w:rPr>
                <w:szCs w:val="22"/>
                <w:rPrChange w:id="118350" w:author="Draft version 2" w:date="2020-04-03T01:44:00Z">
                  <w:rPr>
                    <w:szCs w:val="22"/>
                  </w:rPr>
                </w:rPrChange>
              </w:rPr>
              <w:t xml:space="preserve"> [13]</w:t>
            </w:r>
            <w:r w:rsidRPr="004072B1">
              <w:rPr>
                <w:szCs w:val="22"/>
                <w:rPrChange w:id="118351" w:author="Draft version 2" w:date="2020-04-03T01:44:00Z">
                  <w:rPr>
                    <w:szCs w:val="22"/>
                  </w:rPr>
                </w:rPrChange>
              </w:rPr>
              <w:t xml:space="preserve">, </w:t>
            </w:r>
            <w:r w:rsidR="00581EBE" w:rsidRPr="004072B1">
              <w:rPr>
                <w:szCs w:val="22"/>
                <w:rPrChange w:id="118352" w:author="Draft version 2" w:date="2020-04-03T01:44:00Z">
                  <w:rPr>
                    <w:szCs w:val="22"/>
                  </w:rPr>
                </w:rPrChange>
              </w:rPr>
              <w:t>clause</w:t>
            </w:r>
            <w:r w:rsidRPr="004072B1">
              <w:rPr>
                <w:szCs w:val="22"/>
                <w:rPrChange w:id="118353" w:author="Draft version 2" w:date="2020-04-03T01:44:00Z">
                  <w:rPr>
                    <w:szCs w:val="22"/>
                  </w:rPr>
                </w:rPrChange>
              </w:rPr>
              <w:t xml:space="preserve"> 6). Value </w:t>
            </w:r>
            <w:r w:rsidRPr="004072B1">
              <w:rPr>
                <w:i/>
                <w:rPrChange w:id="118354" w:author="Draft version 2" w:date="2020-04-03T01:44:00Z">
                  <w:rPr>
                    <w:i/>
                  </w:rPr>
                </w:rPrChange>
              </w:rPr>
              <w:t>pbfd1</w:t>
            </w:r>
            <w:r w:rsidRPr="004072B1">
              <w:rPr>
                <w:szCs w:val="22"/>
                <w:rPrChange w:id="118355" w:author="Draft version 2" w:date="2020-04-03T01:44:00Z">
                  <w:rPr>
                    <w:szCs w:val="22"/>
                  </w:rPr>
                </w:rPrChange>
              </w:rPr>
              <w:t xml:space="preserve"> corresponds to 1 Q</w:t>
            </w:r>
            <w:r w:rsidRPr="004072B1">
              <w:rPr>
                <w:szCs w:val="22"/>
                <w:vertAlign w:val="subscript"/>
                <w:rPrChange w:id="118356" w:author="Draft version 2" w:date="2020-04-03T01:44:00Z">
                  <w:rPr>
                    <w:szCs w:val="22"/>
                    <w:vertAlign w:val="subscript"/>
                  </w:rPr>
                </w:rPrChange>
              </w:rPr>
              <w:t>out,LR</w:t>
            </w:r>
            <w:r w:rsidRPr="004072B1">
              <w:rPr>
                <w:szCs w:val="22"/>
                <w:rPrChange w:id="118357" w:author="Draft version 2" w:date="2020-04-03T01:44:00Z">
                  <w:rPr>
                    <w:szCs w:val="22"/>
                  </w:rPr>
                </w:rPrChange>
              </w:rPr>
              <w:t xml:space="preserve"> reporting period of Beam Failure Detection Reference Signal, value </w:t>
            </w:r>
            <w:r w:rsidRPr="004072B1">
              <w:rPr>
                <w:i/>
                <w:rPrChange w:id="118358" w:author="Draft version 2" w:date="2020-04-03T01:44:00Z">
                  <w:rPr>
                    <w:i/>
                  </w:rPr>
                </w:rPrChange>
              </w:rPr>
              <w:t>pbfd2</w:t>
            </w:r>
            <w:r w:rsidRPr="004072B1">
              <w:rPr>
                <w:szCs w:val="22"/>
                <w:rPrChange w:id="118359" w:author="Draft version 2" w:date="2020-04-03T01:44:00Z">
                  <w:rPr>
                    <w:szCs w:val="22"/>
                  </w:rPr>
                </w:rPrChange>
              </w:rPr>
              <w:t xml:space="preserve"> corresponds to 2 Q</w:t>
            </w:r>
            <w:r w:rsidRPr="004072B1">
              <w:rPr>
                <w:szCs w:val="22"/>
                <w:vertAlign w:val="subscript"/>
                <w:rPrChange w:id="118360" w:author="Draft version 2" w:date="2020-04-03T01:44:00Z">
                  <w:rPr>
                    <w:szCs w:val="22"/>
                    <w:vertAlign w:val="subscript"/>
                  </w:rPr>
                </w:rPrChange>
              </w:rPr>
              <w:t>out,LR</w:t>
            </w:r>
            <w:r w:rsidRPr="004072B1">
              <w:rPr>
                <w:szCs w:val="22"/>
                <w:rPrChange w:id="118361" w:author="Draft version 2" w:date="2020-04-03T01:44:00Z">
                  <w:rPr>
                    <w:szCs w:val="22"/>
                  </w:rPr>
                </w:rPrChange>
              </w:rPr>
              <w:t xml:space="preserve"> reporting periods of Beam Failure Detection Reference Signal and so on. </w:t>
            </w:r>
          </w:p>
        </w:tc>
      </w:tr>
      <w:tr w:rsidR="00936420" w:rsidRPr="004072B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4072B1" w:rsidRDefault="002C5D28" w:rsidP="00F43D0B">
            <w:pPr>
              <w:pStyle w:val="TAL"/>
              <w:rPr>
                <w:szCs w:val="22"/>
                <w:rPrChange w:id="118362" w:author="Draft version 2" w:date="2020-04-03T01:44:00Z">
                  <w:rPr>
                    <w:szCs w:val="22"/>
                  </w:rPr>
                </w:rPrChange>
              </w:rPr>
            </w:pPr>
            <w:r w:rsidRPr="004072B1">
              <w:rPr>
                <w:b/>
                <w:i/>
                <w:szCs w:val="22"/>
                <w:rPrChange w:id="118363" w:author="Draft version 2" w:date="2020-04-03T01:44:00Z">
                  <w:rPr>
                    <w:b/>
                    <w:i/>
                    <w:szCs w:val="22"/>
                  </w:rPr>
                </w:rPrChange>
              </w:rPr>
              <w:t>beamFailureInstanceMaxCount</w:t>
            </w:r>
          </w:p>
          <w:p w14:paraId="260EA8E2" w14:textId="3B7459E4" w:rsidR="002C5D28" w:rsidRPr="004072B1" w:rsidRDefault="002C5D28" w:rsidP="00F43D0B">
            <w:pPr>
              <w:pStyle w:val="TAL"/>
              <w:rPr>
                <w:szCs w:val="22"/>
                <w:rPrChange w:id="118364" w:author="Draft version 2" w:date="2020-04-03T01:44:00Z">
                  <w:rPr>
                    <w:szCs w:val="22"/>
                  </w:rPr>
                </w:rPrChange>
              </w:rPr>
            </w:pPr>
            <w:r w:rsidRPr="004072B1">
              <w:rPr>
                <w:szCs w:val="22"/>
                <w:rPrChange w:id="118365" w:author="Draft version 2" w:date="2020-04-03T01:44:00Z">
                  <w:rPr>
                    <w:szCs w:val="22"/>
                  </w:rPr>
                </w:rPrChange>
              </w:rPr>
              <w:t xml:space="preserve">This field determines after how many beam failure events the UE triggers beam failure recovery (see </w:t>
            </w:r>
            <w:r w:rsidR="001634A6" w:rsidRPr="004072B1">
              <w:rPr>
                <w:szCs w:val="22"/>
                <w:rPrChange w:id="118366" w:author="Draft version 2" w:date="2020-04-03T01:44:00Z">
                  <w:rPr>
                    <w:szCs w:val="22"/>
                  </w:rPr>
                </w:rPrChange>
              </w:rPr>
              <w:t xml:space="preserve">TS </w:t>
            </w:r>
            <w:r w:rsidRPr="004072B1">
              <w:rPr>
                <w:szCs w:val="22"/>
                <w:rPrChange w:id="118367" w:author="Draft version 2" w:date="2020-04-03T01:44:00Z">
                  <w:rPr>
                    <w:szCs w:val="22"/>
                  </w:rPr>
                </w:rPrChange>
              </w:rPr>
              <w:t>38.321</w:t>
            </w:r>
            <w:r w:rsidR="001C74DD" w:rsidRPr="004072B1">
              <w:rPr>
                <w:szCs w:val="22"/>
                <w:rPrChange w:id="118368" w:author="Draft version 2" w:date="2020-04-03T01:44:00Z">
                  <w:rPr>
                    <w:szCs w:val="22"/>
                  </w:rPr>
                </w:rPrChange>
              </w:rPr>
              <w:t xml:space="preserve"> [3]</w:t>
            </w:r>
            <w:r w:rsidRPr="004072B1">
              <w:rPr>
                <w:szCs w:val="22"/>
                <w:rPrChange w:id="118369" w:author="Draft version 2" w:date="2020-04-03T01:44:00Z">
                  <w:rPr>
                    <w:szCs w:val="22"/>
                  </w:rPr>
                </w:rPrChange>
              </w:rPr>
              <w:t xml:space="preserve">, </w:t>
            </w:r>
            <w:r w:rsidR="00581EBE" w:rsidRPr="004072B1">
              <w:rPr>
                <w:szCs w:val="22"/>
                <w:rPrChange w:id="118370" w:author="Draft version 2" w:date="2020-04-03T01:44:00Z">
                  <w:rPr>
                    <w:szCs w:val="22"/>
                  </w:rPr>
                </w:rPrChange>
              </w:rPr>
              <w:t>clause</w:t>
            </w:r>
            <w:r w:rsidRPr="004072B1">
              <w:rPr>
                <w:szCs w:val="22"/>
                <w:rPrChange w:id="118371" w:author="Draft version 2" w:date="2020-04-03T01:44:00Z">
                  <w:rPr>
                    <w:szCs w:val="22"/>
                  </w:rPr>
                </w:rPrChange>
              </w:rPr>
              <w:t xml:space="preserve"> 5.17). Value n1 corresponds to 1 beam failure instance,</w:t>
            </w:r>
            <w:r w:rsidR="001A7CCE" w:rsidRPr="004072B1">
              <w:rPr>
                <w:szCs w:val="22"/>
                <w:rPrChange w:id="118372" w:author="Draft version 2" w:date="2020-04-03T01:44:00Z">
                  <w:rPr>
                    <w:szCs w:val="22"/>
                  </w:rPr>
                </w:rPrChange>
              </w:rPr>
              <w:t xml:space="preserve"> value</w:t>
            </w:r>
            <w:r w:rsidRPr="004072B1">
              <w:rPr>
                <w:szCs w:val="22"/>
                <w:rPrChange w:id="118373" w:author="Draft version 2" w:date="2020-04-03T01:44:00Z">
                  <w:rPr>
                    <w:szCs w:val="22"/>
                  </w:rPr>
                </w:rPrChange>
              </w:rPr>
              <w:t xml:space="preserve"> n2 corresponds to 2 beam failure instances and so on. </w:t>
            </w:r>
          </w:p>
        </w:tc>
      </w:tr>
      <w:tr w:rsidR="002C5D28" w:rsidRPr="004072B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4072B1" w:rsidRDefault="002C5D28" w:rsidP="00F43D0B">
            <w:pPr>
              <w:pStyle w:val="TAL"/>
              <w:rPr>
                <w:szCs w:val="22"/>
                <w:rPrChange w:id="118374" w:author="Draft version 2" w:date="2020-04-03T01:44:00Z">
                  <w:rPr>
                    <w:szCs w:val="22"/>
                  </w:rPr>
                </w:rPrChange>
              </w:rPr>
            </w:pPr>
            <w:r w:rsidRPr="004072B1">
              <w:rPr>
                <w:b/>
                <w:i/>
                <w:szCs w:val="22"/>
                <w:rPrChange w:id="118375" w:author="Draft version 2" w:date="2020-04-03T01:44:00Z">
                  <w:rPr>
                    <w:b/>
                    <w:i/>
                    <w:szCs w:val="22"/>
                  </w:rPr>
                </w:rPrChange>
              </w:rPr>
              <w:t>failureDetectionResourcesToAddModList</w:t>
            </w:r>
          </w:p>
          <w:p w14:paraId="0D8E868A" w14:textId="46737B97" w:rsidR="002C5D28" w:rsidRPr="004072B1" w:rsidRDefault="002C5D28" w:rsidP="00F43D0B">
            <w:pPr>
              <w:pStyle w:val="TAL"/>
              <w:rPr>
                <w:szCs w:val="22"/>
                <w:rPrChange w:id="118376" w:author="Draft version 2" w:date="2020-04-03T01:44:00Z">
                  <w:rPr>
                    <w:szCs w:val="22"/>
                  </w:rPr>
                </w:rPrChange>
              </w:rPr>
            </w:pPr>
            <w:r w:rsidRPr="004072B1">
              <w:rPr>
                <w:szCs w:val="22"/>
                <w:rPrChange w:id="118377" w:author="Draft version 2" w:date="2020-04-03T01:44:00Z">
                  <w:rPr>
                    <w:szCs w:val="22"/>
                  </w:rPr>
                </w:rPrChange>
              </w:rPr>
              <w:t xml:space="preserve">A list of reference signals for detecting beam failure and/or cell level radio link failure (RLF). </w:t>
            </w:r>
            <w:r w:rsidR="0065338C" w:rsidRPr="004072B1">
              <w:rPr>
                <w:szCs w:val="22"/>
                <w:rPrChange w:id="118378" w:author="Draft version 2" w:date="2020-04-03T01:44:00Z">
                  <w:rPr>
                    <w:szCs w:val="22"/>
                  </w:rPr>
                </w:rPrChange>
              </w:rPr>
              <w:t xml:space="preserve">The limits of the reference signals that the network can configure are specified in TS 38.213 [13], </w:t>
            </w:r>
            <w:r w:rsidR="008429BC" w:rsidRPr="004072B1">
              <w:rPr>
                <w:szCs w:val="22"/>
                <w:rPrChange w:id="118379" w:author="Draft version 2" w:date="2020-04-03T01:44:00Z">
                  <w:rPr>
                    <w:szCs w:val="22"/>
                  </w:rPr>
                </w:rPrChange>
              </w:rPr>
              <w:t>t</w:t>
            </w:r>
            <w:r w:rsidR="0065338C" w:rsidRPr="004072B1">
              <w:rPr>
                <w:szCs w:val="22"/>
                <w:rPrChange w:id="118380" w:author="Draft version 2" w:date="2020-04-03T01:44:00Z">
                  <w:rPr>
                    <w:szCs w:val="22"/>
                  </w:rPr>
                </w:rPrChange>
              </w:rPr>
              <w:t xml:space="preserve">able 5-1. </w:t>
            </w:r>
            <w:r w:rsidRPr="004072B1">
              <w:rPr>
                <w:szCs w:val="22"/>
                <w:rPrChange w:id="118381" w:author="Draft version 2" w:date="2020-04-03T01:44:00Z">
                  <w:rPr>
                    <w:szCs w:val="22"/>
                  </w:rPr>
                </w:rPrChange>
              </w:rPr>
              <w:t xml:space="preserve">The network configures at most two detectionResources per BWP for the purpose </w:t>
            </w:r>
            <w:r w:rsidRPr="004072B1">
              <w:rPr>
                <w:i/>
                <w:rPrChange w:id="118382" w:author="Draft version 2" w:date="2020-04-03T01:44:00Z">
                  <w:rPr>
                    <w:i/>
                  </w:rPr>
                </w:rPrChange>
              </w:rPr>
              <w:t>beamFailure</w:t>
            </w:r>
            <w:r w:rsidRPr="004072B1">
              <w:rPr>
                <w:szCs w:val="22"/>
                <w:rPrChange w:id="118383" w:author="Draft version 2" w:date="2020-04-03T01:44:00Z">
                  <w:rPr>
                    <w:szCs w:val="22"/>
                  </w:rPr>
                </w:rPrChange>
              </w:rPr>
              <w:t xml:space="preserve"> or </w:t>
            </w:r>
            <w:r w:rsidRPr="004072B1">
              <w:rPr>
                <w:i/>
                <w:rPrChange w:id="118384" w:author="Draft version 2" w:date="2020-04-03T01:44:00Z">
                  <w:rPr>
                    <w:i/>
                  </w:rPr>
                </w:rPrChange>
              </w:rPr>
              <w:t>both</w:t>
            </w:r>
            <w:r w:rsidRPr="004072B1">
              <w:rPr>
                <w:szCs w:val="22"/>
                <w:rPrChange w:id="118385" w:author="Draft version 2" w:date="2020-04-03T01:44:00Z">
                  <w:rPr>
                    <w:szCs w:val="22"/>
                  </w:rPr>
                </w:rPrChange>
              </w:rPr>
              <w:t xml:space="preserve">. If no RSs are provided for the purpose of beam failure detection, the UE performs beam monitoring based on the activated </w:t>
            </w:r>
            <w:r w:rsidRPr="004072B1">
              <w:rPr>
                <w:i/>
                <w:szCs w:val="22"/>
                <w:rPrChange w:id="118386" w:author="Draft version 2" w:date="2020-04-03T01:44:00Z">
                  <w:rPr>
                    <w:i/>
                    <w:szCs w:val="22"/>
                  </w:rPr>
                </w:rPrChange>
              </w:rPr>
              <w:t>TCI-State</w:t>
            </w:r>
            <w:r w:rsidRPr="004072B1">
              <w:rPr>
                <w:szCs w:val="22"/>
                <w:rPrChange w:id="118387" w:author="Draft version 2" w:date="2020-04-03T01:44:00Z">
                  <w:rPr>
                    <w:szCs w:val="22"/>
                  </w:rPr>
                </w:rPrChange>
              </w:rPr>
              <w:t xml:space="preserve"> for PDCCH as described in TS 38.213</w:t>
            </w:r>
            <w:r w:rsidR="001C74DD" w:rsidRPr="004072B1">
              <w:rPr>
                <w:szCs w:val="22"/>
                <w:rPrChange w:id="118388" w:author="Draft version 2" w:date="2020-04-03T01:44:00Z">
                  <w:rPr>
                    <w:szCs w:val="22"/>
                  </w:rPr>
                </w:rPrChange>
              </w:rPr>
              <w:t xml:space="preserve"> [13]</w:t>
            </w:r>
            <w:r w:rsidRPr="004072B1">
              <w:rPr>
                <w:szCs w:val="22"/>
                <w:rPrChange w:id="118389" w:author="Draft version 2" w:date="2020-04-03T01:44:00Z">
                  <w:rPr>
                    <w:szCs w:val="22"/>
                  </w:rPr>
                </w:rPrChange>
              </w:rPr>
              <w:t xml:space="preserve">, </w:t>
            </w:r>
            <w:r w:rsidR="00581EBE" w:rsidRPr="004072B1">
              <w:rPr>
                <w:szCs w:val="22"/>
                <w:rPrChange w:id="118390" w:author="Draft version 2" w:date="2020-04-03T01:44:00Z">
                  <w:rPr>
                    <w:szCs w:val="22"/>
                  </w:rPr>
                </w:rPrChange>
              </w:rPr>
              <w:t>clause</w:t>
            </w:r>
            <w:r w:rsidRPr="004072B1">
              <w:rPr>
                <w:szCs w:val="22"/>
                <w:rPrChange w:id="118391" w:author="Draft version 2" w:date="2020-04-03T01:44:00Z">
                  <w:rPr>
                    <w:szCs w:val="22"/>
                  </w:rPr>
                </w:rPrChange>
              </w:rPr>
              <w:t xml:space="preserve"> 6. If no RSs are provided in this list for the purpose of RLF detection, the UE performs Cell-RLM based on the activated </w:t>
            </w:r>
            <w:r w:rsidRPr="004072B1">
              <w:rPr>
                <w:i/>
                <w:szCs w:val="22"/>
                <w:rPrChange w:id="118392" w:author="Draft version 2" w:date="2020-04-03T01:44:00Z">
                  <w:rPr>
                    <w:i/>
                    <w:szCs w:val="22"/>
                  </w:rPr>
                </w:rPrChange>
              </w:rPr>
              <w:t>TCI-State</w:t>
            </w:r>
            <w:r w:rsidRPr="004072B1">
              <w:rPr>
                <w:szCs w:val="22"/>
                <w:rPrChange w:id="118393" w:author="Draft version 2" w:date="2020-04-03T01:44:00Z">
                  <w:rPr>
                    <w:szCs w:val="22"/>
                  </w:rPr>
                </w:rPrChange>
              </w:rPr>
              <w:t xml:space="preserve"> of PDCCH as described in TS 38.213</w:t>
            </w:r>
            <w:r w:rsidR="001C74DD" w:rsidRPr="004072B1">
              <w:rPr>
                <w:szCs w:val="22"/>
                <w:rPrChange w:id="118394" w:author="Draft version 2" w:date="2020-04-03T01:44:00Z">
                  <w:rPr>
                    <w:szCs w:val="22"/>
                  </w:rPr>
                </w:rPrChange>
              </w:rPr>
              <w:t xml:space="preserve"> [13]</w:t>
            </w:r>
            <w:r w:rsidRPr="004072B1">
              <w:rPr>
                <w:szCs w:val="22"/>
                <w:rPrChange w:id="118395" w:author="Draft version 2" w:date="2020-04-03T01:44:00Z">
                  <w:rPr>
                    <w:szCs w:val="22"/>
                  </w:rPr>
                </w:rPrChange>
              </w:rPr>
              <w:t xml:space="preserve">, </w:t>
            </w:r>
            <w:r w:rsidR="00581EBE" w:rsidRPr="004072B1">
              <w:rPr>
                <w:szCs w:val="22"/>
                <w:rPrChange w:id="118396" w:author="Draft version 2" w:date="2020-04-03T01:44:00Z">
                  <w:rPr>
                    <w:szCs w:val="22"/>
                  </w:rPr>
                </w:rPrChange>
              </w:rPr>
              <w:t>clause</w:t>
            </w:r>
            <w:r w:rsidRPr="004072B1">
              <w:rPr>
                <w:szCs w:val="22"/>
                <w:rPrChange w:id="118397" w:author="Draft version 2" w:date="2020-04-03T01:44:00Z">
                  <w:rPr>
                    <w:szCs w:val="22"/>
                  </w:rPr>
                </w:rPrChange>
              </w:rPr>
              <w:t xml:space="preserve"> 5. The network ensures that the UE has a suitable set of reference signals for performing cell-RLM. </w:t>
            </w:r>
          </w:p>
        </w:tc>
      </w:tr>
    </w:tbl>
    <w:p w14:paraId="408B7BD9" w14:textId="77777777" w:rsidR="002C5D28" w:rsidRPr="004072B1" w:rsidRDefault="002C5D28" w:rsidP="002C5D28">
      <w:pPr>
        <w:rPr>
          <w:rPrChange w:id="11839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4072B1" w:rsidRDefault="002C5D28" w:rsidP="00F43D0B">
            <w:pPr>
              <w:pStyle w:val="TAH"/>
              <w:rPr>
                <w:szCs w:val="22"/>
                <w:rPrChange w:id="118399" w:author="Draft version 2" w:date="2020-04-03T01:44:00Z">
                  <w:rPr>
                    <w:szCs w:val="22"/>
                  </w:rPr>
                </w:rPrChange>
              </w:rPr>
            </w:pPr>
            <w:r w:rsidRPr="004072B1">
              <w:rPr>
                <w:i/>
                <w:szCs w:val="22"/>
                <w:rPrChange w:id="118400" w:author="Draft version 2" w:date="2020-04-03T01:44:00Z">
                  <w:rPr>
                    <w:i/>
                    <w:szCs w:val="22"/>
                  </w:rPr>
                </w:rPrChange>
              </w:rPr>
              <w:t xml:space="preserve">RadioLinkMonitoringRS </w:t>
            </w:r>
            <w:r w:rsidRPr="004072B1">
              <w:rPr>
                <w:szCs w:val="22"/>
                <w:rPrChange w:id="118401" w:author="Draft version 2" w:date="2020-04-03T01:44:00Z">
                  <w:rPr>
                    <w:szCs w:val="22"/>
                  </w:rPr>
                </w:rPrChange>
              </w:rPr>
              <w:t>field descriptions</w:t>
            </w:r>
          </w:p>
        </w:tc>
      </w:tr>
      <w:tr w:rsidR="00936420" w:rsidRPr="004072B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4072B1" w:rsidRDefault="002C5D28" w:rsidP="00F43D0B">
            <w:pPr>
              <w:pStyle w:val="TAL"/>
              <w:rPr>
                <w:szCs w:val="22"/>
                <w:rPrChange w:id="118402" w:author="Draft version 2" w:date="2020-04-03T01:44:00Z">
                  <w:rPr>
                    <w:szCs w:val="22"/>
                  </w:rPr>
                </w:rPrChange>
              </w:rPr>
            </w:pPr>
            <w:r w:rsidRPr="004072B1">
              <w:rPr>
                <w:b/>
                <w:i/>
                <w:szCs w:val="22"/>
                <w:rPrChange w:id="118403" w:author="Draft version 2" w:date="2020-04-03T01:44:00Z">
                  <w:rPr>
                    <w:b/>
                    <w:i/>
                    <w:szCs w:val="22"/>
                  </w:rPr>
                </w:rPrChange>
              </w:rPr>
              <w:t>detectionResource</w:t>
            </w:r>
          </w:p>
          <w:p w14:paraId="7B437EB4" w14:textId="66788F03" w:rsidR="002C5D28" w:rsidRPr="004072B1" w:rsidRDefault="002C5D28" w:rsidP="00F43D0B">
            <w:pPr>
              <w:pStyle w:val="TAL"/>
              <w:rPr>
                <w:szCs w:val="22"/>
                <w:rPrChange w:id="118404" w:author="Draft version 2" w:date="2020-04-03T01:44:00Z">
                  <w:rPr>
                    <w:szCs w:val="22"/>
                  </w:rPr>
                </w:rPrChange>
              </w:rPr>
            </w:pPr>
            <w:r w:rsidRPr="004072B1">
              <w:rPr>
                <w:szCs w:val="22"/>
                <w:rPrChange w:id="118405" w:author="Draft version 2" w:date="2020-04-03T01:44:00Z">
                  <w:rPr>
                    <w:szCs w:val="22"/>
                  </w:rPr>
                </w:rPrChange>
              </w:rPr>
              <w:t xml:space="preserve">A reference signal that the UE shall use for radio link monitoring or beam failure detection (depending on the indicated </w:t>
            </w:r>
            <w:r w:rsidRPr="004072B1">
              <w:rPr>
                <w:i/>
                <w:szCs w:val="22"/>
                <w:rPrChange w:id="118406" w:author="Draft version 2" w:date="2020-04-03T01:44:00Z">
                  <w:rPr>
                    <w:i/>
                    <w:szCs w:val="22"/>
                  </w:rPr>
                </w:rPrChange>
              </w:rPr>
              <w:t>purpose</w:t>
            </w:r>
            <w:r w:rsidRPr="004072B1">
              <w:rPr>
                <w:szCs w:val="22"/>
                <w:rPrChange w:id="118407" w:author="Draft version 2" w:date="2020-04-03T01:44:00Z">
                  <w:rPr>
                    <w:szCs w:val="22"/>
                  </w:rPr>
                </w:rPrChange>
              </w:rPr>
              <w:t xml:space="preserve">). </w:t>
            </w:r>
            <w:ins w:id="118408" w:author="CR#1500r2" w:date="2020-03-28T23:12:00Z">
              <w:r w:rsidR="00E65946" w:rsidRPr="004072B1">
                <w:rPr>
                  <w:szCs w:val="22"/>
                  <w:rPrChange w:id="118409" w:author="Draft version 2" w:date="2020-04-03T01:44:00Z">
                    <w:rPr>
                      <w:szCs w:val="22"/>
                    </w:rPr>
                  </w:rPrChange>
                </w:rPr>
                <w:t>Only periodic 1-port CSI-RS for BM can be configured on SCell for beam failure detection purpose.</w:t>
              </w:r>
            </w:ins>
          </w:p>
        </w:tc>
      </w:tr>
      <w:tr w:rsidR="002C5D28" w:rsidRPr="004072B1"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4072B1" w:rsidRDefault="002C5D28" w:rsidP="00F43D0B">
            <w:pPr>
              <w:pStyle w:val="TAL"/>
              <w:rPr>
                <w:szCs w:val="22"/>
                <w:rPrChange w:id="118410" w:author="Draft version 2" w:date="2020-04-03T01:44:00Z">
                  <w:rPr>
                    <w:szCs w:val="22"/>
                  </w:rPr>
                </w:rPrChange>
              </w:rPr>
            </w:pPr>
            <w:r w:rsidRPr="004072B1">
              <w:rPr>
                <w:b/>
                <w:i/>
                <w:szCs w:val="22"/>
                <w:rPrChange w:id="118411" w:author="Draft version 2" w:date="2020-04-03T01:44:00Z">
                  <w:rPr>
                    <w:b/>
                    <w:i/>
                    <w:szCs w:val="22"/>
                  </w:rPr>
                </w:rPrChange>
              </w:rPr>
              <w:t>purpose</w:t>
            </w:r>
          </w:p>
          <w:p w14:paraId="6CA6E494" w14:textId="74930DF3" w:rsidR="002C5D28" w:rsidRPr="004072B1" w:rsidRDefault="002C5D28" w:rsidP="00F43D0B">
            <w:pPr>
              <w:pStyle w:val="TAL"/>
              <w:rPr>
                <w:szCs w:val="22"/>
                <w:rPrChange w:id="118412" w:author="Draft version 2" w:date="2020-04-03T01:44:00Z">
                  <w:rPr>
                    <w:szCs w:val="22"/>
                  </w:rPr>
                </w:rPrChange>
              </w:rPr>
            </w:pPr>
            <w:r w:rsidRPr="004072B1">
              <w:rPr>
                <w:szCs w:val="22"/>
                <w:rPrChange w:id="118413" w:author="Draft version 2" w:date="2020-04-03T01:44:00Z">
                  <w:rPr>
                    <w:szCs w:val="22"/>
                  </w:rPr>
                </w:rPrChange>
              </w:rPr>
              <w:t>Determines whether the UE shall monitor the associated reference signal for the purpose of cell- and/or beam failure detection.</w:t>
            </w:r>
            <w:ins w:id="118414" w:author="CR#1500r2" w:date="2020-03-28T23:12:00Z">
              <w:r w:rsidR="00E65946" w:rsidRPr="004072B1">
                <w:rPr>
                  <w:szCs w:val="22"/>
                  <w:rPrChange w:id="118415" w:author="Draft version 2" w:date="2020-04-03T01:44:00Z">
                    <w:rPr>
                      <w:szCs w:val="22"/>
                    </w:rPr>
                  </w:rPrChange>
                </w:rPr>
                <w:t xml:space="preserve"> For SCell</w:t>
              </w:r>
              <w:r w:rsidR="00E65946" w:rsidRPr="004072B1">
                <w:rPr>
                  <w:szCs w:val="22"/>
                  <w:lang w:val="en-US"/>
                  <w:rPrChange w:id="118416" w:author="Draft version 2" w:date="2020-04-03T01:44:00Z">
                    <w:rPr>
                      <w:szCs w:val="22"/>
                      <w:lang w:val="en-US"/>
                    </w:rPr>
                  </w:rPrChange>
                </w:rPr>
                <w:t xml:space="preserve"> beam failure detection</w:t>
              </w:r>
              <w:r w:rsidR="00E65946" w:rsidRPr="004072B1">
                <w:rPr>
                  <w:szCs w:val="22"/>
                  <w:rPrChange w:id="118417" w:author="Draft version 2" w:date="2020-04-03T01:44:00Z">
                    <w:rPr>
                      <w:szCs w:val="22"/>
                    </w:rPr>
                  </w:rPrChange>
                </w:rPr>
                <w:t xml:space="preserve">, </w:t>
              </w:r>
              <w:r w:rsidR="00E65946" w:rsidRPr="004072B1">
                <w:rPr>
                  <w:szCs w:val="22"/>
                  <w:lang w:val="en-US"/>
                  <w:rPrChange w:id="118418" w:author="Draft version 2" w:date="2020-04-03T01:44:00Z">
                    <w:rPr>
                      <w:szCs w:val="22"/>
                      <w:lang w:val="en-US"/>
                    </w:rPr>
                  </w:rPrChange>
                </w:rPr>
                <w:t xml:space="preserve">network only configures the value </w:t>
              </w:r>
              <w:r w:rsidR="00E65946" w:rsidRPr="004072B1">
                <w:rPr>
                  <w:szCs w:val="22"/>
                  <w:rPrChange w:id="118419" w:author="Draft version 2" w:date="2020-04-03T01:44:00Z">
                    <w:rPr>
                      <w:szCs w:val="22"/>
                    </w:rPr>
                  </w:rPrChange>
                </w:rPr>
                <w:t>to beamFailure.</w:t>
              </w:r>
            </w:ins>
          </w:p>
        </w:tc>
      </w:tr>
    </w:tbl>
    <w:p w14:paraId="512C9707" w14:textId="77777777" w:rsidR="000B4A46" w:rsidRPr="004072B1" w:rsidRDefault="000B4A46" w:rsidP="000B4A46">
      <w:pPr>
        <w:rPr>
          <w:rPrChange w:id="118420" w:author="Draft version 2" w:date="2020-04-03T01:44:00Z">
            <w:rPr/>
          </w:rPrChange>
        </w:rPr>
      </w:pPr>
    </w:p>
    <w:p w14:paraId="36AADAEF" w14:textId="07AD9FB3" w:rsidR="002C5D28" w:rsidRPr="004072B1" w:rsidRDefault="002C5D28" w:rsidP="002C5D28">
      <w:pPr>
        <w:pStyle w:val="Heading4"/>
        <w:rPr>
          <w:rPrChange w:id="118421" w:author="Draft version 2" w:date="2020-04-03T01:44:00Z">
            <w:rPr/>
          </w:rPrChange>
        </w:rPr>
      </w:pPr>
      <w:bookmarkStart w:id="118422" w:name="_Toc20426071"/>
      <w:bookmarkStart w:id="118423" w:name="_Toc29321467"/>
      <w:bookmarkStart w:id="118424" w:name="_Toc36757244"/>
      <w:r w:rsidRPr="004072B1">
        <w:rPr>
          <w:rPrChange w:id="118425" w:author="Draft version 2" w:date="2020-04-03T01:44:00Z">
            <w:rPr/>
          </w:rPrChange>
        </w:rPr>
        <w:t>–</w:t>
      </w:r>
      <w:r w:rsidRPr="004072B1">
        <w:rPr>
          <w:rPrChange w:id="118426" w:author="Draft version 2" w:date="2020-04-03T01:44:00Z">
            <w:rPr/>
          </w:rPrChange>
        </w:rPr>
        <w:tab/>
      </w:r>
      <w:r w:rsidRPr="004072B1">
        <w:rPr>
          <w:i/>
          <w:rPrChange w:id="118427" w:author="Draft version 2" w:date="2020-04-03T01:44:00Z">
            <w:rPr>
              <w:i/>
            </w:rPr>
          </w:rPrChange>
        </w:rPr>
        <w:t>RadioLinkMonitoringRS</w:t>
      </w:r>
      <w:r w:rsidR="009F3029" w:rsidRPr="004072B1">
        <w:rPr>
          <w:i/>
          <w:rPrChange w:id="118428" w:author="Draft version 2" w:date="2020-04-03T01:44:00Z">
            <w:rPr>
              <w:i/>
            </w:rPr>
          </w:rPrChange>
        </w:rPr>
        <w:t>-</w:t>
      </w:r>
      <w:r w:rsidRPr="004072B1">
        <w:rPr>
          <w:i/>
          <w:rPrChange w:id="118429" w:author="Draft version 2" w:date="2020-04-03T01:44:00Z">
            <w:rPr>
              <w:i/>
            </w:rPr>
          </w:rPrChange>
        </w:rPr>
        <w:t>Id</w:t>
      </w:r>
      <w:bookmarkEnd w:id="118422"/>
      <w:bookmarkEnd w:id="118423"/>
      <w:bookmarkEnd w:id="118424"/>
    </w:p>
    <w:p w14:paraId="539DD22C" w14:textId="2AD43CFE" w:rsidR="002C5D28" w:rsidRPr="004072B1" w:rsidRDefault="002C5D28" w:rsidP="002C5D28">
      <w:pPr>
        <w:rPr>
          <w:rPrChange w:id="118430" w:author="Draft version 2" w:date="2020-04-03T01:44:00Z">
            <w:rPr/>
          </w:rPrChange>
        </w:rPr>
      </w:pPr>
      <w:r w:rsidRPr="004072B1">
        <w:rPr>
          <w:rPrChange w:id="118431" w:author="Draft version 2" w:date="2020-04-03T01:44:00Z">
            <w:rPr/>
          </w:rPrChange>
        </w:rPr>
        <w:t xml:space="preserve">The IE </w:t>
      </w:r>
      <w:r w:rsidRPr="004072B1">
        <w:rPr>
          <w:i/>
          <w:rPrChange w:id="118432" w:author="Draft version 2" w:date="2020-04-03T01:44:00Z">
            <w:rPr>
              <w:i/>
            </w:rPr>
          </w:rPrChange>
        </w:rPr>
        <w:t>RadioLinkMonitoringRS</w:t>
      </w:r>
      <w:r w:rsidR="009F3029" w:rsidRPr="004072B1">
        <w:rPr>
          <w:i/>
          <w:rPrChange w:id="118433" w:author="Draft version 2" w:date="2020-04-03T01:44:00Z">
            <w:rPr>
              <w:i/>
            </w:rPr>
          </w:rPrChange>
        </w:rPr>
        <w:t>-</w:t>
      </w:r>
      <w:r w:rsidRPr="004072B1">
        <w:rPr>
          <w:i/>
          <w:rPrChange w:id="118434" w:author="Draft version 2" w:date="2020-04-03T01:44:00Z">
            <w:rPr>
              <w:i/>
            </w:rPr>
          </w:rPrChange>
        </w:rPr>
        <w:t>Id</w:t>
      </w:r>
      <w:r w:rsidRPr="004072B1">
        <w:rPr>
          <w:rPrChange w:id="118435" w:author="Draft version 2" w:date="2020-04-03T01:44:00Z">
            <w:rPr/>
          </w:rPrChange>
        </w:rPr>
        <w:t xml:space="preserve"> is used to identify one </w:t>
      </w:r>
      <w:r w:rsidRPr="004072B1">
        <w:rPr>
          <w:i/>
          <w:rPrChange w:id="118436" w:author="Draft version 2" w:date="2020-04-03T01:44:00Z">
            <w:rPr>
              <w:i/>
            </w:rPr>
          </w:rPrChange>
        </w:rPr>
        <w:t>RadioLinkMonitoringRS</w:t>
      </w:r>
      <w:r w:rsidRPr="004072B1">
        <w:rPr>
          <w:rPrChange w:id="118437" w:author="Draft version 2" w:date="2020-04-03T01:44:00Z">
            <w:rPr/>
          </w:rPrChange>
        </w:rPr>
        <w:t>.</w:t>
      </w:r>
    </w:p>
    <w:p w14:paraId="6894C988" w14:textId="004A2143" w:rsidR="002C5D28" w:rsidRPr="004072B1" w:rsidRDefault="002C5D28" w:rsidP="002C5D28">
      <w:pPr>
        <w:pStyle w:val="TH"/>
        <w:rPr>
          <w:rPrChange w:id="118438" w:author="Draft version 2" w:date="2020-04-03T01:44:00Z">
            <w:rPr/>
          </w:rPrChange>
        </w:rPr>
      </w:pPr>
      <w:r w:rsidRPr="004072B1">
        <w:rPr>
          <w:bCs/>
          <w:i/>
          <w:iCs/>
          <w:rPrChange w:id="118439" w:author="Draft version 2" w:date="2020-04-03T01:44:00Z">
            <w:rPr>
              <w:bCs/>
              <w:i/>
              <w:iCs/>
            </w:rPr>
          </w:rPrChange>
        </w:rPr>
        <w:t>RadioLinkMonitoringRS</w:t>
      </w:r>
      <w:r w:rsidR="009F3029" w:rsidRPr="004072B1">
        <w:rPr>
          <w:bCs/>
          <w:i/>
          <w:iCs/>
          <w:rPrChange w:id="118440" w:author="Draft version 2" w:date="2020-04-03T01:44:00Z">
            <w:rPr>
              <w:bCs/>
              <w:i/>
              <w:iCs/>
            </w:rPr>
          </w:rPrChange>
        </w:rPr>
        <w:t>-</w:t>
      </w:r>
      <w:r w:rsidRPr="004072B1">
        <w:rPr>
          <w:bCs/>
          <w:i/>
          <w:iCs/>
          <w:rPrChange w:id="118441" w:author="Draft version 2" w:date="2020-04-03T01:44:00Z">
            <w:rPr>
              <w:bCs/>
              <w:i/>
              <w:iCs/>
            </w:rPr>
          </w:rPrChange>
        </w:rPr>
        <w:t xml:space="preserve">Id </w:t>
      </w:r>
      <w:r w:rsidRPr="004072B1">
        <w:rPr>
          <w:bCs/>
          <w:iCs/>
          <w:rPrChange w:id="118442" w:author="Draft version 2" w:date="2020-04-03T01:44:00Z">
            <w:rPr>
              <w:bCs/>
              <w:iCs/>
            </w:rPr>
          </w:rPrChange>
        </w:rPr>
        <w:t>information element</w:t>
      </w:r>
    </w:p>
    <w:p w14:paraId="2F0467A9" w14:textId="77777777" w:rsidR="002C5D28" w:rsidRPr="004072B1" w:rsidRDefault="002C5D28" w:rsidP="0096519C">
      <w:pPr>
        <w:pStyle w:val="PL"/>
        <w:rPr>
          <w:rPrChange w:id="118443" w:author="Draft version 2" w:date="2020-04-03T01:44:00Z">
            <w:rPr>
              <w:color w:val="808080"/>
            </w:rPr>
          </w:rPrChange>
        </w:rPr>
      </w:pPr>
      <w:r w:rsidRPr="004072B1">
        <w:rPr>
          <w:rPrChange w:id="118444" w:author="Draft version 2" w:date="2020-04-03T01:44:00Z">
            <w:rPr>
              <w:color w:val="808080"/>
            </w:rPr>
          </w:rPrChange>
        </w:rPr>
        <w:t>-- ASN1START</w:t>
      </w:r>
    </w:p>
    <w:p w14:paraId="57097E88" w14:textId="2B34A122" w:rsidR="002C5D28" w:rsidRPr="004072B1" w:rsidRDefault="002C5D28" w:rsidP="0096519C">
      <w:pPr>
        <w:pStyle w:val="PL"/>
        <w:rPr>
          <w:rPrChange w:id="118445" w:author="Draft version 2" w:date="2020-04-03T01:44:00Z">
            <w:rPr>
              <w:color w:val="808080"/>
            </w:rPr>
          </w:rPrChange>
        </w:rPr>
      </w:pPr>
      <w:r w:rsidRPr="004072B1">
        <w:rPr>
          <w:rPrChange w:id="118446" w:author="Draft version 2" w:date="2020-04-03T01:44:00Z">
            <w:rPr>
              <w:color w:val="808080"/>
            </w:rPr>
          </w:rPrChange>
        </w:rPr>
        <w:t>-- TAG-RADIOLINKMONITORINGRS</w:t>
      </w:r>
      <w:r w:rsidR="009F3029" w:rsidRPr="004072B1">
        <w:rPr>
          <w:rPrChange w:id="118447" w:author="Draft version 2" w:date="2020-04-03T01:44:00Z">
            <w:rPr>
              <w:color w:val="808080"/>
            </w:rPr>
          </w:rPrChange>
        </w:rPr>
        <w:t>-</w:t>
      </w:r>
      <w:r w:rsidRPr="004072B1">
        <w:rPr>
          <w:rPrChange w:id="118448" w:author="Draft version 2" w:date="2020-04-03T01:44:00Z">
            <w:rPr>
              <w:color w:val="808080"/>
            </w:rPr>
          </w:rPrChange>
        </w:rPr>
        <w:t>ID-START</w:t>
      </w:r>
    </w:p>
    <w:p w14:paraId="224813D4" w14:textId="77777777" w:rsidR="002C5D28" w:rsidRPr="004072B1" w:rsidRDefault="002C5D28" w:rsidP="0096519C">
      <w:pPr>
        <w:pStyle w:val="PL"/>
        <w:rPr>
          <w:rPrChange w:id="118449" w:author="Draft version 2" w:date="2020-04-03T01:44:00Z">
            <w:rPr/>
          </w:rPrChange>
        </w:rPr>
      </w:pPr>
    </w:p>
    <w:p w14:paraId="422D7F7C" w14:textId="77777777" w:rsidR="00F95F2F" w:rsidRPr="004072B1" w:rsidRDefault="002C5D28" w:rsidP="0096519C">
      <w:pPr>
        <w:pStyle w:val="PL"/>
        <w:rPr>
          <w:rPrChange w:id="118450" w:author="Draft version 2" w:date="2020-04-03T01:44:00Z">
            <w:rPr/>
          </w:rPrChange>
        </w:rPr>
      </w:pPr>
      <w:r w:rsidRPr="004072B1">
        <w:rPr>
          <w:rPrChange w:id="118451" w:author="Draft version 2" w:date="2020-04-03T01:44:00Z">
            <w:rPr/>
          </w:rPrChange>
        </w:rPr>
        <w:t xml:space="preserve">RadioLinkMonitoringRS-Id ::=            </w:t>
      </w:r>
      <w:r w:rsidRPr="004072B1">
        <w:rPr>
          <w:rPrChange w:id="118452" w:author="Draft version 2" w:date="2020-04-03T01:44:00Z">
            <w:rPr>
              <w:color w:val="993366"/>
            </w:rPr>
          </w:rPrChange>
        </w:rPr>
        <w:t>INTEGER</w:t>
      </w:r>
      <w:r w:rsidRPr="004072B1">
        <w:rPr>
          <w:rPrChange w:id="118453" w:author="Draft version 2" w:date="2020-04-03T01:44:00Z">
            <w:rPr/>
          </w:rPrChange>
        </w:rPr>
        <w:t xml:space="preserve"> (0..maxNrofFailureDetectionResources-1)</w:t>
      </w:r>
    </w:p>
    <w:p w14:paraId="66809F39" w14:textId="77777777" w:rsidR="002C5D28" w:rsidRPr="004072B1" w:rsidRDefault="002C5D28" w:rsidP="0096519C">
      <w:pPr>
        <w:pStyle w:val="PL"/>
        <w:rPr>
          <w:rPrChange w:id="118454" w:author="Draft version 2" w:date="2020-04-03T01:44:00Z">
            <w:rPr/>
          </w:rPrChange>
        </w:rPr>
      </w:pPr>
    </w:p>
    <w:p w14:paraId="6F692C1D" w14:textId="1D166C6C" w:rsidR="002C5D28" w:rsidRPr="004072B1" w:rsidRDefault="002C5D28" w:rsidP="0096519C">
      <w:pPr>
        <w:pStyle w:val="PL"/>
        <w:rPr>
          <w:rPrChange w:id="118455" w:author="Draft version 2" w:date="2020-04-03T01:44:00Z">
            <w:rPr>
              <w:color w:val="808080"/>
            </w:rPr>
          </w:rPrChange>
        </w:rPr>
      </w:pPr>
      <w:r w:rsidRPr="004072B1">
        <w:rPr>
          <w:rPrChange w:id="118456" w:author="Draft version 2" w:date="2020-04-03T01:44:00Z">
            <w:rPr>
              <w:color w:val="808080"/>
            </w:rPr>
          </w:rPrChange>
        </w:rPr>
        <w:t>-- TAG-RADIOLINKMONITORINGRS</w:t>
      </w:r>
      <w:r w:rsidR="009F3029" w:rsidRPr="004072B1">
        <w:rPr>
          <w:rPrChange w:id="118457" w:author="Draft version 2" w:date="2020-04-03T01:44:00Z">
            <w:rPr>
              <w:color w:val="808080"/>
            </w:rPr>
          </w:rPrChange>
        </w:rPr>
        <w:t>-</w:t>
      </w:r>
      <w:r w:rsidRPr="004072B1">
        <w:rPr>
          <w:rPrChange w:id="118458" w:author="Draft version 2" w:date="2020-04-03T01:44:00Z">
            <w:rPr>
              <w:color w:val="808080"/>
            </w:rPr>
          </w:rPrChange>
        </w:rPr>
        <w:t>ID-STOP</w:t>
      </w:r>
    </w:p>
    <w:p w14:paraId="30CE4FA5" w14:textId="77777777" w:rsidR="002C5D28" w:rsidRPr="004072B1" w:rsidRDefault="002C5D28" w:rsidP="0096519C">
      <w:pPr>
        <w:pStyle w:val="PL"/>
        <w:rPr>
          <w:rPrChange w:id="118459" w:author="Draft version 2" w:date="2020-04-03T01:44:00Z">
            <w:rPr>
              <w:color w:val="808080"/>
            </w:rPr>
          </w:rPrChange>
        </w:rPr>
      </w:pPr>
      <w:r w:rsidRPr="004072B1">
        <w:rPr>
          <w:rPrChange w:id="118460" w:author="Draft version 2" w:date="2020-04-03T01:44:00Z">
            <w:rPr>
              <w:color w:val="808080"/>
            </w:rPr>
          </w:rPrChange>
        </w:rPr>
        <w:t>-- ASN1STOP</w:t>
      </w:r>
    </w:p>
    <w:p w14:paraId="75D23133" w14:textId="77777777" w:rsidR="000B4A46" w:rsidRPr="004072B1" w:rsidRDefault="000B4A46" w:rsidP="000B4A46">
      <w:pPr>
        <w:rPr>
          <w:rPrChange w:id="118461" w:author="Draft version 2" w:date="2020-04-03T01:44:00Z">
            <w:rPr/>
          </w:rPrChange>
        </w:rPr>
      </w:pPr>
    </w:p>
    <w:p w14:paraId="1BB65D94" w14:textId="77777777" w:rsidR="002C5D28" w:rsidRPr="004072B1" w:rsidRDefault="002C5D28" w:rsidP="002C5D28">
      <w:pPr>
        <w:pStyle w:val="Heading4"/>
        <w:rPr>
          <w:rFonts w:eastAsia="SimSun"/>
          <w:rPrChange w:id="118462" w:author="Draft version 2" w:date="2020-04-03T01:44:00Z">
            <w:rPr>
              <w:rFonts w:eastAsia="SimSun"/>
            </w:rPr>
          </w:rPrChange>
        </w:rPr>
      </w:pPr>
      <w:bookmarkStart w:id="118463" w:name="_Toc20426072"/>
      <w:bookmarkStart w:id="118464" w:name="_Toc29321468"/>
      <w:bookmarkStart w:id="118465" w:name="_Toc36757245"/>
      <w:r w:rsidRPr="004072B1">
        <w:rPr>
          <w:rFonts w:eastAsia="SimSun"/>
          <w:rPrChange w:id="118466" w:author="Draft version 2" w:date="2020-04-03T01:44:00Z">
            <w:rPr>
              <w:rFonts w:eastAsia="SimSun"/>
            </w:rPr>
          </w:rPrChange>
        </w:rPr>
        <w:t>–</w:t>
      </w:r>
      <w:r w:rsidRPr="004072B1">
        <w:rPr>
          <w:rFonts w:eastAsia="SimSun"/>
          <w:rPrChange w:id="118467" w:author="Draft version 2" w:date="2020-04-03T01:44:00Z">
            <w:rPr>
              <w:rFonts w:eastAsia="SimSun"/>
            </w:rPr>
          </w:rPrChange>
        </w:rPr>
        <w:tab/>
      </w:r>
      <w:r w:rsidRPr="004072B1">
        <w:rPr>
          <w:rFonts w:eastAsia="SimSun"/>
          <w:i/>
          <w:noProof/>
          <w:rPrChange w:id="118468" w:author="Draft version 2" w:date="2020-04-03T01:44:00Z">
            <w:rPr>
              <w:rFonts w:eastAsia="SimSun"/>
              <w:i/>
              <w:noProof/>
            </w:rPr>
          </w:rPrChange>
        </w:rPr>
        <w:t>RAN-AreaCode</w:t>
      </w:r>
      <w:bookmarkEnd w:id="118463"/>
      <w:bookmarkEnd w:id="118464"/>
      <w:bookmarkEnd w:id="118465"/>
    </w:p>
    <w:p w14:paraId="3E30A78B" w14:textId="77777777" w:rsidR="002C5D28" w:rsidRPr="004072B1" w:rsidRDefault="002C5D28" w:rsidP="002C5D28">
      <w:pPr>
        <w:rPr>
          <w:rFonts w:eastAsia="SimSun"/>
          <w:rPrChange w:id="118469" w:author="Draft version 2" w:date="2020-04-03T01:44:00Z">
            <w:rPr>
              <w:rFonts w:eastAsia="SimSun"/>
            </w:rPr>
          </w:rPrChange>
        </w:rPr>
      </w:pPr>
      <w:r w:rsidRPr="004072B1">
        <w:rPr>
          <w:rPrChange w:id="118470" w:author="Draft version 2" w:date="2020-04-03T01:44:00Z">
            <w:rPr/>
          </w:rPrChange>
        </w:rPr>
        <w:t xml:space="preserve">The IE </w:t>
      </w:r>
      <w:r w:rsidRPr="004072B1">
        <w:rPr>
          <w:i/>
          <w:noProof/>
          <w:rPrChange w:id="118471" w:author="Draft version 2" w:date="2020-04-03T01:44:00Z">
            <w:rPr>
              <w:i/>
              <w:noProof/>
            </w:rPr>
          </w:rPrChange>
        </w:rPr>
        <w:t>RAN-AreaCode</w:t>
      </w:r>
      <w:r w:rsidRPr="004072B1">
        <w:rPr>
          <w:rPrChange w:id="118472" w:author="Draft version 2" w:date="2020-04-03T01:44:00Z">
            <w:rPr/>
          </w:rPrChange>
        </w:rPr>
        <w:t xml:space="preserve"> is used to identify a RAN area within the scope of a tracking area.</w:t>
      </w:r>
    </w:p>
    <w:p w14:paraId="6B9862D9" w14:textId="77777777" w:rsidR="002C5D28" w:rsidRPr="004072B1" w:rsidRDefault="002C5D28" w:rsidP="002C5D28">
      <w:pPr>
        <w:pStyle w:val="TH"/>
        <w:rPr>
          <w:rPrChange w:id="118473" w:author="Draft version 2" w:date="2020-04-03T01:44:00Z">
            <w:rPr/>
          </w:rPrChange>
        </w:rPr>
      </w:pPr>
      <w:r w:rsidRPr="004072B1">
        <w:rPr>
          <w:i/>
          <w:noProof/>
          <w:rPrChange w:id="118474" w:author="Draft version 2" w:date="2020-04-03T01:44:00Z">
            <w:rPr>
              <w:i/>
              <w:noProof/>
            </w:rPr>
          </w:rPrChange>
        </w:rPr>
        <w:t>RAN-AreaCode</w:t>
      </w:r>
      <w:r w:rsidRPr="004072B1">
        <w:rPr>
          <w:rPrChange w:id="118475" w:author="Draft version 2" w:date="2020-04-03T01:44:00Z">
            <w:rPr/>
          </w:rPrChange>
        </w:rPr>
        <w:t xml:space="preserve"> information element</w:t>
      </w:r>
    </w:p>
    <w:p w14:paraId="5015197D" w14:textId="77777777" w:rsidR="002C5D28" w:rsidRPr="004072B1" w:rsidRDefault="002C5D28" w:rsidP="0096519C">
      <w:pPr>
        <w:pStyle w:val="PL"/>
        <w:rPr>
          <w:rPrChange w:id="118476" w:author="Draft version 2" w:date="2020-04-03T01:44:00Z">
            <w:rPr>
              <w:color w:val="808080"/>
            </w:rPr>
          </w:rPrChange>
        </w:rPr>
      </w:pPr>
      <w:r w:rsidRPr="004072B1">
        <w:rPr>
          <w:rPrChange w:id="118477" w:author="Draft version 2" w:date="2020-04-03T01:44:00Z">
            <w:rPr>
              <w:color w:val="808080"/>
            </w:rPr>
          </w:rPrChange>
        </w:rPr>
        <w:t>-- ASN1START</w:t>
      </w:r>
    </w:p>
    <w:p w14:paraId="547FB796" w14:textId="77777777" w:rsidR="002C5D28" w:rsidRPr="004072B1" w:rsidRDefault="002C5D28" w:rsidP="0096519C">
      <w:pPr>
        <w:pStyle w:val="PL"/>
        <w:rPr>
          <w:rPrChange w:id="118478" w:author="Draft version 2" w:date="2020-04-03T01:44:00Z">
            <w:rPr>
              <w:color w:val="808080"/>
            </w:rPr>
          </w:rPrChange>
        </w:rPr>
      </w:pPr>
      <w:r w:rsidRPr="004072B1">
        <w:rPr>
          <w:rPrChange w:id="118479" w:author="Draft version 2" w:date="2020-04-03T01:44:00Z">
            <w:rPr>
              <w:color w:val="808080"/>
            </w:rPr>
          </w:rPrChange>
        </w:rPr>
        <w:t>-- TAG-RAN-AREACODE-START</w:t>
      </w:r>
    </w:p>
    <w:p w14:paraId="42B2D3E7" w14:textId="77777777" w:rsidR="002C5D28" w:rsidRPr="004072B1" w:rsidRDefault="002C5D28" w:rsidP="0096519C">
      <w:pPr>
        <w:pStyle w:val="PL"/>
        <w:rPr>
          <w:rPrChange w:id="118480" w:author="Draft version 2" w:date="2020-04-03T01:44:00Z">
            <w:rPr/>
          </w:rPrChange>
        </w:rPr>
      </w:pPr>
    </w:p>
    <w:p w14:paraId="617819A9" w14:textId="77777777" w:rsidR="002C5D28" w:rsidRPr="004072B1" w:rsidRDefault="002C5D28" w:rsidP="0096519C">
      <w:pPr>
        <w:pStyle w:val="PL"/>
        <w:rPr>
          <w:rPrChange w:id="118481" w:author="Draft version 2" w:date="2020-04-03T01:44:00Z">
            <w:rPr/>
          </w:rPrChange>
        </w:rPr>
      </w:pPr>
      <w:r w:rsidRPr="004072B1">
        <w:rPr>
          <w:rPrChange w:id="118482" w:author="Draft version 2" w:date="2020-04-03T01:44:00Z">
            <w:rPr/>
          </w:rPrChange>
        </w:rPr>
        <w:t xml:space="preserve">RAN-AreaCode ::=                </w:t>
      </w:r>
      <w:r w:rsidRPr="004072B1">
        <w:rPr>
          <w:rPrChange w:id="118483" w:author="Draft version 2" w:date="2020-04-03T01:44:00Z">
            <w:rPr>
              <w:color w:val="993366"/>
            </w:rPr>
          </w:rPrChange>
        </w:rPr>
        <w:t>INTEGER</w:t>
      </w:r>
      <w:r w:rsidRPr="004072B1">
        <w:rPr>
          <w:rPrChange w:id="118484" w:author="Draft version 2" w:date="2020-04-03T01:44:00Z">
            <w:rPr/>
          </w:rPrChange>
        </w:rPr>
        <w:t xml:space="preserve"> (0..255)</w:t>
      </w:r>
    </w:p>
    <w:p w14:paraId="577D52F1" w14:textId="77777777" w:rsidR="002C5D28" w:rsidRPr="004072B1" w:rsidRDefault="002C5D28" w:rsidP="0096519C">
      <w:pPr>
        <w:pStyle w:val="PL"/>
        <w:rPr>
          <w:rPrChange w:id="118485" w:author="Draft version 2" w:date="2020-04-03T01:44:00Z">
            <w:rPr/>
          </w:rPrChange>
        </w:rPr>
      </w:pPr>
    </w:p>
    <w:p w14:paraId="7DE3CCA0" w14:textId="77777777" w:rsidR="002C5D28" w:rsidRPr="004072B1" w:rsidRDefault="002C5D28" w:rsidP="0096519C">
      <w:pPr>
        <w:pStyle w:val="PL"/>
        <w:rPr>
          <w:rPrChange w:id="118486" w:author="Draft version 2" w:date="2020-04-03T01:44:00Z">
            <w:rPr>
              <w:color w:val="808080"/>
            </w:rPr>
          </w:rPrChange>
        </w:rPr>
      </w:pPr>
      <w:r w:rsidRPr="004072B1">
        <w:rPr>
          <w:rPrChange w:id="118487" w:author="Draft version 2" w:date="2020-04-03T01:44:00Z">
            <w:rPr>
              <w:color w:val="808080"/>
            </w:rPr>
          </w:rPrChange>
        </w:rPr>
        <w:t>-- TAG-RAN-AREACODE-STOP</w:t>
      </w:r>
    </w:p>
    <w:p w14:paraId="272E179A" w14:textId="77777777" w:rsidR="002C5D28" w:rsidRPr="004072B1" w:rsidRDefault="002C5D28" w:rsidP="0096519C">
      <w:pPr>
        <w:pStyle w:val="PL"/>
        <w:rPr>
          <w:rPrChange w:id="118488" w:author="Draft version 2" w:date="2020-04-03T01:44:00Z">
            <w:rPr>
              <w:color w:val="808080"/>
            </w:rPr>
          </w:rPrChange>
        </w:rPr>
      </w:pPr>
      <w:r w:rsidRPr="004072B1">
        <w:rPr>
          <w:rPrChange w:id="118489" w:author="Draft version 2" w:date="2020-04-03T01:44:00Z">
            <w:rPr>
              <w:color w:val="808080"/>
            </w:rPr>
          </w:rPrChange>
        </w:rPr>
        <w:t>-- ASN1STOP</w:t>
      </w:r>
    </w:p>
    <w:p w14:paraId="2E4C43FE" w14:textId="77777777" w:rsidR="000B4A46" w:rsidRPr="004072B1" w:rsidRDefault="000B4A46" w:rsidP="000B4A46">
      <w:pPr>
        <w:rPr>
          <w:rPrChange w:id="118490" w:author="Draft version 2" w:date="2020-04-03T01:44:00Z">
            <w:rPr/>
          </w:rPrChange>
        </w:rPr>
      </w:pPr>
    </w:p>
    <w:p w14:paraId="3ED920F8" w14:textId="77777777" w:rsidR="002C5D28" w:rsidRPr="004072B1" w:rsidRDefault="002C5D28" w:rsidP="002C5D28">
      <w:pPr>
        <w:pStyle w:val="Heading4"/>
        <w:rPr>
          <w:rPrChange w:id="118491" w:author="Draft version 2" w:date="2020-04-03T01:44:00Z">
            <w:rPr/>
          </w:rPrChange>
        </w:rPr>
      </w:pPr>
      <w:bookmarkStart w:id="118492" w:name="_Toc20426073"/>
      <w:bookmarkStart w:id="118493" w:name="_Toc29321469"/>
      <w:bookmarkStart w:id="118494" w:name="_Toc36757246"/>
      <w:r w:rsidRPr="004072B1">
        <w:rPr>
          <w:rPrChange w:id="118495" w:author="Draft version 2" w:date="2020-04-03T01:44:00Z">
            <w:rPr/>
          </w:rPrChange>
        </w:rPr>
        <w:t>–</w:t>
      </w:r>
      <w:r w:rsidRPr="004072B1">
        <w:rPr>
          <w:rPrChange w:id="118496" w:author="Draft version 2" w:date="2020-04-03T01:44:00Z">
            <w:rPr/>
          </w:rPrChange>
        </w:rPr>
        <w:tab/>
      </w:r>
      <w:r w:rsidRPr="004072B1">
        <w:rPr>
          <w:i/>
          <w:rPrChange w:id="118497" w:author="Draft version 2" w:date="2020-04-03T01:44:00Z">
            <w:rPr>
              <w:i/>
            </w:rPr>
          </w:rPrChange>
        </w:rPr>
        <w:t>RateMatchPattern</w:t>
      </w:r>
      <w:bookmarkEnd w:id="118492"/>
      <w:bookmarkEnd w:id="118493"/>
      <w:bookmarkEnd w:id="118494"/>
    </w:p>
    <w:p w14:paraId="2AD29EB0" w14:textId="77777777" w:rsidR="002C5D28" w:rsidRPr="004072B1" w:rsidRDefault="002C5D28" w:rsidP="002C5D28">
      <w:pPr>
        <w:rPr>
          <w:rPrChange w:id="118498" w:author="Draft version 2" w:date="2020-04-03T01:44:00Z">
            <w:rPr/>
          </w:rPrChange>
        </w:rPr>
      </w:pPr>
      <w:r w:rsidRPr="004072B1">
        <w:rPr>
          <w:rPrChange w:id="118499" w:author="Draft version 2" w:date="2020-04-03T01:44:00Z">
            <w:rPr/>
          </w:rPrChange>
        </w:rPr>
        <w:t xml:space="preserve">The IE </w:t>
      </w:r>
      <w:r w:rsidRPr="004072B1">
        <w:rPr>
          <w:i/>
          <w:rPrChange w:id="118500" w:author="Draft version 2" w:date="2020-04-03T01:44:00Z">
            <w:rPr>
              <w:i/>
            </w:rPr>
          </w:rPrChange>
        </w:rPr>
        <w:t>RateMatchPattern</w:t>
      </w:r>
      <w:r w:rsidRPr="004072B1">
        <w:rPr>
          <w:rPrChange w:id="118501" w:author="Draft version 2" w:date="2020-04-03T01:44:00Z">
            <w:rPr/>
          </w:rPrChange>
        </w:rPr>
        <w:t xml:space="preserve"> is used to configure one rate matching pattern for PDSCH, see </w:t>
      </w:r>
      <w:r w:rsidR="001634A6" w:rsidRPr="004072B1">
        <w:rPr>
          <w:rPrChange w:id="118502" w:author="Draft version 2" w:date="2020-04-03T01:44:00Z">
            <w:rPr/>
          </w:rPrChange>
        </w:rPr>
        <w:t>TS 38.214 [19]</w:t>
      </w:r>
      <w:r w:rsidRPr="004072B1">
        <w:rPr>
          <w:rPrChange w:id="118503" w:author="Draft version 2" w:date="2020-04-03T01:44:00Z">
            <w:rPr/>
          </w:rPrChange>
        </w:rPr>
        <w:t xml:space="preserve">, </w:t>
      </w:r>
      <w:r w:rsidR="003E44DB" w:rsidRPr="004072B1">
        <w:rPr>
          <w:rPrChange w:id="118504" w:author="Draft version 2" w:date="2020-04-03T01:44:00Z">
            <w:rPr/>
          </w:rPrChange>
        </w:rPr>
        <w:t>clause 5.1.4.1</w:t>
      </w:r>
      <w:r w:rsidRPr="004072B1">
        <w:rPr>
          <w:rPrChange w:id="118505" w:author="Draft version 2" w:date="2020-04-03T01:44:00Z">
            <w:rPr/>
          </w:rPrChange>
        </w:rPr>
        <w:t>.</w:t>
      </w:r>
    </w:p>
    <w:p w14:paraId="6D1EA28C" w14:textId="77777777" w:rsidR="002C5D28" w:rsidRPr="004072B1" w:rsidRDefault="002C5D28" w:rsidP="002C5D28">
      <w:pPr>
        <w:pStyle w:val="TH"/>
        <w:rPr>
          <w:rPrChange w:id="118506" w:author="Draft version 2" w:date="2020-04-03T01:44:00Z">
            <w:rPr/>
          </w:rPrChange>
        </w:rPr>
      </w:pPr>
      <w:r w:rsidRPr="004072B1">
        <w:rPr>
          <w:i/>
          <w:rPrChange w:id="118507" w:author="Draft version 2" w:date="2020-04-03T01:44:00Z">
            <w:rPr>
              <w:i/>
            </w:rPr>
          </w:rPrChange>
        </w:rPr>
        <w:t>RateMatchPattern</w:t>
      </w:r>
      <w:r w:rsidRPr="004072B1">
        <w:rPr>
          <w:rPrChange w:id="118508" w:author="Draft version 2" w:date="2020-04-03T01:44:00Z">
            <w:rPr/>
          </w:rPrChange>
        </w:rPr>
        <w:t xml:space="preserve"> information element</w:t>
      </w:r>
    </w:p>
    <w:p w14:paraId="4B4EC22E" w14:textId="77777777" w:rsidR="002C5D28" w:rsidRPr="004072B1" w:rsidRDefault="002C5D28" w:rsidP="0096519C">
      <w:pPr>
        <w:pStyle w:val="PL"/>
        <w:rPr>
          <w:rPrChange w:id="118509" w:author="Draft version 2" w:date="2020-04-03T01:44:00Z">
            <w:rPr>
              <w:color w:val="808080"/>
            </w:rPr>
          </w:rPrChange>
        </w:rPr>
      </w:pPr>
      <w:r w:rsidRPr="004072B1">
        <w:rPr>
          <w:rPrChange w:id="118510" w:author="Draft version 2" w:date="2020-04-03T01:44:00Z">
            <w:rPr>
              <w:color w:val="808080"/>
            </w:rPr>
          </w:rPrChange>
        </w:rPr>
        <w:t>-- ASN1START</w:t>
      </w:r>
    </w:p>
    <w:p w14:paraId="277C3927" w14:textId="77777777" w:rsidR="002C5D28" w:rsidRPr="004072B1" w:rsidRDefault="002C5D28" w:rsidP="0096519C">
      <w:pPr>
        <w:pStyle w:val="PL"/>
        <w:rPr>
          <w:rPrChange w:id="118511" w:author="Draft version 2" w:date="2020-04-03T01:44:00Z">
            <w:rPr>
              <w:color w:val="808080"/>
            </w:rPr>
          </w:rPrChange>
        </w:rPr>
      </w:pPr>
      <w:r w:rsidRPr="004072B1">
        <w:rPr>
          <w:rPrChange w:id="118512" w:author="Draft version 2" w:date="2020-04-03T01:44:00Z">
            <w:rPr>
              <w:color w:val="808080"/>
            </w:rPr>
          </w:rPrChange>
        </w:rPr>
        <w:t>-- TAG-RATEMATCHPATTERN-START</w:t>
      </w:r>
    </w:p>
    <w:p w14:paraId="63A949DC" w14:textId="77777777" w:rsidR="002C5D28" w:rsidRPr="004072B1" w:rsidRDefault="002C5D28" w:rsidP="0096519C">
      <w:pPr>
        <w:pStyle w:val="PL"/>
        <w:rPr>
          <w:rPrChange w:id="118513" w:author="Draft version 2" w:date="2020-04-03T01:44:00Z">
            <w:rPr/>
          </w:rPrChange>
        </w:rPr>
      </w:pPr>
    </w:p>
    <w:p w14:paraId="70835BB4" w14:textId="77777777" w:rsidR="002C5D28" w:rsidRPr="004072B1" w:rsidRDefault="002C5D28" w:rsidP="0096519C">
      <w:pPr>
        <w:pStyle w:val="PL"/>
        <w:rPr>
          <w:rPrChange w:id="118514" w:author="Draft version 2" w:date="2020-04-03T01:44:00Z">
            <w:rPr/>
          </w:rPrChange>
        </w:rPr>
      </w:pPr>
      <w:r w:rsidRPr="004072B1">
        <w:rPr>
          <w:rPrChange w:id="118515" w:author="Draft version 2" w:date="2020-04-03T01:44:00Z">
            <w:rPr/>
          </w:rPrChange>
        </w:rPr>
        <w:t xml:space="preserve">RateMatchPattern ::=                </w:t>
      </w:r>
      <w:r w:rsidRPr="004072B1">
        <w:rPr>
          <w:rPrChange w:id="118516" w:author="Draft version 2" w:date="2020-04-03T01:44:00Z">
            <w:rPr>
              <w:color w:val="993366"/>
            </w:rPr>
          </w:rPrChange>
        </w:rPr>
        <w:t>SEQUENCE</w:t>
      </w:r>
      <w:r w:rsidRPr="004072B1">
        <w:rPr>
          <w:rPrChange w:id="118517" w:author="Draft version 2" w:date="2020-04-03T01:44:00Z">
            <w:rPr/>
          </w:rPrChange>
        </w:rPr>
        <w:t xml:space="preserve"> {</w:t>
      </w:r>
    </w:p>
    <w:p w14:paraId="7A61FFF9" w14:textId="77777777" w:rsidR="002C5D28" w:rsidRPr="004072B1" w:rsidRDefault="002C5D28" w:rsidP="0096519C">
      <w:pPr>
        <w:pStyle w:val="PL"/>
        <w:rPr>
          <w:rPrChange w:id="118518" w:author="Draft version 2" w:date="2020-04-03T01:44:00Z">
            <w:rPr/>
          </w:rPrChange>
        </w:rPr>
      </w:pPr>
      <w:r w:rsidRPr="004072B1">
        <w:rPr>
          <w:rPrChange w:id="118519" w:author="Draft version 2" w:date="2020-04-03T01:44:00Z">
            <w:rPr/>
          </w:rPrChange>
        </w:rPr>
        <w:t xml:space="preserve">    rateMatchPatternId                  RateMatchPatternId,</w:t>
      </w:r>
    </w:p>
    <w:p w14:paraId="1CA5EFC4" w14:textId="77777777" w:rsidR="002C5D28" w:rsidRPr="004072B1" w:rsidRDefault="002C5D28" w:rsidP="0096519C">
      <w:pPr>
        <w:pStyle w:val="PL"/>
        <w:rPr>
          <w:rPrChange w:id="118520" w:author="Draft version 2" w:date="2020-04-03T01:44:00Z">
            <w:rPr/>
          </w:rPrChange>
        </w:rPr>
      </w:pPr>
    </w:p>
    <w:p w14:paraId="24EBF2DE" w14:textId="77777777" w:rsidR="002C5D28" w:rsidRPr="004072B1" w:rsidRDefault="002C5D28" w:rsidP="0096519C">
      <w:pPr>
        <w:pStyle w:val="PL"/>
        <w:rPr>
          <w:rPrChange w:id="118521" w:author="Draft version 2" w:date="2020-04-03T01:44:00Z">
            <w:rPr/>
          </w:rPrChange>
        </w:rPr>
      </w:pPr>
      <w:r w:rsidRPr="004072B1">
        <w:rPr>
          <w:rPrChange w:id="118522" w:author="Draft version 2" w:date="2020-04-03T01:44:00Z">
            <w:rPr/>
          </w:rPrChange>
        </w:rPr>
        <w:t xml:space="preserve">    patternType                         </w:t>
      </w:r>
      <w:r w:rsidRPr="004072B1">
        <w:rPr>
          <w:rPrChange w:id="118523" w:author="Draft version 2" w:date="2020-04-03T01:44:00Z">
            <w:rPr>
              <w:color w:val="993366"/>
            </w:rPr>
          </w:rPrChange>
        </w:rPr>
        <w:t>CHOICE</w:t>
      </w:r>
      <w:r w:rsidRPr="004072B1">
        <w:rPr>
          <w:rPrChange w:id="118524" w:author="Draft version 2" w:date="2020-04-03T01:44:00Z">
            <w:rPr/>
          </w:rPrChange>
        </w:rPr>
        <w:t xml:space="preserve"> {</w:t>
      </w:r>
    </w:p>
    <w:p w14:paraId="0AD0FF20" w14:textId="77777777" w:rsidR="002C5D28" w:rsidRPr="004072B1" w:rsidRDefault="002C5D28" w:rsidP="0096519C">
      <w:pPr>
        <w:pStyle w:val="PL"/>
        <w:rPr>
          <w:rPrChange w:id="118525" w:author="Draft version 2" w:date="2020-04-03T01:44:00Z">
            <w:rPr/>
          </w:rPrChange>
        </w:rPr>
      </w:pPr>
      <w:r w:rsidRPr="004072B1">
        <w:rPr>
          <w:rPrChange w:id="118526" w:author="Draft version 2" w:date="2020-04-03T01:44:00Z">
            <w:rPr/>
          </w:rPrChange>
        </w:rPr>
        <w:t xml:space="preserve">        bitmaps                             </w:t>
      </w:r>
      <w:r w:rsidRPr="004072B1">
        <w:rPr>
          <w:rPrChange w:id="118527" w:author="Draft version 2" w:date="2020-04-03T01:44:00Z">
            <w:rPr>
              <w:color w:val="993366"/>
            </w:rPr>
          </w:rPrChange>
        </w:rPr>
        <w:t>SEQUENCE</w:t>
      </w:r>
      <w:r w:rsidRPr="004072B1">
        <w:rPr>
          <w:rPrChange w:id="118528" w:author="Draft version 2" w:date="2020-04-03T01:44:00Z">
            <w:rPr/>
          </w:rPrChange>
        </w:rPr>
        <w:t xml:space="preserve"> {</w:t>
      </w:r>
    </w:p>
    <w:p w14:paraId="0ED82540" w14:textId="77777777" w:rsidR="002C5D28" w:rsidRPr="004072B1" w:rsidRDefault="002C5D28" w:rsidP="0096519C">
      <w:pPr>
        <w:pStyle w:val="PL"/>
        <w:rPr>
          <w:rPrChange w:id="118529" w:author="Draft version 2" w:date="2020-04-03T01:44:00Z">
            <w:rPr/>
          </w:rPrChange>
        </w:rPr>
      </w:pPr>
      <w:r w:rsidRPr="004072B1">
        <w:rPr>
          <w:rPrChange w:id="118530" w:author="Draft version 2" w:date="2020-04-03T01:44:00Z">
            <w:rPr/>
          </w:rPrChange>
        </w:rPr>
        <w:t xml:space="preserve">            resourceBlocks                      </w:t>
      </w:r>
      <w:r w:rsidRPr="004072B1">
        <w:rPr>
          <w:rPrChange w:id="118531" w:author="Draft version 2" w:date="2020-04-03T01:44:00Z">
            <w:rPr>
              <w:color w:val="993366"/>
            </w:rPr>
          </w:rPrChange>
        </w:rPr>
        <w:t>BIT</w:t>
      </w:r>
      <w:r w:rsidRPr="004072B1">
        <w:rPr>
          <w:rPrChange w:id="118532" w:author="Draft version 2" w:date="2020-04-03T01:44:00Z">
            <w:rPr/>
          </w:rPrChange>
        </w:rPr>
        <w:t xml:space="preserve"> </w:t>
      </w:r>
      <w:r w:rsidRPr="004072B1">
        <w:rPr>
          <w:rPrChange w:id="118533" w:author="Draft version 2" w:date="2020-04-03T01:44:00Z">
            <w:rPr>
              <w:color w:val="993366"/>
            </w:rPr>
          </w:rPrChange>
        </w:rPr>
        <w:t>STRING</w:t>
      </w:r>
      <w:r w:rsidRPr="004072B1">
        <w:rPr>
          <w:rPrChange w:id="118534" w:author="Draft version 2" w:date="2020-04-03T01:44:00Z">
            <w:rPr/>
          </w:rPrChange>
        </w:rPr>
        <w:t xml:space="preserve"> (</w:t>
      </w:r>
      <w:r w:rsidRPr="004072B1">
        <w:rPr>
          <w:rPrChange w:id="118535" w:author="Draft version 2" w:date="2020-04-03T01:44:00Z">
            <w:rPr>
              <w:color w:val="993366"/>
            </w:rPr>
          </w:rPrChange>
        </w:rPr>
        <w:t>SIZE</w:t>
      </w:r>
      <w:r w:rsidRPr="004072B1">
        <w:rPr>
          <w:rPrChange w:id="118536" w:author="Draft version 2" w:date="2020-04-03T01:44:00Z">
            <w:rPr/>
          </w:rPrChange>
        </w:rPr>
        <w:t xml:space="preserve"> (275)),</w:t>
      </w:r>
    </w:p>
    <w:p w14:paraId="1519CBB0" w14:textId="77777777" w:rsidR="002C5D28" w:rsidRPr="004072B1" w:rsidRDefault="002C5D28" w:rsidP="0096519C">
      <w:pPr>
        <w:pStyle w:val="PL"/>
        <w:rPr>
          <w:rPrChange w:id="118537" w:author="Draft version 2" w:date="2020-04-03T01:44:00Z">
            <w:rPr/>
          </w:rPrChange>
        </w:rPr>
      </w:pPr>
      <w:r w:rsidRPr="004072B1">
        <w:rPr>
          <w:rPrChange w:id="118538" w:author="Draft version 2" w:date="2020-04-03T01:44:00Z">
            <w:rPr/>
          </w:rPrChange>
        </w:rPr>
        <w:t xml:space="preserve">            symbolsInResourceBlock              </w:t>
      </w:r>
      <w:r w:rsidRPr="004072B1">
        <w:rPr>
          <w:rPrChange w:id="118539" w:author="Draft version 2" w:date="2020-04-03T01:44:00Z">
            <w:rPr>
              <w:color w:val="993366"/>
            </w:rPr>
          </w:rPrChange>
        </w:rPr>
        <w:t>CHOICE</w:t>
      </w:r>
      <w:r w:rsidRPr="004072B1">
        <w:rPr>
          <w:rPrChange w:id="118540" w:author="Draft version 2" w:date="2020-04-03T01:44:00Z">
            <w:rPr/>
          </w:rPrChange>
        </w:rPr>
        <w:t xml:space="preserve"> {</w:t>
      </w:r>
    </w:p>
    <w:p w14:paraId="19A7E4B3" w14:textId="77777777" w:rsidR="002C5D28" w:rsidRPr="004072B1" w:rsidRDefault="002C5D28" w:rsidP="0096519C">
      <w:pPr>
        <w:pStyle w:val="PL"/>
        <w:rPr>
          <w:rPrChange w:id="118541" w:author="Draft version 2" w:date="2020-04-03T01:44:00Z">
            <w:rPr/>
          </w:rPrChange>
        </w:rPr>
      </w:pPr>
      <w:r w:rsidRPr="004072B1">
        <w:rPr>
          <w:rPrChange w:id="118542" w:author="Draft version 2" w:date="2020-04-03T01:44:00Z">
            <w:rPr/>
          </w:rPrChange>
        </w:rPr>
        <w:t xml:space="preserve">                oneSlot                             </w:t>
      </w:r>
      <w:r w:rsidRPr="004072B1">
        <w:rPr>
          <w:rPrChange w:id="118543" w:author="Draft version 2" w:date="2020-04-03T01:44:00Z">
            <w:rPr>
              <w:color w:val="993366"/>
            </w:rPr>
          </w:rPrChange>
        </w:rPr>
        <w:t>BIT</w:t>
      </w:r>
      <w:r w:rsidRPr="004072B1">
        <w:rPr>
          <w:rPrChange w:id="118544" w:author="Draft version 2" w:date="2020-04-03T01:44:00Z">
            <w:rPr/>
          </w:rPrChange>
        </w:rPr>
        <w:t xml:space="preserve"> </w:t>
      </w:r>
      <w:r w:rsidRPr="004072B1">
        <w:rPr>
          <w:rPrChange w:id="118545" w:author="Draft version 2" w:date="2020-04-03T01:44:00Z">
            <w:rPr>
              <w:color w:val="993366"/>
            </w:rPr>
          </w:rPrChange>
        </w:rPr>
        <w:t>STRING</w:t>
      </w:r>
      <w:r w:rsidRPr="004072B1">
        <w:rPr>
          <w:rPrChange w:id="118546" w:author="Draft version 2" w:date="2020-04-03T01:44:00Z">
            <w:rPr/>
          </w:rPrChange>
        </w:rPr>
        <w:t xml:space="preserve"> (</w:t>
      </w:r>
      <w:r w:rsidRPr="004072B1">
        <w:rPr>
          <w:rPrChange w:id="118547" w:author="Draft version 2" w:date="2020-04-03T01:44:00Z">
            <w:rPr>
              <w:color w:val="993366"/>
            </w:rPr>
          </w:rPrChange>
        </w:rPr>
        <w:t>SIZE</w:t>
      </w:r>
      <w:r w:rsidRPr="004072B1">
        <w:rPr>
          <w:rPrChange w:id="118548" w:author="Draft version 2" w:date="2020-04-03T01:44:00Z">
            <w:rPr/>
          </w:rPrChange>
        </w:rPr>
        <w:t xml:space="preserve"> (14)),</w:t>
      </w:r>
    </w:p>
    <w:p w14:paraId="58FD5E9F" w14:textId="77777777" w:rsidR="002C5D28" w:rsidRPr="004072B1" w:rsidRDefault="002C5D28" w:rsidP="0096519C">
      <w:pPr>
        <w:pStyle w:val="PL"/>
        <w:rPr>
          <w:rPrChange w:id="118549" w:author="Draft version 2" w:date="2020-04-03T01:44:00Z">
            <w:rPr/>
          </w:rPrChange>
        </w:rPr>
      </w:pPr>
      <w:r w:rsidRPr="004072B1">
        <w:rPr>
          <w:rPrChange w:id="118550" w:author="Draft version 2" w:date="2020-04-03T01:44:00Z">
            <w:rPr/>
          </w:rPrChange>
        </w:rPr>
        <w:t xml:space="preserve">                twoSlots                            </w:t>
      </w:r>
      <w:r w:rsidRPr="004072B1">
        <w:rPr>
          <w:rPrChange w:id="118551" w:author="Draft version 2" w:date="2020-04-03T01:44:00Z">
            <w:rPr>
              <w:color w:val="993366"/>
            </w:rPr>
          </w:rPrChange>
        </w:rPr>
        <w:t>BIT</w:t>
      </w:r>
      <w:r w:rsidRPr="004072B1">
        <w:rPr>
          <w:rPrChange w:id="118552" w:author="Draft version 2" w:date="2020-04-03T01:44:00Z">
            <w:rPr/>
          </w:rPrChange>
        </w:rPr>
        <w:t xml:space="preserve"> </w:t>
      </w:r>
      <w:r w:rsidRPr="004072B1">
        <w:rPr>
          <w:rPrChange w:id="118553" w:author="Draft version 2" w:date="2020-04-03T01:44:00Z">
            <w:rPr>
              <w:color w:val="993366"/>
            </w:rPr>
          </w:rPrChange>
        </w:rPr>
        <w:t>STRING</w:t>
      </w:r>
      <w:r w:rsidRPr="004072B1">
        <w:rPr>
          <w:rPrChange w:id="118554" w:author="Draft version 2" w:date="2020-04-03T01:44:00Z">
            <w:rPr/>
          </w:rPrChange>
        </w:rPr>
        <w:t xml:space="preserve"> (</w:t>
      </w:r>
      <w:r w:rsidRPr="004072B1">
        <w:rPr>
          <w:rPrChange w:id="118555" w:author="Draft version 2" w:date="2020-04-03T01:44:00Z">
            <w:rPr>
              <w:color w:val="993366"/>
            </w:rPr>
          </w:rPrChange>
        </w:rPr>
        <w:t>SIZE</w:t>
      </w:r>
      <w:r w:rsidRPr="004072B1">
        <w:rPr>
          <w:rPrChange w:id="118556" w:author="Draft version 2" w:date="2020-04-03T01:44:00Z">
            <w:rPr/>
          </w:rPrChange>
        </w:rPr>
        <w:t xml:space="preserve"> (28))</w:t>
      </w:r>
    </w:p>
    <w:p w14:paraId="0B23F16D" w14:textId="77777777" w:rsidR="002C5D28" w:rsidRPr="004072B1" w:rsidRDefault="002C5D28" w:rsidP="0096519C">
      <w:pPr>
        <w:pStyle w:val="PL"/>
        <w:rPr>
          <w:rPrChange w:id="118557" w:author="Draft version 2" w:date="2020-04-03T01:44:00Z">
            <w:rPr/>
          </w:rPrChange>
        </w:rPr>
      </w:pPr>
      <w:r w:rsidRPr="004072B1">
        <w:rPr>
          <w:rPrChange w:id="118558" w:author="Draft version 2" w:date="2020-04-03T01:44:00Z">
            <w:rPr/>
          </w:rPrChange>
        </w:rPr>
        <w:t xml:space="preserve">            },</w:t>
      </w:r>
    </w:p>
    <w:p w14:paraId="7CF19924" w14:textId="77777777" w:rsidR="002C5D28" w:rsidRPr="004072B1" w:rsidRDefault="002C5D28" w:rsidP="0096519C">
      <w:pPr>
        <w:pStyle w:val="PL"/>
        <w:rPr>
          <w:rPrChange w:id="118559" w:author="Draft version 2" w:date="2020-04-03T01:44:00Z">
            <w:rPr/>
          </w:rPrChange>
        </w:rPr>
      </w:pPr>
      <w:r w:rsidRPr="004072B1">
        <w:rPr>
          <w:rPrChange w:id="118560" w:author="Draft version 2" w:date="2020-04-03T01:44:00Z">
            <w:rPr/>
          </w:rPrChange>
        </w:rPr>
        <w:t xml:space="preserve">            periodicityAndPattern               </w:t>
      </w:r>
      <w:r w:rsidRPr="004072B1">
        <w:rPr>
          <w:rPrChange w:id="118561" w:author="Draft version 2" w:date="2020-04-03T01:44:00Z">
            <w:rPr>
              <w:color w:val="993366"/>
            </w:rPr>
          </w:rPrChange>
        </w:rPr>
        <w:t>CHOICE</w:t>
      </w:r>
      <w:r w:rsidRPr="004072B1">
        <w:rPr>
          <w:rPrChange w:id="118562" w:author="Draft version 2" w:date="2020-04-03T01:44:00Z">
            <w:rPr/>
          </w:rPrChange>
        </w:rPr>
        <w:t xml:space="preserve"> {</w:t>
      </w:r>
    </w:p>
    <w:p w14:paraId="5B8D0345" w14:textId="77777777" w:rsidR="002C5D28" w:rsidRPr="004072B1" w:rsidRDefault="002C5D28" w:rsidP="0096519C">
      <w:pPr>
        <w:pStyle w:val="PL"/>
        <w:rPr>
          <w:rPrChange w:id="118563" w:author="Draft version 2" w:date="2020-04-03T01:44:00Z">
            <w:rPr/>
          </w:rPrChange>
        </w:rPr>
      </w:pPr>
      <w:r w:rsidRPr="004072B1">
        <w:rPr>
          <w:rPrChange w:id="118564" w:author="Draft version 2" w:date="2020-04-03T01:44:00Z">
            <w:rPr/>
          </w:rPrChange>
        </w:rPr>
        <w:t xml:space="preserve">                n2                                  </w:t>
      </w:r>
      <w:r w:rsidRPr="004072B1">
        <w:rPr>
          <w:rPrChange w:id="118565" w:author="Draft version 2" w:date="2020-04-03T01:44:00Z">
            <w:rPr>
              <w:color w:val="993366"/>
            </w:rPr>
          </w:rPrChange>
        </w:rPr>
        <w:t>BIT</w:t>
      </w:r>
      <w:r w:rsidRPr="004072B1">
        <w:rPr>
          <w:rPrChange w:id="118566" w:author="Draft version 2" w:date="2020-04-03T01:44:00Z">
            <w:rPr/>
          </w:rPrChange>
        </w:rPr>
        <w:t xml:space="preserve"> </w:t>
      </w:r>
      <w:r w:rsidRPr="004072B1">
        <w:rPr>
          <w:rPrChange w:id="118567" w:author="Draft version 2" w:date="2020-04-03T01:44:00Z">
            <w:rPr>
              <w:color w:val="993366"/>
            </w:rPr>
          </w:rPrChange>
        </w:rPr>
        <w:t>STRING</w:t>
      </w:r>
      <w:r w:rsidRPr="004072B1">
        <w:rPr>
          <w:rPrChange w:id="118568" w:author="Draft version 2" w:date="2020-04-03T01:44:00Z">
            <w:rPr/>
          </w:rPrChange>
        </w:rPr>
        <w:t xml:space="preserve"> (</w:t>
      </w:r>
      <w:r w:rsidRPr="004072B1">
        <w:rPr>
          <w:rPrChange w:id="118569" w:author="Draft version 2" w:date="2020-04-03T01:44:00Z">
            <w:rPr>
              <w:color w:val="993366"/>
            </w:rPr>
          </w:rPrChange>
        </w:rPr>
        <w:t>SIZE</w:t>
      </w:r>
      <w:r w:rsidRPr="004072B1">
        <w:rPr>
          <w:rPrChange w:id="118570" w:author="Draft version 2" w:date="2020-04-03T01:44:00Z">
            <w:rPr/>
          </w:rPrChange>
        </w:rPr>
        <w:t xml:space="preserve"> (2)),</w:t>
      </w:r>
    </w:p>
    <w:p w14:paraId="4BC35E62" w14:textId="77777777" w:rsidR="002C5D28" w:rsidRPr="004072B1" w:rsidRDefault="002C5D28" w:rsidP="0096519C">
      <w:pPr>
        <w:pStyle w:val="PL"/>
        <w:rPr>
          <w:rPrChange w:id="118571" w:author="Draft version 2" w:date="2020-04-03T01:44:00Z">
            <w:rPr/>
          </w:rPrChange>
        </w:rPr>
      </w:pPr>
      <w:r w:rsidRPr="004072B1">
        <w:rPr>
          <w:rPrChange w:id="118572" w:author="Draft version 2" w:date="2020-04-03T01:44:00Z">
            <w:rPr/>
          </w:rPrChange>
        </w:rPr>
        <w:t xml:space="preserve">                n4                                  </w:t>
      </w:r>
      <w:r w:rsidRPr="004072B1">
        <w:rPr>
          <w:rPrChange w:id="118573" w:author="Draft version 2" w:date="2020-04-03T01:44:00Z">
            <w:rPr>
              <w:color w:val="993366"/>
            </w:rPr>
          </w:rPrChange>
        </w:rPr>
        <w:t>BIT</w:t>
      </w:r>
      <w:r w:rsidRPr="004072B1">
        <w:rPr>
          <w:rPrChange w:id="118574" w:author="Draft version 2" w:date="2020-04-03T01:44:00Z">
            <w:rPr/>
          </w:rPrChange>
        </w:rPr>
        <w:t xml:space="preserve"> </w:t>
      </w:r>
      <w:r w:rsidRPr="004072B1">
        <w:rPr>
          <w:rPrChange w:id="118575" w:author="Draft version 2" w:date="2020-04-03T01:44:00Z">
            <w:rPr>
              <w:color w:val="993366"/>
            </w:rPr>
          </w:rPrChange>
        </w:rPr>
        <w:t>STRING</w:t>
      </w:r>
      <w:r w:rsidRPr="004072B1">
        <w:rPr>
          <w:rPrChange w:id="118576" w:author="Draft version 2" w:date="2020-04-03T01:44:00Z">
            <w:rPr/>
          </w:rPrChange>
        </w:rPr>
        <w:t xml:space="preserve"> (</w:t>
      </w:r>
      <w:r w:rsidRPr="004072B1">
        <w:rPr>
          <w:rPrChange w:id="118577" w:author="Draft version 2" w:date="2020-04-03T01:44:00Z">
            <w:rPr>
              <w:color w:val="993366"/>
            </w:rPr>
          </w:rPrChange>
        </w:rPr>
        <w:t>SIZE</w:t>
      </w:r>
      <w:r w:rsidRPr="004072B1">
        <w:rPr>
          <w:rPrChange w:id="118578" w:author="Draft version 2" w:date="2020-04-03T01:44:00Z">
            <w:rPr/>
          </w:rPrChange>
        </w:rPr>
        <w:t xml:space="preserve"> (4)),</w:t>
      </w:r>
    </w:p>
    <w:p w14:paraId="2108BA28" w14:textId="77777777" w:rsidR="002C5D28" w:rsidRPr="004072B1" w:rsidRDefault="002C5D28" w:rsidP="0096519C">
      <w:pPr>
        <w:pStyle w:val="PL"/>
        <w:rPr>
          <w:rPrChange w:id="118579" w:author="Draft version 2" w:date="2020-04-03T01:44:00Z">
            <w:rPr/>
          </w:rPrChange>
        </w:rPr>
      </w:pPr>
      <w:r w:rsidRPr="004072B1">
        <w:rPr>
          <w:rPrChange w:id="118580" w:author="Draft version 2" w:date="2020-04-03T01:44:00Z">
            <w:rPr/>
          </w:rPrChange>
        </w:rPr>
        <w:t xml:space="preserve">                n5                                  </w:t>
      </w:r>
      <w:r w:rsidRPr="004072B1">
        <w:rPr>
          <w:rPrChange w:id="118581" w:author="Draft version 2" w:date="2020-04-03T01:44:00Z">
            <w:rPr>
              <w:color w:val="993366"/>
            </w:rPr>
          </w:rPrChange>
        </w:rPr>
        <w:t>BIT</w:t>
      </w:r>
      <w:r w:rsidRPr="004072B1">
        <w:rPr>
          <w:rPrChange w:id="118582" w:author="Draft version 2" w:date="2020-04-03T01:44:00Z">
            <w:rPr/>
          </w:rPrChange>
        </w:rPr>
        <w:t xml:space="preserve"> </w:t>
      </w:r>
      <w:r w:rsidRPr="004072B1">
        <w:rPr>
          <w:rPrChange w:id="118583" w:author="Draft version 2" w:date="2020-04-03T01:44:00Z">
            <w:rPr>
              <w:color w:val="993366"/>
            </w:rPr>
          </w:rPrChange>
        </w:rPr>
        <w:t>STRING</w:t>
      </w:r>
      <w:r w:rsidRPr="004072B1">
        <w:rPr>
          <w:rPrChange w:id="118584" w:author="Draft version 2" w:date="2020-04-03T01:44:00Z">
            <w:rPr/>
          </w:rPrChange>
        </w:rPr>
        <w:t xml:space="preserve"> (</w:t>
      </w:r>
      <w:r w:rsidRPr="004072B1">
        <w:rPr>
          <w:rPrChange w:id="118585" w:author="Draft version 2" w:date="2020-04-03T01:44:00Z">
            <w:rPr>
              <w:color w:val="993366"/>
            </w:rPr>
          </w:rPrChange>
        </w:rPr>
        <w:t>SIZE</w:t>
      </w:r>
      <w:r w:rsidRPr="004072B1">
        <w:rPr>
          <w:rPrChange w:id="118586" w:author="Draft version 2" w:date="2020-04-03T01:44:00Z">
            <w:rPr/>
          </w:rPrChange>
        </w:rPr>
        <w:t xml:space="preserve"> (5)),</w:t>
      </w:r>
    </w:p>
    <w:p w14:paraId="66DA613A" w14:textId="77777777" w:rsidR="002C5D28" w:rsidRPr="004072B1" w:rsidRDefault="002C5D28" w:rsidP="0096519C">
      <w:pPr>
        <w:pStyle w:val="PL"/>
        <w:rPr>
          <w:rPrChange w:id="118587" w:author="Draft version 2" w:date="2020-04-03T01:44:00Z">
            <w:rPr/>
          </w:rPrChange>
        </w:rPr>
      </w:pPr>
      <w:r w:rsidRPr="004072B1">
        <w:rPr>
          <w:rPrChange w:id="118588" w:author="Draft version 2" w:date="2020-04-03T01:44:00Z">
            <w:rPr/>
          </w:rPrChange>
        </w:rPr>
        <w:t xml:space="preserve">                n8                                  </w:t>
      </w:r>
      <w:r w:rsidRPr="004072B1">
        <w:rPr>
          <w:rPrChange w:id="118589" w:author="Draft version 2" w:date="2020-04-03T01:44:00Z">
            <w:rPr>
              <w:color w:val="993366"/>
            </w:rPr>
          </w:rPrChange>
        </w:rPr>
        <w:t>BIT</w:t>
      </w:r>
      <w:r w:rsidRPr="004072B1">
        <w:rPr>
          <w:rPrChange w:id="118590" w:author="Draft version 2" w:date="2020-04-03T01:44:00Z">
            <w:rPr/>
          </w:rPrChange>
        </w:rPr>
        <w:t xml:space="preserve"> </w:t>
      </w:r>
      <w:r w:rsidRPr="004072B1">
        <w:rPr>
          <w:rPrChange w:id="118591" w:author="Draft version 2" w:date="2020-04-03T01:44:00Z">
            <w:rPr>
              <w:color w:val="993366"/>
            </w:rPr>
          </w:rPrChange>
        </w:rPr>
        <w:t>STRING</w:t>
      </w:r>
      <w:r w:rsidRPr="004072B1">
        <w:rPr>
          <w:rPrChange w:id="118592" w:author="Draft version 2" w:date="2020-04-03T01:44:00Z">
            <w:rPr/>
          </w:rPrChange>
        </w:rPr>
        <w:t xml:space="preserve"> (</w:t>
      </w:r>
      <w:r w:rsidRPr="004072B1">
        <w:rPr>
          <w:rPrChange w:id="118593" w:author="Draft version 2" w:date="2020-04-03T01:44:00Z">
            <w:rPr>
              <w:color w:val="993366"/>
            </w:rPr>
          </w:rPrChange>
        </w:rPr>
        <w:t>SIZE</w:t>
      </w:r>
      <w:r w:rsidRPr="004072B1">
        <w:rPr>
          <w:rPrChange w:id="118594" w:author="Draft version 2" w:date="2020-04-03T01:44:00Z">
            <w:rPr/>
          </w:rPrChange>
        </w:rPr>
        <w:t xml:space="preserve"> (8)),</w:t>
      </w:r>
    </w:p>
    <w:p w14:paraId="62D0DFF6" w14:textId="77777777" w:rsidR="002C5D28" w:rsidRPr="004072B1" w:rsidRDefault="002C5D28" w:rsidP="0096519C">
      <w:pPr>
        <w:pStyle w:val="PL"/>
        <w:rPr>
          <w:rPrChange w:id="118595" w:author="Draft version 2" w:date="2020-04-03T01:44:00Z">
            <w:rPr/>
          </w:rPrChange>
        </w:rPr>
      </w:pPr>
      <w:r w:rsidRPr="004072B1">
        <w:rPr>
          <w:rPrChange w:id="118596" w:author="Draft version 2" w:date="2020-04-03T01:44:00Z">
            <w:rPr/>
          </w:rPrChange>
        </w:rPr>
        <w:t xml:space="preserve">                n10                                 </w:t>
      </w:r>
      <w:r w:rsidRPr="004072B1">
        <w:rPr>
          <w:rPrChange w:id="118597" w:author="Draft version 2" w:date="2020-04-03T01:44:00Z">
            <w:rPr>
              <w:color w:val="993366"/>
            </w:rPr>
          </w:rPrChange>
        </w:rPr>
        <w:t>BIT</w:t>
      </w:r>
      <w:r w:rsidRPr="004072B1">
        <w:rPr>
          <w:rPrChange w:id="118598" w:author="Draft version 2" w:date="2020-04-03T01:44:00Z">
            <w:rPr/>
          </w:rPrChange>
        </w:rPr>
        <w:t xml:space="preserve"> </w:t>
      </w:r>
      <w:r w:rsidRPr="004072B1">
        <w:rPr>
          <w:rPrChange w:id="118599" w:author="Draft version 2" w:date="2020-04-03T01:44:00Z">
            <w:rPr>
              <w:color w:val="993366"/>
            </w:rPr>
          </w:rPrChange>
        </w:rPr>
        <w:t>STRING</w:t>
      </w:r>
      <w:r w:rsidRPr="004072B1">
        <w:rPr>
          <w:rPrChange w:id="118600" w:author="Draft version 2" w:date="2020-04-03T01:44:00Z">
            <w:rPr/>
          </w:rPrChange>
        </w:rPr>
        <w:t xml:space="preserve"> (</w:t>
      </w:r>
      <w:r w:rsidRPr="004072B1">
        <w:rPr>
          <w:rPrChange w:id="118601" w:author="Draft version 2" w:date="2020-04-03T01:44:00Z">
            <w:rPr>
              <w:color w:val="993366"/>
            </w:rPr>
          </w:rPrChange>
        </w:rPr>
        <w:t>SIZE</w:t>
      </w:r>
      <w:r w:rsidRPr="004072B1">
        <w:rPr>
          <w:rPrChange w:id="118602" w:author="Draft version 2" w:date="2020-04-03T01:44:00Z">
            <w:rPr/>
          </w:rPrChange>
        </w:rPr>
        <w:t xml:space="preserve"> (10)),</w:t>
      </w:r>
    </w:p>
    <w:p w14:paraId="022CBDCF" w14:textId="77777777" w:rsidR="002C5D28" w:rsidRPr="004072B1" w:rsidRDefault="002C5D28" w:rsidP="0096519C">
      <w:pPr>
        <w:pStyle w:val="PL"/>
        <w:rPr>
          <w:rPrChange w:id="118603" w:author="Draft version 2" w:date="2020-04-03T01:44:00Z">
            <w:rPr/>
          </w:rPrChange>
        </w:rPr>
      </w:pPr>
      <w:r w:rsidRPr="004072B1">
        <w:rPr>
          <w:rPrChange w:id="118604" w:author="Draft version 2" w:date="2020-04-03T01:44:00Z">
            <w:rPr/>
          </w:rPrChange>
        </w:rPr>
        <w:t xml:space="preserve">                n20                                 </w:t>
      </w:r>
      <w:r w:rsidRPr="004072B1">
        <w:rPr>
          <w:rPrChange w:id="118605" w:author="Draft version 2" w:date="2020-04-03T01:44:00Z">
            <w:rPr>
              <w:color w:val="993366"/>
            </w:rPr>
          </w:rPrChange>
        </w:rPr>
        <w:t>BIT</w:t>
      </w:r>
      <w:r w:rsidRPr="004072B1">
        <w:rPr>
          <w:rPrChange w:id="118606" w:author="Draft version 2" w:date="2020-04-03T01:44:00Z">
            <w:rPr/>
          </w:rPrChange>
        </w:rPr>
        <w:t xml:space="preserve"> </w:t>
      </w:r>
      <w:r w:rsidRPr="004072B1">
        <w:rPr>
          <w:rPrChange w:id="118607" w:author="Draft version 2" w:date="2020-04-03T01:44:00Z">
            <w:rPr>
              <w:color w:val="993366"/>
            </w:rPr>
          </w:rPrChange>
        </w:rPr>
        <w:t>STRING</w:t>
      </w:r>
      <w:r w:rsidRPr="004072B1">
        <w:rPr>
          <w:rPrChange w:id="118608" w:author="Draft version 2" w:date="2020-04-03T01:44:00Z">
            <w:rPr/>
          </w:rPrChange>
        </w:rPr>
        <w:t xml:space="preserve"> (</w:t>
      </w:r>
      <w:r w:rsidRPr="004072B1">
        <w:rPr>
          <w:rPrChange w:id="118609" w:author="Draft version 2" w:date="2020-04-03T01:44:00Z">
            <w:rPr>
              <w:color w:val="993366"/>
            </w:rPr>
          </w:rPrChange>
        </w:rPr>
        <w:t>SIZE</w:t>
      </w:r>
      <w:r w:rsidRPr="004072B1">
        <w:rPr>
          <w:rPrChange w:id="118610" w:author="Draft version 2" w:date="2020-04-03T01:44:00Z">
            <w:rPr/>
          </w:rPrChange>
        </w:rPr>
        <w:t xml:space="preserve"> (20)),</w:t>
      </w:r>
    </w:p>
    <w:p w14:paraId="097A4EB9" w14:textId="77777777" w:rsidR="002C5D28" w:rsidRPr="004072B1" w:rsidRDefault="002C5D28" w:rsidP="0096519C">
      <w:pPr>
        <w:pStyle w:val="PL"/>
        <w:rPr>
          <w:rPrChange w:id="118611" w:author="Draft version 2" w:date="2020-04-03T01:44:00Z">
            <w:rPr/>
          </w:rPrChange>
        </w:rPr>
      </w:pPr>
      <w:r w:rsidRPr="004072B1">
        <w:rPr>
          <w:rPrChange w:id="118612" w:author="Draft version 2" w:date="2020-04-03T01:44:00Z">
            <w:rPr/>
          </w:rPrChange>
        </w:rPr>
        <w:t xml:space="preserve">                n40                                 </w:t>
      </w:r>
      <w:r w:rsidRPr="004072B1">
        <w:rPr>
          <w:rPrChange w:id="118613" w:author="Draft version 2" w:date="2020-04-03T01:44:00Z">
            <w:rPr>
              <w:color w:val="993366"/>
            </w:rPr>
          </w:rPrChange>
        </w:rPr>
        <w:t>BIT</w:t>
      </w:r>
      <w:r w:rsidRPr="004072B1">
        <w:rPr>
          <w:rPrChange w:id="118614" w:author="Draft version 2" w:date="2020-04-03T01:44:00Z">
            <w:rPr/>
          </w:rPrChange>
        </w:rPr>
        <w:t xml:space="preserve"> </w:t>
      </w:r>
      <w:r w:rsidRPr="004072B1">
        <w:rPr>
          <w:rPrChange w:id="118615" w:author="Draft version 2" w:date="2020-04-03T01:44:00Z">
            <w:rPr>
              <w:color w:val="993366"/>
            </w:rPr>
          </w:rPrChange>
        </w:rPr>
        <w:t>STRING</w:t>
      </w:r>
      <w:r w:rsidRPr="004072B1">
        <w:rPr>
          <w:rPrChange w:id="118616" w:author="Draft version 2" w:date="2020-04-03T01:44:00Z">
            <w:rPr/>
          </w:rPrChange>
        </w:rPr>
        <w:t xml:space="preserve"> (</w:t>
      </w:r>
      <w:r w:rsidRPr="004072B1">
        <w:rPr>
          <w:rPrChange w:id="118617" w:author="Draft version 2" w:date="2020-04-03T01:44:00Z">
            <w:rPr>
              <w:color w:val="993366"/>
            </w:rPr>
          </w:rPrChange>
        </w:rPr>
        <w:t>SIZE</w:t>
      </w:r>
      <w:r w:rsidRPr="004072B1">
        <w:rPr>
          <w:rPrChange w:id="118618" w:author="Draft version 2" w:date="2020-04-03T01:44:00Z">
            <w:rPr/>
          </w:rPrChange>
        </w:rPr>
        <w:t xml:space="preserve"> (40))</w:t>
      </w:r>
    </w:p>
    <w:p w14:paraId="342ABC3E" w14:textId="12F106B8" w:rsidR="002C5D28" w:rsidRPr="004072B1" w:rsidRDefault="002C5D28" w:rsidP="0096519C">
      <w:pPr>
        <w:pStyle w:val="PL"/>
        <w:rPr>
          <w:rPrChange w:id="118619" w:author="Draft version 2" w:date="2020-04-03T01:44:00Z">
            <w:rPr>
              <w:color w:val="808080"/>
            </w:rPr>
          </w:rPrChange>
        </w:rPr>
      </w:pPr>
      <w:r w:rsidRPr="004072B1">
        <w:rPr>
          <w:rPrChange w:id="118620" w:author="Draft version 2" w:date="2020-04-03T01:44:00Z">
            <w:rPr/>
          </w:rPrChange>
        </w:rPr>
        <w:t xml:space="preserve">            }                                                                              </w:t>
      </w:r>
      <w:r w:rsidR="00F80BEF" w:rsidRPr="004072B1">
        <w:rPr>
          <w:rPrChange w:id="118621" w:author="Draft version 2" w:date="2020-04-03T01:44:00Z">
            <w:rPr/>
          </w:rPrChange>
        </w:rPr>
        <w:t xml:space="preserve">             </w:t>
      </w:r>
      <w:r w:rsidRPr="004072B1">
        <w:rPr>
          <w:rPrChange w:id="118622" w:author="Draft version 2" w:date="2020-04-03T01:44:00Z">
            <w:rPr>
              <w:color w:val="993366"/>
            </w:rPr>
          </w:rPrChange>
        </w:rPr>
        <w:t>OPTIONAL</w:t>
      </w:r>
      <w:r w:rsidRPr="004072B1">
        <w:rPr>
          <w:rPrChange w:id="118623" w:author="Draft version 2" w:date="2020-04-03T01:44:00Z">
            <w:rPr/>
          </w:rPrChange>
        </w:rPr>
        <w:t xml:space="preserve">,   </w:t>
      </w:r>
      <w:r w:rsidRPr="004072B1">
        <w:rPr>
          <w:rPrChange w:id="118624" w:author="Draft version 2" w:date="2020-04-03T01:44:00Z">
            <w:rPr>
              <w:color w:val="808080"/>
            </w:rPr>
          </w:rPrChange>
        </w:rPr>
        <w:t>-- Need S</w:t>
      </w:r>
    </w:p>
    <w:p w14:paraId="6684675C" w14:textId="77777777" w:rsidR="002C5D28" w:rsidRPr="004072B1" w:rsidRDefault="002C5D28" w:rsidP="0096519C">
      <w:pPr>
        <w:pStyle w:val="PL"/>
        <w:rPr>
          <w:rPrChange w:id="118625" w:author="Draft version 2" w:date="2020-04-03T01:44:00Z">
            <w:rPr/>
          </w:rPrChange>
        </w:rPr>
      </w:pPr>
      <w:r w:rsidRPr="004072B1">
        <w:rPr>
          <w:rPrChange w:id="118626" w:author="Draft version 2" w:date="2020-04-03T01:44:00Z">
            <w:rPr/>
          </w:rPrChange>
        </w:rPr>
        <w:t xml:space="preserve">            ...</w:t>
      </w:r>
    </w:p>
    <w:p w14:paraId="007E2501" w14:textId="77777777" w:rsidR="002C5D28" w:rsidRPr="004072B1" w:rsidRDefault="002C5D28" w:rsidP="0096519C">
      <w:pPr>
        <w:pStyle w:val="PL"/>
        <w:rPr>
          <w:rPrChange w:id="118627" w:author="Draft version 2" w:date="2020-04-03T01:44:00Z">
            <w:rPr/>
          </w:rPrChange>
        </w:rPr>
      </w:pPr>
      <w:r w:rsidRPr="004072B1">
        <w:rPr>
          <w:rPrChange w:id="118628" w:author="Draft version 2" w:date="2020-04-03T01:44:00Z">
            <w:rPr/>
          </w:rPrChange>
        </w:rPr>
        <w:t xml:space="preserve">        },</w:t>
      </w:r>
    </w:p>
    <w:p w14:paraId="025E5ACE" w14:textId="77777777" w:rsidR="002C5D28" w:rsidRPr="004072B1" w:rsidRDefault="002C5D28" w:rsidP="0096519C">
      <w:pPr>
        <w:pStyle w:val="PL"/>
        <w:rPr>
          <w:rPrChange w:id="118629" w:author="Draft version 2" w:date="2020-04-03T01:44:00Z">
            <w:rPr/>
          </w:rPrChange>
        </w:rPr>
      </w:pPr>
      <w:r w:rsidRPr="004072B1">
        <w:rPr>
          <w:rPrChange w:id="118630" w:author="Draft version 2" w:date="2020-04-03T01:44:00Z">
            <w:rPr/>
          </w:rPrChange>
        </w:rPr>
        <w:lastRenderedPageBreak/>
        <w:t xml:space="preserve">        controlResourceSet                  ControlResourceSetId</w:t>
      </w:r>
    </w:p>
    <w:p w14:paraId="78CE303B" w14:textId="77777777" w:rsidR="002C5D28" w:rsidRPr="004072B1" w:rsidRDefault="002C5D28" w:rsidP="0096519C">
      <w:pPr>
        <w:pStyle w:val="PL"/>
        <w:rPr>
          <w:rPrChange w:id="118631" w:author="Draft version 2" w:date="2020-04-03T01:44:00Z">
            <w:rPr/>
          </w:rPrChange>
        </w:rPr>
      </w:pPr>
      <w:r w:rsidRPr="004072B1">
        <w:rPr>
          <w:rPrChange w:id="118632" w:author="Draft version 2" w:date="2020-04-03T01:44:00Z">
            <w:rPr/>
          </w:rPrChange>
        </w:rPr>
        <w:t xml:space="preserve">    },</w:t>
      </w:r>
    </w:p>
    <w:p w14:paraId="191D30E5" w14:textId="439B7D9C" w:rsidR="002C5D28" w:rsidRPr="004072B1" w:rsidRDefault="002C5D28" w:rsidP="0096519C">
      <w:pPr>
        <w:pStyle w:val="PL"/>
        <w:rPr>
          <w:rPrChange w:id="118633" w:author="Draft version 2" w:date="2020-04-03T01:44:00Z">
            <w:rPr>
              <w:color w:val="808080"/>
            </w:rPr>
          </w:rPrChange>
        </w:rPr>
      </w:pPr>
      <w:r w:rsidRPr="004072B1">
        <w:rPr>
          <w:rPrChange w:id="118634" w:author="Draft version 2" w:date="2020-04-03T01:44:00Z">
            <w:rPr/>
          </w:rPrChange>
        </w:rPr>
        <w:t xml:space="preserve">    subcarrierSpacing                   SubcarrierSpacing                                               </w:t>
      </w:r>
      <w:r w:rsidRPr="004072B1">
        <w:rPr>
          <w:rPrChange w:id="118635" w:author="Draft version 2" w:date="2020-04-03T01:44:00Z">
            <w:rPr>
              <w:color w:val="993366"/>
            </w:rPr>
          </w:rPrChange>
        </w:rPr>
        <w:t>OPTIONAL</w:t>
      </w:r>
      <w:r w:rsidRPr="004072B1">
        <w:rPr>
          <w:rPrChange w:id="118636" w:author="Draft version 2" w:date="2020-04-03T01:44:00Z">
            <w:rPr/>
          </w:rPrChange>
        </w:rPr>
        <w:t xml:space="preserve">,   </w:t>
      </w:r>
      <w:r w:rsidRPr="004072B1">
        <w:rPr>
          <w:rPrChange w:id="118637" w:author="Draft version 2" w:date="2020-04-03T01:44:00Z">
            <w:rPr>
              <w:color w:val="808080"/>
            </w:rPr>
          </w:rPrChange>
        </w:rPr>
        <w:t>-- Cond CellLevel</w:t>
      </w:r>
    </w:p>
    <w:p w14:paraId="0FE98A40" w14:textId="77777777" w:rsidR="002C5D28" w:rsidRPr="004072B1" w:rsidRDefault="002C5D28" w:rsidP="0096519C">
      <w:pPr>
        <w:pStyle w:val="PL"/>
        <w:rPr>
          <w:rPrChange w:id="118638" w:author="Draft version 2" w:date="2020-04-03T01:44:00Z">
            <w:rPr/>
          </w:rPrChange>
        </w:rPr>
      </w:pPr>
      <w:r w:rsidRPr="004072B1">
        <w:rPr>
          <w:rPrChange w:id="118639" w:author="Draft version 2" w:date="2020-04-03T01:44:00Z">
            <w:rPr/>
          </w:rPrChange>
        </w:rPr>
        <w:t xml:space="preserve">    dummy                               </w:t>
      </w:r>
      <w:r w:rsidRPr="004072B1">
        <w:rPr>
          <w:rPrChange w:id="118640" w:author="Draft version 2" w:date="2020-04-03T01:44:00Z">
            <w:rPr>
              <w:color w:val="993366"/>
            </w:rPr>
          </w:rPrChange>
        </w:rPr>
        <w:t>ENUMERATED</w:t>
      </w:r>
      <w:r w:rsidRPr="004072B1">
        <w:rPr>
          <w:rPrChange w:id="118641" w:author="Draft version 2" w:date="2020-04-03T01:44:00Z">
            <w:rPr/>
          </w:rPrChange>
        </w:rPr>
        <w:t xml:space="preserve"> { dynamic, semiStatic },</w:t>
      </w:r>
    </w:p>
    <w:p w14:paraId="299BFC49" w14:textId="5E0DBCA8" w:rsidR="00E65946" w:rsidRPr="004072B1" w:rsidRDefault="002C5D28" w:rsidP="00E65946">
      <w:pPr>
        <w:pStyle w:val="PL"/>
        <w:rPr>
          <w:ins w:id="118642" w:author="CR#1500r2" w:date="2020-03-28T23:12:00Z"/>
          <w:szCs w:val="16"/>
          <w:rPrChange w:id="118643" w:author="Draft version 2" w:date="2020-04-03T01:44:00Z">
            <w:rPr>
              <w:ins w:id="118644" w:author="CR#1500r2" w:date="2020-03-28T23:12:00Z"/>
              <w:szCs w:val="16"/>
            </w:rPr>
          </w:rPrChange>
        </w:rPr>
      </w:pPr>
      <w:r w:rsidRPr="004072B1">
        <w:rPr>
          <w:rPrChange w:id="118645" w:author="Draft version 2" w:date="2020-04-03T01:44:00Z">
            <w:rPr/>
          </w:rPrChange>
        </w:rPr>
        <w:t xml:space="preserve">    ...</w:t>
      </w:r>
      <w:ins w:id="118646" w:author="CR#1500r2" w:date="2020-03-28T23:12:00Z">
        <w:r w:rsidR="00E65946" w:rsidRPr="004072B1">
          <w:rPr>
            <w:szCs w:val="16"/>
            <w:rPrChange w:id="118647" w:author="Draft version 2" w:date="2020-04-03T01:44:00Z">
              <w:rPr>
                <w:szCs w:val="16"/>
              </w:rPr>
            </w:rPrChange>
          </w:rPr>
          <w:t>,</w:t>
        </w:r>
      </w:ins>
    </w:p>
    <w:p w14:paraId="602A3889" w14:textId="77777777" w:rsidR="00E65946" w:rsidRPr="004072B1" w:rsidRDefault="00E65946" w:rsidP="00E65946">
      <w:pPr>
        <w:pStyle w:val="PL"/>
        <w:rPr>
          <w:ins w:id="118648" w:author="CR#1500r2" w:date="2020-03-28T23:12:00Z"/>
          <w:szCs w:val="16"/>
          <w:rPrChange w:id="118649" w:author="Draft version 2" w:date="2020-04-03T01:44:00Z">
            <w:rPr>
              <w:ins w:id="118650" w:author="CR#1500r2" w:date="2020-03-28T23:12:00Z"/>
              <w:szCs w:val="16"/>
            </w:rPr>
          </w:rPrChange>
        </w:rPr>
      </w:pPr>
      <w:ins w:id="118651" w:author="CR#1500r2" w:date="2020-03-28T23:12:00Z">
        <w:r w:rsidRPr="004072B1">
          <w:rPr>
            <w:szCs w:val="16"/>
            <w:rPrChange w:id="118652" w:author="Draft version 2" w:date="2020-04-03T01:44:00Z">
              <w:rPr>
                <w:szCs w:val="16"/>
              </w:rPr>
            </w:rPrChange>
          </w:rPr>
          <w:t xml:space="preserve">    [[</w:t>
        </w:r>
      </w:ins>
    </w:p>
    <w:p w14:paraId="4EC7CC91" w14:textId="2E6D6DF4" w:rsidR="00E65946" w:rsidRPr="004072B1" w:rsidRDefault="00E65946" w:rsidP="00E65946">
      <w:pPr>
        <w:pStyle w:val="PL"/>
        <w:rPr>
          <w:ins w:id="118653" w:author="CR#1500r2" w:date="2020-03-28T23:12:00Z"/>
          <w:rPrChange w:id="118654" w:author="Draft version 2" w:date="2020-04-03T01:44:00Z">
            <w:rPr>
              <w:ins w:id="118655" w:author="CR#1500r2" w:date="2020-03-28T23:12:00Z"/>
            </w:rPr>
          </w:rPrChange>
        </w:rPr>
      </w:pPr>
      <w:ins w:id="118656" w:author="CR#1500r2" w:date="2020-03-28T23:12:00Z">
        <w:r w:rsidRPr="004072B1">
          <w:rPr>
            <w:rPrChange w:id="118657" w:author="Draft version 2" w:date="2020-04-03T01:44:00Z">
              <w:rPr/>
            </w:rPrChange>
          </w:rPr>
          <w:t xml:space="preserve">    controlResourceSet-r16              ControlResourceSetId-r16</w:t>
        </w:r>
        <w:r w:rsidRPr="004072B1">
          <w:rPr>
            <w:szCs w:val="16"/>
            <w:rPrChange w:id="118658" w:author="Draft version 2" w:date="2020-04-03T01:44:00Z">
              <w:rPr>
                <w:szCs w:val="16"/>
              </w:rPr>
            </w:rPrChange>
          </w:rPr>
          <w:t xml:space="preserve">              </w:t>
        </w:r>
      </w:ins>
      <w:ins w:id="118659" w:author="CR#1500r2" w:date="2020-03-28T23:13:00Z">
        <w:r w:rsidRPr="004072B1">
          <w:rPr>
            <w:szCs w:val="16"/>
            <w:rPrChange w:id="118660" w:author="Draft version 2" w:date="2020-04-03T01:44:00Z">
              <w:rPr>
                <w:szCs w:val="16"/>
              </w:rPr>
            </w:rPrChange>
          </w:rPr>
          <w:t xml:space="preserve">                         </w:t>
        </w:r>
      </w:ins>
      <w:ins w:id="118661" w:author="CR#1500r2" w:date="2020-03-28T23:12:00Z">
        <w:r w:rsidRPr="004072B1">
          <w:rPr>
            <w:szCs w:val="16"/>
            <w:rPrChange w:id="118662" w:author="Draft version 2" w:date="2020-04-03T01:44:00Z">
              <w:rPr>
                <w:szCs w:val="16"/>
              </w:rPr>
            </w:rPrChange>
          </w:rPr>
          <w:t xml:space="preserve"> OPTIONAL </w:t>
        </w:r>
      </w:ins>
      <w:ins w:id="118663" w:author="CR#1500r2" w:date="2020-03-28T23:13:00Z">
        <w:r w:rsidRPr="004072B1">
          <w:rPr>
            <w:szCs w:val="16"/>
            <w:rPrChange w:id="118664" w:author="Draft version 2" w:date="2020-04-03T01:44:00Z">
              <w:rPr>
                <w:szCs w:val="16"/>
              </w:rPr>
            </w:rPrChange>
          </w:rPr>
          <w:t xml:space="preserve">   </w:t>
        </w:r>
      </w:ins>
      <w:ins w:id="118665" w:author="CR#1500r2" w:date="2020-03-28T23:12:00Z">
        <w:r w:rsidRPr="004072B1">
          <w:rPr>
            <w:szCs w:val="16"/>
            <w:rPrChange w:id="118666" w:author="Draft version 2" w:date="2020-04-03T01:44:00Z">
              <w:rPr>
                <w:szCs w:val="16"/>
              </w:rPr>
            </w:rPrChange>
          </w:rPr>
          <w:t>-- Need R</w:t>
        </w:r>
      </w:ins>
    </w:p>
    <w:p w14:paraId="61FFA69F" w14:textId="77777777" w:rsidR="00E65946" w:rsidRPr="004072B1" w:rsidRDefault="00E65946" w:rsidP="00E65946">
      <w:pPr>
        <w:pStyle w:val="PL"/>
        <w:rPr>
          <w:ins w:id="118667" w:author="CR#1500r2" w:date="2020-03-28T23:12:00Z"/>
          <w:szCs w:val="16"/>
          <w:rPrChange w:id="118668" w:author="Draft version 2" w:date="2020-04-03T01:44:00Z">
            <w:rPr>
              <w:ins w:id="118669" w:author="CR#1500r2" w:date="2020-03-28T23:12:00Z"/>
              <w:szCs w:val="16"/>
            </w:rPr>
          </w:rPrChange>
        </w:rPr>
      </w:pPr>
      <w:ins w:id="118670" w:author="CR#1500r2" w:date="2020-03-28T23:12:00Z">
        <w:r w:rsidRPr="004072B1">
          <w:rPr>
            <w:szCs w:val="16"/>
            <w:rPrChange w:id="118671" w:author="Draft version 2" w:date="2020-04-03T01:44:00Z">
              <w:rPr>
                <w:szCs w:val="16"/>
              </w:rPr>
            </w:rPrChange>
          </w:rPr>
          <w:t xml:space="preserve">    ]]</w:t>
        </w:r>
      </w:ins>
    </w:p>
    <w:p w14:paraId="0D69708D" w14:textId="77777777" w:rsidR="002C5D28" w:rsidRPr="004072B1" w:rsidRDefault="002C5D28" w:rsidP="0096519C">
      <w:pPr>
        <w:pStyle w:val="PL"/>
        <w:rPr>
          <w:rPrChange w:id="118672" w:author="Draft version 2" w:date="2020-04-03T01:44:00Z">
            <w:rPr/>
          </w:rPrChange>
        </w:rPr>
      </w:pPr>
    </w:p>
    <w:p w14:paraId="210F86A6" w14:textId="77777777" w:rsidR="002C5D28" w:rsidRPr="004072B1" w:rsidRDefault="002C5D28" w:rsidP="0096519C">
      <w:pPr>
        <w:pStyle w:val="PL"/>
        <w:rPr>
          <w:rPrChange w:id="118673" w:author="Draft version 2" w:date="2020-04-03T01:44:00Z">
            <w:rPr/>
          </w:rPrChange>
        </w:rPr>
      </w:pPr>
      <w:r w:rsidRPr="004072B1">
        <w:rPr>
          <w:rPrChange w:id="118674" w:author="Draft version 2" w:date="2020-04-03T01:44:00Z">
            <w:rPr/>
          </w:rPrChange>
        </w:rPr>
        <w:t>}</w:t>
      </w:r>
    </w:p>
    <w:p w14:paraId="6BAD5556" w14:textId="77777777" w:rsidR="002C5D28" w:rsidRPr="004072B1" w:rsidRDefault="002C5D28" w:rsidP="0096519C">
      <w:pPr>
        <w:pStyle w:val="PL"/>
        <w:rPr>
          <w:rPrChange w:id="118675" w:author="Draft version 2" w:date="2020-04-03T01:44:00Z">
            <w:rPr/>
          </w:rPrChange>
        </w:rPr>
      </w:pPr>
    </w:p>
    <w:p w14:paraId="73AFA592" w14:textId="77777777" w:rsidR="002C5D28" w:rsidRPr="004072B1" w:rsidRDefault="002C5D28" w:rsidP="0096519C">
      <w:pPr>
        <w:pStyle w:val="PL"/>
        <w:rPr>
          <w:rPrChange w:id="118676" w:author="Draft version 2" w:date="2020-04-03T01:44:00Z">
            <w:rPr>
              <w:color w:val="808080"/>
            </w:rPr>
          </w:rPrChange>
        </w:rPr>
      </w:pPr>
      <w:r w:rsidRPr="004072B1">
        <w:rPr>
          <w:rPrChange w:id="118677" w:author="Draft version 2" w:date="2020-04-03T01:44:00Z">
            <w:rPr>
              <w:color w:val="808080"/>
            </w:rPr>
          </w:rPrChange>
        </w:rPr>
        <w:t>-- TAG-RATEMATCHPATTERN-STOP</w:t>
      </w:r>
    </w:p>
    <w:p w14:paraId="346FD072" w14:textId="77777777" w:rsidR="002C5D28" w:rsidRPr="004072B1" w:rsidRDefault="002C5D28" w:rsidP="0096519C">
      <w:pPr>
        <w:pStyle w:val="PL"/>
        <w:rPr>
          <w:rPrChange w:id="118678" w:author="Draft version 2" w:date="2020-04-03T01:44:00Z">
            <w:rPr>
              <w:color w:val="808080"/>
            </w:rPr>
          </w:rPrChange>
        </w:rPr>
      </w:pPr>
      <w:r w:rsidRPr="004072B1">
        <w:rPr>
          <w:rPrChange w:id="118679" w:author="Draft version 2" w:date="2020-04-03T01:44:00Z">
            <w:rPr>
              <w:color w:val="808080"/>
            </w:rPr>
          </w:rPrChange>
        </w:rPr>
        <w:t>-- ASN1STOP</w:t>
      </w:r>
    </w:p>
    <w:p w14:paraId="409C6960" w14:textId="77777777" w:rsidR="002C5D28" w:rsidRPr="004072B1" w:rsidRDefault="002C5D28" w:rsidP="002C5D28">
      <w:pPr>
        <w:rPr>
          <w:rPrChange w:id="11868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4072B1" w:rsidRDefault="002C5D28" w:rsidP="00F43D0B">
            <w:pPr>
              <w:pStyle w:val="TAH"/>
              <w:rPr>
                <w:szCs w:val="22"/>
                <w:rPrChange w:id="118681" w:author="Draft version 2" w:date="2020-04-03T01:44:00Z">
                  <w:rPr>
                    <w:szCs w:val="22"/>
                  </w:rPr>
                </w:rPrChange>
              </w:rPr>
            </w:pPr>
            <w:r w:rsidRPr="004072B1">
              <w:rPr>
                <w:i/>
                <w:szCs w:val="22"/>
                <w:rPrChange w:id="118682" w:author="Draft version 2" w:date="2020-04-03T01:44:00Z">
                  <w:rPr>
                    <w:i/>
                    <w:szCs w:val="22"/>
                  </w:rPr>
                </w:rPrChange>
              </w:rPr>
              <w:t xml:space="preserve">RateMatchPattern </w:t>
            </w:r>
            <w:r w:rsidRPr="004072B1">
              <w:rPr>
                <w:szCs w:val="22"/>
                <w:rPrChange w:id="118683" w:author="Draft version 2" w:date="2020-04-03T01:44:00Z">
                  <w:rPr>
                    <w:szCs w:val="22"/>
                  </w:rPr>
                </w:rPrChange>
              </w:rPr>
              <w:t>field descriptions</w:t>
            </w:r>
          </w:p>
        </w:tc>
      </w:tr>
      <w:tr w:rsidR="00936420" w:rsidRPr="004072B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4072B1" w:rsidRDefault="002C5D28" w:rsidP="00F43D0B">
            <w:pPr>
              <w:pStyle w:val="TAL"/>
              <w:rPr>
                <w:szCs w:val="22"/>
                <w:rPrChange w:id="118684" w:author="Draft version 2" w:date="2020-04-03T01:44:00Z">
                  <w:rPr>
                    <w:szCs w:val="22"/>
                  </w:rPr>
                </w:rPrChange>
              </w:rPr>
            </w:pPr>
            <w:r w:rsidRPr="004072B1">
              <w:rPr>
                <w:b/>
                <w:i/>
                <w:szCs w:val="22"/>
                <w:rPrChange w:id="118685" w:author="Draft version 2" w:date="2020-04-03T01:44:00Z">
                  <w:rPr>
                    <w:b/>
                    <w:i/>
                    <w:szCs w:val="22"/>
                  </w:rPr>
                </w:rPrChange>
              </w:rPr>
              <w:t>bitmaps</w:t>
            </w:r>
          </w:p>
          <w:p w14:paraId="6875B204" w14:textId="4DDB5CBD" w:rsidR="002C5D28" w:rsidRPr="004072B1" w:rsidRDefault="002C5D28" w:rsidP="00F43D0B">
            <w:pPr>
              <w:pStyle w:val="TAL"/>
              <w:rPr>
                <w:szCs w:val="22"/>
                <w:rPrChange w:id="118686" w:author="Draft version 2" w:date="2020-04-03T01:44:00Z">
                  <w:rPr>
                    <w:szCs w:val="22"/>
                  </w:rPr>
                </w:rPrChange>
              </w:rPr>
            </w:pPr>
            <w:r w:rsidRPr="004072B1">
              <w:rPr>
                <w:szCs w:val="22"/>
                <w:rPrChange w:id="118687" w:author="Draft version 2" w:date="2020-04-03T01:44:00Z">
                  <w:rPr>
                    <w:szCs w:val="22"/>
                  </w:rPr>
                </w:rPrChange>
              </w:rPr>
              <w:t xml:space="preserve">Indicates rate matching pattern by a pair of bitmaps </w:t>
            </w:r>
            <w:r w:rsidRPr="004072B1">
              <w:rPr>
                <w:i/>
                <w:szCs w:val="22"/>
                <w:rPrChange w:id="118688" w:author="Draft version 2" w:date="2020-04-03T01:44:00Z">
                  <w:rPr>
                    <w:i/>
                    <w:szCs w:val="22"/>
                  </w:rPr>
                </w:rPrChange>
              </w:rPr>
              <w:t>resourceBlocks</w:t>
            </w:r>
            <w:r w:rsidRPr="004072B1">
              <w:rPr>
                <w:szCs w:val="22"/>
                <w:rPrChange w:id="118689" w:author="Draft version 2" w:date="2020-04-03T01:44:00Z">
                  <w:rPr>
                    <w:szCs w:val="22"/>
                  </w:rPr>
                </w:rPrChange>
              </w:rPr>
              <w:t xml:space="preserve"> and </w:t>
            </w:r>
            <w:r w:rsidRPr="004072B1">
              <w:rPr>
                <w:i/>
                <w:szCs w:val="22"/>
                <w:rPrChange w:id="118690" w:author="Draft version 2" w:date="2020-04-03T01:44:00Z">
                  <w:rPr>
                    <w:i/>
                    <w:szCs w:val="22"/>
                  </w:rPr>
                </w:rPrChange>
              </w:rPr>
              <w:t>symbolsInResourceBlock</w:t>
            </w:r>
            <w:r w:rsidRPr="004072B1">
              <w:rPr>
                <w:szCs w:val="22"/>
                <w:rPrChange w:id="118691" w:author="Draft version 2" w:date="2020-04-03T01:44:00Z">
                  <w:rPr>
                    <w:szCs w:val="22"/>
                  </w:rPr>
                </w:rPrChange>
              </w:rPr>
              <w:t xml:space="preserve"> to define the rate match pattern within one or two slots, and a third bitmap </w:t>
            </w:r>
            <w:r w:rsidRPr="004072B1">
              <w:rPr>
                <w:i/>
                <w:szCs w:val="22"/>
                <w:rPrChange w:id="118692" w:author="Draft version 2" w:date="2020-04-03T01:44:00Z">
                  <w:rPr>
                    <w:i/>
                    <w:szCs w:val="22"/>
                  </w:rPr>
                </w:rPrChange>
              </w:rPr>
              <w:t>periodicityAndPattern</w:t>
            </w:r>
            <w:r w:rsidRPr="004072B1">
              <w:rPr>
                <w:szCs w:val="22"/>
                <w:rPrChange w:id="118693" w:author="Draft version 2" w:date="2020-04-03T01:44:00Z">
                  <w:rPr>
                    <w:szCs w:val="22"/>
                  </w:rPr>
                </w:rPrChange>
              </w:rPr>
              <w:t xml:space="preserve"> to define the repetition pattern with which the pattern defined by the above bitmap pair occurs</w:t>
            </w:r>
            <w:r w:rsidR="001613A1" w:rsidRPr="004072B1">
              <w:rPr>
                <w:szCs w:val="22"/>
                <w:rPrChange w:id="118694" w:author="Draft version 2" w:date="2020-04-03T01:44:00Z">
                  <w:rPr>
                    <w:szCs w:val="22"/>
                  </w:rPr>
                </w:rPrChange>
              </w:rPr>
              <w:t>.</w:t>
            </w:r>
          </w:p>
        </w:tc>
      </w:tr>
      <w:tr w:rsidR="00936420" w:rsidRPr="004072B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4072B1" w:rsidRDefault="002C5D28" w:rsidP="00F43D0B">
            <w:pPr>
              <w:pStyle w:val="TAL"/>
              <w:rPr>
                <w:szCs w:val="22"/>
                <w:rPrChange w:id="118695" w:author="Draft version 2" w:date="2020-04-03T01:44:00Z">
                  <w:rPr>
                    <w:szCs w:val="22"/>
                  </w:rPr>
                </w:rPrChange>
              </w:rPr>
            </w:pPr>
            <w:r w:rsidRPr="004072B1">
              <w:rPr>
                <w:b/>
                <w:i/>
                <w:szCs w:val="22"/>
                <w:rPrChange w:id="118696" w:author="Draft version 2" w:date="2020-04-03T01:44:00Z">
                  <w:rPr>
                    <w:b/>
                    <w:i/>
                    <w:szCs w:val="22"/>
                  </w:rPr>
                </w:rPrChange>
              </w:rPr>
              <w:t>controlResourceSet</w:t>
            </w:r>
          </w:p>
          <w:p w14:paraId="11143B87" w14:textId="1EF995F6" w:rsidR="00E65946" w:rsidRPr="004072B1" w:rsidRDefault="002C5D28" w:rsidP="00E65946">
            <w:pPr>
              <w:pStyle w:val="TAL"/>
              <w:rPr>
                <w:ins w:id="118697" w:author="CR#1500r2" w:date="2020-03-28T23:13:00Z"/>
                <w:szCs w:val="22"/>
                <w:rPrChange w:id="118698" w:author="Draft version 2" w:date="2020-04-03T01:44:00Z">
                  <w:rPr>
                    <w:ins w:id="118699" w:author="CR#1500r2" w:date="2020-03-28T23:13:00Z"/>
                    <w:szCs w:val="22"/>
                  </w:rPr>
                </w:rPrChange>
              </w:rPr>
            </w:pPr>
            <w:r w:rsidRPr="004072B1">
              <w:rPr>
                <w:szCs w:val="22"/>
                <w:rPrChange w:id="118700" w:author="Draft version 2" w:date="2020-04-03T01:44:00Z">
                  <w:rPr>
                    <w:szCs w:val="22"/>
                  </w:rPr>
                </w:rPrChang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4072B1" w:rsidRDefault="00E65946" w:rsidP="00E65946">
            <w:pPr>
              <w:pStyle w:val="TAL"/>
              <w:rPr>
                <w:szCs w:val="22"/>
                <w:rPrChange w:id="118701" w:author="Draft version 2" w:date="2020-04-03T01:44:00Z">
                  <w:rPr>
                    <w:szCs w:val="22"/>
                  </w:rPr>
                </w:rPrChange>
              </w:rPr>
            </w:pPr>
            <w:ins w:id="118702" w:author="CR#1500r2" w:date="2020-03-28T23:13:00Z">
              <w:r w:rsidRPr="004072B1">
                <w:rPr>
                  <w:szCs w:val="22"/>
                  <w:rPrChange w:id="118703" w:author="Draft version 2" w:date="2020-04-03T01:44:00Z">
                    <w:rPr>
                      <w:szCs w:val="22"/>
                    </w:rPr>
                  </w:rPrChange>
                </w:rPr>
                <w:t xml:space="preserve">If the field </w:t>
              </w:r>
              <w:r w:rsidRPr="004072B1">
                <w:rPr>
                  <w:i/>
                  <w:szCs w:val="22"/>
                  <w:rPrChange w:id="118704" w:author="Draft version 2" w:date="2020-04-03T01:44:00Z">
                    <w:rPr>
                      <w:i/>
                      <w:szCs w:val="22"/>
                    </w:rPr>
                  </w:rPrChange>
                </w:rPr>
                <w:t>controlResourceSetId-r16</w:t>
              </w:r>
              <w:r w:rsidRPr="004072B1">
                <w:rPr>
                  <w:szCs w:val="22"/>
                  <w:rPrChange w:id="118705" w:author="Draft version 2" w:date="2020-04-03T01:44:00Z">
                    <w:rPr>
                      <w:szCs w:val="22"/>
                    </w:rPr>
                  </w:rPrChange>
                </w:rPr>
                <w:t xml:space="preserve"> is present, UE shall ignore the </w:t>
              </w:r>
              <w:r w:rsidRPr="004072B1">
                <w:rPr>
                  <w:i/>
                  <w:szCs w:val="22"/>
                  <w:rPrChange w:id="118706" w:author="Draft version 2" w:date="2020-04-03T01:44:00Z">
                    <w:rPr>
                      <w:i/>
                      <w:szCs w:val="22"/>
                    </w:rPr>
                  </w:rPrChange>
                </w:rPr>
                <w:t>controlResourceSetId</w:t>
              </w:r>
              <w:r w:rsidRPr="004072B1">
                <w:rPr>
                  <w:szCs w:val="22"/>
                  <w:rPrChange w:id="118707" w:author="Draft version 2" w:date="2020-04-03T01:44:00Z">
                    <w:rPr>
                      <w:szCs w:val="22"/>
                    </w:rPr>
                  </w:rPrChange>
                </w:rPr>
                <w:t xml:space="preserve"> (without suffix).</w:t>
              </w:r>
            </w:ins>
          </w:p>
        </w:tc>
      </w:tr>
      <w:tr w:rsidR="00936420" w:rsidRPr="004072B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4072B1" w:rsidRDefault="002C5D28" w:rsidP="00F43D0B">
            <w:pPr>
              <w:pStyle w:val="TAL"/>
              <w:rPr>
                <w:szCs w:val="22"/>
                <w:rPrChange w:id="118708" w:author="Draft version 2" w:date="2020-04-03T01:44:00Z">
                  <w:rPr>
                    <w:szCs w:val="22"/>
                  </w:rPr>
                </w:rPrChange>
              </w:rPr>
            </w:pPr>
            <w:r w:rsidRPr="004072B1">
              <w:rPr>
                <w:b/>
                <w:i/>
                <w:szCs w:val="22"/>
                <w:rPrChange w:id="118709" w:author="Draft version 2" w:date="2020-04-03T01:44:00Z">
                  <w:rPr>
                    <w:b/>
                    <w:i/>
                    <w:szCs w:val="22"/>
                  </w:rPr>
                </w:rPrChange>
              </w:rPr>
              <w:t>periodicityAndPattern</w:t>
            </w:r>
          </w:p>
          <w:p w14:paraId="38A4A9DB" w14:textId="54F81F73" w:rsidR="002C5D28" w:rsidRPr="004072B1" w:rsidRDefault="002C5D28" w:rsidP="003E44DB">
            <w:pPr>
              <w:pStyle w:val="TAL"/>
              <w:rPr>
                <w:szCs w:val="22"/>
                <w:rPrChange w:id="118710" w:author="Draft version 2" w:date="2020-04-03T01:44:00Z">
                  <w:rPr>
                    <w:szCs w:val="22"/>
                  </w:rPr>
                </w:rPrChange>
              </w:rPr>
            </w:pPr>
            <w:r w:rsidRPr="004072B1">
              <w:rPr>
                <w:szCs w:val="22"/>
                <w:rPrChange w:id="118711" w:author="Draft version 2" w:date="2020-04-03T01:44:00Z">
                  <w:rPr>
                    <w:szCs w:val="22"/>
                  </w:rPr>
                </w:rPrChange>
              </w:rPr>
              <w:t xml:space="preserve">A time domain repetition pattern at which the pattern defined by </w:t>
            </w:r>
            <w:r w:rsidRPr="004072B1">
              <w:rPr>
                <w:i/>
                <w:szCs w:val="22"/>
                <w:rPrChange w:id="118712" w:author="Draft version 2" w:date="2020-04-03T01:44:00Z">
                  <w:rPr>
                    <w:i/>
                    <w:szCs w:val="22"/>
                  </w:rPr>
                </w:rPrChange>
              </w:rPr>
              <w:t>symbolsInResourceBlock</w:t>
            </w:r>
            <w:r w:rsidRPr="004072B1">
              <w:rPr>
                <w:szCs w:val="22"/>
                <w:rPrChange w:id="118713" w:author="Draft version 2" w:date="2020-04-03T01:44:00Z">
                  <w:rPr>
                    <w:szCs w:val="22"/>
                  </w:rPr>
                </w:rPrChange>
              </w:rPr>
              <w:t xml:space="preserve"> and </w:t>
            </w:r>
            <w:r w:rsidRPr="004072B1">
              <w:rPr>
                <w:i/>
                <w:szCs w:val="22"/>
                <w:rPrChange w:id="118714" w:author="Draft version 2" w:date="2020-04-03T01:44:00Z">
                  <w:rPr>
                    <w:i/>
                    <w:szCs w:val="22"/>
                  </w:rPr>
                </w:rPrChange>
              </w:rPr>
              <w:t>resourceBlocks</w:t>
            </w:r>
            <w:r w:rsidRPr="004072B1">
              <w:rPr>
                <w:szCs w:val="22"/>
                <w:rPrChange w:id="118715" w:author="Draft version 2" w:date="2020-04-03T01:44:00Z">
                  <w:rPr>
                    <w:szCs w:val="22"/>
                  </w:rPr>
                </w:rPrChange>
              </w:rPr>
              <w:t xml:space="preserve"> recurs. This slot pattern repeats itself continuously. Absence of this field indicates the value </w:t>
            </w:r>
            <w:r w:rsidRPr="004072B1">
              <w:rPr>
                <w:i/>
                <w:szCs w:val="22"/>
                <w:rPrChange w:id="118716" w:author="Draft version 2" w:date="2020-04-03T01:44:00Z">
                  <w:rPr>
                    <w:i/>
                    <w:szCs w:val="22"/>
                  </w:rPr>
                </w:rPrChange>
              </w:rPr>
              <w:t>n1</w:t>
            </w:r>
            <w:r w:rsidRPr="004072B1">
              <w:rPr>
                <w:szCs w:val="22"/>
                <w:rPrChange w:id="118717" w:author="Draft version 2" w:date="2020-04-03T01:44:00Z">
                  <w:rPr>
                    <w:szCs w:val="22"/>
                  </w:rPr>
                </w:rPrChange>
              </w:rPr>
              <w:t xml:space="preserve">, i.e., the </w:t>
            </w:r>
            <w:r w:rsidRPr="004072B1">
              <w:rPr>
                <w:i/>
                <w:szCs w:val="22"/>
                <w:rPrChange w:id="118718" w:author="Draft version 2" w:date="2020-04-03T01:44:00Z">
                  <w:rPr>
                    <w:i/>
                    <w:szCs w:val="22"/>
                  </w:rPr>
                </w:rPrChange>
              </w:rPr>
              <w:t>symbolsInResourceBlock</w:t>
            </w:r>
            <w:r w:rsidRPr="004072B1">
              <w:rPr>
                <w:szCs w:val="22"/>
                <w:rPrChange w:id="118719" w:author="Draft version 2" w:date="2020-04-03T01:44:00Z">
                  <w:rPr>
                    <w:szCs w:val="22"/>
                  </w:rPr>
                </w:rPrChange>
              </w:rPr>
              <w:t xml:space="preserve"> recurs every 14 symbols (see </w:t>
            </w:r>
            <w:r w:rsidR="001634A6" w:rsidRPr="004072B1">
              <w:rPr>
                <w:szCs w:val="22"/>
                <w:rPrChange w:id="118720" w:author="Draft version 2" w:date="2020-04-03T01:44:00Z">
                  <w:rPr>
                    <w:szCs w:val="22"/>
                  </w:rPr>
                </w:rPrChange>
              </w:rPr>
              <w:t>TS 38.214 [19]</w:t>
            </w:r>
            <w:r w:rsidRPr="004072B1">
              <w:rPr>
                <w:szCs w:val="22"/>
                <w:rPrChange w:id="118721" w:author="Draft version 2" w:date="2020-04-03T01:44:00Z">
                  <w:rPr>
                    <w:szCs w:val="22"/>
                  </w:rPr>
                </w:rPrChange>
              </w:rPr>
              <w:t xml:space="preserve">, </w:t>
            </w:r>
            <w:r w:rsidR="00581EBE" w:rsidRPr="004072B1">
              <w:rPr>
                <w:szCs w:val="22"/>
                <w:rPrChange w:id="118722" w:author="Draft version 2" w:date="2020-04-03T01:44:00Z">
                  <w:rPr>
                    <w:szCs w:val="22"/>
                  </w:rPr>
                </w:rPrChange>
              </w:rPr>
              <w:t>clause</w:t>
            </w:r>
            <w:r w:rsidRPr="004072B1">
              <w:rPr>
                <w:szCs w:val="22"/>
                <w:rPrChange w:id="118723" w:author="Draft version 2" w:date="2020-04-03T01:44:00Z">
                  <w:rPr>
                    <w:szCs w:val="22"/>
                  </w:rPr>
                </w:rPrChange>
              </w:rPr>
              <w:t xml:space="preserve"> 5.1.4.1)</w:t>
            </w:r>
            <w:r w:rsidR="001613A1" w:rsidRPr="004072B1">
              <w:rPr>
                <w:szCs w:val="22"/>
                <w:rPrChange w:id="118724" w:author="Draft version 2" w:date="2020-04-03T01:44:00Z">
                  <w:rPr>
                    <w:szCs w:val="22"/>
                  </w:rPr>
                </w:rPrChange>
              </w:rPr>
              <w:t>.</w:t>
            </w:r>
          </w:p>
        </w:tc>
      </w:tr>
      <w:tr w:rsidR="00936420" w:rsidRPr="004072B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4072B1" w:rsidRDefault="002C5D28" w:rsidP="00F43D0B">
            <w:pPr>
              <w:pStyle w:val="TAL"/>
              <w:rPr>
                <w:szCs w:val="22"/>
                <w:rPrChange w:id="118725" w:author="Draft version 2" w:date="2020-04-03T01:44:00Z">
                  <w:rPr>
                    <w:szCs w:val="22"/>
                  </w:rPr>
                </w:rPrChange>
              </w:rPr>
            </w:pPr>
            <w:r w:rsidRPr="004072B1">
              <w:rPr>
                <w:b/>
                <w:i/>
                <w:szCs w:val="22"/>
                <w:rPrChange w:id="118726" w:author="Draft version 2" w:date="2020-04-03T01:44:00Z">
                  <w:rPr>
                    <w:b/>
                    <w:i/>
                    <w:szCs w:val="22"/>
                  </w:rPr>
                </w:rPrChange>
              </w:rPr>
              <w:t>resourceBlocks</w:t>
            </w:r>
          </w:p>
          <w:p w14:paraId="24C939DF" w14:textId="523BA364" w:rsidR="002C5D28" w:rsidRPr="004072B1" w:rsidRDefault="002C5D28" w:rsidP="003E44DB">
            <w:pPr>
              <w:pStyle w:val="TAL"/>
              <w:rPr>
                <w:szCs w:val="22"/>
                <w:rPrChange w:id="118727" w:author="Draft version 2" w:date="2020-04-03T01:44:00Z">
                  <w:rPr>
                    <w:szCs w:val="22"/>
                  </w:rPr>
                </w:rPrChange>
              </w:rPr>
            </w:pPr>
            <w:r w:rsidRPr="004072B1">
              <w:rPr>
                <w:szCs w:val="22"/>
                <w:rPrChange w:id="118728" w:author="Draft version 2" w:date="2020-04-03T01:44:00Z">
                  <w:rPr>
                    <w:szCs w:val="22"/>
                  </w:rPr>
                </w:rPrChange>
              </w:rPr>
              <w:t xml:space="preserve">A resource block level bitmap in the frequency domain. A bit in the bitmap set to 1 indicates that the UE shall apply rate matching in the corresponding resource block in accordance with the </w:t>
            </w:r>
            <w:r w:rsidRPr="004072B1">
              <w:rPr>
                <w:i/>
                <w:szCs w:val="22"/>
                <w:rPrChange w:id="118729" w:author="Draft version 2" w:date="2020-04-03T01:44:00Z">
                  <w:rPr>
                    <w:i/>
                    <w:szCs w:val="22"/>
                  </w:rPr>
                </w:rPrChange>
              </w:rPr>
              <w:t>symbolsInResourceBlock</w:t>
            </w:r>
            <w:r w:rsidRPr="004072B1">
              <w:rPr>
                <w:szCs w:val="22"/>
                <w:rPrChange w:id="118730" w:author="Draft version 2" w:date="2020-04-03T01:44:00Z">
                  <w:rPr>
                    <w:szCs w:val="22"/>
                  </w:rPr>
                </w:rPrChange>
              </w:rPr>
              <w:t xml:space="preserve"> bitmap. If used as cell-level rate matching </w:t>
            </w:r>
            <w:r w:rsidR="007A2DA2" w:rsidRPr="004072B1">
              <w:rPr>
                <w:szCs w:val="22"/>
                <w:rPrChange w:id="118731" w:author="Draft version 2" w:date="2020-04-03T01:44:00Z">
                  <w:rPr>
                    <w:szCs w:val="22"/>
                  </w:rPr>
                </w:rPrChange>
              </w:rPr>
              <w:t>pattern, the bitmap identifies "common resource blocks (CRB)"</w:t>
            </w:r>
            <w:r w:rsidRPr="004072B1">
              <w:rPr>
                <w:szCs w:val="22"/>
                <w:rPrChange w:id="118732" w:author="Draft version 2" w:date="2020-04-03T01:44:00Z">
                  <w:rPr>
                    <w:szCs w:val="22"/>
                  </w:rPr>
                </w:rPrChange>
              </w:rPr>
              <w:t xml:space="preserve">. If used as BWP-level rate matching </w:t>
            </w:r>
            <w:r w:rsidR="007A2DA2" w:rsidRPr="004072B1">
              <w:rPr>
                <w:szCs w:val="22"/>
                <w:rPrChange w:id="118733" w:author="Draft version 2" w:date="2020-04-03T01:44:00Z">
                  <w:rPr>
                    <w:szCs w:val="22"/>
                  </w:rPr>
                </w:rPrChange>
              </w:rPr>
              <w:t>pattern, the bitmap identifies "physical resource blocks"</w:t>
            </w:r>
            <w:r w:rsidRPr="004072B1">
              <w:rPr>
                <w:szCs w:val="22"/>
                <w:rPrChange w:id="118734" w:author="Draft version 2" w:date="2020-04-03T01:44:00Z">
                  <w:rPr>
                    <w:szCs w:val="22"/>
                  </w:rPr>
                </w:rPrChange>
              </w:rPr>
              <w:t xml:space="preserve"> inside the BWP. The first/ leftmost bit corresponds to resource block 0, and so on (see </w:t>
            </w:r>
            <w:r w:rsidR="001634A6" w:rsidRPr="004072B1">
              <w:rPr>
                <w:szCs w:val="22"/>
                <w:rPrChange w:id="118735" w:author="Draft version 2" w:date="2020-04-03T01:44:00Z">
                  <w:rPr>
                    <w:szCs w:val="22"/>
                  </w:rPr>
                </w:rPrChange>
              </w:rPr>
              <w:t>TS 38.214 [19]</w:t>
            </w:r>
            <w:r w:rsidRPr="004072B1">
              <w:rPr>
                <w:szCs w:val="22"/>
                <w:rPrChange w:id="118736" w:author="Draft version 2" w:date="2020-04-03T01:44:00Z">
                  <w:rPr>
                    <w:szCs w:val="22"/>
                  </w:rPr>
                </w:rPrChange>
              </w:rPr>
              <w:t xml:space="preserve">, </w:t>
            </w:r>
            <w:r w:rsidR="00581EBE" w:rsidRPr="004072B1">
              <w:rPr>
                <w:szCs w:val="22"/>
                <w:rPrChange w:id="118737" w:author="Draft version 2" w:date="2020-04-03T01:44:00Z">
                  <w:rPr>
                    <w:szCs w:val="22"/>
                  </w:rPr>
                </w:rPrChange>
              </w:rPr>
              <w:t>clause</w:t>
            </w:r>
            <w:r w:rsidRPr="004072B1">
              <w:rPr>
                <w:szCs w:val="22"/>
                <w:rPrChange w:id="118738" w:author="Draft version 2" w:date="2020-04-03T01:44:00Z">
                  <w:rPr>
                    <w:szCs w:val="22"/>
                  </w:rPr>
                </w:rPrChange>
              </w:rPr>
              <w:t xml:space="preserve"> 5.1.4.1)</w:t>
            </w:r>
            <w:r w:rsidR="001613A1" w:rsidRPr="004072B1">
              <w:rPr>
                <w:szCs w:val="22"/>
                <w:rPrChange w:id="118739" w:author="Draft version 2" w:date="2020-04-03T01:44:00Z">
                  <w:rPr>
                    <w:szCs w:val="22"/>
                  </w:rPr>
                </w:rPrChange>
              </w:rPr>
              <w:t>.</w:t>
            </w:r>
            <w:r w:rsidRPr="004072B1">
              <w:rPr>
                <w:szCs w:val="22"/>
                <w:rPrChange w:id="118740" w:author="Draft version 2" w:date="2020-04-03T01:44:00Z">
                  <w:rPr>
                    <w:szCs w:val="22"/>
                  </w:rPr>
                </w:rPrChange>
              </w:rPr>
              <w:t xml:space="preserve"> </w:t>
            </w:r>
          </w:p>
        </w:tc>
      </w:tr>
      <w:tr w:rsidR="00936420" w:rsidRPr="004072B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4072B1" w:rsidRDefault="002C5D28" w:rsidP="00F43D0B">
            <w:pPr>
              <w:pStyle w:val="TAL"/>
              <w:rPr>
                <w:szCs w:val="22"/>
                <w:rPrChange w:id="118741" w:author="Draft version 2" w:date="2020-04-03T01:44:00Z">
                  <w:rPr>
                    <w:szCs w:val="22"/>
                  </w:rPr>
                </w:rPrChange>
              </w:rPr>
            </w:pPr>
            <w:r w:rsidRPr="004072B1">
              <w:rPr>
                <w:b/>
                <w:i/>
                <w:szCs w:val="22"/>
                <w:rPrChange w:id="118742" w:author="Draft version 2" w:date="2020-04-03T01:44:00Z">
                  <w:rPr>
                    <w:b/>
                    <w:i/>
                    <w:szCs w:val="22"/>
                  </w:rPr>
                </w:rPrChange>
              </w:rPr>
              <w:t>subcarrierSpacing</w:t>
            </w:r>
          </w:p>
          <w:p w14:paraId="73FE6098" w14:textId="2AFF2778" w:rsidR="002C5D28" w:rsidRPr="004072B1" w:rsidRDefault="002C5D28" w:rsidP="003E44DB">
            <w:pPr>
              <w:pStyle w:val="TAL"/>
              <w:rPr>
                <w:szCs w:val="22"/>
                <w:rPrChange w:id="118743" w:author="Draft version 2" w:date="2020-04-03T01:44:00Z">
                  <w:rPr>
                    <w:szCs w:val="22"/>
                  </w:rPr>
                </w:rPrChange>
              </w:rPr>
            </w:pPr>
            <w:r w:rsidRPr="004072B1">
              <w:rPr>
                <w:szCs w:val="22"/>
                <w:rPrChange w:id="118744" w:author="Draft version 2" w:date="2020-04-03T01:44:00Z">
                  <w:rPr>
                    <w:szCs w:val="22"/>
                  </w:rPr>
                </w:rPrChange>
              </w:rPr>
              <w:t xml:space="preserve">The SubcarrierSpacing for this resource pattern. If the field is absent, the UE applies the SCS of the associated BWP. The value </w:t>
            </w:r>
            <w:r w:rsidRPr="004072B1">
              <w:rPr>
                <w:i/>
                <w:szCs w:val="22"/>
                <w:rPrChange w:id="118745" w:author="Draft version 2" w:date="2020-04-03T01:44:00Z">
                  <w:rPr>
                    <w:i/>
                    <w:szCs w:val="22"/>
                  </w:rPr>
                </w:rPrChange>
              </w:rPr>
              <w:t>kHz15</w:t>
            </w:r>
            <w:r w:rsidRPr="004072B1">
              <w:rPr>
                <w:szCs w:val="22"/>
                <w:rPrChange w:id="118746" w:author="Draft version 2" w:date="2020-04-03T01:44:00Z">
                  <w:rPr>
                    <w:szCs w:val="22"/>
                  </w:rPr>
                </w:rPrChange>
              </w:rPr>
              <w:t xml:space="preserve"> corresponds to µ=0,</w:t>
            </w:r>
            <w:r w:rsidR="001A7CCE" w:rsidRPr="004072B1">
              <w:rPr>
                <w:szCs w:val="22"/>
                <w:rPrChange w:id="118747" w:author="Draft version 2" w:date="2020-04-03T01:44:00Z">
                  <w:rPr>
                    <w:szCs w:val="22"/>
                  </w:rPr>
                </w:rPrChange>
              </w:rPr>
              <w:t xml:space="preserve"> the value</w:t>
            </w:r>
            <w:r w:rsidRPr="004072B1">
              <w:rPr>
                <w:szCs w:val="22"/>
                <w:rPrChange w:id="118748" w:author="Draft version 2" w:date="2020-04-03T01:44:00Z">
                  <w:rPr>
                    <w:szCs w:val="22"/>
                  </w:rPr>
                </w:rPrChange>
              </w:rPr>
              <w:t xml:space="preserve"> </w:t>
            </w:r>
            <w:r w:rsidRPr="004072B1">
              <w:rPr>
                <w:i/>
                <w:szCs w:val="22"/>
                <w:rPrChange w:id="118749" w:author="Draft version 2" w:date="2020-04-03T01:44:00Z">
                  <w:rPr>
                    <w:i/>
                    <w:szCs w:val="22"/>
                  </w:rPr>
                </w:rPrChange>
              </w:rPr>
              <w:t>kHz30</w:t>
            </w:r>
            <w:r w:rsidRPr="004072B1">
              <w:rPr>
                <w:szCs w:val="22"/>
                <w:rPrChange w:id="118750" w:author="Draft version 2" w:date="2020-04-03T01:44:00Z">
                  <w:rPr>
                    <w:szCs w:val="22"/>
                  </w:rPr>
                </w:rPrChange>
              </w:rPr>
              <w:t xml:space="preserve"> </w:t>
            </w:r>
            <w:r w:rsidR="001A7CCE" w:rsidRPr="004072B1">
              <w:rPr>
                <w:szCs w:val="22"/>
                <w:rPrChange w:id="118751" w:author="Draft version 2" w:date="2020-04-03T01:44:00Z">
                  <w:rPr>
                    <w:szCs w:val="22"/>
                  </w:rPr>
                </w:rPrChange>
              </w:rPr>
              <w:t xml:space="preserve">corresponds </w:t>
            </w:r>
            <w:r w:rsidRPr="004072B1">
              <w:rPr>
                <w:szCs w:val="22"/>
                <w:rPrChange w:id="118752" w:author="Draft version 2" w:date="2020-04-03T01:44:00Z">
                  <w:rPr>
                    <w:szCs w:val="22"/>
                  </w:rPr>
                </w:rPrChange>
              </w:rPr>
              <w:t xml:space="preserve">to µ=1, and so on. Only the values 15 </w:t>
            </w:r>
            <w:r w:rsidR="001A7CCE" w:rsidRPr="004072B1">
              <w:rPr>
                <w:szCs w:val="22"/>
                <w:rPrChange w:id="118753" w:author="Draft version 2" w:date="2020-04-03T01:44:00Z">
                  <w:rPr>
                    <w:szCs w:val="22"/>
                  </w:rPr>
                </w:rPrChange>
              </w:rPr>
              <w:t>kHz</w:t>
            </w:r>
            <w:r w:rsidR="00277CFA" w:rsidRPr="004072B1">
              <w:rPr>
                <w:szCs w:val="22"/>
                <w:rPrChange w:id="118754" w:author="Draft version 2" w:date="2020-04-03T01:44:00Z">
                  <w:rPr>
                    <w:szCs w:val="22"/>
                  </w:rPr>
                </w:rPrChange>
              </w:rPr>
              <w:t>,</w:t>
            </w:r>
            <w:r w:rsidRPr="004072B1">
              <w:rPr>
                <w:szCs w:val="22"/>
                <w:rPrChange w:id="118755" w:author="Draft version 2" w:date="2020-04-03T01:44:00Z">
                  <w:rPr>
                    <w:szCs w:val="22"/>
                  </w:rPr>
                </w:rPrChange>
              </w:rPr>
              <w:t xml:space="preserve"> 30 kHz </w:t>
            </w:r>
            <w:r w:rsidR="00277CFA" w:rsidRPr="004072B1">
              <w:rPr>
                <w:szCs w:val="22"/>
                <w:rPrChange w:id="118756" w:author="Draft version 2" w:date="2020-04-03T01:44:00Z">
                  <w:rPr>
                    <w:szCs w:val="22"/>
                  </w:rPr>
                </w:rPrChange>
              </w:rPr>
              <w:t xml:space="preserve">or 60 kHz </w:t>
            </w:r>
            <w:r w:rsidRPr="004072B1">
              <w:rPr>
                <w:szCs w:val="22"/>
                <w:rPrChange w:id="118757" w:author="Draft version 2" w:date="2020-04-03T01:44:00Z">
                  <w:rPr>
                    <w:szCs w:val="22"/>
                  </w:rPr>
                </w:rPrChange>
              </w:rPr>
              <w:t>(</w:t>
            </w:r>
            <w:r w:rsidR="008429BC" w:rsidRPr="004072B1">
              <w:rPr>
                <w:szCs w:val="22"/>
                <w:rPrChange w:id="118758" w:author="Draft version 2" w:date="2020-04-03T01:44:00Z">
                  <w:rPr>
                    <w:szCs w:val="22"/>
                  </w:rPr>
                </w:rPrChange>
              </w:rPr>
              <w:t>FR1</w:t>
            </w:r>
            <w:r w:rsidRPr="004072B1">
              <w:rPr>
                <w:szCs w:val="22"/>
                <w:rPrChange w:id="118759" w:author="Draft version 2" w:date="2020-04-03T01:44:00Z">
                  <w:rPr>
                    <w:szCs w:val="22"/>
                  </w:rPr>
                </w:rPrChange>
              </w:rPr>
              <w:t xml:space="preserve">), </w:t>
            </w:r>
            <w:r w:rsidR="008429BC" w:rsidRPr="004072B1">
              <w:rPr>
                <w:szCs w:val="22"/>
                <w:rPrChange w:id="118760" w:author="Draft version 2" w:date="2020-04-03T01:44:00Z">
                  <w:rPr>
                    <w:szCs w:val="22"/>
                  </w:rPr>
                </w:rPrChange>
              </w:rPr>
              <w:t xml:space="preserve">and </w:t>
            </w:r>
            <w:r w:rsidRPr="004072B1">
              <w:rPr>
                <w:szCs w:val="22"/>
                <w:rPrChange w:id="118761" w:author="Draft version 2" w:date="2020-04-03T01:44:00Z">
                  <w:rPr>
                    <w:szCs w:val="22"/>
                  </w:rPr>
                </w:rPrChange>
              </w:rPr>
              <w:t>60</w:t>
            </w:r>
            <w:r w:rsidR="001A7CCE" w:rsidRPr="004072B1">
              <w:rPr>
                <w:szCs w:val="22"/>
                <w:rPrChange w:id="118762" w:author="Draft version 2" w:date="2020-04-03T01:44:00Z">
                  <w:rPr>
                    <w:szCs w:val="22"/>
                  </w:rPr>
                </w:rPrChange>
              </w:rPr>
              <w:t xml:space="preserve"> kHz</w:t>
            </w:r>
            <w:r w:rsidRPr="004072B1">
              <w:rPr>
                <w:szCs w:val="22"/>
                <w:rPrChange w:id="118763" w:author="Draft version 2" w:date="2020-04-03T01:44:00Z">
                  <w:rPr>
                    <w:szCs w:val="22"/>
                  </w:rPr>
                </w:rPrChange>
              </w:rPr>
              <w:t xml:space="preserve"> or 120 kHz (</w:t>
            </w:r>
            <w:r w:rsidR="008429BC" w:rsidRPr="004072B1">
              <w:rPr>
                <w:szCs w:val="22"/>
                <w:rPrChange w:id="118764" w:author="Draft version 2" w:date="2020-04-03T01:44:00Z">
                  <w:rPr>
                    <w:szCs w:val="22"/>
                  </w:rPr>
                </w:rPrChange>
              </w:rPr>
              <w:t>FR2</w:t>
            </w:r>
            <w:r w:rsidRPr="004072B1">
              <w:rPr>
                <w:szCs w:val="22"/>
                <w:rPrChange w:id="118765" w:author="Draft version 2" w:date="2020-04-03T01:44:00Z">
                  <w:rPr>
                    <w:szCs w:val="22"/>
                  </w:rPr>
                </w:rPrChange>
              </w:rPr>
              <w:t xml:space="preserve">) are applicable (see </w:t>
            </w:r>
            <w:r w:rsidR="001634A6" w:rsidRPr="004072B1">
              <w:rPr>
                <w:szCs w:val="22"/>
                <w:rPrChange w:id="118766" w:author="Draft version 2" w:date="2020-04-03T01:44:00Z">
                  <w:rPr>
                    <w:szCs w:val="22"/>
                  </w:rPr>
                </w:rPrChange>
              </w:rPr>
              <w:t>TS 38.214 [19]</w:t>
            </w:r>
            <w:r w:rsidRPr="004072B1">
              <w:rPr>
                <w:szCs w:val="22"/>
                <w:rPrChange w:id="118767" w:author="Draft version 2" w:date="2020-04-03T01:44:00Z">
                  <w:rPr>
                    <w:szCs w:val="22"/>
                  </w:rPr>
                </w:rPrChange>
              </w:rPr>
              <w:t xml:space="preserve">, </w:t>
            </w:r>
            <w:r w:rsidR="00581EBE" w:rsidRPr="004072B1">
              <w:rPr>
                <w:szCs w:val="22"/>
                <w:rPrChange w:id="118768" w:author="Draft version 2" w:date="2020-04-03T01:44:00Z">
                  <w:rPr>
                    <w:szCs w:val="22"/>
                  </w:rPr>
                </w:rPrChange>
              </w:rPr>
              <w:t>clause</w:t>
            </w:r>
            <w:r w:rsidRPr="004072B1">
              <w:rPr>
                <w:szCs w:val="22"/>
                <w:rPrChange w:id="118769" w:author="Draft version 2" w:date="2020-04-03T01:44:00Z">
                  <w:rPr>
                    <w:szCs w:val="22"/>
                  </w:rPr>
                </w:rPrChange>
              </w:rPr>
              <w:t xml:space="preserve"> 5.1.4.1)</w:t>
            </w:r>
            <w:r w:rsidR="001613A1" w:rsidRPr="004072B1">
              <w:rPr>
                <w:szCs w:val="22"/>
                <w:rPrChange w:id="118770" w:author="Draft version 2" w:date="2020-04-03T01:44:00Z">
                  <w:rPr>
                    <w:szCs w:val="22"/>
                  </w:rPr>
                </w:rPrChange>
              </w:rPr>
              <w:t>.</w:t>
            </w:r>
          </w:p>
        </w:tc>
      </w:tr>
      <w:tr w:rsidR="002C5D28" w:rsidRPr="004072B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4072B1" w:rsidRDefault="002C5D28" w:rsidP="00F43D0B">
            <w:pPr>
              <w:pStyle w:val="TAL"/>
              <w:rPr>
                <w:szCs w:val="22"/>
                <w:rPrChange w:id="118771" w:author="Draft version 2" w:date="2020-04-03T01:44:00Z">
                  <w:rPr>
                    <w:szCs w:val="22"/>
                  </w:rPr>
                </w:rPrChange>
              </w:rPr>
            </w:pPr>
            <w:r w:rsidRPr="004072B1">
              <w:rPr>
                <w:b/>
                <w:i/>
                <w:szCs w:val="22"/>
                <w:rPrChange w:id="118772" w:author="Draft version 2" w:date="2020-04-03T01:44:00Z">
                  <w:rPr>
                    <w:b/>
                    <w:i/>
                    <w:szCs w:val="22"/>
                  </w:rPr>
                </w:rPrChange>
              </w:rPr>
              <w:t>symbolsInResourceBlock</w:t>
            </w:r>
          </w:p>
          <w:p w14:paraId="1073BBE0" w14:textId="1999FFFD" w:rsidR="002C5D28" w:rsidRPr="004072B1" w:rsidRDefault="002C5D28" w:rsidP="003E44DB">
            <w:pPr>
              <w:pStyle w:val="TAL"/>
              <w:rPr>
                <w:szCs w:val="22"/>
                <w:rPrChange w:id="118773" w:author="Draft version 2" w:date="2020-04-03T01:44:00Z">
                  <w:rPr>
                    <w:szCs w:val="22"/>
                  </w:rPr>
                </w:rPrChange>
              </w:rPr>
            </w:pPr>
            <w:r w:rsidRPr="004072B1">
              <w:rPr>
                <w:szCs w:val="22"/>
                <w:rPrChange w:id="118774" w:author="Draft version 2" w:date="2020-04-03T01:44:00Z">
                  <w:rPr>
                    <w:szCs w:val="22"/>
                  </w:rPr>
                </w:rPrChange>
              </w:rPr>
              <w:t xml:space="preserve">A symbol level bitmap in time domain. It indicates with a bit set to true that the UE shall rate match around the corresponding symbol. This pattern recurs (in time domain) with the configured periodicityAndPattern (see </w:t>
            </w:r>
            <w:r w:rsidR="001634A6" w:rsidRPr="004072B1">
              <w:rPr>
                <w:szCs w:val="22"/>
                <w:rPrChange w:id="118775" w:author="Draft version 2" w:date="2020-04-03T01:44:00Z">
                  <w:rPr>
                    <w:szCs w:val="22"/>
                  </w:rPr>
                </w:rPrChange>
              </w:rPr>
              <w:t>TS 38.214 [19]</w:t>
            </w:r>
            <w:r w:rsidRPr="004072B1">
              <w:rPr>
                <w:szCs w:val="22"/>
                <w:rPrChange w:id="118776" w:author="Draft version 2" w:date="2020-04-03T01:44:00Z">
                  <w:rPr>
                    <w:szCs w:val="22"/>
                  </w:rPr>
                </w:rPrChange>
              </w:rPr>
              <w:t xml:space="preserve">, </w:t>
            </w:r>
            <w:r w:rsidR="00581EBE" w:rsidRPr="004072B1">
              <w:rPr>
                <w:szCs w:val="22"/>
                <w:rPrChange w:id="118777" w:author="Draft version 2" w:date="2020-04-03T01:44:00Z">
                  <w:rPr>
                    <w:szCs w:val="22"/>
                  </w:rPr>
                </w:rPrChange>
              </w:rPr>
              <w:t>clause</w:t>
            </w:r>
            <w:r w:rsidRPr="004072B1">
              <w:rPr>
                <w:szCs w:val="22"/>
                <w:rPrChange w:id="118778" w:author="Draft version 2" w:date="2020-04-03T01:44:00Z">
                  <w:rPr>
                    <w:szCs w:val="22"/>
                  </w:rPr>
                </w:rPrChange>
              </w:rPr>
              <w:t xml:space="preserve"> 5.1.4.1)</w:t>
            </w:r>
            <w:r w:rsidR="001613A1" w:rsidRPr="004072B1">
              <w:rPr>
                <w:szCs w:val="22"/>
                <w:rPrChange w:id="118779" w:author="Draft version 2" w:date="2020-04-03T01:44:00Z">
                  <w:rPr>
                    <w:szCs w:val="22"/>
                  </w:rPr>
                </w:rPrChange>
              </w:rPr>
              <w:t>.</w:t>
            </w:r>
          </w:p>
          <w:p w14:paraId="42FB4409" w14:textId="77777777" w:rsidR="00B63C3D" w:rsidRPr="004072B1" w:rsidRDefault="00B63C3D" w:rsidP="00B63C3D">
            <w:pPr>
              <w:pStyle w:val="TAL"/>
              <w:rPr>
                <w:noProof/>
                <w:lang w:eastAsia="zh-CN"/>
                <w:rPrChange w:id="118780" w:author="Draft version 2" w:date="2020-04-03T01:44:00Z">
                  <w:rPr>
                    <w:noProof/>
                    <w:lang w:eastAsia="zh-CN"/>
                  </w:rPr>
                </w:rPrChange>
              </w:rPr>
            </w:pPr>
            <w:r w:rsidRPr="004072B1">
              <w:rPr>
                <w:noProof/>
                <w:lang w:eastAsia="zh-CN"/>
                <w:rPrChange w:id="118781" w:author="Draft version 2" w:date="2020-04-03T01:44:00Z">
                  <w:rPr>
                    <w:noProof/>
                    <w:lang w:eastAsia="zh-CN"/>
                  </w:rPr>
                </w:rPrChange>
              </w:rPr>
              <w:t xml:space="preserve">For </w:t>
            </w:r>
            <w:r w:rsidRPr="004072B1">
              <w:rPr>
                <w:i/>
                <w:noProof/>
                <w:lang w:eastAsia="zh-CN"/>
                <w:rPrChange w:id="118782" w:author="Draft version 2" w:date="2020-04-03T01:44:00Z">
                  <w:rPr>
                    <w:i/>
                    <w:noProof/>
                    <w:lang w:eastAsia="zh-CN"/>
                  </w:rPr>
                </w:rPrChange>
              </w:rPr>
              <w:t>oneSlot</w:t>
            </w:r>
            <w:r w:rsidRPr="004072B1">
              <w:rPr>
                <w:noProof/>
                <w:lang w:eastAsia="zh-CN"/>
                <w:rPrChange w:id="118783" w:author="Draft version 2" w:date="2020-04-03T01:44:00Z">
                  <w:rPr>
                    <w:noProof/>
                    <w:lang w:eastAsia="zh-CN"/>
                  </w:rPr>
                </w:rPrChange>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4072B1" w:rsidRDefault="00B63C3D" w:rsidP="00B63C3D">
            <w:pPr>
              <w:pStyle w:val="TAL"/>
              <w:rPr>
                <w:noProof/>
                <w:lang w:eastAsia="zh-CN"/>
                <w:rPrChange w:id="118784" w:author="Draft version 2" w:date="2020-04-03T01:44:00Z">
                  <w:rPr>
                    <w:noProof/>
                    <w:lang w:eastAsia="zh-CN"/>
                  </w:rPr>
                </w:rPrChange>
              </w:rPr>
            </w:pPr>
            <w:r w:rsidRPr="004072B1">
              <w:rPr>
                <w:rPrChange w:id="118785" w:author="Draft version 2" w:date="2020-04-03T01:44:00Z">
                  <w:rPr/>
                </w:rPrChange>
              </w:rPr>
              <w:t xml:space="preserve">For </w:t>
            </w:r>
            <w:r w:rsidRPr="004072B1">
              <w:rPr>
                <w:i/>
                <w:noProof/>
                <w:lang w:eastAsia="zh-CN"/>
                <w:rPrChange w:id="118786" w:author="Draft version 2" w:date="2020-04-03T01:44:00Z">
                  <w:rPr>
                    <w:i/>
                    <w:noProof/>
                    <w:lang w:eastAsia="zh-CN"/>
                  </w:rPr>
                </w:rPrChange>
              </w:rPr>
              <w:t>twoSlots</w:t>
            </w:r>
            <w:r w:rsidRPr="004072B1">
              <w:rPr>
                <w:noProof/>
                <w:lang w:eastAsia="zh-CN"/>
                <w:rPrChange w:id="118787" w:author="Draft version 2" w:date="2020-04-03T01:44:00Z">
                  <w:rPr>
                    <w:noProof/>
                    <w:lang w:eastAsia="zh-CN"/>
                  </w:rPr>
                </w:rPrChang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4072B1" w:rsidRDefault="00B63C3D" w:rsidP="00B63C3D">
            <w:pPr>
              <w:pStyle w:val="TAL"/>
              <w:rPr>
                <w:szCs w:val="22"/>
                <w:rPrChange w:id="118788" w:author="Draft version 2" w:date="2020-04-03T01:44:00Z">
                  <w:rPr>
                    <w:szCs w:val="22"/>
                  </w:rPr>
                </w:rPrChange>
              </w:rPr>
            </w:pPr>
            <w:r w:rsidRPr="004072B1">
              <w:rPr>
                <w:noProof/>
                <w:lang w:eastAsia="zh-CN"/>
                <w:rPrChange w:id="118789" w:author="Draft version 2" w:date="2020-04-03T01:44:00Z">
                  <w:rPr>
                    <w:noProof/>
                    <w:lang w:eastAsia="zh-CN"/>
                  </w:rPr>
                </w:rPrChange>
              </w:rPr>
              <w:t xml:space="preserve">For the bits representing symbols in a slot, </w:t>
            </w:r>
            <w:r w:rsidRPr="004072B1">
              <w:rPr>
                <w:rPrChange w:id="118790" w:author="Draft version 2" w:date="2020-04-03T01:44:00Z">
                  <w:rPr/>
                </w:rPrChange>
              </w:rPr>
              <w:t>the most significant bit of the bit string represents the first symbol in the slot and the second most significant bit represents the second symbol in the slot and so on.</w:t>
            </w:r>
          </w:p>
        </w:tc>
      </w:tr>
    </w:tbl>
    <w:p w14:paraId="14BFFC0A" w14:textId="77777777" w:rsidR="002C5D28" w:rsidRPr="004072B1" w:rsidRDefault="002C5D28" w:rsidP="002C5D28">
      <w:pPr>
        <w:rPr>
          <w:rPrChange w:id="11879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4072B1" w:rsidRDefault="002C5D28" w:rsidP="00F43D0B">
            <w:pPr>
              <w:pStyle w:val="TAH"/>
              <w:rPr>
                <w:rPrChange w:id="118792" w:author="Draft version 2" w:date="2020-04-03T01:44:00Z">
                  <w:rPr/>
                </w:rPrChange>
              </w:rPr>
            </w:pPr>
            <w:r w:rsidRPr="004072B1">
              <w:rPr>
                <w:rPrChange w:id="118793" w:author="Draft version 2" w:date="2020-04-03T01:44:00Z">
                  <w:rPr/>
                </w:rPrChang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4072B1" w:rsidRDefault="002C5D28" w:rsidP="00F43D0B">
            <w:pPr>
              <w:pStyle w:val="TAH"/>
              <w:rPr>
                <w:rPrChange w:id="118794" w:author="Draft version 2" w:date="2020-04-03T01:44:00Z">
                  <w:rPr/>
                </w:rPrChange>
              </w:rPr>
            </w:pPr>
            <w:r w:rsidRPr="004072B1">
              <w:rPr>
                <w:rPrChange w:id="118795" w:author="Draft version 2" w:date="2020-04-03T01:44:00Z">
                  <w:rPr/>
                </w:rPrChange>
              </w:rPr>
              <w:t>Explanation</w:t>
            </w:r>
          </w:p>
        </w:tc>
      </w:tr>
      <w:tr w:rsidR="002C5D28" w:rsidRPr="004072B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4072B1" w:rsidRDefault="002C5D28" w:rsidP="00F43D0B">
            <w:pPr>
              <w:pStyle w:val="TAL"/>
              <w:rPr>
                <w:i/>
                <w:rPrChange w:id="118796" w:author="Draft version 2" w:date="2020-04-03T01:44:00Z">
                  <w:rPr>
                    <w:i/>
                  </w:rPr>
                </w:rPrChange>
              </w:rPr>
            </w:pPr>
            <w:r w:rsidRPr="004072B1">
              <w:rPr>
                <w:i/>
                <w:rPrChange w:id="118797" w:author="Draft version 2" w:date="2020-04-03T01:44:00Z">
                  <w:rPr>
                    <w:i/>
                  </w:rPr>
                </w:rPrChang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4072B1" w:rsidRDefault="002C5D28" w:rsidP="00F43D0B">
            <w:pPr>
              <w:pStyle w:val="TAL"/>
              <w:rPr>
                <w:rPrChange w:id="118798" w:author="Draft version 2" w:date="2020-04-03T01:44:00Z">
                  <w:rPr/>
                </w:rPrChange>
              </w:rPr>
            </w:pPr>
            <w:r w:rsidRPr="004072B1">
              <w:rPr>
                <w:rPrChange w:id="118799" w:author="Draft version 2" w:date="2020-04-03T01:44:00Z">
                  <w:rPr/>
                </w:rPrChange>
              </w:rPr>
              <w:t xml:space="preserve">The field is mandatory present if the </w:t>
            </w:r>
            <w:r w:rsidRPr="004072B1">
              <w:rPr>
                <w:i/>
                <w:rPrChange w:id="118800" w:author="Draft version 2" w:date="2020-04-03T01:44:00Z">
                  <w:rPr>
                    <w:i/>
                  </w:rPr>
                </w:rPrChange>
              </w:rPr>
              <w:t>RateMatchPattern</w:t>
            </w:r>
            <w:r w:rsidRPr="004072B1">
              <w:rPr>
                <w:rPrChange w:id="118801" w:author="Draft version 2" w:date="2020-04-03T01:44:00Z">
                  <w:rPr/>
                </w:rPrChange>
              </w:rPr>
              <w:t xml:space="preserve"> is defined on cell level. The field is absent when the </w:t>
            </w:r>
            <w:r w:rsidRPr="004072B1">
              <w:rPr>
                <w:i/>
                <w:rPrChange w:id="118802" w:author="Draft version 2" w:date="2020-04-03T01:44:00Z">
                  <w:rPr>
                    <w:i/>
                  </w:rPr>
                </w:rPrChange>
              </w:rPr>
              <w:t>RateMatchPattern</w:t>
            </w:r>
            <w:r w:rsidRPr="004072B1">
              <w:rPr>
                <w:rPrChange w:id="118803" w:author="Draft version 2" w:date="2020-04-03T01:44:00Z">
                  <w:rPr/>
                </w:rPrChange>
              </w:rPr>
              <w:t xml:space="preserve"> is defined on BWP level. If the </w:t>
            </w:r>
            <w:r w:rsidRPr="004072B1">
              <w:rPr>
                <w:i/>
                <w:rPrChange w:id="118804" w:author="Draft version 2" w:date="2020-04-03T01:44:00Z">
                  <w:rPr>
                    <w:i/>
                  </w:rPr>
                </w:rPrChange>
              </w:rPr>
              <w:t>RateMatchPattern</w:t>
            </w:r>
            <w:r w:rsidRPr="004072B1">
              <w:rPr>
                <w:rPrChange w:id="118805" w:author="Draft version 2" w:date="2020-04-03T01:44:00Z">
                  <w:rPr/>
                </w:rPrChange>
              </w:rPr>
              <w:t xml:space="preserve"> is defined on BWP level, the UE applies the SCS of the BWP.</w:t>
            </w:r>
          </w:p>
        </w:tc>
      </w:tr>
    </w:tbl>
    <w:p w14:paraId="0A48C07B" w14:textId="77777777" w:rsidR="000B4A46" w:rsidRPr="004072B1" w:rsidRDefault="000B4A46" w:rsidP="000B4A46">
      <w:pPr>
        <w:rPr>
          <w:rPrChange w:id="118806" w:author="Draft version 2" w:date="2020-04-03T01:44:00Z">
            <w:rPr/>
          </w:rPrChange>
        </w:rPr>
      </w:pPr>
    </w:p>
    <w:p w14:paraId="240CE5AF" w14:textId="77777777" w:rsidR="002C5D28" w:rsidRPr="004072B1" w:rsidRDefault="002C5D28" w:rsidP="002C5D28">
      <w:pPr>
        <w:pStyle w:val="Heading4"/>
        <w:rPr>
          <w:rPrChange w:id="118807" w:author="Draft version 2" w:date="2020-04-03T01:44:00Z">
            <w:rPr/>
          </w:rPrChange>
        </w:rPr>
      </w:pPr>
      <w:bookmarkStart w:id="118808" w:name="_Toc20426074"/>
      <w:bookmarkStart w:id="118809" w:name="_Toc29321470"/>
      <w:bookmarkStart w:id="118810" w:name="_Toc36757247"/>
      <w:r w:rsidRPr="004072B1">
        <w:rPr>
          <w:rPrChange w:id="118811" w:author="Draft version 2" w:date="2020-04-03T01:44:00Z">
            <w:rPr/>
          </w:rPrChange>
        </w:rPr>
        <w:t>–</w:t>
      </w:r>
      <w:r w:rsidRPr="004072B1">
        <w:rPr>
          <w:rPrChange w:id="118812" w:author="Draft version 2" w:date="2020-04-03T01:44:00Z">
            <w:rPr/>
          </w:rPrChange>
        </w:rPr>
        <w:tab/>
      </w:r>
      <w:r w:rsidRPr="004072B1">
        <w:rPr>
          <w:i/>
          <w:rPrChange w:id="118813" w:author="Draft version 2" w:date="2020-04-03T01:44:00Z">
            <w:rPr>
              <w:i/>
            </w:rPr>
          </w:rPrChange>
        </w:rPr>
        <w:t>RateMatchPatternId</w:t>
      </w:r>
      <w:bookmarkEnd w:id="118808"/>
      <w:bookmarkEnd w:id="118809"/>
      <w:bookmarkEnd w:id="118810"/>
    </w:p>
    <w:p w14:paraId="1DD42A7E" w14:textId="77777777" w:rsidR="002C5D28" w:rsidRPr="004072B1" w:rsidRDefault="002C5D28" w:rsidP="002C5D28">
      <w:pPr>
        <w:rPr>
          <w:rPrChange w:id="118814" w:author="Draft version 2" w:date="2020-04-03T01:44:00Z">
            <w:rPr/>
          </w:rPrChange>
        </w:rPr>
      </w:pPr>
      <w:r w:rsidRPr="004072B1">
        <w:rPr>
          <w:rPrChange w:id="118815" w:author="Draft version 2" w:date="2020-04-03T01:44:00Z">
            <w:rPr/>
          </w:rPrChange>
        </w:rPr>
        <w:t xml:space="preserve">The IE </w:t>
      </w:r>
      <w:r w:rsidRPr="004072B1">
        <w:rPr>
          <w:i/>
          <w:rPrChange w:id="118816" w:author="Draft version 2" w:date="2020-04-03T01:44:00Z">
            <w:rPr>
              <w:i/>
            </w:rPr>
          </w:rPrChange>
        </w:rPr>
        <w:t>RateMatchPatternId</w:t>
      </w:r>
      <w:r w:rsidRPr="004072B1">
        <w:rPr>
          <w:rPrChange w:id="118817" w:author="Draft version 2" w:date="2020-04-03T01:44:00Z">
            <w:rPr/>
          </w:rPrChange>
        </w:rPr>
        <w:t xml:space="preserve"> identifies one RateMatchMattern (see </w:t>
      </w:r>
      <w:r w:rsidR="001634A6" w:rsidRPr="004072B1">
        <w:rPr>
          <w:rPrChange w:id="118818" w:author="Draft version 2" w:date="2020-04-03T01:44:00Z">
            <w:rPr/>
          </w:rPrChange>
        </w:rPr>
        <w:t>TS 38.214 [19]</w:t>
      </w:r>
      <w:r w:rsidRPr="004072B1">
        <w:rPr>
          <w:rPrChange w:id="118819" w:author="Draft version 2" w:date="2020-04-03T01:44:00Z">
            <w:rPr/>
          </w:rPrChange>
        </w:rPr>
        <w:t xml:space="preserve">, </w:t>
      </w:r>
      <w:r w:rsidR="00581EBE" w:rsidRPr="004072B1">
        <w:rPr>
          <w:rPrChange w:id="118820" w:author="Draft version 2" w:date="2020-04-03T01:44:00Z">
            <w:rPr/>
          </w:rPrChange>
        </w:rPr>
        <w:t>clause</w:t>
      </w:r>
      <w:r w:rsidRPr="004072B1">
        <w:rPr>
          <w:rPrChange w:id="118821" w:author="Draft version 2" w:date="2020-04-03T01:44:00Z">
            <w:rPr/>
          </w:rPrChange>
        </w:rPr>
        <w:t xml:space="preserve"> 5.1.4.2)</w:t>
      </w:r>
      <w:r w:rsidR="003E44DB" w:rsidRPr="004072B1">
        <w:rPr>
          <w:rPrChange w:id="118822" w:author="Draft version 2" w:date="2020-04-03T01:44:00Z">
            <w:rPr/>
          </w:rPrChange>
        </w:rPr>
        <w:t>.</w:t>
      </w:r>
    </w:p>
    <w:p w14:paraId="6F6ED4ED" w14:textId="77777777" w:rsidR="002C5D28" w:rsidRPr="004072B1" w:rsidRDefault="002C5D28" w:rsidP="002C5D28">
      <w:pPr>
        <w:pStyle w:val="TH"/>
        <w:rPr>
          <w:rPrChange w:id="118823" w:author="Draft version 2" w:date="2020-04-03T01:44:00Z">
            <w:rPr/>
          </w:rPrChange>
        </w:rPr>
      </w:pPr>
      <w:r w:rsidRPr="004072B1">
        <w:rPr>
          <w:i/>
          <w:rPrChange w:id="118824" w:author="Draft version 2" w:date="2020-04-03T01:44:00Z">
            <w:rPr>
              <w:i/>
            </w:rPr>
          </w:rPrChange>
        </w:rPr>
        <w:t>RateMatchPatternId</w:t>
      </w:r>
      <w:r w:rsidRPr="004072B1">
        <w:rPr>
          <w:rPrChange w:id="118825" w:author="Draft version 2" w:date="2020-04-03T01:44:00Z">
            <w:rPr/>
          </w:rPrChange>
        </w:rPr>
        <w:t xml:space="preserve"> information element</w:t>
      </w:r>
    </w:p>
    <w:p w14:paraId="09EB67EF" w14:textId="77777777" w:rsidR="002C5D28" w:rsidRPr="004072B1" w:rsidRDefault="002C5D28" w:rsidP="0096519C">
      <w:pPr>
        <w:pStyle w:val="PL"/>
        <w:rPr>
          <w:rPrChange w:id="118826" w:author="Draft version 2" w:date="2020-04-03T01:44:00Z">
            <w:rPr>
              <w:color w:val="808080"/>
            </w:rPr>
          </w:rPrChange>
        </w:rPr>
      </w:pPr>
      <w:r w:rsidRPr="004072B1">
        <w:rPr>
          <w:rPrChange w:id="118827" w:author="Draft version 2" w:date="2020-04-03T01:44:00Z">
            <w:rPr>
              <w:color w:val="808080"/>
            </w:rPr>
          </w:rPrChange>
        </w:rPr>
        <w:t>-- ASN1START</w:t>
      </w:r>
    </w:p>
    <w:p w14:paraId="26FEFB97" w14:textId="77777777" w:rsidR="002C5D28" w:rsidRPr="004072B1" w:rsidRDefault="002C5D28" w:rsidP="0096519C">
      <w:pPr>
        <w:pStyle w:val="PL"/>
        <w:rPr>
          <w:rPrChange w:id="118828" w:author="Draft version 2" w:date="2020-04-03T01:44:00Z">
            <w:rPr>
              <w:color w:val="808080"/>
            </w:rPr>
          </w:rPrChange>
        </w:rPr>
      </w:pPr>
      <w:r w:rsidRPr="004072B1">
        <w:rPr>
          <w:rPrChange w:id="118829" w:author="Draft version 2" w:date="2020-04-03T01:44:00Z">
            <w:rPr>
              <w:color w:val="808080"/>
            </w:rPr>
          </w:rPrChange>
        </w:rPr>
        <w:t>-- TAG-RATEMATCHPATTERNID-START</w:t>
      </w:r>
    </w:p>
    <w:p w14:paraId="1F069970" w14:textId="77777777" w:rsidR="002C5D28" w:rsidRPr="004072B1" w:rsidRDefault="002C5D28" w:rsidP="0096519C">
      <w:pPr>
        <w:pStyle w:val="PL"/>
        <w:rPr>
          <w:rPrChange w:id="118830" w:author="Draft version 2" w:date="2020-04-03T01:44:00Z">
            <w:rPr/>
          </w:rPrChange>
        </w:rPr>
      </w:pPr>
    </w:p>
    <w:p w14:paraId="5B391F66" w14:textId="77777777" w:rsidR="002C5D28" w:rsidRPr="004072B1" w:rsidRDefault="002C5D28" w:rsidP="0096519C">
      <w:pPr>
        <w:pStyle w:val="PL"/>
        <w:rPr>
          <w:rPrChange w:id="118831" w:author="Draft version 2" w:date="2020-04-03T01:44:00Z">
            <w:rPr/>
          </w:rPrChange>
        </w:rPr>
      </w:pPr>
      <w:r w:rsidRPr="004072B1">
        <w:rPr>
          <w:rPrChange w:id="118832" w:author="Draft version 2" w:date="2020-04-03T01:44:00Z">
            <w:rPr/>
          </w:rPrChange>
        </w:rPr>
        <w:t xml:space="preserve">RateMatchPatternId ::=              </w:t>
      </w:r>
      <w:r w:rsidRPr="004072B1">
        <w:rPr>
          <w:rPrChange w:id="118833" w:author="Draft version 2" w:date="2020-04-03T01:44:00Z">
            <w:rPr>
              <w:color w:val="993366"/>
            </w:rPr>
          </w:rPrChange>
        </w:rPr>
        <w:t>INTEGER</w:t>
      </w:r>
      <w:r w:rsidRPr="004072B1">
        <w:rPr>
          <w:rPrChange w:id="118834" w:author="Draft version 2" w:date="2020-04-03T01:44:00Z">
            <w:rPr/>
          </w:rPrChange>
        </w:rPr>
        <w:t xml:space="preserve"> (0..maxNrofRateMatchPatterns-1)</w:t>
      </w:r>
    </w:p>
    <w:p w14:paraId="3976715C" w14:textId="77777777" w:rsidR="002C5D28" w:rsidRPr="004072B1" w:rsidRDefault="002C5D28" w:rsidP="0096519C">
      <w:pPr>
        <w:pStyle w:val="PL"/>
        <w:rPr>
          <w:rPrChange w:id="118835" w:author="Draft version 2" w:date="2020-04-03T01:44:00Z">
            <w:rPr/>
          </w:rPrChange>
        </w:rPr>
      </w:pPr>
    </w:p>
    <w:p w14:paraId="0FE7A014" w14:textId="77777777" w:rsidR="002C5D28" w:rsidRPr="004072B1" w:rsidRDefault="002C5D28" w:rsidP="0096519C">
      <w:pPr>
        <w:pStyle w:val="PL"/>
        <w:rPr>
          <w:rPrChange w:id="118836" w:author="Draft version 2" w:date="2020-04-03T01:44:00Z">
            <w:rPr>
              <w:color w:val="808080"/>
            </w:rPr>
          </w:rPrChange>
        </w:rPr>
      </w:pPr>
      <w:r w:rsidRPr="004072B1">
        <w:rPr>
          <w:rPrChange w:id="118837" w:author="Draft version 2" w:date="2020-04-03T01:44:00Z">
            <w:rPr>
              <w:color w:val="808080"/>
            </w:rPr>
          </w:rPrChange>
        </w:rPr>
        <w:t>-- TAG-RATEMATCHPATTERNID-STOP</w:t>
      </w:r>
    </w:p>
    <w:p w14:paraId="43F4E7F2" w14:textId="77777777" w:rsidR="002C5D28" w:rsidRPr="004072B1" w:rsidRDefault="002C5D28" w:rsidP="0096519C">
      <w:pPr>
        <w:pStyle w:val="PL"/>
        <w:rPr>
          <w:rPrChange w:id="118838" w:author="Draft version 2" w:date="2020-04-03T01:44:00Z">
            <w:rPr>
              <w:color w:val="808080"/>
            </w:rPr>
          </w:rPrChange>
        </w:rPr>
      </w:pPr>
      <w:r w:rsidRPr="004072B1">
        <w:rPr>
          <w:rPrChange w:id="118839" w:author="Draft version 2" w:date="2020-04-03T01:44:00Z">
            <w:rPr>
              <w:color w:val="808080"/>
            </w:rPr>
          </w:rPrChange>
        </w:rPr>
        <w:t>-- ASN1STOP</w:t>
      </w:r>
    </w:p>
    <w:p w14:paraId="25731019" w14:textId="77777777" w:rsidR="002C5D28" w:rsidRPr="004072B1" w:rsidRDefault="002C5D28" w:rsidP="002C5D28">
      <w:pPr>
        <w:pStyle w:val="PL"/>
        <w:rPr>
          <w:rPrChange w:id="118840" w:author="Draft version 2" w:date="2020-04-03T01:44:00Z">
            <w:rPr/>
          </w:rPrChange>
        </w:rPr>
      </w:pPr>
    </w:p>
    <w:p w14:paraId="4A3D591C" w14:textId="77777777" w:rsidR="000B4A46" w:rsidRPr="004072B1" w:rsidRDefault="000B4A46" w:rsidP="000B4A46">
      <w:pPr>
        <w:rPr>
          <w:rPrChange w:id="118841" w:author="Draft version 2" w:date="2020-04-03T01:44:00Z">
            <w:rPr/>
          </w:rPrChange>
        </w:rPr>
      </w:pPr>
    </w:p>
    <w:p w14:paraId="2E9072B2" w14:textId="77777777" w:rsidR="002C5D28" w:rsidRPr="004072B1" w:rsidRDefault="002C5D28" w:rsidP="002C5D28">
      <w:pPr>
        <w:pStyle w:val="Heading4"/>
        <w:rPr>
          <w:rPrChange w:id="118842" w:author="Draft version 2" w:date="2020-04-03T01:44:00Z">
            <w:rPr/>
          </w:rPrChange>
        </w:rPr>
      </w:pPr>
      <w:bookmarkStart w:id="118843" w:name="_Toc20426075"/>
      <w:bookmarkStart w:id="118844" w:name="_Toc29321471"/>
      <w:bookmarkStart w:id="118845" w:name="_Toc36757248"/>
      <w:r w:rsidRPr="004072B1">
        <w:rPr>
          <w:rPrChange w:id="118846" w:author="Draft version 2" w:date="2020-04-03T01:44:00Z">
            <w:rPr/>
          </w:rPrChange>
        </w:rPr>
        <w:t>–</w:t>
      </w:r>
      <w:r w:rsidRPr="004072B1">
        <w:rPr>
          <w:rPrChange w:id="118847" w:author="Draft version 2" w:date="2020-04-03T01:44:00Z">
            <w:rPr/>
          </w:rPrChange>
        </w:rPr>
        <w:tab/>
      </w:r>
      <w:r w:rsidRPr="004072B1">
        <w:rPr>
          <w:i/>
          <w:rPrChange w:id="118848" w:author="Draft version 2" w:date="2020-04-03T01:44:00Z">
            <w:rPr>
              <w:i/>
            </w:rPr>
          </w:rPrChange>
        </w:rPr>
        <w:t>RateMatchPatternLTE-CRS</w:t>
      </w:r>
      <w:bookmarkEnd w:id="118843"/>
      <w:bookmarkEnd w:id="118844"/>
      <w:bookmarkEnd w:id="118845"/>
    </w:p>
    <w:p w14:paraId="768CE33D" w14:textId="58B7CF04" w:rsidR="002C5D28" w:rsidRPr="004072B1" w:rsidRDefault="002C5D28" w:rsidP="002C5D28">
      <w:pPr>
        <w:rPr>
          <w:rPrChange w:id="118849" w:author="Draft version 2" w:date="2020-04-03T01:44:00Z">
            <w:rPr/>
          </w:rPrChange>
        </w:rPr>
      </w:pPr>
      <w:r w:rsidRPr="004072B1">
        <w:rPr>
          <w:rPrChange w:id="118850" w:author="Draft version 2" w:date="2020-04-03T01:44:00Z">
            <w:rPr/>
          </w:rPrChange>
        </w:rPr>
        <w:t xml:space="preserve">The IE </w:t>
      </w:r>
      <w:r w:rsidRPr="004072B1">
        <w:rPr>
          <w:i/>
          <w:rPrChange w:id="118851" w:author="Draft version 2" w:date="2020-04-03T01:44:00Z">
            <w:rPr>
              <w:i/>
            </w:rPr>
          </w:rPrChange>
        </w:rPr>
        <w:t>RateMatchPatternLTE-CRS</w:t>
      </w:r>
      <w:r w:rsidRPr="004072B1">
        <w:rPr>
          <w:rPrChange w:id="118852" w:author="Draft version 2" w:date="2020-04-03T01:44:00Z">
            <w:rPr/>
          </w:rPrChange>
        </w:rPr>
        <w:t xml:space="preserve"> is used to configure a pattern to rate match around LTE CRS. See TS 38</w:t>
      </w:r>
      <w:r w:rsidR="001613A1" w:rsidRPr="004072B1">
        <w:rPr>
          <w:rPrChange w:id="118853" w:author="Draft version 2" w:date="2020-04-03T01:44:00Z">
            <w:rPr/>
          </w:rPrChange>
        </w:rPr>
        <w:t>.</w:t>
      </w:r>
      <w:r w:rsidRPr="004072B1">
        <w:rPr>
          <w:rPrChange w:id="118854" w:author="Draft version 2" w:date="2020-04-03T01:44:00Z">
            <w:rPr/>
          </w:rPrChange>
        </w:rPr>
        <w:t>214</w:t>
      </w:r>
      <w:r w:rsidR="001613A1" w:rsidRPr="004072B1">
        <w:rPr>
          <w:rPrChange w:id="118855" w:author="Draft version 2" w:date="2020-04-03T01:44:00Z">
            <w:rPr/>
          </w:rPrChange>
        </w:rPr>
        <w:t xml:space="preserve"> [19],</w:t>
      </w:r>
      <w:r w:rsidRPr="004072B1">
        <w:rPr>
          <w:rPrChange w:id="118856" w:author="Draft version 2" w:date="2020-04-03T01:44:00Z">
            <w:rPr/>
          </w:rPrChange>
        </w:rPr>
        <w:t xml:space="preserve"> </w:t>
      </w:r>
      <w:r w:rsidR="001613A1" w:rsidRPr="004072B1">
        <w:rPr>
          <w:rPrChange w:id="118857" w:author="Draft version 2" w:date="2020-04-03T01:44:00Z">
            <w:rPr/>
          </w:rPrChange>
        </w:rPr>
        <w:t>c</w:t>
      </w:r>
      <w:r w:rsidR="00581EBE" w:rsidRPr="004072B1">
        <w:rPr>
          <w:rPrChange w:id="118858" w:author="Draft version 2" w:date="2020-04-03T01:44:00Z">
            <w:rPr/>
          </w:rPrChange>
        </w:rPr>
        <w:t>lause</w:t>
      </w:r>
      <w:r w:rsidRPr="004072B1">
        <w:rPr>
          <w:rPrChange w:id="118859" w:author="Draft version 2" w:date="2020-04-03T01:44:00Z">
            <w:rPr/>
          </w:rPrChange>
        </w:rPr>
        <w:t xml:space="preserve"> 5.1.4.2.</w:t>
      </w:r>
    </w:p>
    <w:p w14:paraId="15F68D6E" w14:textId="77777777" w:rsidR="002C5D28" w:rsidRPr="004072B1" w:rsidRDefault="002C5D28" w:rsidP="002C5D28">
      <w:pPr>
        <w:pStyle w:val="TH"/>
        <w:rPr>
          <w:rPrChange w:id="118860" w:author="Draft version 2" w:date="2020-04-03T01:44:00Z">
            <w:rPr/>
          </w:rPrChange>
        </w:rPr>
      </w:pPr>
      <w:r w:rsidRPr="004072B1">
        <w:rPr>
          <w:i/>
          <w:rPrChange w:id="118861" w:author="Draft version 2" w:date="2020-04-03T01:44:00Z">
            <w:rPr>
              <w:i/>
            </w:rPr>
          </w:rPrChange>
        </w:rPr>
        <w:t>RateMatchPatternLTE-CRS</w:t>
      </w:r>
      <w:r w:rsidRPr="004072B1">
        <w:rPr>
          <w:rPrChange w:id="118862" w:author="Draft version 2" w:date="2020-04-03T01:44:00Z">
            <w:rPr/>
          </w:rPrChange>
        </w:rPr>
        <w:t xml:space="preserve"> information element</w:t>
      </w:r>
    </w:p>
    <w:p w14:paraId="2E9C6897" w14:textId="77777777" w:rsidR="002C5D28" w:rsidRPr="004072B1" w:rsidRDefault="002C5D28" w:rsidP="0096519C">
      <w:pPr>
        <w:pStyle w:val="PL"/>
        <w:rPr>
          <w:rPrChange w:id="118863" w:author="Draft version 2" w:date="2020-04-03T01:44:00Z">
            <w:rPr>
              <w:color w:val="808080"/>
            </w:rPr>
          </w:rPrChange>
        </w:rPr>
      </w:pPr>
      <w:r w:rsidRPr="004072B1">
        <w:rPr>
          <w:rPrChange w:id="118864" w:author="Draft version 2" w:date="2020-04-03T01:44:00Z">
            <w:rPr>
              <w:color w:val="808080"/>
            </w:rPr>
          </w:rPrChange>
        </w:rPr>
        <w:t>-- ASN1START</w:t>
      </w:r>
    </w:p>
    <w:p w14:paraId="4165221A" w14:textId="77777777" w:rsidR="002C5D28" w:rsidRPr="004072B1" w:rsidRDefault="002C5D28" w:rsidP="0096519C">
      <w:pPr>
        <w:pStyle w:val="PL"/>
        <w:rPr>
          <w:rPrChange w:id="118865" w:author="Draft version 2" w:date="2020-04-03T01:44:00Z">
            <w:rPr>
              <w:color w:val="808080"/>
            </w:rPr>
          </w:rPrChange>
        </w:rPr>
      </w:pPr>
      <w:r w:rsidRPr="004072B1">
        <w:rPr>
          <w:rPrChange w:id="118866" w:author="Draft version 2" w:date="2020-04-03T01:44:00Z">
            <w:rPr>
              <w:color w:val="808080"/>
            </w:rPr>
          </w:rPrChange>
        </w:rPr>
        <w:t>-- TAG-RATEMATCHPATTERNLTE-CRS-START</w:t>
      </w:r>
    </w:p>
    <w:p w14:paraId="5FDA1097" w14:textId="77777777" w:rsidR="002C5D28" w:rsidRPr="004072B1" w:rsidRDefault="002C5D28" w:rsidP="0096519C">
      <w:pPr>
        <w:pStyle w:val="PL"/>
        <w:rPr>
          <w:rPrChange w:id="118867" w:author="Draft version 2" w:date="2020-04-03T01:44:00Z">
            <w:rPr/>
          </w:rPrChange>
        </w:rPr>
      </w:pPr>
    </w:p>
    <w:p w14:paraId="4BBB6631" w14:textId="77777777" w:rsidR="002C5D28" w:rsidRPr="004072B1" w:rsidRDefault="002C5D28" w:rsidP="0096519C">
      <w:pPr>
        <w:pStyle w:val="PL"/>
        <w:rPr>
          <w:rPrChange w:id="118868" w:author="Draft version 2" w:date="2020-04-03T01:44:00Z">
            <w:rPr/>
          </w:rPrChange>
        </w:rPr>
      </w:pPr>
      <w:r w:rsidRPr="004072B1">
        <w:rPr>
          <w:rPrChange w:id="118869" w:author="Draft version 2" w:date="2020-04-03T01:44:00Z">
            <w:rPr/>
          </w:rPrChange>
        </w:rPr>
        <w:t xml:space="preserve">RateMatchPatternLTE-CRS ::=         </w:t>
      </w:r>
      <w:r w:rsidRPr="004072B1">
        <w:rPr>
          <w:rPrChange w:id="118870" w:author="Draft version 2" w:date="2020-04-03T01:44:00Z">
            <w:rPr>
              <w:color w:val="993366"/>
            </w:rPr>
          </w:rPrChange>
        </w:rPr>
        <w:t>SEQUENCE</w:t>
      </w:r>
      <w:r w:rsidRPr="004072B1">
        <w:rPr>
          <w:rPrChange w:id="118871" w:author="Draft version 2" w:date="2020-04-03T01:44:00Z">
            <w:rPr/>
          </w:rPrChange>
        </w:rPr>
        <w:t xml:space="preserve"> {</w:t>
      </w:r>
    </w:p>
    <w:p w14:paraId="6F4C50DF" w14:textId="77777777" w:rsidR="002C5D28" w:rsidRPr="004072B1" w:rsidRDefault="002C5D28" w:rsidP="0096519C">
      <w:pPr>
        <w:pStyle w:val="PL"/>
        <w:rPr>
          <w:rPrChange w:id="118872" w:author="Draft version 2" w:date="2020-04-03T01:44:00Z">
            <w:rPr/>
          </w:rPrChange>
        </w:rPr>
      </w:pPr>
      <w:r w:rsidRPr="004072B1">
        <w:rPr>
          <w:rPrChange w:id="118873" w:author="Draft version 2" w:date="2020-04-03T01:44:00Z">
            <w:rPr/>
          </w:rPrChange>
        </w:rPr>
        <w:t xml:space="preserve">    carrierFreqDL                       </w:t>
      </w:r>
      <w:r w:rsidRPr="004072B1">
        <w:rPr>
          <w:rPrChange w:id="118874" w:author="Draft version 2" w:date="2020-04-03T01:44:00Z">
            <w:rPr>
              <w:color w:val="993366"/>
            </w:rPr>
          </w:rPrChange>
        </w:rPr>
        <w:t>INTEGER</w:t>
      </w:r>
      <w:r w:rsidRPr="004072B1">
        <w:rPr>
          <w:rPrChange w:id="118875" w:author="Draft version 2" w:date="2020-04-03T01:44:00Z">
            <w:rPr/>
          </w:rPrChange>
        </w:rPr>
        <w:t xml:space="preserve"> (0..16383),</w:t>
      </w:r>
    </w:p>
    <w:p w14:paraId="5DC76A81" w14:textId="77777777" w:rsidR="002C5D28" w:rsidRPr="004072B1" w:rsidRDefault="002C5D28" w:rsidP="0096519C">
      <w:pPr>
        <w:pStyle w:val="PL"/>
        <w:rPr>
          <w:rPrChange w:id="118876" w:author="Draft version 2" w:date="2020-04-03T01:44:00Z">
            <w:rPr/>
          </w:rPrChange>
        </w:rPr>
      </w:pPr>
      <w:r w:rsidRPr="004072B1">
        <w:rPr>
          <w:rPrChange w:id="118877" w:author="Draft version 2" w:date="2020-04-03T01:44:00Z">
            <w:rPr/>
          </w:rPrChange>
        </w:rPr>
        <w:t xml:space="preserve">    carrierBandwidthDL                  </w:t>
      </w:r>
      <w:r w:rsidRPr="004072B1">
        <w:rPr>
          <w:rPrChange w:id="118878" w:author="Draft version 2" w:date="2020-04-03T01:44:00Z">
            <w:rPr>
              <w:color w:val="993366"/>
            </w:rPr>
          </w:rPrChange>
        </w:rPr>
        <w:t>ENUMERATED</w:t>
      </w:r>
      <w:r w:rsidRPr="004072B1">
        <w:rPr>
          <w:rPrChange w:id="118879" w:author="Draft version 2" w:date="2020-04-03T01:44:00Z">
            <w:rPr/>
          </w:rPrChange>
        </w:rPr>
        <w:t xml:space="preserve"> {n6, n15, n25, n50, n75, n100, spare2, spare1},</w:t>
      </w:r>
    </w:p>
    <w:p w14:paraId="464DBB7E" w14:textId="3F2EAF6D" w:rsidR="002C5D28" w:rsidRPr="004072B1" w:rsidRDefault="002C5D28" w:rsidP="0096519C">
      <w:pPr>
        <w:pStyle w:val="PL"/>
        <w:rPr>
          <w:rPrChange w:id="118880" w:author="Draft version 2" w:date="2020-04-03T01:44:00Z">
            <w:rPr>
              <w:color w:val="808080"/>
            </w:rPr>
          </w:rPrChange>
        </w:rPr>
      </w:pPr>
      <w:r w:rsidRPr="004072B1">
        <w:rPr>
          <w:rPrChange w:id="118881" w:author="Draft version 2" w:date="2020-04-03T01:44:00Z">
            <w:rPr/>
          </w:rPrChange>
        </w:rPr>
        <w:t xml:space="preserve">    mbsfn-SubframeConfigList            EUTRA-MBSFN-SubframeConfigList                                          </w:t>
      </w:r>
      <w:r w:rsidRPr="004072B1">
        <w:rPr>
          <w:rPrChange w:id="118882" w:author="Draft version 2" w:date="2020-04-03T01:44:00Z">
            <w:rPr>
              <w:color w:val="993366"/>
            </w:rPr>
          </w:rPrChange>
        </w:rPr>
        <w:t>OPTIONAL</w:t>
      </w:r>
      <w:r w:rsidRPr="004072B1">
        <w:rPr>
          <w:rPrChange w:id="118883" w:author="Draft version 2" w:date="2020-04-03T01:44:00Z">
            <w:rPr/>
          </w:rPrChange>
        </w:rPr>
        <w:t xml:space="preserve">,   </w:t>
      </w:r>
      <w:r w:rsidRPr="004072B1">
        <w:rPr>
          <w:rPrChange w:id="118884" w:author="Draft version 2" w:date="2020-04-03T01:44:00Z">
            <w:rPr>
              <w:color w:val="808080"/>
            </w:rPr>
          </w:rPrChange>
        </w:rPr>
        <w:t>-- Need M</w:t>
      </w:r>
    </w:p>
    <w:p w14:paraId="2F1EA871" w14:textId="77777777" w:rsidR="002C5D28" w:rsidRPr="004072B1" w:rsidRDefault="002C5D28" w:rsidP="0096519C">
      <w:pPr>
        <w:pStyle w:val="PL"/>
        <w:rPr>
          <w:rPrChange w:id="118885" w:author="Draft version 2" w:date="2020-04-03T01:44:00Z">
            <w:rPr/>
          </w:rPrChange>
        </w:rPr>
      </w:pPr>
      <w:r w:rsidRPr="004072B1">
        <w:rPr>
          <w:rPrChange w:id="118886" w:author="Draft version 2" w:date="2020-04-03T01:44:00Z">
            <w:rPr/>
          </w:rPrChange>
        </w:rPr>
        <w:t xml:space="preserve">    nrofCRS-Ports                       </w:t>
      </w:r>
      <w:r w:rsidRPr="004072B1">
        <w:rPr>
          <w:rPrChange w:id="118887" w:author="Draft version 2" w:date="2020-04-03T01:44:00Z">
            <w:rPr>
              <w:color w:val="993366"/>
            </w:rPr>
          </w:rPrChange>
        </w:rPr>
        <w:t>ENUMERATED</w:t>
      </w:r>
      <w:r w:rsidRPr="004072B1">
        <w:rPr>
          <w:rPrChange w:id="118888" w:author="Draft version 2" w:date="2020-04-03T01:44:00Z">
            <w:rPr/>
          </w:rPrChange>
        </w:rPr>
        <w:t xml:space="preserve"> {n1, n2, n4},</w:t>
      </w:r>
    </w:p>
    <w:p w14:paraId="4630BE75" w14:textId="77777777" w:rsidR="00F95F2F" w:rsidRPr="004072B1" w:rsidRDefault="002C5D28" w:rsidP="0096519C">
      <w:pPr>
        <w:pStyle w:val="PL"/>
        <w:rPr>
          <w:rPrChange w:id="118889" w:author="Draft version 2" w:date="2020-04-03T01:44:00Z">
            <w:rPr/>
          </w:rPrChange>
        </w:rPr>
      </w:pPr>
      <w:r w:rsidRPr="004072B1">
        <w:rPr>
          <w:rPrChange w:id="118890" w:author="Draft version 2" w:date="2020-04-03T01:44:00Z">
            <w:rPr/>
          </w:rPrChange>
        </w:rPr>
        <w:t xml:space="preserve">    v-Shift                             </w:t>
      </w:r>
      <w:r w:rsidRPr="004072B1">
        <w:rPr>
          <w:rPrChange w:id="118891" w:author="Draft version 2" w:date="2020-04-03T01:44:00Z">
            <w:rPr>
              <w:color w:val="993366"/>
            </w:rPr>
          </w:rPrChange>
        </w:rPr>
        <w:t>ENUMERATED</w:t>
      </w:r>
      <w:r w:rsidRPr="004072B1">
        <w:rPr>
          <w:rPrChange w:id="118892" w:author="Draft version 2" w:date="2020-04-03T01:44:00Z">
            <w:rPr/>
          </w:rPrChange>
        </w:rPr>
        <w:t xml:space="preserve"> {n0, n1, n2, n3, n4, n5}</w:t>
      </w:r>
    </w:p>
    <w:p w14:paraId="57076C50" w14:textId="77777777" w:rsidR="002C5D28" w:rsidRPr="004072B1" w:rsidRDefault="002C5D28" w:rsidP="0096519C">
      <w:pPr>
        <w:pStyle w:val="PL"/>
        <w:rPr>
          <w:rPrChange w:id="118893" w:author="Draft version 2" w:date="2020-04-03T01:44:00Z">
            <w:rPr/>
          </w:rPrChange>
        </w:rPr>
      </w:pPr>
      <w:r w:rsidRPr="004072B1">
        <w:rPr>
          <w:rPrChange w:id="118894" w:author="Draft version 2" w:date="2020-04-03T01:44:00Z">
            <w:rPr/>
          </w:rPrChange>
        </w:rPr>
        <w:t>}</w:t>
      </w:r>
    </w:p>
    <w:p w14:paraId="509684B1" w14:textId="77777777" w:rsidR="00E65946" w:rsidRPr="004072B1" w:rsidRDefault="00E65946" w:rsidP="0096519C">
      <w:pPr>
        <w:pStyle w:val="PL"/>
        <w:rPr>
          <w:ins w:id="118895" w:author="CR#1500r2" w:date="2020-03-28T23:14:00Z"/>
          <w:rPrChange w:id="118896" w:author="Draft version 2" w:date="2020-04-03T01:44:00Z">
            <w:rPr>
              <w:ins w:id="118897" w:author="CR#1500r2" w:date="2020-03-28T23:14:00Z"/>
            </w:rPr>
          </w:rPrChange>
        </w:rPr>
      </w:pPr>
    </w:p>
    <w:p w14:paraId="52D322C9" w14:textId="76DB1AAD" w:rsidR="002C5D28" w:rsidRPr="004072B1" w:rsidRDefault="00E65946" w:rsidP="0096519C">
      <w:pPr>
        <w:pStyle w:val="PL"/>
        <w:rPr>
          <w:rPrChange w:id="118898" w:author="Draft version 2" w:date="2020-04-03T01:44:00Z">
            <w:rPr/>
          </w:rPrChange>
        </w:rPr>
      </w:pPr>
      <w:ins w:id="118899" w:author="CR#1500r2" w:date="2020-03-28T23:14:00Z">
        <w:r w:rsidRPr="004072B1">
          <w:rPr>
            <w:rPrChange w:id="118900" w:author="Draft version 2" w:date="2020-04-03T01:44:00Z">
              <w:rPr/>
            </w:rPrChange>
          </w:rPr>
          <w:t>LTE-CRS-PatternList-r16 ::=         SEQUENCE (SIZE (1..maxLTE-CRS-Patterns-r16)) OF RateMatchPatternLTE-CRS</w:t>
        </w:r>
      </w:ins>
    </w:p>
    <w:p w14:paraId="31982262" w14:textId="77777777" w:rsidR="00E65946" w:rsidRPr="004072B1" w:rsidRDefault="00E65946" w:rsidP="0096519C">
      <w:pPr>
        <w:pStyle w:val="PL"/>
        <w:rPr>
          <w:ins w:id="118901" w:author="CR#1500r2" w:date="2020-03-28T23:14:00Z"/>
          <w:rPrChange w:id="118902" w:author="Draft version 2" w:date="2020-04-03T01:44:00Z">
            <w:rPr>
              <w:ins w:id="118903" w:author="CR#1500r2" w:date="2020-03-28T23:14:00Z"/>
              <w:color w:val="808080"/>
            </w:rPr>
          </w:rPrChange>
        </w:rPr>
      </w:pPr>
    </w:p>
    <w:p w14:paraId="08EA5E2D" w14:textId="396D4FB8" w:rsidR="002C5D28" w:rsidRPr="004072B1" w:rsidRDefault="002C5D28" w:rsidP="0096519C">
      <w:pPr>
        <w:pStyle w:val="PL"/>
        <w:rPr>
          <w:rPrChange w:id="118904" w:author="Draft version 2" w:date="2020-04-03T01:44:00Z">
            <w:rPr>
              <w:color w:val="808080"/>
            </w:rPr>
          </w:rPrChange>
        </w:rPr>
      </w:pPr>
      <w:r w:rsidRPr="004072B1">
        <w:rPr>
          <w:rPrChange w:id="118905" w:author="Draft version 2" w:date="2020-04-03T01:44:00Z">
            <w:rPr>
              <w:color w:val="808080"/>
            </w:rPr>
          </w:rPrChange>
        </w:rPr>
        <w:t>-- TAG-RATEMATCHPATTERNLTE-CRS-STOP</w:t>
      </w:r>
    </w:p>
    <w:p w14:paraId="222BA011" w14:textId="77777777" w:rsidR="002C5D28" w:rsidRPr="004072B1" w:rsidRDefault="002C5D28" w:rsidP="0096519C">
      <w:pPr>
        <w:pStyle w:val="PL"/>
        <w:rPr>
          <w:rPrChange w:id="118906" w:author="Draft version 2" w:date="2020-04-03T01:44:00Z">
            <w:rPr>
              <w:color w:val="808080"/>
            </w:rPr>
          </w:rPrChange>
        </w:rPr>
      </w:pPr>
      <w:r w:rsidRPr="004072B1">
        <w:rPr>
          <w:rPrChange w:id="118907" w:author="Draft version 2" w:date="2020-04-03T01:44:00Z">
            <w:rPr>
              <w:color w:val="808080"/>
            </w:rPr>
          </w:rPrChange>
        </w:rPr>
        <w:t>-- ASN1STOP</w:t>
      </w:r>
    </w:p>
    <w:p w14:paraId="7EA87D18" w14:textId="77777777" w:rsidR="002C5D28" w:rsidRPr="004072B1" w:rsidRDefault="002C5D28" w:rsidP="002C5D28">
      <w:pPr>
        <w:pStyle w:val="PL"/>
        <w:rPr>
          <w:rPrChange w:id="118908" w:author="Draft version 2" w:date="2020-04-03T01:44:00Z">
            <w:rPr/>
          </w:rPrChange>
        </w:rPr>
      </w:pPr>
    </w:p>
    <w:p w14:paraId="20D40884" w14:textId="77777777" w:rsidR="002C5D28" w:rsidRPr="004072B1" w:rsidRDefault="002C5D28" w:rsidP="002C5D28">
      <w:pPr>
        <w:rPr>
          <w:rFonts w:eastAsia="MS Mincho"/>
          <w:rPrChange w:id="118909"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4072B1" w:rsidRDefault="002C5D28" w:rsidP="00F43D0B">
            <w:pPr>
              <w:pStyle w:val="TAH"/>
              <w:rPr>
                <w:rFonts w:eastAsia="MS Mincho"/>
                <w:szCs w:val="22"/>
                <w:rPrChange w:id="118910" w:author="Draft version 2" w:date="2020-04-03T01:44:00Z">
                  <w:rPr>
                    <w:rFonts w:eastAsia="MS Mincho"/>
                    <w:szCs w:val="22"/>
                  </w:rPr>
                </w:rPrChange>
              </w:rPr>
            </w:pPr>
            <w:bookmarkStart w:id="118911" w:name="_Hlk535949042"/>
            <w:r w:rsidRPr="004072B1">
              <w:rPr>
                <w:rFonts w:eastAsia="MS Mincho"/>
                <w:i/>
                <w:szCs w:val="22"/>
                <w:rPrChange w:id="118912" w:author="Draft version 2" w:date="2020-04-03T01:44:00Z">
                  <w:rPr>
                    <w:rFonts w:eastAsia="MS Mincho"/>
                    <w:i/>
                    <w:szCs w:val="22"/>
                  </w:rPr>
                </w:rPrChange>
              </w:rPr>
              <w:lastRenderedPageBreak/>
              <w:t xml:space="preserve">RateMatchPatternLTE-CRS </w:t>
            </w:r>
            <w:r w:rsidRPr="004072B1">
              <w:rPr>
                <w:rFonts w:eastAsia="MS Mincho"/>
                <w:szCs w:val="22"/>
                <w:rPrChange w:id="118913" w:author="Draft version 2" w:date="2020-04-03T01:44:00Z">
                  <w:rPr>
                    <w:rFonts w:eastAsia="MS Mincho"/>
                    <w:szCs w:val="22"/>
                  </w:rPr>
                </w:rPrChange>
              </w:rPr>
              <w:t>field descriptions</w:t>
            </w:r>
          </w:p>
        </w:tc>
      </w:tr>
      <w:tr w:rsidR="00936420" w:rsidRPr="004072B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4072B1" w:rsidRDefault="002C5D28" w:rsidP="00F43D0B">
            <w:pPr>
              <w:pStyle w:val="TAL"/>
              <w:rPr>
                <w:rFonts w:eastAsia="MS Mincho"/>
                <w:szCs w:val="22"/>
                <w:rPrChange w:id="118914" w:author="Draft version 2" w:date="2020-04-03T01:44:00Z">
                  <w:rPr>
                    <w:rFonts w:eastAsia="MS Mincho"/>
                    <w:szCs w:val="22"/>
                  </w:rPr>
                </w:rPrChange>
              </w:rPr>
            </w:pPr>
            <w:r w:rsidRPr="004072B1">
              <w:rPr>
                <w:rFonts w:eastAsia="MS Mincho"/>
                <w:b/>
                <w:i/>
                <w:szCs w:val="22"/>
                <w:rPrChange w:id="118915" w:author="Draft version 2" w:date="2020-04-03T01:44:00Z">
                  <w:rPr>
                    <w:rFonts w:eastAsia="MS Mincho"/>
                    <w:b/>
                    <w:i/>
                    <w:szCs w:val="22"/>
                  </w:rPr>
                </w:rPrChange>
              </w:rPr>
              <w:t>carrierBandwidthDL</w:t>
            </w:r>
          </w:p>
          <w:p w14:paraId="5846388B" w14:textId="77777777" w:rsidR="002C5D28" w:rsidRPr="004072B1" w:rsidRDefault="002C5D28" w:rsidP="003E44DB">
            <w:pPr>
              <w:pStyle w:val="TAL"/>
              <w:rPr>
                <w:rFonts w:eastAsia="MS Mincho"/>
                <w:szCs w:val="22"/>
                <w:rPrChange w:id="118916" w:author="Draft version 2" w:date="2020-04-03T01:44:00Z">
                  <w:rPr>
                    <w:rFonts w:eastAsia="MS Mincho"/>
                    <w:szCs w:val="22"/>
                  </w:rPr>
                </w:rPrChange>
              </w:rPr>
            </w:pPr>
            <w:r w:rsidRPr="004072B1">
              <w:rPr>
                <w:rFonts w:eastAsia="MS Mincho"/>
                <w:szCs w:val="22"/>
                <w:rPrChange w:id="118917" w:author="Draft version 2" w:date="2020-04-03T01:44:00Z">
                  <w:rPr>
                    <w:rFonts w:eastAsia="MS Mincho"/>
                    <w:szCs w:val="22"/>
                  </w:rPr>
                </w:rPrChange>
              </w:rPr>
              <w:t xml:space="preserve">BW of the LTE carrier in number of PRBs (see </w:t>
            </w:r>
            <w:r w:rsidR="001634A6" w:rsidRPr="004072B1">
              <w:rPr>
                <w:rFonts w:eastAsia="MS Mincho"/>
                <w:szCs w:val="22"/>
                <w:rPrChange w:id="118918" w:author="Draft version 2" w:date="2020-04-03T01:44:00Z">
                  <w:rPr>
                    <w:rFonts w:eastAsia="MS Mincho"/>
                    <w:szCs w:val="22"/>
                  </w:rPr>
                </w:rPrChange>
              </w:rPr>
              <w:t>TS 38.214 [19]</w:t>
            </w:r>
            <w:r w:rsidRPr="004072B1">
              <w:rPr>
                <w:rFonts w:eastAsia="MS Mincho"/>
                <w:szCs w:val="22"/>
                <w:rPrChange w:id="118919" w:author="Draft version 2" w:date="2020-04-03T01:44:00Z">
                  <w:rPr>
                    <w:rFonts w:eastAsia="MS Mincho"/>
                    <w:szCs w:val="22"/>
                  </w:rPr>
                </w:rPrChange>
              </w:rPr>
              <w:t xml:space="preserve">, </w:t>
            </w:r>
            <w:r w:rsidR="00581EBE" w:rsidRPr="004072B1">
              <w:rPr>
                <w:rFonts w:eastAsia="MS Mincho"/>
                <w:szCs w:val="22"/>
                <w:rPrChange w:id="118920" w:author="Draft version 2" w:date="2020-04-03T01:44:00Z">
                  <w:rPr>
                    <w:rFonts w:eastAsia="MS Mincho"/>
                    <w:szCs w:val="22"/>
                  </w:rPr>
                </w:rPrChange>
              </w:rPr>
              <w:t>clause</w:t>
            </w:r>
            <w:r w:rsidRPr="004072B1">
              <w:rPr>
                <w:rFonts w:eastAsia="MS Mincho"/>
                <w:szCs w:val="22"/>
                <w:rPrChange w:id="118921" w:author="Draft version 2" w:date="2020-04-03T01:44:00Z">
                  <w:rPr>
                    <w:rFonts w:eastAsia="MS Mincho"/>
                    <w:szCs w:val="22"/>
                  </w:rPr>
                </w:rPrChange>
              </w:rPr>
              <w:t xml:space="preserve"> 5.1.4.2)</w:t>
            </w:r>
            <w:r w:rsidR="003E44DB" w:rsidRPr="004072B1">
              <w:rPr>
                <w:rFonts w:eastAsia="MS Mincho"/>
                <w:szCs w:val="22"/>
                <w:rPrChange w:id="118922" w:author="Draft version 2" w:date="2020-04-03T01:44:00Z">
                  <w:rPr>
                    <w:rFonts w:eastAsia="MS Mincho"/>
                    <w:szCs w:val="22"/>
                  </w:rPr>
                </w:rPrChange>
              </w:rPr>
              <w:t>.</w:t>
            </w:r>
          </w:p>
        </w:tc>
      </w:tr>
      <w:tr w:rsidR="00936420" w:rsidRPr="004072B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4072B1" w:rsidRDefault="002C5D28" w:rsidP="00F43D0B">
            <w:pPr>
              <w:pStyle w:val="TAL"/>
              <w:rPr>
                <w:rFonts w:eastAsia="MS Mincho"/>
                <w:szCs w:val="22"/>
                <w:rPrChange w:id="118923" w:author="Draft version 2" w:date="2020-04-03T01:44:00Z">
                  <w:rPr>
                    <w:rFonts w:eastAsia="MS Mincho"/>
                    <w:szCs w:val="22"/>
                  </w:rPr>
                </w:rPrChange>
              </w:rPr>
            </w:pPr>
            <w:r w:rsidRPr="004072B1">
              <w:rPr>
                <w:rFonts w:eastAsia="MS Mincho"/>
                <w:b/>
                <w:i/>
                <w:szCs w:val="22"/>
                <w:rPrChange w:id="118924" w:author="Draft version 2" w:date="2020-04-03T01:44:00Z">
                  <w:rPr>
                    <w:rFonts w:eastAsia="MS Mincho"/>
                    <w:b/>
                    <w:i/>
                    <w:szCs w:val="22"/>
                  </w:rPr>
                </w:rPrChange>
              </w:rPr>
              <w:t>carrierFreqDL</w:t>
            </w:r>
          </w:p>
          <w:p w14:paraId="05833D56" w14:textId="77777777" w:rsidR="002C5D28" w:rsidRPr="004072B1" w:rsidRDefault="002C5D28" w:rsidP="003E44DB">
            <w:pPr>
              <w:pStyle w:val="TAL"/>
              <w:rPr>
                <w:rFonts w:eastAsia="MS Mincho"/>
                <w:szCs w:val="22"/>
                <w:rPrChange w:id="118925" w:author="Draft version 2" w:date="2020-04-03T01:44:00Z">
                  <w:rPr>
                    <w:rFonts w:eastAsia="MS Mincho"/>
                    <w:szCs w:val="22"/>
                  </w:rPr>
                </w:rPrChange>
              </w:rPr>
            </w:pPr>
            <w:r w:rsidRPr="004072B1">
              <w:rPr>
                <w:rFonts w:eastAsia="MS Mincho"/>
                <w:szCs w:val="22"/>
                <w:rPrChange w:id="118926" w:author="Draft version 2" w:date="2020-04-03T01:44:00Z">
                  <w:rPr>
                    <w:rFonts w:eastAsia="MS Mincho"/>
                    <w:szCs w:val="22"/>
                  </w:rPr>
                </w:rPrChange>
              </w:rPr>
              <w:t xml:space="preserve">Center of the LTE carrier (see </w:t>
            </w:r>
            <w:r w:rsidR="001634A6" w:rsidRPr="004072B1">
              <w:rPr>
                <w:rFonts w:eastAsia="MS Mincho"/>
                <w:szCs w:val="22"/>
                <w:rPrChange w:id="118927" w:author="Draft version 2" w:date="2020-04-03T01:44:00Z">
                  <w:rPr>
                    <w:rFonts w:eastAsia="MS Mincho"/>
                    <w:szCs w:val="22"/>
                  </w:rPr>
                </w:rPrChange>
              </w:rPr>
              <w:t>TS 38.214 [19]</w:t>
            </w:r>
            <w:r w:rsidRPr="004072B1">
              <w:rPr>
                <w:rFonts w:eastAsia="MS Mincho"/>
                <w:szCs w:val="22"/>
                <w:rPrChange w:id="118928" w:author="Draft version 2" w:date="2020-04-03T01:44:00Z">
                  <w:rPr>
                    <w:rFonts w:eastAsia="MS Mincho"/>
                    <w:szCs w:val="22"/>
                  </w:rPr>
                </w:rPrChange>
              </w:rPr>
              <w:t xml:space="preserve">, </w:t>
            </w:r>
            <w:r w:rsidR="00581EBE" w:rsidRPr="004072B1">
              <w:rPr>
                <w:rFonts w:eastAsia="MS Mincho"/>
                <w:szCs w:val="22"/>
                <w:rPrChange w:id="118929" w:author="Draft version 2" w:date="2020-04-03T01:44:00Z">
                  <w:rPr>
                    <w:rFonts w:eastAsia="MS Mincho"/>
                    <w:szCs w:val="22"/>
                  </w:rPr>
                </w:rPrChange>
              </w:rPr>
              <w:t>clause</w:t>
            </w:r>
            <w:r w:rsidRPr="004072B1">
              <w:rPr>
                <w:rFonts w:eastAsia="MS Mincho"/>
                <w:szCs w:val="22"/>
                <w:rPrChange w:id="118930" w:author="Draft version 2" w:date="2020-04-03T01:44:00Z">
                  <w:rPr>
                    <w:rFonts w:eastAsia="MS Mincho"/>
                    <w:szCs w:val="22"/>
                  </w:rPr>
                </w:rPrChange>
              </w:rPr>
              <w:t xml:space="preserve"> 5.1.4.2)</w:t>
            </w:r>
            <w:r w:rsidR="003E44DB" w:rsidRPr="004072B1">
              <w:rPr>
                <w:rFonts w:eastAsia="MS Mincho"/>
                <w:szCs w:val="22"/>
                <w:rPrChange w:id="118931" w:author="Draft version 2" w:date="2020-04-03T01:44:00Z">
                  <w:rPr>
                    <w:rFonts w:eastAsia="MS Mincho"/>
                    <w:szCs w:val="22"/>
                  </w:rPr>
                </w:rPrChange>
              </w:rPr>
              <w:t>.</w:t>
            </w:r>
          </w:p>
        </w:tc>
      </w:tr>
      <w:tr w:rsidR="00936420" w:rsidRPr="004072B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4072B1" w:rsidRDefault="002C5D28" w:rsidP="00F43D0B">
            <w:pPr>
              <w:pStyle w:val="TAL"/>
              <w:rPr>
                <w:rFonts w:eastAsia="MS Mincho"/>
                <w:szCs w:val="22"/>
                <w:rPrChange w:id="118932" w:author="Draft version 2" w:date="2020-04-03T01:44:00Z">
                  <w:rPr>
                    <w:rFonts w:eastAsia="MS Mincho"/>
                    <w:szCs w:val="22"/>
                  </w:rPr>
                </w:rPrChange>
              </w:rPr>
            </w:pPr>
            <w:r w:rsidRPr="004072B1">
              <w:rPr>
                <w:rFonts w:eastAsia="MS Mincho"/>
                <w:b/>
                <w:i/>
                <w:szCs w:val="22"/>
                <w:rPrChange w:id="118933" w:author="Draft version 2" w:date="2020-04-03T01:44:00Z">
                  <w:rPr>
                    <w:rFonts w:eastAsia="MS Mincho"/>
                    <w:b/>
                    <w:i/>
                    <w:szCs w:val="22"/>
                  </w:rPr>
                </w:rPrChange>
              </w:rPr>
              <w:t>mbsfn-SubframeConfigList</w:t>
            </w:r>
          </w:p>
          <w:p w14:paraId="2FCB93E8" w14:textId="3DD7BE66" w:rsidR="002C5D28" w:rsidRPr="004072B1" w:rsidRDefault="002C5D28" w:rsidP="003E44DB">
            <w:pPr>
              <w:pStyle w:val="TAL"/>
              <w:rPr>
                <w:rFonts w:eastAsia="MS Mincho"/>
                <w:szCs w:val="22"/>
                <w:rPrChange w:id="118934" w:author="Draft version 2" w:date="2020-04-03T01:44:00Z">
                  <w:rPr>
                    <w:rFonts w:eastAsia="MS Mincho"/>
                    <w:szCs w:val="22"/>
                  </w:rPr>
                </w:rPrChange>
              </w:rPr>
            </w:pPr>
            <w:r w:rsidRPr="004072B1">
              <w:rPr>
                <w:rFonts w:eastAsia="MS Mincho"/>
                <w:szCs w:val="22"/>
                <w:rPrChange w:id="118935" w:author="Draft version 2" w:date="2020-04-03T01:44:00Z">
                  <w:rPr>
                    <w:rFonts w:eastAsia="MS Mincho"/>
                    <w:szCs w:val="22"/>
                  </w:rPr>
                </w:rPrChange>
              </w:rPr>
              <w:t xml:space="preserve">LTE MBSFN subframe configuration (see </w:t>
            </w:r>
            <w:r w:rsidR="001634A6" w:rsidRPr="004072B1">
              <w:rPr>
                <w:rFonts w:eastAsia="MS Mincho"/>
                <w:szCs w:val="22"/>
                <w:rPrChange w:id="118936" w:author="Draft version 2" w:date="2020-04-03T01:44:00Z">
                  <w:rPr>
                    <w:rFonts w:eastAsia="MS Mincho"/>
                    <w:szCs w:val="22"/>
                  </w:rPr>
                </w:rPrChange>
              </w:rPr>
              <w:t>TS 38.214 [19]</w:t>
            </w:r>
            <w:r w:rsidRPr="004072B1">
              <w:rPr>
                <w:rFonts w:eastAsia="MS Mincho"/>
                <w:szCs w:val="22"/>
                <w:rPrChange w:id="118937" w:author="Draft version 2" w:date="2020-04-03T01:44:00Z">
                  <w:rPr>
                    <w:rFonts w:eastAsia="MS Mincho"/>
                    <w:szCs w:val="22"/>
                  </w:rPr>
                </w:rPrChange>
              </w:rPr>
              <w:t xml:space="preserve">, </w:t>
            </w:r>
            <w:r w:rsidR="00581EBE" w:rsidRPr="004072B1">
              <w:rPr>
                <w:rFonts w:eastAsia="MS Mincho"/>
                <w:szCs w:val="22"/>
                <w:rPrChange w:id="118938" w:author="Draft version 2" w:date="2020-04-03T01:44:00Z">
                  <w:rPr>
                    <w:rFonts w:eastAsia="MS Mincho"/>
                    <w:szCs w:val="22"/>
                  </w:rPr>
                </w:rPrChange>
              </w:rPr>
              <w:t>clause</w:t>
            </w:r>
            <w:r w:rsidRPr="004072B1">
              <w:rPr>
                <w:rFonts w:eastAsia="MS Mincho"/>
                <w:szCs w:val="22"/>
                <w:rPrChange w:id="118939" w:author="Draft version 2" w:date="2020-04-03T01:44:00Z">
                  <w:rPr>
                    <w:rFonts w:eastAsia="MS Mincho"/>
                    <w:szCs w:val="22"/>
                  </w:rPr>
                </w:rPrChange>
              </w:rPr>
              <w:t xml:space="preserve"> 5.1.4.2)</w:t>
            </w:r>
            <w:r w:rsidR="007047BC" w:rsidRPr="004072B1">
              <w:rPr>
                <w:rFonts w:eastAsia="MS Mincho"/>
                <w:szCs w:val="22"/>
                <w:rPrChange w:id="118940" w:author="Draft version 2" w:date="2020-04-03T01:44:00Z">
                  <w:rPr>
                    <w:rFonts w:eastAsia="MS Mincho"/>
                    <w:szCs w:val="22"/>
                  </w:rPr>
                </w:rPrChange>
              </w:rPr>
              <w:t>.</w:t>
            </w:r>
          </w:p>
        </w:tc>
      </w:tr>
      <w:tr w:rsidR="00936420" w:rsidRPr="004072B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4072B1" w:rsidRDefault="002C5D28" w:rsidP="00F43D0B">
            <w:pPr>
              <w:pStyle w:val="TAL"/>
              <w:rPr>
                <w:rFonts w:eastAsia="MS Mincho"/>
                <w:szCs w:val="22"/>
                <w:rPrChange w:id="118941" w:author="Draft version 2" w:date="2020-04-03T01:44:00Z">
                  <w:rPr>
                    <w:rFonts w:eastAsia="MS Mincho"/>
                    <w:szCs w:val="22"/>
                  </w:rPr>
                </w:rPrChange>
              </w:rPr>
            </w:pPr>
            <w:r w:rsidRPr="004072B1">
              <w:rPr>
                <w:rFonts w:eastAsia="MS Mincho"/>
                <w:b/>
                <w:i/>
                <w:szCs w:val="22"/>
                <w:rPrChange w:id="118942" w:author="Draft version 2" w:date="2020-04-03T01:44:00Z">
                  <w:rPr>
                    <w:rFonts w:eastAsia="MS Mincho"/>
                    <w:b/>
                    <w:i/>
                    <w:szCs w:val="22"/>
                  </w:rPr>
                </w:rPrChange>
              </w:rPr>
              <w:t>nrofCRS-Ports</w:t>
            </w:r>
          </w:p>
          <w:p w14:paraId="540C07DD" w14:textId="77777777" w:rsidR="002C5D28" w:rsidRPr="004072B1" w:rsidRDefault="002C5D28" w:rsidP="003E44DB">
            <w:pPr>
              <w:pStyle w:val="TAL"/>
              <w:rPr>
                <w:rFonts w:eastAsia="MS Mincho"/>
                <w:szCs w:val="22"/>
                <w:rPrChange w:id="118943" w:author="Draft version 2" w:date="2020-04-03T01:44:00Z">
                  <w:rPr>
                    <w:rFonts w:eastAsia="MS Mincho"/>
                    <w:szCs w:val="22"/>
                  </w:rPr>
                </w:rPrChange>
              </w:rPr>
            </w:pPr>
            <w:r w:rsidRPr="004072B1">
              <w:rPr>
                <w:rFonts w:eastAsia="MS Mincho"/>
                <w:szCs w:val="22"/>
                <w:rPrChange w:id="118944" w:author="Draft version 2" w:date="2020-04-03T01:44:00Z">
                  <w:rPr>
                    <w:rFonts w:eastAsia="MS Mincho"/>
                    <w:szCs w:val="22"/>
                  </w:rPr>
                </w:rPrChange>
              </w:rPr>
              <w:t xml:space="preserve">Number of LTE CRS antenna port to rate-match around (see </w:t>
            </w:r>
            <w:r w:rsidR="001634A6" w:rsidRPr="004072B1">
              <w:rPr>
                <w:rFonts w:eastAsia="MS Mincho"/>
                <w:szCs w:val="22"/>
                <w:rPrChange w:id="118945" w:author="Draft version 2" w:date="2020-04-03T01:44:00Z">
                  <w:rPr>
                    <w:rFonts w:eastAsia="MS Mincho"/>
                    <w:szCs w:val="22"/>
                  </w:rPr>
                </w:rPrChange>
              </w:rPr>
              <w:t>TS 38.214 [19]</w:t>
            </w:r>
            <w:r w:rsidRPr="004072B1">
              <w:rPr>
                <w:rFonts w:eastAsia="MS Mincho"/>
                <w:szCs w:val="22"/>
                <w:rPrChange w:id="118946" w:author="Draft version 2" w:date="2020-04-03T01:44:00Z">
                  <w:rPr>
                    <w:rFonts w:eastAsia="MS Mincho"/>
                    <w:szCs w:val="22"/>
                  </w:rPr>
                </w:rPrChange>
              </w:rPr>
              <w:t xml:space="preserve">, </w:t>
            </w:r>
            <w:r w:rsidR="00581EBE" w:rsidRPr="004072B1">
              <w:rPr>
                <w:rFonts w:eastAsia="MS Mincho"/>
                <w:szCs w:val="22"/>
                <w:rPrChange w:id="118947" w:author="Draft version 2" w:date="2020-04-03T01:44:00Z">
                  <w:rPr>
                    <w:rFonts w:eastAsia="MS Mincho"/>
                    <w:szCs w:val="22"/>
                  </w:rPr>
                </w:rPrChange>
              </w:rPr>
              <w:t>clause</w:t>
            </w:r>
            <w:r w:rsidRPr="004072B1">
              <w:rPr>
                <w:rFonts w:eastAsia="MS Mincho"/>
                <w:szCs w:val="22"/>
                <w:rPrChange w:id="118948" w:author="Draft version 2" w:date="2020-04-03T01:44:00Z">
                  <w:rPr>
                    <w:rFonts w:eastAsia="MS Mincho"/>
                    <w:szCs w:val="22"/>
                  </w:rPr>
                </w:rPrChange>
              </w:rPr>
              <w:t xml:space="preserve"> 5.1.4.2)</w:t>
            </w:r>
            <w:r w:rsidR="003E44DB" w:rsidRPr="004072B1">
              <w:rPr>
                <w:rFonts w:eastAsia="MS Mincho"/>
                <w:szCs w:val="22"/>
                <w:rPrChange w:id="118949" w:author="Draft version 2" w:date="2020-04-03T01:44:00Z">
                  <w:rPr>
                    <w:rFonts w:eastAsia="MS Mincho"/>
                    <w:szCs w:val="22"/>
                  </w:rPr>
                </w:rPrChange>
              </w:rPr>
              <w:t>.</w:t>
            </w:r>
          </w:p>
        </w:tc>
      </w:tr>
      <w:tr w:rsidR="002C5D28" w:rsidRPr="004072B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4072B1" w:rsidRDefault="002C5D28" w:rsidP="00F43D0B">
            <w:pPr>
              <w:pStyle w:val="TAL"/>
              <w:rPr>
                <w:rFonts w:eastAsia="MS Mincho"/>
                <w:szCs w:val="22"/>
                <w:rPrChange w:id="118950" w:author="Draft version 2" w:date="2020-04-03T01:44:00Z">
                  <w:rPr>
                    <w:rFonts w:eastAsia="MS Mincho"/>
                    <w:szCs w:val="22"/>
                  </w:rPr>
                </w:rPrChange>
              </w:rPr>
            </w:pPr>
            <w:r w:rsidRPr="004072B1">
              <w:rPr>
                <w:rFonts w:eastAsia="MS Mincho"/>
                <w:b/>
                <w:i/>
                <w:szCs w:val="22"/>
                <w:rPrChange w:id="118951" w:author="Draft version 2" w:date="2020-04-03T01:44:00Z">
                  <w:rPr>
                    <w:rFonts w:eastAsia="MS Mincho"/>
                    <w:b/>
                    <w:i/>
                    <w:szCs w:val="22"/>
                  </w:rPr>
                </w:rPrChange>
              </w:rPr>
              <w:t>v-Shift</w:t>
            </w:r>
          </w:p>
          <w:p w14:paraId="646C7150" w14:textId="77777777" w:rsidR="002C5D28" w:rsidRPr="004072B1" w:rsidRDefault="002C5D28" w:rsidP="003E44DB">
            <w:pPr>
              <w:pStyle w:val="TAL"/>
              <w:rPr>
                <w:rFonts w:eastAsia="MS Mincho"/>
                <w:szCs w:val="22"/>
                <w:rPrChange w:id="118952" w:author="Draft version 2" w:date="2020-04-03T01:44:00Z">
                  <w:rPr>
                    <w:rFonts w:eastAsia="MS Mincho"/>
                    <w:szCs w:val="22"/>
                  </w:rPr>
                </w:rPrChange>
              </w:rPr>
            </w:pPr>
            <w:r w:rsidRPr="004072B1">
              <w:rPr>
                <w:rFonts w:eastAsia="MS Mincho"/>
                <w:szCs w:val="22"/>
                <w:rPrChange w:id="118953" w:author="Draft version 2" w:date="2020-04-03T01:44:00Z">
                  <w:rPr>
                    <w:rFonts w:eastAsia="MS Mincho"/>
                    <w:szCs w:val="22"/>
                  </w:rPr>
                </w:rPrChange>
              </w:rPr>
              <w:t xml:space="preserve">Shifting value v-shift in LTE to rate match around LTE CRS (see </w:t>
            </w:r>
            <w:r w:rsidR="001634A6" w:rsidRPr="004072B1">
              <w:rPr>
                <w:rFonts w:eastAsia="MS Mincho"/>
                <w:szCs w:val="22"/>
                <w:rPrChange w:id="118954" w:author="Draft version 2" w:date="2020-04-03T01:44:00Z">
                  <w:rPr>
                    <w:rFonts w:eastAsia="MS Mincho"/>
                    <w:szCs w:val="22"/>
                  </w:rPr>
                </w:rPrChange>
              </w:rPr>
              <w:t>TS 38.214 [19]</w:t>
            </w:r>
            <w:r w:rsidRPr="004072B1">
              <w:rPr>
                <w:rFonts w:eastAsia="MS Mincho"/>
                <w:szCs w:val="22"/>
                <w:rPrChange w:id="118955" w:author="Draft version 2" w:date="2020-04-03T01:44:00Z">
                  <w:rPr>
                    <w:rFonts w:eastAsia="MS Mincho"/>
                    <w:szCs w:val="22"/>
                  </w:rPr>
                </w:rPrChange>
              </w:rPr>
              <w:t xml:space="preserve">, </w:t>
            </w:r>
            <w:r w:rsidR="00581EBE" w:rsidRPr="004072B1">
              <w:rPr>
                <w:rFonts w:eastAsia="MS Mincho"/>
                <w:szCs w:val="22"/>
                <w:rPrChange w:id="118956" w:author="Draft version 2" w:date="2020-04-03T01:44:00Z">
                  <w:rPr>
                    <w:rFonts w:eastAsia="MS Mincho"/>
                    <w:szCs w:val="22"/>
                  </w:rPr>
                </w:rPrChange>
              </w:rPr>
              <w:t>clause</w:t>
            </w:r>
            <w:r w:rsidRPr="004072B1">
              <w:rPr>
                <w:rFonts w:eastAsia="MS Mincho"/>
                <w:szCs w:val="22"/>
                <w:rPrChange w:id="118957" w:author="Draft version 2" w:date="2020-04-03T01:44:00Z">
                  <w:rPr>
                    <w:rFonts w:eastAsia="MS Mincho"/>
                    <w:szCs w:val="22"/>
                  </w:rPr>
                </w:rPrChange>
              </w:rPr>
              <w:t xml:space="preserve"> 5.1.4.2)</w:t>
            </w:r>
            <w:r w:rsidR="003E44DB" w:rsidRPr="004072B1">
              <w:rPr>
                <w:rFonts w:eastAsia="MS Mincho"/>
                <w:szCs w:val="22"/>
                <w:rPrChange w:id="118958" w:author="Draft version 2" w:date="2020-04-03T01:44:00Z">
                  <w:rPr>
                    <w:rFonts w:eastAsia="MS Mincho"/>
                    <w:szCs w:val="22"/>
                  </w:rPr>
                </w:rPrChange>
              </w:rPr>
              <w:t>.</w:t>
            </w:r>
          </w:p>
        </w:tc>
      </w:tr>
      <w:bookmarkEnd w:id="118911"/>
    </w:tbl>
    <w:p w14:paraId="5F451024" w14:textId="49BFE2CE" w:rsidR="000B4A46" w:rsidRPr="004072B1" w:rsidRDefault="000B4A46" w:rsidP="000B4A46">
      <w:pPr>
        <w:rPr>
          <w:ins w:id="118959" w:author="CR#1498r1" w:date="2020-03-28T13:36:00Z"/>
          <w:rPrChange w:id="118960" w:author="Draft version 2" w:date="2020-04-03T01:44:00Z">
            <w:rPr>
              <w:ins w:id="118961" w:author="CR#1498r1" w:date="2020-03-28T13:36:00Z"/>
            </w:rPr>
          </w:rPrChange>
        </w:rPr>
      </w:pPr>
    </w:p>
    <w:p w14:paraId="26B88A13" w14:textId="77777777" w:rsidR="00A06B34" w:rsidRPr="004072B1" w:rsidRDefault="00A06B34" w:rsidP="00A06B34">
      <w:pPr>
        <w:pStyle w:val="Heading4"/>
        <w:rPr>
          <w:ins w:id="118962" w:author="CR#1498r1" w:date="2020-03-28T13:36:00Z"/>
          <w:rPrChange w:id="118963" w:author="Draft version 2" w:date="2020-04-03T01:44:00Z">
            <w:rPr>
              <w:ins w:id="118964" w:author="CR#1498r1" w:date="2020-03-28T13:36:00Z"/>
            </w:rPr>
          </w:rPrChange>
        </w:rPr>
      </w:pPr>
      <w:bookmarkStart w:id="118965" w:name="_Toc36757249"/>
      <w:ins w:id="118966" w:author="CR#1498r1" w:date="2020-03-28T13:36:00Z">
        <w:r w:rsidRPr="004072B1">
          <w:rPr>
            <w:rPrChange w:id="118967" w:author="Draft version 2" w:date="2020-04-03T01:44:00Z">
              <w:rPr/>
            </w:rPrChange>
          </w:rPr>
          <w:t>–</w:t>
        </w:r>
        <w:r w:rsidRPr="004072B1">
          <w:rPr>
            <w:rPrChange w:id="118968" w:author="Draft version 2" w:date="2020-04-03T01:44:00Z">
              <w:rPr/>
            </w:rPrChange>
          </w:rPr>
          <w:tab/>
        </w:r>
        <w:r w:rsidRPr="004072B1">
          <w:rPr>
            <w:i/>
            <w:rPrChange w:id="118969" w:author="Draft version 2" w:date="2020-04-03T01:44:00Z">
              <w:rPr>
                <w:i/>
              </w:rPr>
            </w:rPrChange>
          </w:rPr>
          <w:t>ReferenceTimeInfo</w:t>
        </w:r>
        <w:bookmarkEnd w:id="118965"/>
      </w:ins>
    </w:p>
    <w:p w14:paraId="1095B905" w14:textId="77777777" w:rsidR="00A06B34" w:rsidRPr="004072B1" w:rsidRDefault="00A06B34" w:rsidP="00A06B34">
      <w:pPr>
        <w:rPr>
          <w:ins w:id="118970" w:author="CR#1498r1" w:date="2020-03-28T13:36:00Z"/>
          <w:rPrChange w:id="118971" w:author="Draft version 2" w:date="2020-04-03T01:44:00Z">
            <w:rPr>
              <w:ins w:id="118972" w:author="CR#1498r1" w:date="2020-03-28T13:36:00Z"/>
            </w:rPr>
          </w:rPrChange>
        </w:rPr>
      </w:pPr>
      <w:ins w:id="118973" w:author="CR#1498r1" w:date="2020-03-28T13:36:00Z">
        <w:r w:rsidRPr="004072B1">
          <w:rPr>
            <w:rPrChange w:id="118974" w:author="Draft version 2" w:date="2020-04-03T01:44:00Z">
              <w:rPr/>
            </w:rPrChange>
          </w:rPr>
          <w:t xml:space="preserve">The IE </w:t>
        </w:r>
        <w:r w:rsidRPr="004072B1">
          <w:rPr>
            <w:i/>
            <w:rPrChange w:id="118975" w:author="Draft version 2" w:date="2020-04-03T01:44:00Z">
              <w:rPr>
                <w:i/>
              </w:rPr>
            </w:rPrChange>
          </w:rPr>
          <w:t>ReferenceTimeInfo</w:t>
        </w:r>
        <w:r w:rsidRPr="004072B1">
          <w:rPr>
            <w:rPrChange w:id="118976" w:author="Draft version 2" w:date="2020-04-03T01:44:00Z">
              <w:rPr/>
            </w:rPrChange>
          </w:rPr>
          <w:t xml:space="preserve"> contains timing information for </w:t>
        </w:r>
        <w:r w:rsidRPr="004072B1">
          <w:rPr>
            <w:lang w:eastAsia="x-none"/>
            <w:rPrChange w:id="118977" w:author="Draft version 2" w:date="2020-04-03T01:44:00Z">
              <w:rPr>
                <w:lang w:eastAsia="x-none"/>
              </w:rPr>
            </w:rPrChange>
          </w:rPr>
          <w:t>5G internal system clock used for, e.g., time stamping, see TS 23.501 [32], clause 5.27.1.2</w:t>
        </w:r>
        <w:r w:rsidRPr="004072B1">
          <w:rPr>
            <w:rPrChange w:id="118978" w:author="Draft version 2" w:date="2020-04-03T01:44:00Z">
              <w:rPr/>
            </w:rPrChange>
          </w:rPr>
          <w:t>.</w:t>
        </w:r>
      </w:ins>
    </w:p>
    <w:p w14:paraId="5AE7BE8B" w14:textId="77777777" w:rsidR="00A06B34" w:rsidRPr="004072B1" w:rsidRDefault="00A06B34" w:rsidP="00A06B34">
      <w:pPr>
        <w:pStyle w:val="TH"/>
        <w:rPr>
          <w:ins w:id="118979" w:author="CR#1498r1" w:date="2020-03-28T13:36:00Z"/>
          <w:rPrChange w:id="118980" w:author="Draft version 2" w:date="2020-04-03T01:44:00Z">
            <w:rPr>
              <w:ins w:id="118981" w:author="CR#1498r1" w:date="2020-03-28T13:36:00Z"/>
            </w:rPr>
          </w:rPrChange>
        </w:rPr>
      </w:pPr>
      <w:ins w:id="118982" w:author="CR#1498r1" w:date="2020-03-28T13:36:00Z">
        <w:r w:rsidRPr="004072B1">
          <w:rPr>
            <w:i/>
            <w:rPrChange w:id="118983" w:author="Draft version 2" w:date="2020-04-03T01:44:00Z">
              <w:rPr>
                <w:i/>
              </w:rPr>
            </w:rPrChange>
          </w:rPr>
          <w:t>ReferenceTimeInfo</w:t>
        </w:r>
        <w:r w:rsidRPr="004072B1">
          <w:rPr>
            <w:rPrChange w:id="118984" w:author="Draft version 2" w:date="2020-04-03T01:44:00Z">
              <w:rPr/>
            </w:rPrChange>
          </w:rPr>
          <w:t xml:space="preserve"> information element</w:t>
        </w:r>
      </w:ins>
    </w:p>
    <w:p w14:paraId="0785D083" w14:textId="77777777" w:rsidR="00A06B34" w:rsidRPr="004072B1" w:rsidRDefault="00A06B34" w:rsidP="00A06B34">
      <w:pPr>
        <w:pStyle w:val="PL"/>
        <w:rPr>
          <w:ins w:id="118985" w:author="CR#1498r1" w:date="2020-03-28T13:36:00Z"/>
          <w:rPrChange w:id="118986" w:author="Draft version 2" w:date="2020-04-03T01:44:00Z">
            <w:rPr>
              <w:ins w:id="118987" w:author="CR#1498r1" w:date="2020-03-28T13:36:00Z"/>
              <w:color w:val="808080"/>
            </w:rPr>
          </w:rPrChange>
        </w:rPr>
      </w:pPr>
      <w:ins w:id="118988" w:author="CR#1498r1" w:date="2020-03-28T13:36:00Z">
        <w:r w:rsidRPr="004072B1">
          <w:rPr>
            <w:rPrChange w:id="118989" w:author="Draft version 2" w:date="2020-04-03T01:44:00Z">
              <w:rPr>
                <w:color w:val="808080"/>
              </w:rPr>
            </w:rPrChange>
          </w:rPr>
          <w:t>-- ASN1START</w:t>
        </w:r>
      </w:ins>
    </w:p>
    <w:p w14:paraId="339CE84A" w14:textId="77777777" w:rsidR="00A06B34" w:rsidRPr="004072B1" w:rsidRDefault="00A06B34" w:rsidP="00A06B34">
      <w:pPr>
        <w:pStyle w:val="PL"/>
        <w:rPr>
          <w:ins w:id="118990" w:author="CR#1498r1" w:date="2020-03-28T13:36:00Z"/>
          <w:rPrChange w:id="118991" w:author="Draft version 2" w:date="2020-04-03T01:44:00Z">
            <w:rPr>
              <w:ins w:id="118992" w:author="CR#1498r1" w:date="2020-03-28T13:36:00Z"/>
              <w:color w:val="808080"/>
            </w:rPr>
          </w:rPrChange>
        </w:rPr>
      </w:pPr>
      <w:ins w:id="118993" w:author="CR#1498r1" w:date="2020-03-28T13:36:00Z">
        <w:r w:rsidRPr="004072B1">
          <w:rPr>
            <w:rPrChange w:id="118994" w:author="Draft version 2" w:date="2020-04-03T01:44:00Z">
              <w:rPr>
                <w:color w:val="808080"/>
              </w:rPr>
            </w:rPrChange>
          </w:rPr>
          <w:t>-- TAG-REFERENCETIMEINFO-START</w:t>
        </w:r>
      </w:ins>
    </w:p>
    <w:p w14:paraId="2588294A" w14:textId="77777777" w:rsidR="00A06B34" w:rsidRPr="004072B1" w:rsidRDefault="00A06B34" w:rsidP="00A06B34">
      <w:pPr>
        <w:pStyle w:val="PL"/>
        <w:rPr>
          <w:ins w:id="118995" w:author="CR#1498r1" w:date="2020-03-28T13:36:00Z"/>
          <w:rPrChange w:id="118996" w:author="Draft version 2" w:date="2020-04-03T01:44:00Z">
            <w:rPr>
              <w:ins w:id="118997" w:author="CR#1498r1" w:date="2020-03-28T13:36:00Z"/>
            </w:rPr>
          </w:rPrChange>
        </w:rPr>
      </w:pPr>
    </w:p>
    <w:p w14:paraId="73A4BD84" w14:textId="4089B312" w:rsidR="00A06B34" w:rsidRPr="004072B1" w:rsidRDefault="00A06B34" w:rsidP="00A06B34">
      <w:pPr>
        <w:pStyle w:val="PL"/>
        <w:rPr>
          <w:ins w:id="118998" w:author="CR#1498r1" w:date="2020-03-28T13:36:00Z"/>
          <w:rPrChange w:id="118999" w:author="Draft version 2" w:date="2020-04-03T01:44:00Z">
            <w:rPr>
              <w:ins w:id="119000" w:author="CR#1498r1" w:date="2020-03-28T13:36:00Z"/>
            </w:rPr>
          </w:rPrChange>
        </w:rPr>
      </w:pPr>
      <w:ins w:id="119001" w:author="CR#1498r1" w:date="2020-03-28T13:36:00Z">
        <w:r w:rsidRPr="004072B1">
          <w:rPr>
            <w:rPrChange w:id="119002" w:author="Draft version 2" w:date="2020-04-03T01:44:00Z">
              <w:rPr/>
            </w:rPrChange>
          </w:rPr>
          <w:t>ReferenceTimeInfo-r16 ::=</w:t>
        </w:r>
      </w:ins>
      <w:ins w:id="119003" w:author="CR#1498r1" w:date="2020-03-28T13:37:00Z">
        <w:r w:rsidRPr="004072B1">
          <w:rPr>
            <w:rPrChange w:id="119004" w:author="Draft version 2" w:date="2020-04-03T01:44:00Z">
              <w:rPr/>
            </w:rPrChange>
          </w:rPr>
          <w:t xml:space="preserve"> </w:t>
        </w:r>
      </w:ins>
      <w:ins w:id="119005" w:author="CR#1498r1" w:date="2020-03-28T13:36:00Z">
        <w:r w:rsidRPr="004072B1">
          <w:rPr>
            <w:rPrChange w:id="119006" w:author="Draft version 2" w:date="2020-04-03T01:44:00Z">
              <w:rPr>
                <w:color w:val="993366"/>
              </w:rPr>
            </w:rPrChange>
          </w:rPr>
          <w:t>SEQUENCE</w:t>
        </w:r>
        <w:r w:rsidRPr="004072B1">
          <w:rPr>
            <w:rPrChange w:id="119007" w:author="Draft version 2" w:date="2020-04-03T01:44:00Z">
              <w:rPr/>
            </w:rPrChange>
          </w:rPr>
          <w:t xml:space="preserve"> {</w:t>
        </w:r>
      </w:ins>
    </w:p>
    <w:p w14:paraId="120775A7" w14:textId="77777777" w:rsidR="00A06B34" w:rsidRPr="004072B1" w:rsidRDefault="00A06B34" w:rsidP="00A06B34">
      <w:pPr>
        <w:pStyle w:val="PL"/>
        <w:rPr>
          <w:ins w:id="119008" w:author="CR#1498r1" w:date="2020-03-28T13:36:00Z"/>
          <w:rPrChange w:id="119009" w:author="Draft version 2" w:date="2020-04-03T01:44:00Z">
            <w:rPr>
              <w:ins w:id="119010" w:author="CR#1498r1" w:date="2020-03-28T13:36:00Z"/>
            </w:rPr>
          </w:rPrChange>
        </w:rPr>
      </w:pPr>
      <w:ins w:id="119011" w:author="CR#1498r1" w:date="2020-03-28T13:36:00Z">
        <w:r w:rsidRPr="004072B1">
          <w:rPr>
            <w:rPrChange w:id="119012" w:author="Draft version 2" w:date="2020-04-03T01:44:00Z">
              <w:rPr/>
            </w:rPrChange>
          </w:rPr>
          <w:t xml:space="preserve">    time-r16                            ReferenceTime-r16,</w:t>
        </w:r>
      </w:ins>
    </w:p>
    <w:p w14:paraId="43395585" w14:textId="3E234A24" w:rsidR="00A06B34" w:rsidRPr="004072B1" w:rsidRDefault="00A06B34" w:rsidP="00A06B34">
      <w:pPr>
        <w:pStyle w:val="PL"/>
        <w:rPr>
          <w:ins w:id="119013" w:author="CR#1498r1" w:date="2020-03-28T13:36:00Z"/>
          <w:rPrChange w:id="119014" w:author="Draft version 2" w:date="2020-04-03T01:44:00Z">
            <w:rPr>
              <w:ins w:id="119015" w:author="CR#1498r1" w:date="2020-03-28T13:36:00Z"/>
            </w:rPr>
          </w:rPrChange>
        </w:rPr>
      </w:pPr>
      <w:ins w:id="119016" w:author="CR#1498r1" w:date="2020-03-28T13:36:00Z">
        <w:r w:rsidRPr="004072B1">
          <w:rPr>
            <w:rPrChange w:id="119017" w:author="Draft version 2" w:date="2020-04-03T01:44:00Z">
              <w:rPr/>
            </w:rPrChange>
          </w:rPr>
          <w:t xml:space="preserve">    uncertainty-r16                     </w:t>
        </w:r>
        <w:r w:rsidRPr="004072B1">
          <w:rPr>
            <w:rPrChange w:id="119018" w:author="Draft version 2" w:date="2020-04-03T01:44:00Z">
              <w:rPr>
                <w:color w:val="993366"/>
              </w:rPr>
            </w:rPrChange>
          </w:rPr>
          <w:t>INTEGER</w:t>
        </w:r>
        <w:r w:rsidRPr="004072B1">
          <w:rPr>
            <w:rPrChange w:id="119019" w:author="Draft version 2" w:date="2020-04-03T01:44:00Z">
              <w:rPr/>
            </w:rPrChange>
          </w:rPr>
          <w:t xml:space="preserve"> (0..32767)          </w:t>
        </w:r>
        <w:r w:rsidRPr="004072B1">
          <w:rPr>
            <w:rPrChange w:id="119020" w:author="Draft version 2" w:date="2020-04-03T01:44:00Z">
              <w:rPr>
                <w:color w:val="993366"/>
              </w:rPr>
            </w:rPrChange>
          </w:rPr>
          <w:t>OPTIONAL</w:t>
        </w:r>
        <w:r w:rsidRPr="004072B1">
          <w:rPr>
            <w:rPrChange w:id="119021" w:author="Draft version 2" w:date="2020-04-03T01:44:00Z">
              <w:rPr/>
            </w:rPrChange>
          </w:rPr>
          <w:t xml:space="preserve">,   </w:t>
        </w:r>
        <w:r w:rsidRPr="004072B1">
          <w:rPr>
            <w:rPrChange w:id="119022" w:author="Draft version 2" w:date="2020-04-03T01:44:00Z">
              <w:rPr>
                <w:color w:val="808080"/>
              </w:rPr>
            </w:rPrChange>
          </w:rPr>
          <w:t>-- Need R</w:t>
        </w:r>
      </w:ins>
    </w:p>
    <w:p w14:paraId="09929E98" w14:textId="77777777" w:rsidR="00A06B34" w:rsidRPr="004072B1" w:rsidRDefault="00A06B34" w:rsidP="00A06B34">
      <w:pPr>
        <w:pStyle w:val="PL"/>
        <w:rPr>
          <w:ins w:id="119023" w:author="CR#1498r1" w:date="2020-03-28T13:36:00Z"/>
          <w:rPrChange w:id="119024" w:author="Draft version 2" w:date="2020-04-03T01:44:00Z">
            <w:rPr>
              <w:ins w:id="119025" w:author="CR#1498r1" w:date="2020-03-28T13:36:00Z"/>
              <w:color w:val="808080"/>
            </w:rPr>
          </w:rPrChange>
        </w:rPr>
      </w:pPr>
      <w:ins w:id="119026" w:author="CR#1498r1" w:date="2020-03-28T13:36:00Z">
        <w:r w:rsidRPr="004072B1">
          <w:rPr>
            <w:rPrChange w:id="119027" w:author="Draft version 2" w:date="2020-04-03T01:44:00Z">
              <w:rPr/>
            </w:rPrChange>
          </w:rPr>
          <w:t xml:space="preserve">    timeInfoType-r16                    </w:t>
        </w:r>
        <w:r w:rsidRPr="004072B1">
          <w:rPr>
            <w:rPrChange w:id="119028" w:author="Draft version 2" w:date="2020-04-03T01:44:00Z">
              <w:rPr>
                <w:color w:val="993366"/>
              </w:rPr>
            </w:rPrChange>
          </w:rPr>
          <w:t>ENUMERATED</w:t>
        </w:r>
        <w:r w:rsidRPr="004072B1">
          <w:rPr>
            <w:rPrChange w:id="119029" w:author="Draft version 2" w:date="2020-04-03T01:44:00Z">
              <w:rPr/>
            </w:rPrChange>
          </w:rPr>
          <w:t xml:space="preserve"> {localClock}     </w:t>
        </w:r>
        <w:r w:rsidRPr="004072B1">
          <w:rPr>
            <w:rPrChange w:id="119030" w:author="Draft version 2" w:date="2020-04-03T01:44:00Z">
              <w:rPr>
                <w:color w:val="993366"/>
              </w:rPr>
            </w:rPrChange>
          </w:rPr>
          <w:t>OPTIONAL</w:t>
        </w:r>
        <w:r w:rsidRPr="004072B1">
          <w:rPr>
            <w:rPrChange w:id="119031" w:author="Draft version 2" w:date="2020-04-03T01:44:00Z">
              <w:rPr/>
            </w:rPrChange>
          </w:rPr>
          <w:t xml:space="preserve">,   </w:t>
        </w:r>
        <w:r w:rsidRPr="004072B1">
          <w:rPr>
            <w:rPrChange w:id="119032" w:author="Draft version 2" w:date="2020-04-03T01:44:00Z">
              <w:rPr>
                <w:color w:val="808080"/>
              </w:rPr>
            </w:rPrChange>
          </w:rPr>
          <w:t>-- Need R</w:t>
        </w:r>
      </w:ins>
    </w:p>
    <w:p w14:paraId="58DAE770" w14:textId="77777777" w:rsidR="00A06B34" w:rsidRPr="004072B1" w:rsidRDefault="00A06B34" w:rsidP="00A06B34">
      <w:pPr>
        <w:pStyle w:val="PL"/>
        <w:rPr>
          <w:ins w:id="119033" w:author="CR#1498r1" w:date="2020-03-28T13:36:00Z"/>
          <w:rPrChange w:id="119034" w:author="Draft version 2" w:date="2020-04-03T01:44:00Z">
            <w:rPr>
              <w:ins w:id="119035" w:author="CR#1498r1" w:date="2020-03-28T13:36:00Z"/>
              <w:color w:val="808080"/>
            </w:rPr>
          </w:rPrChange>
        </w:rPr>
      </w:pPr>
      <w:ins w:id="119036" w:author="CR#1498r1" w:date="2020-03-28T13:36:00Z">
        <w:r w:rsidRPr="004072B1">
          <w:rPr>
            <w:rPrChange w:id="119037" w:author="Draft version 2" w:date="2020-04-03T01:44:00Z">
              <w:rPr/>
            </w:rPrChange>
          </w:rPr>
          <w:t xml:space="preserve">    referenceSFN-r16                    </w:t>
        </w:r>
        <w:r w:rsidRPr="004072B1">
          <w:rPr>
            <w:rPrChange w:id="119038" w:author="Draft version 2" w:date="2020-04-03T01:44:00Z">
              <w:rPr>
                <w:color w:val="993366"/>
              </w:rPr>
            </w:rPrChange>
          </w:rPr>
          <w:t>INTEGER</w:t>
        </w:r>
        <w:r w:rsidRPr="004072B1">
          <w:rPr>
            <w:rPrChange w:id="119039" w:author="Draft version 2" w:date="2020-04-03T01:44:00Z">
              <w:rPr/>
            </w:rPrChange>
          </w:rPr>
          <w:t xml:space="preserve"> (0..1023)           </w:t>
        </w:r>
        <w:r w:rsidRPr="004072B1">
          <w:rPr>
            <w:rPrChange w:id="119040" w:author="Draft version 2" w:date="2020-04-03T01:44:00Z">
              <w:rPr>
                <w:color w:val="993366"/>
              </w:rPr>
            </w:rPrChange>
          </w:rPr>
          <w:t>OPTIONAL</w:t>
        </w:r>
        <w:r w:rsidRPr="004072B1">
          <w:rPr>
            <w:rPrChange w:id="119041" w:author="Draft version 2" w:date="2020-04-03T01:44:00Z">
              <w:rPr/>
            </w:rPrChange>
          </w:rPr>
          <w:t xml:space="preserve">    </w:t>
        </w:r>
        <w:r w:rsidRPr="004072B1">
          <w:rPr>
            <w:rPrChange w:id="119042" w:author="Draft version 2" w:date="2020-04-03T01:44:00Z">
              <w:rPr>
                <w:color w:val="808080"/>
              </w:rPr>
            </w:rPrChange>
          </w:rPr>
          <w:t>-- Cond RefTime</w:t>
        </w:r>
      </w:ins>
    </w:p>
    <w:p w14:paraId="60ED92B2" w14:textId="77777777" w:rsidR="00A06B34" w:rsidRPr="004072B1" w:rsidRDefault="00A06B34" w:rsidP="00A06B34">
      <w:pPr>
        <w:pStyle w:val="PL"/>
        <w:rPr>
          <w:ins w:id="119043" w:author="CR#1498r1" w:date="2020-03-28T13:36:00Z"/>
          <w:rPrChange w:id="119044" w:author="Draft version 2" w:date="2020-04-03T01:44:00Z">
            <w:rPr>
              <w:ins w:id="119045" w:author="CR#1498r1" w:date="2020-03-28T13:36:00Z"/>
            </w:rPr>
          </w:rPrChange>
        </w:rPr>
      </w:pPr>
      <w:ins w:id="119046" w:author="CR#1498r1" w:date="2020-03-28T13:36:00Z">
        <w:r w:rsidRPr="004072B1">
          <w:rPr>
            <w:rPrChange w:id="119047" w:author="Draft version 2" w:date="2020-04-03T01:44:00Z">
              <w:rPr/>
            </w:rPrChange>
          </w:rPr>
          <w:t>}</w:t>
        </w:r>
      </w:ins>
    </w:p>
    <w:p w14:paraId="15219CCB" w14:textId="77777777" w:rsidR="00A06B34" w:rsidRPr="004072B1" w:rsidRDefault="00A06B34" w:rsidP="00A06B34">
      <w:pPr>
        <w:pStyle w:val="PL"/>
        <w:rPr>
          <w:ins w:id="119048" w:author="CR#1498r1" w:date="2020-03-28T13:36:00Z"/>
          <w:rPrChange w:id="119049" w:author="Draft version 2" w:date="2020-04-03T01:44:00Z">
            <w:rPr>
              <w:ins w:id="119050" w:author="CR#1498r1" w:date="2020-03-28T13:36:00Z"/>
            </w:rPr>
          </w:rPrChange>
        </w:rPr>
      </w:pPr>
    </w:p>
    <w:p w14:paraId="4588E153" w14:textId="77777777" w:rsidR="00A06B34" w:rsidRPr="004072B1" w:rsidRDefault="00A06B34" w:rsidP="00A06B34">
      <w:pPr>
        <w:pStyle w:val="PL"/>
        <w:rPr>
          <w:ins w:id="119051" w:author="CR#1498r1" w:date="2020-03-28T13:36:00Z"/>
          <w:rPrChange w:id="119052" w:author="Draft version 2" w:date="2020-04-03T01:44:00Z">
            <w:rPr>
              <w:ins w:id="119053" w:author="CR#1498r1" w:date="2020-03-28T13:36:00Z"/>
            </w:rPr>
          </w:rPrChange>
        </w:rPr>
      </w:pPr>
      <w:ins w:id="119054" w:author="CR#1498r1" w:date="2020-03-28T13:36:00Z">
        <w:r w:rsidRPr="004072B1">
          <w:rPr>
            <w:rPrChange w:id="119055" w:author="Draft version 2" w:date="2020-04-03T01:44:00Z">
              <w:rPr/>
            </w:rPrChange>
          </w:rPr>
          <w:t xml:space="preserve">ReferenceTime-r16 ::=           </w:t>
        </w:r>
        <w:r w:rsidRPr="004072B1">
          <w:rPr>
            <w:rPrChange w:id="119056" w:author="Draft version 2" w:date="2020-04-03T01:44:00Z">
              <w:rPr>
                <w:color w:val="993366"/>
              </w:rPr>
            </w:rPrChange>
          </w:rPr>
          <w:t>SEQUENCE</w:t>
        </w:r>
        <w:r w:rsidRPr="004072B1">
          <w:rPr>
            <w:rPrChange w:id="119057" w:author="Draft version 2" w:date="2020-04-03T01:44:00Z">
              <w:rPr/>
            </w:rPrChange>
          </w:rPr>
          <w:t xml:space="preserve"> {</w:t>
        </w:r>
      </w:ins>
    </w:p>
    <w:p w14:paraId="2F39153B" w14:textId="77777777" w:rsidR="00A06B34" w:rsidRPr="004072B1" w:rsidRDefault="00A06B34" w:rsidP="00A06B34">
      <w:pPr>
        <w:pStyle w:val="PL"/>
        <w:rPr>
          <w:ins w:id="119058" w:author="CR#1498r1" w:date="2020-03-28T13:36:00Z"/>
          <w:rPrChange w:id="119059" w:author="Draft version 2" w:date="2020-04-03T01:44:00Z">
            <w:rPr>
              <w:ins w:id="119060" w:author="CR#1498r1" w:date="2020-03-28T13:36:00Z"/>
            </w:rPr>
          </w:rPrChange>
        </w:rPr>
      </w:pPr>
      <w:ins w:id="119061" w:author="CR#1498r1" w:date="2020-03-28T13:36:00Z">
        <w:r w:rsidRPr="004072B1">
          <w:rPr>
            <w:rPrChange w:id="119062" w:author="Draft version 2" w:date="2020-04-03T01:44:00Z">
              <w:rPr/>
            </w:rPrChange>
          </w:rPr>
          <w:t xml:space="preserve">    refDays-r16                         </w:t>
        </w:r>
        <w:r w:rsidRPr="004072B1">
          <w:rPr>
            <w:rPrChange w:id="119063" w:author="Draft version 2" w:date="2020-04-03T01:44:00Z">
              <w:rPr>
                <w:color w:val="993366"/>
              </w:rPr>
            </w:rPrChange>
          </w:rPr>
          <w:t>INTEGER</w:t>
        </w:r>
        <w:r w:rsidRPr="004072B1">
          <w:rPr>
            <w:rPrChange w:id="119064" w:author="Draft version 2" w:date="2020-04-03T01:44:00Z">
              <w:rPr/>
            </w:rPrChange>
          </w:rPr>
          <w:t xml:space="preserve"> (0..72999),</w:t>
        </w:r>
      </w:ins>
    </w:p>
    <w:p w14:paraId="3BF03760" w14:textId="77777777" w:rsidR="00A06B34" w:rsidRPr="004072B1" w:rsidRDefault="00A06B34" w:rsidP="00A06B34">
      <w:pPr>
        <w:pStyle w:val="PL"/>
        <w:rPr>
          <w:ins w:id="119065" w:author="CR#1498r1" w:date="2020-03-28T13:36:00Z"/>
          <w:rPrChange w:id="119066" w:author="Draft version 2" w:date="2020-04-03T01:44:00Z">
            <w:rPr>
              <w:ins w:id="119067" w:author="CR#1498r1" w:date="2020-03-28T13:36:00Z"/>
            </w:rPr>
          </w:rPrChange>
        </w:rPr>
      </w:pPr>
      <w:ins w:id="119068" w:author="CR#1498r1" w:date="2020-03-28T13:36:00Z">
        <w:r w:rsidRPr="004072B1">
          <w:rPr>
            <w:rPrChange w:id="119069" w:author="Draft version 2" w:date="2020-04-03T01:44:00Z">
              <w:rPr/>
            </w:rPrChange>
          </w:rPr>
          <w:t xml:space="preserve">    refSeconds-r16                      </w:t>
        </w:r>
        <w:r w:rsidRPr="004072B1">
          <w:rPr>
            <w:rPrChange w:id="119070" w:author="Draft version 2" w:date="2020-04-03T01:44:00Z">
              <w:rPr>
                <w:color w:val="993366"/>
              </w:rPr>
            </w:rPrChange>
          </w:rPr>
          <w:t>INTEGER</w:t>
        </w:r>
        <w:r w:rsidRPr="004072B1">
          <w:rPr>
            <w:rPrChange w:id="119071" w:author="Draft version 2" w:date="2020-04-03T01:44:00Z">
              <w:rPr/>
            </w:rPrChange>
          </w:rPr>
          <w:t xml:space="preserve"> (0..86399),</w:t>
        </w:r>
      </w:ins>
    </w:p>
    <w:p w14:paraId="09892788" w14:textId="77777777" w:rsidR="00A06B34" w:rsidRPr="004072B1" w:rsidRDefault="00A06B34" w:rsidP="00A06B34">
      <w:pPr>
        <w:pStyle w:val="PL"/>
        <w:rPr>
          <w:ins w:id="119072" w:author="CR#1498r1" w:date="2020-03-28T13:36:00Z"/>
          <w:rPrChange w:id="119073" w:author="Draft version 2" w:date="2020-04-03T01:44:00Z">
            <w:rPr>
              <w:ins w:id="119074" w:author="CR#1498r1" w:date="2020-03-28T13:36:00Z"/>
            </w:rPr>
          </w:rPrChange>
        </w:rPr>
      </w:pPr>
      <w:ins w:id="119075" w:author="CR#1498r1" w:date="2020-03-28T13:36:00Z">
        <w:r w:rsidRPr="004072B1">
          <w:rPr>
            <w:rPrChange w:id="119076" w:author="Draft version 2" w:date="2020-04-03T01:44:00Z">
              <w:rPr/>
            </w:rPrChange>
          </w:rPr>
          <w:t xml:space="preserve">    refMilliSeconds-r16                 </w:t>
        </w:r>
        <w:r w:rsidRPr="004072B1">
          <w:rPr>
            <w:rPrChange w:id="119077" w:author="Draft version 2" w:date="2020-04-03T01:44:00Z">
              <w:rPr>
                <w:color w:val="993366"/>
              </w:rPr>
            </w:rPrChange>
          </w:rPr>
          <w:t>INTEGER</w:t>
        </w:r>
        <w:r w:rsidRPr="004072B1">
          <w:rPr>
            <w:rPrChange w:id="119078" w:author="Draft version 2" w:date="2020-04-03T01:44:00Z">
              <w:rPr/>
            </w:rPrChange>
          </w:rPr>
          <w:t xml:space="preserve"> (0..999),</w:t>
        </w:r>
      </w:ins>
    </w:p>
    <w:p w14:paraId="6DBE5516" w14:textId="77777777" w:rsidR="00A06B34" w:rsidRPr="004072B1" w:rsidRDefault="00A06B34" w:rsidP="00A06B34">
      <w:pPr>
        <w:pStyle w:val="PL"/>
        <w:rPr>
          <w:ins w:id="119079" w:author="CR#1498r1" w:date="2020-03-28T13:36:00Z"/>
          <w:rPrChange w:id="119080" w:author="Draft version 2" w:date="2020-04-03T01:44:00Z">
            <w:rPr>
              <w:ins w:id="119081" w:author="CR#1498r1" w:date="2020-03-28T13:36:00Z"/>
            </w:rPr>
          </w:rPrChange>
        </w:rPr>
      </w:pPr>
      <w:ins w:id="119082" w:author="CR#1498r1" w:date="2020-03-28T13:36:00Z">
        <w:r w:rsidRPr="004072B1">
          <w:rPr>
            <w:rPrChange w:id="119083" w:author="Draft version 2" w:date="2020-04-03T01:44:00Z">
              <w:rPr/>
            </w:rPrChange>
          </w:rPr>
          <w:t xml:space="preserve">    refTenNanoSeconds-r16               </w:t>
        </w:r>
        <w:r w:rsidRPr="004072B1">
          <w:rPr>
            <w:rPrChange w:id="119084" w:author="Draft version 2" w:date="2020-04-03T01:44:00Z">
              <w:rPr>
                <w:color w:val="993366"/>
              </w:rPr>
            </w:rPrChange>
          </w:rPr>
          <w:t>INTEGER</w:t>
        </w:r>
        <w:r w:rsidRPr="004072B1">
          <w:rPr>
            <w:rPrChange w:id="119085" w:author="Draft version 2" w:date="2020-04-03T01:44:00Z">
              <w:rPr/>
            </w:rPrChange>
          </w:rPr>
          <w:t xml:space="preserve"> (0..99999)</w:t>
        </w:r>
      </w:ins>
    </w:p>
    <w:p w14:paraId="39D30E2D" w14:textId="77777777" w:rsidR="00A06B34" w:rsidRPr="004072B1" w:rsidRDefault="00A06B34" w:rsidP="00A06B34">
      <w:pPr>
        <w:pStyle w:val="PL"/>
        <w:rPr>
          <w:ins w:id="119086" w:author="CR#1498r1" w:date="2020-03-28T13:36:00Z"/>
          <w:rPrChange w:id="119087" w:author="Draft version 2" w:date="2020-04-03T01:44:00Z">
            <w:rPr>
              <w:ins w:id="119088" w:author="CR#1498r1" w:date="2020-03-28T13:36:00Z"/>
            </w:rPr>
          </w:rPrChange>
        </w:rPr>
      </w:pPr>
      <w:ins w:id="119089" w:author="CR#1498r1" w:date="2020-03-28T13:36:00Z">
        <w:r w:rsidRPr="004072B1">
          <w:rPr>
            <w:rPrChange w:id="119090" w:author="Draft version 2" w:date="2020-04-03T01:44:00Z">
              <w:rPr/>
            </w:rPrChange>
          </w:rPr>
          <w:t>}</w:t>
        </w:r>
      </w:ins>
    </w:p>
    <w:p w14:paraId="70D39E73" w14:textId="77777777" w:rsidR="00A06B34" w:rsidRPr="004072B1" w:rsidRDefault="00A06B34" w:rsidP="00A06B34">
      <w:pPr>
        <w:pStyle w:val="PL"/>
        <w:rPr>
          <w:ins w:id="119091" w:author="CR#1498r1" w:date="2020-03-28T13:36:00Z"/>
          <w:rPrChange w:id="119092" w:author="Draft version 2" w:date="2020-04-03T01:44:00Z">
            <w:rPr>
              <w:ins w:id="119093" w:author="CR#1498r1" w:date="2020-03-28T13:36:00Z"/>
            </w:rPr>
          </w:rPrChange>
        </w:rPr>
      </w:pPr>
    </w:p>
    <w:p w14:paraId="01729446" w14:textId="77777777" w:rsidR="00A06B34" w:rsidRPr="004072B1" w:rsidRDefault="00A06B34" w:rsidP="00A06B34">
      <w:pPr>
        <w:pStyle w:val="PL"/>
        <w:rPr>
          <w:ins w:id="119094" w:author="CR#1498r1" w:date="2020-03-28T13:36:00Z"/>
          <w:rPrChange w:id="119095" w:author="Draft version 2" w:date="2020-04-03T01:44:00Z">
            <w:rPr>
              <w:ins w:id="119096" w:author="CR#1498r1" w:date="2020-03-28T13:36:00Z"/>
              <w:color w:val="808080"/>
            </w:rPr>
          </w:rPrChange>
        </w:rPr>
      </w:pPr>
      <w:ins w:id="119097" w:author="CR#1498r1" w:date="2020-03-28T13:36:00Z">
        <w:r w:rsidRPr="004072B1">
          <w:rPr>
            <w:rPrChange w:id="119098" w:author="Draft version 2" w:date="2020-04-03T01:44:00Z">
              <w:rPr>
                <w:color w:val="808080"/>
              </w:rPr>
            </w:rPrChange>
          </w:rPr>
          <w:t>-- TAG-REFERENCETIMEINFO-STOP</w:t>
        </w:r>
      </w:ins>
    </w:p>
    <w:p w14:paraId="23AEE386" w14:textId="77777777" w:rsidR="00A06B34" w:rsidRPr="004072B1" w:rsidRDefault="00A06B34" w:rsidP="00A06B34">
      <w:pPr>
        <w:pStyle w:val="PL"/>
        <w:rPr>
          <w:ins w:id="119099" w:author="CR#1498r1" w:date="2020-03-28T13:36:00Z"/>
          <w:rPrChange w:id="119100" w:author="Draft version 2" w:date="2020-04-03T01:44:00Z">
            <w:rPr>
              <w:ins w:id="119101" w:author="CR#1498r1" w:date="2020-03-28T13:36:00Z"/>
              <w:color w:val="808080"/>
            </w:rPr>
          </w:rPrChange>
        </w:rPr>
      </w:pPr>
      <w:ins w:id="119102" w:author="CR#1498r1" w:date="2020-03-28T13:36:00Z">
        <w:r w:rsidRPr="004072B1">
          <w:rPr>
            <w:rPrChange w:id="119103" w:author="Draft version 2" w:date="2020-04-03T01:44:00Z">
              <w:rPr>
                <w:color w:val="808080"/>
              </w:rPr>
            </w:rPrChange>
          </w:rPr>
          <w:t>-- ASN1STOP</w:t>
        </w:r>
      </w:ins>
    </w:p>
    <w:p w14:paraId="075B57F6" w14:textId="77777777" w:rsidR="00A06B34" w:rsidRPr="004072B1" w:rsidRDefault="00A06B34" w:rsidP="00A06B34">
      <w:pPr>
        <w:rPr>
          <w:ins w:id="119104" w:author="CR#1498r1" w:date="2020-03-28T13:36:00Z"/>
          <w:rPrChange w:id="119105" w:author="Draft version 2" w:date="2020-04-03T01:44:00Z">
            <w:rPr>
              <w:ins w:id="119106" w:author="CR#1498r1" w:date="2020-03-28T13:36:00Z"/>
            </w:rPr>
          </w:rPrChange>
        </w:rPr>
      </w:pPr>
    </w:p>
    <w:tbl>
      <w:tblPr>
        <w:tblStyle w:val="TableGrid"/>
        <w:tblW w:w="14173" w:type="dxa"/>
        <w:tblLook w:val="04A0" w:firstRow="1" w:lastRow="0" w:firstColumn="1" w:lastColumn="0" w:noHBand="0" w:noVBand="1"/>
      </w:tblPr>
      <w:tblGrid>
        <w:gridCol w:w="14173"/>
      </w:tblGrid>
      <w:tr w:rsidR="00936420" w:rsidRPr="004072B1" w14:paraId="77B5D13C" w14:textId="77777777" w:rsidTr="00192261">
        <w:trPr>
          <w:ins w:id="119107" w:author="CR#1498r1" w:date="2020-03-28T13:36:00Z"/>
        </w:trPr>
        <w:tc>
          <w:tcPr>
            <w:tcW w:w="14281" w:type="dxa"/>
          </w:tcPr>
          <w:p w14:paraId="564A33E6" w14:textId="77777777" w:rsidR="00A06B34" w:rsidRPr="004072B1" w:rsidRDefault="00A06B34" w:rsidP="00192261">
            <w:pPr>
              <w:pStyle w:val="TAH"/>
              <w:rPr>
                <w:ins w:id="119108" w:author="CR#1498r1" w:date="2020-03-28T13:36:00Z"/>
                <w:rPrChange w:id="119109" w:author="Draft version 2" w:date="2020-04-03T01:44:00Z">
                  <w:rPr>
                    <w:ins w:id="119110" w:author="CR#1498r1" w:date="2020-03-28T13:36:00Z"/>
                  </w:rPr>
                </w:rPrChange>
              </w:rPr>
            </w:pPr>
            <w:ins w:id="119111" w:author="CR#1498r1" w:date="2020-03-28T13:36:00Z">
              <w:r w:rsidRPr="004072B1">
                <w:rPr>
                  <w:i/>
                  <w:rPrChange w:id="119112" w:author="Draft version 2" w:date="2020-04-03T01:44:00Z">
                    <w:rPr>
                      <w:i/>
                    </w:rPr>
                  </w:rPrChange>
                </w:rPr>
                <w:lastRenderedPageBreak/>
                <w:t>ReferenceTimeInfo field descriptions</w:t>
              </w:r>
            </w:ins>
          </w:p>
        </w:tc>
      </w:tr>
      <w:tr w:rsidR="00936420" w:rsidRPr="004072B1" w14:paraId="22ED3D44" w14:textId="77777777" w:rsidTr="00192261">
        <w:trPr>
          <w:ins w:id="119113" w:author="CR#1498r1" w:date="2020-03-28T13:36:00Z"/>
        </w:trPr>
        <w:tc>
          <w:tcPr>
            <w:tcW w:w="14281" w:type="dxa"/>
          </w:tcPr>
          <w:p w14:paraId="1528E8AE" w14:textId="77777777" w:rsidR="00A06B34" w:rsidRPr="004072B1" w:rsidRDefault="00A06B34" w:rsidP="00192261">
            <w:pPr>
              <w:pStyle w:val="TAL"/>
              <w:rPr>
                <w:ins w:id="119114" w:author="CR#1498r1" w:date="2020-03-28T13:36:00Z"/>
                <w:b/>
                <w:i/>
                <w:rPrChange w:id="119115" w:author="Draft version 2" w:date="2020-04-03T01:44:00Z">
                  <w:rPr>
                    <w:ins w:id="119116" w:author="CR#1498r1" w:date="2020-03-28T13:36:00Z"/>
                    <w:b/>
                    <w:i/>
                  </w:rPr>
                </w:rPrChange>
              </w:rPr>
            </w:pPr>
            <w:ins w:id="119117" w:author="CR#1498r1" w:date="2020-03-28T13:36:00Z">
              <w:r w:rsidRPr="004072B1">
                <w:rPr>
                  <w:b/>
                  <w:i/>
                  <w:rPrChange w:id="119118" w:author="Draft version 2" w:date="2020-04-03T01:44:00Z">
                    <w:rPr>
                      <w:b/>
                      <w:i/>
                    </w:rPr>
                  </w:rPrChange>
                </w:rPr>
                <w:t>referenceSFN</w:t>
              </w:r>
            </w:ins>
          </w:p>
          <w:p w14:paraId="5D7314AE" w14:textId="77777777" w:rsidR="00A06B34" w:rsidRPr="004072B1" w:rsidRDefault="00A06B34" w:rsidP="00192261">
            <w:pPr>
              <w:pStyle w:val="TAL"/>
              <w:rPr>
                <w:ins w:id="119119" w:author="CR#1498r1" w:date="2020-03-28T13:36:00Z"/>
                <w:lang w:val="sv-SE"/>
                <w:rPrChange w:id="119120" w:author="Draft version 2" w:date="2020-04-03T01:44:00Z">
                  <w:rPr>
                    <w:ins w:id="119121" w:author="CR#1498r1" w:date="2020-03-28T13:36:00Z"/>
                    <w:lang w:val="sv-SE"/>
                  </w:rPr>
                </w:rPrChange>
              </w:rPr>
            </w:pPr>
            <w:ins w:id="119122" w:author="CR#1498r1" w:date="2020-03-28T13:36:00Z">
              <w:r w:rsidRPr="004072B1">
                <w:rPr>
                  <w:rPrChange w:id="119123" w:author="Draft version 2" w:date="2020-04-03T01:44:00Z">
                    <w:rPr/>
                  </w:rPrChange>
                </w:rPr>
                <w:t>This field indicates the reference SFN corresponding to the reference time information.</w:t>
              </w:r>
              <w:r w:rsidRPr="004072B1">
                <w:rPr>
                  <w:lang w:val="sv-SE"/>
                  <w:rPrChange w:id="119124" w:author="Draft version 2" w:date="2020-04-03T01:44:00Z">
                    <w:rPr>
                      <w:lang w:val="sv-SE"/>
                    </w:rPr>
                  </w:rPrChange>
                </w:rPr>
                <w:t xml:space="preserve"> </w:t>
              </w:r>
              <w:r w:rsidRPr="004072B1">
                <w:rPr>
                  <w:rPrChange w:id="119125" w:author="Draft version 2" w:date="2020-04-03T01:44:00Z">
                    <w:rPr/>
                  </w:rPrChange>
                </w:rPr>
                <w:t xml:space="preserve">If </w:t>
              </w:r>
              <w:r w:rsidRPr="004072B1">
                <w:rPr>
                  <w:i/>
                  <w:rPrChange w:id="119126" w:author="Draft version 2" w:date="2020-04-03T01:44:00Z">
                    <w:rPr>
                      <w:i/>
                    </w:rPr>
                  </w:rPrChange>
                </w:rPr>
                <w:t>referenceTimeInfo</w:t>
              </w:r>
              <w:r w:rsidRPr="004072B1">
                <w:rPr>
                  <w:rPrChange w:id="119127" w:author="Draft version 2" w:date="2020-04-03T01:44:00Z">
                    <w:rPr/>
                  </w:rPrChange>
                </w:rPr>
                <w:t xml:space="preserve"> field is received in </w:t>
              </w:r>
              <w:r w:rsidRPr="004072B1">
                <w:rPr>
                  <w:i/>
                  <w:rPrChange w:id="119128" w:author="Draft version 2" w:date="2020-04-03T01:44:00Z">
                    <w:rPr>
                      <w:i/>
                    </w:rPr>
                  </w:rPrChange>
                </w:rPr>
                <w:t>DLInformationTransfer</w:t>
              </w:r>
              <w:r w:rsidRPr="004072B1">
                <w:rPr>
                  <w:rPrChange w:id="119129" w:author="Draft version 2" w:date="2020-04-03T01:44:00Z">
                    <w:rPr/>
                  </w:rPrChange>
                </w:rPr>
                <w:t xml:space="preserve"> message, this field indicates the SFN of PCell.</w:t>
              </w:r>
            </w:ins>
          </w:p>
        </w:tc>
      </w:tr>
      <w:tr w:rsidR="00936420" w:rsidRPr="004072B1" w14:paraId="414297FF" w14:textId="77777777" w:rsidTr="00192261">
        <w:trPr>
          <w:ins w:id="119130" w:author="CR#1498r1" w:date="2020-03-28T13:36:00Z"/>
        </w:trPr>
        <w:tc>
          <w:tcPr>
            <w:tcW w:w="14281" w:type="dxa"/>
          </w:tcPr>
          <w:p w14:paraId="02541C52" w14:textId="77777777" w:rsidR="00A06B34" w:rsidRPr="004072B1" w:rsidRDefault="00A06B34" w:rsidP="00192261">
            <w:pPr>
              <w:pStyle w:val="TAL"/>
              <w:rPr>
                <w:ins w:id="119131" w:author="CR#1498r1" w:date="2020-03-28T13:36:00Z"/>
                <w:rFonts w:eastAsia="Calibri"/>
                <w:b/>
                <w:i/>
                <w:szCs w:val="22"/>
                <w:rPrChange w:id="119132" w:author="Draft version 2" w:date="2020-04-03T01:44:00Z">
                  <w:rPr>
                    <w:ins w:id="119133" w:author="CR#1498r1" w:date="2020-03-28T13:36:00Z"/>
                    <w:rFonts w:eastAsia="Calibri"/>
                    <w:b/>
                    <w:i/>
                    <w:szCs w:val="22"/>
                  </w:rPr>
                </w:rPrChange>
              </w:rPr>
            </w:pPr>
            <w:ins w:id="119134" w:author="CR#1498r1" w:date="2020-03-28T13:36:00Z">
              <w:r w:rsidRPr="004072B1">
                <w:rPr>
                  <w:rFonts w:eastAsia="Calibri"/>
                  <w:b/>
                  <w:i/>
                  <w:szCs w:val="22"/>
                  <w:rPrChange w:id="119135" w:author="Draft version 2" w:date="2020-04-03T01:44:00Z">
                    <w:rPr>
                      <w:rFonts w:eastAsia="Calibri"/>
                      <w:b/>
                      <w:i/>
                      <w:szCs w:val="22"/>
                    </w:rPr>
                  </w:rPrChange>
                </w:rPr>
                <w:t>time</w:t>
              </w:r>
            </w:ins>
          </w:p>
          <w:p w14:paraId="6FCF1542" w14:textId="77777777" w:rsidR="00A06B34" w:rsidRPr="004072B1" w:rsidRDefault="00A06B34" w:rsidP="00192261">
            <w:pPr>
              <w:pStyle w:val="TAL"/>
              <w:rPr>
                <w:ins w:id="119136" w:author="CR#1498r1" w:date="2020-03-28T13:36:00Z"/>
                <w:rPrChange w:id="119137" w:author="Draft version 2" w:date="2020-04-03T01:44:00Z">
                  <w:rPr>
                    <w:ins w:id="119138" w:author="CR#1498r1" w:date="2020-03-28T13:36:00Z"/>
                  </w:rPr>
                </w:rPrChange>
              </w:rPr>
            </w:pPr>
            <w:ins w:id="119139" w:author="CR#1498r1" w:date="2020-03-28T13:36:00Z">
              <w:r w:rsidRPr="004072B1">
                <w:rPr>
                  <w:rPrChange w:id="119140" w:author="Draft version 2" w:date="2020-04-03T01:44:00Z">
                    <w:rPr/>
                  </w:rPrChange>
                </w:rPr>
                <w:t xml:space="preserve">This field indicates time reference with 10ns granularity. </w:t>
              </w:r>
              <w:r w:rsidRPr="004072B1">
                <w:rPr>
                  <w:lang w:eastAsia="zh-CN"/>
                  <w:rPrChange w:id="119141" w:author="Draft version 2" w:date="2020-04-03T01:44:00Z">
                    <w:rPr>
                      <w:lang w:eastAsia="zh-CN"/>
                    </w:rPr>
                  </w:rPrChange>
                </w:rPr>
                <w:t>The indicated time is referenced at the network, i.e., without compensating for RF propagation delay</w:t>
              </w:r>
              <w:r w:rsidRPr="004072B1">
                <w:rPr>
                  <w:rPrChange w:id="119142" w:author="Draft version 2" w:date="2020-04-03T01:44:00Z">
                    <w:rPr/>
                  </w:rPrChange>
                </w:rPr>
                <w:t xml:space="preserve">. The indicated time in 10ns unit from the origin is </w:t>
              </w:r>
              <w:r w:rsidRPr="004072B1">
                <w:rPr>
                  <w:i/>
                  <w:rPrChange w:id="119143" w:author="Draft version 2" w:date="2020-04-03T01:44:00Z">
                    <w:rPr>
                      <w:i/>
                    </w:rPr>
                  </w:rPrChange>
                </w:rPr>
                <w:t>refDays</w:t>
              </w:r>
              <w:r w:rsidRPr="004072B1">
                <w:rPr>
                  <w:rPrChange w:id="119144" w:author="Draft version 2" w:date="2020-04-03T01:44:00Z">
                    <w:rPr/>
                  </w:rPrChange>
                </w:rPr>
                <w:t xml:space="preserve">*86400*1000*100000 + </w:t>
              </w:r>
              <w:r w:rsidRPr="004072B1">
                <w:rPr>
                  <w:i/>
                  <w:rPrChange w:id="119145" w:author="Draft version 2" w:date="2020-04-03T01:44:00Z">
                    <w:rPr>
                      <w:i/>
                    </w:rPr>
                  </w:rPrChange>
                </w:rPr>
                <w:t>refSeconds</w:t>
              </w:r>
              <w:r w:rsidRPr="004072B1">
                <w:rPr>
                  <w:rPrChange w:id="119146" w:author="Draft version 2" w:date="2020-04-03T01:44:00Z">
                    <w:rPr/>
                  </w:rPrChange>
                </w:rPr>
                <w:t xml:space="preserve">*1000*100000 + </w:t>
              </w:r>
              <w:r w:rsidRPr="004072B1">
                <w:rPr>
                  <w:i/>
                  <w:rPrChange w:id="119147" w:author="Draft version 2" w:date="2020-04-03T01:44:00Z">
                    <w:rPr>
                      <w:i/>
                    </w:rPr>
                  </w:rPrChange>
                </w:rPr>
                <w:t>refMilliSeconds</w:t>
              </w:r>
              <w:r w:rsidRPr="004072B1">
                <w:rPr>
                  <w:rPrChange w:id="119148" w:author="Draft version 2" w:date="2020-04-03T01:44:00Z">
                    <w:rPr/>
                  </w:rPrChange>
                </w:rPr>
                <w:t xml:space="preserve">*100000 + </w:t>
              </w:r>
              <w:r w:rsidRPr="004072B1">
                <w:rPr>
                  <w:i/>
                  <w:rPrChange w:id="119149" w:author="Draft version 2" w:date="2020-04-03T01:44:00Z">
                    <w:rPr>
                      <w:i/>
                    </w:rPr>
                  </w:rPrChange>
                </w:rPr>
                <w:t>refTenNanoSeconds</w:t>
              </w:r>
              <w:r w:rsidRPr="004072B1">
                <w:rPr>
                  <w:rPrChange w:id="119150" w:author="Draft version 2" w:date="2020-04-03T01:44:00Z">
                    <w:rPr/>
                  </w:rPrChange>
                </w:rPr>
                <w:t xml:space="preserve">. The </w:t>
              </w:r>
              <w:r w:rsidRPr="004072B1">
                <w:rPr>
                  <w:i/>
                  <w:rPrChange w:id="119151" w:author="Draft version 2" w:date="2020-04-03T01:44:00Z">
                    <w:rPr>
                      <w:i/>
                    </w:rPr>
                  </w:rPrChange>
                </w:rPr>
                <w:t>refDays</w:t>
              </w:r>
              <w:r w:rsidRPr="004072B1">
                <w:rPr>
                  <w:rPrChange w:id="119152" w:author="Draft version 2" w:date="2020-04-03T01:44:00Z">
                    <w:rPr/>
                  </w:rPrChange>
                </w:rPr>
                <w:t xml:space="preserve"> field specifies the sequential number of days (with day count starting at 0) from the origin of the </w:t>
              </w:r>
              <w:r w:rsidRPr="004072B1">
                <w:rPr>
                  <w:i/>
                  <w:rPrChange w:id="119153" w:author="Draft version 2" w:date="2020-04-03T01:44:00Z">
                    <w:rPr>
                      <w:i/>
                    </w:rPr>
                  </w:rPrChange>
                </w:rPr>
                <w:t>time</w:t>
              </w:r>
              <w:r w:rsidRPr="004072B1">
                <w:rPr>
                  <w:rPrChange w:id="119154" w:author="Draft version 2" w:date="2020-04-03T01:44:00Z">
                    <w:rPr/>
                  </w:rPrChange>
                </w:rPr>
                <w:t xml:space="preserve"> field. </w:t>
              </w:r>
            </w:ins>
          </w:p>
          <w:p w14:paraId="766F69E8" w14:textId="77777777" w:rsidR="00A06B34" w:rsidRPr="004072B1" w:rsidRDefault="00A06B34" w:rsidP="00192261">
            <w:pPr>
              <w:pStyle w:val="TAL"/>
              <w:rPr>
                <w:ins w:id="119155" w:author="CR#1498r1" w:date="2020-03-28T13:36:00Z"/>
                <w:rPrChange w:id="119156" w:author="Draft version 2" w:date="2020-04-03T01:44:00Z">
                  <w:rPr>
                    <w:ins w:id="119157" w:author="CR#1498r1" w:date="2020-03-28T13:36:00Z"/>
                  </w:rPr>
                </w:rPrChange>
              </w:rPr>
            </w:pPr>
            <w:ins w:id="119158" w:author="CR#1498r1" w:date="2020-03-28T13:36:00Z">
              <w:r w:rsidRPr="004072B1">
                <w:rPr>
                  <w:rPrChange w:id="119159" w:author="Draft version 2" w:date="2020-04-03T01:44:00Z">
                    <w:rPr/>
                  </w:rPrChange>
                </w:rPr>
                <w:t xml:space="preserve">If the </w:t>
              </w:r>
              <w:r w:rsidRPr="004072B1">
                <w:rPr>
                  <w:i/>
                  <w:rPrChange w:id="119160" w:author="Draft version 2" w:date="2020-04-03T01:44:00Z">
                    <w:rPr>
                      <w:i/>
                    </w:rPr>
                  </w:rPrChange>
                </w:rPr>
                <w:t>referenceTimeInfo</w:t>
              </w:r>
              <w:r w:rsidRPr="004072B1">
                <w:rPr>
                  <w:rPrChange w:id="119161" w:author="Draft version 2" w:date="2020-04-03T01:44:00Z">
                    <w:rPr/>
                  </w:rPrChange>
                </w:rPr>
                <w:t xml:space="preserve"> field is received in </w:t>
              </w:r>
              <w:r w:rsidRPr="004072B1">
                <w:rPr>
                  <w:rFonts w:eastAsia="MS Mincho"/>
                  <w:i/>
                  <w:lang w:eastAsia="en-GB"/>
                  <w:rPrChange w:id="119162" w:author="Draft version 2" w:date="2020-04-03T01:44:00Z">
                    <w:rPr>
                      <w:rFonts w:eastAsia="MS Mincho"/>
                      <w:i/>
                      <w:lang w:eastAsia="en-GB"/>
                    </w:rPr>
                  </w:rPrChange>
                </w:rPr>
                <w:t>DLInformationTransfer</w:t>
              </w:r>
              <w:r w:rsidRPr="004072B1">
                <w:rPr>
                  <w:rPrChange w:id="119163" w:author="Draft version 2" w:date="2020-04-03T01:44:00Z">
                    <w:rPr/>
                  </w:rPrChange>
                </w:rPr>
                <w:t xml:space="preserve"> message, the time field indicates the </w:t>
              </w:r>
              <w:r w:rsidRPr="004072B1">
                <w:rPr>
                  <w:i/>
                  <w:rPrChange w:id="119164" w:author="Draft version 2" w:date="2020-04-03T01:44:00Z">
                    <w:rPr>
                      <w:i/>
                    </w:rPr>
                  </w:rPrChange>
                </w:rPr>
                <w:t>time</w:t>
              </w:r>
              <w:r w:rsidRPr="004072B1">
                <w:rPr>
                  <w:rPrChange w:id="119165" w:author="Draft version 2" w:date="2020-04-03T01:44:00Z">
                    <w:rPr/>
                  </w:rPrChange>
                </w:rPr>
                <w:t xml:space="preserve"> at the ending boundary of the system frame indicated by </w:t>
              </w:r>
              <w:r w:rsidRPr="004072B1">
                <w:rPr>
                  <w:i/>
                  <w:rPrChange w:id="119166" w:author="Draft version 2" w:date="2020-04-03T01:44:00Z">
                    <w:rPr>
                      <w:i/>
                    </w:rPr>
                  </w:rPrChange>
                </w:rPr>
                <w:t>referenceSFN</w:t>
              </w:r>
              <w:r w:rsidRPr="004072B1">
                <w:rPr>
                  <w:rPrChange w:id="119167" w:author="Draft version 2" w:date="2020-04-03T01:44:00Z">
                    <w:rPr/>
                  </w:rPrChange>
                </w:rPr>
                <w:t xml:space="preserve">. The UE considers this frame (indicated by </w:t>
              </w:r>
              <w:r w:rsidRPr="004072B1">
                <w:rPr>
                  <w:i/>
                  <w:rPrChange w:id="119168" w:author="Draft version 2" w:date="2020-04-03T01:44:00Z">
                    <w:rPr>
                      <w:i/>
                    </w:rPr>
                  </w:rPrChange>
                </w:rPr>
                <w:t>referenceSFN</w:t>
              </w:r>
              <w:r w:rsidRPr="004072B1">
                <w:rPr>
                  <w:rPrChange w:id="119169" w:author="Draft version 2" w:date="2020-04-03T01:44:00Z">
                    <w:rPr/>
                  </w:rPrChange>
                </w:rPr>
                <w:t>) to be the frame which is nearest to the frame where the message is received (which can be either in the past or in the future).</w:t>
              </w:r>
            </w:ins>
          </w:p>
          <w:p w14:paraId="2B3ECD76" w14:textId="77777777" w:rsidR="00A06B34" w:rsidRPr="004072B1" w:rsidRDefault="00A06B34" w:rsidP="00192261">
            <w:pPr>
              <w:pStyle w:val="TAL"/>
              <w:rPr>
                <w:ins w:id="119170" w:author="CR#1498r1" w:date="2020-03-28T13:36:00Z"/>
                <w:rPrChange w:id="119171" w:author="Draft version 2" w:date="2020-04-03T01:44:00Z">
                  <w:rPr>
                    <w:ins w:id="119172" w:author="CR#1498r1" w:date="2020-03-28T13:36:00Z"/>
                  </w:rPr>
                </w:rPrChange>
              </w:rPr>
            </w:pPr>
            <w:ins w:id="119173" w:author="CR#1498r1" w:date="2020-03-28T13:36:00Z">
              <w:r w:rsidRPr="004072B1">
                <w:rPr>
                  <w:rPrChange w:id="119174" w:author="Draft version 2" w:date="2020-04-03T01:44:00Z">
                    <w:rPr/>
                  </w:rPrChange>
                </w:rPr>
                <w:t xml:space="preserve">If the </w:t>
              </w:r>
              <w:r w:rsidRPr="004072B1">
                <w:rPr>
                  <w:i/>
                  <w:rPrChange w:id="119175" w:author="Draft version 2" w:date="2020-04-03T01:44:00Z">
                    <w:rPr>
                      <w:i/>
                    </w:rPr>
                  </w:rPrChange>
                </w:rPr>
                <w:t>referenceTimeInfo</w:t>
              </w:r>
              <w:r w:rsidRPr="004072B1">
                <w:rPr>
                  <w:rPrChange w:id="119176" w:author="Draft version 2" w:date="2020-04-03T01:44:00Z">
                    <w:rPr/>
                  </w:rPrChange>
                </w:rPr>
                <w:t xml:space="preserve"> field is received in </w:t>
              </w:r>
              <w:r w:rsidRPr="004072B1">
                <w:rPr>
                  <w:i/>
                  <w:rPrChange w:id="119177" w:author="Draft version 2" w:date="2020-04-03T01:44:00Z">
                    <w:rPr>
                      <w:i/>
                    </w:rPr>
                  </w:rPrChange>
                </w:rPr>
                <w:t>SIB9</w:t>
              </w:r>
              <w:r w:rsidRPr="004072B1">
                <w:rPr>
                  <w:rPrChange w:id="119178" w:author="Draft version 2" w:date="2020-04-03T01:44:00Z">
                    <w:rPr/>
                  </w:rPrChange>
                </w:rPr>
                <w:t xml:space="preserve">, the </w:t>
              </w:r>
              <w:r w:rsidRPr="004072B1">
                <w:rPr>
                  <w:i/>
                  <w:rPrChange w:id="119179" w:author="Draft version 2" w:date="2020-04-03T01:44:00Z">
                    <w:rPr>
                      <w:i/>
                    </w:rPr>
                  </w:rPrChange>
                </w:rPr>
                <w:t>time</w:t>
              </w:r>
              <w:r w:rsidRPr="004072B1">
                <w:rPr>
                  <w:rPrChange w:id="119180" w:author="Draft version 2" w:date="2020-04-03T01:44:00Z">
                    <w:rPr/>
                  </w:rPrChange>
                </w:rPr>
                <w:t xml:space="preserve"> field indicates the time at the SFN boundary at or immediately after the ending boundary of the SI-window in which </w:t>
              </w:r>
              <w:r w:rsidRPr="004072B1">
                <w:rPr>
                  <w:i/>
                  <w:rPrChange w:id="119181" w:author="Draft version 2" w:date="2020-04-03T01:44:00Z">
                    <w:rPr>
                      <w:i/>
                    </w:rPr>
                  </w:rPrChange>
                </w:rPr>
                <w:t>SIB9</w:t>
              </w:r>
              <w:r w:rsidRPr="004072B1">
                <w:rPr>
                  <w:rPrChange w:id="119182" w:author="Draft version 2" w:date="2020-04-03T01:44:00Z">
                    <w:rPr/>
                  </w:rPrChange>
                </w:rPr>
                <w:t xml:space="preserve"> is transmitted.</w:t>
              </w:r>
            </w:ins>
          </w:p>
          <w:p w14:paraId="235CFC2A" w14:textId="77777777" w:rsidR="00A06B34" w:rsidRPr="004072B1" w:rsidRDefault="00A06B34" w:rsidP="00192261">
            <w:pPr>
              <w:pStyle w:val="TAL"/>
              <w:rPr>
                <w:ins w:id="119183" w:author="CR#1498r1" w:date="2020-03-28T13:36:00Z"/>
                <w:rPrChange w:id="119184" w:author="Draft version 2" w:date="2020-04-03T01:44:00Z">
                  <w:rPr>
                    <w:ins w:id="119185" w:author="CR#1498r1" w:date="2020-03-28T13:36:00Z"/>
                  </w:rPr>
                </w:rPrChange>
              </w:rPr>
            </w:pPr>
            <w:ins w:id="119186" w:author="CR#1498r1" w:date="2020-03-28T13:36:00Z">
              <w:r w:rsidRPr="004072B1">
                <w:rPr>
                  <w:rPrChange w:id="119187" w:author="Draft version 2" w:date="2020-04-03T01:44:00Z">
                    <w:rPr/>
                  </w:rPrChange>
                </w:rPr>
                <w:t xml:space="preserve">If </w:t>
              </w:r>
              <w:r w:rsidRPr="004072B1">
                <w:rPr>
                  <w:i/>
                  <w:rPrChange w:id="119188" w:author="Draft version 2" w:date="2020-04-03T01:44:00Z">
                    <w:rPr>
                      <w:i/>
                    </w:rPr>
                  </w:rPrChange>
                </w:rPr>
                <w:t>referenceTimeInfo</w:t>
              </w:r>
              <w:r w:rsidRPr="004072B1">
                <w:rPr>
                  <w:rPrChange w:id="119189" w:author="Draft version 2" w:date="2020-04-03T01:44:00Z">
                    <w:rPr/>
                  </w:rPrChange>
                </w:rPr>
                <w:t xml:space="preserve"> field is received in </w:t>
              </w:r>
              <w:r w:rsidRPr="004072B1">
                <w:rPr>
                  <w:i/>
                  <w:rPrChange w:id="119190" w:author="Draft version 2" w:date="2020-04-03T01:44:00Z">
                    <w:rPr>
                      <w:i/>
                    </w:rPr>
                  </w:rPrChange>
                </w:rPr>
                <w:t>SIB9</w:t>
              </w:r>
              <w:r w:rsidRPr="004072B1">
                <w:rPr>
                  <w:rPrChange w:id="119191" w:author="Draft version 2" w:date="2020-04-03T01:44:00Z">
                    <w:rPr/>
                  </w:rPrChange>
                </w:rPr>
                <w:t xml:space="preserve">, this field is excluded when determining changes in system information, i.e. changes of time should neither result in system information change notifications nor in a modification of </w:t>
              </w:r>
              <w:r w:rsidRPr="004072B1">
                <w:rPr>
                  <w:i/>
                  <w:rPrChange w:id="119192" w:author="Draft version 2" w:date="2020-04-03T01:44:00Z">
                    <w:rPr>
                      <w:i/>
                    </w:rPr>
                  </w:rPrChange>
                </w:rPr>
                <w:t>valueTag</w:t>
              </w:r>
              <w:r w:rsidRPr="004072B1">
                <w:rPr>
                  <w:rPrChange w:id="119193" w:author="Draft version 2" w:date="2020-04-03T01:44:00Z">
                    <w:rPr/>
                  </w:rPrChange>
                </w:rPr>
                <w:t xml:space="preserve"> in </w:t>
              </w:r>
              <w:r w:rsidRPr="004072B1">
                <w:rPr>
                  <w:i/>
                  <w:rPrChange w:id="119194" w:author="Draft version 2" w:date="2020-04-03T01:44:00Z">
                    <w:rPr>
                      <w:i/>
                    </w:rPr>
                  </w:rPrChange>
                </w:rPr>
                <w:t>SIB1</w:t>
              </w:r>
              <w:r w:rsidRPr="004072B1">
                <w:rPr>
                  <w:rPrChange w:id="119195" w:author="Draft version 2" w:date="2020-04-03T01:44:00Z">
                    <w:rPr/>
                  </w:rPrChange>
                </w:rPr>
                <w:t>.</w:t>
              </w:r>
            </w:ins>
          </w:p>
        </w:tc>
      </w:tr>
      <w:tr w:rsidR="00936420" w:rsidRPr="004072B1" w14:paraId="0994452A" w14:textId="77777777" w:rsidTr="00192261">
        <w:trPr>
          <w:ins w:id="119196" w:author="CR#1498r1" w:date="2020-03-28T13:36:00Z"/>
        </w:trPr>
        <w:tc>
          <w:tcPr>
            <w:tcW w:w="14281" w:type="dxa"/>
          </w:tcPr>
          <w:p w14:paraId="32CDE914" w14:textId="77777777" w:rsidR="00A06B34" w:rsidRPr="004072B1" w:rsidRDefault="00A06B34" w:rsidP="00192261">
            <w:pPr>
              <w:pStyle w:val="TAL"/>
              <w:rPr>
                <w:ins w:id="119197" w:author="CR#1498r1" w:date="2020-03-28T13:36:00Z"/>
                <w:rFonts w:eastAsia="Calibri"/>
                <w:b/>
                <w:i/>
                <w:szCs w:val="22"/>
                <w:rPrChange w:id="119198" w:author="Draft version 2" w:date="2020-04-03T01:44:00Z">
                  <w:rPr>
                    <w:ins w:id="119199" w:author="CR#1498r1" w:date="2020-03-28T13:36:00Z"/>
                    <w:rFonts w:eastAsia="Calibri"/>
                    <w:b/>
                    <w:i/>
                    <w:szCs w:val="22"/>
                  </w:rPr>
                </w:rPrChange>
              </w:rPr>
            </w:pPr>
            <w:ins w:id="119200" w:author="CR#1498r1" w:date="2020-03-28T13:36:00Z">
              <w:r w:rsidRPr="004072B1">
                <w:rPr>
                  <w:rFonts w:eastAsia="Calibri"/>
                  <w:b/>
                  <w:i/>
                  <w:szCs w:val="22"/>
                  <w:rPrChange w:id="119201" w:author="Draft version 2" w:date="2020-04-03T01:44:00Z">
                    <w:rPr>
                      <w:rFonts w:eastAsia="Calibri"/>
                      <w:b/>
                      <w:i/>
                      <w:szCs w:val="22"/>
                    </w:rPr>
                  </w:rPrChange>
                </w:rPr>
                <w:t>timeInfoType</w:t>
              </w:r>
            </w:ins>
          </w:p>
          <w:p w14:paraId="20737D22" w14:textId="77777777" w:rsidR="00A06B34" w:rsidRPr="004072B1" w:rsidRDefault="00A06B34" w:rsidP="00192261">
            <w:pPr>
              <w:pStyle w:val="TAL"/>
              <w:rPr>
                <w:ins w:id="119202" w:author="CR#1498r1" w:date="2020-03-28T13:36:00Z"/>
                <w:rFonts w:eastAsia="Calibri"/>
                <w:rPrChange w:id="119203" w:author="Draft version 2" w:date="2020-04-03T01:44:00Z">
                  <w:rPr>
                    <w:ins w:id="119204" w:author="CR#1498r1" w:date="2020-03-28T13:36:00Z"/>
                    <w:rFonts w:eastAsia="Calibri"/>
                  </w:rPr>
                </w:rPrChange>
              </w:rPr>
            </w:pPr>
            <w:ins w:id="119205" w:author="CR#1498r1" w:date="2020-03-28T13:36:00Z">
              <w:r w:rsidRPr="004072B1">
                <w:rPr>
                  <w:rFonts w:eastAsia="Calibri"/>
                  <w:rPrChange w:id="119206" w:author="Draft version 2" w:date="2020-04-03T01:44:00Z">
                    <w:rPr>
                      <w:rFonts w:eastAsia="Calibri"/>
                    </w:rPr>
                  </w:rPrChange>
                </w:rPr>
                <w:t xml:space="preserve">If </w:t>
              </w:r>
              <w:r w:rsidRPr="004072B1">
                <w:rPr>
                  <w:rFonts w:eastAsia="Calibri"/>
                  <w:i/>
                  <w:rPrChange w:id="119207" w:author="Draft version 2" w:date="2020-04-03T01:44:00Z">
                    <w:rPr>
                      <w:rFonts w:eastAsia="Calibri"/>
                      <w:i/>
                    </w:rPr>
                  </w:rPrChange>
                </w:rPr>
                <w:t>timeInfoType</w:t>
              </w:r>
              <w:r w:rsidRPr="004072B1">
                <w:rPr>
                  <w:rFonts w:eastAsia="Calibri"/>
                  <w:rPrChange w:id="119208" w:author="Draft version 2" w:date="2020-04-03T01:44:00Z">
                    <w:rPr>
                      <w:rFonts w:eastAsia="Calibri"/>
                    </w:rPr>
                  </w:rPrChange>
                </w:rPr>
                <w:t xml:space="preserve"> is not included, the </w:t>
              </w:r>
              <w:r w:rsidRPr="004072B1">
                <w:rPr>
                  <w:rFonts w:eastAsia="Calibri"/>
                  <w:i/>
                  <w:rPrChange w:id="119209" w:author="Draft version 2" w:date="2020-04-03T01:44:00Z">
                    <w:rPr>
                      <w:rFonts w:eastAsia="Calibri"/>
                      <w:i/>
                    </w:rPr>
                  </w:rPrChange>
                </w:rPr>
                <w:t>time</w:t>
              </w:r>
              <w:r w:rsidRPr="004072B1">
                <w:rPr>
                  <w:rFonts w:eastAsia="Calibri"/>
                  <w:rPrChange w:id="119210" w:author="Draft version 2" w:date="2020-04-03T01:44:00Z">
                    <w:rPr>
                      <w:rFonts w:eastAsia="Calibri"/>
                    </w:rPr>
                  </w:rPrChange>
                </w:rPr>
                <w:t xml:space="preserve"> indicates the GPS time and the origin of the </w:t>
              </w:r>
              <w:r w:rsidRPr="004072B1">
                <w:rPr>
                  <w:rFonts w:eastAsia="Calibri"/>
                  <w:i/>
                  <w:rPrChange w:id="119211" w:author="Draft version 2" w:date="2020-04-03T01:44:00Z">
                    <w:rPr>
                      <w:rFonts w:eastAsia="Calibri"/>
                      <w:i/>
                    </w:rPr>
                  </w:rPrChange>
                </w:rPr>
                <w:t>time</w:t>
              </w:r>
              <w:r w:rsidRPr="004072B1">
                <w:rPr>
                  <w:rFonts w:eastAsia="Calibri"/>
                  <w:rPrChange w:id="119212" w:author="Draft version 2" w:date="2020-04-03T01:44:00Z">
                    <w:rPr>
                      <w:rFonts w:eastAsia="Calibri"/>
                    </w:rPr>
                  </w:rPrChange>
                </w:rPr>
                <w:t xml:space="preserve"> field is 00:00:00 on Gregorian calendar date 6 January, 1980 (start of GPS time). If </w:t>
              </w:r>
              <w:r w:rsidRPr="004072B1">
                <w:rPr>
                  <w:rFonts w:eastAsia="Calibri"/>
                  <w:i/>
                  <w:rPrChange w:id="119213" w:author="Draft version 2" w:date="2020-04-03T01:44:00Z">
                    <w:rPr>
                      <w:rFonts w:eastAsia="Calibri"/>
                      <w:i/>
                    </w:rPr>
                  </w:rPrChange>
                </w:rPr>
                <w:t>timeInfoType</w:t>
              </w:r>
              <w:r w:rsidRPr="004072B1">
                <w:rPr>
                  <w:rFonts w:eastAsia="Calibri"/>
                  <w:rPrChange w:id="119214" w:author="Draft version 2" w:date="2020-04-03T01:44:00Z">
                    <w:rPr>
                      <w:rFonts w:eastAsia="Calibri"/>
                    </w:rPr>
                  </w:rPrChange>
                </w:rPr>
                <w:t xml:space="preserve"> is set to </w:t>
              </w:r>
              <w:r w:rsidRPr="004072B1">
                <w:rPr>
                  <w:rFonts w:eastAsia="Calibri"/>
                  <w:i/>
                  <w:rPrChange w:id="119215" w:author="Draft version 2" w:date="2020-04-03T01:44:00Z">
                    <w:rPr>
                      <w:rFonts w:eastAsia="Calibri"/>
                      <w:i/>
                    </w:rPr>
                  </w:rPrChange>
                </w:rPr>
                <w:t>localClock</w:t>
              </w:r>
              <w:r w:rsidRPr="004072B1">
                <w:rPr>
                  <w:rFonts w:eastAsia="Calibri"/>
                  <w:rPrChange w:id="119216" w:author="Draft version 2" w:date="2020-04-03T01:44:00Z">
                    <w:rPr>
                      <w:rFonts w:eastAsia="Calibri"/>
                    </w:rPr>
                  </w:rPrChange>
                </w:rPr>
                <w:t xml:space="preserve">, the origin of the </w:t>
              </w:r>
              <w:r w:rsidRPr="004072B1">
                <w:rPr>
                  <w:rFonts w:eastAsia="Calibri"/>
                  <w:i/>
                  <w:rPrChange w:id="119217" w:author="Draft version 2" w:date="2020-04-03T01:44:00Z">
                    <w:rPr>
                      <w:rFonts w:eastAsia="Calibri"/>
                      <w:i/>
                    </w:rPr>
                  </w:rPrChange>
                </w:rPr>
                <w:t>time</w:t>
              </w:r>
              <w:r w:rsidRPr="004072B1">
                <w:rPr>
                  <w:rFonts w:eastAsia="Calibri"/>
                  <w:rPrChange w:id="119218" w:author="Draft version 2" w:date="2020-04-03T01:44:00Z">
                    <w:rPr>
                      <w:rFonts w:eastAsia="Calibri"/>
                    </w:rPr>
                  </w:rPrChange>
                </w:rPr>
                <w:t xml:space="preserve"> is unspecified.</w:t>
              </w:r>
            </w:ins>
          </w:p>
        </w:tc>
      </w:tr>
      <w:tr w:rsidR="00A06B34" w:rsidRPr="004072B1" w14:paraId="19102FF2" w14:textId="77777777" w:rsidTr="00192261">
        <w:trPr>
          <w:ins w:id="119219" w:author="CR#1498r1" w:date="2020-03-28T13:36:00Z"/>
        </w:trPr>
        <w:tc>
          <w:tcPr>
            <w:tcW w:w="14281" w:type="dxa"/>
          </w:tcPr>
          <w:p w14:paraId="182E1E7F" w14:textId="77777777" w:rsidR="00A06B34" w:rsidRPr="004072B1" w:rsidRDefault="00A06B34" w:rsidP="00192261">
            <w:pPr>
              <w:pStyle w:val="TAL"/>
              <w:rPr>
                <w:ins w:id="119220" w:author="CR#1498r1" w:date="2020-03-28T13:36:00Z"/>
                <w:rFonts w:eastAsia="Calibri"/>
                <w:b/>
                <w:i/>
                <w:szCs w:val="22"/>
                <w:lang w:val="en-US"/>
                <w:rPrChange w:id="119221" w:author="Draft version 2" w:date="2020-04-03T01:44:00Z">
                  <w:rPr>
                    <w:ins w:id="119222" w:author="CR#1498r1" w:date="2020-03-28T13:36:00Z"/>
                    <w:rFonts w:eastAsia="Calibri"/>
                    <w:b/>
                    <w:i/>
                    <w:szCs w:val="22"/>
                    <w:lang w:val="en-US"/>
                  </w:rPr>
                </w:rPrChange>
              </w:rPr>
            </w:pPr>
            <w:ins w:id="119223" w:author="CR#1498r1" w:date="2020-03-28T13:36:00Z">
              <w:r w:rsidRPr="004072B1">
                <w:rPr>
                  <w:rFonts w:eastAsia="Calibri"/>
                  <w:b/>
                  <w:i/>
                  <w:szCs w:val="22"/>
                  <w:lang w:val="en-US"/>
                  <w:rPrChange w:id="119224" w:author="Draft version 2" w:date="2020-04-03T01:44:00Z">
                    <w:rPr>
                      <w:rFonts w:eastAsia="Calibri"/>
                      <w:b/>
                      <w:i/>
                      <w:szCs w:val="22"/>
                      <w:lang w:val="en-US"/>
                    </w:rPr>
                  </w:rPrChange>
                </w:rPr>
                <w:t>uncertainty</w:t>
              </w:r>
            </w:ins>
          </w:p>
          <w:p w14:paraId="3C54B77E" w14:textId="77777777" w:rsidR="00A06B34" w:rsidRPr="004072B1" w:rsidRDefault="00A06B34" w:rsidP="00192261">
            <w:pPr>
              <w:pStyle w:val="TAL"/>
              <w:rPr>
                <w:ins w:id="119225" w:author="CR#1498r1" w:date="2020-03-28T13:36:00Z"/>
                <w:rFonts w:eastAsia="Calibri"/>
                <w:rPrChange w:id="119226" w:author="Draft version 2" w:date="2020-04-03T01:44:00Z">
                  <w:rPr>
                    <w:ins w:id="119227" w:author="CR#1498r1" w:date="2020-03-28T13:36:00Z"/>
                    <w:rFonts w:eastAsia="Calibri"/>
                  </w:rPr>
                </w:rPrChange>
              </w:rPr>
            </w:pPr>
            <w:ins w:id="119228" w:author="CR#1498r1" w:date="2020-03-28T13:36:00Z">
              <w:r w:rsidRPr="004072B1">
                <w:rPr>
                  <w:rFonts w:eastAsia="Calibri"/>
                  <w:rPrChange w:id="119229" w:author="Draft version 2" w:date="2020-04-03T01:44:00Z">
                    <w:rPr>
                      <w:rFonts w:eastAsia="Calibri"/>
                    </w:rPr>
                  </w:rPrChange>
                </w:rPr>
                <w:t xml:space="preserve">This field indicates the uncertainty of the reference time information provided by the time field. </w:t>
              </w:r>
              <w:r w:rsidRPr="004072B1">
                <w:rPr>
                  <w:rFonts w:eastAsia="Calibri"/>
                  <w:lang w:val="en-US"/>
                  <w:rPrChange w:id="119230" w:author="Draft version 2" w:date="2020-04-03T01:44:00Z">
                    <w:rPr>
                      <w:rFonts w:eastAsia="Calibri"/>
                      <w:lang w:val="en-US"/>
                    </w:rPr>
                  </w:rPrChange>
                </w:rPr>
                <w:t>The uncertainty is 25ns multiplied by this field</w:t>
              </w:r>
              <w:r w:rsidRPr="004072B1">
                <w:rPr>
                  <w:rFonts w:eastAsia="Calibri"/>
                  <w:i/>
                  <w:lang w:val="en-US"/>
                  <w:rPrChange w:id="119231" w:author="Draft version 2" w:date="2020-04-03T01:44:00Z">
                    <w:rPr>
                      <w:rFonts w:eastAsia="Calibri"/>
                      <w:i/>
                      <w:lang w:val="en-US"/>
                    </w:rPr>
                  </w:rPrChange>
                </w:rPr>
                <w:t>.</w:t>
              </w:r>
              <w:r w:rsidRPr="004072B1">
                <w:rPr>
                  <w:rFonts w:eastAsia="Calibri"/>
                  <w:lang w:val="en-US"/>
                  <w:rPrChange w:id="119232" w:author="Draft version 2" w:date="2020-04-03T01:44:00Z">
                    <w:rPr>
                      <w:rFonts w:eastAsia="Calibri"/>
                      <w:lang w:val="en-US"/>
                    </w:rPr>
                  </w:rPrChange>
                </w:rPr>
                <w:t xml:space="preserve"> If this field is absent, t</w:t>
              </w:r>
              <w:r w:rsidRPr="004072B1">
                <w:rPr>
                  <w:rPrChange w:id="119233" w:author="Draft version 2" w:date="2020-04-03T01:44:00Z">
                    <w:rPr/>
                  </w:rPrChange>
                </w:rPr>
                <w:t>he uncertainty is unspecified.</w:t>
              </w:r>
            </w:ins>
          </w:p>
        </w:tc>
      </w:tr>
    </w:tbl>
    <w:p w14:paraId="1D0C2238" w14:textId="77777777" w:rsidR="00A06B34" w:rsidRPr="004072B1" w:rsidRDefault="00A06B34" w:rsidP="00A06B34">
      <w:pPr>
        <w:rPr>
          <w:ins w:id="119234" w:author="CR#1498r1" w:date="2020-03-28T13:36:00Z"/>
          <w:rPrChange w:id="119235" w:author="Draft version 2" w:date="2020-04-03T01:44:00Z">
            <w:rPr>
              <w:ins w:id="119236" w:author="CR#1498r1" w:date="2020-03-28T13:36:00Z"/>
            </w:rPr>
          </w:rPrChange>
        </w:rPr>
      </w:pPr>
    </w:p>
    <w:tbl>
      <w:tblPr>
        <w:tblStyle w:val="TableGrid"/>
        <w:tblW w:w="14173" w:type="dxa"/>
        <w:tblLook w:val="04A0" w:firstRow="1" w:lastRow="0" w:firstColumn="1" w:lastColumn="0" w:noHBand="0" w:noVBand="1"/>
      </w:tblPr>
      <w:tblGrid>
        <w:gridCol w:w="4027"/>
        <w:gridCol w:w="10146"/>
      </w:tblGrid>
      <w:tr w:rsidR="00936420" w:rsidRPr="004072B1" w14:paraId="28BF301C" w14:textId="77777777" w:rsidTr="00192261">
        <w:trPr>
          <w:ins w:id="119237" w:author="CR#1498r1" w:date="2020-03-28T13:36:00Z"/>
        </w:trPr>
        <w:tc>
          <w:tcPr>
            <w:tcW w:w="4027" w:type="dxa"/>
          </w:tcPr>
          <w:p w14:paraId="758986DF" w14:textId="77777777" w:rsidR="00A06B34" w:rsidRPr="004072B1" w:rsidRDefault="00A06B34" w:rsidP="00192261">
            <w:pPr>
              <w:pStyle w:val="TAH"/>
              <w:rPr>
                <w:ins w:id="119238" w:author="CR#1498r1" w:date="2020-03-28T13:36:00Z"/>
                <w:rPrChange w:id="119239" w:author="Draft version 2" w:date="2020-04-03T01:44:00Z">
                  <w:rPr>
                    <w:ins w:id="119240" w:author="CR#1498r1" w:date="2020-03-28T13:36:00Z"/>
                  </w:rPr>
                </w:rPrChange>
              </w:rPr>
            </w:pPr>
            <w:ins w:id="119241" w:author="CR#1498r1" w:date="2020-03-28T13:36:00Z">
              <w:r w:rsidRPr="004072B1">
                <w:rPr>
                  <w:rPrChange w:id="119242" w:author="Draft version 2" w:date="2020-04-03T01:44:00Z">
                    <w:rPr/>
                  </w:rPrChange>
                </w:rPr>
                <w:t>Conditional Presence</w:t>
              </w:r>
            </w:ins>
          </w:p>
        </w:tc>
        <w:tc>
          <w:tcPr>
            <w:tcW w:w="10146" w:type="dxa"/>
          </w:tcPr>
          <w:p w14:paraId="3808129F" w14:textId="77777777" w:rsidR="00A06B34" w:rsidRPr="004072B1" w:rsidRDefault="00A06B34" w:rsidP="00192261">
            <w:pPr>
              <w:pStyle w:val="TAH"/>
              <w:rPr>
                <w:ins w:id="119243" w:author="CR#1498r1" w:date="2020-03-28T13:36:00Z"/>
                <w:rPrChange w:id="119244" w:author="Draft version 2" w:date="2020-04-03T01:44:00Z">
                  <w:rPr>
                    <w:ins w:id="119245" w:author="CR#1498r1" w:date="2020-03-28T13:36:00Z"/>
                  </w:rPr>
                </w:rPrChange>
              </w:rPr>
            </w:pPr>
            <w:ins w:id="119246" w:author="CR#1498r1" w:date="2020-03-28T13:36:00Z">
              <w:r w:rsidRPr="004072B1">
                <w:rPr>
                  <w:rPrChange w:id="119247" w:author="Draft version 2" w:date="2020-04-03T01:44:00Z">
                    <w:rPr/>
                  </w:rPrChange>
                </w:rPr>
                <w:t>Explanation</w:t>
              </w:r>
            </w:ins>
          </w:p>
        </w:tc>
      </w:tr>
      <w:tr w:rsidR="00A06B34" w:rsidRPr="004072B1" w14:paraId="47784D55" w14:textId="77777777" w:rsidTr="00192261">
        <w:trPr>
          <w:ins w:id="119248" w:author="CR#1498r1" w:date="2020-03-28T13:36:00Z"/>
        </w:trPr>
        <w:tc>
          <w:tcPr>
            <w:tcW w:w="4027" w:type="dxa"/>
          </w:tcPr>
          <w:p w14:paraId="49A56D8D" w14:textId="77777777" w:rsidR="00A06B34" w:rsidRPr="004072B1" w:rsidRDefault="00A06B34" w:rsidP="00192261">
            <w:pPr>
              <w:pStyle w:val="TAL"/>
              <w:rPr>
                <w:ins w:id="119249" w:author="CR#1498r1" w:date="2020-03-28T13:36:00Z"/>
                <w:i/>
                <w:iCs/>
                <w:lang w:val="sv-SE"/>
                <w:rPrChange w:id="119250" w:author="Draft version 2" w:date="2020-04-03T01:44:00Z">
                  <w:rPr>
                    <w:ins w:id="119251" w:author="CR#1498r1" w:date="2020-03-28T13:36:00Z"/>
                    <w:i/>
                    <w:iCs/>
                    <w:lang w:val="sv-SE"/>
                  </w:rPr>
                </w:rPrChange>
              </w:rPr>
            </w:pPr>
            <w:ins w:id="119252" w:author="CR#1498r1" w:date="2020-03-28T13:36:00Z">
              <w:r w:rsidRPr="004072B1">
                <w:rPr>
                  <w:i/>
                  <w:iCs/>
                  <w:rPrChange w:id="119253" w:author="Draft version 2" w:date="2020-04-03T01:44:00Z">
                    <w:rPr>
                      <w:i/>
                      <w:iCs/>
                      <w:color w:val="808080"/>
                    </w:rPr>
                  </w:rPrChange>
                </w:rPr>
                <w:t>RefTime</w:t>
              </w:r>
            </w:ins>
          </w:p>
        </w:tc>
        <w:tc>
          <w:tcPr>
            <w:tcW w:w="10146" w:type="dxa"/>
          </w:tcPr>
          <w:p w14:paraId="6A6889B8" w14:textId="77777777" w:rsidR="00A06B34" w:rsidRPr="004072B1" w:rsidRDefault="00A06B34" w:rsidP="00192261">
            <w:pPr>
              <w:pStyle w:val="TAL"/>
              <w:rPr>
                <w:ins w:id="119254" w:author="CR#1498r1" w:date="2020-03-28T13:36:00Z"/>
                <w:rPrChange w:id="119255" w:author="Draft version 2" w:date="2020-04-03T01:44:00Z">
                  <w:rPr>
                    <w:ins w:id="119256" w:author="CR#1498r1" w:date="2020-03-28T13:36:00Z"/>
                  </w:rPr>
                </w:rPrChange>
              </w:rPr>
            </w:pPr>
            <w:ins w:id="119257" w:author="CR#1498r1" w:date="2020-03-28T13:36:00Z">
              <w:r w:rsidRPr="004072B1">
                <w:rPr>
                  <w:rPrChange w:id="119258" w:author="Draft version 2" w:date="2020-04-03T01:44:00Z">
                    <w:rPr/>
                  </w:rPrChange>
                </w:rPr>
                <w:t xml:space="preserve">The field is mandatory present if </w:t>
              </w:r>
              <w:r w:rsidRPr="004072B1">
                <w:rPr>
                  <w:i/>
                  <w:iCs/>
                  <w:lang w:val="sv-SE"/>
                  <w:rPrChange w:id="119259" w:author="Draft version 2" w:date="2020-04-03T01:44:00Z">
                    <w:rPr>
                      <w:i/>
                      <w:iCs/>
                      <w:lang w:val="sv-SE"/>
                    </w:rPr>
                  </w:rPrChange>
                </w:rPr>
                <w:t>r</w:t>
              </w:r>
              <w:r w:rsidRPr="004072B1">
                <w:rPr>
                  <w:i/>
                  <w:rPrChange w:id="119260" w:author="Draft version 2" w:date="2020-04-03T01:44:00Z">
                    <w:rPr>
                      <w:i/>
                    </w:rPr>
                  </w:rPrChange>
                </w:rPr>
                <w:t>eference</w:t>
              </w:r>
              <w:r w:rsidRPr="004072B1">
                <w:rPr>
                  <w:i/>
                  <w:lang w:val="sv-SE"/>
                  <w:rPrChange w:id="119261" w:author="Draft version 2" w:date="2020-04-03T01:44:00Z">
                    <w:rPr>
                      <w:i/>
                      <w:lang w:val="sv-SE"/>
                    </w:rPr>
                  </w:rPrChange>
                </w:rPr>
                <w:t>Time</w:t>
              </w:r>
              <w:r w:rsidRPr="004072B1">
                <w:rPr>
                  <w:i/>
                  <w:rPrChange w:id="119262" w:author="Draft version 2" w:date="2020-04-03T01:44:00Z">
                    <w:rPr>
                      <w:i/>
                    </w:rPr>
                  </w:rPrChange>
                </w:rPr>
                <w:t>Info</w:t>
              </w:r>
              <w:r w:rsidRPr="004072B1">
                <w:rPr>
                  <w:rPrChange w:id="119263" w:author="Draft version 2" w:date="2020-04-03T01:44:00Z">
                    <w:rPr/>
                  </w:rPrChange>
                </w:rPr>
                <w:t xml:space="preserve"> is included in </w:t>
              </w:r>
              <w:r w:rsidRPr="004072B1">
                <w:rPr>
                  <w:i/>
                  <w:rPrChange w:id="119264" w:author="Draft version 2" w:date="2020-04-03T01:44:00Z">
                    <w:rPr>
                      <w:i/>
                    </w:rPr>
                  </w:rPrChange>
                </w:rPr>
                <w:t>DLInformationTransfer</w:t>
              </w:r>
              <w:r w:rsidRPr="004072B1">
                <w:rPr>
                  <w:rPrChange w:id="119265" w:author="Draft version 2" w:date="2020-04-03T01:44:00Z">
                    <w:rPr/>
                  </w:rPrChange>
                </w:rPr>
                <w:t xml:space="preserve"> message; otherwise the field is absent.</w:t>
              </w:r>
            </w:ins>
          </w:p>
        </w:tc>
      </w:tr>
    </w:tbl>
    <w:p w14:paraId="616CD1C6" w14:textId="77777777" w:rsidR="00A06B34" w:rsidRPr="004072B1" w:rsidRDefault="00A06B34" w:rsidP="000B4A46">
      <w:pPr>
        <w:rPr>
          <w:rPrChange w:id="119266" w:author="Draft version 2" w:date="2020-04-03T01:44:00Z">
            <w:rPr/>
          </w:rPrChange>
        </w:rPr>
      </w:pPr>
    </w:p>
    <w:p w14:paraId="77892C36" w14:textId="77777777" w:rsidR="00E41D8B" w:rsidRPr="004072B1" w:rsidRDefault="00E41D8B" w:rsidP="00706D38">
      <w:pPr>
        <w:pStyle w:val="Heading4"/>
        <w:rPr>
          <w:rPrChange w:id="119267" w:author="Draft version 2" w:date="2020-04-03T01:44:00Z">
            <w:rPr/>
          </w:rPrChange>
        </w:rPr>
      </w:pPr>
      <w:bookmarkStart w:id="119268" w:name="_Toc20426076"/>
      <w:bookmarkStart w:id="119269" w:name="_Toc29321472"/>
      <w:bookmarkStart w:id="119270" w:name="_Toc36757250"/>
      <w:r w:rsidRPr="004072B1">
        <w:rPr>
          <w:rPrChange w:id="119271" w:author="Draft version 2" w:date="2020-04-03T01:44:00Z">
            <w:rPr/>
          </w:rPrChange>
        </w:rPr>
        <w:t>–</w:t>
      </w:r>
      <w:r w:rsidRPr="004072B1">
        <w:rPr>
          <w:rPrChange w:id="119272" w:author="Draft version 2" w:date="2020-04-03T01:44:00Z">
            <w:rPr/>
          </w:rPrChange>
        </w:rPr>
        <w:tab/>
      </w:r>
      <w:r w:rsidRPr="004072B1">
        <w:rPr>
          <w:i/>
          <w:rPrChange w:id="119273" w:author="Draft version 2" w:date="2020-04-03T01:44:00Z">
            <w:rPr>
              <w:i/>
            </w:rPr>
          </w:rPrChange>
        </w:rPr>
        <w:t>RejectWaitTime</w:t>
      </w:r>
      <w:bookmarkEnd w:id="119268"/>
      <w:bookmarkEnd w:id="119269"/>
      <w:bookmarkEnd w:id="119270"/>
    </w:p>
    <w:p w14:paraId="64720C7A" w14:textId="6C216568" w:rsidR="00E41D8B" w:rsidRPr="004072B1" w:rsidRDefault="00E41D8B" w:rsidP="00E41D8B">
      <w:pPr>
        <w:rPr>
          <w:rPrChange w:id="119274" w:author="Draft version 2" w:date="2020-04-03T01:44:00Z">
            <w:rPr/>
          </w:rPrChange>
        </w:rPr>
      </w:pPr>
      <w:r w:rsidRPr="004072B1">
        <w:rPr>
          <w:rPrChange w:id="119275" w:author="Draft version 2" w:date="2020-04-03T01:44:00Z">
            <w:rPr/>
          </w:rPrChange>
        </w:rPr>
        <w:t xml:space="preserve">The IE </w:t>
      </w:r>
      <w:r w:rsidR="00A544F5" w:rsidRPr="004072B1">
        <w:rPr>
          <w:i/>
          <w:rPrChange w:id="119276" w:author="Draft version 2" w:date="2020-04-03T01:44:00Z">
            <w:rPr>
              <w:i/>
            </w:rPr>
          </w:rPrChange>
        </w:rPr>
        <w:t>RejectWaitTime</w:t>
      </w:r>
      <w:r w:rsidR="00A544F5" w:rsidRPr="004072B1">
        <w:rPr>
          <w:rPrChange w:id="119277" w:author="Draft version 2" w:date="2020-04-03T01:44:00Z">
            <w:rPr/>
          </w:rPrChange>
        </w:rPr>
        <w:t xml:space="preserve"> </w:t>
      </w:r>
      <w:r w:rsidRPr="004072B1">
        <w:rPr>
          <w:rPrChange w:id="119278" w:author="Draft version 2" w:date="2020-04-03T01:44:00Z">
            <w:rPr/>
          </w:rPrChange>
        </w:rPr>
        <w:t>is used to provide the value in seconds for timer T302.</w:t>
      </w:r>
    </w:p>
    <w:p w14:paraId="06557DB7" w14:textId="77777777" w:rsidR="00E41D8B" w:rsidRPr="004072B1" w:rsidRDefault="00E41D8B" w:rsidP="00706D38">
      <w:pPr>
        <w:pStyle w:val="TH"/>
        <w:rPr>
          <w:rPrChange w:id="119279" w:author="Draft version 2" w:date="2020-04-03T01:44:00Z">
            <w:rPr/>
          </w:rPrChange>
        </w:rPr>
      </w:pPr>
      <w:r w:rsidRPr="004072B1">
        <w:rPr>
          <w:i/>
          <w:rPrChange w:id="119280" w:author="Draft version 2" w:date="2020-04-03T01:44:00Z">
            <w:rPr>
              <w:i/>
            </w:rPr>
          </w:rPrChange>
        </w:rPr>
        <w:t>RejectWaitTime</w:t>
      </w:r>
      <w:r w:rsidRPr="004072B1">
        <w:rPr>
          <w:rPrChange w:id="119281" w:author="Draft version 2" w:date="2020-04-03T01:44:00Z">
            <w:rPr/>
          </w:rPrChange>
        </w:rPr>
        <w:t xml:space="preserve"> information element</w:t>
      </w:r>
    </w:p>
    <w:p w14:paraId="18C47D58" w14:textId="77777777" w:rsidR="00E41D8B" w:rsidRPr="004072B1" w:rsidRDefault="00E41D8B" w:rsidP="0096519C">
      <w:pPr>
        <w:pStyle w:val="PL"/>
        <w:rPr>
          <w:rFonts w:eastAsia="Batang"/>
          <w:rPrChange w:id="119282" w:author="Draft version 2" w:date="2020-04-03T01:44:00Z">
            <w:rPr>
              <w:rFonts w:eastAsia="Batang"/>
              <w:color w:val="808080"/>
            </w:rPr>
          </w:rPrChange>
        </w:rPr>
      </w:pPr>
      <w:r w:rsidRPr="004072B1">
        <w:rPr>
          <w:rFonts w:eastAsia="Batang"/>
          <w:rPrChange w:id="119283" w:author="Draft version 2" w:date="2020-04-03T01:44:00Z">
            <w:rPr>
              <w:rFonts w:eastAsia="Batang"/>
              <w:color w:val="808080"/>
            </w:rPr>
          </w:rPrChange>
        </w:rPr>
        <w:t>-- ASN1START</w:t>
      </w:r>
    </w:p>
    <w:p w14:paraId="450964B9" w14:textId="5EDD5A05" w:rsidR="00E41D8B" w:rsidRPr="004072B1" w:rsidRDefault="00E41D8B" w:rsidP="0096519C">
      <w:pPr>
        <w:pStyle w:val="PL"/>
        <w:rPr>
          <w:rFonts w:eastAsia="Batang"/>
          <w:rPrChange w:id="119284" w:author="Draft version 2" w:date="2020-04-03T01:44:00Z">
            <w:rPr>
              <w:rFonts w:eastAsia="Batang"/>
              <w:color w:val="808080"/>
            </w:rPr>
          </w:rPrChange>
        </w:rPr>
      </w:pPr>
      <w:r w:rsidRPr="004072B1">
        <w:rPr>
          <w:rFonts w:eastAsia="Batang"/>
          <w:rPrChange w:id="119285" w:author="Draft version 2" w:date="2020-04-03T01:44:00Z">
            <w:rPr>
              <w:rFonts w:eastAsia="Batang"/>
              <w:color w:val="808080"/>
            </w:rPr>
          </w:rPrChange>
        </w:rPr>
        <w:t>-- TAG-REJECTWAITTIME-START</w:t>
      </w:r>
    </w:p>
    <w:p w14:paraId="1469D930" w14:textId="77777777" w:rsidR="00E41D8B" w:rsidRPr="004072B1" w:rsidRDefault="00E41D8B" w:rsidP="0096519C">
      <w:pPr>
        <w:pStyle w:val="PL"/>
        <w:rPr>
          <w:rFonts w:eastAsia="Batang"/>
          <w:rPrChange w:id="119286" w:author="Draft version 2" w:date="2020-04-03T01:44:00Z">
            <w:rPr>
              <w:rFonts w:eastAsia="Batang"/>
            </w:rPr>
          </w:rPrChange>
        </w:rPr>
      </w:pPr>
    </w:p>
    <w:p w14:paraId="3BBDC0F5" w14:textId="77777777" w:rsidR="00E41D8B" w:rsidRPr="004072B1" w:rsidRDefault="00E41D8B" w:rsidP="0096519C">
      <w:pPr>
        <w:pStyle w:val="PL"/>
        <w:rPr>
          <w:rFonts w:eastAsia="Batang"/>
          <w:rPrChange w:id="119287" w:author="Draft version 2" w:date="2020-04-03T01:44:00Z">
            <w:rPr>
              <w:rFonts w:eastAsia="Batang"/>
            </w:rPr>
          </w:rPrChange>
        </w:rPr>
      </w:pPr>
      <w:r w:rsidRPr="004072B1">
        <w:rPr>
          <w:rFonts w:eastAsia="Batang"/>
          <w:rPrChange w:id="119288" w:author="Draft version 2" w:date="2020-04-03T01:44:00Z">
            <w:rPr>
              <w:rFonts w:eastAsia="Batang"/>
            </w:rPr>
          </w:rPrChange>
        </w:rPr>
        <w:t xml:space="preserve">RejectWaitTime ::=                  </w:t>
      </w:r>
      <w:r w:rsidRPr="004072B1">
        <w:rPr>
          <w:rFonts w:eastAsia="Batang"/>
          <w:rPrChange w:id="119289" w:author="Draft version 2" w:date="2020-04-03T01:44:00Z">
            <w:rPr>
              <w:rFonts w:eastAsia="Batang"/>
              <w:color w:val="993366"/>
            </w:rPr>
          </w:rPrChange>
        </w:rPr>
        <w:t>INTEGER</w:t>
      </w:r>
      <w:r w:rsidRPr="004072B1">
        <w:rPr>
          <w:rFonts w:eastAsia="Batang"/>
          <w:rPrChange w:id="119290" w:author="Draft version 2" w:date="2020-04-03T01:44:00Z">
            <w:rPr>
              <w:rFonts w:eastAsia="Batang"/>
            </w:rPr>
          </w:rPrChange>
        </w:rPr>
        <w:t xml:space="preserve"> (1..16)</w:t>
      </w:r>
    </w:p>
    <w:p w14:paraId="79A04B85" w14:textId="77777777" w:rsidR="00E41D8B" w:rsidRPr="004072B1" w:rsidRDefault="00E41D8B" w:rsidP="0096519C">
      <w:pPr>
        <w:pStyle w:val="PL"/>
        <w:rPr>
          <w:rFonts w:eastAsia="Batang"/>
          <w:rPrChange w:id="119291" w:author="Draft version 2" w:date="2020-04-03T01:44:00Z">
            <w:rPr>
              <w:rFonts w:eastAsia="Batang"/>
            </w:rPr>
          </w:rPrChange>
        </w:rPr>
      </w:pPr>
    </w:p>
    <w:p w14:paraId="157E2953" w14:textId="6CD3607C" w:rsidR="00E41D8B" w:rsidRPr="004072B1" w:rsidRDefault="00E41D8B" w:rsidP="0096519C">
      <w:pPr>
        <w:pStyle w:val="PL"/>
        <w:rPr>
          <w:rFonts w:eastAsia="Batang"/>
          <w:rPrChange w:id="119292" w:author="Draft version 2" w:date="2020-04-03T01:44:00Z">
            <w:rPr>
              <w:rFonts w:eastAsia="Batang"/>
              <w:color w:val="808080"/>
            </w:rPr>
          </w:rPrChange>
        </w:rPr>
      </w:pPr>
      <w:r w:rsidRPr="004072B1">
        <w:rPr>
          <w:rFonts w:eastAsia="Batang"/>
          <w:rPrChange w:id="119293" w:author="Draft version 2" w:date="2020-04-03T01:44:00Z">
            <w:rPr>
              <w:rFonts w:eastAsia="Batang"/>
              <w:color w:val="808080"/>
            </w:rPr>
          </w:rPrChange>
        </w:rPr>
        <w:t>-- TAG-REJECTWAITTIME-STOP</w:t>
      </w:r>
    </w:p>
    <w:p w14:paraId="2404204F" w14:textId="77777777" w:rsidR="00E41D8B" w:rsidRPr="004072B1" w:rsidRDefault="00E41D8B" w:rsidP="0096519C">
      <w:pPr>
        <w:pStyle w:val="PL"/>
        <w:rPr>
          <w:rFonts w:eastAsia="Batang"/>
          <w:lang w:eastAsia="sv-SE"/>
          <w:rPrChange w:id="119294" w:author="Draft version 2" w:date="2020-04-03T01:44:00Z">
            <w:rPr>
              <w:rFonts w:eastAsia="Batang"/>
              <w:color w:val="808080"/>
              <w:lang w:eastAsia="sv-SE"/>
            </w:rPr>
          </w:rPrChange>
        </w:rPr>
      </w:pPr>
      <w:r w:rsidRPr="004072B1">
        <w:rPr>
          <w:rFonts w:eastAsia="Batang"/>
          <w:rPrChange w:id="119295" w:author="Draft version 2" w:date="2020-04-03T01:44:00Z">
            <w:rPr>
              <w:rFonts w:eastAsia="Batang"/>
              <w:color w:val="808080"/>
            </w:rPr>
          </w:rPrChange>
        </w:rPr>
        <w:t>-- ASN1STOP</w:t>
      </w:r>
    </w:p>
    <w:p w14:paraId="4D58314B" w14:textId="70A563A3" w:rsidR="00E41D8B" w:rsidRPr="004072B1" w:rsidRDefault="00E41D8B" w:rsidP="000B4A46">
      <w:pPr>
        <w:rPr>
          <w:ins w:id="119296" w:author="CR#1500r2" w:date="2020-03-28T23:15:00Z"/>
          <w:rPrChange w:id="119297" w:author="Draft version 2" w:date="2020-04-03T01:44:00Z">
            <w:rPr>
              <w:ins w:id="119298" w:author="CR#1500r2" w:date="2020-03-28T23:15:00Z"/>
            </w:rPr>
          </w:rPrChange>
        </w:rPr>
      </w:pPr>
    </w:p>
    <w:p w14:paraId="6BD89104" w14:textId="77777777" w:rsidR="00E65946" w:rsidRPr="004072B1" w:rsidRDefault="00E65946" w:rsidP="00E65946">
      <w:pPr>
        <w:pStyle w:val="Heading4"/>
        <w:rPr>
          <w:ins w:id="119299" w:author="CR#1500r2" w:date="2020-03-28T23:15:00Z"/>
          <w:rPrChange w:id="119300" w:author="Draft version 2" w:date="2020-04-03T01:44:00Z">
            <w:rPr>
              <w:ins w:id="119301" w:author="CR#1500r2" w:date="2020-03-28T23:15:00Z"/>
            </w:rPr>
          </w:rPrChange>
        </w:rPr>
      </w:pPr>
      <w:bookmarkStart w:id="119302" w:name="_Toc36757251"/>
      <w:ins w:id="119303" w:author="CR#1500r2" w:date="2020-03-28T23:15:00Z">
        <w:r w:rsidRPr="004072B1">
          <w:rPr>
            <w:rPrChange w:id="119304" w:author="Draft version 2" w:date="2020-04-03T01:44:00Z">
              <w:rPr/>
            </w:rPrChange>
          </w:rPr>
          <w:t>–</w:t>
        </w:r>
        <w:r w:rsidRPr="004072B1">
          <w:rPr>
            <w:rPrChange w:id="119305" w:author="Draft version 2" w:date="2020-04-03T01:44:00Z">
              <w:rPr/>
            </w:rPrChange>
          </w:rPr>
          <w:tab/>
        </w:r>
        <w:r w:rsidRPr="004072B1">
          <w:rPr>
            <w:i/>
            <w:rPrChange w:id="119306" w:author="Draft version 2" w:date="2020-04-03T01:44:00Z">
              <w:rPr>
                <w:i/>
              </w:rPr>
            </w:rPrChange>
          </w:rPr>
          <w:t>RepetitionSchemeConfig</w:t>
        </w:r>
        <w:bookmarkEnd w:id="119302"/>
      </w:ins>
    </w:p>
    <w:p w14:paraId="6E403CD6" w14:textId="77777777" w:rsidR="00E65946" w:rsidRPr="004072B1" w:rsidRDefault="00E65946" w:rsidP="00E65946">
      <w:pPr>
        <w:rPr>
          <w:ins w:id="119307" w:author="CR#1500r2" w:date="2020-03-28T23:15:00Z"/>
          <w:rPrChange w:id="119308" w:author="Draft version 2" w:date="2020-04-03T01:44:00Z">
            <w:rPr>
              <w:ins w:id="119309" w:author="CR#1500r2" w:date="2020-03-28T23:15:00Z"/>
            </w:rPr>
          </w:rPrChange>
        </w:rPr>
      </w:pPr>
      <w:ins w:id="119310" w:author="CR#1500r2" w:date="2020-03-28T23:15:00Z">
        <w:r w:rsidRPr="004072B1">
          <w:rPr>
            <w:rPrChange w:id="119311" w:author="Draft version 2" w:date="2020-04-03T01:44:00Z">
              <w:rPr/>
            </w:rPrChange>
          </w:rPr>
          <w:t xml:space="preserve">The IE </w:t>
        </w:r>
        <w:r w:rsidRPr="004072B1">
          <w:rPr>
            <w:i/>
            <w:iCs/>
            <w:rPrChange w:id="119312" w:author="Draft version 2" w:date="2020-04-03T01:44:00Z">
              <w:rPr>
                <w:i/>
                <w:iCs/>
              </w:rPr>
            </w:rPrChange>
          </w:rPr>
          <w:t>RepetitionSchemeConfig</w:t>
        </w:r>
        <w:r w:rsidRPr="004072B1">
          <w:rPr>
            <w:rPrChange w:id="119313" w:author="Draft version 2" w:date="2020-04-03T01:44:00Z">
              <w:rPr/>
            </w:rPrChange>
          </w:rPr>
          <w:t xml:space="preserve"> is used to configure the UE with repetition schemes as specified in TS 38.214 [19].</w:t>
        </w:r>
      </w:ins>
    </w:p>
    <w:p w14:paraId="316ADDA5" w14:textId="77777777" w:rsidR="00E65946" w:rsidRPr="004072B1" w:rsidRDefault="00E65946" w:rsidP="00E65946">
      <w:pPr>
        <w:pStyle w:val="TH"/>
        <w:rPr>
          <w:ins w:id="119314" w:author="CR#1500r2" w:date="2020-03-28T23:15:00Z"/>
          <w:rPrChange w:id="119315" w:author="Draft version 2" w:date="2020-04-03T01:44:00Z">
            <w:rPr>
              <w:ins w:id="119316" w:author="CR#1500r2" w:date="2020-03-28T23:15:00Z"/>
            </w:rPr>
          </w:rPrChange>
        </w:rPr>
      </w:pPr>
      <w:ins w:id="119317" w:author="CR#1500r2" w:date="2020-03-28T23:15:00Z">
        <w:r w:rsidRPr="004072B1">
          <w:rPr>
            <w:i/>
            <w:rPrChange w:id="119318" w:author="Draft version 2" w:date="2020-04-03T01:44:00Z">
              <w:rPr>
                <w:i/>
              </w:rPr>
            </w:rPrChange>
          </w:rPr>
          <w:lastRenderedPageBreak/>
          <w:t xml:space="preserve">RepetitionSchemeConfig </w:t>
        </w:r>
        <w:r w:rsidRPr="004072B1">
          <w:rPr>
            <w:rPrChange w:id="119319" w:author="Draft version 2" w:date="2020-04-03T01:44:00Z">
              <w:rPr/>
            </w:rPrChange>
          </w:rPr>
          <w:t>information element</w:t>
        </w:r>
      </w:ins>
    </w:p>
    <w:p w14:paraId="64EC6C0B" w14:textId="77777777" w:rsidR="00D65E17" w:rsidRPr="004072B1" w:rsidRDefault="00D65E17" w:rsidP="00D65E17">
      <w:pPr>
        <w:pStyle w:val="PL"/>
        <w:rPr>
          <w:ins w:id="119320" w:author="Draft version 2" w:date="2020-04-02T20:53:00Z"/>
          <w:rFonts w:eastAsia="Batang"/>
          <w:color w:val="808080"/>
          <w:rPrChange w:id="119321" w:author="Draft version 2" w:date="2020-04-03T01:44:00Z">
            <w:rPr>
              <w:ins w:id="119322" w:author="Draft version 2" w:date="2020-04-02T20:53:00Z"/>
              <w:rFonts w:eastAsia="Batang"/>
              <w:color w:val="808080"/>
            </w:rPr>
          </w:rPrChange>
        </w:rPr>
      </w:pPr>
      <w:ins w:id="119323" w:author="Draft version 2" w:date="2020-04-02T20:53:00Z">
        <w:r w:rsidRPr="004072B1">
          <w:rPr>
            <w:rFonts w:eastAsia="Batang"/>
            <w:color w:val="808080"/>
            <w:rPrChange w:id="119324" w:author="Draft version 2" w:date="2020-04-03T01:44:00Z">
              <w:rPr>
                <w:rFonts w:eastAsia="Batang"/>
                <w:color w:val="808080"/>
              </w:rPr>
            </w:rPrChange>
          </w:rPr>
          <w:t>-- ASN1START</w:t>
        </w:r>
      </w:ins>
    </w:p>
    <w:p w14:paraId="5CF9BD08" w14:textId="77777777" w:rsidR="00D65E17" w:rsidRPr="004072B1" w:rsidRDefault="00D65E17" w:rsidP="00D65E17">
      <w:pPr>
        <w:pStyle w:val="PL"/>
        <w:rPr>
          <w:ins w:id="119325" w:author="Draft version 2" w:date="2020-04-02T20:53:00Z"/>
          <w:rFonts w:eastAsia="Batang"/>
          <w:color w:val="808080"/>
          <w:rPrChange w:id="119326" w:author="Draft version 2" w:date="2020-04-03T01:44:00Z">
            <w:rPr>
              <w:ins w:id="119327" w:author="Draft version 2" w:date="2020-04-02T20:53:00Z"/>
              <w:rFonts w:eastAsia="Batang"/>
              <w:color w:val="808080"/>
            </w:rPr>
          </w:rPrChange>
        </w:rPr>
      </w:pPr>
      <w:ins w:id="119328" w:author="Draft version 2" w:date="2020-04-02T20:53:00Z">
        <w:r w:rsidRPr="004072B1">
          <w:rPr>
            <w:rFonts w:eastAsia="Batang"/>
            <w:color w:val="808080"/>
            <w:rPrChange w:id="119329" w:author="Draft version 2" w:date="2020-04-03T01:44:00Z">
              <w:rPr>
                <w:rFonts w:eastAsia="Batang"/>
                <w:color w:val="808080"/>
              </w:rPr>
            </w:rPrChange>
          </w:rPr>
          <w:t>-- TAG-REPETITIONSCHEMECONFIG-START</w:t>
        </w:r>
      </w:ins>
    </w:p>
    <w:p w14:paraId="73D5D058" w14:textId="77777777" w:rsidR="00D65E17" w:rsidRPr="004072B1" w:rsidRDefault="00D65E17" w:rsidP="00D65E17">
      <w:pPr>
        <w:pStyle w:val="PL"/>
        <w:rPr>
          <w:ins w:id="119330" w:author="Draft version 2" w:date="2020-04-02T20:53:00Z"/>
          <w:rPrChange w:id="119331" w:author="Draft version 2" w:date="2020-04-03T01:44:00Z">
            <w:rPr>
              <w:ins w:id="119332" w:author="Draft version 2" w:date="2020-04-02T20:53:00Z"/>
            </w:rPr>
          </w:rPrChange>
        </w:rPr>
      </w:pPr>
    </w:p>
    <w:p w14:paraId="6BC5DF2D" w14:textId="29281026" w:rsidR="00E65946" w:rsidRPr="004072B1" w:rsidRDefault="00E65946" w:rsidP="00E65946">
      <w:pPr>
        <w:pStyle w:val="PL"/>
        <w:rPr>
          <w:ins w:id="119333" w:author="CR#1500r2" w:date="2020-03-28T23:15:00Z"/>
          <w:rPrChange w:id="119334" w:author="Draft version 2" w:date="2020-04-03T01:44:00Z">
            <w:rPr>
              <w:ins w:id="119335" w:author="CR#1500r2" w:date="2020-03-28T23:15:00Z"/>
            </w:rPr>
          </w:rPrChange>
        </w:rPr>
      </w:pPr>
      <w:ins w:id="119336" w:author="CR#1500r2" w:date="2020-03-28T23:15:00Z">
        <w:r w:rsidRPr="004072B1">
          <w:rPr>
            <w:rPrChange w:id="119337" w:author="Draft version 2" w:date="2020-04-03T01:44:00Z">
              <w:rPr/>
            </w:rPrChange>
          </w:rPr>
          <w:t>RepetitionSchemeConfig-r16 ::= SEQUENCE {</w:t>
        </w:r>
      </w:ins>
    </w:p>
    <w:p w14:paraId="210FB231" w14:textId="24B26923" w:rsidR="00E65946" w:rsidRPr="004072B1" w:rsidRDefault="00E65946" w:rsidP="00E65946">
      <w:pPr>
        <w:pStyle w:val="PL"/>
        <w:rPr>
          <w:ins w:id="119338" w:author="CR#1500r2" w:date="2020-03-28T23:15:00Z"/>
          <w:rPrChange w:id="119339" w:author="Draft version 2" w:date="2020-04-03T01:44:00Z">
            <w:rPr>
              <w:ins w:id="119340" w:author="CR#1500r2" w:date="2020-03-28T23:15:00Z"/>
            </w:rPr>
          </w:rPrChange>
        </w:rPr>
      </w:pPr>
      <w:ins w:id="119341" w:author="CR#1500r2" w:date="2020-03-28T23:15:00Z">
        <w:r w:rsidRPr="004072B1">
          <w:rPr>
            <w:rPrChange w:id="119342" w:author="Draft version 2" w:date="2020-04-03T01:44:00Z">
              <w:rPr/>
            </w:rPrChange>
          </w:rPr>
          <w:t xml:space="preserve">    fdm-TDM                       </w:t>
        </w:r>
      </w:ins>
      <w:ins w:id="119343" w:author="CR#1500r2" w:date="2020-03-28T23:16:00Z">
        <w:r w:rsidRPr="004072B1">
          <w:rPr>
            <w:rPrChange w:id="119344" w:author="Draft version 2" w:date="2020-04-03T01:44:00Z">
              <w:rPr/>
            </w:rPrChange>
          </w:rPr>
          <w:t xml:space="preserve"> </w:t>
        </w:r>
      </w:ins>
      <w:ins w:id="119345" w:author="CR#1500r2" w:date="2020-03-28T23:15:00Z">
        <w:r w:rsidRPr="004072B1">
          <w:rPr>
            <w:szCs w:val="16"/>
            <w:rPrChange w:id="119346" w:author="Draft version 2" w:date="2020-04-03T01:44:00Z">
              <w:rPr>
                <w:szCs w:val="16"/>
              </w:rPr>
            </w:rPrChange>
          </w:rPr>
          <w:t>SetupRelease</w:t>
        </w:r>
        <w:r w:rsidRPr="004072B1">
          <w:rPr>
            <w:rPrChange w:id="119347" w:author="Draft version 2" w:date="2020-04-03T01:44:00Z">
              <w:rPr/>
            </w:rPrChange>
          </w:rPr>
          <w:t xml:space="preserve"> { FDM-TDM }          </w:t>
        </w:r>
      </w:ins>
      <w:ins w:id="119348" w:author="CR#1500r2" w:date="2020-03-28T23:16:00Z">
        <w:r w:rsidRPr="004072B1">
          <w:rPr>
            <w:rPrChange w:id="119349" w:author="Draft version 2" w:date="2020-04-03T01:44:00Z">
              <w:rPr/>
            </w:rPrChange>
          </w:rPr>
          <w:t xml:space="preserve">              </w:t>
        </w:r>
      </w:ins>
      <w:ins w:id="119350" w:author="CR#1500r2" w:date="2020-03-28T23:15:00Z">
        <w:r w:rsidRPr="004072B1">
          <w:rPr>
            <w:rPrChange w:id="119351" w:author="Draft version 2" w:date="2020-04-03T01:44:00Z">
              <w:rPr/>
            </w:rPrChange>
          </w:rPr>
          <w:t xml:space="preserve">  OPTIONAL, </w:t>
        </w:r>
      </w:ins>
      <w:ins w:id="119352" w:author="Draft version 2" w:date="2020-04-03T01:25:00Z">
        <w:r w:rsidR="0076276E" w:rsidRPr="004072B1">
          <w:rPr>
            <w:rPrChange w:id="119353" w:author="Draft version 2" w:date="2020-04-03T01:44:00Z">
              <w:rPr/>
            </w:rPrChange>
          </w:rPr>
          <w:t>--</w:t>
        </w:r>
      </w:ins>
      <w:ins w:id="119354" w:author="CR#1500r2" w:date="2020-03-28T23:15:00Z">
        <w:del w:id="119355" w:author="Draft version 2" w:date="2020-04-03T01:25:00Z">
          <w:r w:rsidRPr="004072B1" w:rsidDel="0076276E">
            <w:rPr>
              <w:rPrChange w:id="119356" w:author="Draft version 2" w:date="2020-04-03T01:44:00Z">
                <w:rPr/>
              </w:rPrChange>
            </w:rPr>
            <w:delText>–-</w:delText>
          </w:r>
        </w:del>
        <w:r w:rsidRPr="004072B1">
          <w:rPr>
            <w:rPrChange w:id="119357" w:author="Draft version 2" w:date="2020-04-03T01:44:00Z">
              <w:rPr/>
            </w:rPrChange>
          </w:rPr>
          <w:t xml:space="preserve"> Need M</w:t>
        </w:r>
      </w:ins>
    </w:p>
    <w:p w14:paraId="7233CA8E" w14:textId="132B1563" w:rsidR="00E65946" w:rsidRPr="004072B1" w:rsidRDefault="00E65946" w:rsidP="00E65946">
      <w:pPr>
        <w:pStyle w:val="PL"/>
        <w:rPr>
          <w:ins w:id="119358" w:author="CR#1500r2" w:date="2020-03-28T23:15:00Z"/>
          <w:rPrChange w:id="119359" w:author="Draft version 2" w:date="2020-04-03T01:44:00Z">
            <w:rPr>
              <w:ins w:id="119360" w:author="CR#1500r2" w:date="2020-03-28T23:15:00Z"/>
            </w:rPr>
          </w:rPrChange>
        </w:rPr>
      </w:pPr>
      <w:ins w:id="119361" w:author="CR#1500r2" w:date="2020-03-28T23:15:00Z">
        <w:r w:rsidRPr="004072B1">
          <w:rPr>
            <w:rPrChange w:id="119362" w:author="Draft version 2" w:date="2020-04-03T01:44:00Z">
              <w:rPr/>
            </w:rPrChange>
          </w:rPr>
          <w:t xml:space="preserve">    slotBased</w:t>
        </w:r>
      </w:ins>
      <w:ins w:id="119363" w:author="CR#1500r2" w:date="2020-03-28T23:16:00Z">
        <w:r w:rsidRPr="004072B1">
          <w:rPr>
            <w:rPrChange w:id="119364" w:author="Draft version 2" w:date="2020-04-03T01:44:00Z">
              <w:rPr/>
            </w:rPrChange>
          </w:rPr>
          <w:t xml:space="preserve">                      </w:t>
        </w:r>
      </w:ins>
      <w:ins w:id="119365" w:author="CR#1500r2" w:date="2020-03-28T23:15:00Z">
        <w:r w:rsidRPr="004072B1">
          <w:rPr>
            <w:szCs w:val="16"/>
            <w:rPrChange w:id="119366" w:author="Draft version 2" w:date="2020-04-03T01:44:00Z">
              <w:rPr>
                <w:szCs w:val="16"/>
              </w:rPr>
            </w:rPrChange>
          </w:rPr>
          <w:t>SetupRelease</w:t>
        </w:r>
      </w:ins>
      <w:ins w:id="119367" w:author="CR#1500r2" w:date="2020-03-28T23:16:00Z">
        <w:r w:rsidRPr="004072B1">
          <w:rPr>
            <w:rPrChange w:id="119368" w:author="Draft version 2" w:date="2020-04-03T01:44:00Z">
              <w:rPr/>
            </w:rPrChange>
          </w:rPr>
          <w:t xml:space="preserve"> </w:t>
        </w:r>
      </w:ins>
      <w:ins w:id="119369" w:author="CR#1500r2" w:date="2020-03-28T23:15:00Z">
        <w:r w:rsidRPr="004072B1">
          <w:rPr>
            <w:rPrChange w:id="119370" w:author="Draft version 2" w:date="2020-04-03T01:44:00Z">
              <w:rPr/>
            </w:rPrChange>
          </w:rPr>
          <w:t xml:space="preserve">{ SlotBased }    </w:t>
        </w:r>
      </w:ins>
      <w:ins w:id="119371" w:author="CR#1500r2" w:date="2020-03-28T23:16:00Z">
        <w:r w:rsidRPr="004072B1">
          <w:rPr>
            <w:rPrChange w:id="119372" w:author="Draft version 2" w:date="2020-04-03T01:44:00Z">
              <w:rPr/>
            </w:rPrChange>
          </w:rPr>
          <w:t xml:space="preserve">  </w:t>
        </w:r>
      </w:ins>
      <w:ins w:id="119373" w:author="CR#1500r2" w:date="2020-03-28T23:15:00Z">
        <w:r w:rsidRPr="004072B1">
          <w:rPr>
            <w:rPrChange w:id="119374" w:author="Draft version 2" w:date="2020-04-03T01:44:00Z">
              <w:rPr/>
            </w:rPrChange>
          </w:rPr>
          <w:t xml:space="preserve"> </w:t>
        </w:r>
      </w:ins>
      <w:ins w:id="119375" w:author="CR#1500r2" w:date="2020-03-28T23:16:00Z">
        <w:r w:rsidRPr="004072B1">
          <w:rPr>
            <w:rPrChange w:id="119376" w:author="Draft version 2" w:date="2020-04-03T01:44:00Z">
              <w:rPr/>
            </w:rPrChange>
          </w:rPr>
          <w:t xml:space="preserve">              </w:t>
        </w:r>
      </w:ins>
      <w:ins w:id="119377" w:author="CR#1500r2" w:date="2020-03-28T23:15:00Z">
        <w:r w:rsidRPr="004072B1">
          <w:rPr>
            <w:rPrChange w:id="119378" w:author="Draft version 2" w:date="2020-04-03T01:44:00Z">
              <w:rPr/>
            </w:rPrChange>
          </w:rPr>
          <w:t xml:space="preserve">   OPTIONAL </w:t>
        </w:r>
      </w:ins>
      <w:ins w:id="119379" w:author="CR#1500r2" w:date="2020-03-28T23:16:00Z">
        <w:r w:rsidRPr="004072B1">
          <w:rPr>
            <w:rPrChange w:id="119380" w:author="Draft version 2" w:date="2020-04-03T01:44:00Z">
              <w:rPr/>
            </w:rPrChange>
          </w:rPr>
          <w:t xml:space="preserve"> </w:t>
        </w:r>
      </w:ins>
      <w:ins w:id="119381" w:author="Draft version 2" w:date="2020-04-03T01:25:00Z">
        <w:r w:rsidR="0076276E" w:rsidRPr="004072B1">
          <w:rPr>
            <w:rPrChange w:id="119382" w:author="Draft version 2" w:date="2020-04-03T01:44:00Z">
              <w:rPr/>
            </w:rPrChange>
          </w:rPr>
          <w:t>--</w:t>
        </w:r>
      </w:ins>
      <w:ins w:id="119383" w:author="CR#1500r2" w:date="2020-03-28T23:15:00Z">
        <w:del w:id="119384" w:author="Draft version 2" w:date="2020-04-03T01:25:00Z">
          <w:r w:rsidRPr="004072B1" w:rsidDel="0076276E">
            <w:rPr>
              <w:rPrChange w:id="119385" w:author="Draft version 2" w:date="2020-04-03T01:44:00Z">
                <w:rPr/>
              </w:rPrChange>
            </w:rPr>
            <w:delText>–-</w:delText>
          </w:r>
        </w:del>
        <w:r w:rsidRPr="004072B1">
          <w:rPr>
            <w:rPrChange w:id="119386" w:author="Draft version 2" w:date="2020-04-03T01:44:00Z">
              <w:rPr/>
            </w:rPrChange>
          </w:rPr>
          <w:t xml:space="preserve"> Need M</w:t>
        </w:r>
      </w:ins>
    </w:p>
    <w:p w14:paraId="47EE91BC" w14:textId="77777777" w:rsidR="00E65946" w:rsidRPr="004072B1" w:rsidRDefault="00E65946" w:rsidP="00E65946">
      <w:pPr>
        <w:pStyle w:val="PL"/>
        <w:rPr>
          <w:ins w:id="119387" w:author="CR#1500r2" w:date="2020-03-28T23:15:00Z"/>
          <w:rPrChange w:id="119388" w:author="Draft version 2" w:date="2020-04-03T01:44:00Z">
            <w:rPr>
              <w:ins w:id="119389" w:author="CR#1500r2" w:date="2020-03-28T23:15:00Z"/>
            </w:rPr>
          </w:rPrChange>
        </w:rPr>
      </w:pPr>
      <w:ins w:id="119390" w:author="CR#1500r2" w:date="2020-03-28T23:15:00Z">
        <w:r w:rsidRPr="004072B1">
          <w:rPr>
            <w:rPrChange w:id="119391" w:author="Draft version 2" w:date="2020-04-03T01:44:00Z">
              <w:rPr/>
            </w:rPrChange>
          </w:rPr>
          <w:t>}</w:t>
        </w:r>
      </w:ins>
    </w:p>
    <w:p w14:paraId="2659C5B8" w14:textId="77777777" w:rsidR="00E65946" w:rsidRPr="004072B1" w:rsidRDefault="00E65946" w:rsidP="00E65946">
      <w:pPr>
        <w:pStyle w:val="PL"/>
        <w:rPr>
          <w:ins w:id="119392" w:author="CR#1500r2" w:date="2020-03-28T23:15:00Z"/>
          <w:rPrChange w:id="119393" w:author="Draft version 2" w:date="2020-04-03T01:44:00Z">
            <w:rPr>
              <w:ins w:id="119394" w:author="CR#1500r2" w:date="2020-03-28T23:15:00Z"/>
            </w:rPr>
          </w:rPrChange>
        </w:rPr>
      </w:pPr>
    </w:p>
    <w:p w14:paraId="5D02F750" w14:textId="6CDF24F6" w:rsidR="00E65946" w:rsidRPr="004072B1" w:rsidRDefault="00E65946" w:rsidP="00E65946">
      <w:pPr>
        <w:pStyle w:val="PL"/>
        <w:rPr>
          <w:ins w:id="119395" w:author="CR#1500r2" w:date="2020-03-28T23:15:00Z"/>
          <w:rPrChange w:id="119396" w:author="Draft version 2" w:date="2020-04-03T01:44:00Z">
            <w:rPr>
              <w:ins w:id="119397" w:author="CR#1500r2" w:date="2020-03-28T23:15:00Z"/>
            </w:rPr>
          </w:rPrChange>
        </w:rPr>
      </w:pPr>
      <w:ins w:id="119398" w:author="CR#1500r2" w:date="2020-03-28T23:15:00Z">
        <w:r w:rsidRPr="004072B1">
          <w:rPr>
            <w:rPrChange w:id="119399" w:author="Draft version 2" w:date="2020-04-03T01:44:00Z">
              <w:rPr/>
            </w:rPrChange>
          </w:rPr>
          <w:t>FDM-TDM ::=                    SEQUENCE {</w:t>
        </w:r>
      </w:ins>
    </w:p>
    <w:p w14:paraId="55D69F3D" w14:textId="3BAE2BF4" w:rsidR="00E65946" w:rsidRPr="004072B1" w:rsidRDefault="00E65946" w:rsidP="00E65946">
      <w:pPr>
        <w:pStyle w:val="PL"/>
        <w:rPr>
          <w:ins w:id="119400" w:author="CR#1500r2" w:date="2020-03-28T23:15:00Z"/>
          <w:rPrChange w:id="119401" w:author="Draft version 2" w:date="2020-04-03T01:44:00Z">
            <w:rPr>
              <w:ins w:id="119402" w:author="CR#1500r2" w:date="2020-03-28T23:15:00Z"/>
            </w:rPr>
          </w:rPrChange>
        </w:rPr>
      </w:pPr>
      <w:ins w:id="119403" w:author="CR#1500r2" w:date="2020-03-28T23:15:00Z">
        <w:r w:rsidRPr="004072B1">
          <w:rPr>
            <w:rPrChange w:id="119404" w:author="Draft version 2" w:date="2020-04-03T01:44:00Z">
              <w:rPr/>
            </w:rPrChange>
          </w:rPr>
          <w:t xml:space="preserve">    repetitionScheme-r16 </w:t>
        </w:r>
      </w:ins>
      <w:ins w:id="119405" w:author="CR#1500r2" w:date="2020-03-28T23:16:00Z">
        <w:r w:rsidRPr="004072B1">
          <w:rPr>
            <w:rPrChange w:id="119406" w:author="Draft version 2" w:date="2020-04-03T01:44:00Z">
              <w:rPr/>
            </w:rPrChange>
          </w:rPr>
          <w:t xml:space="preserve">      </w:t>
        </w:r>
      </w:ins>
      <w:ins w:id="119407" w:author="CR#1500r2" w:date="2020-03-28T23:15:00Z">
        <w:r w:rsidRPr="004072B1">
          <w:rPr>
            <w:rPrChange w:id="119408" w:author="Draft version 2" w:date="2020-04-03T01:44:00Z">
              <w:rPr/>
            </w:rPrChange>
          </w:rPr>
          <w:t xml:space="preserve">    ENUMERATED {fdmSchemeA, fdmSchemeB,tdmSchemeA },</w:t>
        </w:r>
      </w:ins>
    </w:p>
    <w:p w14:paraId="305346C9" w14:textId="27F26919" w:rsidR="00E65946" w:rsidRPr="004072B1" w:rsidRDefault="00E65946" w:rsidP="00E65946">
      <w:pPr>
        <w:pStyle w:val="PL"/>
        <w:rPr>
          <w:ins w:id="119409" w:author="CR#1500r2" w:date="2020-03-28T23:15:00Z"/>
          <w:rPrChange w:id="119410" w:author="Draft version 2" w:date="2020-04-03T01:44:00Z">
            <w:rPr>
              <w:ins w:id="119411" w:author="CR#1500r2" w:date="2020-03-28T23:15:00Z"/>
            </w:rPr>
          </w:rPrChange>
        </w:rPr>
      </w:pPr>
      <w:ins w:id="119412" w:author="CR#1500r2" w:date="2020-03-28T23:15:00Z">
        <w:r w:rsidRPr="004072B1">
          <w:rPr>
            <w:rPrChange w:id="119413" w:author="Draft version 2" w:date="2020-04-03T01:44:00Z">
              <w:rPr/>
            </w:rPrChange>
          </w:rPr>
          <w:t xml:space="preserve">    startingSymbolOffsetK-r16  </w:t>
        </w:r>
      </w:ins>
      <w:ins w:id="119414" w:author="CR#1500r2" w:date="2020-03-28T23:17:00Z">
        <w:r w:rsidRPr="004072B1">
          <w:rPr>
            <w:rPrChange w:id="119415" w:author="Draft version 2" w:date="2020-04-03T01:44:00Z">
              <w:rPr/>
            </w:rPrChange>
          </w:rPr>
          <w:t xml:space="preserve">  </w:t>
        </w:r>
      </w:ins>
      <w:ins w:id="119416" w:author="CR#1500r2" w:date="2020-03-28T23:15:00Z">
        <w:r w:rsidRPr="004072B1">
          <w:rPr>
            <w:rPrChange w:id="119417" w:author="Draft version 2" w:date="2020-04-03T01:44:00Z">
              <w:rPr/>
            </w:rPrChange>
          </w:rPr>
          <w:t xml:space="preserve">  INTEGER (0..7) </w:t>
        </w:r>
      </w:ins>
      <w:ins w:id="119418" w:author="CR#1500r2" w:date="2020-03-28T23:17:00Z">
        <w:r w:rsidRPr="004072B1">
          <w:rPr>
            <w:rPrChange w:id="119419" w:author="Draft version 2" w:date="2020-04-03T01:44:00Z">
              <w:rPr/>
            </w:rPrChange>
          </w:rPr>
          <w:t xml:space="preserve">                           </w:t>
        </w:r>
      </w:ins>
      <w:ins w:id="119420" w:author="CR#1500r2" w:date="2020-03-28T23:15:00Z">
        <w:r w:rsidRPr="004072B1">
          <w:rPr>
            <w:rPrChange w:id="119421" w:author="Draft version 2" w:date="2020-04-03T01:44:00Z">
              <w:rPr/>
            </w:rPrChange>
          </w:rPr>
          <w:t xml:space="preserve">        OPTIONAL </w:t>
        </w:r>
      </w:ins>
      <w:ins w:id="119422" w:author="CR#1500r2" w:date="2020-03-28T23:17:00Z">
        <w:r w:rsidRPr="004072B1">
          <w:rPr>
            <w:rPrChange w:id="119423" w:author="Draft version 2" w:date="2020-04-03T01:44:00Z">
              <w:rPr/>
            </w:rPrChange>
          </w:rPr>
          <w:t xml:space="preserve"> </w:t>
        </w:r>
      </w:ins>
      <w:ins w:id="119424" w:author="Draft version 2" w:date="2020-04-03T01:25:00Z">
        <w:r w:rsidR="0076276E" w:rsidRPr="004072B1">
          <w:rPr>
            <w:rPrChange w:id="119425" w:author="Draft version 2" w:date="2020-04-03T01:44:00Z">
              <w:rPr/>
            </w:rPrChange>
          </w:rPr>
          <w:t>--</w:t>
        </w:r>
      </w:ins>
      <w:ins w:id="119426" w:author="CR#1500r2" w:date="2020-03-28T23:15:00Z">
        <w:del w:id="119427" w:author="Draft version 2" w:date="2020-04-03T01:25:00Z">
          <w:r w:rsidRPr="004072B1" w:rsidDel="0076276E">
            <w:rPr>
              <w:rPrChange w:id="119428" w:author="Draft version 2" w:date="2020-04-03T01:44:00Z">
                <w:rPr/>
              </w:rPrChange>
            </w:rPr>
            <w:delText>–-</w:delText>
          </w:r>
        </w:del>
        <w:r w:rsidRPr="004072B1">
          <w:rPr>
            <w:rPrChange w:id="119429" w:author="Draft version 2" w:date="2020-04-03T01:44:00Z">
              <w:rPr/>
            </w:rPrChange>
          </w:rPr>
          <w:t xml:space="preserve"> Need R</w:t>
        </w:r>
      </w:ins>
    </w:p>
    <w:p w14:paraId="05CF5135" w14:textId="77777777" w:rsidR="00E65946" w:rsidRPr="004072B1" w:rsidRDefault="00E65946" w:rsidP="00E65946">
      <w:pPr>
        <w:pStyle w:val="PL"/>
        <w:rPr>
          <w:ins w:id="119430" w:author="CR#1500r2" w:date="2020-03-28T23:15:00Z"/>
          <w:rPrChange w:id="119431" w:author="Draft version 2" w:date="2020-04-03T01:44:00Z">
            <w:rPr>
              <w:ins w:id="119432" w:author="CR#1500r2" w:date="2020-03-28T23:15:00Z"/>
            </w:rPr>
          </w:rPrChange>
        </w:rPr>
      </w:pPr>
      <w:ins w:id="119433" w:author="CR#1500r2" w:date="2020-03-28T23:15:00Z">
        <w:r w:rsidRPr="004072B1">
          <w:rPr>
            <w:rPrChange w:id="119434" w:author="Draft version 2" w:date="2020-04-03T01:44:00Z">
              <w:rPr/>
            </w:rPrChange>
          </w:rPr>
          <w:t>}</w:t>
        </w:r>
      </w:ins>
    </w:p>
    <w:p w14:paraId="7D6B1CF7" w14:textId="77777777" w:rsidR="00E65946" w:rsidRPr="004072B1" w:rsidRDefault="00E65946" w:rsidP="00E65946">
      <w:pPr>
        <w:pStyle w:val="PL"/>
        <w:rPr>
          <w:ins w:id="119435" w:author="CR#1500r2" w:date="2020-03-28T23:15:00Z"/>
          <w:rPrChange w:id="119436" w:author="Draft version 2" w:date="2020-04-03T01:44:00Z">
            <w:rPr>
              <w:ins w:id="119437" w:author="CR#1500r2" w:date="2020-03-28T23:15:00Z"/>
            </w:rPr>
          </w:rPrChange>
        </w:rPr>
      </w:pPr>
    </w:p>
    <w:p w14:paraId="11433136" w14:textId="18CDC0A6" w:rsidR="00E65946" w:rsidRPr="004072B1" w:rsidRDefault="00E65946" w:rsidP="00E65946">
      <w:pPr>
        <w:pStyle w:val="PL"/>
        <w:rPr>
          <w:ins w:id="119438" w:author="CR#1500r2" w:date="2020-03-28T23:15:00Z"/>
          <w:rPrChange w:id="119439" w:author="Draft version 2" w:date="2020-04-03T01:44:00Z">
            <w:rPr>
              <w:ins w:id="119440" w:author="CR#1500r2" w:date="2020-03-28T23:15:00Z"/>
            </w:rPr>
          </w:rPrChange>
        </w:rPr>
      </w:pPr>
      <w:ins w:id="119441" w:author="CR#1500r2" w:date="2020-03-28T23:15:00Z">
        <w:r w:rsidRPr="004072B1">
          <w:rPr>
            <w:rPrChange w:id="119442" w:author="Draft version 2" w:date="2020-04-03T01:44:00Z">
              <w:rPr/>
            </w:rPrChange>
          </w:rPr>
          <w:t>SlotBased ::=                  SEQUENCE {</w:t>
        </w:r>
      </w:ins>
    </w:p>
    <w:p w14:paraId="59C3934C" w14:textId="1AE2253B" w:rsidR="00E65946" w:rsidRPr="004072B1" w:rsidRDefault="00E65946" w:rsidP="00E65946">
      <w:pPr>
        <w:pStyle w:val="PL"/>
        <w:rPr>
          <w:ins w:id="119443" w:author="CR#1500r2" w:date="2020-03-28T23:15:00Z"/>
          <w:rPrChange w:id="119444" w:author="Draft version 2" w:date="2020-04-03T01:44:00Z">
            <w:rPr>
              <w:ins w:id="119445" w:author="CR#1500r2" w:date="2020-03-28T23:15:00Z"/>
            </w:rPr>
          </w:rPrChange>
        </w:rPr>
      </w:pPr>
      <w:ins w:id="119446" w:author="CR#1500r2" w:date="2020-03-28T23:15:00Z">
        <w:r w:rsidRPr="004072B1">
          <w:rPr>
            <w:rPrChange w:id="119447" w:author="Draft version 2" w:date="2020-04-03T01:44:00Z">
              <w:rPr/>
            </w:rPrChange>
          </w:rPr>
          <w:t xml:space="preserve"> </w:t>
        </w:r>
      </w:ins>
      <w:ins w:id="119448" w:author="CR#1500r2" w:date="2020-03-28T23:17:00Z">
        <w:r w:rsidRPr="004072B1">
          <w:rPr>
            <w:rPrChange w:id="119449" w:author="Draft version 2" w:date="2020-04-03T01:44:00Z">
              <w:rPr/>
            </w:rPrChange>
          </w:rPr>
          <w:t xml:space="preserve">   </w:t>
        </w:r>
      </w:ins>
      <w:ins w:id="119450" w:author="CR#1500r2" w:date="2020-03-28T23:15:00Z">
        <w:r w:rsidRPr="004072B1">
          <w:rPr>
            <w:rPrChange w:id="119451" w:author="Draft version 2" w:date="2020-04-03T01:44:00Z">
              <w:rPr/>
            </w:rPrChange>
          </w:rPr>
          <w:t>tciMapping-r16</w:t>
        </w:r>
      </w:ins>
      <w:ins w:id="119452" w:author="CR#1500r2" w:date="2020-03-28T23:17:00Z">
        <w:r w:rsidRPr="004072B1">
          <w:rPr>
            <w:rPrChange w:id="119453" w:author="Draft version 2" w:date="2020-04-03T01:44:00Z">
              <w:rPr/>
            </w:rPrChange>
          </w:rPr>
          <w:t xml:space="preserve">                 </w:t>
        </w:r>
      </w:ins>
      <w:ins w:id="119454" w:author="CR#1500r2" w:date="2020-03-28T23:15:00Z">
        <w:r w:rsidRPr="004072B1">
          <w:rPr>
            <w:rPrChange w:id="119455" w:author="Draft version 2" w:date="2020-04-03T01:44:00Z">
              <w:rPr/>
            </w:rPrChange>
          </w:rPr>
          <w:t>ENUMERATED {cyclicMapping, sequenticalMapping},</w:t>
        </w:r>
      </w:ins>
    </w:p>
    <w:p w14:paraId="3EF6AAAB" w14:textId="1B8C9088" w:rsidR="00E65946" w:rsidRPr="004072B1" w:rsidRDefault="00E65946" w:rsidP="00E65946">
      <w:pPr>
        <w:pStyle w:val="PL"/>
        <w:rPr>
          <w:ins w:id="119456" w:author="CR#1500r2" w:date="2020-03-28T23:15:00Z"/>
          <w:rPrChange w:id="119457" w:author="Draft version 2" w:date="2020-04-03T01:44:00Z">
            <w:rPr>
              <w:ins w:id="119458" w:author="CR#1500r2" w:date="2020-03-28T23:15:00Z"/>
            </w:rPr>
          </w:rPrChange>
        </w:rPr>
      </w:pPr>
      <w:ins w:id="119459" w:author="CR#1500r2" w:date="2020-03-28T23:17:00Z">
        <w:r w:rsidRPr="004072B1">
          <w:rPr>
            <w:rPrChange w:id="119460" w:author="Draft version 2" w:date="2020-04-03T01:44:00Z">
              <w:rPr/>
            </w:rPrChange>
          </w:rPr>
          <w:t xml:space="preserve">    </w:t>
        </w:r>
      </w:ins>
      <w:ins w:id="119461" w:author="CR#1500r2" w:date="2020-03-28T23:15:00Z">
        <w:r w:rsidRPr="004072B1">
          <w:rPr>
            <w:rPrChange w:id="119462" w:author="Draft version 2" w:date="2020-04-03T01:44:00Z">
              <w:rPr/>
            </w:rPrChange>
          </w:rPr>
          <w:t xml:space="preserve">sequenceOffsetforRV-r16 </w:t>
        </w:r>
      </w:ins>
      <w:ins w:id="119463" w:author="CR#1500r2" w:date="2020-03-28T23:18:00Z">
        <w:r w:rsidRPr="004072B1">
          <w:rPr>
            <w:rPrChange w:id="119464" w:author="Draft version 2" w:date="2020-04-03T01:44:00Z">
              <w:rPr/>
            </w:rPrChange>
          </w:rPr>
          <w:t xml:space="preserve">       </w:t>
        </w:r>
      </w:ins>
      <w:ins w:id="119465" w:author="CR#1500r2" w:date="2020-03-28T23:15:00Z">
        <w:r w:rsidRPr="004072B1">
          <w:rPr>
            <w:rPrChange w:id="119466" w:author="Draft version 2" w:date="2020-04-03T01:44:00Z">
              <w:rPr/>
            </w:rPrChange>
          </w:rPr>
          <w:t>INTEGER (1..3)</w:t>
        </w:r>
      </w:ins>
    </w:p>
    <w:p w14:paraId="17FE36B8" w14:textId="0CC5C936" w:rsidR="00E65946" w:rsidRPr="004072B1" w:rsidRDefault="00E65946" w:rsidP="00E65946">
      <w:pPr>
        <w:pStyle w:val="PL"/>
        <w:rPr>
          <w:ins w:id="119467" w:author="Draft version 2" w:date="2020-04-02T20:53:00Z"/>
          <w:rPrChange w:id="119468" w:author="Draft version 2" w:date="2020-04-03T01:44:00Z">
            <w:rPr>
              <w:ins w:id="119469" w:author="Draft version 2" w:date="2020-04-02T20:53:00Z"/>
            </w:rPr>
          </w:rPrChange>
        </w:rPr>
      </w:pPr>
      <w:ins w:id="119470" w:author="CR#1500r2" w:date="2020-03-28T23:15:00Z">
        <w:r w:rsidRPr="004072B1">
          <w:rPr>
            <w:rPrChange w:id="119471" w:author="Draft version 2" w:date="2020-04-03T01:44:00Z">
              <w:rPr/>
            </w:rPrChange>
          </w:rPr>
          <w:t>}</w:t>
        </w:r>
      </w:ins>
    </w:p>
    <w:p w14:paraId="7636E583" w14:textId="77777777" w:rsidR="00D65E17" w:rsidRPr="004072B1" w:rsidRDefault="00D65E17" w:rsidP="00D65E17">
      <w:pPr>
        <w:pStyle w:val="PL"/>
        <w:rPr>
          <w:ins w:id="119472" w:author="Draft version 2" w:date="2020-04-02T20:53:00Z"/>
          <w:rPrChange w:id="119473" w:author="Draft version 2" w:date="2020-04-03T01:44:00Z">
            <w:rPr>
              <w:ins w:id="119474" w:author="Draft version 2" w:date="2020-04-02T20:53:00Z"/>
            </w:rPr>
          </w:rPrChange>
        </w:rPr>
      </w:pPr>
    </w:p>
    <w:p w14:paraId="330FBD70" w14:textId="77777777" w:rsidR="00D65E17" w:rsidRPr="004072B1" w:rsidRDefault="00D65E17" w:rsidP="00D65E17">
      <w:pPr>
        <w:pStyle w:val="PL"/>
        <w:rPr>
          <w:ins w:id="119475" w:author="Draft version 2" w:date="2020-04-02T20:53:00Z"/>
          <w:rFonts w:eastAsia="Batang"/>
          <w:color w:val="808080"/>
          <w:rPrChange w:id="119476" w:author="Draft version 2" w:date="2020-04-03T01:44:00Z">
            <w:rPr>
              <w:ins w:id="119477" w:author="Draft version 2" w:date="2020-04-02T20:53:00Z"/>
              <w:rFonts w:eastAsia="Batang"/>
              <w:color w:val="808080"/>
            </w:rPr>
          </w:rPrChange>
        </w:rPr>
      </w:pPr>
      <w:ins w:id="119478" w:author="Draft version 2" w:date="2020-04-02T20:53:00Z">
        <w:r w:rsidRPr="004072B1">
          <w:rPr>
            <w:rFonts w:eastAsia="Batang"/>
            <w:color w:val="808080"/>
            <w:rPrChange w:id="119479" w:author="Draft version 2" w:date="2020-04-03T01:44:00Z">
              <w:rPr>
                <w:rFonts w:eastAsia="Batang"/>
                <w:color w:val="808080"/>
              </w:rPr>
            </w:rPrChange>
          </w:rPr>
          <w:t>-- TAG-REPETITIONSCHEMECONFIG-STOP</w:t>
        </w:r>
      </w:ins>
    </w:p>
    <w:p w14:paraId="1AC4D9D6" w14:textId="2E04B4AC" w:rsidR="00D65E17" w:rsidRPr="004072B1" w:rsidRDefault="00D65E17" w:rsidP="00E65946">
      <w:pPr>
        <w:pStyle w:val="PL"/>
        <w:rPr>
          <w:ins w:id="119480" w:author="CR#1500r2" w:date="2020-03-28T23:15:00Z"/>
          <w:rFonts w:eastAsia="Batang"/>
          <w:color w:val="808080"/>
          <w:lang w:eastAsia="sv-SE"/>
          <w:rPrChange w:id="119481" w:author="Draft version 2" w:date="2020-04-03T01:44:00Z">
            <w:rPr>
              <w:ins w:id="119482" w:author="CR#1500r2" w:date="2020-03-28T23:15:00Z"/>
            </w:rPr>
          </w:rPrChange>
        </w:rPr>
      </w:pPr>
      <w:ins w:id="119483" w:author="Draft version 2" w:date="2020-04-02T20:53:00Z">
        <w:r w:rsidRPr="004072B1">
          <w:rPr>
            <w:rFonts w:eastAsia="Batang"/>
            <w:color w:val="808080"/>
            <w:rPrChange w:id="119484" w:author="Draft version 2" w:date="2020-04-03T01:44:00Z">
              <w:rPr>
                <w:rFonts w:eastAsia="Batang"/>
                <w:color w:val="808080"/>
              </w:rPr>
            </w:rPrChange>
          </w:rPr>
          <w:t>-- ASN1STOP</w:t>
        </w:r>
      </w:ins>
    </w:p>
    <w:p w14:paraId="0E85E718" w14:textId="77777777" w:rsidR="00E65946" w:rsidRPr="004072B1" w:rsidRDefault="00E65946" w:rsidP="00E65946">
      <w:pPr>
        <w:rPr>
          <w:ins w:id="119485" w:author="CR#1500r2" w:date="2020-03-28T23:15:00Z"/>
          <w:rPrChange w:id="119486" w:author="Draft version 2" w:date="2020-04-03T01:44:00Z">
            <w:rPr>
              <w:ins w:id="119487" w:author="CR#1500r2" w:date="2020-03-28T23:15: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9E0A935" w14:textId="77777777" w:rsidTr="00192261">
        <w:trPr>
          <w:ins w:id="119488"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4072B1" w:rsidRDefault="00E65946" w:rsidP="00192261">
            <w:pPr>
              <w:pStyle w:val="TAH"/>
              <w:rPr>
                <w:ins w:id="119489" w:author="CR#1500r2" w:date="2020-03-28T23:15:00Z"/>
                <w:szCs w:val="22"/>
                <w:rPrChange w:id="119490" w:author="Draft version 2" w:date="2020-04-03T01:44:00Z">
                  <w:rPr>
                    <w:ins w:id="119491" w:author="CR#1500r2" w:date="2020-03-28T23:15:00Z"/>
                    <w:szCs w:val="22"/>
                  </w:rPr>
                </w:rPrChange>
              </w:rPr>
            </w:pPr>
            <w:ins w:id="119492" w:author="CR#1500r2" w:date="2020-03-28T23:15:00Z">
              <w:r w:rsidRPr="004072B1">
                <w:rPr>
                  <w:i/>
                  <w:szCs w:val="22"/>
                  <w:rPrChange w:id="119493" w:author="Draft version 2" w:date="2020-04-03T01:44:00Z">
                    <w:rPr>
                      <w:i/>
                      <w:szCs w:val="22"/>
                    </w:rPr>
                  </w:rPrChange>
                </w:rPr>
                <w:t xml:space="preserve">RepetitionSchemeConfig </w:t>
              </w:r>
              <w:r w:rsidRPr="004072B1">
                <w:rPr>
                  <w:szCs w:val="22"/>
                  <w:rPrChange w:id="119494" w:author="Draft version 2" w:date="2020-04-03T01:44:00Z">
                    <w:rPr>
                      <w:szCs w:val="22"/>
                    </w:rPr>
                  </w:rPrChange>
                </w:rPr>
                <w:t>field descriptions</w:t>
              </w:r>
            </w:ins>
          </w:p>
        </w:tc>
      </w:tr>
      <w:tr w:rsidR="00936420" w:rsidRPr="004072B1" w14:paraId="1B831855" w14:textId="77777777" w:rsidTr="00192261">
        <w:trPr>
          <w:ins w:id="119495"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4072B1" w:rsidRDefault="00E65946" w:rsidP="00192261">
            <w:pPr>
              <w:pStyle w:val="TAL"/>
              <w:rPr>
                <w:ins w:id="119496" w:author="CR#1500r2" w:date="2020-03-28T23:15:00Z"/>
                <w:b/>
                <w:i/>
                <w:szCs w:val="22"/>
                <w:rPrChange w:id="119497" w:author="Draft version 2" w:date="2020-04-03T01:44:00Z">
                  <w:rPr>
                    <w:ins w:id="119498" w:author="CR#1500r2" w:date="2020-03-28T23:15:00Z"/>
                    <w:b/>
                    <w:i/>
                    <w:szCs w:val="22"/>
                  </w:rPr>
                </w:rPrChange>
              </w:rPr>
            </w:pPr>
            <w:ins w:id="119499" w:author="CR#1500r2" w:date="2020-03-28T23:15:00Z">
              <w:r w:rsidRPr="004072B1">
                <w:rPr>
                  <w:b/>
                  <w:i/>
                  <w:szCs w:val="22"/>
                  <w:rPrChange w:id="119500" w:author="Draft version 2" w:date="2020-04-03T01:44:00Z">
                    <w:rPr>
                      <w:b/>
                      <w:i/>
                      <w:szCs w:val="22"/>
                    </w:rPr>
                  </w:rPrChange>
                </w:rPr>
                <w:t>fdm-TDM</w:t>
              </w:r>
            </w:ins>
          </w:p>
          <w:p w14:paraId="32FFD45F" w14:textId="77777777" w:rsidR="00E65946" w:rsidRPr="004072B1" w:rsidRDefault="00E65946" w:rsidP="00192261">
            <w:pPr>
              <w:pStyle w:val="TAL"/>
              <w:rPr>
                <w:ins w:id="119501" w:author="CR#1500r2" w:date="2020-03-28T23:15:00Z"/>
                <w:szCs w:val="22"/>
                <w:rPrChange w:id="119502" w:author="Draft version 2" w:date="2020-04-03T01:44:00Z">
                  <w:rPr>
                    <w:ins w:id="119503" w:author="CR#1500r2" w:date="2020-03-28T23:15:00Z"/>
                    <w:szCs w:val="22"/>
                  </w:rPr>
                </w:rPrChange>
              </w:rPr>
            </w:pPr>
            <w:ins w:id="119504" w:author="CR#1500r2" w:date="2020-03-28T23:15:00Z">
              <w:r w:rsidRPr="004072B1">
                <w:rPr>
                  <w:szCs w:val="22"/>
                  <w:rPrChange w:id="119505" w:author="Draft version 2" w:date="2020-04-03T01:44:00Z">
                    <w:rPr>
                      <w:szCs w:val="22"/>
                    </w:rPr>
                  </w:rPrChange>
                </w:rPr>
                <w:t xml:space="preserve">Configures UE with a repetition scheme </w:t>
              </w:r>
              <w:r w:rsidRPr="004072B1">
                <w:rPr>
                  <w:lang w:val="en-US"/>
                  <w:rPrChange w:id="119506" w:author="Draft version 2" w:date="2020-04-03T01:44:00Z">
                    <w:rPr>
                      <w:lang w:val="en-US"/>
                    </w:rPr>
                  </w:rPrChange>
                </w:rPr>
                <w:t>scheme among fdmSchemeA, fdmSchemeB and tdmSchemeA as specified in clause 5.1 of TS 38.214 [19]</w:t>
              </w:r>
            </w:ins>
          </w:p>
        </w:tc>
      </w:tr>
      <w:tr w:rsidR="00936420" w:rsidRPr="004072B1" w14:paraId="637499E2" w14:textId="77777777" w:rsidTr="00192261">
        <w:trPr>
          <w:ins w:id="119507"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4072B1" w:rsidRDefault="00E65946" w:rsidP="00192261">
            <w:pPr>
              <w:pStyle w:val="TAL"/>
              <w:rPr>
                <w:ins w:id="119508" w:author="CR#1500r2" w:date="2020-03-28T23:15:00Z"/>
                <w:b/>
                <w:i/>
                <w:szCs w:val="22"/>
                <w:rPrChange w:id="119509" w:author="Draft version 2" w:date="2020-04-03T01:44:00Z">
                  <w:rPr>
                    <w:ins w:id="119510" w:author="CR#1500r2" w:date="2020-03-28T23:15:00Z"/>
                    <w:b/>
                    <w:i/>
                    <w:szCs w:val="22"/>
                  </w:rPr>
                </w:rPrChange>
              </w:rPr>
            </w:pPr>
            <w:ins w:id="119511" w:author="CR#1500r2" w:date="2020-03-28T23:15:00Z">
              <w:r w:rsidRPr="004072B1">
                <w:rPr>
                  <w:b/>
                  <w:i/>
                  <w:szCs w:val="22"/>
                  <w:rPrChange w:id="119512" w:author="Draft version 2" w:date="2020-04-03T01:44:00Z">
                    <w:rPr>
                      <w:b/>
                      <w:i/>
                      <w:szCs w:val="22"/>
                    </w:rPr>
                  </w:rPrChange>
                </w:rPr>
                <w:t>sequenceOffsetforRV</w:t>
              </w:r>
            </w:ins>
          </w:p>
          <w:p w14:paraId="03F1847E" w14:textId="77777777" w:rsidR="00E65946" w:rsidRPr="004072B1" w:rsidRDefault="00E65946" w:rsidP="00192261">
            <w:pPr>
              <w:pStyle w:val="TAL"/>
              <w:rPr>
                <w:ins w:id="119513" w:author="CR#1500r2" w:date="2020-03-28T23:15:00Z"/>
                <w:szCs w:val="22"/>
                <w:rPrChange w:id="119514" w:author="Draft version 2" w:date="2020-04-03T01:44:00Z">
                  <w:rPr>
                    <w:ins w:id="119515" w:author="CR#1500r2" w:date="2020-03-28T23:15:00Z"/>
                    <w:szCs w:val="22"/>
                  </w:rPr>
                </w:rPrChange>
              </w:rPr>
            </w:pPr>
            <w:ins w:id="119516" w:author="CR#1500r2" w:date="2020-03-28T23:15:00Z">
              <w:r w:rsidRPr="004072B1">
                <w:rPr>
                  <w:szCs w:val="22"/>
                  <w:rPrChange w:id="119517" w:author="Draft version 2" w:date="2020-04-03T01:44:00Z">
                    <w:rPr>
                      <w:szCs w:val="22"/>
                    </w:rPr>
                  </w:rPrChange>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ins>
          </w:p>
        </w:tc>
      </w:tr>
      <w:tr w:rsidR="00936420" w:rsidRPr="004072B1" w14:paraId="4E9B76DD" w14:textId="77777777" w:rsidTr="00192261">
        <w:trPr>
          <w:ins w:id="119518"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4072B1" w:rsidRDefault="00E65946" w:rsidP="00192261">
            <w:pPr>
              <w:pStyle w:val="TAL"/>
              <w:rPr>
                <w:ins w:id="119519" w:author="CR#1500r2" w:date="2020-03-28T23:15:00Z"/>
                <w:b/>
                <w:i/>
                <w:rPrChange w:id="119520" w:author="Draft version 2" w:date="2020-04-03T01:44:00Z">
                  <w:rPr>
                    <w:ins w:id="119521" w:author="CR#1500r2" w:date="2020-03-28T23:15:00Z"/>
                    <w:b/>
                    <w:i/>
                  </w:rPr>
                </w:rPrChange>
              </w:rPr>
            </w:pPr>
            <w:ins w:id="119522" w:author="CR#1500r2" w:date="2020-03-28T23:15:00Z">
              <w:r w:rsidRPr="004072B1">
                <w:rPr>
                  <w:b/>
                  <w:i/>
                  <w:rPrChange w:id="119523" w:author="Draft version 2" w:date="2020-04-03T01:44:00Z">
                    <w:rPr>
                      <w:b/>
                      <w:i/>
                    </w:rPr>
                  </w:rPrChange>
                </w:rPr>
                <w:t>slotBased</w:t>
              </w:r>
            </w:ins>
          </w:p>
          <w:p w14:paraId="3D7863DA" w14:textId="77777777" w:rsidR="00E65946" w:rsidRPr="004072B1" w:rsidRDefault="00E65946" w:rsidP="00192261">
            <w:pPr>
              <w:pStyle w:val="TAL"/>
              <w:rPr>
                <w:ins w:id="119524" w:author="CR#1500r2" w:date="2020-03-28T23:15:00Z"/>
                <w:szCs w:val="22"/>
                <w:rPrChange w:id="119525" w:author="Draft version 2" w:date="2020-04-03T01:44:00Z">
                  <w:rPr>
                    <w:ins w:id="119526" w:author="CR#1500r2" w:date="2020-03-28T23:15:00Z"/>
                    <w:szCs w:val="22"/>
                  </w:rPr>
                </w:rPrChange>
              </w:rPr>
            </w:pPr>
            <w:ins w:id="119527" w:author="CR#1500r2" w:date="2020-03-28T23:15:00Z">
              <w:r w:rsidRPr="004072B1">
                <w:rPr>
                  <w:szCs w:val="22"/>
                  <w:rPrChange w:id="119528" w:author="Draft version 2" w:date="2020-04-03T01:44:00Z">
                    <w:rPr>
                      <w:szCs w:val="22"/>
                    </w:rPr>
                  </w:rPrChange>
                </w:rPr>
                <w:t xml:space="preserve">Configures UE with slot based repetition scheme. When slot based repetition scheme is configured the parameter </w:t>
              </w:r>
              <w:r w:rsidRPr="004072B1">
                <w:rPr>
                  <w:i/>
                  <w:szCs w:val="22"/>
                  <w:rPrChange w:id="119529" w:author="Draft version 2" w:date="2020-04-03T01:44:00Z">
                    <w:rPr>
                      <w:i/>
                      <w:szCs w:val="22"/>
                    </w:rPr>
                  </w:rPrChange>
                </w:rPr>
                <w:t>repetitionNumber</w:t>
              </w:r>
              <w:r w:rsidRPr="004072B1">
                <w:rPr>
                  <w:szCs w:val="22"/>
                  <w:rPrChange w:id="119530" w:author="Draft version 2" w:date="2020-04-03T01:44:00Z">
                    <w:rPr>
                      <w:szCs w:val="22"/>
                    </w:rPr>
                  </w:rPrChange>
                </w:rPr>
                <w:t xml:space="preserve"> is present in IE</w:t>
              </w:r>
              <w:r w:rsidRPr="004072B1">
                <w:rPr>
                  <w:i/>
                  <w:szCs w:val="22"/>
                  <w:rPrChange w:id="119531" w:author="Draft version 2" w:date="2020-04-03T01:44:00Z">
                    <w:rPr>
                      <w:i/>
                      <w:szCs w:val="22"/>
                    </w:rPr>
                  </w:rPrChange>
                </w:rPr>
                <w:t xml:space="preserve"> PDSCH-TimeDomainResourceAllocationList</w:t>
              </w:r>
            </w:ins>
          </w:p>
        </w:tc>
      </w:tr>
      <w:tr w:rsidR="00936420" w:rsidRPr="004072B1" w14:paraId="1BF711CA" w14:textId="77777777" w:rsidTr="00192261">
        <w:trPr>
          <w:ins w:id="119532"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4072B1" w:rsidRDefault="00E65946" w:rsidP="00192261">
            <w:pPr>
              <w:pStyle w:val="TAL"/>
              <w:rPr>
                <w:ins w:id="119533" w:author="CR#1500r2" w:date="2020-03-28T23:15:00Z"/>
                <w:b/>
                <w:i/>
                <w:rPrChange w:id="119534" w:author="Draft version 2" w:date="2020-04-03T01:44:00Z">
                  <w:rPr>
                    <w:ins w:id="119535" w:author="CR#1500r2" w:date="2020-03-28T23:15:00Z"/>
                    <w:b/>
                    <w:i/>
                  </w:rPr>
                </w:rPrChange>
              </w:rPr>
            </w:pPr>
            <w:ins w:id="119536" w:author="CR#1500r2" w:date="2020-03-28T23:15:00Z">
              <w:r w:rsidRPr="004072B1">
                <w:rPr>
                  <w:b/>
                  <w:i/>
                  <w:lang w:val="en-US"/>
                  <w:rPrChange w:id="119537" w:author="Draft version 2" w:date="2020-04-03T01:44:00Z">
                    <w:rPr>
                      <w:b/>
                      <w:i/>
                      <w:lang w:val="en-US"/>
                    </w:rPr>
                  </w:rPrChange>
                </w:rPr>
                <w:t>s</w:t>
              </w:r>
              <w:r w:rsidRPr="004072B1">
                <w:rPr>
                  <w:b/>
                  <w:i/>
                  <w:rPrChange w:id="119538" w:author="Draft version 2" w:date="2020-04-03T01:44:00Z">
                    <w:rPr>
                      <w:b/>
                      <w:i/>
                    </w:rPr>
                  </w:rPrChange>
                </w:rPr>
                <w:t>tartingSymbolOffsetK</w:t>
              </w:r>
            </w:ins>
          </w:p>
          <w:p w14:paraId="57380A7C" w14:textId="77777777" w:rsidR="00E65946" w:rsidRPr="004072B1" w:rsidRDefault="00E65946" w:rsidP="00192261">
            <w:pPr>
              <w:pStyle w:val="TAL"/>
              <w:rPr>
                <w:ins w:id="119539" w:author="CR#1500r2" w:date="2020-03-28T23:15:00Z"/>
                <w:szCs w:val="22"/>
                <w:rPrChange w:id="119540" w:author="Draft version 2" w:date="2020-04-03T01:44:00Z">
                  <w:rPr>
                    <w:ins w:id="119541" w:author="CR#1500r2" w:date="2020-03-28T23:15:00Z"/>
                    <w:szCs w:val="22"/>
                  </w:rPr>
                </w:rPrChange>
              </w:rPr>
            </w:pPr>
            <w:ins w:id="119542" w:author="CR#1500r2" w:date="2020-03-28T23:15:00Z">
              <w:r w:rsidRPr="004072B1">
                <w:rPr>
                  <w:szCs w:val="22"/>
                  <w:rPrChange w:id="119543" w:author="Draft version 2" w:date="2020-04-03T01:44:00Z">
                    <w:rPr>
                      <w:szCs w:val="22"/>
                    </w:rPr>
                  </w:rPrChange>
                </w:rPr>
                <w:t xml:space="preserve">The starting symbol of the second transmission occasion has K symbol offset relative to the last symbol of the first transmission occasion. When UE is configured with </w:t>
              </w:r>
              <w:r w:rsidRPr="004072B1">
                <w:rPr>
                  <w:i/>
                  <w:szCs w:val="22"/>
                  <w:rPrChange w:id="119544" w:author="Draft version 2" w:date="2020-04-03T01:44:00Z">
                    <w:rPr>
                      <w:i/>
                      <w:szCs w:val="22"/>
                    </w:rPr>
                  </w:rPrChange>
                </w:rPr>
                <w:t>tdmSchemeA,</w:t>
              </w:r>
              <w:r w:rsidRPr="004072B1">
                <w:rPr>
                  <w:szCs w:val="22"/>
                  <w:rPrChange w:id="119545" w:author="Draft version 2" w:date="2020-04-03T01:44:00Z">
                    <w:rPr>
                      <w:szCs w:val="22"/>
                    </w:rPr>
                  </w:rPrChange>
                </w:rPr>
                <w:t xml:space="preserve"> the parameter </w:t>
              </w:r>
              <w:r w:rsidRPr="004072B1">
                <w:rPr>
                  <w:i/>
                  <w:szCs w:val="22"/>
                  <w:rPrChange w:id="119546" w:author="Draft version 2" w:date="2020-04-03T01:44:00Z">
                    <w:rPr>
                      <w:i/>
                      <w:szCs w:val="22"/>
                    </w:rPr>
                  </w:rPrChange>
                </w:rPr>
                <w:t>startingSymbolOffsetK</w:t>
              </w:r>
              <w:r w:rsidRPr="004072B1">
                <w:rPr>
                  <w:szCs w:val="22"/>
                  <w:rPrChange w:id="119547" w:author="Draft version 2" w:date="2020-04-03T01:44:00Z">
                    <w:rPr>
                      <w:szCs w:val="22"/>
                    </w:rPr>
                  </w:rPrChange>
                </w:rPr>
                <w:t xml:space="preserve"> is present, otherwise absent.</w:t>
              </w:r>
            </w:ins>
          </w:p>
        </w:tc>
      </w:tr>
      <w:tr w:rsidR="00E65946" w:rsidRPr="004072B1" w14:paraId="1DDEAA8B" w14:textId="77777777" w:rsidTr="00192261">
        <w:trPr>
          <w:ins w:id="119548"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4072B1" w:rsidRDefault="00E65946" w:rsidP="00192261">
            <w:pPr>
              <w:pStyle w:val="TAL"/>
              <w:rPr>
                <w:ins w:id="119549" w:author="CR#1500r2" w:date="2020-03-28T23:15:00Z"/>
                <w:b/>
                <w:i/>
                <w:szCs w:val="22"/>
                <w:rPrChange w:id="119550" w:author="Draft version 2" w:date="2020-04-03T01:44:00Z">
                  <w:rPr>
                    <w:ins w:id="119551" w:author="CR#1500r2" w:date="2020-03-28T23:15:00Z"/>
                    <w:b/>
                    <w:i/>
                    <w:szCs w:val="22"/>
                  </w:rPr>
                </w:rPrChange>
              </w:rPr>
            </w:pPr>
            <w:ins w:id="119552" w:author="CR#1500r2" w:date="2020-03-28T23:15:00Z">
              <w:r w:rsidRPr="004072B1">
                <w:rPr>
                  <w:b/>
                  <w:i/>
                  <w:szCs w:val="22"/>
                  <w:rPrChange w:id="119553" w:author="Draft version 2" w:date="2020-04-03T01:44:00Z">
                    <w:rPr>
                      <w:b/>
                      <w:i/>
                      <w:szCs w:val="22"/>
                    </w:rPr>
                  </w:rPrChange>
                </w:rPr>
                <w:t>tciMapping</w:t>
              </w:r>
            </w:ins>
          </w:p>
          <w:p w14:paraId="65F25CCA" w14:textId="77777777" w:rsidR="00E65946" w:rsidRPr="004072B1" w:rsidRDefault="00E65946" w:rsidP="00192261">
            <w:pPr>
              <w:pStyle w:val="TAL"/>
              <w:rPr>
                <w:ins w:id="119554" w:author="CR#1500r2" w:date="2020-03-28T23:15:00Z"/>
                <w:szCs w:val="22"/>
                <w:rPrChange w:id="119555" w:author="Draft version 2" w:date="2020-04-03T01:44:00Z">
                  <w:rPr>
                    <w:ins w:id="119556" w:author="CR#1500r2" w:date="2020-03-28T23:15:00Z"/>
                    <w:szCs w:val="22"/>
                  </w:rPr>
                </w:rPrChange>
              </w:rPr>
            </w:pPr>
            <w:ins w:id="119557" w:author="CR#1500r2" w:date="2020-03-28T23:15:00Z">
              <w:r w:rsidRPr="004072B1">
                <w:rPr>
                  <w:szCs w:val="22"/>
                  <w:rPrChange w:id="119558" w:author="Draft version 2" w:date="2020-04-03T01:44:00Z">
                    <w:rPr>
                      <w:szCs w:val="22"/>
                    </w:rPr>
                  </w:rPrChange>
                </w:rPr>
                <w:t>Enables TCI state mapping method to PDSCH transmission occasions.</w:t>
              </w:r>
            </w:ins>
          </w:p>
        </w:tc>
      </w:tr>
    </w:tbl>
    <w:p w14:paraId="13EC507D" w14:textId="77777777" w:rsidR="00E65946" w:rsidRPr="004072B1" w:rsidRDefault="00E65946" w:rsidP="000B4A46">
      <w:pPr>
        <w:rPr>
          <w:ins w:id="119559" w:author="CR#1493r1" w:date="2020-03-27T11:51:00Z"/>
          <w:rPrChange w:id="119560" w:author="Draft version 2" w:date="2020-04-03T01:44:00Z">
            <w:rPr>
              <w:ins w:id="119561" w:author="CR#1493r1" w:date="2020-03-27T11:51:00Z"/>
            </w:rPr>
          </w:rPrChange>
        </w:rPr>
      </w:pPr>
    </w:p>
    <w:p w14:paraId="766ED068" w14:textId="77777777" w:rsidR="006F56D3" w:rsidRPr="004072B1" w:rsidRDefault="006F56D3">
      <w:pPr>
        <w:pStyle w:val="Heading4"/>
        <w:rPr>
          <w:ins w:id="119562" w:author="CR#1493r1" w:date="2020-03-27T11:51:00Z"/>
          <w:i/>
          <w:iCs/>
          <w:rPrChange w:id="119563" w:author="Draft version 2" w:date="2020-04-03T01:44:00Z">
            <w:rPr>
              <w:ins w:id="119564" w:author="CR#1493r1" w:date="2020-03-27T11:51:00Z"/>
            </w:rPr>
          </w:rPrChange>
        </w:rPr>
        <w:pPrChange w:id="119565" w:author="CR#1493r1" w:date="2020-03-27T11:51:00Z">
          <w:pPr>
            <w:keepNext/>
            <w:keepLines/>
            <w:spacing w:before="120"/>
            <w:ind w:left="1418" w:hanging="1418"/>
            <w:outlineLvl w:val="3"/>
          </w:pPr>
        </w:pPrChange>
      </w:pPr>
      <w:bookmarkStart w:id="119566" w:name="_Toc36757252"/>
      <w:ins w:id="119567" w:author="CR#1493r1" w:date="2020-03-27T11:51:00Z">
        <w:r w:rsidRPr="004072B1">
          <w:rPr>
            <w:rFonts w:eastAsia="MS Mincho"/>
            <w:rPrChange w:id="119568" w:author="Draft version 2" w:date="2020-04-03T01:44:00Z">
              <w:rPr>
                <w:rFonts w:ascii="Arial" w:eastAsia="MS Mincho" w:hAnsi="Arial"/>
                <w:sz w:val="24"/>
              </w:rPr>
            </w:rPrChange>
          </w:rPr>
          <w:t>–</w:t>
        </w:r>
        <w:r w:rsidRPr="004072B1">
          <w:rPr>
            <w:rFonts w:eastAsia="MS Mincho"/>
            <w:rPrChange w:id="119569" w:author="Draft version 2" w:date="2020-04-03T01:44:00Z">
              <w:rPr>
                <w:rFonts w:ascii="Arial" w:eastAsia="MS Mincho" w:hAnsi="Arial"/>
                <w:sz w:val="24"/>
              </w:rPr>
            </w:rPrChange>
          </w:rPr>
          <w:tab/>
        </w:r>
        <w:r w:rsidRPr="004072B1">
          <w:rPr>
            <w:rFonts w:eastAsia="MS Mincho"/>
            <w:i/>
            <w:iCs/>
            <w:rPrChange w:id="119570" w:author="Draft version 2" w:date="2020-04-03T01:44:00Z">
              <w:rPr>
                <w:rFonts w:eastAsia="MS Mincho"/>
              </w:rPr>
            </w:rPrChange>
          </w:rPr>
          <w:t>ReportConfigEUTRA-SL</w:t>
        </w:r>
        <w:bookmarkEnd w:id="119566"/>
      </w:ins>
    </w:p>
    <w:p w14:paraId="143E13A1" w14:textId="77777777" w:rsidR="006F56D3" w:rsidRPr="004072B1" w:rsidRDefault="006F56D3" w:rsidP="006F56D3">
      <w:pPr>
        <w:rPr>
          <w:ins w:id="119571" w:author="CR#1493r1" w:date="2020-03-27T11:51:00Z"/>
          <w:rFonts w:eastAsia="MS Mincho"/>
          <w:rPrChange w:id="119572" w:author="Draft version 2" w:date="2020-04-03T01:44:00Z">
            <w:rPr>
              <w:ins w:id="119573" w:author="CR#1493r1" w:date="2020-03-27T11:51:00Z"/>
              <w:rFonts w:eastAsia="MS Mincho"/>
            </w:rPr>
          </w:rPrChange>
        </w:rPr>
      </w:pPr>
      <w:ins w:id="119574" w:author="CR#1493r1" w:date="2020-03-27T11:51:00Z">
        <w:r w:rsidRPr="004072B1">
          <w:rPr>
            <w:rPrChange w:id="119575" w:author="Draft version 2" w:date="2020-04-03T01:44:00Z">
              <w:rPr/>
            </w:rPrChange>
          </w:rPr>
          <w:t xml:space="preserve">The IE </w:t>
        </w:r>
        <w:r w:rsidRPr="004072B1">
          <w:rPr>
            <w:i/>
            <w:rPrChange w:id="119576" w:author="Draft version 2" w:date="2020-04-03T01:44:00Z">
              <w:rPr>
                <w:i/>
              </w:rPr>
            </w:rPrChange>
          </w:rPr>
          <w:t>ReportConfigEUTRA-SL</w:t>
        </w:r>
        <w:r w:rsidRPr="004072B1">
          <w:rPr>
            <w:rPrChange w:id="119577" w:author="Draft version 2" w:date="2020-04-03T01:44:00Z">
              <w:rPr/>
            </w:rPrChange>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ins>
    </w:p>
    <w:p w14:paraId="2C83C60E" w14:textId="77777777" w:rsidR="006F56D3" w:rsidRPr="004072B1" w:rsidRDefault="006F56D3" w:rsidP="006F56D3">
      <w:pPr>
        <w:ind w:left="568" w:hanging="284"/>
        <w:rPr>
          <w:ins w:id="119578" w:author="CR#1493r1" w:date="2020-03-27T11:51:00Z"/>
          <w:lang w:eastAsia="x-none"/>
          <w:rPrChange w:id="119579" w:author="Draft version 2" w:date="2020-04-03T01:44:00Z">
            <w:rPr>
              <w:ins w:id="119580" w:author="CR#1493r1" w:date="2020-03-27T11:51:00Z"/>
              <w:lang w:eastAsia="x-none"/>
            </w:rPr>
          </w:rPrChange>
        </w:rPr>
      </w:pPr>
      <w:ins w:id="119581" w:author="CR#1493r1" w:date="2020-03-27T11:51:00Z">
        <w:r w:rsidRPr="004072B1">
          <w:rPr>
            <w:lang w:eastAsia="x-none"/>
            <w:rPrChange w:id="119582" w:author="Draft version 2" w:date="2020-04-03T01:44:00Z">
              <w:rPr>
                <w:lang w:eastAsia="x-none"/>
              </w:rPr>
            </w:rPrChange>
          </w:rPr>
          <w:t>Event V1:</w:t>
        </w:r>
        <w:r w:rsidRPr="004072B1">
          <w:rPr>
            <w:lang w:eastAsia="x-none"/>
            <w:rPrChange w:id="119583" w:author="Draft version 2" w:date="2020-04-03T01:44:00Z">
              <w:rPr>
                <w:lang w:eastAsia="x-none"/>
              </w:rPr>
            </w:rPrChange>
          </w:rPr>
          <w:tab/>
          <w:t>CBR of V2X sidelink communication becomes better than absolute threshold (as specified in TS 36.331 [10]);</w:t>
        </w:r>
      </w:ins>
    </w:p>
    <w:p w14:paraId="5651D443" w14:textId="77777777" w:rsidR="006F56D3" w:rsidRPr="004072B1" w:rsidRDefault="006F56D3" w:rsidP="006F56D3">
      <w:pPr>
        <w:ind w:left="568" w:hanging="284"/>
        <w:rPr>
          <w:ins w:id="119584" w:author="CR#1493r1" w:date="2020-03-27T11:51:00Z"/>
          <w:lang w:eastAsia="x-none"/>
          <w:rPrChange w:id="119585" w:author="Draft version 2" w:date="2020-04-03T01:44:00Z">
            <w:rPr>
              <w:ins w:id="119586" w:author="CR#1493r1" w:date="2020-03-27T11:51:00Z"/>
              <w:lang w:eastAsia="x-none"/>
            </w:rPr>
          </w:rPrChange>
        </w:rPr>
      </w:pPr>
      <w:ins w:id="119587" w:author="CR#1493r1" w:date="2020-03-27T11:51:00Z">
        <w:r w:rsidRPr="004072B1">
          <w:rPr>
            <w:lang w:eastAsia="x-none"/>
            <w:rPrChange w:id="119588" w:author="Draft version 2" w:date="2020-04-03T01:44:00Z">
              <w:rPr>
                <w:lang w:eastAsia="x-none"/>
              </w:rPr>
            </w:rPrChange>
          </w:rPr>
          <w:lastRenderedPageBreak/>
          <w:t>Event V2:</w:t>
        </w:r>
        <w:r w:rsidRPr="004072B1">
          <w:rPr>
            <w:lang w:eastAsia="x-none"/>
            <w:rPrChange w:id="119589" w:author="Draft version 2" w:date="2020-04-03T01:44:00Z">
              <w:rPr>
                <w:lang w:eastAsia="x-none"/>
              </w:rPr>
            </w:rPrChange>
          </w:rPr>
          <w:tab/>
          <w:t>CBR of V2X sidelink communication becomes worse than absolute threshold (as specified in TS 36.331 [10]);</w:t>
        </w:r>
      </w:ins>
    </w:p>
    <w:p w14:paraId="1C48EBA1" w14:textId="77777777" w:rsidR="006F56D3" w:rsidRPr="004072B1" w:rsidRDefault="006F56D3">
      <w:pPr>
        <w:pStyle w:val="TH"/>
        <w:rPr>
          <w:ins w:id="119590" w:author="CR#1493r1" w:date="2020-03-27T11:51:00Z"/>
          <w:rPrChange w:id="119591" w:author="Draft version 2" w:date="2020-04-03T01:44:00Z">
            <w:rPr>
              <w:ins w:id="119592" w:author="CR#1493r1" w:date="2020-03-27T11:51:00Z"/>
              <w:rFonts w:ascii="Arial" w:hAnsi="Arial"/>
              <w:b/>
            </w:rPr>
          </w:rPrChange>
        </w:rPr>
        <w:pPrChange w:id="119593" w:author="CR#1493r1" w:date="2020-03-27T11:52:00Z">
          <w:pPr>
            <w:keepNext/>
            <w:keepLines/>
            <w:spacing w:before="60"/>
            <w:jc w:val="center"/>
          </w:pPr>
        </w:pPrChange>
      </w:pPr>
      <w:ins w:id="119594" w:author="CR#1493r1" w:date="2020-03-27T11:51:00Z">
        <w:r w:rsidRPr="004072B1">
          <w:rPr>
            <w:i/>
            <w:rPrChange w:id="119595" w:author="Draft version 2" w:date="2020-04-03T01:44:00Z">
              <w:rPr>
                <w:rFonts w:ascii="Arial" w:hAnsi="Arial"/>
                <w:b/>
                <w:i/>
              </w:rPr>
            </w:rPrChange>
          </w:rPr>
          <w:t>ReportConfigEUTRA-SL</w:t>
        </w:r>
        <w:r w:rsidRPr="004072B1">
          <w:rPr>
            <w:rPrChange w:id="119596" w:author="Draft version 2" w:date="2020-04-03T01:44:00Z">
              <w:rPr>
                <w:rFonts w:ascii="Arial" w:hAnsi="Arial"/>
                <w:b/>
              </w:rPr>
            </w:rPrChange>
          </w:rPr>
          <w:t xml:space="preserve"> information element</w:t>
        </w:r>
      </w:ins>
    </w:p>
    <w:p w14:paraId="3484386F" w14:textId="77777777" w:rsidR="006F56D3" w:rsidRPr="004072B1" w:rsidRDefault="006F56D3">
      <w:pPr>
        <w:pStyle w:val="PL"/>
        <w:rPr>
          <w:ins w:id="119597" w:author="CR#1493r1" w:date="2020-03-27T11:51:00Z"/>
          <w:rPrChange w:id="119598" w:author="Draft version 2" w:date="2020-04-03T01:44:00Z">
            <w:rPr>
              <w:ins w:id="119599" w:author="CR#1493r1" w:date="2020-03-27T11:51:00Z"/>
              <w:rFonts w:ascii="Courier New" w:hAnsi="Courier New"/>
              <w:noProof/>
              <w:sz w:val="16"/>
              <w:lang w:eastAsia="en-GB"/>
            </w:rPr>
          </w:rPrChange>
        </w:rPr>
        <w:pPrChange w:id="11960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01" w:author="CR#1493r1" w:date="2020-03-27T11:51:00Z">
        <w:r w:rsidRPr="004072B1">
          <w:rPr>
            <w:rPrChange w:id="119602" w:author="Draft version 2" w:date="2020-04-03T01:44:00Z">
              <w:rPr>
                <w:rFonts w:ascii="Courier New" w:hAnsi="Courier New"/>
                <w:noProof/>
                <w:sz w:val="16"/>
                <w:lang w:eastAsia="en-GB"/>
              </w:rPr>
            </w:rPrChange>
          </w:rPr>
          <w:t>-- ASN1START</w:t>
        </w:r>
      </w:ins>
    </w:p>
    <w:p w14:paraId="4F75D5F6" w14:textId="77777777" w:rsidR="006F56D3" w:rsidRPr="004072B1" w:rsidRDefault="006F56D3">
      <w:pPr>
        <w:pStyle w:val="PL"/>
        <w:rPr>
          <w:ins w:id="119603" w:author="CR#1493r1" w:date="2020-03-27T11:51:00Z"/>
          <w:rPrChange w:id="119604" w:author="Draft version 2" w:date="2020-04-03T01:44:00Z">
            <w:rPr>
              <w:ins w:id="119605" w:author="CR#1493r1" w:date="2020-03-27T11:51:00Z"/>
            </w:rPr>
          </w:rPrChange>
        </w:rPr>
        <w:pPrChange w:id="11960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07" w:author="CR#1493r1" w:date="2020-03-27T11:51:00Z">
        <w:r w:rsidRPr="004072B1">
          <w:rPr>
            <w:rPrChange w:id="119608" w:author="Draft version 2" w:date="2020-04-03T01:44:00Z">
              <w:rPr/>
            </w:rPrChange>
          </w:rPr>
          <w:t>-- TAG-REPORTCONFIGEUTRA-SL-START</w:t>
        </w:r>
      </w:ins>
    </w:p>
    <w:p w14:paraId="769E1DD3" w14:textId="31DB8BC3" w:rsidR="006F56D3" w:rsidRPr="004072B1" w:rsidRDefault="006F56D3">
      <w:pPr>
        <w:pStyle w:val="PL"/>
        <w:rPr>
          <w:ins w:id="119609" w:author="CR#1493r1" w:date="2020-03-27T11:51:00Z"/>
          <w:rPrChange w:id="119610" w:author="Draft version 2" w:date="2020-04-03T01:44:00Z">
            <w:rPr>
              <w:ins w:id="119611" w:author="CR#1493r1" w:date="2020-03-27T11:51:00Z"/>
            </w:rPr>
          </w:rPrChange>
        </w:rPr>
        <w:pPrChange w:id="11961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EB113A" w14:textId="48DB5158" w:rsidR="006F56D3" w:rsidRPr="004072B1" w:rsidRDefault="006F56D3">
      <w:pPr>
        <w:pStyle w:val="PL"/>
        <w:rPr>
          <w:ins w:id="119613" w:author="CR#1493r1" w:date="2020-03-27T11:51:00Z"/>
          <w:rPrChange w:id="119614" w:author="Draft version 2" w:date="2020-04-03T01:44:00Z">
            <w:rPr>
              <w:ins w:id="119615" w:author="CR#1493r1" w:date="2020-03-27T11:51:00Z"/>
              <w:rFonts w:ascii="Courier New" w:hAnsi="Courier New"/>
              <w:noProof/>
              <w:sz w:val="16"/>
              <w:lang w:eastAsia="en-GB"/>
            </w:rPr>
          </w:rPrChange>
        </w:rPr>
        <w:pPrChange w:id="11961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17" w:author="CR#1493r1" w:date="2020-03-27T11:51:00Z">
        <w:r w:rsidRPr="004072B1">
          <w:rPr>
            <w:rPrChange w:id="119618" w:author="Draft version 2" w:date="2020-04-03T01:44:00Z">
              <w:rPr/>
            </w:rPrChange>
          </w:rPr>
          <w:t xml:space="preserve">ReportConfigEUTRA-SL-r16 ::=            </w:t>
        </w:r>
        <w:r w:rsidRPr="004072B1">
          <w:rPr>
            <w:rPrChange w:id="119619" w:author="Draft version 2" w:date="2020-04-03T01:44:00Z">
              <w:rPr>
                <w:color w:val="993366"/>
              </w:rPr>
            </w:rPrChange>
          </w:rPr>
          <w:t>SEQUENCE</w:t>
        </w:r>
        <w:r w:rsidRPr="004072B1">
          <w:rPr>
            <w:rPrChange w:id="119620" w:author="Draft version 2" w:date="2020-04-03T01:44:00Z">
              <w:rPr/>
            </w:rPrChange>
          </w:rPr>
          <w:t xml:space="preserve"> {</w:t>
        </w:r>
      </w:ins>
    </w:p>
    <w:p w14:paraId="1700B55D" w14:textId="245AB41C" w:rsidR="006F56D3" w:rsidRPr="004072B1" w:rsidRDefault="006F56D3">
      <w:pPr>
        <w:pStyle w:val="PL"/>
        <w:rPr>
          <w:ins w:id="119621" w:author="CR#1493r1" w:date="2020-03-27T11:51:00Z"/>
          <w:rPrChange w:id="119622" w:author="Draft version 2" w:date="2020-04-03T01:44:00Z">
            <w:rPr>
              <w:ins w:id="119623" w:author="CR#1493r1" w:date="2020-03-27T11:51:00Z"/>
              <w:rFonts w:ascii="Courier New" w:hAnsi="Courier New"/>
              <w:noProof/>
              <w:sz w:val="16"/>
              <w:lang w:eastAsia="en-GB"/>
            </w:rPr>
          </w:rPrChange>
        </w:rPr>
        <w:pPrChange w:id="11962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25" w:author="CR#1493r1" w:date="2020-03-27T11:51:00Z">
        <w:r w:rsidRPr="004072B1">
          <w:rPr>
            <w:rPrChange w:id="119626" w:author="Draft version 2" w:date="2020-04-03T01:44:00Z">
              <w:rPr>
                <w:rFonts w:ascii="Courier New" w:hAnsi="Courier New"/>
                <w:noProof/>
                <w:sz w:val="16"/>
                <w:lang w:eastAsia="en-GB"/>
              </w:rPr>
            </w:rPrChange>
          </w:rPr>
          <w:t xml:space="preserve">    reportType-r16                          </w:t>
        </w:r>
        <w:r w:rsidRPr="004072B1">
          <w:rPr>
            <w:rPrChange w:id="119627" w:author="Draft version 2" w:date="2020-04-03T01:44:00Z">
              <w:rPr>
                <w:color w:val="993366"/>
              </w:rPr>
            </w:rPrChange>
          </w:rPr>
          <w:t>CHOICE</w:t>
        </w:r>
        <w:r w:rsidRPr="004072B1">
          <w:rPr>
            <w:rPrChange w:id="119628" w:author="Draft version 2" w:date="2020-04-03T01:44:00Z">
              <w:rPr/>
            </w:rPrChange>
          </w:rPr>
          <w:t xml:space="preserve"> {</w:t>
        </w:r>
      </w:ins>
    </w:p>
    <w:p w14:paraId="113A7BB7" w14:textId="4B5C4CDA" w:rsidR="006F56D3" w:rsidRPr="004072B1" w:rsidRDefault="006F56D3">
      <w:pPr>
        <w:pStyle w:val="PL"/>
        <w:rPr>
          <w:ins w:id="119629" w:author="CR#1493r1" w:date="2020-03-27T11:51:00Z"/>
          <w:rPrChange w:id="119630" w:author="Draft version 2" w:date="2020-04-03T01:44:00Z">
            <w:rPr>
              <w:ins w:id="119631" w:author="CR#1493r1" w:date="2020-03-27T11:51:00Z"/>
              <w:rFonts w:ascii="Courier New" w:hAnsi="Courier New"/>
              <w:noProof/>
              <w:sz w:val="16"/>
              <w:lang w:eastAsia="en-GB"/>
            </w:rPr>
          </w:rPrChange>
        </w:rPr>
        <w:pPrChange w:id="11963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33" w:author="CR#1493r1" w:date="2020-03-27T11:51:00Z">
        <w:r w:rsidRPr="004072B1">
          <w:rPr>
            <w:rPrChange w:id="119634" w:author="Draft version 2" w:date="2020-04-03T01:44:00Z">
              <w:rPr>
                <w:rFonts w:ascii="Courier New" w:hAnsi="Courier New"/>
                <w:noProof/>
                <w:sz w:val="16"/>
                <w:lang w:eastAsia="en-GB"/>
              </w:rPr>
            </w:rPrChange>
          </w:rPr>
          <w:t xml:space="preserve">        periodical-r16                          PeriodicalReportConfigEUTRA-SL-r16,</w:t>
        </w:r>
      </w:ins>
    </w:p>
    <w:p w14:paraId="0BA8E789" w14:textId="4B08AF93" w:rsidR="006F56D3" w:rsidRPr="004072B1" w:rsidRDefault="006F56D3">
      <w:pPr>
        <w:pStyle w:val="PL"/>
        <w:rPr>
          <w:ins w:id="119635" w:author="CR#1493r1" w:date="2020-03-27T11:51:00Z"/>
          <w:rPrChange w:id="119636" w:author="Draft version 2" w:date="2020-04-03T01:44:00Z">
            <w:rPr>
              <w:ins w:id="119637" w:author="CR#1493r1" w:date="2020-03-27T11:51:00Z"/>
            </w:rPr>
          </w:rPrChange>
        </w:rPr>
        <w:pPrChange w:id="11963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39" w:author="CR#1493r1" w:date="2020-03-27T11:51:00Z">
        <w:r w:rsidRPr="004072B1">
          <w:rPr>
            <w:rPrChange w:id="119640" w:author="Draft version 2" w:date="2020-04-03T01:44:00Z">
              <w:rPr/>
            </w:rPrChange>
          </w:rPr>
          <w:t xml:space="preserve">        eventTriggered-r16                      EventTriggerConfigEUTRA-SL-r16</w:t>
        </w:r>
      </w:ins>
    </w:p>
    <w:p w14:paraId="69C73441" w14:textId="77777777" w:rsidR="006F56D3" w:rsidRPr="004072B1" w:rsidRDefault="006F56D3">
      <w:pPr>
        <w:pStyle w:val="PL"/>
        <w:rPr>
          <w:ins w:id="119641" w:author="CR#1493r1" w:date="2020-03-27T11:51:00Z"/>
          <w:rPrChange w:id="119642" w:author="Draft version 2" w:date="2020-04-03T01:44:00Z">
            <w:rPr>
              <w:ins w:id="119643" w:author="CR#1493r1" w:date="2020-03-27T11:51:00Z"/>
            </w:rPr>
          </w:rPrChange>
        </w:rPr>
        <w:pPrChange w:id="11964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45" w:author="CR#1493r1" w:date="2020-03-27T11:51:00Z">
        <w:r w:rsidRPr="004072B1">
          <w:rPr>
            <w:rPrChange w:id="119646" w:author="Draft version 2" w:date="2020-04-03T01:44:00Z">
              <w:rPr/>
            </w:rPrChange>
          </w:rPr>
          <w:t xml:space="preserve">    }</w:t>
        </w:r>
      </w:ins>
    </w:p>
    <w:p w14:paraId="1A2C9861" w14:textId="77777777" w:rsidR="006F56D3" w:rsidRPr="004072B1" w:rsidRDefault="006F56D3">
      <w:pPr>
        <w:pStyle w:val="PL"/>
        <w:rPr>
          <w:ins w:id="119647" w:author="CR#1493r1" w:date="2020-03-27T11:51:00Z"/>
          <w:rPrChange w:id="119648" w:author="Draft version 2" w:date="2020-04-03T01:44:00Z">
            <w:rPr>
              <w:ins w:id="119649" w:author="CR#1493r1" w:date="2020-03-27T11:51:00Z"/>
            </w:rPr>
          </w:rPrChange>
        </w:rPr>
        <w:pPrChange w:id="11965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51" w:author="CR#1493r1" w:date="2020-03-27T11:51:00Z">
        <w:r w:rsidRPr="004072B1">
          <w:rPr>
            <w:rPrChange w:id="119652" w:author="Draft version 2" w:date="2020-04-03T01:44:00Z">
              <w:rPr/>
            </w:rPrChange>
          </w:rPr>
          <w:t>}</w:t>
        </w:r>
      </w:ins>
    </w:p>
    <w:p w14:paraId="3BDE70E5" w14:textId="77777777" w:rsidR="006F56D3" w:rsidRPr="004072B1" w:rsidRDefault="006F56D3">
      <w:pPr>
        <w:pStyle w:val="PL"/>
        <w:rPr>
          <w:ins w:id="119653" w:author="CR#1493r1" w:date="2020-03-27T11:51:00Z"/>
          <w:rPrChange w:id="119654" w:author="Draft version 2" w:date="2020-04-03T01:44:00Z">
            <w:rPr>
              <w:ins w:id="119655" w:author="CR#1493r1" w:date="2020-03-27T11:51:00Z"/>
            </w:rPr>
          </w:rPrChange>
        </w:rPr>
        <w:pPrChange w:id="11965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9DC8BF" w14:textId="5CF81BBB" w:rsidR="006F56D3" w:rsidRPr="004072B1" w:rsidRDefault="006F56D3">
      <w:pPr>
        <w:pStyle w:val="PL"/>
        <w:rPr>
          <w:ins w:id="119657" w:author="CR#1493r1" w:date="2020-03-27T11:51:00Z"/>
          <w:rPrChange w:id="119658" w:author="Draft version 2" w:date="2020-04-03T01:44:00Z">
            <w:rPr>
              <w:ins w:id="119659" w:author="CR#1493r1" w:date="2020-03-27T11:51:00Z"/>
              <w:rFonts w:ascii="Courier New" w:hAnsi="Courier New"/>
              <w:noProof/>
              <w:sz w:val="16"/>
              <w:lang w:eastAsia="en-GB"/>
            </w:rPr>
          </w:rPrChange>
        </w:rPr>
        <w:pPrChange w:id="11966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61" w:author="CR#1493r1" w:date="2020-03-27T11:51:00Z">
        <w:r w:rsidRPr="004072B1">
          <w:rPr>
            <w:rPrChange w:id="119662" w:author="Draft version 2" w:date="2020-04-03T01:44:00Z">
              <w:rPr/>
            </w:rPrChange>
          </w:rPr>
          <w:t xml:space="preserve">EventTriggerConfigEUTRA-SL-r16::=       </w:t>
        </w:r>
        <w:r w:rsidRPr="004072B1">
          <w:rPr>
            <w:rPrChange w:id="119663" w:author="Draft version 2" w:date="2020-04-03T01:44:00Z">
              <w:rPr>
                <w:color w:val="993366"/>
              </w:rPr>
            </w:rPrChange>
          </w:rPr>
          <w:t>SEQUENCE</w:t>
        </w:r>
        <w:r w:rsidRPr="004072B1">
          <w:rPr>
            <w:rPrChange w:id="119664" w:author="Draft version 2" w:date="2020-04-03T01:44:00Z">
              <w:rPr/>
            </w:rPrChange>
          </w:rPr>
          <w:t xml:space="preserve"> {</w:t>
        </w:r>
      </w:ins>
    </w:p>
    <w:p w14:paraId="432B3322" w14:textId="024CCFF8" w:rsidR="006F56D3" w:rsidRPr="004072B1" w:rsidRDefault="006F56D3">
      <w:pPr>
        <w:pStyle w:val="PL"/>
        <w:rPr>
          <w:ins w:id="119665" w:author="CR#1493r1" w:date="2020-03-27T11:51:00Z"/>
          <w:rPrChange w:id="119666" w:author="Draft version 2" w:date="2020-04-03T01:44:00Z">
            <w:rPr>
              <w:ins w:id="119667" w:author="CR#1493r1" w:date="2020-03-27T11:51:00Z"/>
              <w:rFonts w:ascii="Courier New" w:hAnsi="Courier New"/>
              <w:noProof/>
              <w:sz w:val="16"/>
              <w:lang w:eastAsia="en-GB"/>
            </w:rPr>
          </w:rPrChange>
        </w:rPr>
        <w:pPrChange w:id="11966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69" w:author="CR#1493r1" w:date="2020-03-27T11:51:00Z">
        <w:r w:rsidRPr="004072B1">
          <w:rPr>
            <w:rPrChange w:id="119670" w:author="Draft version 2" w:date="2020-04-03T01:44:00Z">
              <w:rPr>
                <w:rFonts w:ascii="Courier New" w:hAnsi="Courier New"/>
                <w:noProof/>
                <w:sz w:val="16"/>
                <w:lang w:eastAsia="en-GB"/>
              </w:rPr>
            </w:rPrChange>
          </w:rPr>
          <w:t xml:space="preserve">    eventId                                 </w:t>
        </w:r>
        <w:r w:rsidRPr="004072B1">
          <w:rPr>
            <w:rPrChange w:id="119671" w:author="Draft version 2" w:date="2020-04-03T01:44:00Z">
              <w:rPr>
                <w:color w:val="993366"/>
              </w:rPr>
            </w:rPrChange>
          </w:rPr>
          <w:t>CHOICE</w:t>
        </w:r>
        <w:r w:rsidRPr="004072B1">
          <w:rPr>
            <w:rPrChange w:id="119672" w:author="Draft version 2" w:date="2020-04-03T01:44:00Z">
              <w:rPr/>
            </w:rPrChange>
          </w:rPr>
          <w:t xml:space="preserve"> {</w:t>
        </w:r>
      </w:ins>
    </w:p>
    <w:p w14:paraId="6B5580D5" w14:textId="2874C37E" w:rsidR="006F56D3" w:rsidRPr="004072B1" w:rsidRDefault="006F56D3">
      <w:pPr>
        <w:pStyle w:val="PL"/>
        <w:rPr>
          <w:ins w:id="119673" w:author="CR#1493r1" w:date="2020-03-27T11:51:00Z"/>
          <w:rPrChange w:id="119674" w:author="Draft version 2" w:date="2020-04-03T01:44:00Z">
            <w:rPr>
              <w:ins w:id="119675" w:author="CR#1493r1" w:date="2020-03-27T11:51:00Z"/>
              <w:rFonts w:ascii="Courier New" w:hAnsi="Courier New"/>
              <w:noProof/>
              <w:sz w:val="16"/>
              <w:lang w:eastAsia="en-GB"/>
            </w:rPr>
          </w:rPrChange>
        </w:rPr>
        <w:pPrChange w:id="11967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77" w:author="CR#1493r1" w:date="2020-03-27T11:51:00Z">
        <w:r w:rsidRPr="004072B1">
          <w:rPr>
            <w:rPrChange w:id="119678" w:author="Draft version 2" w:date="2020-04-03T01:44:00Z">
              <w:rPr>
                <w:rFonts w:ascii="Courier New" w:hAnsi="Courier New"/>
                <w:noProof/>
                <w:sz w:val="16"/>
                <w:lang w:eastAsia="en-GB"/>
              </w:rPr>
            </w:rPrChange>
          </w:rPr>
          <w:t xml:space="preserve">        eventV1-r16                             </w:t>
        </w:r>
        <w:r w:rsidRPr="004072B1">
          <w:rPr>
            <w:rPrChange w:id="119679" w:author="Draft version 2" w:date="2020-04-03T01:44:00Z">
              <w:rPr>
                <w:color w:val="993366"/>
              </w:rPr>
            </w:rPrChange>
          </w:rPr>
          <w:t>SEQUENCE</w:t>
        </w:r>
        <w:r w:rsidRPr="004072B1">
          <w:rPr>
            <w:rPrChange w:id="119680" w:author="Draft version 2" w:date="2020-04-03T01:44:00Z">
              <w:rPr/>
            </w:rPrChange>
          </w:rPr>
          <w:t xml:space="preserve"> {</w:t>
        </w:r>
      </w:ins>
    </w:p>
    <w:p w14:paraId="4A3C5148" w14:textId="1DAE3DC6" w:rsidR="006F56D3" w:rsidRPr="004072B1" w:rsidRDefault="006F56D3">
      <w:pPr>
        <w:pStyle w:val="PL"/>
        <w:rPr>
          <w:ins w:id="119681" w:author="CR#1493r1" w:date="2020-03-27T11:51:00Z"/>
          <w:rPrChange w:id="119682" w:author="Draft version 2" w:date="2020-04-03T01:44:00Z">
            <w:rPr>
              <w:ins w:id="119683" w:author="CR#1493r1" w:date="2020-03-27T11:51:00Z"/>
              <w:rFonts w:ascii="Courier New" w:hAnsi="Courier New"/>
              <w:noProof/>
              <w:sz w:val="16"/>
              <w:lang w:eastAsia="en-GB"/>
            </w:rPr>
          </w:rPrChange>
        </w:rPr>
        <w:pPrChange w:id="11968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85" w:author="CR#1493r1" w:date="2020-03-27T11:51:00Z">
        <w:r w:rsidRPr="004072B1">
          <w:rPr>
            <w:rPrChange w:id="119686" w:author="Draft version 2" w:date="2020-04-03T01:44:00Z">
              <w:rPr>
                <w:rFonts w:ascii="Courier New" w:hAnsi="Courier New"/>
                <w:noProof/>
                <w:sz w:val="16"/>
                <w:lang w:eastAsia="en-GB"/>
              </w:rPr>
            </w:rPrChange>
          </w:rPr>
          <w:t xml:space="preserve">            v1-Threshold-r16                        OCTET STRING,</w:t>
        </w:r>
      </w:ins>
    </w:p>
    <w:p w14:paraId="07071233" w14:textId="443339F0" w:rsidR="006F56D3" w:rsidRPr="004072B1" w:rsidRDefault="006F56D3">
      <w:pPr>
        <w:pStyle w:val="PL"/>
        <w:rPr>
          <w:ins w:id="119687" w:author="CR#1493r1" w:date="2020-03-27T11:51:00Z"/>
          <w:rPrChange w:id="119688" w:author="Draft version 2" w:date="2020-04-03T01:44:00Z">
            <w:rPr>
              <w:ins w:id="119689" w:author="CR#1493r1" w:date="2020-03-27T11:51:00Z"/>
            </w:rPr>
          </w:rPrChange>
        </w:rPr>
        <w:pPrChange w:id="11969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91" w:author="CR#1493r1" w:date="2020-03-27T11:51:00Z">
        <w:r w:rsidRPr="004072B1">
          <w:rPr>
            <w:rPrChange w:id="119692" w:author="Draft version 2" w:date="2020-04-03T01:44:00Z">
              <w:rPr>
                <w:rFonts w:ascii="Courier New" w:hAnsi="Courier New"/>
                <w:noProof/>
                <w:sz w:val="16"/>
                <w:lang w:eastAsia="en-GB"/>
              </w:rPr>
            </w:rPrChange>
          </w:rPr>
          <w:t xml:space="preserve">            hysteresis-r16                          Hysteresis,</w:t>
        </w:r>
      </w:ins>
    </w:p>
    <w:p w14:paraId="3551D63E" w14:textId="04F99A76" w:rsidR="006F56D3" w:rsidRPr="004072B1" w:rsidRDefault="006F56D3">
      <w:pPr>
        <w:pStyle w:val="PL"/>
        <w:rPr>
          <w:ins w:id="119693" w:author="CR#1493r1" w:date="2020-03-27T11:51:00Z"/>
          <w:rPrChange w:id="119694" w:author="Draft version 2" w:date="2020-04-03T01:44:00Z">
            <w:rPr>
              <w:ins w:id="119695" w:author="CR#1493r1" w:date="2020-03-27T11:51:00Z"/>
            </w:rPr>
          </w:rPrChange>
        </w:rPr>
        <w:pPrChange w:id="11969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697" w:author="CR#1493r1" w:date="2020-03-27T11:51:00Z">
        <w:r w:rsidRPr="004072B1">
          <w:rPr>
            <w:rPrChange w:id="119698" w:author="Draft version 2" w:date="2020-04-03T01:44:00Z">
              <w:rPr/>
            </w:rPrChange>
          </w:rPr>
          <w:t xml:space="preserve">            timeToTrigger-r16                       TimeToTrigger</w:t>
        </w:r>
      </w:ins>
    </w:p>
    <w:p w14:paraId="1F94C657" w14:textId="77777777" w:rsidR="006F56D3" w:rsidRPr="004072B1" w:rsidRDefault="006F56D3">
      <w:pPr>
        <w:pStyle w:val="PL"/>
        <w:rPr>
          <w:ins w:id="119699" w:author="CR#1493r1" w:date="2020-03-27T11:51:00Z"/>
          <w:rPrChange w:id="119700" w:author="Draft version 2" w:date="2020-04-03T01:44:00Z">
            <w:rPr>
              <w:ins w:id="119701" w:author="CR#1493r1" w:date="2020-03-27T11:51:00Z"/>
            </w:rPr>
          </w:rPrChange>
        </w:rPr>
        <w:pPrChange w:id="11970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03" w:author="CR#1493r1" w:date="2020-03-27T11:51:00Z">
        <w:r w:rsidRPr="004072B1">
          <w:rPr>
            <w:rPrChange w:id="119704" w:author="Draft version 2" w:date="2020-04-03T01:44:00Z">
              <w:rPr/>
            </w:rPrChange>
          </w:rPr>
          <w:t xml:space="preserve">        },</w:t>
        </w:r>
      </w:ins>
    </w:p>
    <w:p w14:paraId="2989CBD4" w14:textId="39BA10E1" w:rsidR="006F56D3" w:rsidRPr="004072B1" w:rsidRDefault="006F56D3">
      <w:pPr>
        <w:pStyle w:val="PL"/>
        <w:rPr>
          <w:ins w:id="119705" w:author="CR#1493r1" w:date="2020-03-27T11:51:00Z"/>
          <w:rPrChange w:id="119706" w:author="Draft version 2" w:date="2020-04-03T01:44:00Z">
            <w:rPr>
              <w:ins w:id="119707" w:author="CR#1493r1" w:date="2020-03-27T11:51:00Z"/>
              <w:rFonts w:ascii="Courier New" w:hAnsi="Courier New"/>
              <w:noProof/>
              <w:sz w:val="16"/>
              <w:lang w:eastAsia="en-GB"/>
            </w:rPr>
          </w:rPrChange>
        </w:rPr>
        <w:pPrChange w:id="11970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09" w:author="CR#1493r1" w:date="2020-03-27T11:51:00Z">
        <w:r w:rsidRPr="004072B1">
          <w:rPr>
            <w:rPrChange w:id="119710" w:author="Draft version 2" w:date="2020-04-03T01:44:00Z">
              <w:rPr/>
            </w:rPrChange>
          </w:rPr>
          <w:t xml:space="preserve">        eventV2-r16                     </w:t>
        </w:r>
        <w:r w:rsidRPr="004072B1">
          <w:rPr>
            <w:rPrChange w:id="119711" w:author="Draft version 2" w:date="2020-04-03T01:44:00Z">
              <w:rPr>
                <w:color w:val="993366"/>
              </w:rPr>
            </w:rPrChange>
          </w:rPr>
          <w:t>SEQUENCE</w:t>
        </w:r>
        <w:r w:rsidRPr="004072B1">
          <w:rPr>
            <w:rPrChange w:id="119712" w:author="Draft version 2" w:date="2020-04-03T01:44:00Z">
              <w:rPr/>
            </w:rPrChange>
          </w:rPr>
          <w:t xml:space="preserve"> {</w:t>
        </w:r>
      </w:ins>
    </w:p>
    <w:p w14:paraId="265D3DCA" w14:textId="4E52766D" w:rsidR="006F56D3" w:rsidRPr="004072B1" w:rsidRDefault="006F56D3">
      <w:pPr>
        <w:pStyle w:val="PL"/>
        <w:rPr>
          <w:ins w:id="119713" w:author="CR#1493r1" w:date="2020-03-27T11:51:00Z"/>
          <w:rPrChange w:id="119714" w:author="Draft version 2" w:date="2020-04-03T01:44:00Z">
            <w:rPr>
              <w:ins w:id="119715" w:author="CR#1493r1" w:date="2020-03-27T11:51:00Z"/>
              <w:rFonts w:ascii="Courier New" w:hAnsi="Courier New"/>
              <w:noProof/>
              <w:sz w:val="16"/>
              <w:lang w:eastAsia="en-GB"/>
            </w:rPr>
          </w:rPrChange>
        </w:rPr>
        <w:pPrChange w:id="11971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17" w:author="CR#1493r1" w:date="2020-03-27T11:51:00Z">
        <w:r w:rsidRPr="004072B1">
          <w:rPr>
            <w:rPrChange w:id="119718" w:author="Draft version 2" w:date="2020-04-03T01:44:00Z">
              <w:rPr>
                <w:rFonts w:ascii="Courier New" w:hAnsi="Courier New"/>
                <w:noProof/>
                <w:sz w:val="16"/>
                <w:lang w:eastAsia="en-GB"/>
              </w:rPr>
            </w:rPrChange>
          </w:rPr>
          <w:t xml:space="preserve">            v2-Threshold-r16                OCTET STRING,</w:t>
        </w:r>
      </w:ins>
    </w:p>
    <w:p w14:paraId="62182395" w14:textId="25AAF3FF" w:rsidR="006F56D3" w:rsidRPr="004072B1" w:rsidRDefault="006F56D3">
      <w:pPr>
        <w:pStyle w:val="PL"/>
        <w:rPr>
          <w:ins w:id="119719" w:author="CR#1493r1" w:date="2020-03-27T11:51:00Z"/>
          <w:rPrChange w:id="119720" w:author="Draft version 2" w:date="2020-04-03T01:44:00Z">
            <w:rPr>
              <w:ins w:id="119721" w:author="CR#1493r1" w:date="2020-03-27T11:51:00Z"/>
            </w:rPr>
          </w:rPrChange>
        </w:rPr>
        <w:pPrChange w:id="11972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23" w:author="CR#1493r1" w:date="2020-03-27T11:51:00Z">
        <w:r w:rsidRPr="004072B1">
          <w:rPr>
            <w:rPrChange w:id="119724" w:author="Draft version 2" w:date="2020-04-03T01:44:00Z">
              <w:rPr>
                <w:rFonts w:ascii="Courier New" w:hAnsi="Courier New"/>
                <w:noProof/>
                <w:sz w:val="16"/>
                <w:lang w:eastAsia="en-GB"/>
              </w:rPr>
            </w:rPrChange>
          </w:rPr>
          <w:t xml:space="preserve">            hysteresis-r16                  Hysteresis,</w:t>
        </w:r>
      </w:ins>
    </w:p>
    <w:p w14:paraId="5319E39E" w14:textId="67E6C93F" w:rsidR="006F56D3" w:rsidRPr="004072B1" w:rsidRDefault="006F56D3">
      <w:pPr>
        <w:pStyle w:val="PL"/>
        <w:rPr>
          <w:ins w:id="119725" w:author="CR#1493r1" w:date="2020-03-27T11:51:00Z"/>
          <w:rPrChange w:id="119726" w:author="Draft version 2" w:date="2020-04-03T01:44:00Z">
            <w:rPr>
              <w:ins w:id="119727" w:author="CR#1493r1" w:date="2020-03-27T11:51:00Z"/>
            </w:rPr>
          </w:rPrChange>
        </w:rPr>
        <w:pPrChange w:id="11972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29" w:author="CR#1493r1" w:date="2020-03-27T11:51:00Z">
        <w:r w:rsidRPr="004072B1">
          <w:rPr>
            <w:rPrChange w:id="119730" w:author="Draft version 2" w:date="2020-04-03T01:44:00Z">
              <w:rPr/>
            </w:rPrChange>
          </w:rPr>
          <w:t xml:space="preserve">            timeToTrigger-r16               TimeToTrigger</w:t>
        </w:r>
      </w:ins>
    </w:p>
    <w:p w14:paraId="233E1218" w14:textId="77777777" w:rsidR="006F56D3" w:rsidRPr="004072B1" w:rsidRDefault="006F56D3">
      <w:pPr>
        <w:pStyle w:val="PL"/>
        <w:rPr>
          <w:ins w:id="119731" w:author="CR#1493r1" w:date="2020-03-27T11:51:00Z"/>
          <w:rPrChange w:id="119732" w:author="Draft version 2" w:date="2020-04-03T01:44:00Z">
            <w:rPr>
              <w:ins w:id="119733" w:author="CR#1493r1" w:date="2020-03-27T11:51:00Z"/>
            </w:rPr>
          </w:rPrChange>
        </w:rPr>
        <w:pPrChange w:id="11973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35" w:author="CR#1493r1" w:date="2020-03-27T11:51:00Z">
        <w:r w:rsidRPr="004072B1">
          <w:rPr>
            <w:rPrChange w:id="119736" w:author="Draft version 2" w:date="2020-04-03T01:44:00Z">
              <w:rPr/>
            </w:rPrChange>
          </w:rPr>
          <w:t xml:space="preserve">        },</w:t>
        </w:r>
      </w:ins>
    </w:p>
    <w:p w14:paraId="1F48F990" w14:textId="77777777" w:rsidR="006F56D3" w:rsidRPr="004072B1" w:rsidRDefault="006F56D3">
      <w:pPr>
        <w:pStyle w:val="PL"/>
        <w:rPr>
          <w:ins w:id="119737" w:author="CR#1493r1" w:date="2020-03-27T11:51:00Z"/>
          <w:rPrChange w:id="119738" w:author="Draft version 2" w:date="2020-04-03T01:44:00Z">
            <w:rPr>
              <w:ins w:id="119739" w:author="CR#1493r1" w:date="2020-03-27T11:51:00Z"/>
            </w:rPr>
          </w:rPrChange>
        </w:rPr>
        <w:pPrChange w:id="11974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41" w:author="CR#1493r1" w:date="2020-03-27T11:51:00Z">
        <w:r w:rsidRPr="004072B1">
          <w:rPr>
            <w:rPrChange w:id="119742" w:author="Draft version 2" w:date="2020-04-03T01:44:00Z">
              <w:rPr/>
            </w:rPrChange>
          </w:rPr>
          <w:t xml:space="preserve">        ...</w:t>
        </w:r>
      </w:ins>
    </w:p>
    <w:p w14:paraId="4D9AD0CB" w14:textId="77777777" w:rsidR="006F56D3" w:rsidRPr="004072B1" w:rsidRDefault="006F56D3">
      <w:pPr>
        <w:pStyle w:val="PL"/>
        <w:rPr>
          <w:ins w:id="119743" w:author="CR#1493r1" w:date="2020-03-27T11:51:00Z"/>
          <w:rPrChange w:id="119744" w:author="Draft version 2" w:date="2020-04-03T01:44:00Z">
            <w:rPr>
              <w:ins w:id="119745" w:author="CR#1493r1" w:date="2020-03-27T11:51:00Z"/>
            </w:rPr>
          </w:rPrChange>
        </w:rPr>
        <w:pPrChange w:id="11974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47" w:author="CR#1493r1" w:date="2020-03-27T11:51:00Z">
        <w:r w:rsidRPr="004072B1">
          <w:rPr>
            <w:rPrChange w:id="119748" w:author="Draft version 2" w:date="2020-04-03T01:44:00Z">
              <w:rPr/>
            </w:rPrChange>
          </w:rPr>
          <w:t xml:space="preserve">    },</w:t>
        </w:r>
      </w:ins>
    </w:p>
    <w:p w14:paraId="4748E086" w14:textId="2887F3F5" w:rsidR="006F56D3" w:rsidRPr="004072B1" w:rsidRDefault="006F56D3">
      <w:pPr>
        <w:pStyle w:val="PL"/>
        <w:rPr>
          <w:ins w:id="119749" w:author="CR#1493r1" w:date="2020-03-27T11:51:00Z"/>
          <w:rPrChange w:id="119750" w:author="Draft version 2" w:date="2020-04-03T01:44:00Z">
            <w:rPr>
              <w:ins w:id="119751" w:author="CR#1493r1" w:date="2020-03-27T11:51:00Z"/>
            </w:rPr>
          </w:rPrChange>
        </w:rPr>
        <w:pPrChange w:id="11975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53" w:author="CR#1493r1" w:date="2020-03-27T11:51:00Z">
        <w:r w:rsidRPr="004072B1">
          <w:rPr>
            <w:rPrChange w:id="119754" w:author="Draft version 2" w:date="2020-04-03T01:44:00Z">
              <w:rPr/>
            </w:rPrChange>
          </w:rPr>
          <w:t xml:space="preserve">    reportInterval-r16                  ReportInterval,</w:t>
        </w:r>
      </w:ins>
    </w:p>
    <w:p w14:paraId="51DA5A48" w14:textId="66638887" w:rsidR="006F56D3" w:rsidRPr="004072B1" w:rsidRDefault="006F56D3">
      <w:pPr>
        <w:pStyle w:val="PL"/>
        <w:rPr>
          <w:ins w:id="119755" w:author="CR#1493r1" w:date="2020-03-27T11:51:00Z"/>
          <w:rPrChange w:id="119756" w:author="Draft version 2" w:date="2020-04-03T01:44:00Z">
            <w:rPr>
              <w:ins w:id="119757" w:author="CR#1493r1" w:date="2020-03-27T11:51:00Z"/>
              <w:rFonts w:ascii="Courier New" w:hAnsi="Courier New"/>
              <w:noProof/>
              <w:sz w:val="16"/>
              <w:lang w:eastAsia="en-GB"/>
            </w:rPr>
          </w:rPrChange>
        </w:rPr>
        <w:pPrChange w:id="11975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59" w:author="CR#1493r1" w:date="2020-03-27T11:51:00Z">
        <w:r w:rsidRPr="004072B1">
          <w:rPr>
            <w:rPrChange w:id="119760" w:author="Draft version 2" w:date="2020-04-03T01:44:00Z">
              <w:rPr/>
            </w:rPrChange>
          </w:rPr>
          <w:t xml:space="preserve">    reportAmount-r16                    </w:t>
        </w:r>
        <w:r w:rsidRPr="004072B1">
          <w:rPr>
            <w:rPrChange w:id="119761" w:author="Draft version 2" w:date="2020-04-03T01:44:00Z">
              <w:rPr>
                <w:color w:val="993366"/>
              </w:rPr>
            </w:rPrChange>
          </w:rPr>
          <w:t>ENUMERATED</w:t>
        </w:r>
        <w:r w:rsidRPr="004072B1">
          <w:rPr>
            <w:rPrChange w:id="119762" w:author="Draft version 2" w:date="2020-04-03T01:44:00Z">
              <w:rPr/>
            </w:rPrChange>
          </w:rPr>
          <w:t xml:space="preserve"> {r1, r2, r4, r8, r16, r32, r64, infinity},</w:t>
        </w:r>
      </w:ins>
    </w:p>
    <w:p w14:paraId="40C661AF" w14:textId="77777777" w:rsidR="006F56D3" w:rsidRPr="004072B1" w:rsidRDefault="006F56D3">
      <w:pPr>
        <w:pStyle w:val="PL"/>
        <w:rPr>
          <w:ins w:id="119763" w:author="CR#1493r1" w:date="2020-03-27T11:51:00Z"/>
          <w:rPrChange w:id="119764" w:author="Draft version 2" w:date="2020-04-03T01:44:00Z">
            <w:rPr>
              <w:ins w:id="119765" w:author="CR#1493r1" w:date="2020-03-27T11:51:00Z"/>
              <w:rFonts w:ascii="Courier New" w:hAnsi="Courier New"/>
              <w:noProof/>
              <w:sz w:val="16"/>
              <w:lang w:eastAsia="en-GB"/>
            </w:rPr>
          </w:rPrChange>
        </w:rPr>
        <w:pPrChange w:id="11976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67" w:author="CR#1493r1" w:date="2020-03-27T11:51:00Z">
        <w:r w:rsidRPr="004072B1">
          <w:rPr>
            <w:rPrChange w:id="119768" w:author="Draft version 2" w:date="2020-04-03T01:44:00Z">
              <w:rPr>
                <w:rFonts w:ascii="Courier New" w:hAnsi="Courier New"/>
                <w:noProof/>
                <w:sz w:val="16"/>
                <w:lang w:eastAsia="en-GB"/>
              </w:rPr>
            </w:rPrChange>
          </w:rPr>
          <w:t xml:space="preserve">    ...</w:t>
        </w:r>
      </w:ins>
    </w:p>
    <w:p w14:paraId="159E5523" w14:textId="77777777" w:rsidR="006F56D3" w:rsidRPr="004072B1" w:rsidRDefault="006F56D3">
      <w:pPr>
        <w:pStyle w:val="PL"/>
        <w:rPr>
          <w:ins w:id="119769" w:author="CR#1493r1" w:date="2020-03-27T11:51:00Z"/>
          <w:rPrChange w:id="119770" w:author="Draft version 2" w:date="2020-04-03T01:44:00Z">
            <w:rPr>
              <w:ins w:id="119771" w:author="CR#1493r1" w:date="2020-03-27T11:51:00Z"/>
            </w:rPr>
          </w:rPrChange>
        </w:rPr>
        <w:pPrChange w:id="11977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73" w:author="CR#1493r1" w:date="2020-03-27T11:51:00Z">
        <w:r w:rsidRPr="004072B1">
          <w:rPr>
            <w:rPrChange w:id="119774" w:author="Draft version 2" w:date="2020-04-03T01:44:00Z">
              <w:rPr>
                <w:rFonts w:ascii="Courier New" w:hAnsi="Courier New"/>
                <w:noProof/>
                <w:sz w:val="16"/>
                <w:lang w:eastAsia="en-GB"/>
              </w:rPr>
            </w:rPrChange>
          </w:rPr>
          <w:t>}</w:t>
        </w:r>
      </w:ins>
    </w:p>
    <w:p w14:paraId="7634DC07" w14:textId="77777777" w:rsidR="006F56D3" w:rsidRPr="004072B1" w:rsidRDefault="006F56D3">
      <w:pPr>
        <w:pStyle w:val="PL"/>
        <w:rPr>
          <w:ins w:id="119775" w:author="CR#1493r1" w:date="2020-03-27T11:51:00Z"/>
          <w:rPrChange w:id="119776" w:author="Draft version 2" w:date="2020-04-03T01:44:00Z">
            <w:rPr>
              <w:ins w:id="119777" w:author="CR#1493r1" w:date="2020-03-27T11:51:00Z"/>
            </w:rPr>
          </w:rPrChange>
        </w:rPr>
        <w:pPrChange w:id="11977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EA0136" w14:textId="26D1BDD9" w:rsidR="006F56D3" w:rsidRPr="004072B1" w:rsidRDefault="006F56D3">
      <w:pPr>
        <w:pStyle w:val="PL"/>
        <w:rPr>
          <w:ins w:id="119779" w:author="CR#1493r1" w:date="2020-03-27T11:51:00Z"/>
          <w:rPrChange w:id="119780" w:author="Draft version 2" w:date="2020-04-03T01:44:00Z">
            <w:rPr>
              <w:ins w:id="119781" w:author="CR#1493r1" w:date="2020-03-27T11:51:00Z"/>
              <w:rFonts w:ascii="Courier New" w:hAnsi="Courier New"/>
              <w:noProof/>
              <w:sz w:val="16"/>
              <w:lang w:eastAsia="en-GB"/>
            </w:rPr>
          </w:rPrChange>
        </w:rPr>
        <w:pPrChange w:id="11978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83" w:author="CR#1493r1" w:date="2020-03-27T11:51:00Z">
        <w:r w:rsidRPr="004072B1">
          <w:rPr>
            <w:rPrChange w:id="119784" w:author="Draft version 2" w:date="2020-04-03T01:44:00Z">
              <w:rPr/>
            </w:rPrChange>
          </w:rPr>
          <w:t xml:space="preserve">PeriodicalReportConfigEUTRA-SL-r16 ::=  </w:t>
        </w:r>
        <w:r w:rsidRPr="004072B1">
          <w:rPr>
            <w:rPrChange w:id="119785" w:author="Draft version 2" w:date="2020-04-03T01:44:00Z">
              <w:rPr>
                <w:color w:val="993366"/>
              </w:rPr>
            </w:rPrChange>
          </w:rPr>
          <w:t>SEQUENCE</w:t>
        </w:r>
        <w:r w:rsidRPr="004072B1">
          <w:rPr>
            <w:rPrChange w:id="119786" w:author="Draft version 2" w:date="2020-04-03T01:44:00Z">
              <w:rPr/>
            </w:rPrChange>
          </w:rPr>
          <w:t xml:space="preserve"> {</w:t>
        </w:r>
      </w:ins>
    </w:p>
    <w:p w14:paraId="003D5A73" w14:textId="7B943225" w:rsidR="006F56D3" w:rsidRPr="004072B1" w:rsidRDefault="006F56D3">
      <w:pPr>
        <w:pStyle w:val="PL"/>
        <w:rPr>
          <w:ins w:id="119787" w:author="CR#1493r1" w:date="2020-03-27T11:51:00Z"/>
          <w:rPrChange w:id="119788" w:author="Draft version 2" w:date="2020-04-03T01:44:00Z">
            <w:rPr>
              <w:ins w:id="119789" w:author="CR#1493r1" w:date="2020-03-27T11:51:00Z"/>
              <w:rFonts w:ascii="Courier New" w:hAnsi="Courier New"/>
              <w:noProof/>
              <w:sz w:val="16"/>
              <w:lang w:eastAsia="en-GB"/>
            </w:rPr>
          </w:rPrChange>
        </w:rPr>
        <w:pPrChange w:id="11979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91" w:author="CR#1493r1" w:date="2020-03-27T11:51:00Z">
        <w:r w:rsidRPr="004072B1">
          <w:rPr>
            <w:rPrChange w:id="119792" w:author="Draft version 2" w:date="2020-04-03T01:44:00Z">
              <w:rPr>
                <w:rFonts w:ascii="Courier New" w:hAnsi="Courier New"/>
                <w:noProof/>
                <w:sz w:val="16"/>
                <w:lang w:eastAsia="en-GB"/>
              </w:rPr>
            </w:rPrChange>
          </w:rPr>
          <w:t xml:space="preserve">    reportInterval-r16                      ReportInterval,</w:t>
        </w:r>
      </w:ins>
    </w:p>
    <w:p w14:paraId="4CC39B7C" w14:textId="7D8B3E0D" w:rsidR="006F56D3" w:rsidRPr="004072B1" w:rsidRDefault="006F56D3">
      <w:pPr>
        <w:pStyle w:val="PL"/>
        <w:rPr>
          <w:ins w:id="119793" w:author="CR#1493r1" w:date="2020-03-27T11:51:00Z"/>
          <w:rPrChange w:id="119794" w:author="Draft version 2" w:date="2020-04-03T01:44:00Z">
            <w:rPr>
              <w:ins w:id="119795" w:author="CR#1493r1" w:date="2020-03-27T11:51:00Z"/>
              <w:rFonts w:ascii="Courier New" w:hAnsi="Courier New"/>
              <w:noProof/>
              <w:sz w:val="16"/>
              <w:lang w:eastAsia="en-GB"/>
            </w:rPr>
          </w:rPrChange>
        </w:rPr>
        <w:pPrChange w:id="11979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97" w:author="CR#1493r1" w:date="2020-03-27T11:51:00Z">
        <w:r w:rsidRPr="004072B1">
          <w:rPr>
            <w:rPrChange w:id="119798" w:author="Draft version 2" w:date="2020-04-03T01:44:00Z">
              <w:rPr/>
            </w:rPrChange>
          </w:rPr>
          <w:t xml:space="preserve">    reportAmount-r16                        </w:t>
        </w:r>
        <w:r w:rsidRPr="004072B1">
          <w:rPr>
            <w:rPrChange w:id="119799" w:author="Draft version 2" w:date="2020-04-03T01:44:00Z">
              <w:rPr>
                <w:color w:val="993366"/>
              </w:rPr>
            </w:rPrChange>
          </w:rPr>
          <w:t>ENUMERATED</w:t>
        </w:r>
        <w:r w:rsidRPr="004072B1">
          <w:rPr>
            <w:rPrChange w:id="119800" w:author="Draft version 2" w:date="2020-04-03T01:44:00Z">
              <w:rPr/>
            </w:rPrChange>
          </w:rPr>
          <w:t xml:space="preserve"> {r1, r2, r4, r8, r16, r32, r64, infinity},</w:t>
        </w:r>
      </w:ins>
    </w:p>
    <w:p w14:paraId="0730B640" w14:textId="77777777" w:rsidR="006F56D3" w:rsidRPr="004072B1" w:rsidRDefault="006F56D3">
      <w:pPr>
        <w:pStyle w:val="PL"/>
        <w:rPr>
          <w:ins w:id="119801" w:author="CR#1493r1" w:date="2020-03-27T11:51:00Z"/>
          <w:rPrChange w:id="119802" w:author="Draft version 2" w:date="2020-04-03T01:44:00Z">
            <w:rPr>
              <w:ins w:id="119803" w:author="CR#1493r1" w:date="2020-03-27T11:51:00Z"/>
              <w:rFonts w:ascii="Courier New" w:hAnsi="Courier New"/>
              <w:noProof/>
              <w:sz w:val="16"/>
              <w:lang w:eastAsia="en-GB"/>
            </w:rPr>
          </w:rPrChange>
        </w:rPr>
        <w:pPrChange w:id="11980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05" w:author="CR#1493r1" w:date="2020-03-27T11:51:00Z">
        <w:r w:rsidRPr="004072B1">
          <w:rPr>
            <w:rPrChange w:id="119806" w:author="Draft version 2" w:date="2020-04-03T01:44:00Z">
              <w:rPr>
                <w:rFonts w:ascii="Courier New" w:hAnsi="Courier New"/>
                <w:noProof/>
                <w:sz w:val="16"/>
                <w:lang w:eastAsia="en-GB"/>
              </w:rPr>
            </w:rPrChange>
          </w:rPr>
          <w:t xml:space="preserve">    ...</w:t>
        </w:r>
      </w:ins>
    </w:p>
    <w:p w14:paraId="72CC5AB6" w14:textId="77777777" w:rsidR="006F56D3" w:rsidRPr="004072B1" w:rsidRDefault="006F56D3">
      <w:pPr>
        <w:pStyle w:val="PL"/>
        <w:rPr>
          <w:ins w:id="119807" w:author="CR#1493r1" w:date="2020-03-27T11:51:00Z"/>
          <w:rPrChange w:id="119808" w:author="Draft version 2" w:date="2020-04-03T01:44:00Z">
            <w:rPr>
              <w:ins w:id="119809" w:author="CR#1493r1" w:date="2020-03-27T11:51:00Z"/>
            </w:rPr>
          </w:rPrChange>
        </w:rPr>
        <w:pPrChange w:id="11981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11" w:author="CR#1493r1" w:date="2020-03-27T11:51:00Z">
        <w:r w:rsidRPr="004072B1">
          <w:rPr>
            <w:rPrChange w:id="119812" w:author="Draft version 2" w:date="2020-04-03T01:44:00Z">
              <w:rPr>
                <w:rFonts w:ascii="Courier New" w:hAnsi="Courier New"/>
                <w:noProof/>
                <w:sz w:val="16"/>
                <w:lang w:eastAsia="en-GB"/>
              </w:rPr>
            </w:rPrChange>
          </w:rPr>
          <w:t>}</w:t>
        </w:r>
      </w:ins>
    </w:p>
    <w:p w14:paraId="18FABF70" w14:textId="77777777" w:rsidR="006F56D3" w:rsidRPr="004072B1" w:rsidRDefault="006F56D3">
      <w:pPr>
        <w:pStyle w:val="PL"/>
        <w:rPr>
          <w:ins w:id="119813" w:author="CR#1493r1" w:date="2020-03-27T11:51:00Z"/>
          <w:rPrChange w:id="119814" w:author="Draft version 2" w:date="2020-04-03T01:44:00Z">
            <w:rPr>
              <w:ins w:id="119815" w:author="CR#1493r1" w:date="2020-03-27T11:51:00Z"/>
            </w:rPr>
          </w:rPrChange>
        </w:rPr>
        <w:pPrChange w:id="11981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8EE12F" w14:textId="77777777" w:rsidR="006F56D3" w:rsidRPr="004072B1" w:rsidRDefault="006F56D3">
      <w:pPr>
        <w:pStyle w:val="PL"/>
        <w:rPr>
          <w:ins w:id="119817" w:author="CR#1493r1" w:date="2020-03-27T11:51:00Z"/>
          <w:rPrChange w:id="119818" w:author="Draft version 2" w:date="2020-04-03T01:44:00Z">
            <w:rPr>
              <w:ins w:id="119819" w:author="CR#1493r1" w:date="2020-03-27T11:51:00Z"/>
            </w:rPr>
          </w:rPrChange>
        </w:rPr>
        <w:pPrChange w:id="11982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21" w:author="CR#1493r1" w:date="2020-03-27T11:51:00Z">
        <w:r w:rsidRPr="004072B1">
          <w:rPr>
            <w:rPrChange w:id="119822" w:author="Draft version 2" w:date="2020-04-03T01:44:00Z">
              <w:rPr/>
            </w:rPrChange>
          </w:rPr>
          <w:t>-- TAG-REPORTCONFIGEUTRA-SL-STOP</w:t>
        </w:r>
      </w:ins>
    </w:p>
    <w:p w14:paraId="1261BC71" w14:textId="77777777" w:rsidR="006F56D3" w:rsidRPr="004072B1" w:rsidRDefault="006F56D3">
      <w:pPr>
        <w:pStyle w:val="PL"/>
        <w:rPr>
          <w:ins w:id="119823" w:author="CR#1493r1" w:date="2020-03-27T11:51:00Z"/>
          <w:rPrChange w:id="119824" w:author="Draft version 2" w:date="2020-04-03T01:44:00Z">
            <w:rPr>
              <w:ins w:id="119825" w:author="CR#1493r1" w:date="2020-03-27T11:51:00Z"/>
            </w:rPr>
          </w:rPrChange>
        </w:rPr>
        <w:pPrChange w:id="11982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27" w:author="CR#1493r1" w:date="2020-03-27T11:51:00Z">
        <w:r w:rsidRPr="004072B1">
          <w:rPr>
            <w:rPrChange w:id="119828" w:author="Draft version 2" w:date="2020-04-03T01:44:00Z">
              <w:rPr/>
            </w:rPrChange>
          </w:rPr>
          <w:t>-- ASN1STOP</w:t>
        </w:r>
      </w:ins>
    </w:p>
    <w:p w14:paraId="4A86F1E6" w14:textId="77777777" w:rsidR="006F56D3" w:rsidRPr="004072B1" w:rsidRDefault="006F56D3" w:rsidP="006F56D3">
      <w:pPr>
        <w:rPr>
          <w:ins w:id="119829" w:author="CR#1493r1" w:date="2020-03-27T11:51:00Z"/>
          <w:rPrChange w:id="119830" w:author="Draft version 2" w:date="2020-04-03T01:44:00Z">
            <w:rPr>
              <w:ins w:id="119831" w:author="CR#1493r1" w:date="2020-03-27T11:51: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4072B1" w14:paraId="73F91CF2" w14:textId="77777777" w:rsidTr="00D1231B">
        <w:trPr>
          <w:ins w:id="119832" w:author="CR#1493r1" w:date="2020-03-27T11:51:00Z"/>
        </w:trPr>
        <w:tc>
          <w:tcPr>
            <w:tcW w:w="14173" w:type="dxa"/>
          </w:tcPr>
          <w:p w14:paraId="35FADCE5" w14:textId="77777777" w:rsidR="006F56D3" w:rsidRPr="004072B1" w:rsidRDefault="006F56D3">
            <w:pPr>
              <w:pStyle w:val="TAH"/>
              <w:rPr>
                <w:ins w:id="119833" w:author="CR#1493r1" w:date="2020-03-27T11:51:00Z"/>
                <w:rPrChange w:id="119834" w:author="Draft version 2" w:date="2020-04-03T01:44:00Z">
                  <w:rPr>
                    <w:ins w:id="119835" w:author="CR#1493r1" w:date="2020-03-27T11:51:00Z"/>
                    <w:rFonts w:ascii="Arial" w:hAnsi="Arial"/>
                    <w:b/>
                    <w:sz w:val="18"/>
                  </w:rPr>
                </w:rPrChange>
              </w:rPr>
              <w:pPrChange w:id="119836" w:author="CR#1493r1" w:date="2020-03-27T11:55:00Z">
                <w:pPr>
                  <w:keepNext/>
                  <w:keepLines/>
                  <w:spacing w:after="0"/>
                  <w:jc w:val="center"/>
                </w:pPr>
              </w:pPrChange>
            </w:pPr>
            <w:ins w:id="119837" w:author="CR#1493r1" w:date="2020-03-27T11:51:00Z">
              <w:r w:rsidRPr="004072B1">
                <w:rPr>
                  <w:i/>
                  <w:iCs/>
                  <w:rPrChange w:id="119838" w:author="Draft version 2" w:date="2020-04-03T01:44:00Z">
                    <w:rPr>
                      <w:b/>
                    </w:rPr>
                  </w:rPrChange>
                </w:rPr>
                <w:t>ReportConfigEUTRA-SL</w:t>
              </w:r>
              <w:r w:rsidRPr="004072B1">
                <w:rPr>
                  <w:rPrChange w:id="119839" w:author="Draft version 2" w:date="2020-04-03T01:44:00Z">
                    <w:rPr/>
                  </w:rPrChange>
                </w:rPr>
                <w:t xml:space="preserve"> field descriptions</w:t>
              </w:r>
            </w:ins>
          </w:p>
        </w:tc>
      </w:tr>
      <w:tr w:rsidR="006F56D3" w:rsidRPr="004072B1" w14:paraId="14308EA6" w14:textId="77777777" w:rsidTr="00D1231B">
        <w:trPr>
          <w:ins w:id="119840" w:author="CR#1493r1" w:date="2020-03-27T11:51:00Z"/>
        </w:trPr>
        <w:tc>
          <w:tcPr>
            <w:tcW w:w="14173" w:type="dxa"/>
          </w:tcPr>
          <w:p w14:paraId="36D8755D" w14:textId="77777777" w:rsidR="006F56D3" w:rsidRPr="004072B1" w:rsidRDefault="006F56D3">
            <w:pPr>
              <w:pStyle w:val="TAL"/>
              <w:rPr>
                <w:ins w:id="119841" w:author="CR#1493r1" w:date="2020-03-27T11:51:00Z"/>
                <w:b/>
                <w:bCs/>
                <w:i/>
                <w:iCs/>
                <w:rPrChange w:id="119842" w:author="Draft version 2" w:date="2020-04-03T01:44:00Z">
                  <w:rPr>
                    <w:ins w:id="119843" w:author="CR#1493r1" w:date="2020-03-27T11:51:00Z"/>
                  </w:rPr>
                </w:rPrChange>
              </w:rPr>
              <w:pPrChange w:id="119844" w:author="CR#1493r1" w:date="2020-03-27T11:56:00Z">
                <w:pPr>
                  <w:keepNext/>
                  <w:keepLines/>
                  <w:spacing w:after="0"/>
                </w:pPr>
              </w:pPrChange>
            </w:pPr>
            <w:ins w:id="119845" w:author="CR#1493r1" w:date="2020-03-27T11:51:00Z">
              <w:r w:rsidRPr="004072B1">
                <w:rPr>
                  <w:b/>
                  <w:bCs/>
                  <w:i/>
                  <w:iCs/>
                  <w:rPrChange w:id="119846" w:author="Draft version 2" w:date="2020-04-03T01:44:00Z">
                    <w:rPr/>
                  </w:rPrChange>
                </w:rPr>
                <w:t>reportType</w:t>
              </w:r>
            </w:ins>
          </w:p>
          <w:p w14:paraId="291B3798" w14:textId="77777777" w:rsidR="006F56D3" w:rsidRPr="004072B1" w:rsidRDefault="006F56D3">
            <w:pPr>
              <w:pStyle w:val="TAL"/>
              <w:rPr>
                <w:ins w:id="119847" w:author="CR#1493r1" w:date="2020-03-27T11:51:00Z"/>
                <w:rPrChange w:id="119848" w:author="Draft version 2" w:date="2020-04-03T01:44:00Z">
                  <w:rPr>
                    <w:ins w:id="119849" w:author="CR#1493r1" w:date="2020-03-27T11:51:00Z"/>
                    <w:rFonts w:ascii="Arial" w:hAnsi="Arial"/>
                    <w:sz w:val="18"/>
                  </w:rPr>
                </w:rPrChange>
              </w:rPr>
              <w:pPrChange w:id="119850" w:author="CR#1493r1" w:date="2020-03-27T11:56:00Z">
                <w:pPr>
                  <w:keepNext/>
                  <w:keepLines/>
                  <w:spacing w:after="0"/>
                </w:pPr>
              </w:pPrChange>
            </w:pPr>
            <w:ins w:id="119851" w:author="CR#1493r1" w:date="2020-03-27T11:51:00Z">
              <w:r w:rsidRPr="004072B1">
                <w:rPr>
                  <w:rPrChange w:id="119852" w:author="Draft version 2" w:date="2020-04-03T01:44:00Z">
                    <w:rPr/>
                  </w:rPrChange>
                </w:rPr>
                <w:t>Type of the configured CBR measurement report for NR sidelink communication.</w:t>
              </w:r>
            </w:ins>
          </w:p>
        </w:tc>
      </w:tr>
    </w:tbl>
    <w:p w14:paraId="25DD3446" w14:textId="77777777" w:rsidR="006F56D3" w:rsidRPr="004072B1" w:rsidRDefault="006F56D3" w:rsidP="006F56D3">
      <w:pPr>
        <w:rPr>
          <w:ins w:id="119853" w:author="CR#1493r1" w:date="2020-03-27T11:51:00Z"/>
          <w:rPrChange w:id="119854" w:author="Draft version 2" w:date="2020-04-03T01:44:00Z">
            <w:rPr>
              <w:ins w:id="119855" w:author="CR#1493r1" w:date="2020-03-27T11:5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B0CEB99" w14:textId="77777777" w:rsidTr="00D1231B">
        <w:trPr>
          <w:ins w:id="119856"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4072B1" w:rsidRDefault="006F56D3">
            <w:pPr>
              <w:pStyle w:val="TAH"/>
              <w:rPr>
                <w:ins w:id="119857" w:author="CR#1493r1" w:date="2020-03-27T11:51:00Z"/>
                <w:rPrChange w:id="119858" w:author="Draft version 2" w:date="2020-04-03T01:44:00Z">
                  <w:rPr>
                    <w:ins w:id="119859" w:author="CR#1493r1" w:date="2020-03-27T11:51:00Z"/>
                    <w:rFonts w:ascii="Arial" w:hAnsi="Arial"/>
                    <w:b/>
                    <w:sz w:val="18"/>
                  </w:rPr>
                </w:rPrChange>
              </w:rPr>
              <w:pPrChange w:id="119860" w:author="CR#1493r1" w:date="2020-03-27T11:55:00Z">
                <w:pPr>
                  <w:keepNext/>
                  <w:keepLines/>
                  <w:spacing w:after="0"/>
                  <w:jc w:val="center"/>
                </w:pPr>
              </w:pPrChange>
            </w:pPr>
            <w:ins w:id="119861" w:author="CR#1493r1" w:date="2020-03-27T11:51:00Z">
              <w:r w:rsidRPr="004072B1">
                <w:rPr>
                  <w:i/>
                  <w:iCs/>
                  <w:rPrChange w:id="119862" w:author="Draft version 2" w:date="2020-04-03T01:44:00Z">
                    <w:rPr>
                      <w:b/>
                    </w:rPr>
                  </w:rPrChange>
                </w:rPr>
                <w:lastRenderedPageBreak/>
                <w:t>EventTriggerConfig</w:t>
              </w:r>
              <w:r w:rsidRPr="004072B1">
                <w:rPr>
                  <w:rPrChange w:id="119863" w:author="Draft version 2" w:date="2020-04-03T01:44:00Z">
                    <w:rPr/>
                  </w:rPrChange>
                </w:rPr>
                <w:t xml:space="preserve"> field descriptions</w:t>
              </w:r>
            </w:ins>
          </w:p>
        </w:tc>
      </w:tr>
      <w:tr w:rsidR="00936420" w:rsidRPr="004072B1" w14:paraId="1BA71A24" w14:textId="77777777" w:rsidTr="00D1231B">
        <w:trPr>
          <w:ins w:id="119864"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4072B1" w:rsidRDefault="006F56D3">
            <w:pPr>
              <w:pStyle w:val="TAL"/>
              <w:rPr>
                <w:ins w:id="119865" w:author="CR#1493r1" w:date="2020-03-27T11:51:00Z"/>
                <w:b/>
                <w:bCs/>
                <w:i/>
                <w:iCs/>
                <w:lang w:eastAsia="ko-KR"/>
                <w:rPrChange w:id="119866" w:author="Draft version 2" w:date="2020-04-03T01:44:00Z">
                  <w:rPr>
                    <w:ins w:id="119867" w:author="CR#1493r1" w:date="2020-03-27T11:51:00Z"/>
                    <w:lang w:eastAsia="ko-KR"/>
                  </w:rPr>
                </w:rPrChange>
              </w:rPr>
              <w:pPrChange w:id="119868" w:author="CR#1493r1" w:date="2020-03-27T11:56:00Z">
                <w:pPr>
                  <w:keepNext/>
                  <w:keepLines/>
                  <w:spacing w:after="0"/>
                </w:pPr>
              </w:pPrChange>
            </w:pPr>
            <w:ins w:id="119869" w:author="CR#1493r1" w:date="2020-03-27T11:51:00Z">
              <w:r w:rsidRPr="004072B1">
                <w:rPr>
                  <w:b/>
                  <w:bCs/>
                  <w:i/>
                  <w:iCs/>
                  <w:lang w:eastAsia="ko-KR"/>
                  <w:rPrChange w:id="119870" w:author="Draft version 2" w:date="2020-04-03T01:44:00Z">
                    <w:rPr>
                      <w:lang w:eastAsia="ko-KR"/>
                    </w:rPr>
                  </w:rPrChange>
                </w:rPr>
                <w:t>vN-Threshold</w:t>
              </w:r>
            </w:ins>
          </w:p>
          <w:p w14:paraId="02A8AAA4" w14:textId="6436A756" w:rsidR="006F56D3" w:rsidRPr="004072B1" w:rsidRDefault="006F56D3">
            <w:pPr>
              <w:pStyle w:val="TAL"/>
              <w:rPr>
                <w:ins w:id="119871" w:author="CR#1493r1" w:date="2020-03-27T11:51:00Z"/>
                <w:lang w:eastAsia="en-GB"/>
                <w:rPrChange w:id="119872" w:author="Draft version 2" w:date="2020-04-03T01:44:00Z">
                  <w:rPr>
                    <w:ins w:id="119873" w:author="CR#1493r1" w:date="2020-03-27T11:51:00Z"/>
                    <w:lang w:eastAsia="en-GB"/>
                  </w:rPr>
                </w:rPrChange>
              </w:rPr>
              <w:pPrChange w:id="119874" w:author="CR#1493r1" w:date="2020-03-27T11:56:00Z">
                <w:pPr>
                  <w:keepNext/>
                  <w:keepLines/>
                  <w:spacing w:after="0"/>
                </w:pPr>
              </w:pPrChange>
            </w:pPr>
            <w:ins w:id="119875" w:author="CR#1493r1" w:date="2020-03-27T11:51:00Z">
              <w:r w:rsidRPr="004072B1">
                <w:rPr>
                  <w:lang w:eastAsia="ko-KR"/>
                  <w:rPrChange w:id="119876" w:author="Draft version 2" w:date="2020-04-03T01:44:00Z">
                    <w:rPr>
                      <w:lang w:eastAsia="ko-KR"/>
                    </w:rPr>
                  </w:rPrChange>
                </w:rPr>
                <w:t xml:space="preserve">Threshold used for </w:t>
              </w:r>
              <w:r w:rsidRPr="004072B1">
                <w:rPr>
                  <w:rPrChange w:id="119877" w:author="Draft version 2" w:date="2020-04-03T01:44:00Z">
                    <w:rPr>
                      <w:rFonts w:ascii="Arial" w:hAnsi="Arial"/>
                      <w:sz w:val="18"/>
                    </w:rPr>
                  </w:rPrChange>
                </w:rPr>
                <w:t>events v1 and v2 specified in subclauses 5.5.4.</w:t>
              </w:r>
            </w:ins>
            <w:ins w:id="119878" w:author="CR#1493r1" w:date="2020-03-27T11:57:00Z">
              <w:r w:rsidRPr="004072B1">
                <w:rPr>
                  <w:rPrChange w:id="119879" w:author="Draft version 2" w:date="2020-04-03T01:44:00Z">
                    <w:rPr>
                      <w:rFonts w:ascii="Arial" w:hAnsi="Arial"/>
                      <w:sz w:val="18"/>
                    </w:rPr>
                  </w:rPrChange>
                </w:rPr>
                <w:t>1</w:t>
              </w:r>
            </w:ins>
            <w:ins w:id="119880" w:author="Draft version 2" w:date="2020-04-03T01:00:00Z">
              <w:r w:rsidR="0076276E" w:rsidRPr="004072B1">
                <w:rPr>
                  <w:rPrChange w:id="119881" w:author="Draft version 2" w:date="2020-04-03T01:44:00Z">
                    <w:rPr/>
                  </w:rPrChange>
                </w:rPr>
                <w:t>3</w:t>
              </w:r>
            </w:ins>
            <w:ins w:id="119882" w:author="CR#1493r1" w:date="2020-03-27T11:57:00Z">
              <w:del w:id="119883" w:author="Draft version 2" w:date="2020-04-03T00:58:00Z">
                <w:r w:rsidRPr="004072B1" w:rsidDel="0076276E">
                  <w:rPr>
                    <w:rPrChange w:id="119884" w:author="Draft version 2" w:date="2020-04-03T01:44:00Z">
                      <w:rPr>
                        <w:rFonts w:ascii="Arial" w:hAnsi="Arial"/>
                        <w:sz w:val="18"/>
                      </w:rPr>
                    </w:rPrChange>
                  </w:rPr>
                  <w:delText>0</w:delText>
                </w:r>
              </w:del>
            </w:ins>
            <w:ins w:id="119885" w:author="CR#1493r1" w:date="2020-03-27T11:51:00Z">
              <w:r w:rsidRPr="004072B1">
                <w:rPr>
                  <w:rPrChange w:id="119886" w:author="Draft version 2" w:date="2020-04-03T01:44:00Z">
                    <w:rPr>
                      <w:rFonts w:ascii="Arial" w:hAnsi="Arial"/>
                      <w:sz w:val="18"/>
                    </w:rPr>
                  </w:rPrChange>
                </w:rPr>
                <w:t xml:space="preserve"> and 5.5.4.</w:t>
              </w:r>
            </w:ins>
            <w:ins w:id="119887" w:author="CR#1493r1" w:date="2020-03-27T11:57:00Z">
              <w:r w:rsidRPr="004072B1">
                <w:rPr>
                  <w:rPrChange w:id="119888" w:author="Draft version 2" w:date="2020-04-03T01:44:00Z">
                    <w:rPr>
                      <w:rFonts w:ascii="Arial" w:hAnsi="Arial"/>
                      <w:sz w:val="18"/>
                    </w:rPr>
                  </w:rPrChange>
                </w:rPr>
                <w:t>1</w:t>
              </w:r>
            </w:ins>
            <w:ins w:id="119889" w:author="Draft version 2" w:date="2020-04-03T01:00:00Z">
              <w:r w:rsidR="0076276E" w:rsidRPr="004072B1">
                <w:rPr>
                  <w:rPrChange w:id="119890" w:author="Draft version 2" w:date="2020-04-03T01:44:00Z">
                    <w:rPr/>
                  </w:rPrChange>
                </w:rPr>
                <w:t>4</w:t>
              </w:r>
            </w:ins>
            <w:ins w:id="119891" w:author="CR#1493r1" w:date="2020-03-27T11:57:00Z">
              <w:del w:id="119892" w:author="Draft version 2" w:date="2020-04-03T00:59:00Z">
                <w:r w:rsidRPr="004072B1" w:rsidDel="0076276E">
                  <w:rPr>
                    <w:rPrChange w:id="119893" w:author="Draft version 2" w:date="2020-04-03T01:44:00Z">
                      <w:rPr>
                        <w:rFonts w:ascii="Arial" w:hAnsi="Arial"/>
                        <w:sz w:val="18"/>
                      </w:rPr>
                    </w:rPrChange>
                  </w:rPr>
                  <w:delText>1</w:delText>
                </w:r>
              </w:del>
            </w:ins>
            <w:ins w:id="119894" w:author="CR#1493r1" w:date="2020-03-27T11:51:00Z">
              <w:r w:rsidRPr="004072B1">
                <w:rPr>
                  <w:rPrChange w:id="119895" w:author="Draft version 2" w:date="2020-04-03T01:44:00Z">
                    <w:rPr>
                      <w:rFonts w:ascii="Arial" w:hAnsi="Arial"/>
                      <w:sz w:val="18"/>
                    </w:rPr>
                  </w:rPrChange>
                </w:rPr>
                <w:t xml:space="preserve">, respectively. They are contriners with contents being SL-CBR IE as specified in TS 36.331 [10]. </w:t>
              </w:r>
            </w:ins>
          </w:p>
        </w:tc>
      </w:tr>
      <w:tr w:rsidR="00936420" w:rsidRPr="004072B1" w14:paraId="71773F66" w14:textId="77777777" w:rsidTr="00D1231B">
        <w:trPr>
          <w:ins w:id="119896"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4072B1" w:rsidRDefault="006F56D3">
            <w:pPr>
              <w:pStyle w:val="TAL"/>
              <w:rPr>
                <w:ins w:id="119897" w:author="CR#1493r1" w:date="2020-03-27T11:51:00Z"/>
                <w:b/>
                <w:bCs/>
                <w:i/>
                <w:iCs/>
                <w:lang w:eastAsia="en-GB"/>
                <w:rPrChange w:id="119898" w:author="Draft version 2" w:date="2020-04-03T01:44:00Z">
                  <w:rPr>
                    <w:ins w:id="119899" w:author="CR#1493r1" w:date="2020-03-27T11:51:00Z"/>
                    <w:lang w:eastAsia="en-GB"/>
                  </w:rPr>
                </w:rPrChange>
              </w:rPr>
              <w:pPrChange w:id="119900" w:author="CR#1493r1" w:date="2020-03-27T11:56:00Z">
                <w:pPr>
                  <w:keepNext/>
                  <w:keepLines/>
                  <w:spacing w:after="0"/>
                </w:pPr>
              </w:pPrChange>
            </w:pPr>
            <w:ins w:id="119901" w:author="CR#1493r1" w:date="2020-03-27T11:51:00Z">
              <w:r w:rsidRPr="004072B1">
                <w:rPr>
                  <w:b/>
                  <w:bCs/>
                  <w:i/>
                  <w:iCs/>
                  <w:lang w:eastAsia="en-GB"/>
                  <w:rPrChange w:id="119902" w:author="Draft version 2" w:date="2020-04-03T01:44:00Z">
                    <w:rPr>
                      <w:lang w:eastAsia="en-GB"/>
                    </w:rPr>
                  </w:rPrChange>
                </w:rPr>
                <w:t>eventId</w:t>
              </w:r>
            </w:ins>
          </w:p>
          <w:p w14:paraId="1BD264F1" w14:textId="77777777" w:rsidR="006F56D3" w:rsidRPr="004072B1" w:rsidRDefault="006F56D3">
            <w:pPr>
              <w:pStyle w:val="TAL"/>
              <w:rPr>
                <w:ins w:id="119903" w:author="CR#1493r1" w:date="2020-03-27T11:51:00Z"/>
                <w:rPrChange w:id="119904" w:author="Draft version 2" w:date="2020-04-03T01:44:00Z">
                  <w:rPr>
                    <w:ins w:id="119905" w:author="CR#1493r1" w:date="2020-03-27T11:51:00Z"/>
                    <w:rFonts w:ascii="Arial" w:hAnsi="Arial"/>
                    <w:sz w:val="18"/>
                  </w:rPr>
                </w:rPrChange>
              </w:rPr>
              <w:pPrChange w:id="119906" w:author="CR#1493r1" w:date="2020-03-27T11:56:00Z">
                <w:pPr>
                  <w:keepNext/>
                  <w:keepLines/>
                  <w:spacing w:after="0"/>
                </w:pPr>
              </w:pPrChange>
            </w:pPr>
            <w:ins w:id="119907" w:author="CR#1493r1" w:date="2020-03-27T11:51:00Z">
              <w:r w:rsidRPr="004072B1">
                <w:rPr>
                  <w:lang w:eastAsia="en-GB"/>
                  <w:rPrChange w:id="119908" w:author="Draft version 2" w:date="2020-04-03T01:44:00Z">
                    <w:rPr>
                      <w:lang w:eastAsia="en-GB"/>
                    </w:rPr>
                  </w:rPrChange>
                </w:rPr>
                <w:t>Choice of NR event triggered reporting criteria.</w:t>
              </w:r>
            </w:ins>
          </w:p>
        </w:tc>
      </w:tr>
      <w:tr w:rsidR="00936420" w:rsidRPr="004072B1" w14:paraId="042773DB" w14:textId="77777777" w:rsidTr="00D1231B">
        <w:trPr>
          <w:ins w:id="119909"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4072B1" w:rsidRDefault="006F56D3">
            <w:pPr>
              <w:pStyle w:val="TAL"/>
              <w:rPr>
                <w:ins w:id="119910" w:author="CR#1493r1" w:date="2020-03-27T11:51:00Z"/>
                <w:b/>
                <w:bCs/>
                <w:i/>
                <w:iCs/>
                <w:lang w:eastAsia="en-GB"/>
                <w:rPrChange w:id="119911" w:author="Draft version 2" w:date="2020-04-03T01:44:00Z">
                  <w:rPr>
                    <w:ins w:id="119912" w:author="CR#1493r1" w:date="2020-03-27T11:51:00Z"/>
                    <w:lang w:eastAsia="en-GB"/>
                  </w:rPr>
                </w:rPrChange>
              </w:rPr>
              <w:pPrChange w:id="119913" w:author="CR#1493r1" w:date="2020-03-27T11:56:00Z">
                <w:pPr>
                  <w:keepNext/>
                  <w:keepLines/>
                  <w:spacing w:after="0"/>
                </w:pPr>
              </w:pPrChange>
            </w:pPr>
            <w:ins w:id="119914" w:author="CR#1493r1" w:date="2020-03-27T11:51:00Z">
              <w:r w:rsidRPr="004072B1">
                <w:rPr>
                  <w:b/>
                  <w:bCs/>
                  <w:i/>
                  <w:iCs/>
                  <w:lang w:eastAsia="en-GB"/>
                  <w:rPrChange w:id="119915" w:author="Draft version 2" w:date="2020-04-03T01:44:00Z">
                    <w:rPr>
                      <w:lang w:eastAsia="en-GB"/>
                    </w:rPr>
                  </w:rPrChange>
                </w:rPr>
                <w:t>reportAmount</w:t>
              </w:r>
            </w:ins>
          </w:p>
          <w:p w14:paraId="46C16408" w14:textId="77777777" w:rsidR="006F56D3" w:rsidRPr="004072B1" w:rsidRDefault="006F56D3">
            <w:pPr>
              <w:pStyle w:val="TAL"/>
              <w:rPr>
                <w:ins w:id="119916" w:author="CR#1493r1" w:date="2020-03-27T11:51:00Z"/>
                <w:lang w:eastAsia="en-GB"/>
                <w:rPrChange w:id="119917" w:author="Draft version 2" w:date="2020-04-03T01:44:00Z">
                  <w:rPr>
                    <w:ins w:id="119918" w:author="CR#1493r1" w:date="2020-03-27T11:51:00Z"/>
                    <w:rFonts w:ascii="Arial" w:hAnsi="Arial"/>
                    <w:sz w:val="18"/>
                    <w:lang w:eastAsia="en-GB"/>
                  </w:rPr>
                </w:rPrChange>
              </w:rPr>
              <w:pPrChange w:id="119919" w:author="CR#1493r1" w:date="2020-03-27T11:56:00Z">
                <w:pPr>
                  <w:keepNext/>
                  <w:keepLines/>
                  <w:spacing w:after="0"/>
                </w:pPr>
              </w:pPrChange>
            </w:pPr>
            <w:ins w:id="119920" w:author="CR#1493r1" w:date="2020-03-27T11:51:00Z">
              <w:r w:rsidRPr="004072B1">
                <w:rPr>
                  <w:lang w:eastAsia="en-GB"/>
                  <w:rPrChange w:id="119921" w:author="Draft version 2" w:date="2020-04-03T01:44:00Z">
                    <w:rPr>
                      <w:lang w:eastAsia="en-GB"/>
                    </w:rPr>
                  </w:rPrChange>
                </w:rPr>
                <w:t xml:space="preserve">Number of measurement reports applicable for </w:t>
              </w:r>
              <w:r w:rsidRPr="004072B1">
                <w:rPr>
                  <w:i/>
                  <w:iCs/>
                  <w:lang w:eastAsia="en-GB"/>
                  <w:rPrChange w:id="119922" w:author="Draft version 2" w:date="2020-04-03T01:44:00Z">
                    <w:rPr>
                      <w:lang w:eastAsia="en-GB"/>
                    </w:rPr>
                  </w:rPrChange>
                </w:rPr>
                <w:t>eventTriggered</w:t>
              </w:r>
              <w:r w:rsidRPr="004072B1">
                <w:rPr>
                  <w:lang w:eastAsia="en-GB"/>
                  <w:rPrChange w:id="119923" w:author="Draft version 2" w:date="2020-04-03T01:44:00Z">
                    <w:rPr>
                      <w:lang w:eastAsia="en-GB"/>
                    </w:rPr>
                  </w:rPrChange>
                </w:rPr>
                <w:t xml:space="preserve"> as well as for </w:t>
              </w:r>
              <w:r w:rsidRPr="004072B1">
                <w:rPr>
                  <w:i/>
                  <w:iCs/>
                  <w:lang w:eastAsia="en-GB"/>
                  <w:rPrChange w:id="119924" w:author="Draft version 2" w:date="2020-04-03T01:44:00Z">
                    <w:rPr>
                      <w:lang w:eastAsia="en-GB"/>
                    </w:rPr>
                  </w:rPrChange>
                </w:rPr>
                <w:t>periodical</w:t>
              </w:r>
              <w:r w:rsidRPr="004072B1">
                <w:rPr>
                  <w:lang w:eastAsia="en-GB"/>
                  <w:rPrChange w:id="119925" w:author="Draft version 2" w:date="2020-04-03T01:44:00Z">
                    <w:rPr>
                      <w:lang w:eastAsia="en-GB"/>
                    </w:rPr>
                  </w:rPrChange>
                </w:rPr>
                <w:t xml:space="preserve"> report types.</w:t>
              </w:r>
            </w:ins>
          </w:p>
        </w:tc>
      </w:tr>
      <w:tr w:rsidR="006F56D3" w:rsidRPr="004072B1" w14:paraId="166F9DBF" w14:textId="77777777" w:rsidTr="00D1231B">
        <w:trPr>
          <w:ins w:id="119926"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4072B1" w:rsidRDefault="006F56D3">
            <w:pPr>
              <w:pStyle w:val="TAL"/>
              <w:rPr>
                <w:ins w:id="119927" w:author="CR#1493r1" w:date="2020-03-27T11:51:00Z"/>
                <w:b/>
                <w:bCs/>
                <w:i/>
                <w:iCs/>
                <w:lang w:eastAsia="en-GB"/>
                <w:rPrChange w:id="119928" w:author="Draft version 2" w:date="2020-04-03T01:44:00Z">
                  <w:rPr>
                    <w:ins w:id="119929" w:author="CR#1493r1" w:date="2020-03-27T11:51:00Z"/>
                    <w:lang w:eastAsia="en-GB"/>
                  </w:rPr>
                </w:rPrChange>
              </w:rPr>
              <w:pPrChange w:id="119930" w:author="CR#1493r1" w:date="2020-03-27T11:56:00Z">
                <w:pPr>
                  <w:keepNext/>
                  <w:keepLines/>
                  <w:spacing w:after="0"/>
                </w:pPr>
              </w:pPrChange>
            </w:pPr>
            <w:ins w:id="119931" w:author="CR#1493r1" w:date="2020-03-27T11:51:00Z">
              <w:r w:rsidRPr="004072B1">
                <w:rPr>
                  <w:b/>
                  <w:bCs/>
                  <w:i/>
                  <w:iCs/>
                  <w:lang w:eastAsia="en-GB"/>
                  <w:rPrChange w:id="119932" w:author="Draft version 2" w:date="2020-04-03T01:44:00Z">
                    <w:rPr>
                      <w:lang w:eastAsia="en-GB"/>
                    </w:rPr>
                  </w:rPrChange>
                </w:rPr>
                <w:t>timeToTrigger</w:t>
              </w:r>
            </w:ins>
          </w:p>
          <w:p w14:paraId="11737C2E" w14:textId="77777777" w:rsidR="006F56D3" w:rsidRPr="004072B1" w:rsidRDefault="006F56D3">
            <w:pPr>
              <w:pStyle w:val="TAL"/>
              <w:rPr>
                <w:ins w:id="119933" w:author="CR#1493r1" w:date="2020-03-27T11:51:00Z"/>
                <w:rPrChange w:id="119934" w:author="Draft version 2" w:date="2020-04-03T01:44:00Z">
                  <w:rPr>
                    <w:ins w:id="119935" w:author="CR#1493r1" w:date="2020-03-27T11:51:00Z"/>
                    <w:rFonts w:ascii="Arial" w:hAnsi="Arial"/>
                    <w:sz w:val="18"/>
                  </w:rPr>
                </w:rPrChange>
              </w:rPr>
              <w:pPrChange w:id="119936" w:author="CR#1493r1" w:date="2020-03-27T11:56:00Z">
                <w:pPr>
                  <w:keepNext/>
                  <w:keepLines/>
                  <w:spacing w:after="0"/>
                </w:pPr>
              </w:pPrChange>
            </w:pPr>
            <w:ins w:id="119937" w:author="CR#1493r1" w:date="2020-03-27T11:51:00Z">
              <w:r w:rsidRPr="004072B1">
                <w:rPr>
                  <w:lang w:eastAsia="en-GB"/>
                  <w:rPrChange w:id="119938" w:author="Draft version 2" w:date="2020-04-03T01:44:00Z">
                    <w:rPr>
                      <w:lang w:eastAsia="en-GB"/>
                    </w:rPr>
                  </w:rPrChange>
                </w:rPr>
                <w:t>Time during which specific criteria for the event needs to be met in order to trigger a measurement report.</w:t>
              </w:r>
            </w:ins>
          </w:p>
        </w:tc>
      </w:tr>
    </w:tbl>
    <w:p w14:paraId="5303623B" w14:textId="77777777" w:rsidR="006F56D3" w:rsidRPr="004072B1" w:rsidRDefault="006F56D3" w:rsidP="006F56D3">
      <w:pPr>
        <w:rPr>
          <w:ins w:id="119939" w:author="CR#1493r1" w:date="2020-03-27T11:51:00Z"/>
          <w:rPrChange w:id="119940" w:author="Draft version 2" w:date="2020-04-03T01:44:00Z">
            <w:rPr>
              <w:ins w:id="119941" w:author="CR#1493r1" w:date="2020-03-27T11:5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68DFF19" w14:textId="77777777" w:rsidTr="00D1231B">
        <w:trPr>
          <w:ins w:id="119942"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4072B1" w:rsidRDefault="006F56D3">
            <w:pPr>
              <w:pStyle w:val="TAH"/>
              <w:rPr>
                <w:ins w:id="119943" w:author="CR#1493r1" w:date="2020-03-27T11:51:00Z"/>
                <w:rPrChange w:id="119944" w:author="Draft version 2" w:date="2020-04-03T01:44:00Z">
                  <w:rPr>
                    <w:ins w:id="119945" w:author="CR#1493r1" w:date="2020-03-27T11:51:00Z"/>
                    <w:rFonts w:ascii="Arial" w:hAnsi="Arial"/>
                    <w:b/>
                    <w:sz w:val="18"/>
                  </w:rPr>
                </w:rPrChange>
              </w:rPr>
              <w:pPrChange w:id="119946" w:author="CR#1493r1" w:date="2020-03-27T11:55:00Z">
                <w:pPr>
                  <w:keepNext/>
                  <w:keepLines/>
                  <w:spacing w:after="0"/>
                  <w:jc w:val="center"/>
                </w:pPr>
              </w:pPrChange>
            </w:pPr>
            <w:ins w:id="119947" w:author="CR#1493r1" w:date="2020-03-27T11:51:00Z">
              <w:r w:rsidRPr="004072B1">
                <w:rPr>
                  <w:i/>
                  <w:iCs/>
                  <w:rPrChange w:id="119948" w:author="Draft version 2" w:date="2020-04-03T01:44:00Z">
                    <w:rPr>
                      <w:b/>
                    </w:rPr>
                  </w:rPrChange>
                </w:rPr>
                <w:t>PeriodicalReportConfigEUTRA-SL</w:t>
              </w:r>
              <w:r w:rsidRPr="004072B1">
                <w:rPr>
                  <w:rPrChange w:id="119949" w:author="Draft version 2" w:date="2020-04-03T01:44:00Z">
                    <w:rPr/>
                  </w:rPrChange>
                </w:rPr>
                <w:t xml:space="preserve"> field descriptions</w:t>
              </w:r>
            </w:ins>
          </w:p>
        </w:tc>
      </w:tr>
      <w:tr w:rsidR="006F56D3" w:rsidRPr="004072B1" w14:paraId="461B6385" w14:textId="77777777" w:rsidTr="00D1231B">
        <w:trPr>
          <w:ins w:id="119950"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4072B1" w:rsidRDefault="006F56D3">
            <w:pPr>
              <w:pStyle w:val="TAL"/>
              <w:rPr>
                <w:ins w:id="119951" w:author="CR#1493r1" w:date="2020-03-27T11:51:00Z"/>
                <w:b/>
                <w:bCs/>
                <w:i/>
                <w:iCs/>
                <w:lang w:eastAsia="ko-KR"/>
                <w:rPrChange w:id="119952" w:author="Draft version 2" w:date="2020-04-03T01:44:00Z">
                  <w:rPr>
                    <w:ins w:id="119953" w:author="CR#1493r1" w:date="2020-03-27T11:51:00Z"/>
                    <w:lang w:eastAsia="ko-KR"/>
                  </w:rPr>
                </w:rPrChange>
              </w:rPr>
              <w:pPrChange w:id="119954" w:author="CR#1493r1" w:date="2020-03-27T11:56:00Z">
                <w:pPr>
                  <w:keepNext/>
                  <w:keepLines/>
                  <w:spacing w:after="0"/>
                </w:pPr>
              </w:pPrChange>
            </w:pPr>
            <w:ins w:id="119955" w:author="CR#1493r1" w:date="2020-03-27T11:51:00Z">
              <w:r w:rsidRPr="004072B1">
                <w:rPr>
                  <w:b/>
                  <w:bCs/>
                  <w:i/>
                  <w:iCs/>
                  <w:lang w:eastAsia="ko-KR"/>
                  <w:rPrChange w:id="119956" w:author="Draft version 2" w:date="2020-04-03T01:44:00Z">
                    <w:rPr>
                      <w:lang w:eastAsia="ko-KR"/>
                    </w:rPr>
                  </w:rPrChange>
                </w:rPr>
                <w:t>reportAmount</w:t>
              </w:r>
            </w:ins>
          </w:p>
          <w:p w14:paraId="158FBB91" w14:textId="77777777" w:rsidR="006F56D3" w:rsidRPr="004072B1" w:rsidRDefault="006F56D3">
            <w:pPr>
              <w:pStyle w:val="TAL"/>
              <w:rPr>
                <w:ins w:id="119957" w:author="CR#1493r1" w:date="2020-03-27T11:51:00Z"/>
                <w:lang w:eastAsia="ko-KR"/>
                <w:rPrChange w:id="119958" w:author="Draft version 2" w:date="2020-04-03T01:44:00Z">
                  <w:rPr>
                    <w:ins w:id="119959" w:author="CR#1493r1" w:date="2020-03-27T11:51:00Z"/>
                    <w:rFonts w:ascii="Arial" w:hAnsi="Arial"/>
                    <w:sz w:val="18"/>
                    <w:lang w:eastAsia="ko-KR"/>
                  </w:rPr>
                </w:rPrChange>
              </w:rPr>
              <w:pPrChange w:id="119960" w:author="CR#1493r1" w:date="2020-03-27T11:56:00Z">
                <w:pPr>
                  <w:keepNext/>
                  <w:keepLines/>
                  <w:spacing w:after="0"/>
                </w:pPr>
              </w:pPrChange>
            </w:pPr>
            <w:ins w:id="119961" w:author="CR#1493r1" w:date="2020-03-27T11:51:00Z">
              <w:r w:rsidRPr="004072B1">
                <w:rPr>
                  <w:lang w:eastAsia="en-GB"/>
                  <w:rPrChange w:id="119962" w:author="Draft version 2" w:date="2020-04-03T01:44:00Z">
                    <w:rPr>
                      <w:lang w:eastAsia="en-GB"/>
                    </w:rPr>
                  </w:rPrChange>
                </w:rPr>
                <w:t xml:space="preserve">Number of measurement reports applicable for </w:t>
              </w:r>
              <w:r w:rsidRPr="004072B1">
                <w:rPr>
                  <w:lang w:eastAsia="en-GB"/>
                  <w:rPrChange w:id="119963" w:author="Draft version 2" w:date="2020-04-03T01:44:00Z">
                    <w:rPr>
                      <w:rFonts w:ascii="Arial" w:hAnsi="Arial"/>
                      <w:sz w:val="18"/>
                      <w:lang w:eastAsia="en-GB"/>
                    </w:rPr>
                  </w:rPrChange>
                </w:rPr>
                <w:t>eventTriggered as well as for periodical report types.</w:t>
              </w:r>
            </w:ins>
          </w:p>
        </w:tc>
      </w:tr>
    </w:tbl>
    <w:p w14:paraId="4935EAE1" w14:textId="77777777" w:rsidR="006F56D3" w:rsidRPr="004072B1" w:rsidRDefault="006F56D3" w:rsidP="000B4A46">
      <w:pPr>
        <w:rPr>
          <w:rPrChange w:id="119964" w:author="Draft version 2" w:date="2020-04-03T01:44:00Z">
            <w:rPr/>
          </w:rPrChange>
        </w:rPr>
      </w:pPr>
    </w:p>
    <w:p w14:paraId="4B67E5BC" w14:textId="77777777" w:rsidR="002C5D28" w:rsidRPr="004072B1" w:rsidRDefault="002C5D28" w:rsidP="002C5D28">
      <w:pPr>
        <w:pStyle w:val="Heading4"/>
        <w:rPr>
          <w:rFonts w:eastAsia="MS Mincho"/>
          <w:i/>
          <w:rPrChange w:id="119965" w:author="Draft version 2" w:date="2020-04-03T01:44:00Z">
            <w:rPr>
              <w:rFonts w:eastAsia="MS Mincho"/>
              <w:i/>
            </w:rPr>
          </w:rPrChange>
        </w:rPr>
      </w:pPr>
      <w:bookmarkStart w:id="119966" w:name="_Toc20426077"/>
      <w:bookmarkStart w:id="119967" w:name="_Toc29321473"/>
      <w:bookmarkStart w:id="119968" w:name="_Toc36757253"/>
      <w:r w:rsidRPr="004072B1">
        <w:rPr>
          <w:rFonts w:eastAsia="MS Mincho"/>
          <w:rPrChange w:id="119969" w:author="Draft version 2" w:date="2020-04-03T01:44:00Z">
            <w:rPr>
              <w:rFonts w:eastAsia="MS Mincho"/>
            </w:rPr>
          </w:rPrChange>
        </w:rPr>
        <w:t>–</w:t>
      </w:r>
      <w:r w:rsidRPr="004072B1">
        <w:rPr>
          <w:rFonts w:eastAsia="MS Mincho"/>
          <w:rPrChange w:id="119970" w:author="Draft version 2" w:date="2020-04-03T01:44:00Z">
            <w:rPr>
              <w:rFonts w:eastAsia="MS Mincho"/>
            </w:rPr>
          </w:rPrChange>
        </w:rPr>
        <w:tab/>
      </w:r>
      <w:r w:rsidRPr="004072B1">
        <w:rPr>
          <w:rFonts w:eastAsia="MS Mincho"/>
          <w:i/>
          <w:rPrChange w:id="119971" w:author="Draft version 2" w:date="2020-04-03T01:44:00Z">
            <w:rPr>
              <w:rFonts w:eastAsia="MS Mincho"/>
              <w:i/>
            </w:rPr>
          </w:rPrChange>
        </w:rPr>
        <w:t>ReportConfigId</w:t>
      </w:r>
      <w:bookmarkEnd w:id="119966"/>
      <w:bookmarkEnd w:id="119967"/>
      <w:bookmarkEnd w:id="119968"/>
    </w:p>
    <w:p w14:paraId="6BE52ED1" w14:textId="77777777" w:rsidR="002C5D28" w:rsidRPr="004072B1" w:rsidRDefault="002C5D28" w:rsidP="002C5D28">
      <w:pPr>
        <w:rPr>
          <w:rFonts w:eastAsia="MS Mincho"/>
          <w:rPrChange w:id="119972" w:author="Draft version 2" w:date="2020-04-03T01:44:00Z">
            <w:rPr>
              <w:rFonts w:eastAsia="MS Mincho"/>
            </w:rPr>
          </w:rPrChange>
        </w:rPr>
      </w:pPr>
      <w:r w:rsidRPr="004072B1">
        <w:rPr>
          <w:rPrChange w:id="119973" w:author="Draft version 2" w:date="2020-04-03T01:44:00Z">
            <w:rPr/>
          </w:rPrChange>
        </w:rPr>
        <w:t xml:space="preserve">The IE </w:t>
      </w:r>
      <w:r w:rsidRPr="004072B1">
        <w:rPr>
          <w:i/>
          <w:rPrChange w:id="119974" w:author="Draft version 2" w:date="2020-04-03T01:44:00Z">
            <w:rPr>
              <w:i/>
            </w:rPr>
          </w:rPrChange>
        </w:rPr>
        <w:t>ReportConfigId</w:t>
      </w:r>
      <w:r w:rsidRPr="004072B1">
        <w:rPr>
          <w:rPrChange w:id="119975" w:author="Draft version 2" w:date="2020-04-03T01:44:00Z">
            <w:rPr/>
          </w:rPrChange>
        </w:rPr>
        <w:t xml:space="preserve"> is used to identify a measurement reporting configuration.</w:t>
      </w:r>
    </w:p>
    <w:p w14:paraId="5241F9BE" w14:textId="77777777" w:rsidR="002C5D28" w:rsidRPr="004072B1" w:rsidRDefault="002C5D28" w:rsidP="002C5D28">
      <w:pPr>
        <w:pStyle w:val="TH"/>
        <w:rPr>
          <w:rPrChange w:id="119976" w:author="Draft version 2" w:date="2020-04-03T01:44:00Z">
            <w:rPr/>
          </w:rPrChange>
        </w:rPr>
      </w:pPr>
      <w:r w:rsidRPr="004072B1">
        <w:rPr>
          <w:i/>
          <w:rPrChange w:id="119977" w:author="Draft version 2" w:date="2020-04-03T01:44:00Z">
            <w:rPr>
              <w:i/>
            </w:rPr>
          </w:rPrChange>
        </w:rPr>
        <w:t>ReportConfigId</w:t>
      </w:r>
      <w:r w:rsidRPr="004072B1">
        <w:rPr>
          <w:rPrChange w:id="119978" w:author="Draft version 2" w:date="2020-04-03T01:44:00Z">
            <w:rPr/>
          </w:rPrChange>
        </w:rPr>
        <w:t xml:space="preserve"> information element</w:t>
      </w:r>
    </w:p>
    <w:p w14:paraId="4816C491" w14:textId="77777777" w:rsidR="002C5D28" w:rsidRPr="004072B1" w:rsidRDefault="002C5D28" w:rsidP="0096519C">
      <w:pPr>
        <w:pStyle w:val="PL"/>
        <w:rPr>
          <w:rPrChange w:id="119979" w:author="Draft version 2" w:date="2020-04-03T01:44:00Z">
            <w:rPr>
              <w:color w:val="808080"/>
            </w:rPr>
          </w:rPrChange>
        </w:rPr>
      </w:pPr>
      <w:r w:rsidRPr="004072B1">
        <w:rPr>
          <w:rPrChange w:id="119980" w:author="Draft version 2" w:date="2020-04-03T01:44:00Z">
            <w:rPr>
              <w:color w:val="808080"/>
            </w:rPr>
          </w:rPrChange>
        </w:rPr>
        <w:t>-- ASN1START</w:t>
      </w:r>
    </w:p>
    <w:p w14:paraId="2C7FC0A6" w14:textId="042959C1" w:rsidR="002C5D28" w:rsidRPr="004072B1" w:rsidRDefault="002C5D28" w:rsidP="0096519C">
      <w:pPr>
        <w:pStyle w:val="PL"/>
        <w:rPr>
          <w:rPrChange w:id="119981" w:author="Draft version 2" w:date="2020-04-03T01:44:00Z">
            <w:rPr>
              <w:color w:val="808080"/>
            </w:rPr>
          </w:rPrChange>
        </w:rPr>
      </w:pPr>
      <w:r w:rsidRPr="004072B1">
        <w:rPr>
          <w:rPrChange w:id="119982" w:author="Draft version 2" w:date="2020-04-03T01:44:00Z">
            <w:rPr>
              <w:color w:val="808080"/>
            </w:rPr>
          </w:rPrChange>
        </w:rPr>
        <w:t>-- TAG-REPORTCONFIGID-START</w:t>
      </w:r>
    </w:p>
    <w:p w14:paraId="3C0E6F34" w14:textId="77777777" w:rsidR="002C5D28" w:rsidRPr="004072B1" w:rsidRDefault="002C5D28" w:rsidP="0096519C">
      <w:pPr>
        <w:pStyle w:val="PL"/>
        <w:rPr>
          <w:rPrChange w:id="119983" w:author="Draft version 2" w:date="2020-04-03T01:44:00Z">
            <w:rPr/>
          </w:rPrChange>
        </w:rPr>
      </w:pPr>
    </w:p>
    <w:p w14:paraId="10CD01FF" w14:textId="77777777" w:rsidR="002C5D28" w:rsidRPr="004072B1" w:rsidRDefault="002C5D28" w:rsidP="0096519C">
      <w:pPr>
        <w:pStyle w:val="PL"/>
        <w:rPr>
          <w:rPrChange w:id="119984" w:author="Draft version 2" w:date="2020-04-03T01:44:00Z">
            <w:rPr/>
          </w:rPrChange>
        </w:rPr>
      </w:pPr>
      <w:r w:rsidRPr="004072B1">
        <w:rPr>
          <w:rPrChange w:id="119985" w:author="Draft version 2" w:date="2020-04-03T01:44:00Z">
            <w:rPr/>
          </w:rPrChange>
        </w:rPr>
        <w:t xml:space="preserve">ReportConfigId ::=                          </w:t>
      </w:r>
      <w:r w:rsidRPr="004072B1">
        <w:rPr>
          <w:rPrChange w:id="119986" w:author="Draft version 2" w:date="2020-04-03T01:44:00Z">
            <w:rPr>
              <w:color w:val="993366"/>
            </w:rPr>
          </w:rPrChange>
        </w:rPr>
        <w:t>INTEGER</w:t>
      </w:r>
      <w:r w:rsidRPr="004072B1">
        <w:rPr>
          <w:rPrChange w:id="119987" w:author="Draft version 2" w:date="2020-04-03T01:44:00Z">
            <w:rPr/>
          </w:rPrChange>
        </w:rPr>
        <w:t xml:space="preserve"> (1..maxReportConfigId)</w:t>
      </w:r>
    </w:p>
    <w:p w14:paraId="23D260E4" w14:textId="77777777" w:rsidR="002C5D28" w:rsidRPr="004072B1" w:rsidRDefault="002C5D28" w:rsidP="0096519C">
      <w:pPr>
        <w:pStyle w:val="PL"/>
        <w:rPr>
          <w:rPrChange w:id="119988" w:author="Draft version 2" w:date="2020-04-03T01:44:00Z">
            <w:rPr/>
          </w:rPrChange>
        </w:rPr>
      </w:pPr>
    </w:p>
    <w:p w14:paraId="58DBC8B8" w14:textId="4164F962" w:rsidR="002C5D28" w:rsidRPr="004072B1" w:rsidRDefault="002C5D28" w:rsidP="0096519C">
      <w:pPr>
        <w:pStyle w:val="PL"/>
        <w:rPr>
          <w:rPrChange w:id="119989" w:author="Draft version 2" w:date="2020-04-03T01:44:00Z">
            <w:rPr>
              <w:color w:val="808080"/>
            </w:rPr>
          </w:rPrChange>
        </w:rPr>
      </w:pPr>
      <w:r w:rsidRPr="004072B1">
        <w:rPr>
          <w:rPrChange w:id="119990" w:author="Draft version 2" w:date="2020-04-03T01:44:00Z">
            <w:rPr>
              <w:color w:val="808080"/>
            </w:rPr>
          </w:rPrChange>
        </w:rPr>
        <w:t>-- TAG-REPORTCONFIGID-STOP</w:t>
      </w:r>
    </w:p>
    <w:p w14:paraId="02B01609" w14:textId="77777777" w:rsidR="002C5D28" w:rsidRPr="004072B1" w:rsidRDefault="002C5D28" w:rsidP="0096519C">
      <w:pPr>
        <w:pStyle w:val="PL"/>
        <w:rPr>
          <w:rPrChange w:id="119991" w:author="Draft version 2" w:date="2020-04-03T01:44:00Z">
            <w:rPr>
              <w:color w:val="808080"/>
            </w:rPr>
          </w:rPrChange>
        </w:rPr>
      </w:pPr>
      <w:r w:rsidRPr="004072B1">
        <w:rPr>
          <w:rPrChange w:id="119992" w:author="Draft version 2" w:date="2020-04-03T01:44:00Z">
            <w:rPr>
              <w:color w:val="808080"/>
            </w:rPr>
          </w:rPrChange>
        </w:rPr>
        <w:t>-- ASN1STOP</w:t>
      </w:r>
    </w:p>
    <w:p w14:paraId="384A0CEB" w14:textId="77777777" w:rsidR="000B4A46" w:rsidRPr="004072B1" w:rsidRDefault="000B4A46" w:rsidP="000B4A46">
      <w:pPr>
        <w:rPr>
          <w:rPrChange w:id="119993" w:author="Draft version 2" w:date="2020-04-03T01:44:00Z">
            <w:rPr/>
          </w:rPrChange>
        </w:rPr>
      </w:pPr>
    </w:p>
    <w:p w14:paraId="0BDE6F50" w14:textId="77777777" w:rsidR="002C5D28" w:rsidRPr="004072B1" w:rsidRDefault="002C5D28" w:rsidP="002C5D28">
      <w:pPr>
        <w:pStyle w:val="Heading4"/>
        <w:rPr>
          <w:rFonts w:eastAsia="MS Mincho"/>
          <w:i/>
          <w:iCs/>
          <w:rPrChange w:id="119994" w:author="Draft version 2" w:date="2020-04-03T01:44:00Z">
            <w:rPr>
              <w:rFonts w:eastAsia="MS Mincho"/>
              <w:i/>
              <w:iCs/>
            </w:rPr>
          </w:rPrChange>
        </w:rPr>
      </w:pPr>
      <w:bookmarkStart w:id="119995" w:name="_Toc20426078"/>
      <w:bookmarkStart w:id="119996" w:name="_Toc29321474"/>
      <w:bookmarkStart w:id="119997" w:name="_Toc36757254"/>
      <w:r w:rsidRPr="004072B1">
        <w:rPr>
          <w:rFonts w:eastAsia="MS Mincho"/>
          <w:i/>
          <w:iCs/>
          <w:rPrChange w:id="119998" w:author="Draft version 2" w:date="2020-04-03T01:44:00Z">
            <w:rPr>
              <w:rFonts w:eastAsia="MS Mincho"/>
              <w:i/>
              <w:iCs/>
            </w:rPr>
          </w:rPrChange>
        </w:rPr>
        <w:t>–</w:t>
      </w:r>
      <w:r w:rsidRPr="004072B1">
        <w:rPr>
          <w:rFonts w:eastAsia="MS Mincho"/>
          <w:i/>
          <w:iCs/>
          <w:rPrChange w:id="119999" w:author="Draft version 2" w:date="2020-04-03T01:44:00Z">
            <w:rPr>
              <w:rFonts w:eastAsia="MS Mincho"/>
              <w:i/>
              <w:iCs/>
            </w:rPr>
          </w:rPrChange>
        </w:rPr>
        <w:tab/>
        <w:t>ReportConfigInterRAT</w:t>
      </w:r>
      <w:bookmarkEnd w:id="119995"/>
      <w:bookmarkEnd w:id="119996"/>
      <w:bookmarkEnd w:id="119997"/>
    </w:p>
    <w:p w14:paraId="6F6115AB" w14:textId="061DF301" w:rsidR="002C5D28" w:rsidRPr="004072B1" w:rsidRDefault="002C5D28" w:rsidP="002C5D28">
      <w:pPr>
        <w:rPr>
          <w:rFonts w:eastAsia="MS Mincho"/>
          <w:rPrChange w:id="120000" w:author="Draft version 2" w:date="2020-04-03T01:44:00Z">
            <w:rPr>
              <w:rFonts w:eastAsia="MS Mincho"/>
            </w:rPr>
          </w:rPrChange>
        </w:rPr>
      </w:pPr>
      <w:r w:rsidRPr="004072B1">
        <w:rPr>
          <w:rPrChange w:id="120001" w:author="Draft version 2" w:date="2020-04-03T01:44:00Z">
            <w:rPr/>
          </w:rPrChange>
        </w:rPr>
        <w:t xml:space="preserve">The IE </w:t>
      </w:r>
      <w:r w:rsidRPr="004072B1">
        <w:rPr>
          <w:i/>
          <w:rPrChange w:id="120002" w:author="Draft version 2" w:date="2020-04-03T01:44:00Z">
            <w:rPr>
              <w:i/>
            </w:rPr>
          </w:rPrChange>
        </w:rPr>
        <w:t>ReportConfigInterRAT</w:t>
      </w:r>
      <w:r w:rsidRPr="004072B1">
        <w:rPr>
          <w:rPrChange w:id="120003" w:author="Draft version 2" w:date="2020-04-03T01:44:00Z">
            <w:rPr/>
          </w:rPrChange>
        </w:rPr>
        <w:t xml:space="preserve"> specifies criteria for triggering of an inter-RAT measurement reporting event. The inter-RAT measurement reporting events for </w:t>
      </w:r>
      <w:r w:rsidR="00764FDA" w:rsidRPr="004072B1">
        <w:rPr>
          <w:rPrChange w:id="120004" w:author="Draft version 2" w:date="2020-04-03T01:44:00Z">
            <w:rPr/>
          </w:rPrChange>
        </w:rPr>
        <w:t>E-UTRA</w:t>
      </w:r>
      <w:ins w:id="120005" w:author="CR#1446r1" w:date="2020-03-20T18:36:00Z">
        <w:r w:rsidR="00270D77" w:rsidRPr="004072B1">
          <w:rPr>
            <w:rPrChange w:id="120006" w:author="Draft version 2" w:date="2020-04-03T01:44:00Z">
              <w:rPr/>
            </w:rPrChange>
          </w:rPr>
          <w:t xml:space="preserve"> and UTRA-FDD</w:t>
        </w:r>
      </w:ins>
      <w:r w:rsidRPr="004072B1">
        <w:rPr>
          <w:rPrChange w:id="120007" w:author="Draft version 2" w:date="2020-04-03T01:44:00Z">
            <w:rPr/>
          </w:rPrChange>
        </w:rPr>
        <w:t xml:space="preserve"> are labelled B</w:t>
      </w:r>
      <w:r w:rsidRPr="004072B1">
        <w:rPr>
          <w:i/>
          <w:rPrChange w:id="120008" w:author="Draft version 2" w:date="2020-04-03T01:44:00Z">
            <w:rPr>
              <w:i/>
            </w:rPr>
          </w:rPrChange>
        </w:rPr>
        <w:t>N</w:t>
      </w:r>
      <w:r w:rsidRPr="004072B1">
        <w:rPr>
          <w:rPrChange w:id="120009" w:author="Draft version 2" w:date="2020-04-03T01:44:00Z">
            <w:rPr/>
          </w:rPrChange>
        </w:rPr>
        <w:t xml:space="preserve"> with </w:t>
      </w:r>
      <w:r w:rsidRPr="004072B1">
        <w:rPr>
          <w:i/>
          <w:rPrChange w:id="120010" w:author="Draft version 2" w:date="2020-04-03T01:44:00Z">
            <w:rPr>
              <w:i/>
            </w:rPr>
          </w:rPrChange>
        </w:rPr>
        <w:t>N</w:t>
      </w:r>
      <w:r w:rsidRPr="004072B1">
        <w:rPr>
          <w:rPrChange w:id="120011" w:author="Draft version 2" w:date="2020-04-03T01:44:00Z">
            <w:rPr/>
          </w:rPrChange>
        </w:rPr>
        <w:t xml:space="preserve"> equal to 1, 2 and so on.</w:t>
      </w:r>
    </w:p>
    <w:p w14:paraId="7A893781" w14:textId="77777777" w:rsidR="002C5D28" w:rsidRPr="004072B1" w:rsidRDefault="002C5D28" w:rsidP="002C5D28">
      <w:pPr>
        <w:pStyle w:val="B1"/>
        <w:rPr>
          <w:rPrChange w:id="120012" w:author="Draft version 2" w:date="2020-04-03T01:44:00Z">
            <w:rPr/>
          </w:rPrChange>
        </w:rPr>
      </w:pPr>
      <w:r w:rsidRPr="004072B1">
        <w:rPr>
          <w:rPrChange w:id="120013" w:author="Draft version 2" w:date="2020-04-03T01:44:00Z">
            <w:rPr/>
          </w:rPrChange>
        </w:rPr>
        <w:t>Event B1:</w:t>
      </w:r>
      <w:r w:rsidRPr="004072B1">
        <w:rPr>
          <w:rPrChange w:id="120014" w:author="Draft version 2" w:date="2020-04-03T01:44:00Z">
            <w:rPr/>
          </w:rPrChange>
        </w:rPr>
        <w:tab/>
        <w:t>Neighbour becomes better than absolute threshold;</w:t>
      </w:r>
    </w:p>
    <w:p w14:paraId="7D234FC3" w14:textId="77777777" w:rsidR="002C5D28" w:rsidRPr="004072B1" w:rsidRDefault="002C5D28" w:rsidP="002C5D28">
      <w:pPr>
        <w:pStyle w:val="B1"/>
        <w:rPr>
          <w:rPrChange w:id="120015" w:author="Draft version 2" w:date="2020-04-03T01:44:00Z">
            <w:rPr/>
          </w:rPrChange>
        </w:rPr>
      </w:pPr>
      <w:r w:rsidRPr="004072B1">
        <w:rPr>
          <w:rPrChange w:id="120016" w:author="Draft version 2" w:date="2020-04-03T01:44:00Z">
            <w:rPr/>
          </w:rPrChange>
        </w:rPr>
        <w:t>Event B2:</w:t>
      </w:r>
      <w:r w:rsidRPr="004072B1">
        <w:rPr>
          <w:rPrChange w:id="120017" w:author="Draft version 2" w:date="2020-04-03T01:44:00Z">
            <w:rPr/>
          </w:rPrChange>
        </w:rPr>
        <w:tab/>
        <w:t>PCell becomes worse than absolute threshold1 AND Neighbour becomes better than another absolute threshold2;</w:t>
      </w:r>
    </w:p>
    <w:p w14:paraId="4EB7EE70" w14:textId="77777777" w:rsidR="002C5D28" w:rsidRPr="004072B1" w:rsidRDefault="002C5D28" w:rsidP="002C5D28">
      <w:pPr>
        <w:pStyle w:val="TH"/>
        <w:rPr>
          <w:rPrChange w:id="120018" w:author="Draft version 2" w:date="2020-04-03T01:44:00Z">
            <w:rPr/>
          </w:rPrChange>
        </w:rPr>
      </w:pPr>
      <w:r w:rsidRPr="004072B1">
        <w:rPr>
          <w:bCs/>
          <w:i/>
          <w:iCs/>
          <w:rPrChange w:id="120019" w:author="Draft version 2" w:date="2020-04-03T01:44:00Z">
            <w:rPr>
              <w:bCs/>
              <w:i/>
              <w:iCs/>
            </w:rPr>
          </w:rPrChange>
        </w:rPr>
        <w:t>ReportConfigInterRAT</w:t>
      </w:r>
      <w:r w:rsidRPr="004072B1">
        <w:rPr>
          <w:rPrChange w:id="120020" w:author="Draft version 2" w:date="2020-04-03T01:44:00Z">
            <w:rPr/>
          </w:rPrChange>
        </w:rPr>
        <w:t xml:space="preserve"> information element</w:t>
      </w:r>
    </w:p>
    <w:p w14:paraId="01432F9C" w14:textId="77777777" w:rsidR="002C5D28" w:rsidRPr="004072B1" w:rsidRDefault="002C5D28" w:rsidP="0096519C">
      <w:pPr>
        <w:pStyle w:val="PL"/>
        <w:rPr>
          <w:rPrChange w:id="120021" w:author="Draft version 2" w:date="2020-04-03T01:44:00Z">
            <w:rPr>
              <w:color w:val="808080"/>
            </w:rPr>
          </w:rPrChange>
        </w:rPr>
      </w:pPr>
      <w:r w:rsidRPr="004072B1">
        <w:rPr>
          <w:rPrChange w:id="120022" w:author="Draft version 2" w:date="2020-04-03T01:44:00Z">
            <w:rPr>
              <w:color w:val="808080"/>
            </w:rPr>
          </w:rPrChange>
        </w:rPr>
        <w:t>-- ASN1START</w:t>
      </w:r>
    </w:p>
    <w:p w14:paraId="09861CE3" w14:textId="59C00E40" w:rsidR="002C5D28" w:rsidRPr="004072B1" w:rsidRDefault="002C5D28" w:rsidP="0096519C">
      <w:pPr>
        <w:pStyle w:val="PL"/>
        <w:rPr>
          <w:rPrChange w:id="120023" w:author="Draft version 2" w:date="2020-04-03T01:44:00Z">
            <w:rPr>
              <w:color w:val="808080"/>
            </w:rPr>
          </w:rPrChange>
        </w:rPr>
      </w:pPr>
      <w:r w:rsidRPr="004072B1">
        <w:rPr>
          <w:rPrChange w:id="120024" w:author="Draft version 2" w:date="2020-04-03T01:44:00Z">
            <w:rPr>
              <w:color w:val="808080"/>
            </w:rPr>
          </w:rPrChange>
        </w:rPr>
        <w:t>-- TAG-REPORTCONFIGINTERRAT-START</w:t>
      </w:r>
    </w:p>
    <w:p w14:paraId="790EE031" w14:textId="77777777" w:rsidR="002C5D28" w:rsidRPr="004072B1" w:rsidRDefault="002C5D28" w:rsidP="0096519C">
      <w:pPr>
        <w:pStyle w:val="PL"/>
        <w:rPr>
          <w:rPrChange w:id="120025" w:author="Draft version 2" w:date="2020-04-03T01:44:00Z">
            <w:rPr/>
          </w:rPrChange>
        </w:rPr>
      </w:pPr>
    </w:p>
    <w:p w14:paraId="4ABBB831" w14:textId="77777777" w:rsidR="002C5D28" w:rsidRPr="004072B1" w:rsidRDefault="002C5D28" w:rsidP="0096519C">
      <w:pPr>
        <w:pStyle w:val="PL"/>
        <w:rPr>
          <w:rPrChange w:id="120026" w:author="Draft version 2" w:date="2020-04-03T01:44:00Z">
            <w:rPr/>
          </w:rPrChange>
        </w:rPr>
      </w:pPr>
      <w:r w:rsidRPr="004072B1">
        <w:rPr>
          <w:rPrChange w:id="120027" w:author="Draft version 2" w:date="2020-04-03T01:44:00Z">
            <w:rPr/>
          </w:rPrChange>
        </w:rPr>
        <w:lastRenderedPageBreak/>
        <w:t xml:space="preserve">ReportConfigInterRAT ::=                    </w:t>
      </w:r>
      <w:r w:rsidRPr="004072B1">
        <w:rPr>
          <w:rPrChange w:id="120028" w:author="Draft version 2" w:date="2020-04-03T01:44:00Z">
            <w:rPr>
              <w:color w:val="993366"/>
            </w:rPr>
          </w:rPrChange>
        </w:rPr>
        <w:t>SEQUENCE</w:t>
      </w:r>
      <w:r w:rsidRPr="004072B1">
        <w:rPr>
          <w:rPrChange w:id="120029" w:author="Draft version 2" w:date="2020-04-03T01:44:00Z">
            <w:rPr/>
          </w:rPrChange>
        </w:rPr>
        <w:t xml:space="preserve"> {</w:t>
      </w:r>
    </w:p>
    <w:p w14:paraId="1E95FFC0" w14:textId="77777777" w:rsidR="002C5D28" w:rsidRPr="004072B1" w:rsidRDefault="002C5D28" w:rsidP="0096519C">
      <w:pPr>
        <w:pStyle w:val="PL"/>
        <w:rPr>
          <w:rPrChange w:id="120030" w:author="Draft version 2" w:date="2020-04-03T01:44:00Z">
            <w:rPr/>
          </w:rPrChange>
        </w:rPr>
      </w:pPr>
      <w:r w:rsidRPr="004072B1">
        <w:rPr>
          <w:rPrChange w:id="120031" w:author="Draft version 2" w:date="2020-04-03T01:44:00Z">
            <w:rPr/>
          </w:rPrChange>
        </w:rPr>
        <w:t xml:space="preserve">    reportType                                  </w:t>
      </w:r>
      <w:r w:rsidRPr="004072B1">
        <w:rPr>
          <w:rPrChange w:id="120032" w:author="Draft version 2" w:date="2020-04-03T01:44:00Z">
            <w:rPr>
              <w:color w:val="993366"/>
            </w:rPr>
          </w:rPrChange>
        </w:rPr>
        <w:t>CHOICE</w:t>
      </w:r>
      <w:r w:rsidRPr="004072B1">
        <w:rPr>
          <w:rPrChange w:id="120033" w:author="Draft version 2" w:date="2020-04-03T01:44:00Z">
            <w:rPr/>
          </w:rPrChange>
        </w:rPr>
        <w:t xml:space="preserve"> {</w:t>
      </w:r>
    </w:p>
    <w:p w14:paraId="7B813B51" w14:textId="77777777" w:rsidR="002C5D28" w:rsidRPr="004072B1" w:rsidRDefault="002C5D28" w:rsidP="0096519C">
      <w:pPr>
        <w:pStyle w:val="PL"/>
        <w:rPr>
          <w:rPrChange w:id="120034" w:author="Draft version 2" w:date="2020-04-03T01:44:00Z">
            <w:rPr/>
          </w:rPrChange>
        </w:rPr>
      </w:pPr>
      <w:r w:rsidRPr="004072B1">
        <w:rPr>
          <w:rPrChange w:id="120035" w:author="Draft version 2" w:date="2020-04-03T01:44:00Z">
            <w:rPr/>
          </w:rPrChange>
        </w:rPr>
        <w:t xml:space="preserve">        periodical                                  PeriodicalReportConfigInterRAT,</w:t>
      </w:r>
    </w:p>
    <w:p w14:paraId="27CD9913" w14:textId="77777777" w:rsidR="002C5D28" w:rsidRPr="004072B1" w:rsidRDefault="002C5D28" w:rsidP="0096519C">
      <w:pPr>
        <w:pStyle w:val="PL"/>
        <w:rPr>
          <w:rPrChange w:id="120036" w:author="Draft version 2" w:date="2020-04-03T01:44:00Z">
            <w:rPr/>
          </w:rPrChange>
        </w:rPr>
      </w:pPr>
      <w:r w:rsidRPr="004072B1">
        <w:rPr>
          <w:rPrChange w:id="120037" w:author="Draft version 2" w:date="2020-04-03T01:44:00Z">
            <w:rPr/>
          </w:rPrChange>
        </w:rPr>
        <w:t xml:space="preserve">        eventTriggered                              EventTriggerConfigInterRAT,</w:t>
      </w:r>
    </w:p>
    <w:p w14:paraId="1576311E" w14:textId="77777777" w:rsidR="002C5D28" w:rsidRPr="004072B1" w:rsidRDefault="002C5D28" w:rsidP="0096519C">
      <w:pPr>
        <w:pStyle w:val="PL"/>
        <w:rPr>
          <w:rPrChange w:id="120038" w:author="Draft version 2" w:date="2020-04-03T01:44:00Z">
            <w:rPr/>
          </w:rPrChange>
        </w:rPr>
      </w:pPr>
      <w:r w:rsidRPr="004072B1">
        <w:rPr>
          <w:rPrChange w:id="120039" w:author="Draft version 2" w:date="2020-04-03T01:44:00Z">
            <w:rPr/>
          </w:rPrChange>
        </w:rPr>
        <w:t xml:space="preserve">        reportCGI                                   ReportCGI-EUTRA,</w:t>
      </w:r>
    </w:p>
    <w:p w14:paraId="5A97251D" w14:textId="1C326F8B" w:rsidR="00A64469" w:rsidRPr="004072B1" w:rsidRDefault="002C5D28" w:rsidP="0096519C">
      <w:pPr>
        <w:pStyle w:val="PL"/>
        <w:rPr>
          <w:rPrChange w:id="120040" w:author="Draft version 2" w:date="2020-04-03T01:44:00Z">
            <w:rPr/>
          </w:rPrChange>
        </w:rPr>
      </w:pPr>
      <w:r w:rsidRPr="004072B1">
        <w:rPr>
          <w:rPrChange w:id="120041" w:author="Draft version 2" w:date="2020-04-03T01:44:00Z">
            <w:rPr/>
          </w:rPrChange>
        </w:rPr>
        <w:t xml:space="preserve">        ...</w:t>
      </w:r>
      <w:r w:rsidR="00A64469" w:rsidRPr="004072B1">
        <w:rPr>
          <w:rPrChange w:id="120042" w:author="Draft version 2" w:date="2020-04-03T01:44:00Z">
            <w:rPr/>
          </w:rPrChange>
        </w:rPr>
        <w:t>,</w:t>
      </w:r>
    </w:p>
    <w:p w14:paraId="7246FCC0" w14:textId="701359BA" w:rsidR="002C5D28" w:rsidRPr="004072B1" w:rsidRDefault="00A64469" w:rsidP="0096519C">
      <w:pPr>
        <w:pStyle w:val="PL"/>
        <w:rPr>
          <w:rPrChange w:id="120043" w:author="Draft version 2" w:date="2020-04-03T01:44:00Z">
            <w:rPr/>
          </w:rPrChange>
        </w:rPr>
      </w:pPr>
      <w:r w:rsidRPr="004072B1">
        <w:rPr>
          <w:rPrChange w:id="120044" w:author="Draft version 2" w:date="2020-04-03T01:44:00Z">
            <w:rPr/>
          </w:rPrChange>
        </w:rPr>
        <w:t xml:space="preserve">        reportSFTD                                  ReportSFTD-EUTRA</w:t>
      </w:r>
    </w:p>
    <w:p w14:paraId="285B3C13" w14:textId="77777777" w:rsidR="002C5D28" w:rsidRPr="004072B1" w:rsidRDefault="002C5D28" w:rsidP="0096519C">
      <w:pPr>
        <w:pStyle w:val="PL"/>
        <w:rPr>
          <w:rPrChange w:id="120045" w:author="Draft version 2" w:date="2020-04-03T01:44:00Z">
            <w:rPr/>
          </w:rPrChange>
        </w:rPr>
      </w:pPr>
      <w:r w:rsidRPr="004072B1">
        <w:rPr>
          <w:rPrChange w:id="120046" w:author="Draft version 2" w:date="2020-04-03T01:44:00Z">
            <w:rPr/>
          </w:rPrChange>
        </w:rPr>
        <w:t xml:space="preserve">    }</w:t>
      </w:r>
    </w:p>
    <w:p w14:paraId="4F1C7526" w14:textId="77777777" w:rsidR="002C5D28" w:rsidRPr="004072B1" w:rsidRDefault="002C5D28" w:rsidP="0096519C">
      <w:pPr>
        <w:pStyle w:val="PL"/>
        <w:rPr>
          <w:rPrChange w:id="120047" w:author="Draft version 2" w:date="2020-04-03T01:44:00Z">
            <w:rPr/>
          </w:rPrChange>
        </w:rPr>
      </w:pPr>
      <w:r w:rsidRPr="004072B1">
        <w:rPr>
          <w:rPrChange w:id="120048" w:author="Draft version 2" w:date="2020-04-03T01:44:00Z">
            <w:rPr/>
          </w:rPrChange>
        </w:rPr>
        <w:t>}</w:t>
      </w:r>
    </w:p>
    <w:p w14:paraId="11C72141" w14:textId="77777777" w:rsidR="002C5D28" w:rsidRPr="004072B1" w:rsidRDefault="002C5D28" w:rsidP="0096519C">
      <w:pPr>
        <w:pStyle w:val="PL"/>
        <w:rPr>
          <w:rPrChange w:id="120049" w:author="Draft version 2" w:date="2020-04-03T01:44:00Z">
            <w:rPr/>
          </w:rPrChange>
        </w:rPr>
      </w:pPr>
    </w:p>
    <w:p w14:paraId="1F53640D" w14:textId="77777777" w:rsidR="002C5D28" w:rsidRPr="004072B1" w:rsidRDefault="002C5D28" w:rsidP="0096519C">
      <w:pPr>
        <w:pStyle w:val="PL"/>
        <w:rPr>
          <w:rPrChange w:id="120050" w:author="Draft version 2" w:date="2020-04-03T01:44:00Z">
            <w:rPr/>
          </w:rPrChange>
        </w:rPr>
      </w:pPr>
      <w:r w:rsidRPr="004072B1">
        <w:rPr>
          <w:rPrChange w:id="120051" w:author="Draft version 2" w:date="2020-04-03T01:44:00Z">
            <w:rPr/>
          </w:rPrChange>
        </w:rPr>
        <w:t xml:space="preserve">ReportCGI-EUTRA ::=                         </w:t>
      </w:r>
      <w:r w:rsidRPr="004072B1">
        <w:rPr>
          <w:rPrChange w:id="120052" w:author="Draft version 2" w:date="2020-04-03T01:44:00Z">
            <w:rPr>
              <w:color w:val="993366"/>
            </w:rPr>
          </w:rPrChange>
        </w:rPr>
        <w:t>SEQUENCE</w:t>
      </w:r>
      <w:r w:rsidRPr="004072B1">
        <w:rPr>
          <w:rPrChange w:id="120053" w:author="Draft version 2" w:date="2020-04-03T01:44:00Z">
            <w:rPr/>
          </w:rPrChange>
        </w:rPr>
        <w:t xml:space="preserve"> {</w:t>
      </w:r>
    </w:p>
    <w:p w14:paraId="5D320B5B" w14:textId="77777777" w:rsidR="002C5D28" w:rsidRPr="004072B1" w:rsidRDefault="002C5D28" w:rsidP="0096519C">
      <w:pPr>
        <w:pStyle w:val="PL"/>
        <w:rPr>
          <w:rPrChange w:id="120054" w:author="Draft version 2" w:date="2020-04-03T01:44:00Z">
            <w:rPr/>
          </w:rPrChange>
        </w:rPr>
      </w:pPr>
      <w:r w:rsidRPr="004072B1">
        <w:rPr>
          <w:rPrChange w:id="120055" w:author="Draft version 2" w:date="2020-04-03T01:44:00Z">
            <w:rPr/>
          </w:rPrChange>
        </w:rPr>
        <w:t xml:space="preserve">    cellForWhichToReportCGI         EUTRA-PhysCellId,</w:t>
      </w:r>
    </w:p>
    <w:p w14:paraId="04A2CCAC" w14:textId="789C4CC4" w:rsidR="003C559D" w:rsidRPr="004072B1" w:rsidRDefault="002C5D28" w:rsidP="003C559D">
      <w:pPr>
        <w:pStyle w:val="PL"/>
        <w:rPr>
          <w:ins w:id="120056" w:author="CR#1434r2" w:date="2020-03-20T14:20:00Z"/>
          <w:rPrChange w:id="120057" w:author="Draft version 2" w:date="2020-04-03T01:44:00Z">
            <w:rPr>
              <w:ins w:id="120058" w:author="CR#1434r2" w:date="2020-03-20T14:20:00Z"/>
            </w:rPr>
          </w:rPrChange>
        </w:rPr>
      </w:pPr>
      <w:r w:rsidRPr="004072B1">
        <w:rPr>
          <w:rPrChange w:id="120059" w:author="Draft version 2" w:date="2020-04-03T01:44:00Z">
            <w:rPr/>
          </w:rPrChange>
        </w:rPr>
        <w:t xml:space="preserve">    ...</w:t>
      </w:r>
      <w:ins w:id="120060" w:author="CR#1434r2" w:date="2020-03-20T14:20:00Z">
        <w:r w:rsidR="003C559D" w:rsidRPr="004072B1">
          <w:rPr>
            <w:rPrChange w:id="120061" w:author="Draft version 2" w:date="2020-04-03T01:44:00Z">
              <w:rPr/>
            </w:rPrChange>
          </w:rPr>
          <w:t>,</w:t>
        </w:r>
      </w:ins>
    </w:p>
    <w:p w14:paraId="74928D31" w14:textId="77777777" w:rsidR="003C559D" w:rsidRPr="004072B1" w:rsidRDefault="003C559D" w:rsidP="003C559D">
      <w:pPr>
        <w:pStyle w:val="PL"/>
        <w:rPr>
          <w:ins w:id="120062" w:author="CR#1434r2" w:date="2020-03-20T14:20:00Z"/>
          <w:rPrChange w:id="120063" w:author="Draft version 2" w:date="2020-04-03T01:44:00Z">
            <w:rPr>
              <w:ins w:id="120064" w:author="CR#1434r2" w:date="2020-03-20T14:20:00Z"/>
            </w:rPr>
          </w:rPrChange>
        </w:rPr>
      </w:pPr>
      <w:ins w:id="120065" w:author="CR#1434r2" w:date="2020-03-20T14:20:00Z">
        <w:r w:rsidRPr="004072B1">
          <w:rPr>
            <w:rPrChange w:id="120066" w:author="Draft version 2" w:date="2020-04-03T01:44:00Z">
              <w:rPr/>
            </w:rPrChange>
          </w:rPr>
          <w:t xml:space="preserve">    [[</w:t>
        </w:r>
      </w:ins>
    </w:p>
    <w:p w14:paraId="353F7F2C" w14:textId="77777777" w:rsidR="003C559D" w:rsidRPr="004072B1" w:rsidRDefault="003C559D" w:rsidP="003C559D">
      <w:pPr>
        <w:pStyle w:val="PL"/>
        <w:rPr>
          <w:ins w:id="120067" w:author="CR#1434r2" w:date="2020-03-20T14:20:00Z"/>
          <w:rPrChange w:id="120068" w:author="Draft version 2" w:date="2020-04-03T01:44:00Z">
            <w:rPr>
              <w:ins w:id="120069" w:author="CR#1434r2" w:date="2020-03-20T14:20:00Z"/>
            </w:rPr>
          </w:rPrChange>
        </w:rPr>
      </w:pPr>
      <w:ins w:id="120070" w:author="CR#1434r2" w:date="2020-03-20T14:20:00Z">
        <w:r w:rsidRPr="004072B1">
          <w:rPr>
            <w:rPrChange w:id="120071" w:author="Draft version 2" w:date="2020-04-03T01:44:00Z">
              <w:rPr/>
            </w:rPrChange>
          </w:rPr>
          <w:t xml:space="preserve">    useAutonomousGaps-r16           </w:t>
        </w:r>
        <w:r w:rsidRPr="004072B1">
          <w:rPr>
            <w:rPrChange w:id="120072" w:author="Draft version 2" w:date="2020-04-03T01:44:00Z">
              <w:rPr>
                <w:color w:val="993366"/>
              </w:rPr>
            </w:rPrChange>
          </w:rPr>
          <w:t>ENUMERATED</w:t>
        </w:r>
        <w:r w:rsidRPr="004072B1">
          <w:rPr>
            <w:rPrChange w:id="120073" w:author="Draft version 2" w:date="2020-04-03T01:44:00Z">
              <w:rPr/>
            </w:rPrChange>
          </w:rPr>
          <w:t xml:space="preserve"> {setup}                OPTIONAL     </w:t>
        </w:r>
        <w:r w:rsidRPr="004072B1">
          <w:rPr>
            <w:rPrChange w:id="120074" w:author="Draft version 2" w:date="2020-04-03T01:44:00Z">
              <w:rPr>
                <w:color w:val="808080"/>
              </w:rPr>
            </w:rPrChange>
          </w:rPr>
          <w:t>-- Need R</w:t>
        </w:r>
      </w:ins>
    </w:p>
    <w:p w14:paraId="63EA8A95" w14:textId="66AF7D8A" w:rsidR="002C5D28" w:rsidRPr="004072B1" w:rsidRDefault="003C559D" w:rsidP="0096519C">
      <w:pPr>
        <w:pStyle w:val="PL"/>
        <w:rPr>
          <w:rPrChange w:id="120075" w:author="Draft version 2" w:date="2020-04-03T01:44:00Z">
            <w:rPr/>
          </w:rPrChange>
        </w:rPr>
      </w:pPr>
      <w:ins w:id="120076" w:author="CR#1434r2" w:date="2020-03-20T14:20:00Z">
        <w:r w:rsidRPr="004072B1">
          <w:rPr>
            <w:rPrChange w:id="120077" w:author="Draft version 2" w:date="2020-04-03T01:44:00Z">
              <w:rPr/>
            </w:rPrChange>
          </w:rPr>
          <w:t xml:space="preserve">    ]]</w:t>
        </w:r>
      </w:ins>
    </w:p>
    <w:p w14:paraId="37D35EE1" w14:textId="77777777" w:rsidR="002C5D28" w:rsidRPr="004072B1" w:rsidRDefault="002C5D28" w:rsidP="0096519C">
      <w:pPr>
        <w:pStyle w:val="PL"/>
        <w:rPr>
          <w:rPrChange w:id="120078" w:author="Draft version 2" w:date="2020-04-03T01:44:00Z">
            <w:rPr/>
          </w:rPrChange>
        </w:rPr>
      </w:pPr>
      <w:r w:rsidRPr="004072B1">
        <w:rPr>
          <w:rPrChange w:id="120079" w:author="Draft version 2" w:date="2020-04-03T01:44:00Z">
            <w:rPr/>
          </w:rPrChange>
        </w:rPr>
        <w:t>}</w:t>
      </w:r>
    </w:p>
    <w:p w14:paraId="2BF43707" w14:textId="77777777" w:rsidR="00A64469" w:rsidRPr="004072B1" w:rsidRDefault="00A64469" w:rsidP="0096519C">
      <w:pPr>
        <w:pStyle w:val="PL"/>
        <w:rPr>
          <w:rPrChange w:id="120080" w:author="Draft version 2" w:date="2020-04-03T01:44:00Z">
            <w:rPr/>
          </w:rPrChange>
        </w:rPr>
      </w:pPr>
    </w:p>
    <w:p w14:paraId="52EFC38F" w14:textId="77777777" w:rsidR="00A64469" w:rsidRPr="004072B1" w:rsidRDefault="00A64469" w:rsidP="0096519C">
      <w:pPr>
        <w:pStyle w:val="PL"/>
        <w:rPr>
          <w:rPrChange w:id="120081" w:author="Draft version 2" w:date="2020-04-03T01:44:00Z">
            <w:rPr/>
          </w:rPrChange>
        </w:rPr>
      </w:pPr>
      <w:r w:rsidRPr="004072B1">
        <w:rPr>
          <w:rPrChange w:id="120082" w:author="Draft version 2" w:date="2020-04-03T01:44:00Z">
            <w:rPr/>
          </w:rPrChange>
        </w:rPr>
        <w:t xml:space="preserve">ReportSFTD-EUTRA ::=                     </w:t>
      </w:r>
      <w:r w:rsidRPr="004072B1">
        <w:rPr>
          <w:rPrChange w:id="120083" w:author="Draft version 2" w:date="2020-04-03T01:44:00Z">
            <w:rPr>
              <w:color w:val="993366"/>
            </w:rPr>
          </w:rPrChange>
        </w:rPr>
        <w:t>SEQUENCE</w:t>
      </w:r>
      <w:r w:rsidRPr="004072B1">
        <w:rPr>
          <w:rPrChange w:id="120084" w:author="Draft version 2" w:date="2020-04-03T01:44:00Z">
            <w:rPr/>
          </w:rPrChange>
        </w:rPr>
        <w:t xml:space="preserve"> {</w:t>
      </w:r>
    </w:p>
    <w:p w14:paraId="532E31BF" w14:textId="77777777" w:rsidR="00A64469" w:rsidRPr="004072B1" w:rsidRDefault="00A64469" w:rsidP="0096519C">
      <w:pPr>
        <w:pStyle w:val="PL"/>
        <w:rPr>
          <w:rPrChange w:id="120085" w:author="Draft version 2" w:date="2020-04-03T01:44:00Z">
            <w:rPr/>
          </w:rPrChange>
        </w:rPr>
      </w:pPr>
      <w:r w:rsidRPr="004072B1">
        <w:rPr>
          <w:rPrChange w:id="120086" w:author="Draft version 2" w:date="2020-04-03T01:44:00Z">
            <w:rPr/>
          </w:rPrChange>
        </w:rPr>
        <w:t xml:space="preserve">    reportSFTD-Meas                            </w:t>
      </w:r>
      <w:r w:rsidRPr="004072B1">
        <w:rPr>
          <w:rPrChange w:id="120087" w:author="Draft version 2" w:date="2020-04-03T01:44:00Z">
            <w:rPr>
              <w:color w:val="993366"/>
            </w:rPr>
          </w:rPrChange>
        </w:rPr>
        <w:t>BOOLEAN</w:t>
      </w:r>
      <w:r w:rsidRPr="004072B1">
        <w:rPr>
          <w:rPrChange w:id="120088" w:author="Draft version 2" w:date="2020-04-03T01:44:00Z">
            <w:rPr/>
          </w:rPrChange>
        </w:rPr>
        <w:t>,</w:t>
      </w:r>
    </w:p>
    <w:p w14:paraId="2E373C56" w14:textId="57352291" w:rsidR="00A64469" w:rsidRPr="004072B1" w:rsidRDefault="00A64469" w:rsidP="0096519C">
      <w:pPr>
        <w:pStyle w:val="PL"/>
        <w:rPr>
          <w:rPrChange w:id="120089" w:author="Draft version 2" w:date="2020-04-03T01:44:00Z">
            <w:rPr/>
          </w:rPrChange>
        </w:rPr>
      </w:pPr>
      <w:r w:rsidRPr="004072B1">
        <w:rPr>
          <w:rPrChange w:id="120090" w:author="Draft version 2" w:date="2020-04-03T01:44:00Z">
            <w:rPr/>
          </w:rPrChange>
        </w:rPr>
        <w:t xml:space="preserve">    reportRSRP                                 </w:t>
      </w:r>
      <w:r w:rsidRPr="004072B1">
        <w:rPr>
          <w:rPrChange w:id="120091" w:author="Draft version 2" w:date="2020-04-03T01:44:00Z">
            <w:rPr>
              <w:color w:val="993366"/>
            </w:rPr>
          </w:rPrChange>
        </w:rPr>
        <w:t>BOOLEAN</w:t>
      </w:r>
      <w:r w:rsidRPr="004072B1">
        <w:rPr>
          <w:rPrChange w:id="120092" w:author="Draft version 2" w:date="2020-04-03T01:44:00Z">
            <w:rPr/>
          </w:rPrChange>
        </w:rPr>
        <w:t>,</w:t>
      </w:r>
    </w:p>
    <w:p w14:paraId="181281D1" w14:textId="77777777" w:rsidR="00A64469" w:rsidRPr="004072B1" w:rsidRDefault="00A64469" w:rsidP="0096519C">
      <w:pPr>
        <w:pStyle w:val="PL"/>
        <w:rPr>
          <w:rPrChange w:id="120093" w:author="Draft version 2" w:date="2020-04-03T01:44:00Z">
            <w:rPr/>
          </w:rPrChange>
        </w:rPr>
      </w:pPr>
      <w:r w:rsidRPr="004072B1">
        <w:rPr>
          <w:rPrChange w:id="120094" w:author="Draft version 2" w:date="2020-04-03T01:44:00Z">
            <w:rPr/>
          </w:rPrChange>
        </w:rPr>
        <w:t xml:space="preserve">    ...</w:t>
      </w:r>
    </w:p>
    <w:p w14:paraId="1DA653F0" w14:textId="2E746B79" w:rsidR="00A64469" w:rsidRPr="004072B1" w:rsidRDefault="00A64469" w:rsidP="0096519C">
      <w:pPr>
        <w:pStyle w:val="PL"/>
        <w:rPr>
          <w:rPrChange w:id="120095" w:author="Draft version 2" w:date="2020-04-03T01:44:00Z">
            <w:rPr/>
          </w:rPrChange>
        </w:rPr>
      </w:pPr>
      <w:r w:rsidRPr="004072B1">
        <w:rPr>
          <w:rPrChange w:id="120096" w:author="Draft version 2" w:date="2020-04-03T01:44:00Z">
            <w:rPr/>
          </w:rPrChange>
        </w:rPr>
        <w:t>}</w:t>
      </w:r>
    </w:p>
    <w:p w14:paraId="434BCEF5" w14:textId="77777777" w:rsidR="00A02E0D" w:rsidRPr="004072B1" w:rsidRDefault="00A02E0D" w:rsidP="0096519C">
      <w:pPr>
        <w:pStyle w:val="PL"/>
        <w:rPr>
          <w:rPrChange w:id="120097" w:author="Draft version 2" w:date="2020-04-03T01:44:00Z">
            <w:rPr/>
          </w:rPrChange>
        </w:rPr>
      </w:pPr>
    </w:p>
    <w:p w14:paraId="678CBED5" w14:textId="77777777" w:rsidR="002C5D28" w:rsidRPr="004072B1" w:rsidRDefault="002C5D28" w:rsidP="0096519C">
      <w:pPr>
        <w:pStyle w:val="PL"/>
        <w:rPr>
          <w:rPrChange w:id="120098" w:author="Draft version 2" w:date="2020-04-03T01:44:00Z">
            <w:rPr/>
          </w:rPrChange>
        </w:rPr>
      </w:pPr>
      <w:r w:rsidRPr="004072B1">
        <w:rPr>
          <w:rPrChange w:id="120099" w:author="Draft version 2" w:date="2020-04-03T01:44:00Z">
            <w:rPr/>
          </w:rPrChange>
        </w:rPr>
        <w:t xml:space="preserve">EventTriggerConfigInterRAT ::=              </w:t>
      </w:r>
      <w:r w:rsidRPr="004072B1">
        <w:rPr>
          <w:rPrChange w:id="120100" w:author="Draft version 2" w:date="2020-04-03T01:44:00Z">
            <w:rPr>
              <w:color w:val="993366"/>
            </w:rPr>
          </w:rPrChange>
        </w:rPr>
        <w:t>SEQUENCE</w:t>
      </w:r>
      <w:r w:rsidRPr="004072B1">
        <w:rPr>
          <w:rPrChange w:id="120101" w:author="Draft version 2" w:date="2020-04-03T01:44:00Z">
            <w:rPr/>
          </w:rPrChange>
        </w:rPr>
        <w:t xml:space="preserve"> {</w:t>
      </w:r>
    </w:p>
    <w:p w14:paraId="1D81E3CC" w14:textId="77777777" w:rsidR="002C5D28" w:rsidRPr="004072B1" w:rsidRDefault="002C5D28" w:rsidP="0096519C">
      <w:pPr>
        <w:pStyle w:val="PL"/>
        <w:rPr>
          <w:rPrChange w:id="120102" w:author="Draft version 2" w:date="2020-04-03T01:44:00Z">
            <w:rPr/>
          </w:rPrChange>
        </w:rPr>
      </w:pPr>
      <w:r w:rsidRPr="004072B1">
        <w:rPr>
          <w:rPrChange w:id="120103" w:author="Draft version 2" w:date="2020-04-03T01:44:00Z">
            <w:rPr/>
          </w:rPrChange>
        </w:rPr>
        <w:t xml:space="preserve">    eventId                                     </w:t>
      </w:r>
      <w:r w:rsidRPr="004072B1">
        <w:rPr>
          <w:rPrChange w:id="120104" w:author="Draft version 2" w:date="2020-04-03T01:44:00Z">
            <w:rPr>
              <w:color w:val="993366"/>
            </w:rPr>
          </w:rPrChange>
        </w:rPr>
        <w:t>CHOICE</w:t>
      </w:r>
      <w:r w:rsidRPr="004072B1">
        <w:rPr>
          <w:rPrChange w:id="120105" w:author="Draft version 2" w:date="2020-04-03T01:44:00Z">
            <w:rPr/>
          </w:rPrChange>
        </w:rPr>
        <w:t xml:space="preserve"> {</w:t>
      </w:r>
    </w:p>
    <w:p w14:paraId="1B0CCA99" w14:textId="77777777" w:rsidR="002C5D28" w:rsidRPr="004072B1" w:rsidRDefault="002C5D28" w:rsidP="0096519C">
      <w:pPr>
        <w:pStyle w:val="PL"/>
        <w:rPr>
          <w:rPrChange w:id="120106" w:author="Draft version 2" w:date="2020-04-03T01:44:00Z">
            <w:rPr/>
          </w:rPrChange>
        </w:rPr>
      </w:pPr>
      <w:r w:rsidRPr="004072B1">
        <w:rPr>
          <w:rPrChange w:id="120107" w:author="Draft version 2" w:date="2020-04-03T01:44:00Z">
            <w:rPr/>
          </w:rPrChange>
        </w:rPr>
        <w:t xml:space="preserve">        eventB1                                     </w:t>
      </w:r>
      <w:r w:rsidRPr="004072B1">
        <w:rPr>
          <w:rPrChange w:id="120108" w:author="Draft version 2" w:date="2020-04-03T01:44:00Z">
            <w:rPr>
              <w:color w:val="993366"/>
            </w:rPr>
          </w:rPrChange>
        </w:rPr>
        <w:t>SEQUENCE</w:t>
      </w:r>
      <w:r w:rsidRPr="004072B1">
        <w:rPr>
          <w:rPrChange w:id="120109" w:author="Draft version 2" w:date="2020-04-03T01:44:00Z">
            <w:rPr/>
          </w:rPrChange>
        </w:rPr>
        <w:t xml:space="preserve"> {</w:t>
      </w:r>
    </w:p>
    <w:p w14:paraId="54C51FFB" w14:textId="77777777" w:rsidR="002C5D28" w:rsidRPr="004072B1" w:rsidRDefault="002C5D28" w:rsidP="0096519C">
      <w:pPr>
        <w:pStyle w:val="PL"/>
        <w:rPr>
          <w:rPrChange w:id="120110" w:author="Draft version 2" w:date="2020-04-03T01:44:00Z">
            <w:rPr/>
          </w:rPrChange>
        </w:rPr>
      </w:pPr>
      <w:r w:rsidRPr="004072B1">
        <w:rPr>
          <w:rPrChange w:id="120111" w:author="Draft version 2" w:date="2020-04-03T01:44:00Z">
            <w:rPr/>
          </w:rPrChange>
        </w:rPr>
        <w:t xml:space="preserve">            b1-ThresholdEUTRA                           MeasTriggerQuantityEUTRA,</w:t>
      </w:r>
    </w:p>
    <w:p w14:paraId="2968B634" w14:textId="77777777" w:rsidR="002C5D28" w:rsidRPr="004072B1" w:rsidRDefault="002C5D28" w:rsidP="0096519C">
      <w:pPr>
        <w:pStyle w:val="PL"/>
        <w:rPr>
          <w:rPrChange w:id="120112" w:author="Draft version 2" w:date="2020-04-03T01:44:00Z">
            <w:rPr/>
          </w:rPrChange>
        </w:rPr>
      </w:pPr>
      <w:r w:rsidRPr="004072B1">
        <w:rPr>
          <w:rPrChange w:id="120113" w:author="Draft version 2" w:date="2020-04-03T01:44:00Z">
            <w:rPr/>
          </w:rPrChange>
        </w:rPr>
        <w:t xml:space="preserve">            reportOnLeave                               </w:t>
      </w:r>
      <w:r w:rsidRPr="004072B1">
        <w:rPr>
          <w:rPrChange w:id="120114" w:author="Draft version 2" w:date="2020-04-03T01:44:00Z">
            <w:rPr>
              <w:color w:val="993366"/>
            </w:rPr>
          </w:rPrChange>
        </w:rPr>
        <w:t>BOOLEAN</w:t>
      </w:r>
      <w:r w:rsidRPr="004072B1">
        <w:rPr>
          <w:rPrChange w:id="120115" w:author="Draft version 2" w:date="2020-04-03T01:44:00Z">
            <w:rPr/>
          </w:rPrChange>
        </w:rPr>
        <w:t>,</w:t>
      </w:r>
    </w:p>
    <w:p w14:paraId="3122B073" w14:textId="77777777" w:rsidR="002C5D28" w:rsidRPr="004072B1" w:rsidRDefault="002C5D28" w:rsidP="0096519C">
      <w:pPr>
        <w:pStyle w:val="PL"/>
        <w:rPr>
          <w:rPrChange w:id="120116" w:author="Draft version 2" w:date="2020-04-03T01:44:00Z">
            <w:rPr/>
          </w:rPrChange>
        </w:rPr>
      </w:pPr>
      <w:r w:rsidRPr="004072B1">
        <w:rPr>
          <w:rPrChange w:id="120117" w:author="Draft version 2" w:date="2020-04-03T01:44:00Z">
            <w:rPr/>
          </w:rPrChange>
        </w:rPr>
        <w:t xml:space="preserve">            hysteresis                                  Hysteresis,</w:t>
      </w:r>
    </w:p>
    <w:p w14:paraId="1AD7F12A" w14:textId="77777777" w:rsidR="002C5D28" w:rsidRPr="004072B1" w:rsidRDefault="002C5D28" w:rsidP="0096519C">
      <w:pPr>
        <w:pStyle w:val="PL"/>
        <w:rPr>
          <w:rPrChange w:id="120118" w:author="Draft version 2" w:date="2020-04-03T01:44:00Z">
            <w:rPr/>
          </w:rPrChange>
        </w:rPr>
      </w:pPr>
      <w:r w:rsidRPr="004072B1">
        <w:rPr>
          <w:rPrChange w:id="120119" w:author="Draft version 2" w:date="2020-04-03T01:44:00Z">
            <w:rPr/>
          </w:rPrChange>
        </w:rPr>
        <w:t xml:space="preserve">            timeToTrigger                               TimeToTrigger,</w:t>
      </w:r>
    </w:p>
    <w:p w14:paraId="694B9360" w14:textId="77777777" w:rsidR="002C5D28" w:rsidRPr="004072B1" w:rsidRDefault="002C5D28" w:rsidP="0096519C">
      <w:pPr>
        <w:pStyle w:val="PL"/>
        <w:rPr>
          <w:rPrChange w:id="120120" w:author="Draft version 2" w:date="2020-04-03T01:44:00Z">
            <w:rPr/>
          </w:rPrChange>
        </w:rPr>
      </w:pPr>
      <w:r w:rsidRPr="004072B1">
        <w:rPr>
          <w:rPrChange w:id="120121" w:author="Draft version 2" w:date="2020-04-03T01:44:00Z">
            <w:rPr/>
          </w:rPrChange>
        </w:rPr>
        <w:t xml:space="preserve">            ...</w:t>
      </w:r>
    </w:p>
    <w:p w14:paraId="1361AFC8" w14:textId="77777777" w:rsidR="002C5D28" w:rsidRPr="004072B1" w:rsidRDefault="002C5D28" w:rsidP="0096519C">
      <w:pPr>
        <w:pStyle w:val="PL"/>
        <w:rPr>
          <w:rPrChange w:id="120122" w:author="Draft version 2" w:date="2020-04-03T01:44:00Z">
            <w:rPr/>
          </w:rPrChange>
        </w:rPr>
      </w:pPr>
      <w:r w:rsidRPr="004072B1">
        <w:rPr>
          <w:rPrChange w:id="120123" w:author="Draft version 2" w:date="2020-04-03T01:44:00Z">
            <w:rPr/>
          </w:rPrChange>
        </w:rPr>
        <w:t xml:space="preserve">        },</w:t>
      </w:r>
    </w:p>
    <w:p w14:paraId="25A14055" w14:textId="77777777" w:rsidR="002C5D28" w:rsidRPr="004072B1" w:rsidRDefault="002C5D28" w:rsidP="0096519C">
      <w:pPr>
        <w:pStyle w:val="PL"/>
        <w:rPr>
          <w:rPrChange w:id="120124" w:author="Draft version 2" w:date="2020-04-03T01:44:00Z">
            <w:rPr/>
          </w:rPrChange>
        </w:rPr>
      </w:pPr>
      <w:r w:rsidRPr="004072B1">
        <w:rPr>
          <w:rPrChange w:id="120125" w:author="Draft version 2" w:date="2020-04-03T01:44:00Z">
            <w:rPr/>
          </w:rPrChange>
        </w:rPr>
        <w:t xml:space="preserve">        eventB2                                     </w:t>
      </w:r>
      <w:r w:rsidRPr="004072B1">
        <w:rPr>
          <w:rPrChange w:id="120126" w:author="Draft version 2" w:date="2020-04-03T01:44:00Z">
            <w:rPr>
              <w:color w:val="993366"/>
            </w:rPr>
          </w:rPrChange>
        </w:rPr>
        <w:t>SEQUENCE</w:t>
      </w:r>
      <w:r w:rsidRPr="004072B1">
        <w:rPr>
          <w:rPrChange w:id="120127" w:author="Draft version 2" w:date="2020-04-03T01:44:00Z">
            <w:rPr/>
          </w:rPrChange>
        </w:rPr>
        <w:t xml:space="preserve"> {</w:t>
      </w:r>
    </w:p>
    <w:p w14:paraId="362DCAF5" w14:textId="77777777" w:rsidR="002C5D28" w:rsidRPr="004072B1" w:rsidRDefault="002C5D28" w:rsidP="0096519C">
      <w:pPr>
        <w:pStyle w:val="PL"/>
        <w:rPr>
          <w:rPrChange w:id="120128" w:author="Draft version 2" w:date="2020-04-03T01:44:00Z">
            <w:rPr/>
          </w:rPrChange>
        </w:rPr>
      </w:pPr>
      <w:r w:rsidRPr="004072B1">
        <w:rPr>
          <w:rPrChange w:id="120129" w:author="Draft version 2" w:date="2020-04-03T01:44:00Z">
            <w:rPr/>
          </w:rPrChange>
        </w:rPr>
        <w:t xml:space="preserve">            b2-Threshold1                               MeasTriggerQuantity,</w:t>
      </w:r>
    </w:p>
    <w:p w14:paraId="15CFD6D3" w14:textId="77777777" w:rsidR="002C5D28" w:rsidRPr="004072B1" w:rsidRDefault="002C5D28" w:rsidP="0096519C">
      <w:pPr>
        <w:pStyle w:val="PL"/>
        <w:rPr>
          <w:rPrChange w:id="120130" w:author="Draft version 2" w:date="2020-04-03T01:44:00Z">
            <w:rPr/>
          </w:rPrChange>
        </w:rPr>
      </w:pPr>
      <w:r w:rsidRPr="004072B1">
        <w:rPr>
          <w:rPrChange w:id="120131" w:author="Draft version 2" w:date="2020-04-03T01:44:00Z">
            <w:rPr/>
          </w:rPrChange>
        </w:rPr>
        <w:t xml:space="preserve">            b2-Threshold2EUTRA                          MeasTriggerQuantityEUTRA,</w:t>
      </w:r>
    </w:p>
    <w:p w14:paraId="61710A82" w14:textId="77777777" w:rsidR="002C5D28" w:rsidRPr="004072B1" w:rsidRDefault="002C5D28" w:rsidP="0096519C">
      <w:pPr>
        <w:pStyle w:val="PL"/>
        <w:rPr>
          <w:rPrChange w:id="120132" w:author="Draft version 2" w:date="2020-04-03T01:44:00Z">
            <w:rPr/>
          </w:rPrChange>
        </w:rPr>
      </w:pPr>
      <w:r w:rsidRPr="004072B1">
        <w:rPr>
          <w:rPrChange w:id="120133" w:author="Draft version 2" w:date="2020-04-03T01:44:00Z">
            <w:rPr/>
          </w:rPrChange>
        </w:rPr>
        <w:t xml:space="preserve">            reportOnLeave                               </w:t>
      </w:r>
      <w:r w:rsidRPr="004072B1">
        <w:rPr>
          <w:rPrChange w:id="120134" w:author="Draft version 2" w:date="2020-04-03T01:44:00Z">
            <w:rPr>
              <w:color w:val="993366"/>
            </w:rPr>
          </w:rPrChange>
        </w:rPr>
        <w:t>BOOLEAN</w:t>
      </w:r>
      <w:r w:rsidRPr="004072B1">
        <w:rPr>
          <w:rPrChange w:id="120135" w:author="Draft version 2" w:date="2020-04-03T01:44:00Z">
            <w:rPr/>
          </w:rPrChange>
        </w:rPr>
        <w:t>,</w:t>
      </w:r>
    </w:p>
    <w:p w14:paraId="48ACFD5C" w14:textId="77777777" w:rsidR="002C5D28" w:rsidRPr="004072B1" w:rsidRDefault="002C5D28" w:rsidP="0096519C">
      <w:pPr>
        <w:pStyle w:val="PL"/>
        <w:rPr>
          <w:rPrChange w:id="120136" w:author="Draft version 2" w:date="2020-04-03T01:44:00Z">
            <w:rPr/>
          </w:rPrChange>
        </w:rPr>
      </w:pPr>
      <w:r w:rsidRPr="004072B1">
        <w:rPr>
          <w:rPrChange w:id="120137" w:author="Draft version 2" w:date="2020-04-03T01:44:00Z">
            <w:rPr/>
          </w:rPrChange>
        </w:rPr>
        <w:t xml:space="preserve">            hysteresis                                  Hysteresis,</w:t>
      </w:r>
    </w:p>
    <w:p w14:paraId="2F808DFC" w14:textId="77777777" w:rsidR="002C5D28" w:rsidRPr="004072B1" w:rsidRDefault="002C5D28" w:rsidP="0096519C">
      <w:pPr>
        <w:pStyle w:val="PL"/>
        <w:rPr>
          <w:rPrChange w:id="120138" w:author="Draft version 2" w:date="2020-04-03T01:44:00Z">
            <w:rPr/>
          </w:rPrChange>
        </w:rPr>
      </w:pPr>
      <w:r w:rsidRPr="004072B1">
        <w:rPr>
          <w:rPrChange w:id="120139" w:author="Draft version 2" w:date="2020-04-03T01:44:00Z">
            <w:rPr/>
          </w:rPrChange>
        </w:rPr>
        <w:t xml:space="preserve">            timeToTrigger                               TimeToTrigger,</w:t>
      </w:r>
    </w:p>
    <w:p w14:paraId="71D3D509" w14:textId="77777777" w:rsidR="002C5D28" w:rsidRPr="004072B1" w:rsidRDefault="002C5D28" w:rsidP="0096519C">
      <w:pPr>
        <w:pStyle w:val="PL"/>
        <w:rPr>
          <w:rPrChange w:id="120140" w:author="Draft version 2" w:date="2020-04-03T01:44:00Z">
            <w:rPr/>
          </w:rPrChange>
        </w:rPr>
      </w:pPr>
      <w:r w:rsidRPr="004072B1">
        <w:rPr>
          <w:rPrChange w:id="120141" w:author="Draft version 2" w:date="2020-04-03T01:44:00Z">
            <w:rPr/>
          </w:rPrChange>
        </w:rPr>
        <w:t xml:space="preserve">            ...</w:t>
      </w:r>
    </w:p>
    <w:p w14:paraId="66A0A7F6" w14:textId="77777777" w:rsidR="002C5D28" w:rsidRPr="004072B1" w:rsidRDefault="002C5D28" w:rsidP="0096519C">
      <w:pPr>
        <w:pStyle w:val="PL"/>
        <w:rPr>
          <w:rPrChange w:id="120142" w:author="Draft version 2" w:date="2020-04-03T01:44:00Z">
            <w:rPr/>
          </w:rPrChange>
        </w:rPr>
      </w:pPr>
      <w:r w:rsidRPr="004072B1">
        <w:rPr>
          <w:rPrChange w:id="120143" w:author="Draft version 2" w:date="2020-04-03T01:44:00Z">
            <w:rPr/>
          </w:rPrChange>
        </w:rPr>
        <w:t xml:space="preserve">        },</w:t>
      </w:r>
    </w:p>
    <w:p w14:paraId="215C61AE" w14:textId="434E8115" w:rsidR="00270D77" w:rsidRPr="004072B1" w:rsidRDefault="002C5D28" w:rsidP="00270D77">
      <w:pPr>
        <w:pStyle w:val="PL"/>
        <w:rPr>
          <w:ins w:id="120144" w:author="CR#1446r1" w:date="2020-03-20T18:37:00Z"/>
          <w:rPrChange w:id="120145" w:author="Draft version 2" w:date="2020-04-03T01:44:00Z">
            <w:rPr>
              <w:ins w:id="120146" w:author="CR#1446r1" w:date="2020-03-20T18:37:00Z"/>
            </w:rPr>
          </w:rPrChange>
        </w:rPr>
      </w:pPr>
      <w:r w:rsidRPr="004072B1">
        <w:rPr>
          <w:rPrChange w:id="120147" w:author="Draft version 2" w:date="2020-04-03T01:44:00Z">
            <w:rPr/>
          </w:rPrChange>
        </w:rPr>
        <w:t xml:space="preserve">        ...</w:t>
      </w:r>
      <w:ins w:id="120148" w:author="CR#1446r1" w:date="2020-03-20T18:37:00Z">
        <w:r w:rsidR="00270D77" w:rsidRPr="004072B1">
          <w:rPr>
            <w:rPrChange w:id="120149" w:author="Draft version 2" w:date="2020-04-03T01:44:00Z">
              <w:rPr/>
            </w:rPrChange>
          </w:rPr>
          <w:t>,</w:t>
        </w:r>
      </w:ins>
    </w:p>
    <w:p w14:paraId="1A65070B" w14:textId="09DF1E30" w:rsidR="00D65E17" w:rsidRPr="004072B1" w:rsidRDefault="00D65E17" w:rsidP="00D65E17">
      <w:pPr>
        <w:pStyle w:val="PL"/>
        <w:rPr>
          <w:ins w:id="120150" w:author="Draft version 2" w:date="2020-04-02T20:54:00Z"/>
          <w:rPrChange w:id="120151" w:author="Draft version 2" w:date="2020-04-03T01:44:00Z">
            <w:rPr>
              <w:ins w:id="120152" w:author="Draft version 2" w:date="2020-04-02T20:54:00Z"/>
            </w:rPr>
          </w:rPrChange>
        </w:rPr>
      </w:pPr>
      <w:ins w:id="120153" w:author="Draft version 2" w:date="2020-04-02T20:54:00Z">
        <w:r w:rsidRPr="004072B1">
          <w:rPr>
            <w:rPrChange w:id="120154" w:author="Draft version 2" w:date="2020-04-03T01:44:00Z">
              <w:rPr/>
            </w:rPrChange>
          </w:rPr>
          <w:t xml:space="preserve">    </w:t>
        </w:r>
        <w:r w:rsidRPr="004072B1">
          <w:rPr>
            <w:rPrChange w:id="120155" w:author="Draft version 2" w:date="2020-04-03T01:44:00Z">
              <w:rPr/>
            </w:rPrChange>
          </w:rPr>
          <w:t xml:space="preserve">    </w:t>
        </w:r>
        <w:r w:rsidRPr="004072B1">
          <w:rPr>
            <w:rPrChange w:id="120156" w:author="Draft version 2" w:date="2020-04-03T01:44:00Z">
              <w:rPr/>
            </w:rPrChange>
          </w:rPr>
          <w:t>[[</w:t>
        </w:r>
      </w:ins>
    </w:p>
    <w:p w14:paraId="701C1CEF" w14:textId="77777777" w:rsidR="00270D77" w:rsidRPr="004072B1" w:rsidRDefault="00270D77" w:rsidP="00270D77">
      <w:pPr>
        <w:pStyle w:val="PL"/>
        <w:rPr>
          <w:ins w:id="120157" w:author="CR#1446r1" w:date="2020-03-20T18:37:00Z"/>
          <w:rPrChange w:id="120158" w:author="Draft version 2" w:date="2020-04-03T01:44:00Z">
            <w:rPr>
              <w:ins w:id="120159" w:author="CR#1446r1" w:date="2020-03-20T18:37:00Z"/>
            </w:rPr>
          </w:rPrChange>
        </w:rPr>
      </w:pPr>
      <w:ins w:id="120160" w:author="CR#1446r1" w:date="2020-03-20T18:37:00Z">
        <w:r w:rsidRPr="004072B1">
          <w:rPr>
            <w:rPrChange w:id="120161" w:author="Draft version 2" w:date="2020-04-03T01:44:00Z">
              <w:rPr/>
            </w:rPrChange>
          </w:rPr>
          <w:t xml:space="preserve">        eventB1-UTRA-FDD-r16                         </w:t>
        </w:r>
        <w:r w:rsidRPr="004072B1">
          <w:rPr>
            <w:rPrChange w:id="120162" w:author="Draft version 2" w:date="2020-04-03T01:44:00Z">
              <w:rPr>
                <w:color w:val="993366"/>
              </w:rPr>
            </w:rPrChange>
          </w:rPr>
          <w:t>SEQUENCE</w:t>
        </w:r>
        <w:r w:rsidRPr="004072B1">
          <w:rPr>
            <w:rPrChange w:id="120163" w:author="Draft version 2" w:date="2020-04-03T01:44:00Z">
              <w:rPr/>
            </w:rPrChange>
          </w:rPr>
          <w:t xml:space="preserve"> {</w:t>
        </w:r>
      </w:ins>
    </w:p>
    <w:p w14:paraId="018EFD08" w14:textId="77777777" w:rsidR="00270D77" w:rsidRPr="004072B1" w:rsidRDefault="00270D77" w:rsidP="00270D77">
      <w:pPr>
        <w:pStyle w:val="PL"/>
        <w:rPr>
          <w:ins w:id="120164" w:author="CR#1446r1" w:date="2020-03-20T18:37:00Z"/>
          <w:rPrChange w:id="120165" w:author="Draft version 2" w:date="2020-04-03T01:44:00Z">
            <w:rPr>
              <w:ins w:id="120166" w:author="CR#1446r1" w:date="2020-03-20T18:37:00Z"/>
            </w:rPr>
          </w:rPrChange>
        </w:rPr>
      </w:pPr>
      <w:ins w:id="120167" w:author="CR#1446r1" w:date="2020-03-20T18:37:00Z">
        <w:r w:rsidRPr="004072B1">
          <w:rPr>
            <w:rPrChange w:id="120168" w:author="Draft version 2" w:date="2020-04-03T01:44:00Z">
              <w:rPr/>
            </w:rPrChange>
          </w:rPr>
          <w:t xml:space="preserve">            b1-ThresholdUTRA-FDD-r16                    MeasTriggerQuantityUTRA-FDD-r16,</w:t>
        </w:r>
      </w:ins>
    </w:p>
    <w:p w14:paraId="658DC74A" w14:textId="77777777" w:rsidR="00270D77" w:rsidRPr="004072B1" w:rsidRDefault="00270D77" w:rsidP="00270D77">
      <w:pPr>
        <w:pStyle w:val="PL"/>
        <w:rPr>
          <w:ins w:id="120169" w:author="CR#1446r1" w:date="2020-03-20T18:37:00Z"/>
          <w:rPrChange w:id="120170" w:author="Draft version 2" w:date="2020-04-03T01:44:00Z">
            <w:rPr>
              <w:ins w:id="120171" w:author="CR#1446r1" w:date="2020-03-20T18:37:00Z"/>
            </w:rPr>
          </w:rPrChange>
        </w:rPr>
      </w:pPr>
      <w:ins w:id="120172" w:author="CR#1446r1" w:date="2020-03-20T18:37:00Z">
        <w:r w:rsidRPr="004072B1">
          <w:rPr>
            <w:rPrChange w:id="120173" w:author="Draft version 2" w:date="2020-04-03T01:44:00Z">
              <w:rPr/>
            </w:rPrChange>
          </w:rPr>
          <w:t xml:space="preserve">            reportOnLeave-r16                           </w:t>
        </w:r>
        <w:r w:rsidRPr="004072B1">
          <w:rPr>
            <w:rPrChange w:id="120174" w:author="Draft version 2" w:date="2020-04-03T01:44:00Z">
              <w:rPr>
                <w:color w:val="993366"/>
              </w:rPr>
            </w:rPrChange>
          </w:rPr>
          <w:t>BOOLEAN</w:t>
        </w:r>
        <w:r w:rsidRPr="004072B1">
          <w:rPr>
            <w:rPrChange w:id="120175" w:author="Draft version 2" w:date="2020-04-03T01:44:00Z">
              <w:rPr/>
            </w:rPrChange>
          </w:rPr>
          <w:t>,</w:t>
        </w:r>
      </w:ins>
    </w:p>
    <w:p w14:paraId="0B23423F" w14:textId="77777777" w:rsidR="00270D77" w:rsidRPr="004072B1" w:rsidRDefault="00270D77" w:rsidP="00270D77">
      <w:pPr>
        <w:pStyle w:val="PL"/>
        <w:rPr>
          <w:ins w:id="120176" w:author="CR#1446r1" w:date="2020-03-20T18:37:00Z"/>
          <w:rPrChange w:id="120177" w:author="Draft version 2" w:date="2020-04-03T01:44:00Z">
            <w:rPr>
              <w:ins w:id="120178" w:author="CR#1446r1" w:date="2020-03-20T18:37:00Z"/>
            </w:rPr>
          </w:rPrChange>
        </w:rPr>
      </w:pPr>
      <w:ins w:id="120179" w:author="CR#1446r1" w:date="2020-03-20T18:37:00Z">
        <w:r w:rsidRPr="004072B1">
          <w:rPr>
            <w:rPrChange w:id="120180" w:author="Draft version 2" w:date="2020-04-03T01:44:00Z">
              <w:rPr/>
            </w:rPrChange>
          </w:rPr>
          <w:t xml:space="preserve">            hysteresis-r16                              Hysteresis,</w:t>
        </w:r>
      </w:ins>
    </w:p>
    <w:p w14:paraId="62B11A17" w14:textId="77777777" w:rsidR="00270D77" w:rsidRPr="004072B1" w:rsidRDefault="00270D77" w:rsidP="00270D77">
      <w:pPr>
        <w:pStyle w:val="PL"/>
        <w:rPr>
          <w:ins w:id="120181" w:author="CR#1446r1" w:date="2020-03-20T18:37:00Z"/>
          <w:rPrChange w:id="120182" w:author="Draft version 2" w:date="2020-04-03T01:44:00Z">
            <w:rPr>
              <w:ins w:id="120183" w:author="CR#1446r1" w:date="2020-03-20T18:37:00Z"/>
            </w:rPr>
          </w:rPrChange>
        </w:rPr>
      </w:pPr>
      <w:ins w:id="120184" w:author="CR#1446r1" w:date="2020-03-20T18:37:00Z">
        <w:r w:rsidRPr="004072B1">
          <w:rPr>
            <w:rPrChange w:id="120185" w:author="Draft version 2" w:date="2020-04-03T01:44:00Z">
              <w:rPr/>
            </w:rPrChange>
          </w:rPr>
          <w:t xml:space="preserve">            timeToTrigger-r16                           TimeToTrigger,</w:t>
        </w:r>
      </w:ins>
    </w:p>
    <w:p w14:paraId="3F42CED4" w14:textId="77777777" w:rsidR="00270D77" w:rsidRPr="004072B1" w:rsidRDefault="00270D77" w:rsidP="00270D77">
      <w:pPr>
        <w:pStyle w:val="PL"/>
        <w:rPr>
          <w:ins w:id="120186" w:author="CR#1446r1" w:date="2020-03-20T18:37:00Z"/>
          <w:rPrChange w:id="120187" w:author="Draft version 2" w:date="2020-04-03T01:44:00Z">
            <w:rPr>
              <w:ins w:id="120188" w:author="CR#1446r1" w:date="2020-03-20T18:37:00Z"/>
            </w:rPr>
          </w:rPrChange>
        </w:rPr>
      </w:pPr>
      <w:ins w:id="120189" w:author="CR#1446r1" w:date="2020-03-20T18:37:00Z">
        <w:r w:rsidRPr="004072B1">
          <w:rPr>
            <w:rPrChange w:id="120190" w:author="Draft version 2" w:date="2020-04-03T01:44:00Z">
              <w:rPr/>
            </w:rPrChange>
          </w:rPr>
          <w:t xml:space="preserve">            ...</w:t>
        </w:r>
      </w:ins>
    </w:p>
    <w:p w14:paraId="01057921" w14:textId="77777777" w:rsidR="00270D77" w:rsidRPr="004072B1" w:rsidRDefault="00270D77" w:rsidP="00270D77">
      <w:pPr>
        <w:pStyle w:val="PL"/>
        <w:rPr>
          <w:ins w:id="120191" w:author="CR#1446r1" w:date="2020-03-20T18:37:00Z"/>
          <w:rPrChange w:id="120192" w:author="Draft version 2" w:date="2020-04-03T01:44:00Z">
            <w:rPr>
              <w:ins w:id="120193" w:author="CR#1446r1" w:date="2020-03-20T18:37:00Z"/>
            </w:rPr>
          </w:rPrChange>
        </w:rPr>
      </w:pPr>
      <w:ins w:id="120194" w:author="CR#1446r1" w:date="2020-03-20T18:37:00Z">
        <w:r w:rsidRPr="004072B1">
          <w:rPr>
            <w:rPrChange w:id="120195" w:author="Draft version 2" w:date="2020-04-03T01:44:00Z">
              <w:rPr/>
            </w:rPrChange>
          </w:rPr>
          <w:t xml:space="preserve">        },</w:t>
        </w:r>
      </w:ins>
    </w:p>
    <w:p w14:paraId="4A049FDC" w14:textId="77777777" w:rsidR="00270D77" w:rsidRPr="004072B1" w:rsidRDefault="00270D77" w:rsidP="00270D77">
      <w:pPr>
        <w:pStyle w:val="PL"/>
        <w:rPr>
          <w:ins w:id="120196" w:author="CR#1446r1" w:date="2020-03-20T18:37:00Z"/>
          <w:rPrChange w:id="120197" w:author="Draft version 2" w:date="2020-04-03T01:44:00Z">
            <w:rPr>
              <w:ins w:id="120198" w:author="CR#1446r1" w:date="2020-03-20T18:37:00Z"/>
            </w:rPr>
          </w:rPrChange>
        </w:rPr>
      </w:pPr>
      <w:ins w:id="120199" w:author="CR#1446r1" w:date="2020-03-20T18:37:00Z">
        <w:r w:rsidRPr="004072B1">
          <w:rPr>
            <w:rPrChange w:id="120200" w:author="Draft version 2" w:date="2020-04-03T01:44:00Z">
              <w:rPr/>
            </w:rPrChange>
          </w:rPr>
          <w:t xml:space="preserve">        eventB2-UTRA-FDD-r16                         </w:t>
        </w:r>
        <w:r w:rsidRPr="004072B1">
          <w:rPr>
            <w:rPrChange w:id="120201" w:author="Draft version 2" w:date="2020-04-03T01:44:00Z">
              <w:rPr>
                <w:color w:val="993366"/>
              </w:rPr>
            </w:rPrChange>
          </w:rPr>
          <w:t>SEQUENCE</w:t>
        </w:r>
        <w:r w:rsidRPr="004072B1">
          <w:rPr>
            <w:rPrChange w:id="120202" w:author="Draft version 2" w:date="2020-04-03T01:44:00Z">
              <w:rPr/>
            </w:rPrChange>
          </w:rPr>
          <w:t xml:space="preserve"> {</w:t>
        </w:r>
      </w:ins>
    </w:p>
    <w:p w14:paraId="2E758F98" w14:textId="77777777" w:rsidR="00270D77" w:rsidRPr="004072B1" w:rsidRDefault="00270D77" w:rsidP="00270D77">
      <w:pPr>
        <w:pStyle w:val="PL"/>
        <w:rPr>
          <w:ins w:id="120203" w:author="CR#1446r1" w:date="2020-03-20T18:37:00Z"/>
          <w:rPrChange w:id="120204" w:author="Draft version 2" w:date="2020-04-03T01:44:00Z">
            <w:rPr>
              <w:ins w:id="120205" w:author="CR#1446r1" w:date="2020-03-20T18:37:00Z"/>
            </w:rPr>
          </w:rPrChange>
        </w:rPr>
      </w:pPr>
      <w:ins w:id="120206" w:author="CR#1446r1" w:date="2020-03-20T18:37:00Z">
        <w:r w:rsidRPr="004072B1">
          <w:rPr>
            <w:rPrChange w:id="120207" w:author="Draft version 2" w:date="2020-04-03T01:44:00Z">
              <w:rPr/>
            </w:rPrChange>
          </w:rPr>
          <w:t xml:space="preserve">            b2-Threshold1-r16                           MeasTriggerQuantity,</w:t>
        </w:r>
      </w:ins>
    </w:p>
    <w:p w14:paraId="6F1282E6" w14:textId="77777777" w:rsidR="00270D77" w:rsidRPr="004072B1" w:rsidRDefault="00270D77" w:rsidP="00270D77">
      <w:pPr>
        <w:pStyle w:val="PL"/>
        <w:rPr>
          <w:ins w:id="120208" w:author="CR#1446r1" w:date="2020-03-20T18:37:00Z"/>
          <w:rPrChange w:id="120209" w:author="Draft version 2" w:date="2020-04-03T01:44:00Z">
            <w:rPr>
              <w:ins w:id="120210" w:author="CR#1446r1" w:date="2020-03-20T18:37:00Z"/>
            </w:rPr>
          </w:rPrChange>
        </w:rPr>
      </w:pPr>
      <w:ins w:id="120211" w:author="CR#1446r1" w:date="2020-03-20T18:37:00Z">
        <w:r w:rsidRPr="004072B1">
          <w:rPr>
            <w:rPrChange w:id="120212" w:author="Draft version 2" w:date="2020-04-03T01:44:00Z">
              <w:rPr/>
            </w:rPrChange>
          </w:rPr>
          <w:lastRenderedPageBreak/>
          <w:t xml:space="preserve">            b2-Threshold2UTRA-FDD-r16                   MeasTriggerQuantityUTRA-FDD-r16,</w:t>
        </w:r>
      </w:ins>
    </w:p>
    <w:p w14:paraId="343492BD" w14:textId="77777777" w:rsidR="00270D77" w:rsidRPr="004072B1" w:rsidRDefault="00270D77" w:rsidP="00270D77">
      <w:pPr>
        <w:pStyle w:val="PL"/>
        <w:rPr>
          <w:ins w:id="120213" w:author="CR#1446r1" w:date="2020-03-20T18:37:00Z"/>
          <w:rPrChange w:id="120214" w:author="Draft version 2" w:date="2020-04-03T01:44:00Z">
            <w:rPr>
              <w:ins w:id="120215" w:author="CR#1446r1" w:date="2020-03-20T18:37:00Z"/>
            </w:rPr>
          </w:rPrChange>
        </w:rPr>
      </w:pPr>
      <w:ins w:id="120216" w:author="CR#1446r1" w:date="2020-03-20T18:37:00Z">
        <w:r w:rsidRPr="004072B1">
          <w:rPr>
            <w:rPrChange w:id="120217" w:author="Draft version 2" w:date="2020-04-03T01:44:00Z">
              <w:rPr/>
            </w:rPrChange>
          </w:rPr>
          <w:t xml:space="preserve">            reportOnLeave-r16                           </w:t>
        </w:r>
        <w:r w:rsidRPr="004072B1">
          <w:rPr>
            <w:rPrChange w:id="120218" w:author="Draft version 2" w:date="2020-04-03T01:44:00Z">
              <w:rPr>
                <w:color w:val="993366"/>
              </w:rPr>
            </w:rPrChange>
          </w:rPr>
          <w:t>BOOLEAN</w:t>
        </w:r>
        <w:r w:rsidRPr="004072B1">
          <w:rPr>
            <w:rPrChange w:id="120219" w:author="Draft version 2" w:date="2020-04-03T01:44:00Z">
              <w:rPr/>
            </w:rPrChange>
          </w:rPr>
          <w:t>,</w:t>
        </w:r>
      </w:ins>
    </w:p>
    <w:p w14:paraId="5FEE26C3" w14:textId="77777777" w:rsidR="00270D77" w:rsidRPr="004072B1" w:rsidRDefault="00270D77" w:rsidP="00270D77">
      <w:pPr>
        <w:pStyle w:val="PL"/>
        <w:rPr>
          <w:ins w:id="120220" w:author="CR#1446r1" w:date="2020-03-20T18:37:00Z"/>
          <w:rPrChange w:id="120221" w:author="Draft version 2" w:date="2020-04-03T01:44:00Z">
            <w:rPr>
              <w:ins w:id="120222" w:author="CR#1446r1" w:date="2020-03-20T18:37:00Z"/>
            </w:rPr>
          </w:rPrChange>
        </w:rPr>
      </w:pPr>
      <w:ins w:id="120223" w:author="CR#1446r1" w:date="2020-03-20T18:37:00Z">
        <w:r w:rsidRPr="004072B1">
          <w:rPr>
            <w:rPrChange w:id="120224" w:author="Draft version 2" w:date="2020-04-03T01:44:00Z">
              <w:rPr/>
            </w:rPrChange>
          </w:rPr>
          <w:t xml:space="preserve">            hysteresis-r16                              Hysteresis,</w:t>
        </w:r>
      </w:ins>
    </w:p>
    <w:p w14:paraId="4E51F954" w14:textId="77777777" w:rsidR="00270D77" w:rsidRPr="004072B1" w:rsidRDefault="00270D77" w:rsidP="00270D77">
      <w:pPr>
        <w:pStyle w:val="PL"/>
        <w:rPr>
          <w:ins w:id="120225" w:author="CR#1446r1" w:date="2020-03-20T18:37:00Z"/>
          <w:rPrChange w:id="120226" w:author="Draft version 2" w:date="2020-04-03T01:44:00Z">
            <w:rPr>
              <w:ins w:id="120227" w:author="CR#1446r1" w:date="2020-03-20T18:37:00Z"/>
            </w:rPr>
          </w:rPrChange>
        </w:rPr>
      </w:pPr>
      <w:ins w:id="120228" w:author="CR#1446r1" w:date="2020-03-20T18:37:00Z">
        <w:r w:rsidRPr="004072B1">
          <w:rPr>
            <w:rPrChange w:id="120229" w:author="Draft version 2" w:date="2020-04-03T01:44:00Z">
              <w:rPr/>
            </w:rPrChange>
          </w:rPr>
          <w:t xml:space="preserve">            timeToTrigger-r16                           TimeToTrigger,</w:t>
        </w:r>
      </w:ins>
    </w:p>
    <w:p w14:paraId="39D6FA56" w14:textId="77777777" w:rsidR="00270D77" w:rsidRPr="004072B1" w:rsidRDefault="00270D77" w:rsidP="00270D77">
      <w:pPr>
        <w:pStyle w:val="PL"/>
        <w:rPr>
          <w:ins w:id="120230" w:author="CR#1446r1" w:date="2020-03-20T18:37:00Z"/>
          <w:rPrChange w:id="120231" w:author="Draft version 2" w:date="2020-04-03T01:44:00Z">
            <w:rPr>
              <w:ins w:id="120232" w:author="CR#1446r1" w:date="2020-03-20T18:37:00Z"/>
            </w:rPr>
          </w:rPrChange>
        </w:rPr>
      </w:pPr>
      <w:ins w:id="120233" w:author="CR#1446r1" w:date="2020-03-20T18:37:00Z">
        <w:r w:rsidRPr="004072B1">
          <w:rPr>
            <w:rPrChange w:id="120234" w:author="Draft version 2" w:date="2020-04-03T01:44:00Z">
              <w:rPr/>
            </w:rPrChange>
          </w:rPr>
          <w:t xml:space="preserve">            ...</w:t>
        </w:r>
      </w:ins>
    </w:p>
    <w:p w14:paraId="3C588593" w14:textId="1B7C0FAD" w:rsidR="002C5D28" w:rsidRPr="004072B1" w:rsidRDefault="00270D77" w:rsidP="0096519C">
      <w:pPr>
        <w:pStyle w:val="PL"/>
        <w:rPr>
          <w:rPrChange w:id="120235" w:author="Draft version 2" w:date="2020-04-03T01:44:00Z">
            <w:rPr/>
          </w:rPrChange>
        </w:rPr>
      </w:pPr>
      <w:ins w:id="120236" w:author="CR#1446r1" w:date="2020-03-20T18:37:00Z">
        <w:r w:rsidRPr="004072B1">
          <w:rPr>
            <w:rPrChange w:id="120237" w:author="Draft version 2" w:date="2020-04-03T01:44:00Z">
              <w:rPr/>
            </w:rPrChange>
          </w:rPr>
          <w:t xml:space="preserve">        }</w:t>
        </w:r>
      </w:ins>
    </w:p>
    <w:p w14:paraId="34CA6EAD" w14:textId="70C30018" w:rsidR="00D65E17" w:rsidRPr="004072B1" w:rsidRDefault="00D65E17" w:rsidP="00D65E17">
      <w:pPr>
        <w:pStyle w:val="PL"/>
        <w:rPr>
          <w:ins w:id="120238" w:author="Draft version 2" w:date="2020-04-02T20:55:00Z"/>
          <w:rPrChange w:id="120239" w:author="Draft version 2" w:date="2020-04-03T01:44:00Z">
            <w:rPr>
              <w:ins w:id="120240" w:author="Draft version 2" w:date="2020-04-02T20:55:00Z"/>
            </w:rPr>
          </w:rPrChange>
        </w:rPr>
      </w:pPr>
      <w:ins w:id="120241" w:author="Draft version 2" w:date="2020-04-02T20:55:00Z">
        <w:r w:rsidRPr="004072B1">
          <w:rPr>
            <w:rPrChange w:id="120242" w:author="Draft version 2" w:date="2020-04-03T01:44:00Z">
              <w:rPr/>
            </w:rPrChange>
          </w:rPr>
          <w:t xml:space="preserve">    </w:t>
        </w:r>
        <w:r w:rsidRPr="004072B1">
          <w:rPr>
            <w:rPrChange w:id="120243" w:author="Draft version 2" w:date="2020-04-03T01:44:00Z">
              <w:rPr/>
            </w:rPrChange>
          </w:rPr>
          <w:t xml:space="preserve">    </w:t>
        </w:r>
        <w:r w:rsidRPr="004072B1">
          <w:rPr>
            <w:rPrChange w:id="120244" w:author="Draft version 2" w:date="2020-04-03T01:44:00Z">
              <w:rPr/>
            </w:rPrChange>
          </w:rPr>
          <w:t>]]</w:t>
        </w:r>
      </w:ins>
    </w:p>
    <w:p w14:paraId="2B091FE3" w14:textId="77777777" w:rsidR="002C5D28" w:rsidRPr="004072B1" w:rsidRDefault="002C5D28" w:rsidP="0096519C">
      <w:pPr>
        <w:pStyle w:val="PL"/>
        <w:rPr>
          <w:rPrChange w:id="120245" w:author="Draft version 2" w:date="2020-04-03T01:44:00Z">
            <w:rPr/>
          </w:rPrChange>
        </w:rPr>
      </w:pPr>
      <w:r w:rsidRPr="004072B1">
        <w:rPr>
          <w:rPrChange w:id="120246" w:author="Draft version 2" w:date="2020-04-03T01:44:00Z">
            <w:rPr/>
          </w:rPrChange>
        </w:rPr>
        <w:t xml:space="preserve">    },</w:t>
      </w:r>
    </w:p>
    <w:p w14:paraId="181905E2" w14:textId="77777777" w:rsidR="002C5D28" w:rsidRPr="004072B1" w:rsidRDefault="002C5D28" w:rsidP="0096519C">
      <w:pPr>
        <w:pStyle w:val="PL"/>
        <w:rPr>
          <w:rPrChange w:id="120247" w:author="Draft version 2" w:date="2020-04-03T01:44:00Z">
            <w:rPr/>
          </w:rPrChange>
        </w:rPr>
      </w:pPr>
      <w:r w:rsidRPr="004072B1">
        <w:rPr>
          <w:rPrChange w:id="120248" w:author="Draft version 2" w:date="2020-04-03T01:44:00Z">
            <w:rPr/>
          </w:rPrChange>
        </w:rPr>
        <w:t xml:space="preserve">    rsType                              NR-RS-Type,</w:t>
      </w:r>
    </w:p>
    <w:p w14:paraId="13036E58" w14:textId="77777777" w:rsidR="00F95F2F" w:rsidRPr="004072B1" w:rsidRDefault="00F95F2F" w:rsidP="0096519C">
      <w:pPr>
        <w:pStyle w:val="PL"/>
        <w:rPr>
          <w:rPrChange w:id="120249" w:author="Draft version 2" w:date="2020-04-03T01:44:00Z">
            <w:rPr/>
          </w:rPrChange>
        </w:rPr>
      </w:pPr>
    </w:p>
    <w:p w14:paraId="05ACE523" w14:textId="7D0CB5B2" w:rsidR="002C5D28" w:rsidRPr="004072B1" w:rsidRDefault="002C5D28" w:rsidP="0096519C">
      <w:pPr>
        <w:pStyle w:val="PL"/>
        <w:rPr>
          <w:rPrChange w:id="120250" w:author="Draft version 2" w:date="2020-04-03T01:44:00Z">
            <w:rPr/>
          </w:rPrChange>
        </w:rPr>
      </w:pPr>
      <w:r w:rsidRPr="004072B1">
        <w:rPr>
          <w:rPrChange w:id="120251" w:author="Draft version 2" w:date="2020-04-03T01:44:00Z">
            <w:rPr/>
          </w:rPrChange>
        </w:rPr>
        <w:t xml:space="preserve">    reportInterval                      ReportInterval,</w:t>
      </w:r>
    </w:p>
    <w:p w14:paraId="54DF27E9" w14:textId="77777777" w:rsidR="002C5D28" w:rsidRPr="004072B1" w:rsidRDefault="002C5D28" w:rsidP="0096519C">
      <w:pPr>
        <w:pStyle w:val="PL"/>
        <w:rPr>
          <w:rPrChange w:id="120252" w:author="Draft version 2" w:date="2020-04-03T01:44:00Z">
            <w:rPr/>
          </w:rPrChange>
        </w:rPr>
      </w:pPr>
      <w:r w:rsidRPr="004072B1">
        <w:rPr>
          <w:rPrChange w:id="120253" w:author="Draft version 2" w:date="2020-04-03T01:44:00Z">
            <w:rPr/>
          </w:rPrChange>
        </w:rPr>
        <w:t xml:space="preserve">    reportAmount                        </w:t>
      </w:r>
      <w:r w:rsidRPr="004072B1">
        <w:rPr>
          <w:rPrChange w:id="120254" w:author="Draft version 2" w:date="2020-04-03T01:44:00Z">
            <w:rPr>
              <w:color w:val="993366"/>
            </w:rPr>
          </w:rPrChange>
        </w:rPr>
        <w:t>ENUMERATED</w:t>
      </w:r>
      <w:r w:rsidRPr="004072B1">
        <w:rPr>
          <w:rPrChange w:id="120255" w:author="Draft version 2" w:date="2020-04-03T01:44:00Z">
            <w:rPr/>
          </w:rPrChange>
        </w:rPr>
        <w:t xml:space="preserve"> {r1, r2, r4, r8, r16, r32, r64, infinity},</w:t>
      </w:r>
    </w:p>
    <w:p w14:paraId="100AF854" w14:textId="77777777" w:rsidR="002C5D28" w:rsidRPr="004072B1" w:rsidRDefault="002C5D28" w:rsidP="0096519C">
      <w:pPr>
        <w:pStyle w:val="PL"/>
        <w:rPr>
          <w:rPrChange w:id="120256" w:author="Draft version 2" w:date="2020-04-03T01:44:00Z">
            <w:rPr/>
          </w:rPrChange>
        </w:rPr>
      </w:pPr>
      <w:r w:rsidRPr="004072B1">
        <w:rPr>
          <w:rPrChange w:id="120257" w:author="Draft version 2" w:date="2020-04-03T01:44:00Z">
            <w:rPr/>
          </w:rPrChange>
        </w:rPr>
        <w:t xml:space="preserve">    reportQuantity                      MeasReportQuantity,</w:t>
      </w:r>
    </w:p>
    <w:p w14:paraId="0FE56A76" w14:textId="6BA36A58" w:rsidR="002C5D28" w:rsidRPr="004072B1" w:rsidRDefault="002C5D28" w:rsidP="0096519C">
      <w:pPr>
        <w:pStyle w:val="PL"/>
        <w:rPr>
          <w:rPrChange w:id="120258" w:author="Draft version 2" w:date="2020-04-03T01:44:00Z">
            <w:rPr/>
          </w:rPrChange>
        </w:rPr>
      </w:pPr>
      <w:r w:rsidRPr="004072B1">
        <w:rPr>
          <w:rPrChange w:id="120259" w:author="Draft version 2" w:date="2020-04-03T01:44:00Z">
            <w:rPr/>
          </w:rPrChange>
        </w:rPr>
        <w:t xml:space="preserve">    maxReportCells                      </w:t>
      </w:r>
      <w:r w:rsidRPr="004072B1">
        <w:rPr>
          <w:rPrChange w:id="120260" w:author="Draft version 2" w:date="2020-04-03T01:44:00Z">
            <w:rPr>
              <w:color w:val="993366"/>
            </w:rPr>
          </w:rPrChange>
        </w:rPr>
        <w:t>INTEGER</w:t>
      </w:r>
      <w:r w:rsidRPr="004072B1">
        <w:rPr>
          <w:rPrChange w:id="120261" w:author="Draft version 2" w:date="2020-04-03T01:44:00Z">
            <w:rPr/>
          </w:rPrChange>
        </w:rPr>
        <w:t xml:space="preserve"> (1..maxCellReport),</w:t>
      </w:r>
    </w:p>
    <w:p w14:paraId="1D29B2E9" w14:textId="15A69E05" w:rsidR="00270D77" w:rsidRPr="004072B1" w:rsidRDefault="002C5D28" w:rsidP="00270D77">
      <w:pPr>
        <w:pStyle w:val="PL"/>
        <w:rPr>
          <w:ins w:id="120262" w:author="CR#1446r1" w:date="2020-03-20T18:37:00Z"/>
          <w:rPrChange w:id="120263" w:author="Draft version 2" w:date="2020-04-03T01:44:00Z">
            <w:rPr>
              <w:ins w:id="120264" w:author="CR#1446r1" w:date="2020-03-20T18:37:00Z"/>
            </w:rPr>
          </w:rPrChange>
        </w:rPr>
      </w:pPr>
      <w:r w:rsidRPr="004072B1">
        <w:rPr>
          <w:rPrChange w:id="120265" w:author="Draft version 2" w:date="2020-04-03T01:44:00Z">
            <w:rPr/>
          </w:rPrChange>
        </w:rPr>
        <w:t xml:space="preserve">    ...</w:t>
      </w:r>
      <w:ins w:id="120266" w:author="CR#1446r1" w:date="2020-03-20T18:37:00Z">
        <w:r w:rsidR="00270D77" w:rsidRPr="004072B1">
          <w:rPr>
            <w:rPrChange w:id="120267" w:author="Draft version 2" w:date="2020-04-03T01:44:00Z">
              <w:rPr/>
            </w:rPrChange>
          </w:rPr>
          <w:t>,</w:t>
        </w:r>
      </w:ins>
    </w:p>
    <w:p w14:paraId="63C14B0A" w14:textId="77777777" w:rsidR="00270D77" w:rsidRPr="004072B1" w:rsidRDefault="00270D77" w:rsidP="00270D77">
      <w:pPr>
        <w:pStyle w:val="PL"/>
        <w:rPr>
          <w:ins w:id="120268" w:author="CR#1446r1" w:date="2020-03-20T18:37:00Z"/>
          <w:rPrChange w:id="120269" w:author="Draft version 2" w:date="2020-04-03T01:44:00Z">
            <w:rPr>
              <w:ins w:id="120270" w:author="CR#1446r1" w:date="2020-03-20T18:37:00Z"/>
            </w:rPr>
          </w:rPrChange>
        </w:rPr>
      </w:pPr>
      <w:ins w:id="120271" w:author="CR#1446r1" w:date="2020-03-20T18:37:00Z">
        <w:r w:rsidRPr="004072B1">
          <w:rPr>
            <w:rPrChange w:id="120272" w:author="Draft version 2" w:date="2020-04-03T01:44:00Z">
              <w:rPr/>
            </w:rPrChange>
          </w:rPr>
          <w:t xml:space="preserve">    [[</w:t>
        </w:r>
      </w:ins>
    </w:p>
    <w:p w14:paraId="0968B9E5" w14:textId="77777777" w:rsidR="00270D77" w:rsidRPr="004072B1" w:rsidRDefault="00270D77" w:rsidP="00270D77">
      <w:pPr>
        <w:pStyle w:val="PL"/>
        <w:rPr>
          <w:ins w:id="120273" w:author="CR#1446r1" w:date="2020-03-20T18:37:00Z"/>
          <w:rPrChange w:id="120274" w:author="Draft version 2" w:date="2020-04-03T01:44:00Z">
            <w:rPr>
              <w:ins w:id="120275" w:author="CR#1446r1" w:date="2020-03-20T18:37:00Z"/>
            </w:rPr>
          </w:rPrChange>
        </w:rPr>
      </w:pPr>
      <w:ins w:id="120276" w:author="CR#1446r1" w:date="2020-03-20T18:37:00Z">
        <w:r w:rsidRPr="004072B1">
          <w:rPr>
            <w:rPrChange w:id="120277" w:author="Draft version 2" w:date="2020-04-03T01:44:00Z">
              <w:rPr/>
            </w:rPrChange>
          </w:rPr>
          <w:t xml:space="preserve">    reportQuantityUTRA-FDD-r16          MeasReportQuantityUTRA-FDD-r16         </w:t>
        </w:r>
        <w:r w:rsidRPr="004072B1">
          <w:rPr>
            <w:rPrChange w:id="120278" w:author="Draft version 2" w:date="2020-04-03T01:44:00Z">
              <w:rPr>
                <w:color w:val="993366"/>
              </w:rPr>
            </w:rPrChange>
          </w:rPr>
          <w:t>OPTIONAL</w:t>
        </w:r>
        <w:r w:rsidRPr="004072B1">
          <w:rPr>
            <w:rPrChange w:id="120279" w:author="Draft version 2" w:date="2020-04-03T01:44:00Z">
              <w:rPr/>
            </w:rPrChange>
          </w:rPr>
          <w:t xml:space="preserve">   </w:t>
        </w:r>
        <w:r w:rsidRPr="004072B1">
          <w:rPr>
            <w:rPrChange w:id="120280" w:author="Draft version 2" w:date="2020-04-03T01:44:00Z">
              <w:rPr>
                <w:color w:val="808080"/>
              </w:rPr>
            </w:rPrChange>
          </w:rPr>
          <w:t>-- Need R</w:t>
        </w:r>
      </w:ins>
    </w:p>
    <w:p w14:paraId="11B031F4" w14:textId="77777777" w:rsidR="00270D77" w:rsidRPr="004072B1" w:rsidRDefault="00270D77" w:rsidP="00270D77">
      <w:pPr>
        <w:pStyle w:val="PL"/>
        <w:rPr>
          <w:ins w:id="120281" w:author="CR#1446r1" w:date="2020-03-20T18:37:00Z"/>
          <w:rPrChange w:id="120282" w:author="Draft version 2" w:date="2020-04-03T01:44:00Z">
            <w:rPr>
              <w:ins w:id="120283" w:author="CR#1446r1" w:date="2020-03-20T18:37:00Z"/>
            </w:rPr>
          </w:rPrChange>
        </w:rPr>
      </w:pPr>
      <w:ins w:id="120284" w:author="CR#1446r1" w:date="2020-03-20T18:37:00Z">
        <w:r w:rsidRPr="004072B1">
          <w:rPr>
            <w:rPrChange w:id="120285" w:author="Draft version 2" w:date="2020-04-03T01:44:00Z">
              <w:rPr/>
            </w:rPrChange>
          </w:rPr>
          <w:t xml:space="preserve">    ]]</w:t>
        </w:r>
      </w:ins>
    </w:p>
    <w:p w14:paraId="6F31F054" w14:textId="77777777" w:rsidR="002C5D28" w:rsidRPr="004072B1" w:rsidRDefault="002C5D28" w:rsidP="0096519C">
      <w:pPr>
        <w:pStyle w:val="PL"/>
        <w:rPr>
          <w:rPrChange w:id="120286" w:author="Draft version 2" w:date="2020-04-03T01:44:00Z">
            <w:rPr/>
          </w:rPrChange>
        </w:rPr>
      </w:pPr>
    </w:p>
    <w:p w14:paraId="69DDC0F2" w14:textId="77777777" w:rsidR="002C5D28" w:rsidRPr="004072B1" w:rsidRDefault="002C5D28" w:rsidP="0096519C">
      <w:pPr>
        <w:pStyle w:val="PL"/>
        <w:rPr>
          <w:rPrChange w:id="120287" w:author="Draft version 2" w:date="2020-04-03T01:44:00Z">
            <w:rPr/>
          </w:rPrChange>
        </w:rPr>
      </w:pPr>
    </w:p>
    <w:p w14:paraId="7B3FFC9F" w14:textId="77777777" w:rsidR="002C5D28" w:rsidRPr="004072B1" w:rsidRDefault="002C5D28" w:rsidP="0096519C">
      <w:pPr>
        <w:pStyle w:val="PL"/>
        <w:rPr>
          <w:rPrChange w:id="120288" w:author="Draft version 2" w:date="2020-04-03T01:44:00Z">
            <w:rPr/>
          </w:rPrChange>
        </w:rPr>
      </w:pPr>
      <w:r w:rsidRPr="004072B1">
        <w:rPr>
          <w:rPrChange w:id="120289" w:author="Draft version 2" w:date="2020-04-03T01:44:00Z">
            <w:rPr/>
          </w:rPrChange>
        </w:rPr>
        <w:t>}</w:t>
      </w:r>
    </w:p>
    <w:p w14:paraId="60CB5180" w14:textId="77777777" w:rsidR="002C5D28" w:rsidRPr="004072B1" w:rsidRDefault="002C5D28" w:rsidP="0096519C">
      <w:pPr>
        <w:pStyle w:val="PL"/>
        <w:rPr>
          <w:rPrChange w:id="120290" w:author="Draft version 2" w:date="2020-04-03T01:44:00Z">
            <w:rPr/>
          </w:rPrChange>
        </w:rPr>
      </w:pPr>
    </w:p>
    <w:p w14:paraId="73029182" w14:textId="77777777" w:rsidR="002C5D28" w:rsidRPr="004072B1" w:rsidRDefault="002C5D28" w:rsidP="0096519C">
      <w:pPr>
        <w:pStyle w:val="PL"/>
        <w:rPr>
          <w:rPrChange w:id="120291" w:author="Draft version 2" w:date="2020-04-03T01:44:00Z">
            <w:rPr/>
          </w:rPrChange>
        </w:rPr>
      </w:pPr>
      <w:r w:rsidRPr="004072B1">
        <w:rPr>
          <w:rPrChange w:id="120292" w:author="Draft version 2" w:date="2020-04-03T01:44:00Z">
            <w:rPr/>
          </w:rPrChange>
        </w:rPr>
        <w:t xml:space="preserve">PeriodicalReportConfigInterRAT ::=              </w:t>
      </w:r>
      <w:r w:rsidRPr="004072B1">
        <w:rPr>
          <w:rPrChange w:id="120293" w:author="Draft version 2" w:date="2020-04-03T01:44:00Z">
            <w:rPr>
              <w:color w:val="993366"/>
            </w:rPr>
          </w:rPrChange>
        </w:rPr>
        <w:t>SEQUENCE</w:t>
      </w:r>
      <w:r w:rsidRPr="004072B1">
        <w:rPr>
          <w:rPrChange w:id="120294" w:author="Draft version 2" w:date="2020-04-03T01:44:00Z">
            <w:rPr/>
          </w:rPrChange>
        </w:rPr>
        <w:t xml:space="preserve"> {</w:t>
      </w:r>
    </w:p>
    <w:p w14:paraId="44952BA7" w14:textId="77777777" w:rsidR="002C5D28" w:rsidRPr="004072B1" w:rsidRDefault="002C5D28" w:rsidP="0096519C">
      <w:pPr>
        <w:pStyle w:val="PL"/>
        <w:rPr>
          <w:rPrChange w:id="120295" w:author="Draft version 2" w:date="2020-04-03T01:44:00Z">
            <w:rPr/>
          </w:rPrChange>
        </w:rPr>
      </w:pPr>
      <w:r w:rsidRPr="004072B1">
        <w:rPr>
          <w:rPrChange w:id="120296" w:author="Draft version 2" w:date="2020-04-03T01:44:00Z">
            <w:rPr/>
          </w:rPrChange>
        </w:rPr>
        <w:t xml:space="preserve">    reportInterval                                  ReportInterval,</w:t>
      </w:r>
    </w:p>
    <w:p w14:paraId="29B87039" w14:textId="77777777" w:rsidR="002C5D28" w:rsidRPr="004072B1" w:rsidRDefault="002C5D28" w:rsidP="0096519C">
      <w:pPr>
        <w:pStyle w:val="PL"/>
        <w:rPr>
          <w:rPrChange w:id="120297" w:author="Draft version 2" w:date="2020-04-03T01:44:00Z">
            <w:rPr/>
          </w:rPrChange>
        </w:rPr>
      </w:pPr>
      <w:r w:rsidRPr="004072B1">
        <w:rPr>
          <w:rPrChange w:id="120298" w:author="Draft version 2" w:date="2020-04-03T01:44:00Z">
            <w:rPr/>
          </w:rPrChange>
        </w:rPr>
        <w:t xml:space="preserve">    reportAmount                                    </w:t>
      </w:r>
      <w:r w:rsidRPr="004072B1">
        <w:rPr>
          <w:rPrChange w:id="120299" w:author="Draft version 2" w:date="2020-04-03T01:44:00Z">
            <w:rPr>
              <w:color w:val="993366"/>
            </w:rPr>
          </w:rPrChange>
        </w:rPr>
        <w:t>ENUMERATED</w:t>
      </w:r>
      <w:r w:rsidRPr="004072B1">
        <w:rPr>
          <w:rPrChange w:id="120300" w:author="Draft version 2" w:date="2020-04-03T01:44:00Z">
            <w:rPr/>
          </w:rPrChange>
        </w:rPr>
        <w:t xml:space="preserve"> {r1, r2, r4, r8, r16, r32, r64, infinity},</w:t>
      </w:r>
    </w:p>
    <w:p w14:paraId="23B60A48" w14:textId="77777777" w:rsidR="002C5D28" w:rsidRPr="004072B1" w:rsidRDefault="002C5D28" w:rsidP="0096519C">
      <w:pPr>
        <w:pStyle w:val="PL"/>
        <w:rPr>
          <w:rPrChange w:id="120301" w:author="Draft version 2" w:date="2020-04-03T01:44:00Z">
            <w:rPr/>
          </w:rPrChange>
        </w:rPr>
      </w:pPr>
      <w:r w:rsidRPr="004072B1">
        <w:rPr>
          <w:rPrChange w:id="120302" w:author="Draft version 2" w:date="2020-04-03T01:44:00Z">
            <w:rPr/>
          </w:rPrChange>
        </w:rPr>
        <w:t xml:space="preserve">    reportQuantity                                  MeasReportQuantity,</w:t>
      </w:r>
    </w:p>
    <w:p w14:paraId="19B54240" w14:textId="77777777" w:rsidR="002C5D28" w:rsidRPr="004072B1" w:rsidRDefault="002C5D28" w:rsidP="0096519C">
      <w:pPr>
        <w:pStyle w:val="PL"/>
        <w:rPr>
          <w:rPrChange w:id="120303" w:author="Draft version 2" w:date="2020-04-03T01:44:00Z">
            <w:rPr/>
          </w:rPrChange>
        </w:rPr>
      </w:pPr>
      <w:r w:rsidRPr="004072B1">
        <w:rPr>
          <w:rPrChange w:id="120304" w:author="Draft version 2" w:date="2020-04-03T01:44:00Z">
            <w:rPr/>
          </w:rPrChange>
        </w:rPr>
        <w:t xml:space="preserve">    maxReportCells                                  </w:t>
      </w:r>
      <w:r w:rsidRPr="004072B1">
        <w:rPr>
          <w:rPrChange w:id="120305" w:author="Draft version 2" w:date="2020-04-03T01:44:00Z">
            <w:rPr>
              <w:color w:val="993366"/>
            </w:rPr>
          </w:rPrChange>
        </w:rPr>
        <w:t>INTEGER</w:t>
      </w:r>
      <w:r w:rsidRPr="004072B1">
        <w:rPr>
          <w:rPrChange w:id="120306" w:author="Draft version 2" w:date="2020-04-03T01:44:00Z">
            <w:rPr/>
          </w:rPrChange>
        </w:rPr>
        <w:t xml:space="preserve"> (1..maxCellReport),</w:t>
      </w:r>
    </w:p>
    <w:p w14:paraId="59BB5FC6" w14:textId="77777777" w:rsidR="002C5D28" w:rsidRPr="004072B1" w:rsidRDefault="002C5D28" w:rsidP="0096519C">
      <w:pPr>
        <w:pStyle w:val="PL"/>
        <w:rPr>
          <w:rPrChange w:id="120307" w:author="Draft version 2" w:date="2020-04-03T01:44:00Z">
            <w:rPr/>
          </w:rPrChange>
        </w:rPr>
      </w:pPr>
      <w:r w:rsidRPr="004072B1">
        <w:rPr>
          <w:rPrChange w:id="120308" w:author="Draft version 2" w:date="2020-04-03T01:44:00Z">
            <w:rPr/>
          </w:rPrChange>
        </w:rPr>
        <w:t xml:space="preserve">    ...</w:t>
      </w:r>
    </w:p>
    <w:p w14:paraId="0456168F" w14:textId="77777777" w:rsidR="002C5D28" w:rsidRPr="004072B1" w:rsidRDefault="002C5D28" w:rsidP="0096519C">
      <w:pPr>
        <w:pStyle w:val="PL"/>
        <w:rPr>
          <w:rPrChange w:id="120309" w:author="Draft version 2" w:date="2020-04-03T01:44:00Z">
            <w:rPr/>
          </w:rPrChange>
        </w:rPr>
      </w:pPr>
      <w:r w:rsidRPr="004072B1">
        <w:rPr>
          <w:rPrChange w:id="120310" w:author="Draft version 2" w:date="2020-04-03T01:44:00Z">
            <w:rPr/>
          </w:rPrChange>
        </w:rPr>
        <w:t>}</w:t>
      </w:r>
    </w:p>
    <w:p w14:paraId="3C94475A" w14:textId="77777777" w:rsidR="00270D77" w:rsidRPr="004072B1" w:rsidRDefault="00270D77" w:rsidP="00270D77">
      <w:pPr>
        <w:pStyle w:val="PL"/>
        <w:rPr>
          <w:ins w:id="120311" w:author="CR#1446r1" w:date="2020-03-20T18:38:00Z"/>
          <w:rPrChange w:id="120312" w:author="Draft version 2" w:date="2020-04-03T01:44:00Z">
            <w:rPr>
              <w:ins w:id="120313" w:author="CR#1446r1" w:date="2020-03-20T18:38:00Z"/>
            </w:rPr>
          </w:rPrChange>
        </w:rPr>
      </w:pPr>
    </w:p>
    <w:p w14:paraId="1F822176" w14:textId="77777777" w:rsidR="00270D77" w:rsidRPr="004072B1" w:rsidRDefault="00270D77" w:rsidP="00270D77">
      <w:pPr>
        <w:pStyle w:val="PL"/>
        <w:rPr>
          <w:ins w:id="120314" w:author="CR#1446r1" w:date="2020-03-20T18:38:00Z"/>
          <w:rPrChange w:id="120315" w:author="Draft version 2" w:date="2020-04-03T01:44:00Z">
            <w:rPr>
              <w:ins w:id="120316" w:author="CR#1446r1" w:date="2020-03-20T18:38:00Z"/>
            </w:rPr>
          </w:rPrChange>
        </w:rPr>
      </w:pPr>
      <w:ins w:id="120317" w:author="CR#1446r1" w:date="2020-03-20T18:38:00Z">
        <w:r w:rsidRPr="004072B1">
          <w:rPr>
            <w:rPrChange w:id="120318" w:author="Draft version 2" w:date="2020-04-03T01:44:00Z">
              <w:rPr/>
            </w:rPrChange>
          </w:rPr>
          <w:t xml:space="preserve">MeasTriggerQuantityUTRA-FDD-r16 ::=          </w:t>
        </w:r>
        <w:r w:rsidRPr="004072B1">
          <w:rPr>
            <w:rPrChange w:id="120319" w:author="Draft version 2" w:date="2020-04-03T01:44:00Z">
              <w:rPr>
                <w:color w:val="993366"/>
              </w:rPr>
            </w:rPrChange>
          </w:rPr>
          <w:t>CHOICE</w:t>
        </w:r>
        <w:r w:rsidRPr="004072B1">
          <w:rPr>
            <w:rPrChange w:id="120320" w:author="Draft version 2" w:date="2020-04-03T01:44:00Z">
              <w:rPr/>
            </w:rPrChange>
          </w:rPr>
          <w:t>{</w:t>
        </w:r>
      </w:ins>
    </w:p>
    <w:p w14:paraId="5E4A7692" w14:textId="77777777" w:rsidR="00270D77" w:rsidRPr="004072B1" w:rsidRDefault="00270D77" w:rsidP="00270D77">
      <w:pPr>
        <w:pStyle w:val="PL"/>
        <w:rPr>
          <w:ins w:id="120321" w:author="CR#1446r1" w:date="2020-03-20T18:38:00Z"/>
          <w:rPrChange w:id="120322" w:author="Draft version 2" w:date="2020-04-03T01:44:00Z">
            <w:rPr>
              <w:ins w:id="120323" w:author="CR#1446r1" w:date="2020-03-20T18:38:00Z"/>
            </w:rPr>
          </w:rPrChange>
        </w:rPr>
      </w:pPr>
      <w:ins w:id="120324" w:author="CR#1446r1" w:date="2020-03-20T18:38:00Z">
        <w:r w:rsidRPr="004072B1">
          <w:rPr>
            <w:rPrChange w:id="120325" w:author="Draft version 2" w:date="2020-04-03T01:44:00Z">
              <w:rPr/>
            </w:rPrChange>
          </w:rPr>
          <w:t xml:space="preserve">    utra-FDD-RSCP-r16                            </w:t>
        </w:r>
        <w:r w:rsidRPr="004072B1">
          <w:rPr>
            <w:rPrChange w:id="120326" w:author="Draft version 2" w:date="2020-04-03T01:44:00Z">
              <w:rPr>
                <w:color w:val="993366"/>
              </w:rPr>
            </w:rPrChange>
          </w:rPr>
          <w:t>INTEGER</w:t>
        </w:r>
        <w:r w:rsidRPr="004072B1">
          <w:rPr>
            <w:rPrChange w:id="120327" w:author="Draft version 2" w:date="2020-04-03T01:44:00Z">
              <w:rPr/>
            </w:rPrChange>
          </w:rPr>
          <w:t xml:space="preserve"> (-5..91),</w:t>
        </w:r>
      </w:ins>
    </w:p>
    <w:p w14:paraId="69B39C8C" w14:textId="77777777" w:rsidR="00270D77" w:rsidRPr="004072B1" w:rsidRDefault="00270D77" w:rsidP="00270D77">
      <w:pPr>
        <w:pStyle w:val="PL"/>
        <w:rPr>
          <w:ins w:id="120328" w:author="CR#1446r1" w:date="2020-03-20T18:38:00Z"/>
          <w:rPrChange w:id="120329" w:author="Draft version 2" w:date="2020-04-03T01:44:00Z">
            <w:rPr>
              <w:ins w:id="120330" w:author="CR#1446r1" w:date="2020-03-20T18:38:00Z"/>
            </w:rPr>
          </w:rPrChange>
        </w:rPr>
      </w:pPr>
      <w:ins w:id="120331" w:author="CR#1446r1" w:date="2020-03-20T18:38:00Z">
        <w:r w:rsidRPr="004072B1">
          <w:rPr>
            <w:rPrChange w:id="120332" w:author="Draft version 2" w:date="2020-04-03T01:44:00Z">
              <w:rPr/>
            </w:rPrChange>
          </w:rPr>
          <w:t xml:space="preserve">    utra-FDD-EcN0-r16                            </w:t>
        </w:r>
        <w:r w:rsidRPr="004072B1">
          <w:rPr>
            <w:rPrChange w:id="120333" w:author="Draft version 2" w:date="2020-04-03T01:44:00Z">
              <w:rPr>
                <w:color w:val="993366"/>
              </w:rPr>
            </w:rPrChange>
          </w:rPr>
          <w:t>INTEGER</w:t>
        </w:r>
        <w:r w:rsidRPr="004072B1">
          <w:rPr>
            <w:rPrChange w:id="120334" w:author="Draft version 2" w:date="2020-04-03T01:44:00Z">
              <w:rPr/>
            </w:rPrChange>
          </w:rPr>
          <w:t xml:space="preserve"> (0..49)</w:t>
        </w:r>
      </w:ins>
    </w:p>
    <w:p w14:paraId="2A899B13" w14:textId="77777777" w:rsidR="00270D77" w:rsidRPr="004072B1" w:rsidRDefault="00270D77" w:rsidP="00270D77">
      <w:pPr>
        <w:pStyle w:val="PL"/>
        <w:rPr>
          <w:ins w:id="120335" w:author="CR#1446r1" w:date="2020-03-20T18:38:00Z"/>
          <w:rPrChange w:id="120336" w:author="Draft version 2" w:date="2020-04-03T01:44:00Z">
            <w:rPr>
              <w:ins w:id="120337" w:author="CR#1446r1" w:date="2020-03-20T18:38:00Z"/>
            </w:rPr>
          </w:rPrChange>
        </w:rPr>
      </w:pPr>
      <w:ins w:id="120338" w:author="CR#1446r1" w:date="2020-03-20T18:38:00Z">
        <w:r w:rsidRPr="004072B1">
          <w:rPr>
            <w:rPrChange w:id="120339" w:author="Draft version 2" w:date="2020-04-03T01:44:00Z">
              <w:rPr/>
            </w:rPrChange>
          </w:rPr>
          <w:t>}</w:t>
        </w:r>
      </w:ins>
    </w:p>
    <w:p w14:paraId="7C0EF72C" w14:textId="77777777" w:rsidR="00270D77" w:rsidRPr="004072B1" w:rsidRDefault="00270D77" w:rsidP="00270D77">
      <w:pPr>
        <w:pStyle w:val="PL"/>
        <w:rPr>
          <w:ins w:id="120340" w:author="CR#1446r1" w:date="2020-03-20T18:38:00Z"/>
          <w:rPrChange w:id="120341" w:author="Draft version 2" w:date="2020-04-03T01:44:00Z">
            <w:rPr>
              <w:ins w:id="120342" w:author="CR#1446r1" w:date="2020-03-20T18:38:00Z"/>
            </w:rPr>
          </w:rPrChange>
        </w:rPr>
      </w:pPr>
    </w:p>
    <w:p w14:paraId="652D59EE" w14:textId="77777777" w:rsidR="00270D77" w:rsidRPr="004072B1" w:rsidRDefault="00270D77" w:rsidP="00270D77">
      <w:pPr>
        <w:pStyle w:val="PL"/>
        <w:rPr>
          <w:ins w:id="120343" w:author="CR#1446r1" w:date="2020-03-20T18:38:00Z"/>
          <w:rPrChange w:id="120344" w:author="Draft version 2" w:date="2020-04-03T01:44:00Z">
            <w:rPr>
              <w:ins w:id="120345" w:author="CR#1446r1" w:date="2020-03-20T18:38:00Z"/>
            </w:rPr>
          </w:rPrChange>
        </w:rPr>
      </w:pPr>
      <w:ins w:id="120346" w:author="CR#1446r1" w:date="2020-03-20T18:38:00Z">
        <w:r w:rsidRPr="004072B1">
          <w:rPr>
            <w:rPrChange w:id="120347" w:author="Draft version 2" w:date="2020-04-03T01:44:00Z">
              <w:rPr/>
            </w:rPrChange>
          </w:rPr>
          <w:t xml:space="preserve">MeasReportQuantityUTRA-FDD-r16 ::=        </w:t>
        </w:r>
        <w:r w:rsidRPr="004072B1">
          <w:rPr>
            <w:rPrChange w:id="120348" w:author="Draft version 2" w:date="2020-04-03T01:44:00Z">
              <w:rPr>
                <w:color w:val="993366"/>
              </w:rPr>
            </w:rPrChange>
          </w:rPr>
          <w:t>SEQUENCE</w:t>
        </w:r>
        <w:r w:rsidRPr="004072B1">
          <w:rPr>
            <w:rPrChange w:id="120349" w:author="Draft version 2" w:date="2020-04-03T01:44:00Z">
              <w:rPr/>
            </w:rPrChange>
          </w:rPr>
          <w:t xml:space="preserve"> {</w:t>
        </w:r>
      </w:ins>
    </w:p>
    <w:p w14:paraId="17DFDE8C" w14:textId="77777777" w:rsidR="00270D77" w:rsidRPr="004072B1" w:rsidRDefault="00270D77" w:rsidP="00270D77">
      <w:pPr>
        <w:pStyle w:val="PL"/>
        <w:rPr>
          <w:ins w:id="120350" w:author="CR#1446r1" w:date="2020-03-20T18:38:00Z"/>
          <w:rPrChange w:id="120351" w:author="Draft version 2" w:date="2020-04-03T01:44:00Z">
            <w:rPr>
              <w:ins w:id="120352" w:author="CR#1446r1" w:date="2020-03-20T18:38:00Z"/>
            </w:rPr>
          </w:rPrChange>
        </w:rPr>
      </w:pPr>
      <w:ins w:id="120353" w:author="CR#1446r1" w:date="2020-03-20T18:38:00Z">
        <w:r w:rsidRPr="004072B1">
          <w:rPr>
            <w:rPrChange w:id="120354" w:author="Draft version 2" w:date="2020-04-03T01:44:00Z">
              <w:rPr/>
            </w:rPrChange>
          </w:rPr>
          <w:t xml:space="preserve">    cpich-RSCP                                </w:t>
        </w:r>
        <w:r w:rsidRPr="004072B1">
          <w:rPr>
            <w:rPrChange w:id="120355" w:author="Draft version 2" w:date="2020-04-03T01:44:00Z">
              <w:rPr>
                <w:color w:val="993366"/>
              </w:rPr>
            </w:rPrChange>
          </w:rPr>
          <w:t>BOOLEAN</w:t>
        </w:r>
        <w:r w:rsidRPr="004072B1">
          <w:rPr>
            <w:rPrChange w:id="120356" w:author="Draft version 2" w:date="2020-04-03T01:44:00Z">
              <w:rPr/>
            </w:rPrChange>
          </w:rPr>
          <w:t>,</w:t>
        </w:r>
      </w:ins>
    </w:p>
    <w:p w14:paraId="02696799" w14:textId="77777777" w:rsidR="00270D77" w:rsidRPr="004072B1" w:rsidRDefault="00270D77" w:rsidP="00270D77">
      <w:pPr>
        <w:pStyle w:val="PL"/>
        <w:rPr>
          <w:ins w:id="120357" w:author="CR#1446r1" w:date="2020-03-20T18:38:00Z"/>
          <w:rPrChange w:id="120358" w:author="Draft version 2" w:date="2020-04-03T01:44:00Z">
            <w:rPr>
              <w:ins w:id="120359" w:author="CR#1446r1" w:date="2020-03-20T18:38:00Z"/>
            </w:rPr>
          </w:rPrChange>
        </w:rPr>
      </w:pPr>
      <w:ins w:id="120360" w:author="CR#1446r1" w:date="2020-03-20T18:38:00Z">
        <w:r w:rsidRPr="004072B1">
          <w:rPr>
            <w:rPrChange w:id="120361" w:author="Draft version 2" w:date="2020-04-03T01:44:00Z">
              <w:rPr/>
            </w:rPrChange>
          </w:rPr>
          <w:t xml:space="preserve">    cpich-EcN0                                </w:t>
        </w:r>
        <w:r w:rsidRPr="004072B1">
          <w:rPr>
            <w:rPrChange w:id="120362" w:author="Draft version 2" w:date="2020-04-03T01:44:00Z">
              <w:rPr>
                <w:color w:val="993366"/>
              </w:rPr>
            </w:rPrChange>
          </w:rPr>
          <w:t>BOOLEAN</w:t>
        </w:r>
      </w:ins>
    </w:p>
    <w:p w14:paraId="20B7F7AE" w14:textId="77777777" w:rsidR="00270D77" w:rsidRPr="004072B1" w:rsidRDefault="00270D77" w:rsidP="00270D77">
      <w:pPr>
        <w:pStyle w:val="PL"/>
        <w:rPr>
          <w:ins w:id="120363" w:author="CR#1446r1" w:date="2020-03-20T18:38:00Z"/>
          <w:rPrChange w:id="120364" w:author="Draft version 2" w:date="2020-04-03T01:44:00Z">
            <w:rPr>
              <w:ins w:id="120365" w:author="CR#1446r1" w:date="2020-03-20T18:38:00Z"/>
            </w:rPr>
          </w:rPrChange>
        </w:rPr>
      </w:pPr>
      <w:ins w:id="120366" w:author="CR#1446r1" w:date="2020-03-20T18:38:00Z">
        <w:r w:rsidRPr="004072B1">
          <w:rPr>
            <w:rPrChange w:id="120367" w:author="Draft version 2" w:date="2020-04-03T01:44:00Z">
              <w:rPr/>
            </w:rPrChange>
          </w:rPr>
          <w:t>}</w:t>
        </w:r>
      </w:ins>
    </w:p>
    <w:p w14:paraId="04A7E0A2" w14:textId="77777777" w:rsidR="00270D77" w:rsidRPr="004072B1" w:rsidRDefault="00270D77" w:rsidP="0096519C">
      <w:pPr>
        <w:pStyle w:val="PL"/>
        <w:rPr>
          <w:rPrChange w:id="120368" w:author="Draft version 2" w:date="2020-04-03T01:44:00Z">
            <w:rPr/>
          </w:rPrChange>
        </w:rPr>
      </w:pPr>
    </w:p>
    <w:p w14:paraId="68646F1F" w14:textId="37EF8B70" w:rsidR="002C5D28" w:rsidRPr="004072B1" w:rsidRDefault="002C5D28" w:rsidP="0096519C">
      <w:pPr>
        <w:pStyle w:val="PL"/>
        <w:rPr>
          <w:rPrChange w:id="120369" w:author="Draft version 2" w:date="2020-04-03T01:44:00Z">
            <w:rPr>
              <w:color w:val="808080"/>
            </w:rPr>
          </w:rPrChange>
        </w:rPr>
      </w:pPr>
      <w:r w:rsidRPr="004072B1">
        <w:rPr>
          <w:rPrChange w:id="120370" w:author="Draft version 2" w:date="2020-04-03T01:44:00Z">
            <w:rPr>
              <w:color w:val="808080"/>
            </w:rPr>
          </w:rPrChange>
        </w:rPr>
        <w:t>-- TAG-REPORTCONFIGINTERRAT-STOP</w:t>
      </w:r>
    </w:p>
    <w:p w14:paraId="7007E222" w14:textId="77777777" w:rsidR="002C5D28" w:rsidRPr="004072B1" w:rsidRDefault="002C5D28" w:rsidP="0096519C">
      <w:pPr>
        <w:pStyle w:val="PL"/>
        <w:rPr>
          <w:rPrChange w:id="120371" w:author="Draft version 2" w:date="2020-04-03T01:44:00Z">
            <w:rPr>
              <w:color w:val="808080"/>
            </w:rPr>
          </w:rPrChange>
        </w:rPr>
      </w:pPr>
      <w:r w:rsidRPr="004072B1">
        <w:rPr>
          <w:rPrChange w:id="120372" w:author="Draft version 2" w:date="2020-04-03T01:44:00Z">
            <w:rPr>
              <w:color w:val="808080"/>
            </w:rPr>
          </w:rPrChange>
        </w:rPr>
        <w:t>-- ASN1STOP</w:t>
      </w:r>
    </w:p>
    <w:p w14:paraId="797B2570" w14:textId="4FE47FDC" w:rsidR="002C5D28" w:rsidRPr="004072B1" w:rsidRDefault="002C5D28" w:rsidP="002C5D28">
      <w:pPr>
        <w:rPr>
          <w:rPrChange w:id="120373" w:author="Draft version 2" w:date="2020-04-03T01:44: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4072B1" w14:paraId="26EBBB70" w14:textId="77777777" w:rsidTr="006D357F">
        <w:tc>
          <w:tcPr>
            <w:tcW w:w="14173" w:type="dxa"/>
          </w:tcPr>
          <w:p w14:paraId="7D39A13E" w14:textId="77777777" w:rsidR="00D66B4B" w:rsidRPr="004072B1" w:rsidRDefault="00D66B4B" w:rsidP="007A36C9">
            <w:pPr>
              <w:pStyle w:val="TAH"/>
              <w:rPr>
                <w:i/>
                <w:rPrChange w:id="120374" w:author="Draft version 2" w:date="2020-04-03T01:44:00Z">
                  <w:rPr>
                    <w:i/>
                  </w:rPr>
                </w:rPrChange>
              </w:rPr>
            </w:pPr>
            <w:r w:rsidRPr="004072B1">
              <w:rPr>
                <w:bCs/>
                <w:i/>
                <w:iCs/>
                <w:rPrChange w:id="120375" w:author="Draft version 2" w:date="2020-04-03T01:44:00Z">
                  <w:rPr>
                    <w:bCs/>
                    <w:i/>
                    <w:iCs/>
                  </w:rPr>
                </w:rPrChange>
              </w:rPr>
              <w:t>ReportConfigInterRAT</w:t>
            </w:r>
            <w:r w:rsidRPr="004072B1">
              <w:rPr>
                <w:i/>
                <w:rPrChange w:id="120376" w:author="Draft version 2" w:date="2020-04-03T01:44:00Z">
                  <w:rPr>
                    <w:i/>
                  </w:rPr>
                </w:rPrChange>
              </w:rPr>
              <w:t xml:space="preserve"> field descriptions</w:t>
            </w:r>
          </w:p>
        </w:tc>
      </w:tr>
      <w:tr w:rsidR="00D66B4B" w:rsidRPr="004072B1" w14:paraId="74827ADE" w14:textId="77777777" w:rsidTr="006D357F">
        <w:tc>
          <w:tcPr>
            <w:tcW w:w="14173" w:type="dxa"/>
          </w:tcPr>
          <w:p w14:paraId="3C829187" w14:textId="77777777" w:rsidR="00D66B4B" w:rsidRPr="004072B1" w:rsidRDefault="00D66B4B" w:rsidP="007A36C9">
            <w:pPr>
              <w:pStyle w:val="TAL"/>
              <w:rPr>
                <w:b/>
                <w:i/>
                <w:rPrChange w:id="120377" w:author="Draft version 2" w:date="2020-04-03T01:44:00Z">
                  <w:rPr>
                    <w:b/>
                    <w:i/>
                  </w:rPr>
                </w:rPrChange>
              </w:rPr>
            </w:pPr>
            <w:r w:rsidRPr="004072B1">
              <w:rPr>
                <w:b/>
                <w:i/>
                <w:rPrChange w:id="120378" w:author="Draft version 2" w:date="2020-04-03T01:44:00Z">
                  <w:rPr>
                    <w:b/>
                    <w:i/>
                  </w:rPr>
                </w:rPrChange>
              </w:rPr>
              <w:t>reportType</w:t>
            </w:r>
          </w:p>
          <w:p w14:paraId="7815B9B6" w14:textId="77777777" w:rsidR="00D66B4B" w:rsidRPr="004072B1" w:rsidRDefault="00D66B4B" w:rsidP="007A36C9">
            <w:pPr>
              <w:pStyle w:val="TAL"/>
              <w:rPr>
                <w:rPrChange w:id="120379" w:author="Draft version 2" w:date="2020-04-03T01:44:00Z">
                  <w:rPr/>
                </w:rPrChange>
              </w:rPr>
            </w:pPr>
            <w:r w:rsidRPr="004072B1">
              <w:rPr>
                <w:rPrChange w:id="120380" w:author="Draft version 2" w:date="2020-04-03T01:44:00Z">
                  <w:rPr/>
                </w:rPrChange>
              </w:rPr>
              <w:t xml:space="preserve">Type of the configured measurement report. In EN-DC, network does not configure report of type </w:t>
            </w:r>
            <w:r w:rsidRPr="004072B1">
              <w:rPr>
                <w:i/>
                <w:rPrChange w:id="120381" w:author="Draft version 2" w:date="2020-04-03T01:44:00Z">
                  <w:rPr>
                    <w:i/>
                  </w:rPr>
                </w:rPrChange>
              </w:rPr>
              <w:t>ReportCGI-EUTRA</w:t>
            </w:r>
            <w:r w:rsidRPr="004072B1">
              <w:rPr>
                <w:rPrChange w:id="120382" w:author="Draft version 2" w:date="2020-04-03T01:44:00Z">
                  <w:rPr/>
                </w:rPrChange>
              </w:rPr>
              <w:t>.</w:t>
            </w:r>
          </w:p>
        </w:tc>
      </w:tr>
    </w:tbl>
    <w:p w14:paraId="60876AF4" w14:textId="77777777" w:rsidR="003C559D" w:rsidRPr="004072B1" w:rsidRDefault="003C559D" w:rsidP="003C559D">
      <w:pPr>
        <w:rPr>
          <w:ins w:id="120383" w:author="CR#1434r2" w:date="2020-03-20T14:20:00Z"/>
          <w:rPrChange w:id="120384" w:author="Draft version 2" w:date="2020-04-03T01:44:00Z">
            <w:rPr>
              <w:ins w:id="120385" w:author="CR#1434r2" w:date="2020-03-20T14:20: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4072B1" w14:paraId="2B4EDD43" w14:textId="77777777" w:rsidTr="00A2540A">
        <w:trPr>
          <w:ins w:id="120386" w:author="CR#1434r2" w:date="2020-03-20T14:20:00Z"/>
        </w:trPr>
        <w:tc>
          <w:tcPr>
            <w:tcW w:w="14173" w:type="dxa"/>
          </w:tcPr>
          <w:p w14:paraId="461EEBF5" w14:textId="77777777" w:rsidR="003C559D" w:rsidRPr="004072B1" w:rsidRDefault="003C559D" w:rsidP="00A2540A">
            <w:pPr>
              <w:pStyle w:val="TAH"/>
              <w:rPr>
                <w:ins w:id="120387" w:author="CR#1434r2" w:date="2020-03-20T14:20:00Z"/>
                <w:i/>
                <w:rPrChange w:id="120388" w:author="Draft version 2" w:date="2020-04-03T01:44:00Z">
                  <w:rPr>
                    <w:ins w:id="120389" w:author="CR#1434r2" w:date="2020-03-20T14:20:00Z"/>
                    <w:i/>
                  </w:rPr>
                </w:rPrChange>
              </w:rPr>
            </w:pPr>
            <w:ins w:id="120390" w:author="CR#1434r2" w:date="2020-03-20T14:20:00Z">
              <w:r w:rsidRPr="004072B1">
                <w:rPr>
                  <w:bCs/>
                  <w:i/>
                  <w:iCs/>
                  <w:rPrChange w:id="120391" w:author="Draft version 2" w:date="2020-04-03T01:44:00Z">
                    <w:rPr>
                      <w:bCs/>
                      <w:i/>
                      <w:iCs/>
                    </w:rPr>
                  </w:rPrChange>
                </w:rPr>
                <w:lastRenderedPageBreak/>
                <w:t>ReportCGI-EUTRA</w:t>
              </w:r>
              <w:r w:rsidRPr="004072B1">
                <w:rPr>
                  <w:i/>
                  <w:rPrChange w:id="120392" w:author="Draft version 2" w:date="2020-04-03T01:44:00Z">
                    <w:rPr>
                      <w:i/>
                    </w:rPr>
                  </w:rPrChange>
                </w:rPr>
                <w:t xml:space="preserve"> field descriptions</w:t>
              </w:r>
            </w:ins>
          </w:p>
        </w:tc>
      </w:tr>
      <w:tr w:rsidR="003C559D" w:rsidRPr="004072B1" w14:paraId="7732F888" w14:textId="77777777" w:rsidTr="00A2540A">
        <w:trPr>
          <w:ins w:id="120393" w:author="CR#1434r2" w:date="2020-03-20T14:20:00Z"/>
        </w:trPr>
        <w:tc>
          <w:tcPr>
            <w:tcW w:w="14173" w:type="dxa"/>
          </w:tcPr>
          <w:p w14:paraId="0B8B2338" w14:textId="77777777" w:rsidR="003C559D" w:rsidRPr="004072B1" w:rsidRDefault="003C559D" w:rsidP="00A2540A">
            <w:pPr>
              <w:pStyle w:val="TAL"/>
              <w:rPr>
                <w:ins w:id="120394" w:author="CR#1434r2" w:date="2020-03-20T14:20:00Z"/>
                <w:b/>
                <w:i/>
                <w:szCs w:val="22"/>
                <w:lang w:eastAsia="en-GB"/>
                <w:rPrChange w:id="120395" w:author="Draft version 2" w:date="2020-04-03T01:44:00Z">
                  <w:rPr>
                    <w:ins w:id="120396" w:author="CR#1434r2" w:date="2020-03-20T14:20:00Z"/>
                    <w:b/>
                    <w:i/>
                    <w:szCs w:val="22"/>
                    <w:lang w:eastAsia="en-GB"/>
                  </w:rPr>
                </w:rPrChange>
              </w:rPr>
            </w:pPr>
            <w:ins w:id="120397" w:author="CR#1434r2" w:date="2020-03-20T14:20:00Z">
              <w:r w:rsidRPr="004072B1">
                <w:rPr>
                  <w:b/>
                  <w:i/>
                  <w:szCs w:val="22"/>
                  <w:lang w:eastAsia="en-GB"/>
                  <w:rPrChange w:id="120398" w:author="Draft version 2" w:date="2020-04-03T01:44:00Z">
                    <w:rPr>
                      <w:b/>
                      <w:i/>
                      <w:szCs w:val="22"/>
                      <w:lang w:eastAsia="en-GB"/>
                    </w:rPr>
                  </w:rPrChange>
                </w:rPr>
                <w:t>useAutonomousGaps</w:t>
              </w:r>
            </w:ins>
          </w:p>
          <w:p w14:paraId="73D2C095" w14:textId="77777777" w:rsidR="003C559D" w:rsidRPr="004072B1" w:rsidRDefault="003C559D" w:rsidP="00A2540A">
            <w:pPr>
              <w:pStyle w:val="TAL"/>
              <w:rPr>
                <w:ins w:id="120399" w:author="CR#1434r2" w:date="2020-03-20T14:20:00Z"/>
                <w:rPrChange w:id="120400" w:author="Draft version 2" w:date="2020-04-03T01:44:00Z">
                  <w:rPr>
                    <w:ins w:id="120401" w:author="CR#1434r2" w:date="2020-03-20T14:20:00Z"/>
                  </w:rPr>
                </w:rPrChange>
              </w:rPr>
            </w:pPr>
            <w:ins w:id="120402" w:author="CR#1434r2" w:date="2020-03-20T14:20:00Z">
              <w:r w:rsidRPr="004072B1">
                <w:rPr>
                  <w:rPrChange w:id="120403" w:author="Draft version 2" w:date="2020-04-03T01:44:00Z">
                    <w:rPr/>
                  </w:rPrChange>
                </w:rPr>
                <w:t>Indicates whether or not the UE is allowed to use autonomous gaps in acquiring system information from the E-UTRAN neighbour cell.</w:t>
              </w:r>
              <w:r w:rsidRPr="004072B1">
                <w:rPr>
                  <w:lang w:eastAsia="zh-CN"/>
                  <w:rPrChange w:id="120404" w:author="Draft version 2" w:date="2020-04-03T01:44:00Z">
                    <w:rPr>
                      <w:lang w:eastAsia="zh-CN"/>
                    </w:rPr>
                  </w:rPrChange>
                </w:rPr>
                <w:t xml:space="preserve"> When the field is included, the UE</w:t>
              </w:r>
              <w:r w:rsidRPr="004072B1">
                <w:rPr>
                  <w:rPrChange w:id="120405" w:author="Draft version 2" w:date="2020-04-03T01:44:00Z">
                    <w:rPr/>
                  </w:rPrChange>
                </w:rPr>
                <w:t xml:space="preserve"> applies the corresponding value for T321.</w:t>
              </w:r>
            </w:ins>
          </w:p>
        </w:tc>
      </w:tr>
    </w:tbl>
    <w:p w14:paraId="0C09FDC1" w14:textId="77777777" w:rsidR="00D66B4B" w:rsidRPr="004072B1" w:rsidRDefault="00D66B4B" w:rsidP="002C5D28">
      <w:pPr>
        <w:rPr>
          <w:rPrChange w:id="120406" w:author="Draft version 2" w:date="2020-04-03T01:44: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4072B1" w14:paraId="47B1B193" w14:textId="77777777" w:rsidTr="006D357F">
        <w:tc>
          <w:tcPr>
            <w:tcW w:w="14173" w:type="dxa"/>
          </w:tcPr>
          <w:p w14:paraId="045839E5" w14:textId="77777777" w:rsidR="002C5D28" w:rsidRPr="004072B1" w:rsidRDefault="002C5D28" w:rsidP="00F43D0B">
            <w:pPr>
              <w:pStyle w:val="TAH"/>
              <w:rPr>
                <w:rPrChange w:id="120407" w:author="Draft version 2" w:date="2020-04-03T01:44:00Z">
                  <w:rPr/>
                </w:rPrChange>
              </w:rPr>
            </w:pPr>
            <w:r w:rsidRPr="004072B1">
              <w:rPr>
                <w:i/>
                <w:szCs w:val="22"/>
                <w:rPrChange w:id="120408" w:author="Draft version 2" w:date="2020-04-03T01:44:00Z">
                  <w:rPr>
                    <w:i/>
                    <w:szCs w:val="22"/>
                  </w:rPr>
                </w:rPrChange>
              </w:rPr>
              <w:t>EventTriggerConfigInterRAT</w:t>
            </w:r>
            <w:r w:rsidRPr="004072B1">
              <w:rPr>
                <w:i/>
                <w:rPrChange w:id="120409" w:author="Draft version 2" w:date="2020-04-03T01:44:00Z">
                  <w:rPr>
                    <w:i/>
                  </w:rPr>
                </w:rPrChange>
              </w:rPr>
              <w:t xml:space="preserve"> </w:t>
            </w:r>
            <w:r w:rsidRPr="004072B1">
              <w:rPr>
                <w:rPrChange w:id="120410" w:author="Draft version 2" w:date="2020-04-03T01:44:00Z">
                  <w:rPr/>
                </w:rPrChange>
              </w:rPr>
              <w:t>field descriptions</w:t>
            </w:r>
          </w:p>
        </w:tc>
      </w:tr>
      <w:tr w:rsidR="00936420" w:rsidRPr="004072B1" w14:paraId="3D729E0B" w14:textId="77777777" w:rsidTr="006D357F">
        <w:tc>
          <w:tcPr>
            <w:tcW w:w="14173" w:type="dxa"/>
          </w:tcPr>
          <w:p w14:paraId="06F634C4" w14:textId="77777777" w:rsidR="002C5D28" w:rsidRPr="004072B1" w:rsidRDefault="002C5D28" w:rsidP="00F43D0B">
            <w:pPr>
              <w:pStyle w:val="TAL"/>
              <w:rPr>
                <w:b/>
                <w:i/>
                <w:szCs w:val="22"/>
                <w:lang w:eastAsia="ko-KR"/>
                <w:rPrChange w:id="120411" w:author="Draft version 2" w:date="2020-04-03T01:44:00Z">
                  <w:rPr>
                    <w:b/>
                    <w:i/>
                    <w:szCs w:val="22"/>
                    <w:lang w:eastAsia="ko-KR"/>
                  </w:rPr>
                </w:rPrChange>
              </w:rPr>
            </w:pPr>
            <w:r w:rsidRPr="004072B1">
              <w:rPr>
                <w:b/>
                <w:i/>
                <w:szCs w:val="22"/>
                <w:lang w:eastAsia="ko-KR"/>
                <w:rPrChange w:id="120412" w:author="Draft version 2" w:date="2020-04-03T01:44:00Z">
                  <w:rPr>
                    <w:b/>
                    <w:i/>
                    <w:szCs w:val="22"/>
                    <w:lang w:eastAsia="ko-KR"/>
                  </w:rPr>
                </w:rPrChange>
              </w:rPr>
              <w:t>b2-Threshold1</w:t>
            </w:r>
          </w:p>
          <w:p w14:paraId="2E52E6F2" w14:textId="7BC50786" w:rsidR="002C5D28" w:rsidRPr="004072B1" w:rsidRDefault="002C5D28" w:rsidP="00F43D0B">
            <w:pPr>
              <w:pStyle w:val="TAL"/>
              <w:rPr>
                <w:i/>
                <w:rPrChange w:id="120413" w:author="Draft version 2" w:date="2020-04-03T01:44:00Z">
                  <w:rPr>
                    <w:i/>
                  </w:rPr>
                </w:rPrChange>
              </w:rPr>
            </w:pPr>
            <w:r w:rsidRPr="004072B1">
              <w:rPr>
                <w:lang w:eastAsia="en-GB"/>
                <w:rPrChange w:id="120414" w:author="Draft version 2" w:date="2020-04-03T01:44:00Z">
                  <w:rPr>
                    <w:lang w:eastAsia="en-GB"/>
                  </w:rPr>
                </w:rPrChange>
              </w:rPr>
              <w:t xml:space="preserve">NR threshold to be used in inter RAT measurement report triggering condition for event </w:t>
            </w:r>
            <w:r w:rsidR="001613A1" w:rsidRPr="004072B1">
              <w:rPr>
                <w:lang w:eastAsia="en-GB"/>
                <w:rPrChange w:id="120415" w:author="Draft version 2" w:date="2020-04-03T01:44:00Z">
                  <w:rPr>
                    <w:lang w:eastAsia="en-GB"/>
                  </w:rPr>
                </w:rPrChange>
              </w:rPr>
              <w:t>B</w:t>
            </w:r>
            <w:r w:rsidRPr="004072B1">
              <w:rPr>
                <w:lang w:eastAsia="en-GB"/>
                <w:rPrChange w:id="120416" w:author="Draft version 2" w:date="2020-04-03T01:44:00Z">
                  <w:rPr>
                    <w:lang w:eastAsia="en-GB"/>
                  </w:rPr>
                </w:rPrChange>
              </w:rPr>
              <w:t>2.</w:t>
            </w:r>
          </w:p>
        </w:tc>
      </w:tr>
      <w:tr w:rsidR="00936420" w:rsidRPr="004072B1" w14:paraId="601F0969" w14:textId="77777777" w:rsidTr="006D357F">
        <w:tc>
          <w:tcPr>
            <w:tcW w:w="14173" w:type="dxa"/>
          </w:tcPr>
          <w:p w14:paraId="7125D473" w14:textId="77777777" w:rsidR="002C5D28" w:rsidRPr="004072B1" w:rsidRDefault="002C5D28" w:rsidP="00F43D0B">
            <w:pPr>
              <w:pStyle w:val="TAL"/>
              <w:rPr>
                <w:b/>
                <w:i/>
                <w:szCs w:val="22"/>
                <w:lang w:eastAsia="ko-KR"/>
                <w:rPrChange w:id="120417" w:author="Draft version 2" w:date="2020-04-03T01:44:00Z">
                  <w:rPr>
                    <w:b/>
                    <w:i/>
                    <w:szCs w:val="22"/>
                    <w:lang w:eastAsia="ko-KR"/>
                  </w:rPr>
                </w:rPrChange>
              </w:rPr>
            </w:pPr>
            <w:r w:rsidRPr="004072B1">
              <w:rPr>
                <w:b/>
                <w:i/>
                <w:szCs w:val="22"/>
                <w:lang w:eastAsia="ko-KR"/>
                <w:rPrChange w:id="120418" w:author="Draft version 2" w:date="2020-04-03T01:44:00Z">
                  <w:rPr>
                    <w:b/>
                    <w:i/>
                    <w:szCs w:val="22"/>
                    <w:lang w:eastAsia="ko-KR"/>
                  </w:rPr>
                </w:rPrChange>
              </w:rPr>
              <w:t>bN-ThresholdEUTRA</w:t>
            </w:r>
          </w:p>
          <w:p w14:paraId="5354326B" w14:textId="50502A17" w:rsidR="002C5D28" w:rsidRPr="004072B1" w:rsidRDefault="002C5D28" w:rsidP="001C74DD">
            <w:pPr>
              <w:pStyle w:val="TAL"/>
              <w:rPr>
                <w:b/>
                <w:i/>
                <w:rPrChange w:id="120419" w:author="Draft version 2" w:date="2020-04-03T01:44:00Z">
                  <w:rPr>
                    <w:b/>
                    <w:i/>
                  </w:rPr>
                </w:rPrChange>
              </w:rPr>
            </w:pPr>
            <w:r w:rsidRPr="004072B1">
              <w:rPr>
                <w:szCs w:val="22"/>
                <w:lang w:eastAsia="ko-KR"/>
                <w:rPrChange w:id="120420" w:author="Draft version 2" w:date="2020-04-03T01:44:00Z">
                  <w:rPr>
                    <w:szCs w:val="22"/>
                    <w:lang w:eastAsia="ko-KR"/>
                  </w:rPr>
                </w:rPrChange>
              </w:rPr>
              <w:t>E-UTRA threshold</w:t>
            </w:r>
            <w:r w:rsidR="001C74DD" w:rsidRPr="004072B1">
              <w:rPr>
                <w:szCs w:val="22"/>
                <w:lang w:eastAsia="ko-KR"/>
                <w:rPrChange w:id="120421" w:author="Draft version 2" w:date="2020-04-03T01:44:00Z">
                  <w:rPr>
                    <w:szCs w:val="22"/>
                    <w:lang w:eastAsia="ko-KR"/>
                  </w:rPr>
                </w:rPrChange>
              </w:rPr>
              <w:t xml:space="preserve"> value associated with the selected trigger quantity (RSRP, RSRQ, SINR)</w:t>
            </w:r>
            <w:r w:rsidRPr="004072B1">
              <w:rPr>
                <w:szCs w:val="22"/>
                <w:lang w:eastAsia="ko-KR"/>
                <w:rPrChange w:id="120422" w:author="Draft version 2" w:date="2020-04-03T01:44:00Z">
                  <w:rPr>
                    <w:szCs w:val="22"/>
                    <w:lang w:eastAsia="ko-KR"/>
                  </w:rPr>
                </w:rPrChange>
              </w:rPr>
              <w:t xml:space="preserve"> to be used in inter RAT measurement report triggering condition for event number bN.</w:t>
            </w:r>
            <w:r w:rsidR="006132B4" w:rsidRPr="004072B1">
              <w:rPr>
                <w:szCs w:val="22"/>
                <w:lang w:eastAsia="ko-KR"/>
                <w:rPrChange w:id="120423" w:author="Draft version 2" w:date="2020-04-03T01:44:00Z">
                  <w:rPr>
                    <w:szCs w:val="22"/>
                    <w:lang w:eastAsia="ko-KR"/>
                  </w:rPr>
                </w:rPrChange>
              </w:rPr>
              <w:t xml:space="preserve"> </w:t>
            </w:r>
            <w:r w:rsidR="006132B4" w:rsidRPr="004072B1">
              <w:rPr>
                <w:szCs w:val="22"/>
                <w:rPrChange w:id="120424" w:author="Draft version 2" w:date="2020-04-03T01:44:00Z">
                  <w:rPr>
                    <w:szCs w:val="22"/>
                  </w:rPr>
                </w:rPrChange>
              </w:rPr>
              <w:t xml:space="preserve">In the same </w:t>
            </w:r>
            <w:r w:rsidR="006132B4" w:rsidRPr="004072B1">
              <w:rPr>
                <w:i/>
                <w:szCs w:val="22"/>
                <w:rPrChange w:id="120425" w:author="Draft version 2" w:date="2020-04-03T01:44:00Z">
                  <w:rPr>
                    <w:i/>
                    <w:szCs w:val="22"/>
                  </w:rPr>
                </w:rPrChange>
              </w:rPr>
              <w:t>eventB2</w:t>
            </w:r>
            <w:r w:rsidR="006132B4" w:rsidRPr="004072B1">
              <w:rPr>
                <w:szCs w:val="22"/>
                <w:rPrChange w:id="120426" w:author="Draft version 2" w:date="2020-04-03T01:44:00Z">
                  <w:rPr>
                    <w:szCs w:val="22"/>
                  </w:rPr>
                </w:rPrChange>
              </w:rPr>
              <w:t xml:space="preserve">, the network configures the same CHOICE name </w:t>
            </w:r>
            <w:r w:rsidR="008429BC" w:rsidRPr="004072B1">
              <w:rPr>
                <w:szCs w:val="22"/>
                <w:rPrChange w:id="120427" w:author="Draft version 2" w:date="2020-04-03T01:44:00Z">
                  <w:rPr>
                    <w:szCs w:val="22"/>
                  </w:rPr>
                </w:rPrChange>
              </w:rPr>
              <w:t>(</w:t>
            </w:r>
            <w:r w:rsidR="008429BC" w:rsidRPr="004072B1">
              <w:rPr>
                <w:i/>
                <w:szCs w:val="22"/>
                <w:rPrChange w:id="120428" w:author="Draft version 2" w:date="2020-04-03T01:44:00Z">
                  <w:rPr>
                    <w:i/>
                    <w:szCs w:val="22"/>
                  </w:rPr>
                </w:rPrChange>
              </w:rPr>
              <w:t>rsrp</w:t>
            </w:r>
            <w:r w:rsidR="008429BC" w:rsidRPr="004072B1">
              <w:rPr>
                <w:szCs w:val="22"/>
                <w:rPrChange w:id="120429" w:author="Draft version 2" w:date="2020-04-03T01:44:00Z">
                  <w:rPr>
                    <w:szCs w:val="22"/>
                  </w:rPr>
                </w:rPrChange>
              </w:rPr>
              <w:t xml:space="preserve">, </w:t>
            </w:r>
            <w:r w:rsidR="008429BC" w:rsidRPr="004072B1">
              <w:rPr>
                <w:i/>
                <w:szCs w:val="22"/>
                <w:rPrChange w:id="120430" w:author="Draft version 2" w:date="2020-04-03T01:44:00Z">
                  <w:rPr>
                    <w:i/>
                    <w:szCs w:val="22"/>
                  </w:rPr>
                </w:rPrChange>
              </w:rPr>
              <w:t>rsrq</w:t>
            </w:r>
            <w:r w:rsidR="008429BC" w:rsidRPr="004072B1">
              <w:rPr>
                <w:szCs w:val="22"/>
                <w:rPrChange w:id="120431" w:author="Draft version 2" w:date="2020-04-03T01:44:00Z">
                  <w:rPr>
                    <w:szCs w:val="22"/>
                  </w:rPr>
                </w:rPrChange>
              </w:rPr>
              <w:t xml:space="preserve"> or </w:t>
            </w:r>
            <w:r w:rsidR="008429BC" w:rsidRPr="004072B1">
              <w:rPr>
                <w:i/>
                <w:szCs w:val="22"/>
                <w:rPrChange w:id="120432" w:author="Draft version 2" w:date="2020-04-03T01:44:00Z">
                  <w:rPr>
                    <w:i/>
                    <w:szCs w:val="22"/>
                  </w:rPr>
                </w:rPrChange>
              </w:rPr>
              <w:t>sinr</w:t>
            </w:r>
            <w:r w:rsidR="008429BC" w:rsidRPr="004072B1">
              <w:rPr>
                <w:szCs w:val="22"/>
                <w:rPrChange w:id="120433" w:author="Draft version 2" w:date="2020-04-03T01:44:00Z">
                  <w:rPr>
                    <w:szCs w:val="22"/>
                  </w:rPr>
                </w:rPrChange>
              </w:rPr>
              <w:t xml:space="preserve">) </w:t>
            </w:r>
            <w:r w:rsidR="006132B4" w:rsidRPr="004072B1">
              <w:rPr>
                <w:szCs w:val="22"/>
                <w:rPrChange w:id="120434" w:author="Draft version 2" w:date="2020-04-03T01:44:00Z">
                  <w:rPr>
                    <w:szCs w:val="22"/>
                  </w:rPr>
                </w:rPrChange>
              </w:rPr>
              <w:t xml:space="preserve">for the </w:t>
            </w:r>
            <w:r w:rsidR="006132B4" w:rsidRPr="004072B1">
              <w:rPr>
                <w:i/>
                <w:szCs w:val="22"/>
                <w:rPrChange w:id="120435" w:author="Draft version 2" w:date="2020-04-03T01:44:00Z">
                  <w:rPr>
                    <w:i/>
                    <w:szCs w:val="22"/>
                  </w:rPr>
                </w:rPrChange>
              </w:rPr>
              <w:t>MeasTriggerQuantity</w:t>
            </w:r>
            <w:r w:rsidR="006132B4" w:rsidRPr="004072B1">
              <w:rPr>
                <w:szCs w:val="22"/>
                <w:rPrChange w:id="120436" w:author="Draft version 2" w:date="2020-04-03T01:44:00Z">
                  <w:rPr>
                    <w:szCs w:val="22"/>
                  </w:rPr>
                </w:rPrChange>
              </w:rPr>
              <w:t xml:space="preserve"> of the </w:t>
            </w:r>
            <w:r w:rsidR="006132B4" w:rsidRPr="004072B1">
              <w:rPr>
                <w:i/>
                <w:szCs w:val="22"/>
                <w:rPrChange w:id="120437" w:author="Draft version 2" w:date="2020-04-03T01:44:00Z">
                  <w:rPr>
                    <w:i/>
                    <w:szCs w:val="22"/>
                  </w:rPr>
                </w:rPrChange>
              </w:rPr>
              <w:t>b2-Threshold1</w:t>
            </w:r>
            <w:r w:rsidR="006132B4" w:rsidRPr="004072B1">
              <w:rPr>
                <w:szCs w:val="22"/>
                <w:rPrChange w:id="120438" w:author="Draft version 2" w:date="2020-04-03T01:44:00Z">
                  <w:rPr>
                    <w:szCs w:val="22"/>
                  </w:rPr>
                </w:rPrChange>
              </w:rPr>
              <w:t xml:space="preserve"> and for the </w:t>
            </w:r>
            <w:r w:rsidR="006132B4" w:rsidRPr="004072B1">
              <w:rPr>
                <w:i/>
                <w:szCs w:val="22"/>
                <w:rPrChange w:id="120439" w:author="Draft version 2" w:date="2020-04-03T01:44:00Z">
                  <w:rPr>
                    <w:i/>
                    <w:szCs w:val="22"/>
                  </w:rPr>
                </w:rPrChange>
              </w:rPr>
              <w:t>MeasTriggerQuantityEUTRA</w:t>
            </w:r>
            <w:r w:rsidR="006132B4" w:rsidRPr="004072B1">
              <w:rPr>
                <w:szCs w:val="22"/>
                <w:rPrChange w:id="120440" w:author="Draft version 2" w:date="2020-04-03T01:44:00Z">
                  <w:rPr>
                    <w:szCs w:val="22"/>
                  </w:rPr>
                </w:rPrChange>
              </w:rPr>
              <w:t xml:space="preserve"> of the </w:t>
            </w:r>
            <w:r w:rsidR="006132B4" w:rsidRPr="004072B1">
              <w:rPr>
                <w:i/>
                <w:szCs w:val="22"/>
                <w:rPrChange w:id="120441" w:author="Draft version 2" w:date="2020-04-03T01:44:00Z">
                  <w:rPr>
                    <w:i/>
                    <w:szCs w:val="22"/>
                  </w:rPr>
                </w:rPrChange>
              </w:rPr>
              <w:t>b2-Threshold2EUTRA</w:t>
            </w:r>
            <w:r w:rsidR="006132B4" w:rsidRPr="004072B1">
              <w:rPr>
                <w:szCs w:val="22"/>
                <w:rPrChange w:id="120442" w:author="Draft version 2" w:date="2020-04-03T01:44:00Z">
                  <w:rPr>
                    <w:szCs w:val="22"/>
                  </w:rPr>
                </w:rPrChange>
              </w:rPr>
              <w:t>.</w:t>
            </w:r>
          </w:p>
        </w:tc>
      </w:tr>
      <w:tr w:rsidR="00936420" w:rsidRPr="004072B1" w14:paraId="699AE23B" w14:textId="77777777" w:rsidTr="006D357F">
        <w:tc>
          <w:tcPr>
            <w:tcW w:w="14173" w:type="dxa"/>
          </w:tcPr>
          <w:p w14:paraId="21B8F97B" w14:textId="77777777" w:rsidR="002C5D28" w:rsidRPr="004072B1" w:rsidRDefault="002C5D28" w:rsidP="00F43D0B">
            <w:pPr>
              <w:pStyle w:val="TAL"/>
              <w:rPr>
                <w:b/>
                <w:i/>
                <w:szCs w:val="22"/>
                <w:lang w:eastAsia="en-GB"/>
                <w:rPrChange w:id="120443" w:author="Draft version 2" w:date="2020-04-03T01:44:00Z">
                  <w:rPr>
                    <w:b/>
                    <w:i/>
                    <w:szCs w:val="22"/>
                    <w:lang w:eastAsia="en-GB"/>
                  </w:rPr>
                </w:rPrChange>
              </w:rPr>
            </w:pPr>
            <w:r w:rsidRPr="004072B1">
              <w:rPr>
                <w:b/>
                <w:i/>
                <w:szCs w:val="22"/>
                <w:lang w:eastAsia="en-GB"/>
                <w:rPrChange w:id="120444" w:author="Draft version 2" w:date="2020-04-03T01:44:00Z">
                  <w:rPr>
                    <w:b/>
                    <w:i/>
                    <w:szCs w:val="22"/>
                    <w:lang w:eastAsia="en-GB"/>
                  </w:rPr>
                </w:rPrChange>
              </w:rPr>
              <w:t>eventId</w:t>
            </w:r>
          </w:p>
          <w:p w14:paraId="5047B295" w14:textId="77777777" w:rsidR="002C5D28" w:rsidRPr="004072B1" w:rsidRDefault="002C5D28" w:rsidP="00F43D0B">
            <w:pPr>
              <w:pStyle w:val="TAL"/>
              <w:rPr>
                <w:rPrChange w:id="120445" w:author="Draft version 2" w:date="2020-04-03T01:44:00Z">
                  <w:rPr/>
                </w:rPrChange>
              </w:rPr>
            </w:pPr>
            <w:r w:rsidRPr="004072B1">
              <w:rPr>
                <w:szCs w:val="22"/>
                <w:lang w:eastAsia="en-GB"/>
                <w:rPrChange w:id="120446" w:author="Draft version 2" w:date="2020-04-03T01:44:00Z">
                  <w:rPr>
                    <w:szCs w:val="22"/>
                    <w:lang w:eastAsia="en-GB"/>
                  </w:rPr>
                </w:rPrChange>
              </w:rPr>
              <w:t>Choice of inter RAT event triggered reporting criteria.</w:t>
            </w:r>
          </w:p>
        </w:tc>
      </w:tr>
      <w:tr w:rsidR="00936420" w:rsidRPr="004072B1" w14:paraId="442C1F5F" w14:textId="77777777" w:rsidTr="006D357F">
        <w:tc>
          <w:tcPr>
            <w:tcW w:w="14173" w:type="dxa"/>
          </w:tcPr>
          <w:p w14:paraId="75E5E50C" w14:textId="77777777" w:rsidR="002C5D28" w:rsidRPr="004072B1" w:rsidRDefault="002C5D28" w:rsidP="00F43D0B">
            <w:pPr>
              <w:pStyle w:val="TAL"/>
              <w:rPr>
                <w:b/>
                <w:i/>
                <w:szCs w:val="22"/>
                <w:lang w:eastAsia="en-GB"/>
                <w:rPrChange w:id="120447" w:author="Draft version 2" w:date="2020-04-03T01:44:00Z">
                  <w:rPr>
                    <w:b/>
                    <w:i/>
                    <w:szCs w:val="22"/>
                    <w:lang w:eastAsia="en-GB"/>
                  </w:rPr>
                </w:rPrChange>
              </w:rPr>
            </w:pPr>
            <w:r w:rsidRPr="004072B1">
              <w:rPr>
                <w:b/>
                <w:i/>
                <w:szCs w:val="22"/>
                <w:lang w:eastAsia="en-GB"/>
                <w:rPrChange w:id="120448" w:author="Draft version 2" w:date="2020-04-03T01:44:00Z">
                  <w:rPr>
                    <w:b/>
                    <w:i/>
                    <w:szCs w:val="22"/>
                    <w:lang w:eastAsia="en-GB"/>
                  </w:rPr>
                </w:rPrChange>
              </w:rPr>
              <w:t>maxReportCells</w:t>
            </w:r>
          </w:p>
          <w:p w14:paraId="0F90E19E" w14:textId="77777777" w:rsidR="002C5D28" w:rsidRPr="004072B1" w:rsidRDefault="002C5D28" w:rsidP="00F43D0B">
            <w:pPr>
              <w:pStyle w:val="TAL"/>
              <w:rPr>
                <w:rPrChange w:id="120449" w:author="Draft version 2" w:date="2020-04-03T01:44:00Z">
                  <w:rPr/>
                </w:rPrChange>
              </w:rPr>
            </w:pPr>
            <w:r w:rsidRPr="004072B1">
              <w:rPr>
                <w:szCs w:val="22"/>
                <w:lang w:eastAsia="en-GB"/>
                <w:rPrChange w:id="120450" w:author="Draft version 2" w:date="2020-04-03T01:44:00Z">
                  <w:rPr>
                    <w:szCs w:val="22"/>
                    <w:lang w:eastAsia="en-GB"/>
                  </w:rPr>
                </w:rPrChange>
              </w:rPr>
              <w:t>Max number of non-serving cells to include in the measurement report.</w:t>
            </w:r>
          </w:p>
        </w:tc>
      </w:tr>
      <w:tr w:rsidR="00936420" w:rsidRPr="004072B1" w14:paraId="03F7151C" w14:textId="77777777" w:rsidTr="006D357F">
        <w:tc>
          <w:tcPr>
            <w:tcW w:w="14173" w:type="dxa"/>
          </w:tcPr>
          <w:p w14:paraId="6BBC6975" w14:textId="77777777" w:rsidR="002C5D28" w:rsidRPr="004072B1" w:rsidRDefault="002C5D28" w:rsidP="00F43D0B">
            <w:pPr>
              <w:pStyle w:val="TAL"/>
              <w:rPr>
                <w:b/>
                <w:i/>
                <w:szCs w:val="22"/>
                <w:lang w:eastAsia="en-GB"/>
                <w:rPrChange w:id="120451" w:author="Draft version 2" w:date="2020-04-03T01:44:00Z">
                  <w:rPr>
                    <w:b/>
                    <w:i/>
                    <w:szCs w:val="22"/>
                    <w:lang w:eastAsia="en-GB"/>
                  </w:rPr>
                </w:rPrChange>
              </w:rPr>
            </w:pPr>
            <w:r w:rsidRPr="004072B1">
              <w:rPr>
                <w:b/>
                <w:i/>
                <w:szCs w:val="22"/>
                <w:lang w:eastAsia="en-GB"/>
                <w:rPrChange w:id="120452" w:author="Draft version 2" w:date="2020-04-03T01:44:00Z">
                  <w:rPr>
                    <w:b/>
                    <w:i/>
                    <w:szCs w:val="22"/>
                    <w:lang w:eastAsia="en-GB"/>
                  </w:rPr>
                </w:rPrChange>
              </w:rPr>
              <w:t>reportAmount</w:t>
            </w:r>
          </w:p>
          <w:p w14:paraId="3626A790" w14:textId="77777777" w:rsidR="002C5D28" w:rsidRPr="004072B1" w:rsidRDefault="002C5D28" w:rsidP="00F43D0B">
            <w:pPr>
              <w:pStyle w:val="TAL"/>
              <w:rPr>
                <w:b/>
                <w:i/>
                <w:rPrChange w:id="120453" w:author="Draft version 2" w:date="2020-04-03T01:44:00Z">
                  <w:rPr>
                    <w:b/>
                    <w:i/>
                  </w:rPr>
                </w:rPrChange>
              </w:rPr>
            </w:pPr>
            <w:r w:rsidRPr="004072B1">
              <w:rPr>
                <w:i/>
                <w:szCs w:val="22"/>
                <w:lang w:eastAsia="en-GB"/>
                <w:rPrChange w:id="120454" w:author="Draft version 2" w:date="2020-04-03T01:44:00Z">
                  <w:rPr>
                    <w:i/>
                    <w:szCs w:val="22"/>
                    <w:lang w:eastAsia="en-GB"/>
                  </w:rPr>
                </w:rPrChange>
              </w:rPr>
              <w:t>Number</w:t>
            </w:r>
            <w:r w:rsidRPr="004072B1">
              <w:rPr>
                <w:szCs w:val="22"/>
                <w:lang w:eastAsia="en-GB"/>
                <w:rPrChange w:id="120455" w:author="Draft version 2" w:date="2020-04-03T01:44:00Z">
                  <w:rPr>
                    <w:szCs w:val="22"/>
                    <w:lang w:eastAsia="en-GB"/>
                  </w:rPr>
                </w:rPrChange>
              </w:rPr>
              <w:t xml:space="preserve"> of measurement reports applicable for </w:t>
            </w:r>
            <w:r w:rsidRPr="004072B1">
              <w:rPr>
                <w:i/>
                <w:szCs w:val="22"/>
                <w:lang w:eastAsia="en-GB"/>
                <w:rPrChange w:id="120456" w:author="Draft version 2" w:date="2020-04-03T01:44:00Z">
                  <w:rPr>
                    <w:i/>
                    <w:szCs w:val="22"/>
                    <w:lang w:eastAsia="en-GB"/>
                  </w:rPr>
                </w:rPrChange>
              </w:rPr>
              <w:t>eventTriggered</w:t>
            </w:r>
            <w:r w:rsidRPr="004072B1">
              <w:rPr>
                <w:szCs w:val="22"/>
                <w:lang w:eastAsia="en-GB"/>
                <w:rPrChange w:id="120457" w:author="Draft version 2" w:date="2020-04-03T01:44:00Z">
                  <w:rPr>
                    <w:szCs w:val="22"/>
                    <w:lang w:eastAsia="en-GB"/>
                  </w:rPr>
                </w:rPrChange>
              </w:rPr>
              <w:t xml:space="preserve"> as well as for </w:t>
            </w:r>
            <w:r w:rsidRPr="004072B1">
              <w:rPr>
                <w:i/>
                <w:szCs w:val="22"/>
                <w:lang w:eastAsia="en-GB"/>
                <w:rPrChange w:id="120458" w:author="Draft version 2" w:date="2020-04-03T01:44:00Z">
                  <w:rPr>
                    <w:i/>
                    <w:szCs w:val="22"/>
                    <w:lang w:eastAsia="en-GB"/>
                  </w:rPr>
                </w:rPrChange>
              </w:rPr>
              <w:t>periodical</w:t>
            </w:r>
            <w:r w:rsidRPr="004072B1">
              <w:rPr>
                <w:szCs w:val="22"/>
                <w:lang w:eastAsia="en-GB"/>
                <w:rPrChange w:id="120459" w:author="Draft version 2" w:date="2020-04-03T01:44:00Z">
                  <w:rPr>
                    <w:szCs w:val="22"/>
                    <w:lang w:eastAsia="en-GB"/>
                  </w:rPr>
                </w:rPrChange>
              </w:rPr>
              <w:t xml:space="preserve"> report types</w:t>
            </w:r>
          </w:p>
        </w:tc>
      </w:tr>
      <w:tr w:rsidR="00936420" w:rsidRPr="004072B1" w14:paraId="52B34669" w14:textId="77777777" w:rsidTr="006D357F">
        <w:tc>
          <w:tcPr>
            <w:tcW w:w="14173" w:type="dxa"/>
          </w:tcPr>
          <w:p w14:paraId="38F185D3" w14:textId="77777777" w:rsidR="002C5D28" w:rsidRPr="004072B1" w:rsidRDefault="002C5D28" w:rsidP="00F43D0B">
            <w:pPr>
              <w:pStyle w:val="TAL"/>
              <w:rPr>
                <w:b/>
                <w:i/>
                <w:szCs w:val="22"/>
                <w:lang w:eastAsia="en-GB"/>
                <w:rPrChange w:id="120460" w:author="Draft version 2" w:date="2020-04-03T01:44:00Z">
                  <w:rPr>
                    <w:b/>
                    <w:i/>
                    <w:szCs w:val="22"/>
                    <w:lang w:eastAsia="en-GB"/>
                  </w:rPr>
                </w:rPrChange>
              </w:rPr>
            </w:pPr>
            <w:r w:rsidRPr="004072B1">
              <w:rPr>
                <w:b/>
                <w:i/>
                <w:szCs w:val="22"/>
                <w:lang w:eastAsia="en-GB"/>
                <w:rPrChange w:id="120461" w:author="Draft version 2" w:date="2020-04-03T01:44:00Z">
                  <w:rPr>
                    <w:b/>
                    <w:i/>
                    <w:szCs w:val="22"/>
                    <w:lang w:eastAsia="en-GB"/>
                  </w:rPr>
                </w:rPrChange>
              </w:rPr>
              <w:t>reportOnLeave</w:t>
            </w:r>
          </w:p>
          <w:p w14:paraId="24A7C167" w14:textId="77777777" w:rsidR="002C5D28" w:rsidRPr="004072B1" w:rsidRDefault="002C5D28" w:rsidP="00F43D0B">
            <w:pPr>
              <w:pStyle w:val="TAL"/>
              <w:rPr>
                <w:b/>
                <w:i/>
                <w:szCs w:val="22"/>
                <w:lang w:eastAsia="en-GB"/>
                <w:rPrChange w:id="120462" w:author="Draft version 2" w:date="2020-04-03T01:44:00Z">
                  <w:rPr>
                    <w:b/>
                    <w:i/>
                    <w:szCs w:val="22"/>
                    <w:lang w:eastAsia="en-GB"/>
                  </w:rPr>
                </w:rPrChange>
              </w:rPr>
            </w:pPr>
            <w:r w:rsidRPr="004072B1">
              <w:rPr>
                <w:szCs w:val="22"/>
                <w:lang w:eastAsia="en-GB"/>
                <w:rPrChange w:id="120463" w:author="Draft version 2" w:date="2020-04-03T01:44:00Z">
                  <w:rPr>
                    <w:szCs w:val="22"/>
                    <w:lang w:eastAsia="en-GB"/>
                  </w:rPr>
                </w:rPrChange>
              </w:rPr>
              <w:t xml:space="preserve">Indicates whether or not the UE shall initiate the measurement reporting procedure when the leaving condition is met for a cell in </w:t>
            </w:r>
            <w:r w:rsidRPr="004072B1">
              <w:rPr>
                <w:i/>
                <w:rPrChange w:id="120464" w:author="Draft version 2" w:date="2020-04-03T01:44:00Z">
                  <w:rPr>
                    <w:i/>
                  </w:rPr>
                </w:rPrChange>
              </w:rPr>
              <w:t>cellsTriggeredList</w:t>
            </w:r>
            <w:r w:rsidRPr="004072B1">
              <w:rPr>
                <w:szCs w:val="22"/>
                <w:lang w:eastAsia="en-GB"/>
                <w:rPrChange w:id="120465" w:author="Draft version 2" w:date="2020-04-03T01:44:00Z">
                  <w:rPr>
                    <w:szCs w:val="22"/>
                    <w:lang w:eastAsia="en-GB"/>
                  </w:rPr>
                </w:rPrChange>
              </w:rPr>
              <w:t>, as specified in 5.5.4.1.</w:t>
            </w:r>
          </w:p>
        </w:tc>
      </w:tr>
      <w:tr w:rsidR="00936420" w:rsidRPr="004072B1" w14:paraId="0246A4B8" w14:textId="77777777" w:rsidTr="006D357F">
        <w:tc>
          <w:tcPr>
            <w:tcW w:w="14173" w:type="dxa"/>
          </w:tcPr>
          <w:p w14:paraId="42A11A9D" w14:textId="672F5D13" w:rsidR="002C5D28" w:rsidRPr="004072B1" w:rsidRDefault="002C5D28" w:rsidP="00F43D0B">
            <w:pPr>
              <w:pStyle w:val="TAL"/>
              <w:rPr>
                <w:b/>
                <w:i/>
                <w:szCs w:val="22"/>
                <w:rPrChange w:id="120466" w:author="Draft version 2" w:date="2020-04-03T01:44:00Z">
                  <w:rPr>
                    <w:b/>
                    <w:i/>
                    <w:szCs w:val="22"/>
                  </w:rPr>
                </w:rPrChange>
              </w:rPr>
            </w:pPr>
            <w:r w:rsidRPr="004072B1">
              <w:rPr>
                <w:b/>
                <w:i/>
                <w:szCs w:val="22"/>
                <w:rPrChange w:id="120467" w:author="Draft version 2" w:date="2020-04-03T01:44:00Z">
                  <w:rPr>
                    <w:b/>
                    <w:i/>
                    <w:szCs w:val="22"/>
                  </w:rPr>
                </w:rPrChange>
              </w:rPr>
              <w:t>reportQuantity</w:t>
            </w:r>
            <w:ins w:id="120468" w:author="CR#1446r1" w:date="2020-03-20T18:38:00Z">
              <w:r w:rsidR="00270D77" w:rsidRPr="004072B1">
                <w:rPr>
                  <w:b/>
                  <w:i/>
                  <w:szCs w:val="22"/>
                  <w:rPrChange w:id="120469" w:author="Draft version 2" w:date="2020-04-03T01:44:00Z">
                    <w:rPr>
                      <w:b/>
                      <w:i/>
                      <w:szCs w:val="22"/>
                    </w:rPr>
                  </w:rPrChange>
                </w:rPr>
                <w:t>, reportQuantityUTRA-FDD</w:t>
              </w:r>
            </w:ins>
          </w:p>
          <w:p w14:paraId="3986C52A" w14:textId="51578ABD" w:rsidR="002C5D28" w:rsidRPr="004072B1" w:rsidRDefault="002C5D28" w:rsidP="00F43D0B">
            <w:pPr>
              <w:pStyle w:val="TAL"/>
              <w:rPr>
                <w:b/>
                <w:i/>
                <w:rPrChange w:id="120470" w:author="Draft version 2" w:date="2020-04-03T01:44:00Z">
                  <w:rPr>
                    <w:b/>
                    <w:i/>
                  </w:rPr>
                </w:rPrChange>
              </w:rPr>
            </w:pPr>
            <w:r w:rsidRPr="004072B1">
              <w:rPr>
                <w:szCs w:val="22"/>
                <w:lang w:eastAsia="en-GB"/>
                <w:rPrChange w:id="120471" w:author="Draft version 2" w:date="2020-04-03T01:44:00Z">
                  <w:rPr>
                    <w:szCs w:val="22"/>
                    <w:lang w:eastAsia="en-GB"/>
                  </w:rPr>
                </w:rPrChange>
              </w:rPr>
              <w:t>The cell measurement quantities to be included in the measurement report.</w:t>
            </w:r>
            <w:ins w:id="120472" w:author="CR#1446r1" w:date="2020-03-20T18:38:00Z">
              <w:r w:rsidR="00270D77" w:rsidRPr="004072B1">
                <w:rPr>
                  <w:szCs w:val="22"/>
                  <w:lang w:eastAsia="en-GB"/>
                  <w:rPrChange w:id="120473" w:author="Draft version 2" w:date="2020-04-03T01:44:00Z">
                    <w:rPr>
                      <w:szCs w:val="22"/>
                      <w:lang w:eastAsia="en-GB"/>
                    </w:rPr>
                  </w:rPrChange>
                </w:rPr>
                <w:t xml:space="preserve"> If the field </w:t>
              </w:r>
              <w:r w:rsidR="00270D77" w:rsidRPr="004072B1">
                <w:rPr>
                  <w:i/>
                  <w:szCs w:val="22"/>
                  <w:lang w:eastAsia="en-GB"/>
                  <w:rPrChange w:id="120474" w:author="Draft version 2" w:date="2020-04-03T01:44:00Z">
                    <w:rPr>
                      <w:i/>
                      <w:szCs w:val="22"/>
                      <w:lang w:eastAsia="en-GB"/>
                    </w:rPr>
                  </w:rPrChange>
                </w:rPr>
                <w:t>eventB1-UTRA-FDD</w:t>
              </w:r>
              <w:r w:rsidR="00270D77" w:rsidRPr="004072B1">
                <w:rPr>
                  <w:szCs w:val="22"/>
                  <w:lang w:eastAsia="en-GB"/>
                  <w:rPrChange w:id="120475" w:author="Draft version 2" w:date="2020-04-03T01:44:00Z">
                    <w:rPr>
                      <w:szCs w:val="22"/>
                      <w:lang w:eastAsia="en-GB"/>
                    </w:rPr>
                  </w:rPrChange>
                </w:rPr>
                <w:t xml:space="preserve"> or </w:t>
              </w:r>
              <w:r w:rsidR="00270D77" w:rsidRPr="004072B1">
                <w:rPr>
                  <w:i/>
                  <w:szCs w:val="22"/>
                  <w:lang w:eastAsia="en-GB"/>
                  <w:rPrChange w:id="120476" w:author="Draft version 2" w:date="2020-04-03T01:44:00Z">
                    <w:rPr>
                      <w:i/>
                      <w:szCs w:val="22"/>
                      <w:lang w:eastAsia="en-GB"/>
                    </w:rPr>
                  </w:rPrChange>
                </w:rPr>
                <w:t>eventB2-UTRA-FDD</w:t>
              </w:r>
              <w:r w:rsidR="00270D77" w:rsidRPr="004072B1">
                <w:rPr>
                  <w:szCs w:val="22"/>
                  <w:lang w:eastAsia="en-GB"/>
                  <w:rPrChange w:id="120477" w:author="Draft version 2" w:date="2020-04-03T01:44:00Z">
                    <w:rPr>
                      <w:szCs w:val="22"/>
                      <w:lang w:eastAsia="en-GB"/>
                    </w:rPr>
                  </w:rPrChange>
                </w:rPr>
                <w:t xml:space="preserve"> is present, the UE shall ignore the value(s) provided in </w:t>
              </w:r>
              <w:r w:rsidR="00270D77" w:rsidRPr="004072B1">
                <w:rPr>
                  <w:i/>
                  <w:szCs w:val="22"/>
                  <w:lang w:eastAsia="en-GB"/>
                  <w:rPrChange w:id="120478" w:author="Draft version 2" w:date="2020-04-03T01:44:00Z">
                    <w:rPr>
                      <w:i/>
                      <w:szCs w:val="22"/>
                      <w:lang w:eastAsia="en-GB"/>
                    </w:rPr>
                  </w:rPrChange>
                </w:rPr>
                <w:t>reportQuantity</w:t>
              </w:r>
              <w:r w:rsidR="00270D77" w:rsidRPr="004072B1">
                <w:rPr>
                  <w:szCs w:val="22"/>
                  <w:lang w:eastAsia="en-GB"/>
                  <w:rPrChange w:id="120479" w:author="Draft version 2" w:date="2020-04-03T01:44:00Z">
                    <w:rPr>
                      <w:szCs w:val="22"/>
                      <w:lang w:eastAsia="en-GB"/>
                    </w:rPr>
                  </w:rPrChange>
                </w:rPr>
                <w:t>.</w:t>
              </w:r>
            </w:ins>
          </w:p>
        </w:tc>
      </w:tr>
      <w:tr w:rsidR="00936420" w:rsidRPr="004072B1" w14:paraId="6544BA0C" w14:textId="77777777" w:rsidTr="006D357F">
        <w:tc>
          <w:tcPr>
            <w:tcW w:w="14173" w:type="dxa"/>
          </w:tcPr>
          <w:p w14:paraId="6B29CCC1" w14:textId="77777777" w:rsidR="002C5D28" w:rsidRPr="004072B1" w:rsidRDefault="002C5D28" w:rsidP="00F43D0B">
            <w:pPr>
              <w:pStyle w:val="TAL"/>
              <w:rPr>
                <w:b/>
                <w:i/>
                <w:szCs w:val="22"/>
                <w:lang w:eastAsia="en-GB"/>
                <w:rPrChange w:id="120480" w:author="Draft version 2" w:date="2020-04-03T01:44:00Z">
                  <w:rPr>
                    <w:b/>
                    <w:i/>
                    <w:szCs w:val="22"/>
                    <w:lang w:eastAsia="en-GB"/>
                  </w:rPr>
                </w:rPrChange>
              </w:rPr>
            </w:pPr>
            <w:r w:rsidRPr="004072B1">
              <w:rPr>
                <w:b/>
                <w:i/>
                <w:szCs w:val="22"/>
                <w:lang w:eastAsia="en-GB"/>
                <w:rPrChange w:id="120481" w:author="Draft version 2" w:date="2020-04-03T01:44:00Z">
                  <w:rPr>
                    <w:b/>
                    <w:i/>
                    <w:szCs w:val="22"/>
                    <w:lang w:eastAsia="en-GB"/>
                  </w:rPr>
                </w:rPrChange>
              </w:rPr>
              <w:t>timeToTrigger</w:t>
            </w:r>
          </w:p>
          <w:p w14:paraId="3DA104DF" w14:textId="77777777" w:rsidR="002C5D28" w:rsidRPr="004072B1" w:rsidRDefault="002C5D28" w:rsidP="00F43D0B">
            <w:pPr>
              <w:pStyle w:val="TAL"/>
              <w:rPr>
                <w:b/>
                <w:i/>
                <w:rPrChange w:id="120482" w:author="Draft version 2" w:date="2020-04-03T01:44:00Z">
                  <w:rPr>
                    <w:b/>
                    <w:i/>
                  </w:rPr>
                </w:rPrChange>
              </w:rPr>
            </w:pPr>
            <w:r w:rsidRPr="004072B1">
              <w:rPr>
                <w:szCs w:val="22"/>
                <w:lang w:eastAsia="en-GB"/>
                <w:rPrChange w:id="120483" w:author="Draft version 2" w:date="2020-04-03T01:44:00Z">
                  <w:rPr>
                    <w:szCs w:val="22"/>
                    <w:lang w:eastAsia="en-GB"/>
                  </w:rPr>
                </w:rPrChange>
              </w:rPr>
              <w:t>Time during which specific criteria for the event needs to be met in order to trigger a measurement report.</w:t>
            </w:r>
          </w:p>
        </w:tc>
      </w:tr>
      <w:tr w:rsidR="00270D77" w:rsidRPr="004072B1" w14:paraId="4C9A898F" w14:textId="77777777" w:rsidTr="00A2540A">
        <w:tblPrEx>
          <w:tblLook w:val="04A0" w:firstRow="1" w:lastRow="0" w:firstColumn="1" w:lastColumn="0" w:noHBand="0" w:noVBand="1"/>
        </w:tblPrEx>
        <w:trPr>
          <w:ins w:id="120484" w:author="CR#1446r1" w:date="2020-03-20T18:38:00Z"/>
        </w:trPr>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4072B1" w:rsidRDefault="00270D77" w:rsidP="00A2540A">
            <w:pPr>
              <w:pStyle w:val="TAL"/>
              <w:rPr>
                <w:ins w:id="120485" w:author="CR#1446r1" w:date="2020-03-20T18:38:00Z"/>
                <w:b/>
                <w:i/>
                <w:rPrChange w:id="120486" w:author="Draft version 2" w:date="2020-04-03T01:44:00Z">
                  <w:rPr>
                    <w:ins w:id="120487" w:author="CR#1446r1" w:date="2020-03-20T18:38:00Z"/>
                    <w:b/>
                    <w:i/>
                  </w:rPr>
                </w:rPrChange>
              </w:rPr>
            </w:pPr>
            <w:ins w:id="120488" w:author="CR#1446r1" w:date="2020-03-20T18:38:00Z">
              <w:r w:rsidRPr="004072B1">
                <w:rPr>
                  <w:b/>
                  <w:i/>
                  <w:rPrChange w:id="120489" w:author="Draft version 2" w:date="2020-04-03T01:44:00Z">
                    <w:rPr>
                      <w:b/>
                      <w:i/>
                    </w:rPr>
                  </w:rPrChange>
                </w:rPr>
                <w:t>bN-ThresholdUTRA-FDD</w:t>
              </w:r>
            </w:ins>
          </w:p>
          <w:p w14:paraId="78A069E8" w14:textId="77777777" w:rsidR="00270D77" w:rsidRPr="004072B1" w:rsidRDefault="00270D77" w:rsidP="00A2540A">
            <w:pPr>
              <w:pStyle w:val="TAL"/>
              <w:rPr>
                <w:ins w:id="120490" w:author="CR#1446r1" w:date="2020-03-20T18:38:00Z"/>
                <w:b/>
                <w:i/>
                <w:rPrChange w:id="120491" w:author="Draft version 2" w:date="2020-04-03T01:44:00Z">
                  <w:rPr>
                    <w:ins w:id="120492" w:author="CR#1446r1" w:date="2020-03-20T18:38:00Z"/>
                    <w:b/>
                    <w:i/>
                  </w:rPr>
                </w:rPrChange>
              </w:rPr>
            </w:pPr>
            <w:ins w:id="120493" w:author="CR#1446r1" w:date="2020-03-20T18:38:00Z">
              <w:r w:rsidRPr="004072B1">
                <w:rPr>
                  <w:szCs w:val="22"/>
                  <w:lang w:eastAsia="ko-KR"/>
                  <w:rPrChange w:id="120494" w:author="Draft version 2" w:date="2020-04-03T01:44:00Z">
                    <w:rPr>
                      <w:szCs w:val="22"/>
                      <w:lang w:eastAsia="ko-KR"/>
                    </w:rPr>
                  </w:rPrChange>
                </w:rPr>
                <w:t>UTRA-FDD threshold value associated with the selected trigger quantity (RSCP, EcN0) to be used in inter RAT measurement report triggering condition for event number bN.</w:t>
              </w:r>
            </w:ins>
          </w:p>
          <w:p w14:paraId="3D0BE54A" w14:textId="2A153AF6" w:rsidR="00270D77" w:rsidRPr="004072B1" w:rsidRDefault="00270D77" w:rsidP="00A2540A">
            <w:pPr>
              <w:pStyle w:val="TAL"/>
              <w:rPr>
                <w:ins w:id="120495" w:author="CR#1446r1" w:date="2020-03-20T18:38:00Z"/>
                <w:lang w:eastAsia="en-GB"/>
                <w:rPrChange w:id="120496" w:author="Draft version 2" w:date="2020-04-03T01:44:00Z">
                  <w:rPr>
                    <w:ins w:id="120497" w:author="CR#1446r1" w:date="2020-03-20T18:38:00Z"/>
                    <w:lang w:eastAsia="en-GB"/>
                  </w:rPr>
                </w:rPrChange>
              </w:rPr>
            </w:pPr>
            <w:ins w:id="120498" w:author="CR#1446r1" w:date="2020-03-20T18:38:00Z">
              <w:r w:rsidRPr="004072B1">
                <w:rPr>
                  <w:i/>
                  <w:lang w:eastAsia="en-GB"/>
                  <w:rPrChange w:id="120499" w:author="Draft version 2" w:date="2020-04-03T01:44:00Z">
                    <w:rPr>
                      <w:i/>
                      <w:lang w:eastAsia="en-GB"/>
                    </w:rPr>
                  </w:rPrChange>
                </w:rPr>
                <w:t>utra-FDD-RSCP</w:t>
              </w:r>
              <w:r w:rsidRPr="004072B1">
                <w:rPr>
                  <w:lang w:eastAsia="en-GB"/>
                  <w:rPrChange w:id="120500" w:author="Draft version 2" w:date="2020-04-03T01:44:00Z">
                    <w:rPr>
                      <w:lang w:eastAsia="en-GB"/>
                    </w:rPr>
                  </w:rPrChange>
                </w:rPr>
                <w:t xml:space="preserve"> corresponds to CPICH_RSCP in TS 25.133 [</w:t>
              </w:r>
            </w:ins>
            <w:ins w:id="120501" w:author="CR#1446r1" w:date="2020-03-20T20:05:00Z">
              <w:r w:rsidR="00FE0904" w:rsidRPr="004072B1">
                <w:rPr>
                  <w:lang w:eastAsia="en-GB"/>
                  <w:rPrChange w:id="120502" w:author="Draft version 2" w:date="2020-04-03T01:44:00Z">
                    <w:rPr>
                      <w:lang w:eastAsia="en-GB"/>
                    </w:rPr>
                  </w:rPrChange>
                </w:rPr>
                <w:t>46</w:t>
              </w:r>
            </w:ins>
            <w:ins w:id="120503" w:author="CR#1446r1" w:date="2020-03-20T18:38:00Z">
              <w:r w:rsidRPr="004072B1">
                <w:rPr>
                  <w:lang w:eastAsia="en-GB"/>
                  <w:rPrChange w:id="120504" w:author="Draft version 2" w:date="2020-04-03T01:44:00Z">
                    <w:rPr>
                      <w:lang w:eastAsia="en-GB"/>
                    </w:rPr>
                  </w:rPrChange>
                </w:rPr>
                <w:t xml:space="preserve">] for FDD. </w:t>
              </w:r>
              <w:r w:rsidRPr="004072B1">
                <w:rPr>
                  <w:i/>
                  <w:lang w:eastAsia="en-GB"/>
                  <w:rPrChange w:id="120505" w:author="Draft version 2" w:date="2020-04-03T01:44:00Z">
                    <w:rPr>
                      <w:i/>
                      <w:lang w:eastAsia="en-GB"/>
                    </w:rPr>
                  </w:rPrChange>
                </w:rPr>
                <w:t>utra-FDD-EcN0</w:t>
              </w:r>
              <w:r w:rsidRPr="004072B1">
                <w:rPr>
                  <w:lang w:eastAsia="en-GB"/>
                  <w:rPrChange w:id="120506" w:author="Draft version 2" w:date="2020-04-03T01:44:00Z">
                    <w:rPr>
                      <w:lang w:eastAsia="en-GB"/>
                    </w:rPr>
                  </w:rPrChange>
                </w:rPr>
                <w:t xml:space="preserve"> corresponds to CPICH_Ec/No in TS 25.133 [</w:t>
              </w:r>
            </w:ins>
            <w:ins w:id="120507" w:author="CR#1446r1" w:date="2020-03-20T20:05:00Z">
              <w:r w:rsidR="00FE0904" w:rsidRPr="004072B1">
                <w:rPr>
                  <w:lang w:eastAsia="en-GB"/>
                  <w:rPrChange w:id="120508" w:author="Draft version 2" w:date="2020-04-03T01:44:00Z">
                    <w:rPr>
                      <w:lang w:eastAsia="en-GB"/>
                    </w:rPr>
                  </w:rPrChange>
                </w:rPr>
                <w:t>46</w:t>
              </w:r>
            </w:ins>
            <w:ins w:id="120509" w:author="CR#1446r1" w:date="2020-03-20T18:38:00Z">
              <w:r w:rsidRPr="004072B1">
                <w:rPr>
                  <w:lang w:eastAsia="en-GB"/>
                  <w:rPrChange w:id="120510" w:author="Draft version 2" w:date="2020-04-03T01:44:00Z">
                    <w:rPr>
                      <w:lang w:eastAsia="en-GB"/>
                    </w:rPr>
                  </w:rPrChange>
                </w:rPr>
                <w:t>] for FDD.</w:t>
              </w:r>
            </w:ins>
          </w:p>
          <w:p w14:paraId="0C68130A" w14:textId="77777777" w:rsidR="00270D77" w:rsidRPr="004072B1" w:rsidRDefault="00270D77" w:rsidP="00A2540A">
            <w:pPr>
              <w:pStyle w:val="TAL"/>
              <w:rPr>
                <w:ins w:id="120511" w:author="CR#1446r1" w:date="2020-03-20T18:38:00Z"/>
                <w:lang w:eastAsia="en-GB"/>
                <w:rPrChange w:id="120512" w:author="Draft version 2" w:date="2020-04-03T01:44:00Z">
                  <w:rPr>
                    <w:ins w:id="120513" w:author="CR#1446r1" w:date="2020-03-20T18:38:00Z"/>
                    <w:lang w:eastAsia="en-GB"/>
                  </w:rPr>
                </w:rPrChange>
              </w:rPr>
            </w:pPr>
            <w:ins w:id="120514" w:author="CR#1446r1" w:date="2020-03-20T18:38:00Z">
              <w:r w:rsidRPr="004072B1">
                <w:rPr>
                  <w:lang w:eastAsia="en-GB"/>
                  <w:rPrChange w:id="120515" w:author="Draft version 2" w:date="2020-04-03T01:44:00Z">
                    <w:rPr>
                      <w:lang w:eastAsia="en-GB"/>
                    </w:rPr>
                  </w:rPrChange>
                </w:rPr>
                <w:t xml:space="preserve">For </w:t>
              </w:r>
              <w:r w:rsidRPr="004072B1">
                <w:rPr>
                  <w:i/>
                  <w:lang w:eastAsia="en-GB"/>
                  <w:rPrChange w:id="120516" w:author="Draft version 2" w:date="2020-04-03T01:44:00Z">
                    <w:rPr>
                      <w:i/>
                      <w:lang w:eastAsia="en-GB"/>
                    </w:rPr>
                  </w:rPrChange>
                </w:rPr>
                <w:t>utra-FDD-RSCP</w:t>
              </w:r>
              <w:r w:rsidRPr="004072B1">
                <w:rPr>
                  <w:lang w:eastAsia="en-GB"/>
                  <w:rPrChange w:id="120517" w:author="Draft version 2" w:date="2020-04-03T01:44:00Z">
                    <w:rPr>
                      <w:lang w:eastAsia="en-GB"/>
                    </w:rPr>
                  </w:rPrChange>
                </w:rPr>
                <w:t>: The actual value is field value – 115 dBm.</w:t>
              </w:r>
            </w:ins>
          </w:p>
          <w:p w14:paraId="0FAF213B" w14:textId="77777777" w:rsidR="00270D77" w:rsidRPr="004072B1" w:rsidRDefault="00270D77" w:rsidP="00A2540A">
            <w:pPr>
              <w:keepNext/>
              <w:keepLines/>
              <w:spacing w:after="0"/>
              <w:rPr>
                <w:ins w:id="120518" w:author="CR#1446r1" w:date="2020-03-20T18:38:00Z"/>
                <w:rFonts w:ascii="Arial" w:hAnsi="Arial" w:cs="Arial"/>
                <w:b/>
                <w:i/>
                <w:sz w:val="18"/>
                <w:szCs w:val="18"/>
                <w:lang w:eastAsia="en-GB"/>
                <w:rPrChange w:id="120519" w:author="Draft version 2" w:date="2020-04-03T01:44:00Z">
                  <w:rPr>
                    <w:ins w:id="120520" w:author="CR#1446r1" w:date="2020-03-20T18:38:00Z"/>
                    <w:rFonts w:ascii="Arial" w:hAnsi="Arial" w:cs="Arial"/>
                    <w:b/>
                    <w:i/>
                    <w:sz w:val="18"/>
                    <w:szCs w:val="18"/>
                    <w:lang w:eastAsia="en-GB"/>
                  </w:rPr>
                </w:rPrChange>
              </w:rPr>
            </w:pPr>
            <w:ins w:id="120521" w:author="CR#1446r1" w:date="2020-03-20T18:38:00Z">
              <w:r w:rsidRPr="004072B1">
                <w:rPr>
                  <w:rFonts w:ascii="Arial" w:hAnsi="Arial" w:cs="Arial"/>
                  <w:sz w:val="18"/>
                  <w:szCs w:val="18"/>
                  <w:lang w:eastAsia="en-GB"/>
                  <w:rPrChange w:id="120522" w:author="Draft version 2" w:date="2020-04-03T01:44:00Z">
                    <w:rPr>
                      <w:rFonts w:ascii="Arial" w:hAnsi="Arial" w:cs="Arial"/>
                      <w:sz w:val="18"/>
                      <w:szCs w:val="18"/>
                      <w:lang w:eastAsia="en-GB"/>
                    </w:rPr>
                  </w:rPrChange>
                </w:rPr>
                <w:t xml:space="preserve">For </w:t>
              </w:r>
              <w:r w:rsidRPr="004072B1">
                <w:rPr>
                  <w:rFonts w:ascii="Arial" w:hAnsi="Arial" w:cs="Arial"/>
                  <w:i/>
                  <w:sz w:val="18"/>
                  <w:szCs w:val="18"/>
                  <w:lang w:eastAsia="en-GB"/>
                  <w:rPrChange w:id="120523" w:author="Draft version 2" w:date="2020-04-03T01:44:00Z">
                    <w:rPr>
                      <w:rFonts w:ascii="Arial" w:hAnsi="Arial" w:cs="Arial"/>
                      <w:i/>
                      <w:sz w:val="18"/>
                      <w:szCs w:val="18"/>
                      <w:lang w:eastAsia="en-GB"/>
                    </w:rPr>
                  </w:rPrChange>
                </w:rPr>
                <w:t>utra-FDD-EcN0</w:t>
              </w:r>
              <w:r w:rsidRPr="004072B1">
                <w:rPr>
                  <w:rFonts w:ascii="Arial" w:hAnsi="Arial" w:cs="Arial"/>
                  <w:sz w:val="18"/>
                  <w:szCs w:val="18"/>
                  <w:lang w:eastAsia="en-GB"/>
                  <w:rPrChange w:id="120524" w:author="Draft version 2" w:date="2020-04-03T01:44:00Z">
                    <w:rPr>
                      <w:rFonts w:ascii="Arial" w:hAnsi="Arial" w:cs="Arial"/>
                      <w:sz w:val="18"/>
                      <w:szCs w:val="18"/>
                      <w:lang w:eastAsia="en-GB"/>
                    </w:rPr>
                  </w:rPrChange>
                </w:rPr>
                <w:t>: The actual value is (field value – 49)/2 dB.</w:t>
              </w:r>
            </w:ins>
          </w:p>
        </w:tc>
      </w:tr>
    </w:tbl>
    <w:p w14:paraId="211ACC7C" w14:textId="77777777" w:rsidR="006B16CB" w:rsidRPr="004072B1" w:rsidRDefault="006B16CB" w:rsidP="002C5D28">
      <w:pPr>
        <w:rPr>
          <w:rPrChange w:id="120525" w:author="Draft version 2" w:date="2020-04-03T01:44: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4072B1" w14:paraId="49622B1A" w14:textId="77777777" w:rsidTr="006D357F">
        <w:tc>
          <w:tcPr>
            <w:tcW w:w="14173" w:type="dxa"/>
          </w:tcPr>
          <w:p w14:paraId="264F404A" w14:textId="77777777" w:rsidR="002C5D28" w:rsidRPr="004072B1" w:rsidRDefault="002C5D28" w:rsidP="00F43D0B">
            <w:pPr>
              <w:pStyle w:val="TAH"/>
              <w:rPr>
                <w:szCs w:val="22"/>
                <w:rPrChange w:id="120526" w:author="Draft version 2" w:date="2020-04-03T01:44:00Z">
                  <w:rPr>
                    <w:szCs w:val="22"/>
                  </w:rPr>
                </w:rPrChange>
              </w:rPr>
            </w:pPr>
            <w:r w:rsidRPr="004072B1">
              <w:rPr>
                <w:i/>
                <w:szCs w:val="22"/>
                <w:rPrChange w:id="120527" w:author="Draft version 2" w:date="2020-04-03T01:44:00Z">
                  <w:rPr>
                    <w:i/>
                    <w:szCs w:val="22"/>
                  </w:rPr>
                </w:rPrChange>
              </w:rPr>
              <w:t xml:space="preserve">PeriodicalReportConfigInterRAT </w:t>
            </w:r>
            <w:r w:rsidRPr="004072B1">
              <w:rPr>
                <w:szCs w:val="22"/>
                <w:rPrChange w:id="120528" w:author="Draft version 2" w:date="2020-04-03T01:44:00Z">
                  <w:rPr>
                    <w:szCs w:val="22"/>
                  </w:rPr>
                </w:rPrChange>
              </w:rPr>
              <w:t>field descriptions</w:t>
            </w:r>
          </w:p>
        </w:tc>
      </w:tr>
      <w:tr w:rsidR="00936420" w:rsidRPr="004072B1" w14:paraId="58483801" w14:textId="77777777" w:rsidTr="006D357F">
        <w:tc>
          <w:tcPr>
            <w:tcW w:w="14173" w:type="dxa"/>
          </w:tcPr>
          <w:p w14:paraId="561C6494" w14:textId="77777777" w:rsidR="002C5D28" w:rsidRPr="004072B1" w:rsidRDefault="002C5D28" w:rsidP="00F43D0B">
            <w:pPr>
              <w:pStyle w:val="TAL"/>
              <w:rPr>
                <w:b/>
                <w:i/>
                <w:szCs w:val="22"/>
                <w:lang w:eastAsia="en-GB"/>
                <w:rPrChange w:id="120529" w:author="Draft version 2" w:date="2020-04-03T01:44:00Z">
                  <w:rPr>
                    <w:b/>
                    <w:i/>
                    <w:szCs w:val="22"/>
                    <w:lang w:eastAsia="en-GB"/>
                  </w:rPr>
                </w:rPrChange>
              </w:rPr>
            </w:pPr>
            <w:r w:rsidRPr="004072B1">
              <w:rPr>
                <w:b/>
                <w:i/>
                <w:szCs w:val="22"/>
                <w:lang w:eastAsia="en-GB"/>
                <w:rPrChange w:id="120530" w:author="Draft version 2" w:date="2020-04-03T01:44:00Z">
                  <w:rPr>
                    <w:b/>
                    <w:i/>
                    <w:szCs w:val="22"/>
                    <w:lang w:eastAsia="en-GB"/>
                  </w:rPr>
                </w:rPrChange>
              </w:rPr>
              <w:t>maxReportCells</w:t>
            </w:r>
          </w:p>
          <w:p w14:paraId="1A4B5D55" w14:textId="77777777" w:rsidR="002C5D28" w:rsidRPr="004072B1" w:rsidRDefault="002C5D28" w:rsidP="00F43D0B">
            <w:pPr>
              <w:pStyle w:val="TAL"/>
              <w:rPr>
                <w:szCs w:val="22"/>
                <w:rPrChange w:id="120531" w:author="Draft version 2" w:date="2020-04-03T01:44:00Z">
                  <w:rPr>
                    <w:szCs w:val="22"/>
                  </w:rPr>
                </w:rPrChange>
              </w:rPr>
            </w:pPr>
            <w:r w:rsidRPr="004072B1">
              <w:rPr>
                <w:szCs w:val="22"/>
                <w:lang w:eastAsia="en-GB"/>
                <w:rPrChange w:id="120532" w:author="Draft version 2" w:date="2020-04-03T01:44:00Z">
                  <w:rPr>
                    <w:szCs w:val="22"/>
                    <w:lang w:eastAsia="en-GB"/>
                  </w:rPr>
                </w:rPrChange>
              </w:rPr>
              <w:t>Max number of non-serving cells to include in the measurement report.</w:t>
            </w:r>
          </w:p>
        </w:tc>
      </w:tr>
      <w:tr w:rsidR="00936420" w:rsidRPr="004072B1" w14:paraId="4B08CEBA" w14:textId="77777777" w:rsidTr="006D357F">
        <w:tc>
          <w:tcPr>
            <w:tcW w:w="14173" w:type="dxa"/>
          </w:tcPr>
          <w:p w14:paraId="65996C0E" w14:textId="77777777" w:rsidR="002C5D28" w:rsidRPr="004072B1" w:rsidRDefault="002C5D28" w:rsidP="00F43D0B">
            <w:pPr>
              <w:pStyle w:val="TAL"/>
              <w:rPr>
                <w:b/>
                <w:i/>
                <w:szCs w:val="22"/>
                <w:lang w:eastAsia="en-GB"/>
                <w:rPrChange w:id="120533" w:author="Draft version 2" w:date="2020-04-03T01:44:00Z">
                  <w:rPr>
                    <w:b/>
                    <w:i/>
                    <w:szCs w:val="22"/>
                    <w:lang w:eastAsia="en-GB"/>
                  </w:rPr>
                </w:rPrChange>
              </w:rPr>
            </w:pPr>
            <w:r w:rsidRPr="004072B1">
              <w:rPr>
                <w:b/>
                <w:i/>
                <w:szCs w:val="22"/>
                <w:lang w:eastAsia="en-GB"/>
                <w:rPrChange w:id="120534" w:author="Draft version 2" w:date="2020-04-03T01:44:00Z">
                  <w:rPr>
                    <w:b/>
                    <w:i/>
                    <w:szCs w:val="22"/>
                    <w:lang w:eastAsia="en-GB"/>
                  </w:rPr>
                </w:rPrChange>
              </w:rPr>
              <w:t>reportAmount</w:t>
            </w:r>
          </w:p>
          <w:p w14:paraId="49D3524A" w14:textId="77777777" w:rsidR="002C5D28" w:rsidRPr="004072B1" w:rsidRDefault="002C5D28" w:rsidP="00F43D0B">
            <w:pPr>
              <w:pStyle w:val="TAL"/>
              <w:rPr>
                <w:b/>
                <w:i/>
                <w:szCs w:val="22"/>
                <w:lang w:eastAsia="en-GB"/>
                <w:rPrChange w:id="120535" w:author="Draft version 2" w:date="2020-04-03T01:44:00Z">
                  <w:rPr>
                    <w:b/>
                    <w:i/>
                    <w:szCs w:val="22"/>
                    <w:lang w:eastAsia="en-GB"/>
                  </w:rPr>
                </w:rPrChange>
              </w:rPr>
            </w:pPr>
            <w:r w:rsidRPr="004072B1">
              <w:rPr>
                <w:rPrChange w:id="120536" w:author="Draft version 2" w:date="2020-04-03T01:44:00Z">
                  <w:rPr/>
                </w:rPrChange>
              </w:rPr>
              <w:t>Number</w:t>
            </w:r>
            <w:r w:rsidRPr="004072B1">
              <w:rPr>
                <w:szCs w:val="22"/>
                <w:lang w:eastAsia="en-GB"/>
                <w:rPrChange w:id="120537" w:author="Draft version 2" w:date="2020-04-03T01:44:00Z">
                  <w:rPr>
                    <w:szCs w:val="22"/>
                    <w:lang w:eastAsia="en-GB"/>
                  </w:rPr>
                </w:rPrChange>
              </w:rPr>
              <w:t xml:space="preserve"> of measurement reports applicable for </w:t>
            </w:r>
            <w:r w:rsidRPr="004072B1">
              <w:rPr>
                <w:i/>
                <w:szCs w:val="22"/>
                <w:lang w:eastAsia="en-GB"/>
                <w:rPrChange w:id="120538" w:author="Draft version 2" w:date="2020-04-03T01:44:00Z">
                  <w:rPr>
                    <w:i/>
                    <w:szCs w:val="22"/>
                    <w:lang w:eastAsia="en-GB"/>
                  </w:rPr>
                </w:rPrChange>
              </w:rPr>
              <w:t>eventTriggered</w:t>
            </w:r>
            <w:r w:rsidRPr="004072B1">
              <w:rPr>
                <w:szCs w:val="22"/>
                <w:lang w:eastAsia="en-GB"/>
                <w:rPrChange w:id="120539" w:author="Draft version 2" w:date="2020-04-03T01:44:00Z">
                  <w:rPr>
                    <w:szCs w:val="22"/>
                    <w:lang w:eastAsia="en-GB"/>
                  </w:rPr>
                </w:rPrChange>
              </w:rPr>
              <w:t xml:space="preserve"> as well as for </w:t>
            </w:r>
            <w:r w:rsidRPr="004072B1">
              <w:rPr>
                <w:i/>
                <w:szCs w:val="22"/>
                <w:lang w:eastAsia="en-GB"/>
                <w:rPrChange w:id="120540" w:author="Draft version 2" w:date="2020-04-03T01:44:00Z">
                  <w:rPr>
                    <w:i/>
                    <w:szCs w:val="22"/>
                    <w:lang w:eastAsia="en-GB"/>
                  </w:rPr>
                </w:rPrChange>
              </w:rPr>
              <w:t>periodical</w:t>
            </w:r>
            <w:r w:rsidRPr="004072B1">
              <w:rPr>
                <w:szCs w:val="22"/>
                <w:lang w:eastAsia="en-GB"/>
                <w:rPrChange w:id="120541" w:author="Draft version 2" w:date="2020-04-03T01:44:00Z">
                  <w:rPr>
                    <w:szCs w:val="22"/>
                    <w:lang w:eastAsia="en-GB"/>
                  </w:rPr>
                </w:rPrChange>
              </w:rPr>
              <w:t xml:space="preserve"> report types</w:t>
            </w:r>
          </w:p>
        </w:tc>
      </w:tr>
      <w:tr w:rsidR="002C5D28" w:rsidRPr="004072B1" w14:paraId="224C0F5B" w14:textId="77777777" w:rsidTr="006D357F">
        <w:tc>
          <w:tcPr>
            <w:tcW w:w="14173" w:type="dxa"/>
          </w:tcPr>
          <w:p w14:paraId="2BEF9A5A" w14:textId="72A7632F" w:rsidR="002C5D28" w:rsidRPr="004072B1" w:rsidRDefault="002C5D28" w:rsidP="00F43D0B">
            <w:pPr>
              <w:pStyle w:val="TAL"/>
              <w:rPr>
                <w:b/>
                <w:i/>
                <w:szCs w:val="22"/>
                <w:rPrChange w:id="120542" w:author="Draft version 2" w:date="2020-04-03T01:44:00Z">
                  <w:rPr>
                    <w:b/>
                    <w:i/>
                    <w:szCs w:val="22"/>
                  </w:rPr>
                </w:rPrChange>
              </w:rPr>
            </w:pPr>
            <w:r w:rsidRPr="004072B1">
              <w:rPr>
                <w:b/>
                <w:i/>
                <w:szCs w:val="22"/>
                <w:rPrChange w:id="120543" w:author="Draft version 2" w:date="2020-04-03T01:44:00Z">
                  <w:rPr>
                    <w:b/>
                    <w:i/>
                    <w:szCs w:val="22"/>
                  </w:rPr>
                </w:rPrChange>
              </w:rPr>
              <w:t>reportQuantity</w:t>
            </w:r>
            <w:ins w:id="120544" w:author="CR#1446r1" w:date="2020-03-20T18:39:00Z">
              <w:r w:rsidR="00270D77" w:rsidRPr="004072B1">
                <w:rPr>
                  <w:b/>
                  <w:i/>
                  <w:szCs w:val="22"/>
                  <w:rPrChange w:id="120545" w:author="Draft version 2" w:date="2020-04-03T01:44:00Z">
                    <w:rPr>
                      <w:b/>
                      <w:i/>
                      <w:szCs w:val="22"/>
                    </w:rPr>
                  </w:rPrChange>
                </w:rPr>
                <w:t>, reportQuantityUTRA-FDD</w:t>
              </w:r>
            </w:ins>
          </w:p>
          <w:p w14:paraId="22012DF0" w14:textId="6EE0B929" w:rsidR="002C5D28" w:rsidRPr="004072B1" w:rsidRDefault="002C5D28" w:rsidP="00F43D0B">
            <w:pPr>
              <w:pStyle w:val="TAL"/>
              <w:rPr>
                <w:b/>
                <w:i/>
                <w:szCs w:val="22"/>
                <w:lang w:eastAsia="en-GB"/>
                <w:rPrChange w:id="120546" w:author="Draft version 2" w:date="2020-04-03T01:44:00Z">
                  <w:rPr>
                    <w:b/>
                    <w:i/>
                    <w:szCs w:val="22"/>
                    <w:lang w:eastAsia="en-GB"/>
                  </w:rPr>
                </w:rPrChange>
              </w:rPr>
            </w:pPr>
            <w:r w:rsidRPr="004072B1">
              <w:rPr>
                <w:szCs w:val="22"/>
                <w:lang w:eastAsia="en-GB"/>
                <w:rPrChange w:id="120547" w:author="Draft version 2" w:date="2020-04-03T01:44:00Z">
                  <w:rPr>
                    <w:szCs w:val="22"/>
                    <w:lang w:eastAsia="en-GB"/>
                  </w:rPr>
                </w:rPrChange>
              </w:rPr>
              <w:t>The cell measurement quantities to be included in the measurement report.</w:t>
            </w:r>
            <w:ins w:id="120548" w:author="CR#1446r1" w:date="2020-03-20T18:39:00Z">
              <w:r w:rsidR="00270D77" w:rsidRPr="004072B1">
                <w:rPr>
                  <w:szCs w:val="22"/>
                  <w:lang w:eastAsia="en-GB"/>
                  <w:rPrChange w:id="120549" w:author="Draft version 2" w:date="2020-04-03T01:44:00Z">
                    <w:rPr>
                      <w:szCs w:val="22"/>
                      <w:lang w:eastAsia="en-GB"/>
                    </w:rPr>
                  </w:rPrChange>
                </w:rPr>
                <w:t xml:space="preserve"> If the field </w:t>
              </w:r>
              <w:r w:rsidR="00270D77" w:rsidRPr="004072B1">
                <w:rPr>
                  <w:i/>
                  <w:szCs w:val="22"/>
                  <w:lang w:eastAsia="en-GB"/>
                  <w:rPrChange w:id="120550" w:author="Draft version 2" w:date="2020-04-03T01:44:00Z">
                    <w:rPr>
                      <w:i/>
                      <w:szCs w:val="22"/>
                      <w:lang w:eastAsia="en-GB"/>
                    </w:rPr>
                  </w:rPrChange>
                </w:rPr>
                <w:t>reportQuantityUTRA-FDD</w:t>
              </w:r>
              <w:r w:rsidR="00270D77" w:rsidRPr="004072B1">
                <w:rPr>
                  <w:szCs w:val="22"/>
                  <w:lang w:eastAsia="en-GB"/>
                  <w:rPrChange w:id="120551" w:author="Draft version 2" w:date="2020-04-03T01:44:00Z">
                    <w:rPr>
                      <w:szCs w:val="22"/>
                      <w:lang w:eastAsia="en-GB"/>
                    </w:rPr>
                  </w:rPrChange>
                </w:rPr>
                <w:t xml:space="preserve"> is present, the UE shall ignore the value(s) provided in </w:t>
              </w:r>
              <w:r w:rsidR="00270D77" w:rsidRPr="004072B1">
                <w:rPr>
                  <w:i/>
                  <w:szCs w:val="22"/>
                  <w:lang w:eastAsia="en-GB"/>
                  <w:rPrChange w:id="120552" w:author="Draft version 2" w:date="2020-04-03T01:44:00Z">
                    <w:rPr>
                      <w:i/>
                      <w:szCs w:val="22"/>
                      <w:lang w:eastAsia="en-GB"/>
                    </w:rPr>
                  </w:rPrChange>
                </w:rPr>
                <w:t>reportQuantity</w:t>
              </w:r>
              <w:r w:rsidR="00270D77" w:rsidRPr="004072B1">
                <w:rPr>
                  <w:szCs w:val="22"/>
                  <w:lang w:eastAsia="en-GB"/>
                  <w:rPrChange w:id="120553" w:author="Draft version 2" w:date="2020-04-03T01:44:00Z">
                    <w:rPr>
                      <w:szCs w:val="22"/>
                      <w:lang w:eastAsia="en-GB"/>
                    </w:rPr>
                  </w:rPrChange>
                </w:rPr>
                <w:t>.</w:t>
              </w:r>
            </w:ins>
          </w:p>
        </w:tc>
      </w:tr>
    </w:tbl>
    <w:p w14:paraId="2DEA2DC5" w14:textId="77777777" w:rsidR="002C5D28" w:rsidRPr="004072B1" w:rsidRDefault="002C5D28" w:rsidP="002C5D28">
      <w:pPr>
        <w:rPr>
          <w:rFonts w:eastAsia="MS Mincho"/>
          <w:rPrChange w:id="120554" w:author="Draft version 2" w:date="2020-04-03T01:44:00Z">
            <w:rPr>
              <w:rFonts w:eastAsia="MS Mincho"/>
            </w:rPr>
          </w:rPrChange>
        </w:rPr>
      </w:pPr>
    </w:p>
    <w:p w14:paraId="0BEAB4E3" w14:textId="77777777" w:rsidR="002C5D28" w:rsidRPr="004072B1" w:rsidRDefault="002C5D28" w:rsidP="002C5D28">
      <w:pPr>
        <w:pStyle w:val="Heading4"/>
        <w:rPr>
          <w:rFonts w:eastAsia="MS Mincho"/>
          <w:i/>
          <w:rPrChange w:id="120555" w:author="Draft version 2" w:date="2020-04-03T01:44:00Z">
            <w:rPr>
              <w:rFonts w:eastAsia="MS Mincho"/>
              <w:i/>
            </w:rPr>
          </w:rPrChange>
        </w:rPr>
      </w:pPr>
      <w:bookmarkStart w:id="120556" w:name="_Toc20426079"/>
      <w:bookmarkStart w:id="120557" w:name="_Toc29321475"/>
      <w:bookmarkStart w:id="120558" w:name="_Toc36757255"/>
      <w:r w:rsidRPr="004072B1">
        <w:rPr>
          <w:rFonts w:eastAsia="MS Mincho"/>
          <w:rPrChange w:id="120559" w:author="Draft version 2" w:date="2020-04-03T01:44:00Z">
            <w:rPr>
              <w:rFonts w:eastAsia="MS Mincho"/>
            </w:rPr>
          </w:rPrChange>
        </w:rPr>
        <w:lastRenderedPageBreak/>
        <w:t>–</w:t>
      </w:r>
      <w:r w:rsidRPr="004072B1">
        <w:rPr>
          <w:rFonts w:eastAsia="MS Mincho"/>
          <w:rPrChange w:id="120560" w:author="Draft version 2" w:date="2020-04-03T01:44:00Z">
            <w:rPr>
              <w:rFonts w:eastAsia="MS Mincho"/>
            </w:rPr>
          </w:rPrChange>
        </w:rPr>
        <w:tab/>
      </w:r>
      <w:r w:rsidRPr="004072B1">
        <w:rPr>
          <w:rFonts w:eastAsia="MS Mincho"/>
          <w:i/>
          <w:rPrChange w:id="120561" w:author="Draft version 2" w:date="2020-04-03T01:44:00Z">
            <w:rPr>
              <w:rFonts w:eastAsia="MS Mincho"/>
              <w:i/>
            </w:rPr>
          </w:rPrChange>
        </w:rPr>
        <w:t>ReportConfigNR</w:t>
      </w:r>
      <w:bookmarkEnd w:id="120556"/>
      <w:bookmarkEnd w:id="120557"/>
      <w:bookmarkEnd w:id="120558"/>
    </w:p>
    <w:p w14:paraId="462A2588" w14:textId="443567F6" w:rsidR="002C5D28" w:rsidRPr="004072B1" w:rsidRDefault="002C5D28" w:rsidP="002C5D28">
      <w:pPr>
        <w:rPr>
          <w:rFonts w:eastAsia="MS Mincho"/>
          <w:rPrChange w:id="120562" w:author="Draft version 2" w:date="2020-04-03T01:44:00Z">
            <w:rPr>
              <w:rFonts w:eastAsia="MS Mincho"/>
            </w:rPr>
          </w:rPrChange>
        </w:rPr>
      </w:pPr>
      <w:r w:rsidRPr="004072B1">
        <w:rPr>
          <w:rPrChange w:id="120563" w:author="Draft version 2" w:date="2020-04-03T01:44:00Z">
            <w:rPr/>
          </w:rPrChange>
        </w:rPr>
        <w:t xml:space="preserve">The IE </w:t>
      </w:r>
      <w:r w:rsidRPr="004072B1">
        <w:rPr>
          <w:i/>
          <w:rPrChange w:id="120564" w:author="Draft version 2" w:date="2020-04-03T01:44:00Z">
            <w:rPr>
              <w:i/>
            </w:rPr>
          </w:rPrChange>
        </w:rPr>
        <w:t>ReportConfigNR</w:t>
      </w:r>
      <w:r w:rsidRPr="004072B1">
        <w:rPr>
          <w:rPrChange w:id="120565" w:author="Draft version 2" w:date="2020-04-03T01:44:00Z">
            <w:rPr/>
          </w:rPrChange>
        </w:rPr>
        <w:t xml:space="preserve"> specifies criteria for triggering of an NR measurement reporting event</w:t>
      </w:r>
      <w:ins w:id="120566" w:author="CR#1478r2" w:date="2020-03-25T00:48:00Z">
        <w:r w:rsidR="00201BF8" w:rsidRPr="004072B1">
          <w:rPr>
            <w:rPrChange w:id="120567" w:author="Draft version 2" w:date="2020-04-03T01:44:00Z">
              <w:rPr/>
            </w:rPrChange>
          </w:rPr>
          <w:t xml:space="preserve"> or of a CHO or CPC event</w:t>
        </w:r>
      </w:ins>
      <w:r w:rsidRPr="004072B1">
        <w:rPr>
          <w:rPrChange w:id="120568" w:author="Draft version 2" w:date="2020-04-03T01:44:00Z">
            <w:rPr/>
          </w:rPrChange>
        </w:rPr>
        <w:t xml:space="preserve">. </w:t>
      </w:r>
      <w:ins w:id="120569" w:author="CR#1494r2" w:date="2020-03-28T01:56:00Z">
        <w:r w:rsidR="001E4859" w:rsidRPr="004072B1">
          <w:rPr>
            <w:rPrChange w:id="120570" w:author="Draft version 2" w:date="2020-04-03T01:44:00Z">
              <w:rPr/>
            </w:rPrChange>
          </w:rPr>
          <w:t>For events labelled AN with N equal to 1, 2 and so on, m</w:t>
        </w:r>
      </w:ins>
      <w:del w:id="120571" w:author="CR#1494r2" w:date="2020-03-28T01:56:00Z">
        <w:r w:rsidRPr="004072B1" w:rsidDel="001E4859">
          <w:rPr>
            <w:rPrChange w:id="120572" w:author="Draft version 2" w:date="2020-04-03T01:44:00Z">
              <w:rPr/>
            </w:rPrChange>
          </w:rPr>
          <w:delText>M</w:delText>
        </w:r>
      </w:del>
      <w:r w:rsidRPr="004072B1">
        <w:rPr>
          <w:rPrChange w:id="120573" w:author="Draft version 2" w:date="2020-04-03T01:44:00Z">
            <w:rPr/>
          </w:rPrChange>
        </w:rPr>
        <w:t xml:space="preserve">easurement reporting events </w:t>
      </w:r>
      <w:ins w:id="120574" w:author="CR#1478r2" w:date="2020-03-25T00:48:00Z">
        <w:r w:rsidR="00201BF8" w:rsidRPr="004072B1">
          <w:rPr>
            <w:rPrChange w:id="120575" w:author="Draft version 2" w:date="2020-04-03T01:44:00Z">
              <w:rPr/>
            </w:rPrChange>
          </w:rPr>
          <w:t>and CHO or CPC</w:t>
        </w:r>
      </w:ins>
      <w:ins w:id="120576" w:author="CR#1478r2" w:date="2020-03-25T00:49:00Z">
        <w:r w:rsidR="00201BF8" w:rsidRPr="004072B1">
          <w:rPr>
            <w:rPrChange w:id="120577" w:author="Draft version 2" w:date="2020-04-03T01:44:00Z">
              <w:rPr/>
            </w:rPrChange>
          </w:rPr>
          <w:t xml:space="preserve"> </w:t>
        </w:r>
      </w:ins>
      <w:ins w:id="120578" w:author="CR#1478r2" w:date="2020-03-25T00:48:00Z">
        <w:r w:rsidR="00201BF8" w:rsidRPr="004072B1">
          <w:rPr>
            <w:rPrChange w:id="120579" w:author="Draft version 2" w:date="2020-04-03T01:44:00Z">
              <w:rPr/>
            </w:rPrChange>
          </w:rPr>
          <w:t xml:space="preserve">events </w:t>
        </w:r>
      </w:ins>
      <w:r w:rsidRPr="004072B1">
        <w:rPr>
          <w:rPrChange w:id="120580" w:author="Draft version 2" w:date="2020-04-03T01:44:00Z">
            <w:rPr/>
          </w:rPrChange>
        </w:rPr>
        <w:t>are based on cell measurement results, which can either be derived based on SS/PBCH block or CSI-RS.</w:t>
      </w:r>
      <w:del w:id="120581" w:author="CR#1494r2" w:date="2020-03-28T01:56:00Z">
        <w:r w:rsidRPr="004072B1" w:rsidDel="001E4859">
          <w:rPr>
            <w:rPrChange w:id="120582" w:author="Draft version 2" w:date="2020-04-03T01:44:00Z">
              <w:rPr/>
            </w:rPrChange>
          </w:rPr>
          <w:delText xml:space="preserve"> These events are labelled AN with N equal to 1, 2 and so on.</w:delText>
        </w:r>
      </w:del>
    </w:p>
    <w:p w14:paraId="59EEADAB" w14:textId="77777777" w:rsidR="002C5D28" w:rsidRPr="004072B1" w:rsidRDefault="002C5D28" w:rsidP="002C5D28">
      <w:pPr>
        <w:pStyle w:val="B1"/>
        <w:rPr>
          <w:rPrChange w:id="120583" w:author="Draft version 2" w:date="2020-04-03T01:44:00Z">
            <w:rPr/>
          </w:rPrChange>
        </w:rPr>
      </w:pPr>
      <w:r w:rsidRPr="004072B1">
        <w:rPr>
          <w:rPrChange w:id="120584" w:author="Draft version 2" w:date="2020-04-03T01:44:00Z">
            <w:rPr/>
          </w:rPrChange>
        </w:rPr>
        <w:t>Event A1:</w:t>
      </w:r>
      <w:r w:rsidRPr="004072B1">
        <w:rPr>
          <w:rPrChange w:id="120585" w:author="Draft version 2" w:date="2020-04-03T01:44:00Z">
            <w:rPr/>
          </w:rPrChange>
        </w:rPr>
        <w:tab/>
        <w:t>Serving becomes better than absolute threshold;</w:t>
      </w:r>
    </w:p>
    <w:p w14:paraId="34895C1A" w14:textId="77777777" w:rsidR="002C5D28" w:rsidRPr="004072B1" w:rsidRDefault="002C5D28" w:rsidP="002C5D28">
      <w:pPr>
        <w:pStyle w:val="B1"/>
        <w:rPr>
          <w:rPrChange w:id="120586" w:author="Draft version 2" w:date="2020-04-03T01:44:00Z">
            <w:rPr/>
          </w:rPrChange>
        </w:rPr>
      </w:pPr>
      <w:r w:rsidRPr="004072B1">
        <w:rPr>
          <w:rPrChange w:id="120587" w:author="Draft version 2" w:date="2020-04-03T01:44:00Z">
            <w:rPr/>
          </w:rPrChange>
        </w:rPr>
        <w:t>Event A2:</w:t>
      </w:r>
      <w:r w:rsidRPr="004072B1">
        <w:rPr>
          <w:rPrChange w:id="120588" w:author="Draft version 2" w:date="2020-04-03T01:44:00Z">
            <w:rPr/>
          </w:rPrChange>
        </w:rPr>
        <w:tab/>
        <w:t>Serving becomes worse than absolute threshold;</w:t>
      </w:r>
    </w:p>
    <w:p w14:paraId="149F2944" w14:textId="77777777" w:rsidR="002C5D28" w:rsidRPr="004072B1" w:rsidRDefault="002C5D28" w:rsidP="002C5D28">
      <w:pPr>
        <w:pStyle w:val="B1"/>
        <w:rPr>
          <w:rPrChange w:id="120589" w:author="Draft version 2" w:date="2020-04-03T01:44:00Z">
            <w:rPr/>
          </w:rPrChange>
        </w:rPr>
      </w:pPr>
      <w:r w:rsidRPr="004072B1">
        <w:rPr>
          <w:rPrChange w:id="120590" w:author="Draft version 2" w:date="2020-04-03T01:44:00Z">
            <w:rPr/>
          </w:rPrChange>
        </w:rPr>
        <w:t>Event A3:</w:t>
      </w:r>
      <w:r w:rsidRPr="004072B1">
        <w:rPr>
          <w:rPrChange w:id="120591" w:author="Draft version 2" w:date="2020-04-03T01:44:00Z">
            <w:rPr/>
          </w:rPrChange>
        </w:rPr>
        <w:tab/>
        <w:t>Neighbour becomes amount of offset better than PCell/PSCell;</w:t>
      </w:r>
    </w:p>
    <w:p w14:paraId="38FEC4AF" w14:textId="77777777" w:rsidR="002C5D28" w:rsidRPr="004072B1" w:rsidRDefault="002C5D28" w:rsidP="002C5D28">
      <w:pPr>
        <w:pStyle w:val="B1"/>
        <w:rPr>
          <w:rPrChange w:id="120592" w:author="Draft version 2" w:date="2020-04-03T01:44:00Z">
            <w:rPr/>
          </w:rPrChange>
        </w:rPr>
      </w:pPr>
      <w:r w:rsidRPr="004072B1">
        <w:rPr>
          <w:rPrChange w:id="120593" w:author="Draft version 2" w:date="2020-04-03T01:44:00Z">
            <w:rPr/>
          </w:rPrChange>
        </w:rPr>
        <w:t>Event A4:</w:t>
      </w:r>
      <w:r w:rsidRPr="004072B1">
        <w:rPr>
          <w:rPrChange w:id="120594" w:author="Draft version 2" w:date="2020-04-03T01:44:00Z">
            <w:rPr/>
          </w:rPrChange>
        </w:rPr>
        <w:tab/>
        <w:t>Neighbour becomes better than absolute threshold;</w:t>
      </w:r>
    </w:p>
    <w:p w14:paraId="20CC4325" w14:textId="7E765F8C" w:rsidR="002C5D28" w:rsidRPr="004072B1" w:rsidRDefault="002C5D28" w:rsidP="002C5D28">
      <w:pPr>
        <w:pStyle w:val="B1"/>
        <w:rPr>
          <w:rPrChange w:id="120595" w:author="Draft version 2" w:date="2020-04-03T01:44:00Z">
            <w:rPr/>
          </w:rPrChange>
        </w:rPr>
      </w:pPr>
      <w:r w:rsidRPr="004072B1">
        <w:rPr>
          <w:rPrChange w:id="120596" w:author="Draft version 2" w:date="2020-04-03T01:44:00Z">
            <w:rPr/>
          </w:rPrChange>
        </w:rPr>
        <w:t>Event A5:</w:t>
      </w:r>
      <w:r w:rsidRPr="004072B1">
        <w:rPr>
          <w:rPrChange w:id="120597" w:author="Draft version 2" w:date="2020-04-03T01:44:00Z">
            <w:rPr/>
          </w:rPrChange>
        </w:rPr>
        <w:tab/>
        <w:t>PCell/PSCell becomes worse than absolute threshold1 AND Neighbour/SCell becomes better than another absolute threshold2</w:t>
      </w:r>
      <w:r w:rsidR="00D45EA6" w:rsidRPr="004072B1">
        <w:rPr>
          <w:rPrChange w:id="120598" w:author="Draft version 2" w:date="2020-04-03T01:44:00Z">
            <w:rPr/>
          </w:rPrChange>
        </w:rPr>
        <w:t>;</w:t>
      </w:r>
    </w:p>
    <w:p w14:paraId="7C9A9007" w14:textId="70A8DD9E" w:rsidR="001E4859" w:rsidRPr="004072B1" w:rsidRDefault="002C5D28" w:rsidP="001E4859">
      <w:pPr>
        <w:pStyle w:val="B1"/>
        <w:rPr>
          <w:ins w:id="120599" w:author="CR#1494r2" w:date="2020-03-28T01:57:00Z"/>
          <w:rPrChange w:id="120600" w:author="Draft version 2" w:date="2020-04-03T01:44:00Z">
            <w:rPr>
              <w:ins w:id="120601" w:author="CR#1494r2" w:date="2020-03-28T01:57:00Z"/>
            </w:rPr>
          </w:rPrChange>
        </w:rPr>
      </w:pPr>
      <w:r w:rsidRPr="004072B1">
        <w:rPr>
          <w:rPrChange w:id="120602" w:author="Draft version 2" w:date="2020-04-03T01:44:00Z">
            <w:rPr/>
          </w:rPrChange>
        </w:rPr>
        <w:t>Event A6:</w:t>
      </w:r>
      <w:r w:rsidRPr="004072B1">
        <w:rPr>
          <w:rPrChange w:id="120603" w:author="Draft version 2" w:date="2020-04-03T01:44:00Z">
            <w:rPr/>
          </w:rPrChange>
        </w:rPr>
        <w:tab/>
        <w:t>Neighbour becomes amount of offset better than SCell.</w:t>
      </w:r>
      <w:ins w:id="120604" w:author="CR#1494r2" w:date="2020-03-28T01:57:00Z">
        <w:r w:rsidR="001E4859" w:rsidRPr="004072B1">
          <w:rPr>
            <w:rPrChange w:id="120605" w:author="Draft version 2" w:date="2020-04-03T01:44:00Z">
              <w:rPr/>
            </w:rPrChange>
          </w:rPr>
          <w:t xml:space="preserve"> </w:t>
        </w:r>
      </w:ins>
    </w:p>
    <w:p w14:paraId="5094624A" w14:textId="77777777" w:rsidR="001E4859" w:rsidRPr="004072B1" w:rsidRDefault="001E4859">
      <w:pPr>
        <w:rPr>
          <w:ins w:id="120606" w:author="CR#1494r2" w:date="2020-03-28T01:57:00Z"/>
          <w:rPrChange w:id="120607" w:author="Draft version 2" w:date="2020-04-03T01:44:00Z">
            <w:rPr>
              <w:ins w:id="120608" w:author="CR#1494r2" w:date="2020-03-28T01:57:00Z"/>
            </w:rPr>
          </w:rPrChange>
        </w:rPr>
        <w:pPrChange w:id="120609" w:author="CR#1494r2" w:date="2020-03-28T01:57:00Z">
          <w:pPr>
            <w:pStyle w:val="B1"/>
            <w:ind w:left="0" w:firstLine="0"/>
          </w:pPr>
        </w:pPrChange>
      </w:pPr>
      <w:ins w:id="120610" w:author="CR#1494r2" w:date="2020-03-28T01:57:00Z">
        <w:r w:rsidRPr="004072B1">
          <w:rPr>
            <w:rPrChange w:id="120611" w:author="Draft version 2" w:date="2020-04-03T01:44:00Z">
              <w:rPr/>
            </w:rPrChange>
          </w:rPr>
          <w:t>For event I1, measurement reporting event is based on CLI measurement results, which can either be derived based on SRS-RSRP or CLI-RSSI.</w:t>
        </w:r>
      </w:ins>
    </w:p>
    <w:p w14:paraId="5738A68D" w14:textId="678B9390" w:rsidR="002C5D28" w:rsidRPr="004072B1" w:rsidRDefault="001E4859" w:rsidP="001E4859">
      <w:pPr>
        <w:pStyle w:val="B1"/>
        <w:rPr>
          <w:rPrChange w:id="120612" w:author="Draft version 2" w:date="2020-04-03T01:44:00Z">
            <w:rPr/>
          </w:rPrChange>
        </w:rPr>
      </w:pPr>
      <w:ins w:id="120613" w:author="CR#1494r2" w:date="2020-03-28T01:57:00Z">
        <w:r w:rsidRPr="004072B1">
          <w:rPr>
            <w:rPrChange w:id="120614" w:author="Draft version 2" w:date="2020-04-03T01:44:00Z">
              <w:rPr/>
            </w:rPrChange>
          </w:rPr>
          <w:t>Event I1:</w:t>
        </w:r>
        <w:r w:rsidRPr="004072B1">
          <w:rPr>
            <w:rPrChange w:id="120615" w:author="Draft version 2" w:date="2020-04-03T01:44:00Z">
              <w:rPr/>
            </w:rPrChange>
          </w:rPr>
          <w:tab/>
          <w:t>Interference becomes higher than absolute threshold.</w:t>
        </w:r>
      </w:ins>
    </w:p>
    <w:p w14:paraId="335A4D55" w14:textId="77777777" w:rsidR="002C5D28" w:rsidRPr="004072B1" w:rsidRDefault="002C5D28" w:rsidP="002C5D28">
      <w:pPr>
        <w:pStyle w:val="TH"/>
        <w:rPr>
          <w:rPrChange w:id="120616" w:author="Draft version 2" w:date="2020-04-03T01:44:00Z">
            <w:rPr/>
          </w:rPrChange>
        </w:rPr>
      </w:pPr>
      <w:r w:rsidRPr="004072B1">
        <w:rPr>
          <w:i/>
          <w:rPrChange w:id="120617" w:author="Draft version 2" w:date="2020-04-03T01:44:00Z">
            <w:rPr>
              <w:i/>
            </w:rPr>
          </w:rPrChange>
        </w:rPr>
        <w:t>ReportConfigNR</w:t>
      </w:r>
      <w:r w:rsidRPr="004072B1">
        <w:rPr>
          <w:rPrChange w:id="120618" w:author="Draft version 2" w:date="2020-04-03T01:44:00Z">
            <w:rPr/>
          </w:rPrChange>
        </w:rPr>
        <w:t xml:space="preserve"> information element</w:t>
      </w:r>
    </w:p>
    <w:p w14:paraId="2A55951D" w14:textId="77777777" w:rsidR="002C5D28" w:rsidRPr="004072B1" w:rsidRDefault="002C5D28" w:rsidP="0096519C">
      <w:pPr>
        <w:pStyle w:val="PL"/>
        <w:rPr>
          <w:rPrChange w:id="120619" w:author="Draft version 2" w:date="2020-04-03T01:44:00Z">
            <w:rPr>
              <w:color w:val="808080"/>
            </w:rPr>
          </w:rPrChange>
        </w:rPr>
      </w:pPr>
      <w:r w:rsidRPr="004072B1">
        <w:rPr>
          <w:rPrChange w:id="120620" w:author="Draft version 2" w:date="2020-04-03T01:44:00Z">
            <w:rPr>
              <w:color w:val="808080"/>
            </w:rPr>
          </w:rPrChange>
        </w:rPr>
        <w:t>-- ASN1START</w:t>
      </w:r>
    </w:p>
    <w:p w14:paraId="30464E35" w14:textId="1E3C70E0" w:rsidR="002C5D28" w:rsidRPr="004072B1" w:rsidRDefault="002C5D28" w:rsidP="0096519C">
      <w:pPr>
        <w:pStyle w:val="PL"/>
        <w:rPr>
          <w:rPrChange w:id="120621" w:author="Draft version 2" w:date="2020-04-03T01:44:00Z">
            <w:rPr>
              <w:color w:val="808080"/>
            </w:rPr>
          </w:rPrChange>
        </w:rPr>
      </w:pPr>
      <w:r w:rsidRPr="004072B1">
        <w:rPr>
          <w:rPrChange w:id="120622" w:author="Draft version 2" w:date="2020-04-03T01:44:00Z">
            <w:rPr>
              <w:color w:val="808080"/>
            </w:rPr>
          </w:rPrChange>
        </w:rPr>
        <w:t>-- TAG-REPORTCONFIG</w:t>
      </w:r>
      <w:r w:rsidR="003F03BD" w:rsidRPr="004072B1">
        <w:rPr>
          <w:rPrChange w:id="120623" w:author="Draft version 2" w:date="2020-04-03T01:44:00Z">
            <w:rPr>
              <w:color w:val="808080"/>
            </w:rPr>
          </w:rPrChange>
        </w:rPr>
        <w:t>NR</w:t>
      </w:r>
      <w:r w:rsidRPr="004072B1">
        <w:rPr>
          <w:rPrChange w:id="120624" w:author="Draft version 2" w:date="2020-04-03T01:44:00Z">
            <w:rPr>
              <w:color w:val="808080"/>
            </w:rPr>
          </w:rPrChange>
        </w:rPr>
        <w:t>-START</w:t>
      </w:r>
    </w:p>
    <w:p w14:paraId="14330479" w14:textId="77777777" w:rsidR="002C5D28" w:rsidRPr="004072B1" w:rsidRDefault="002C5D28" w:rsidP="0096519C">
      <w:pPr>
        <w:pStyle w:val="PL"/>
        <w:rPr>
          <w:rPrChange w:id="120625" w:author="Draft version 2" w:date="2020-04-03T01:44:00Z">
            <w:rPr/>
          </w:rPrChange>
        </w:rPr>
      </w:pPr>
    </w:p>
    <w:p w14:paraId="043F58CC" w14:textId="77777777" w:rsidR="002C5D28" w:rsidRPr="004072B1" w:rsidRDefault="002C5D28" w:rsidP="0096519C">
      <w:pPr>
        <w:pStyle w:val="PL"/>
        <w:rPr>
          <w:rPrChange w:id="120626" w:author="Draft version 2" w:date="2020-04-03T01:44:00Z">
            <w:rPr/>
          </w:rPrChange>
        </w:rPr>
      </w:pPr>
      <w:r w:rsidRPr="004072B1">
        <w:rPr>
          <w:rPrChange w:id="120627" w:author="Draft version 2" w:date="2020-04-03T01:44:00Z">
            <w:rPr/>
          </w:rPrChange>
        </w:rPr>
        <w:t xml:space="preserve">ReportConfigNR ::=                          </w:t>
      </w:r>
      <w:r w:rsidRPr="004072B1">
        <w:rPr>
          <w:rPrChange w:id="120628" w:author="Draft version 2" w:date="2020-04-03T01:44:00Z">
            <w:rPr>
              <w:color w:val="993366"/>
            </w:rPr>
          </w:rPrChange>
        </w:rPr>
        <w:t>SEQUENCE</w:t>
      </w:r>
      <w:r w:rsidRPr="004072B1">
        <w:rPr>
          <w:rPrChange w:id="120629" w:author="Draft version 2" w:date="2020-04-03T01:44:00Z">
            <w:rPr/>
          </w:rPrChange>
        </w:rPr>
        <w:t xml:space="preserve"> {</w:t>
      </w:r>
    </w:p>
    <w:p w14:paraId="0D3E3E7D" w14:textId="77777777" w:rsidR="002C5D28" w:rsidRPr="004072B1" w:rsidRDefault="002C5D28" w:rsidP="0096519C">
      <w:pPr>
        <w:pStyle w:val="PL"/>
        <w:rPr>
          <w:rPrChange w:id="120630" w:author="Draft version 2" w:date="2020-04-03T01:44:00Z">
            <w:rPr/>
          </w:rPrChange>
        </w:rPr>
      </w:pPr>
      <w:r w:rsidRPr="004072B1">
        <w:rPr>
          <w:rPrChange w:id="120631" w:author="Draft version 2" w:date="2020-04-03T01:44:00Z">
            <w:rPr/>
          </w:rPrChange>
        </w:rPr>
        <w:t xml:space="preserve">    reportType                                  </w:t>
      </w:r>
      <w:r w:rsidRPr="004072B1">
        <w:rPr>
          <w:rPrChange w:id="120632" w:author="Draft version 2" w:date="2020-04-03T01:44:00Z">
            <w:rPr>
              <w:color w:val="993366"/>
            </w:rPr>
          </w:rPrChange>
        </w:rPr>
        <w:t>CHOICE</w:t>
      </w:r>
      <w:r w:rsidRPr="004072B1">
        <w:rPr>
          <w:rPrChange w:id="120633" w:author="Draft version 2" w:date="2020-04-03T01:44:00Z">
            <w:rPr/>
          </w:rPrChange>
        </w:rPr>
        <w:t xml:space="preserve"> {</w:t>
      </w:r>
    </w:p>
    <w:p w14:paraId="27EFF39D" w14:textId="77777777" w:rsidR="002C5D28" w:rsidRPr="004072B1" w:rsidRDefault="002C5D28" w:rsidP="0096519C">
      <w:pPr>
        <w:pStyle w:val="PL"/>
        <w:rPr>
          <w:rPrChange w:id="120634" w:author="Draft version 2" w:date="2020-04-03T01:44:00Z">
            <w:rPr/>
          </w:rPrChange>
        </w:rPr>
      </w:pPr>
      <w:r w:rsidRPr="004072B1">
        <w:rPr>
          <w:rPrChange w:id="120635" w:author="Draft version 2" w:date="2020-04-03T01:44:00Z">
            <w:rPr/>
          </w:rPrChange>
        </w:rPr>
        <w:t xml:space="preserve">        periodical                                  PeriodicalReportConfig,</w:t>
      </w:r>
    </w:p>
    <w:p w14:paraId="3B619C56" w14:textId="77777777" w:rsidR="002C5D28" w:rsidRPr="004072B1" w:rsidRDefault="002C5D28" w:rsidP="0096519C">
      <w:pPr>
        <w:pStyle w:val="PL"/>
        <w:rPr>
          <w:rPrChange w:id="120636" w:author="Draft version 2" w:date="2020-04-03T01:44:00Z">
            <w:rPr/>
          </w:rPrChange>
        </w:rPr>
      </w:pPr>
      <w:r w:rsidRPr="004072B1">
        <w:rPr>
          <w:rPrChange w:id="120637" w:author="Draft version 2" w:date="2020-04-03T01:44:00Z">
            <w:rPr/>
          </w:rPrChange>
        </w:rPr>
        <w:t xml:space="preserve">        eventTriggered                              EventTriggerConfig,</w:t>
      </w:r>
    </w:p>
    <w:p w14:paraId="2AB761F7" w14:textId="77777777" w:rsidR="002C5D28" w:rsidRPr="004072B1" w:rsidRDefault="002C5D28" w:rsidP="0096519C">
      <w:pPr>
        <w:pStyle w:val="PL"/>
        <w:rPr>
          <w:rPrChange w:id="120638" w:author="Draft version 2" w:date="2020-04-03T01:44:00Z">
            <w:rPr/>
          </w:rPrChange>
        </w:rPr>
      </w:pPr>
      <w:r w:rsidRPr="004072B1">
        <w:rPr>
          <w:rPrChange w:id="120639" w:author="Draft version 2" w:date="2020-04-03T01:44:00Z">
            <w:rPr/>
          </w:rPrChange>
        </w:rPr>
        <w:t xml:space="preserve">        ...,</w:t>
      </w:r>
    </w:p>
    <w:p w14:paraId="25E84D82" w14:textId="77777777" w:rsidR="00A02E0D" w:rsidRPr="004072B1" w:rsidRDefault="002C5D28" w:rsidP="0096519C">
      <w:pPr>
        <w:pStyle w:val="PL"/>
        <w:rPr>
          <w:rPrChange w:id="120640" w:author="Draft version 2" w:date="2020-04-03T01:44:00Z">
            <w:rPr/>
          </w:rPrChange>
        </w:rPr>
      </w:pPr>
      <w:r w:rsidRPr="004072B1">
        <w:rPr>
          <w:rPrChange w:id="120641" w:author="Draft version 2" w:date="2020-04-03T01:44:00Z">
            <w:rPr/>
          </w:rPrChange>
        </w:rPr>
        <w:t xml:space="preserve">        reportCGI                                   ReportCGI</w:t>
      </w:r>
      <w:r w:rsidR="00A02E0D" w:rsidRPr="004072B1">
        <w:rPr>
          <w:rPrChange w:id="120642" w:author="Draft version 2" w:date="2020-04-03T01:44:00Z">
            <w:rPr/>
          </w:rPrChange>
        </w:rPr>
        <w:t>,</w:t>
      </w:r>
    </w:p>
    <w:p w14:paraId="73F5758B" w14:textId="43A4F693" w:rsidR="00A02E0D" w:rsidRPr="004072B1" w:rsidRDefault="00A02E0D" w:rsidP="0096519C">
      <w:pPr>
        <w:pStyle w:val="PL"/>
        <w:rPr>
          <w:rPrChange w:id="120643" w:author="Draft version 2" w:date="2020-04-03T01:44:00Z">
            <w:rPr/>
          </w:rPrChange>
        </w:rPr>
      </w:pPr>
      <w:r w:rsidRPr="004072B1">
        <w:rPr>
          <w:rPrChange w:id="120644" w:author="Draft version 2" w:date="2020-04-03T01:44:00Z">
            <w:rPr/>
          </w:rPrChange>
        </w:rPr>
        <w:t xml:space="preserve">        reportSFTD                                  ReportSFTD-NR</w:t>
      </w:r>
      <w:ins w:id="120645" w:author="CR#1478r2" w:date="2020-03-25T00:49:00Z">
        <w:r w:rsidR="00201BF8" w:rsidRPr="004072B1">
          <w:rPr>
            <w:rPrChange w:id="120646" w:author="Draft version 2" w:date="2020-04-03T01:44:00Z">
              <w:rPr/>
            </w:rPrChange>
          </w:rPr>
          <w:t>,</w:t>
        </w:r>
      </w:ins>
    </w:p>
    <w:p w14:paraId="7D58136E" w14:textId="38F16C32" w:rsidR="00201BF8" w:rsidRPr="004072B1" w:rsidRDefault="00201BF8" w:rsidP="00201BF8">
      <w:pPr>
        <w:pStyle w:val="PL"/>
        <w:rPr>
          <w:ins w:id="120647" w:author="CR#1478r2" w:date="2020-03-25T00:49:00Z"/>
          <w:rPrChange w:id="120648" w:author="Draft version 2" w:date="2020-04-03T01:44:00Z">
            <w:rPr>
              <w:ins w:id="120649" w:author="CR#1478r2" w:date="2020-03-25T00:49:00Z"/>
            </w:rPr>
          </w:rPrChange>
        </w:rPr>
      </w:pPr>
      <w:ins w:id="120650" w:author="CR#1478r2" w:date="2020-03-25T00:49:00Z">
        <w:r w:rsidRPr="004072B1">
          <w:rPr>
            <w:rPrChange w:id="120651" w:author="Draft version 2" w:date="2020-04-03T01:44:00Z">
              <w:rPr/>
            </w:rPrChange>
          </w:rPr>
          <w:t xml:space="preserve">        condTriggerConfig-r16                       CondTriggerConfig-r16</w:t>
        </w:r>
      </w:ins>
      <w:ins w:id="120652" w:author="CR#1494r2" w:date="2020-03-28T01:57:00Z">
        <w:r w:rsidR="001E4859" w:rsidRPr="004072B1">
          <w:rPr>
            <w:rPrChange w:id="120653" w:author="Draft version 2" w:date="2020-04-03T01:44:00Z">
              <w:rPr/>
            </w:rPrChange>
          </w:rPr>
          <w:t>,</w:t>
        </w:r>
      </w:ins>
    </w:p>
    <w:p w14:paraId="62675C99" w14:textId="77777777" w:rsidR="001E4859" w:rsidRPr="004072B1" w:rsidRDefault="001E4859" w:rsidP="001E4859">
      <w:pPr>
        <w:pStyle w:val="PL"/>
        <w:rPr>
          <w:ins w:id="120654" w:author="CR#1494r2" w:date="2020-03-28T01:57:00Z"/>
          <w:rPrChange w:id="120655" w:author="Draft version 2" w:date="2020-04-03T01:44:00Z">
            <w:rPr>
              <w:ins w:id="120656" w:author="CR#1494r2" w:date="2020-03-28T01:57:00Z"/>
            </w:rPr>
          </w:rPrChange>
        </w:rPr>
      </w:pPr>
      <w:ins w:id="120657" w:author="CR#1494r2" w:date="2020-03-28T01:57:00Z">
        <w:r w:rsidRPr="004072B1">
          <w:rPr>
            <w:rPrChange w:id="120658" w:author="Draft version 2" w:date="2020-04-03T01:44:00Z">
              <w:rPr/>
            </w:rPrChange>
          </w:rPr>
          <w:t xml:space="preserve">        cli-Periodical-r16                          CLI-PeriodicalReportConfig-r16,</w:t>
        </w:r>
      </w:ins>
    </w:p>
    <w:p w14:paraId="325850CB" w14:textId="77777777" w:rsidR="001E4859" w:rsidRPr="004072B1" w:rsidRDefault="001E4859" w:rsidP="001E4859">
      <w:pPr>
        <w:pStyle w:val="PL"/>
        <w:rPr>
          <w:ins w:id="120659" w:author="CR#1494r2" w:date="2020-03-28T01:57:00Z"/>
          <w:rPrChange w:id="120660" w:author="Draft version 2" w:date="2020-04-03T01:44:00Z">
            <w:rPr>
              <w:ins w:id="120661" w:author="CR#1494r2" w:date="2020-03-28T01:57:00Z"/>
            </w:rPr>
          </w:rPrChange>
        </w:rPr>
      </w:pPr>
      <w:ins w:id="120662" w:author="CR#1494r2" w:date="2020-03-28T01:57:00Z">
        <w:r w:rsidRPr="004072B1">
          <w:rPr>
            <w:rPrChange w:id="120663" w:author="Draft version 2" w:date="2020-04-03T01:44:00Z">
              <w:rPr/>
            </w:rPrChange>
          </w:rPr>
          <w:t xml:space="preserve">        cli-EventTriggered-r16                      CLI-EventTriggerConfig-r16</w:t>
        </w:r>
      </w:ins>
    </w:p>
    <w:p w14:paraId="2BF443C0" w14:textId="77777777" w:rsidR="002C5D28" w:rsidRPr="004072B1" w:rsidRDefault="002C5D28" w:rsidP="0096519C">
      <w:pPr>
        <w:pStyle w:val="PL"/>
        <w:rPr>
          <w:rPrChange w:id="120664" w:author="Draft version 2" w:date="2020-04-03T01:44:00Z">
            <w:rPr/>
          </w:rPrChange>
        </w:rPr>
      </w:pPr>
      <w:r w:rsidRPr="004072B1">
        <w:rPr>
          <w:rPrChange w:id="120665" w:author="Draft version 2" w:date="2020-04-03T01:44:00Z">
            <w:rPr/>
          </w:rPrChange>
        </w:rPr>
        <w:t xml:space="preserve">    }</w:t>
      </w:r>
    </w:p>
    <w:p w14:paraId="54D7EDBF" w14:textId="77777777" w:rsidR="002C5D28" w:rsidRPr="004072B1" w:rsidRDefault="002C5D28" w:rsidP="0096519C">
      <w:pPr>
        <w:pStyle w:val="PL"/>
        <w:rPr>
          <w:rPrChange w:id="120666" w:author="Draft version 2" w:date="2020-04-03T01:44:00Z">
            <w:rPr/>
          </w:rPrChange>
        </w:rPr>
      </w:pPr>
      <w:r w:rsidRPr="004072B1">
        <w:rPr>
          <w:rPrChange w:id="120667" w:author="Draft version 2" w:date="2020-04-03T01:44:00Z">
            <w:rPr/>
          </w:rPrChange>
        </w:rPr>
        <w:t>}</w:t>
      </w:r>
    </w:p>
    <w:p w14:paraId="7AC89FC9" w14:textId="77777777" w:rsidR="002C5D28" w:rsidRPr="004072B1" w:rsidRDefault="002C5D28" w:rsidP="0096519C">
      <w:pPr>
        <w:pStyle w:val="PL"/>
        <w:rPr>
          <w:rPrChange w:id="120668" w:author="Draft version 2" w:date="2020-04-03T01:44:00Z">
            <w:rPr/>
          </w:rPrChange>
        </w:rPr>
      </w:pPr>
    </w:p>
    <w:p w14:paraId="7DA6D555" w14:textId="77777777" w:rsidR="002C5D28" w:rsidRPr="004072B1" w:rsidRDefault="002C5D28" w:rsidP="0096519C">
      <w:pPr>
        <w:pStyle w:val="PL"/>
        <w:rPr>
          <w:rPrChange w:id="120669" w:author="Draft version 2" w:date="2020-04-03T01:44:00Z">
            <w:rPr/>
          </w:rPrChange>
        </w:rPr>
      </w:pPr>
      <w:r w:rsidRPr="004072B1">
        <w:rPr>
          <w:rPrChange w:id="120670" w:author="Draft version 2" w:date="2020-04-03T01:44:00Z">
            <w:rPr/>
          </w:rPrChange>
        </w:rPr>
        <w:t xml:space="preserve">ReportCGI ::=                     </w:t>
      </w:r>
      <w:r w:rsidRPr="004072B1">
        <w:rPr>
          <w:rPrChange w:id="120671" w:author="Draft version 2" w:date="2020-04-03T01:44:00Z">
            <w:rPr>
              <w:color w:val="993366"/>
            </w:rPr>
          </w:rPrChange>
        </w:rPr>
        <w:t>SEQUENCE</w:t>
      </w:r>
      <w:r w:rsidRPr="004072B1">
        <w:rPr>
          <w:rPrChange w:id="120672" w:author="Draft version 2" w:date="2020-04-03T01:44:00Z">
            <w:rPr/>
          </w:rPrChange>
        </w:rPr>
        <w:t xml:space="preserve"> {</w:t>
      </w:r>
    </w:p>
    <w:p w14:paraId="04530CB4" w14:textId="77777777" w:rsidR="002C5D28" w:rsidRPr="004072B1" w:rsidRDefault="002C5D28" w:rsidP="0096519C">
      <w:pPr>
        <w:pStyle w:val="PL"/>
        <w:rPr>
          <w:rPrChange w:id="120673" w:author="Draft version 2" w:date="2020-04-03T01:44:00Z">
            <w:rPr/>
          </w:rPrChange>
        </w:rPr>
      </w:pPr>
      <w:r w:rsidRPr="004072B1">
        <w:rPr>
          <w:rPrChange w:id="120674" w:author="Draft version 2" w:date="2020-04-03T01:44:00Z">
            <w:rPr/>
          </w:rPrChange>
        </w:rPr>
        <w:t xml:space="preserve">    cellForWhichToReportCGI          PhysCellId,</w:t>
      </w:r>
    </w:p>
    <w:p w14:paraId="26479361" w14:textId="60E00FFA" w:rsidR="003C559D" w:rsidRPr="004072B1" w:rsidRDefault="002C5D28" w:rsidP="003C559D">
      <w:pPr>
        <w:pStyle w:val="PL"/>
        <w:rPr>
          <w:ins w:id="120675" w:author="CR#1434r2" w:date="2020-03-20T14:21:00Z"/>
          <w:rPrChange w:id="120676" w:author="Draft version 2" w:date="2020-04-03T01:44:00Z">
            <w:rPr>
              <w:ins w:id="120677" w:author="CR#1434r2" w:date="2020-03-20T14:21:00Z"/>
            </w:rPr>
          </w:rPrChange>
        </w:rPr>
      </w:pPr>
      <w:r w:rsidRPr="004072B1">
        <w:rPr>
          <w:rPrChange w:id="120678" w:author="Draft version 2" w:date="2020-04-03T01:44:00Z">
            <w:rPr/>
          </w:rPrChange>
        </w:rPr>
        <w:t xml:space="preserve">        ...</w:t>
      </w:r>
      <w:ins w:id="120679" w:author="CR#1434r2" w:date="2020-03-20T14:21:00Z">
        <w:r w:rsidR="003C559D" w:rsidRPr="004072B1">
          <w:rPr>
            <w:rPrChange w:id="120680" w:author="Draft version 2" w:date="2020-04-03T01:44:00Z">
              <w:rPr/>
            </w:rPrChange>
          </w:rPr>
          <w:t>,</w:t>
        </w:r>
      </w:ins>
    </w:p>
    <w:p w14:paraId="22EDC85B" w14:textId="77777777" w:rsidR="003C559D" w:rsidRPr="004072B1" w:rsidRDefault="003C559D" w:rsidP="003C559D">
      <w:pPr>
        <w:pStyle w:val="PL"/>
        <w:rPr>
          <w:ins w:id="120681" w:author="CR#1434r2" w:date="2020-03-20T14:21:00Z"/>
          <w:rPrChange w:id="120682" w:author="Draft version 2" w:date="2020-04-03T01:44:00Z">
            <w:rPr>
              <w:ins w:id="120683" w:author="CR#1434r2" w:date="2020-03-20T14:21:00Z"/>
            </w:rPr>
          </w:rPrChange>
        </w:rPr>
      </w:pPr>
      <w:ins w:id="120684" w:author="CR#1434r2" w:date="2020-03-20T14:21:00Z">
        <w:r w:rsidRPr="004072B1">
          <w:rPr>
            <w:rPrChange w:id="120685" w:author="Draft version 2" w:date="2020-04-03T01:44:00Z">
              <w:rPr/>
            </w:rPrChange>
          </w:rPr>
          <w:t xml:space="preserve">    [[</w:t>
        </w:r>
      </w:ins>
    </w:p>
    <w:p w14:paraId="172C15EA" w14:textId="77777777" w:rsidR="003C559D" w:rsidRPr="004072B1" w:rsidRDefault="003C559D" w:rsidP="003C559D">
      <w:pPr>
        <w:pStyle w:val="PL"/>
        <w:rPr>
          <w:ins w:id="120686" w:author="CR#1434r2" w:date="2020-03-20T14:21:00Z"/>
          <w:rPrChange w:id="120687" w:author="Draft version 2" w:date="2020-04-03T01:44:00Z">
            <w:rPr>
              <w:ins w:id="120688" w:author="CR#1434r2" w:date="2020-03-20T14:21:00Z"/>
            </w:rPr>
          </w:rPrChange>
        </w:rPr>
      </w:pPr>
      <w:ins w:id="120689" w:author="CR#1434r2" w:date="2020-03-20T14:21:00Z">
        <w:r w:rsidRPr="004072B1">
          <w:rPr>
            <w:rPrChange w:id="120690" w:author="Draft version 2" w:date="2020-04-03T01:44:00Z">
              <w:rPr/>
            </w:rPrChange>
          </w:rPr>
          <w:t xml:space="preserve">    useAutonomousGaps-r16            </w:t>
        </w:r>
        <w:r w:rsidRPr="004072B1">
          <w:rPr>
            <w:rPrChange w:id="120691" w:author="Draft version 2" w:date="2020-04-03T01:44:00Z">
              <w:rPr>
                <w:color w:val="993366"/>
              </w:rPr>
            </w:rPrChange>
          </w:rPr>
          <w:t>ENUMERATED</w:t>
        </w:r>
        <w:r w:rsidRPr="004072B1">
          <w:rPr>
            <w:rPrChange w:id="120692" w:author="Draft version 2" w:date="2020-04-03T01:44:00Z">
              <w:rPr/>
            </w:rPrChange>
          </w:rPr>
          <w:t xml:space="preserve"> {setup}                OPTIONAL   </w:t>
        </w:r>
        <w:r w:rsidRPr="004072B1">
          <w:rPr>
            <w:rPrChange w:id="120693" w:author="Draft version 2" w:date="2020-04-03T01:44:00Z">
              <w:rPr>
                <w:color w:val="808080"/>
              </w:rPr>
            </w:rPrChange>
          </w:rPr>
          <w:t>-- Need R</w:t>
        </w:r>
      </w:ins>
    </w:p>
    <w:p w14:paraId="11517718" w14:textId="77777777" w:rsidR="003C559D" w:rsidRPr="004072B1" w:rsidRDefault="003C559D" w:rsidP="003C559D">
      <w:pPr>
        <w:pStyle w:val="PL"/>
        <w:rPr>
          <w:ins w:id="120694" w:author="CR#1434r2" w:date="2020-03-20T14:21:00Z"/>
          <w:rPrChange w:id="120695" w:author="Draft version 2" w:date="2020-04-03T01:44:00Z">
            <w:rPr>
              <w:ins w:id="120696" w:author="CR#1434r2" w:date="2020-03-20T14:21:00Z"/>
            </w:rPr>
          </w:rPrChange>
        </w:rPr>
      </w:pPr>
      <w:ins w:id="120697" w:author="CR#1434r2" w:date="2020-03-20T14:21:00Z">
        <w:r w:rsidRPr="004072B1">
          <w:rPr>
            <w:rPrChange w:id="120698" w:author="Draft version 2" w:date="2020-04-03T01:44:00Z">
              <w:rPr/>
            </w:rPrChange>
          </w:rPr>
          <w:t xml:space="preserve">    ]]</w:t>
        </w:r>
      </w:ins>
    </w:p>
    <w:p w14:paraId="011AFB62" w14:textId="77777777" w:rsidR="002C5D28" w:rsidRPr="004072B1" w:rsidRDefault="002C5D28" w:rsidP="0096519C">
      <w:pPr>
        <w:pStyle w:val="PL"/>
        <w:rPr>
          <w:rPrChange w:id="120699" w:author="Draft version 2" w:date="2020-04-03T01:44:00Z">
            <w:rPr/>
          </w:rPrChange>
        </w:rPr>
      </w:pPr>
    </w:p>
    <w:p w14:paraId="032A959A" w14:textId="77777777" w:rsidR="002C5D28" w:rsidRPr="004072B1" w:rsidRDefault="002C5D28" w:rsidP="0096519C">
      <w:pPr>
        <w:pStyle w:val="PL"/>
        <w:rPr>
          <w:rPrChange w:id="120700" w:author="Draft version 2" w:date="2020-04-03T01:44:00Z">
            <w:rPr/>
          </w:rPrChange>
        </w:rPr>
      </w:pPr>
      <w:r w:rsidRPr="004072B1">
        <w:rPr>
          <w:rPrChange w:id="120701" w:author="Draft version 2" w:date="2020-04-03T01:44:00Z">
            <w:rPr/>
          </w:rPrChange>
        </w:rPr>
        <w:t>}</w:t>
      </w:r>
    </w:p>
    <w:p w14:paraId="2F2A224E" w14:textId="77777777" w:rsidR="00A02E0D" w:rsidRPr="004072B1" w:rsidRDefault="00A02E0D" w:rsidP="0096519C">
      <w:pPr>
        <w:pStyle w:val="PL"/>
        <w:rPr>
          <w:rPrChange w:id="120702" w:author="Draft version 2" w:date="2020-04-03T01:44:00Z">
            <w:rPr/>
          </w:rPrChange>
        </w:rPr>
      </w:pPr>
    </w:p>
    <w:p w14:paraId="7E72DF3A" w14:textId="762173E3" w:rsidR="00A02E0D" w:rsidRPr="004072B1" w:rsidRDefault="00A02E0D" w:rsidP="0096519C">
      <w:pPr>
        <w:pStyle w:val="PL"/>
        <w:rPr>
          <w:rPrChange w:id="120703" w:author="Draft version 2" w:date="2020-04-03T01:44:00Z">
            <w:rPr/>
          </w:rPrChange>
        </w:rPr>
      </w:pPr>
      <w:r w:rsidRPr="004072B1">
        <w:rPr>
          <w:rPrChange w:id="120704" w:author="Draft version 2" w:date="2020-04-03T01:44:00Z">
            <w:rPr/>
          </w:rPrChange>
        </w:rPr>
        <w:t xml:space="preserve">ReportSFTD-NR ::=                 </w:t>
      </w:r>
      <w:r w:rsidRPr="004072B1">
        <w:rPr>
          <w:rPrChange w:id="120705" w:author="Draft version 2" w:date="2020-04-03T01:44:00Z">
            <w:rPr>
              <w:color w:val="993366"/>
            </w:rPr>
          </w:rPrChange>
        </w:rPr>
        <w:t>SEQUENCE</w:t>
      </w:r>
      <w:r w:rsidRPr="004072B1">
        <w:rPr>
          <w:rPrChange w:id="120706" w:author="Draft version 2" w:date="2020-04-03T01:44:00Z">
            <w:rPr/>
          </w:rPrChange>
        </w:rPr>
        <w:t xml:space="preserve"> {</w:t>
      </w:r>
    </w:p>
    <w:p w14:paraId="17EAAC8F" w14:textId="48126A95" w:rsidR="00A02E0D" w:rsidRPr="004072B1" w:rsidRDefault="00A02E0D" w:rsidP="0096519C">
      <w:pPr>
        <w:pStyle w:val="PL"/>
        <w:rPr>
          <w:rPrChange w:id="120707" w:author="Draft version 2" w:date="2020-04-03T01:44:00Z">
            <w:rPr/>
          </w:rPrChange>
        </w:rPr>
      </w:pPr>
      <w:r w:rsidRPr="004072B1">
        <w:rPr>
          <w:rPrChange w:id="120708" w:author="Draft version 2" w:date="2020-04-03T01:44:00Z">
            <w:rPr/>
          </w:rPrChange>
        </w:rPr>
        <w:t xml:space="preserve">    reportSFTD-Meas                  </w:t>
      </w:r>
      <w:r w:rsidRPr="004072B1">
        <w:rPr>
          <w:rPrChange w:id="120709" w:author="Draft version 2" w:date="2020-04-03T01:44:00Z">
            <w:rPr>
              <w:color w:val="993366"/>
            </w:rPr>
          </w:rPrChange>
        </w:rPr>
        <w:t>BOOLEAN</w:t>
      </w:r>
      <w:r w:rsidRPr="004072B1">
        <w:rPr>
          <w:rPrChange w:id="120710" w:author="Draft version 2" w:date="2020-04-03T01:44:00Z">
            <w:rPr/>
          </w:rPrChange>
        </w:rPr>
        <w:t>,</w:t>
      </w:r>
    </w:p>
    <w:p w14:paraId="20EAA06D" w14:textId="216A66AC" w:rsidR="00A02E0D" w:rsidRPr="004072B1" w:rsidRDefault="00A02E0D" w:rsidP="0096519C">
      <w:pPr>
        <w:pStyle w:val="PL"/>
        <w:rPr>
          <w:rPrChange w:id="120711" w:author="Draft version 2" w:date="2020-04-03T01:44:00Z">
            <w:rPr/>
          </w:rPrChange>
        </w:rPr>
      </w:pPr>
      <w:r w:rsidRPr="004072B1">
        <w:rPr>
          <w:rPrChange w:id="120712" w:author="Draft version 2" w:date="2020-04-03T01:44:00Z">
            <w:rPr/>
          </w:rPrChange>
        </w:rPr>
        <w:t xml:space="preserve">    reportRSRP                       </w:t>
      </w:r>
      <w:r w:rsidRPr="004072B1">
        <w:rPr>
          <w:rPrChange w:id="120713" w:author="Draft version 2" w:date="2020-04-03T01:44:00Z">
            <w:rPr>
              <w:color w:val="993366"/>
            </w:rPr>
          </w:rPrChange>
        </w:rPr>
        <w:t>BOOLEAN</w:t>
      </w:r>
      <w:r w:rsidRPr="004072B1">
        <w:rPr>
          <w:rPrChange w:id="120714" w:author="Draft version 2" w:date="2020-04-03T01:44:00Z">
            <w:rPr/>
          </w:rPrChange>
        </w:rPr>
        <w:t>,</w:t>
      </w:r>
    </w:p>
    <w:p w14:paraId="7BB31F0F" w14:textId="1CE41E00" w:rsidR="001A079E" w:rsidRPr="004072B1" w:rsidRDefault="00A02E0D" w:rsidP="0096519C">
      <w:pPr>
        <w:pStyle w:val="PL"/>
        <w:rPr>
          <w:rPrChange w:id="120715" w:author="Draft version 2" w:date="2020-04-03T01:44:00Z">
            <w:rPr/>
          </w:rPrChange>
        </w:rPr>
      </w:pPr>
      <w:r w:rsidRPr="004072B1">
        <w:rPr>
          <w:rPrChange w:id="120716" w:author="Draft version 2" w:date="2020-04-03T01:44:00Z">
            <w:rPr/>
          </w:rPrChange>
        </w:rPr>
        <w:t xml:space="preserve">    ...</w:t>
      </w:r>
      <w:r w:rsidR="001A079E" w:rsidRPr="004072B1">
        <w:rPr>
          <w:rPrChange w:id="120717" w:author="Draft version 2" w:date="2020-04-03T01:44:00Z">
            <w:rPr/>
          </w:rPrChange>
        </w:rPr>
        <w:t>,</w:t>
      </w:r>
    </w:p>
    <w:p w14:paraId="21BB704C" w14:textId="77777777" w:rsidR="001A079E" w:rsidRPr="004072B1" w:rsidRDefault="001A079E" w:rsidP="0096519C">
      <w:pPr>
        <w:pStyle w:val="PL"/>
        <w:rPr>
          <w:rPrChange w:id="120718" w:author="Draft version 2" w:date="2020-04-03T01:44:00Z">
            <w:rPr/>
          </w:rPrChange>
        </w:rPr>
      </w:pPr>
      <w:r w:rsidRPr="004072B1">
        <w:rPr>
          <w:rPrChange w:id="120719" w:author="Draft version 2" w:date="2020-04-03T01:44:00Z">
            <w:rPr/>
          </w:rPrChange>
        </w:rPr>
        <w:t xml:space="preserve">    [[</w:t>
      </w:r>
    </w:p>
    <w:p w14:paraId="2ECFD22D" w14:textId="77777777" w:rsidR="001A079E" w:rsidRPr="004072B1" w:rsidRDefault="001A079E" w:rsidP="0096519C">
      <w:pPr>
        <w:pStyle w:val="PL"/>
        <w:rPr>
          <w:rPrChange w:id="120720" w:author="Draft version 2" w:date="2020-04-03T01:44:00Z">
            <w:rPr>
              <w:color w:val="808080"/>
            </w:rPr>
          </w:rPrChange>
        </w:rPr>
      </w:pPr>
      <w:r w:rsidRPr="004072B1">
        <w:rPr>
          <w:rPrChange w:id="120721" w:author="Draft version 2" w:date="2020-04-03T01:44:00Z">
            <w:rPr/>
          </w:rPrChange>
        </w:rPr>
        <w:t xml:space="preserve">    reportSFTD-NeighMeas             </w:t>
      </w:r>
      <w:r w:rsidRPr="004072B1">
        <w:rPr>
          <w:rPrChange w:id="120722" w:author="Draft version 2" w:date="2020-04-03T01:44:00Z">
            <w:rPr>
              <w:color w:val="993366"/>
            </w:rPr>
          </w:rPrChange>
        </w:rPr>
        <w:t>ENUMERATED</w:t>
      </w:r>
      <w:r w:rsidRPr="004072B1">
        <w:rPr>
          <w:rPrChange w:id="120723" w:author="Draft version 2" w:date="2020-04-03T01:44:00Z">
            <w:rPr/>
          </w:rPrChange>
        </w:rPr>
        <w:t xml:space="preserve"> {true}                                </w:t>
      </w:r>
      <w:r w:rsidRPr="004072B1">
        <w:rPr>
          <w:rPrChange w:id="120724" w:author="Draft version 2" w:date="2020-04-03T01:44:00Z">
            <w:rPr>
              <w:color w:val="993366"/>
            </w:rPr>
          </w:rPrChange>
        </w:rPr>
        <w:t>OPTIONAL</w:t>
      </w:r>
      <w:r w:rsidRPr="004072B1">
        <w:rPr>
          <w:rPrChange w:id="120725" w:author="Draft version 2" w:date="2020-04-03T01:44:00Z">
            <w:rPr/>
          </w:rPrChange>
        </w:rPr>
        <w:t xml:space="preserve">,   </w:t>
      </w:r>
      <w:r w:rsidRPr="004072B1">
        <w:rPr>
          <w:rPrChange w:id="120726" w:author="Draft version 2" w:date="2020-04-03T01:44:00Z">
            <w:rPr>
              <w:color w:val="808080"/>
            </w:rPr>
          </w:rPrChange>
        </w:rPr>
        <w:t>-- Need R</w:t>
      </w:r>
    </w:p>
    <w:p w14:paraId="75BED585" w14:textId="77777777" w:rsidR="001A079E" w:rsidRPr="004072B1" w:rsidRDefault="001A079E" w:rsidP="0096519C">
      <w:pPr>
        <w:pStyle w:val="PL"/>
        <w:rPr>
          <w:rPrChange w:id="120727" w:author="Draft version 2" w:date="2020-04-03T01:44:00Z">
            <w:rPr>
              <w:color w:val="808080"/>
            </w:rPr>
          </w:rPrChange>
        </w:rPr>
      </w:pPr>
      <w:r w:rsidRPr="004072B1">
        <w:rPr>
          <w:rPrChange w:id="120728" w:author="Draft version 2" w:date="2020-04-03T01:44:00Z">
            <w:rPr/>
          </w:rPrChange>
        </w:rPr>
        <w:t xml:space="preserve">    drx-SFTD-NeighMeas               </w:t>
      </w:r>
      <w:r w:rsidRPr="004072B1">
        <w:rPr>
          <w:rPrChange w:id="120729" w:author="Draft version 2" w:date="2020-04-03T01:44:00Z">
            <w:rPr>
              <w:color w:val="993366"/>
            </w:rPr>
          </w:rPrChange>
        </w:rPr>
        <w:t>ENUMERATED</w:t>
      </w:r>
      <w:r w:rsidRPr="004072B1">
        <w:rPr>
          <w:rPrChange w:id="120730" w:author="Draft version 2" w:date="2020-04-03T01:44:00Z">
            <w:rPr/>
          </w:rPrChange>
        </w:rPr>
        <w:t xml:space="preserve"> {true}                                </w:t>
      </w:r>
      <w:r w:rsidRPr="004072B1">
        <w:rPr>
          <w:rPrChange w:id="120731" w:author="Draft version 2" w:date="2020-04-03T01:44:00Z">
            <w:rPr>
              <w:color w:val="993366"/>
            </w:rPr>
          </w:rPrChange>
        </w:rPr>
        <w:t>OPTIONAL</w:t>
      </w:r>
      <w:r w:rsidRPr="004072B1">
        <w:rPr>
          <w:rPrChange w:id="120732" w:author="Draft version 2" w:date="2020-04-03T01:44:00Z">
            <w:rPr/>
          </w:rPrChange>
        </w:rPr>
        <w:t xml:space="preserve">,   </w:t>
      </w:r>
      <w:r w:rsidRPr="004072B1">
        <w:rPr>
          <w:rPrChange w:id="120733" w:author="Draft version 2" w:date="2020-04-03T01:44:00Z">
            <w:rPr>
              <w:color w:val="808080"/>
            </w:rPr>
          </w:rPrChange>
        </w:rPr>
        <w:t>-- Need R</w:t>
      </w:r>
    </w:p>
    <w:p w14:paraId="351252F7" w14:textId="77777777" w:rsidR="001A079E" w:rsidRPr="004072B1" w:rsidRDefault="001A079E" w:rsidP="0096519C">
      <w:pPr>
        <w:pStyle w:val="PL"/>
        <w:rPr>
          <w:rPrChange w:id="120734" w:author="Draft version 2" w:date="2020-04-03T01:44:00Z">
            <w:rPr>
              <w:color w:val="808080"/>
            </w:rPr>
          </w:rPrChange>
        </w:rPr>
      </w:pPr>
      <w:r w:rsidRPr="004072B1">
        <w:rPr>
          <w:rPrChange w:id="120735" w:author="Draft version 2" w:date="2020-04-03T01:44:00Z">
            <w:rPr/>
          </w:rPrChange>
        </w:rPr>
        <w:t xml:space="preserve">    cellsForWhichToReportSFTD        </w:t>
      </w:r>
      <w:r w:rsidRPr="004072B1">
        <w:rPr>
          <w:rPrChange w:id="120736" w:author="Draft version 2" w:date="2020-04-03T01:44:00Z">
            <w:rPr>
              <w:color w:val="993366"/>
            </w:rPr>
          </w:rPrChange>
        </w:rPr>
        <w:t>SEQUENCE</w:t>
      </w:r>
      <w:r w:rsidRPr="004072B1">
        <w:rPr>
          <w:rPrChange w:id="120737" w:author="Draft version 2" w:date="2020-04-03T01:44:00Z">
            <w:rPr/>
          </w:rPrChange>
        </w:rPr>
        <w:t xml:space="preserve"> (</w:t>
      </w:r>
      <w:r w:rsidRPr="004072B1">
        <w:rPr>
          <w:rPrChange w:id="120738" w:author="Draft version 2" w:date="2020-04-03T01:44:00Z">
            <w:rPr>
              <w:color w:val="993366"/>
            </w:rPr>
          </w:rPrChange>
        </w:rPr>
        <w:t>SIZE</w:t>
      </w:r>
      <w:r w:rsidRPr="004072B1">
        <w:rPr>
          <w:rPrChange w:id="120739" w:author="Draft version 2" w:date="2020-04-03T01:44:00Z">
            <w:rPr/>
          </w:rPrChange>
        </w:rPr>
        <w:t xml:space="preserve"> (1..maxCellSFTD))</w:t>
      </w:r>
      <w:r w:rsidRPr="004072B1">
        <w:rPr>
          <w:rPrChange w:id="120740" w:author="Draft version 2" w:date="2020-04-03T01:44:00Z">
            <w:rPr>
              <w:color w:val="993366"/>
            </w:rPr>
          </w:rPrChange>
        </w:rPr>
        <w:t xml:space="preserve"> OF</w:t>
      </w:r>
      <w:r w:rsidRPr="004072B1">
        <w:rPr>
          <w:rPrChange w:id="120741" w:author="Draft version 2" w:date="2020-04-03T01:44:00Z">
            <w:rPr/>
          </w:rPrChange>
        </w:rPr>
        <w:t xml:space="preserve"> PhysCellId   </w:t>
      </w:r>
      <w:r w:rsidRPr="004072B1">
        <w:rPr>
          <w:rPrChange w:id="120742" w:author="Draft version 2" w:date="2020-04-03T01:44:00Z">
            <w:rPr>
              <w:color w:val="993366"/>
            </w:rPr>
          </w:rPrChange>
        </w:rPr>
        <w:t>OPTIONAL</w:t>
      </w:r>
      <w:r w:rsidRPr="004072B1">
        <w:rPr>
          <w:rPrChange w:id="120743" w:author="Draft version 2" w:date="2020-04-03T01:44:00Z">
            <w:rPr/>
          </w:rPrChange>
        </w:rPr>
        <w:t xml:space="preserve">    </w:t>
      </w:r>
      <w:r w:rsidRPr="004072B1">
        <w:rPr>
          <w:rPrChange w:id="120744" w:author="Draft version 2" w:date="2020-04-03T01:44:00Z">
            <w:rPr>
              <w:color w:val="808080"/>
            </w:rPr>
          </w:rPrChange>
        </w:rPr>
        <w:t>-- Need R</w:t>
      </w:r>
    </w:p>
    <w:p w14:paraId="64192B18" w14:textId="1B05AD1E" w:rsidR="00A02E0D" w:rsidRPr="004072B1" w:rsidRDefault="001A079E" w:rsidP="0096519C">
      <w:pPr>
        <w:pStyle w:val="PL"/>
        <w:rPr>
          <w:rPrChange w:id="120745" w:author="Draft version 2" w:date="2020-04-03T01:44:00Z">
            <w:rPr/>
          </w:rPrChange>
        </w:rPr>
      </w:pPr>
      <w:r w:rsidRPr="004072B1">
        <w:rPr>
          <w:rPrChange w:id="120746" w:author="Draft version 2" w:date="2020-04-03T01:44:00Z">
            <w:rPr/>
          </w:rPrChange>
        </w:rPr>
        <w:t xml:space="preserve">    ]]</w:t>
      </w:r>
    </w:p>
    <w:p w14:paraId="34972C15" w14:textId="77777777" w:rsidR="00A02E0D" w:rsidRPr="004072B1" w:rsidRDefault="00A02E0D" w:rsidP="0096519C">
      <w:pPr>
        <w:pStyle w:val="PL"/>
        <w:rPr>
          <w:rPrChange w:id="120747" w:author="Draft version 2" w:date="2020-04-03T01:44:00Z">
            <w:rPr/>
          </w:rPrChange>
        </w:rPr>
      </w:pPr>
      <w:r w:rsidRPr="004072B1">
        <w:rPr>
          <w:rPrChange w:id="120748" w:author="Draft version 2" w:date="2020-04-03T01:44:00Z">
            <w:rPr/>
          </w:rPrChange>
        </w:rPr>
        <w:t>}</w:t>
      </w:r>
    </w:p>
    <w:p w14:paraId="31574C9B" w14:textId="5BBCCAEA" w:rsidR="00201BF8" w:rsidRPr="004072B1" w:rsidRDefault="00201BF8" w:rsidP="00201BF8">
      <w:pPr>
        <w:pStyle w:val="PL"/>
        <w:rPr>
          <w:ins w:id="120749" w:author="CR#1478r2" w:date="2020-03-25T00:49:00Z"/>
          <w:rPrChange w:id="120750" w:author="Draft version 2" w:date="2020-04-03T01:44:00Z">
            <w:rPr>
              <w:ins w:id="120751" w:author="CR#1478r2" w:date="2020-03-25T00:49:00Z"/>
            </w:rPr>
          </w:rPrChange>
        </w:rPr>
      </w:pPr>
    </w:p>
    <w:p w14:paraId="7D22A92D" w14:textId="621E56CD" w:rsidR="00201BF8" w:rsidRPr="004072B1" w:rsidRDefault="00201BF8" w:rsidP="00201BF8">
      <w:pPr>
        <w:pStyle w:val="PL"/>
        <w:rPr>
          <w:ins w:id="120752" w:author="CR#1478r2" w:date="2020-03-25T00:49:00Z"/>
          <w:rPrChange w:id="120753" w:author="Draft version 2" w:date="2020-04-03T01:44:00Z">
            <w:rPr>
              <w:ins w:id="120754" w:author="CR#1478r2" w:date="2020-03-25T00:49:00Z"/>
            </w:rPr>
          </w:rPrChange>
        </w:rPr>
      </w:pPr>
      <w:ins w:id="120755" w:author="CR#1478r2" w:date="2020-03-25T00:49:00Z">
        <w:r w:rsidRPr="004072B1">
          <w:rPr>
            <w:rPrChange w:id="120756" w:author="Draft version 2" w:date="2020-04-03T01:44:00Z">
              <w:rPr/>
            </w:rPrChange>
          </w:rPr>
          <w:t>CondTriggerConfig-r16 ::=        SEQUENCE {</w:t>
        </w:r>
      </w:ins>
    </w:p>
    <w:p w14:paraId="35C11F81" w14:textId="05F84EB4" w:rsidR="00201BF8" w:rsidRPr="004072B1" w:rsidRDefault="00201BF8" w:rsidP="00201BF8">
      <w:pPr>
        <w:pStyle w:val="PL"/>
        <w:rPr>
          <w:ins w:id="120757" w:author="CR#1478r2" w:date="2020-03-25T00:49:00Z"/>
          <w:rPrChange w:id="120758" w:author="Draft version 2" w:date="2020-04-03T01:44:00Z">
            <w:rPr>
              <w:ins w:id="120759" w:author="CR#1478r2" w:date="2020-03-25T00:49:00Z"/>
            </w:rPr>
          </w:rPrChange>
        </w:rPr>
      </w:pPr>
      <w:ins w:id="120760" w:author="CR#1478r2" w:date="2020-03-25T00:49:00Z">
        <w:r w:rsidRPr="004072B1">
          <w:rPr>
            <w:rPrChange w:id="120761" w:author="Draft version 2" w:date="2020-04-03T01:44:00Z">
              <w:rPr/>
            </w:rPrChange>
          </w:rPr>
          <w:t xml:space="preserve">    condEventId                      CHOICE {</w:t>
        </w:r>
      </w:ins>
    </w:p>
    <w:p w14:paraId="4CE270F4" w14:textId="12E6A042" w:rsidR="00201BF8" w:rsidRPr="004072B1" w:rsidRDefault="00201BF8" w:rsidP="00201BF8">
      <w:pPr>
        <w:pStyle w:val="PL"/>
        <w:rPr>
          <w:ins w:id="120762" w:author="CR#1478r2" w:date="2020-03-25T00:49:00Z"/>
          <w:rPrChange w:id="120763" w:author="Draft version 2" w:date="2020-04-03T01:44:00Z">
            <w:rPr>
              <w:ins w:id="120764" w:author="CR#1478r2" w:date="2020-03-25T00:49:00Z"/>
            </w:rPr>
          </w:rPrChange>
        </w:rPr>
      </w:pPr>
      <w:ins w:id="120765" w:author="CR#1478r2" w:date="2020-03-25T00:49:00Z">
        <w:r w:rsidRPr="004072B1">
          <w:rPr>
            <w:rPrChange w:id="120766" w:author="Draft version 2" w:date="2020-04-03T01:44:00Z">
              <w:rPr/>
            </w:rPrChange>
          </w:rPr>
          <w:t xml:space="preserve">        condEventA3                     </w:t>
        </w:r>
      </w:ins>
      <w:ins w:id="120767" w:author="CR#1478r2" w:date="2020-03-25T00:50:00Z">
        <w:r w:rsidRPr="004072B1">
          <w:rPr>
            <w:rPrChange w:id="120768" w:author="Draft version 2" w:date="2020-04-03T01:44:00Z">
              <w:rPr/>
            </w:rPrChange>
          </w:rPr>
          <w:t xml:space="preserve"> </w:t>
        </w:r>
      </w:ins>
      <w:ins w:id="120769" w:author="CR#1478r2" w:date="2020-03-25T00:49:00Z">
        <w:r w:rsidRPr="004072B1">
          <w:rPr>
            <w:rPrChange w:id="120770" w:author="Draft version 2" w:date="2020-04-03T01:44:00Z">
              <w:rPr/>
            </w:rPrChange>
          </w:rPr>
          <w:t>SEQUENCE {</w:t>
        </w:r>
      </w:ins>
    </w:p>
    <w:p w14:paraId="2614195C" w14:textId="65CBEE93" w:rsidR="00201BF8" w:rsidRPr="004072B1" w:rsidRDefault="00201BF8" w:rsidP="00201BF8">
      <w:pPr>
        <w:pStyle w:val="PL"/>
        <w:rPr>
          <w:ins w:id="120771" w:author="CR#1478r2" w:date="2020-03-25T00:49:00Z"/>
          <w:rPrChange w:id="120772" w:author="Draft version 2" w:date="2020-04-03T01:44:00Z">
            <w:rPr>
              <w:ins w:id="120773" w:author="CR#1478r2" w:date="2020-03-25T00:49:00Z"/>
            </w:rPr>
          </w:rPrChange>
        </w:rPr>
      </w:pPr>
      <w:ins w:id="120774" w:author="CR#1478r2" w:date="2020-03-25T00:49:00Z">
        <w:r w:rsidRPr="004072B1">
          <w:rPr>
            <w:rPrChange w:id="120775" w:author="Draft version 2" w:date="2020-04-03T01:44:00Z">
              <w:rPr/>
            </w:rPrChange>
          </w:rPr>
          <w:t xml:space="preserve">            a3-Offset                        MeasTriggerQuantityOffset,</w:t>
        </w:r>
      </w:ins>
    </w:p>
    <w:p w14:paraId="6C1D944B" w14:textId="2A77FE83" w:rsidR="00201BF8" w:rsidRPr="004072B1" w:rsidRDefault="00201BF8" w:rsidP="00201BF8">
      <w:pPr>
        <w:pStyle w:val="PL"/>
        <w:rPr>
          <w:ins w:id="120776" w:author="CR#1478r2" w:date="2020-03-25T00:49:00Z"/>
          <w:rPrChange w:id="120777" w:author="Draft version 2" w:date="2020-04-03T01:44:00Z">
            <w:rPr>
              <w:ins w:id="120778" w:author="CR#1478r2" w:date="2020-03-25T00:49:00Z"/>
            </w:rPr>
          </w:rPrChange>
        </w:rPr>
      </w:pPr>
      <w:ins w:id="120779" w:author="CR#1478r2" w:date="2020-03-25T00:49:00Z">
        <w:r w:rsidRPr="004072B1">
          <w:rPr>
            <w:rPrChange w:id="120780" w:author="Draft version 2" w:date="2020-04-03T01:44:00Z">
              <w:rPr/>
            </w:rPrChange>
          </w:rPr>
          <w:t xml:space="preserve">            hysteresis                       Hysteresis,</w:t>
        </w:r>
      </w:ins>
    </w:p>
    <w:p w14:paraId="45CEF217" w14:textId="35A6F00A" w:rsidR="00201BF8" w:rsidRPr="004072B1" w:rsidRDefault="00201BF8" w:rsidP="00201BF8">
      <w:pPr>
        <w:pStyle w:val="PL"/>
        <w:rPr>
          <w:ins w:id="120781" w:author="CR#1478r2" w:date="2020-03-25T00:49:00Z"/>
          <w:rPrChange w:id="120782" w:author="Draft version 2" w:date="2020-04-03T01:44:00Z">
            <w:rPr>
              <w:ins w:id="120783" w:author="CR#1478r2" w:date="2020-03-25T00:49:00Z"/>
            </w:rPr>
          </w:rPrChange>
        </w:rPr>
      </w:pPr>
      <w:ins w:id="120784" w:author="CR#1478r2" w:date="2020-03-25T00:49:00Z">
        <w:r w:rsidRPr="004072B1">
          <w:rPr>
            <w:rPrChange w:id="120785" w:author="Draft version 2" w:date="2020-04-03T01:44:00Z">
              <w:rPr/>
            </w:rPrChange>
          </w:rPr>
          <w:t xml:space="preserve">            timeToTrigger                    TimeToTrigger</w:t>
        </w:r>
      </w:ins>
    </w:p>
    <w:p w14:paraId="2F2A251D" w14:textId="77777777" w:rsidR="00201BF8" w:rsidRPr="004072B1" w:rsidRDefault="00201BF8" w:rsidP="00201BF8">
      <w:pPr>
        <w:pStyle w:val="PL"/>
        <w:rPr>
          <w:ins w:id="120786" w:author="CR#1478r2" w:date="2020-03-25T00:49:00Z"/>
          <w:rPrChange w:id="120787" w:author="Draft version 2" w:date="2020-04-03T01:44:00Z">
            <w:rPr>
              <w:ins w:id="120788" w:author="CR#1478r2" w:date="2020-03-25T00:49:00Z"/>
            </w:rPr>
          </w:rPrChange>
        </w:rPr>
      </w:pPr>
      <w:ins w:id="120789" w:author="CR#1478r2" w:date="2020-03-25T00:49:00Z">
        <w:r w:rsidRPr="004072B1">
          <w:rPr>
            <w:rPrChange w:id="120790" w:author="Draft version 2" w:date="2020-04-03T01:44:00Z">
              <w:rPr/>
            </w:rPrChange>
          </w:rPr>
          <w:t xml:space="preserve">        },</w:t>
        </w:r>
      </w:ins>
    </w:p>
    <w:p w14:paraId="7EDE8B52" w14:textId="2D8F45A4" w:rsidR="00201BF8" w:rsidRPr="004072B1" w:rsidRDefault="00201BF8" w:rsidP="00201BF8">
      <w:pPr>
        <w:pStyle w:val="PL"/>
        <w:rPr>
          <w:ins w:id="120791" w:author="CR#1478r2" w:date="2020-03-25T00:49:00Z"/>
          <w:rPrChange w:id="120792" w:author="Draft version 2" w:date="2020-04-03T01:44:00Z">
            <w:rPr>
              <w:ins w:id="120793" w:author="CR#1478r2" w:date="2020-03-25T00:49:00Z"/>
            </w:rPr>
          </w:rPrChange>
        </w:rPr>
      </w:pPr>
      <w:ins w:id="120794" w:author="CR#1478r2" w:date="2020-03-25T00:49:00Z">
        <w:r w:rsidRPr="004072B1">
          <w:rPr>
            <w:rPrChange w:id="120795" w:author="Draft version 2" w:date="2020-04-03T01:44:00Z">
              <w:rPr/>
            </w:rPrChange>
          </w:rPr>
          <w:t xml:space="preserve">        condEventA5                      SEQUENCE {</w:t>
        </w:r>
      </w:ins>
    </w:p>
    <w:p w14:paraId="3A93B510" w14:textId="520FEE9B" w:rsidR="00201BF8" w:rsidRPr="004072B1" w:rsidRDefault="00201BF8" w:rsidP="00201BF8">
      <w:pPr>
        <w:pStyle w:val="PL"/>
        <w:rPr>
          <w:ins w:id="120796" w:author="CR#1478r2" w:date="2020-03-25T00:49:00Z"/>
          <w:rPrChange w:id="120797" w:author="Draft version 2" w:date="2020-04-03T01:44:00Z">
            <w:rPr>
              <w:ins w:id="120798" w:author="CR#1478r2" w:date="2020-03-25T00:49:00Z"/>
            </w:rPr>
          </w:rPrChange>
        </w:rPr>
      </w:pPr>
      <w:ins w:id="120799" w:author="CR#1478r2" w:date="2020-03-25T00:49:00Z">
        <w:r w:rsidRPr="004072B1">
          <w:rPr>
            <w:rPrChange w:id="120800" w:author="Draft version 2" w:date="2020-04-03T01:44:00Z">
              <w:rPr/>
            </w:rPrChange>
          </w:rPr>
          <w:t xml:space="preserve">            a5-Threshold1                    MeasTriggerQuantity,</w:t>
        </w:r>
      </w:ins>
    </w:p>
    <w:p w14:paraId="4F95EC6C" w14:textId="71E76907" w:rsidR="00201BF8" w:rsidRPr="004072B1" w:rsidRDefault="00201BF8" w:rsidP="00201BF8">
      <w:pPr>
        <w:pStyle w:val="PL"/>
        <w:rPr>
          <w:ins w:id="120801" w:author="CR#1478r2" w:date="2020-03-25T00:49:00Z"/>
          <w:rPrChange w:id="120802" w:author="Draft version 2" w:date="2020-04-03T01:44:00Z">
            <w:rPr>
              <w:ins w:id="120803" w:author="CR#1478r2" w:date="2020-03-25T00:49:00Z"/>
            </w:rPr>
          </w:rPrChange>
        </w:rPr>
      </w:pPr>
      <w:ins w:id="120804" w:author="CR#1478r2" w:date="2020-03-25T00:49:00Z">
        <w:r w:rsidRPr="004072B1">
          <w:rPr>
            <w:rPrChange w:id="120805" w:author="Draft version 2" w:date="2020-04-03T01:44:00Z">
              <w:rPr/>
            </w:rPrChange>
          </w:rPr>
          <w:t xml:space="preserve">            a5-Threshold2                    MeasTriggerQuantity,</w:t>
        </w:r>
      </w:ins>
    </w:p>
    <w:p w14:paraId="459BBB42" w14:textId="4792E4B2" w:rsidR="00201BF8" w:rsidRPr="004072B1" w:rsidRDefault="00201BF8" w:rsidP="00201BF8">
      <w:pPr>
        <w:pStyle w:val="PL"/>
        <w:rPr>
          <w:ins w:id="120806" w:author="CR#1478r2" w:date="2020-03-25T00:49:00Z"/>
          <w:rPrChange w:id="120807" w:author="Draft version 2" w:date="2020-04-03T01:44:00Z">
            <w:rPr>
              <w:ins w:id="120808" w:author="CR#1478r2" w:date="2020-03-25T00:49:00Z"/>
            </w:rPr>
          </w:rPrChange>
        </w:rPr>
      </w:pPr>
      <w:ins w:id="120809" w:author="CR#1478r2" w:date="2020-03-25T00:49:00Z">
        <w:r w:rsidRPr="004072B1">
          <w:rPr>
            <w:rPrChange w:id="120810" w:author="Draft version 2" w:date="2020-04-03T01:44:00Z">
              <w:rPr/>
            </w:rPrChange>
          </w:rPr>
          <w:t xml:space="preserve">            hysteresis                       Hysteresis,</w:t>
        </w:r>
      </w:ins>
    </w:p>
    <w:p w14:paraId="026BAC85" w14:textId="50C73656" w:rsidR="00201BF8" w:rsidRPr="004072B1" w:rsidRDefault="00201BF8" w:rsidP="00201BF8">
      <w:pPr>
        <w:pStyle w:val="PL"/>
        <w:rPr>
          <w:ins w:id="120811" w:author="CR#1478r2" w:date="2020-03-25T00:49:00Z"/>
          <w:rPrChange w:id="120812" w:author="Draft version 2" w:date="2020-04-03T01:44:00Z">
            <w:rPr>
              <w:ins w:id="120813" w:author="CR#1478r2" w:date="2020-03-25T00:49:00Z"/>
            </w:rPr>
          </w:rPrChange>
        </w:rPr>
      </w:pPr>
      <w:ins w:id="120814" w:author="CR#1478r2" w:date="2020-03-25T00:49:00Z">
        <w:r w:rsidRPr="004072B1">
          <w:rPr>
            <w:rPrChange w:id="120815" w:author="Draft version 2" w:date="2020-04-03T01:44:00Z">
              <w:rPr/>
            </w:rPrChange>
          </w:rPr>
          <w:t xml:space="preserve">            timeToTrigger                    TimeToTrigger</w:t>
        </w:r>
      </w:ins>
    </w:p>
    <w:p w14:paraId="77C6201D" w14:textId="77777777" w:rsidR="00201BF8" w:rsidRPr="004072B1" w:rsidRDefault="00201BF8" w:rsidP="00201BF8">
      <w:pPr>
        <w:pStyle w:val="PL"/>
        <w:rPr>
          <w:ins w:id="120816" w:author="CR#1478r2" w:date="2020-03-25T00:49:00Z"/>
          <w:rPrChange w:id="120817" w:author="Draft version 2" w:date="2020-04-03T01:44:00Z">
            <w:rPr>
              <w:ins w:id="120818" w:author="CR#1478r2" w:date="2020-03-25T00:49:00Z"/>
            </w:rPr>
          </w:rPrChange>
        </w:rPr>
      </w:pPr>
      <w:ins w:id="120819" w:author="CR#1478r2" w:date="2020-03-25T00:49:00Z">
        <w:r w:rsidRPr="004072B1">
          <w:rPr>
            <w:rPrChange w:id="120820" w:author="Draft version 2" w:date="2020-04-03T01:44:00Z">
              <w:rPr/>
            </w:rPrChange>
          </w:rPr>
          <w:t xml:space="preserve">        },</w:t>
        </w:r>
      </w:ins>
    </w:p>
    <w:p w14:paraId="06CAE26A" w14:textId="77777777" w:rsidR="00201BF8" w:rsidRPr="004072B1" w:rsidRDefault="00201BF8" w:rsidP="00201BF8">
      <w:pPr>
        <w:pStyle w:val="PL"/>
        <w:rPr>
          <w:ins w:id="120821" w:author="CR#1478r2" w:date="2020-03-25T00:49:00Z"/>
          <w:rPrChange w:id="120822" w:author="Draft version 2" w:date="2020-04-03T01:44:00Z">
            <w:rPr>
              <w:ins w:id="120823" w:author="CR#1478r2" w:date="2020-03-25T00:49:00Z"/>
            </w:rPr>
          </w:rPrChange>
        </w:rPr>
      </w:pPr>
      <w:ins w:id="120824" w:author="CR#1478r2" w:date="2020-03-25T00:49:00Z">
        <w:r w:rsidRPr="004072B1">
          <w:rPr>
            <w:rPrChange w:id="120825" w:author="Draft version 2" w:date="2020-04-03T01:44:00Z">
              <w:rPr/>
            </w:rPrChange>
          </w:rPr>
          <w:t xml:space="preserve">        ...</w:t>
        </w:r>
      </w:ins>
    </w:p>
    <w:p w14:paraId="305CB9E0" w14:textId="77777777" w:rsidR="00201BF8" w:rsidRPr="004072B1" w:rsidRDefault="00201BF8" w:rsidP="00201BF8">
      <w:pPr>
        <w:pStyle w:val="PL"/>
        <w:rPr>
          <w:ins w:id="120826" w:author="CR#1478r2" w:date="2020-03-25T00:49:00Z"/>
          <w:rPrChange w:id="120827" w:author="Draft version 2" w:date="2020-04-03T01:44:00Z">
            <w:rPr>
              <w:ins w:id="120828" w:author="CR#1478r2" w:date="2020-03-25T00:49:00Z"/>
            </w:rPr>
          </w:rPrChange>
        </w:rPr>
      </w:pPr>
      <w:ins w:id="120829" w:author="CR#1478r2" w:date="2020-03-25T00:49:00Z">
        <w:r w:rsidRPr="004072B1">
          <w:rPr>
            <w:rPrChange w:id="120830" w:author="Draft version 2" w:date="2020-04-03T01:44:00Z">
              <w:rPr/>
            </w:rPrChange>
          </w:rPr>
          <w:t xml:space="preserve">    },</w:t>
        </w:r>
      </w:ins>
    </w:p>
    <w:p w14:paraId="70539725" w14:textId="35C9F2EE" w:rsidR="00201BF8" w:rsidRPr="004072B1" w:rsidRDefault="00201BF8" w:rsidP="00201BF8">
      <w:pPr>
        <w:pStyle w:val="PL"/>
        <w:rPr>
          <w:ins w:id="120831" w:author="CR#1478r2" w:date="2020-03-25T00:49:00Z"/>
          <w:rPrChange w:id="120832" w:author="Draft version 2" w:date="2020-04-03T01:44:00Z">
            <w:rPr>
              <w:ins w:id="120833" w:author="CR#1478r2" w:date="2020-03-25T00:49:00Z"/>
            </w:rPr>
          </w:rPrChange>
        </w:rPr>
      </w:pPr>
      <w:ins w:id="120834" w:author="CR#1478r2" w:date="2020-03-25T00:49:00Z">
        <w:r w:rsidRPr="004072B1">
          <w:rPr>
            <w:rPrChange w:id="120835" w:author="Draft version 2" w:date="2020-04-03T01:44:00Z">
              <w:rPr/>
            </w:rPrChange>
          </w:rPr>
          <w:t xml:space="preserve">    rsType-r16                       NR-RS-Type,</w:t>
        </w:r>
      </w:ins>
    </w:p>
    <w:p w14:paraId="51DA5F4D" w14:textId="77777777" w:rsidR="00201BF8" w:rsidRPr="004072B1" w:rsidRDefault="00201BF8" w:rsidP="00201BF8">
      <w:pPr>
        <w:pStyle w:val="PL"/>
        <w:rPr>
          <w:ins w:id="120836" w:author="CR#1478r2" w:date="2020-03-25T00:49:00Z"/>
          <w:rPrChange w:id="120837" w:author="Draft version 2" w:date="2020-04-03T01:44:00Z">
            <w:rPr>
              <w:ins w:id="120838" w:author="CR#1478r2" w:date="2020-03-25T00:49:00Z"/>
            </w:rPr>
          </w:rPrChange>
        </w:rPr>
      </w:pPr>
      <w:ins w:id="120839" w:author="CR#1478r2" w:date="2020-03-25T00:49:00Z">
        <w:r w:rsidRPr="004072B1">
          <w:rPr>
            <w:rPrChange w:id="120840" w:author="Draft version 2" w:date="2020-04-03T01:44:00Z">
              <w:rPr/>
            </w:rPrChange>
          </w:rPr>
          <w:t xml:space="preserve">    ...</w:t>
        </w:r>
      </w:ins>
    </w:p>
    <w:p w14:paraId="4186E65D" w14:textId="77777777" w:rsidR="00201BF8" w:rsidRPr="004072B1" w:rsidRDefault="00201BF8" w:rsidP="00201BF8">
      <w:pPr>
        <w:pStyle w:val="PL"/>
        <w:rPr>
          <w:ins w:id="120841" w:author="CR#1478r2" w:date="2020-03-25T00:49:00Z"/>
          <w:rPrChange w:id="120842" w:author="Draft version 2" w:date="2020-04-03T01:44:00Z">
            <w:rPr>
              <w:ins w:id="120843" w:author="CR#1478r2" w:date="2020-03-25T00:49:00Z"/>
            </w:rPr>
          </w:rPrChange>
        </w:rPr>
      </w:pPr>
      <w:ins w:id="120844" w:author="CR#1478r2" w:date="2020-03-25T00:49:00Z">
        <w:r w:rsidRPr="004072B1">
          <w:rPr>
            <w:rPrChange w:id="120845" w:author="Draft version 2" w:date="2020-04-03T01:44:00Z">
              <w:rPr/>
            </w:rPrChange>
          </w:rPr>
          <w:t>}</w:t>
        </w:r>
      </w:ins>
    </w:p>
    <w:p w14:paraId="13B9F4DD" w14:textId="77777777" w:rsidR="002C5D28" w:rsidRPr="004072B1" w:rsidRDefault="002C5D28" w:rsidP="0096519C">
      <w:pPr>
        <w:pStyle w:val="PL"/>
        <w:rPr>
          <w:rPrChange w:id="120846" w:author="Draft version 2" w:date="2020-04-03T01:44:00Z">
            <w:rPr/>
          </w:rPrChange>
        </w:rPr>
      </w:pPr>
    </w:p>
    <w:p w14:paraId="5FF37EF0" w14:textId="77777777" w:rsidR="002C5D28" w:rsidRPr="004072B1" w:rsidRDefault="002C5D28" w:rsidP="0096519C">
      <w:pPr>
        <w:pStyle w:val="PL"/>
        <w:rPr>
          <w:rPrChange w:id="120847" w:author="Draft version 2" w:date="2020-04-03T01:44:00Z">
            <w:rPr/>
          </w:rPrChange>
        </w:rPr>
      </w:pPr>
      <w:r w:rsidRPr="004072B1">
        <w:rPr>
          <w:rPrChange w:id="120848" w:author="Draft version 2" w:date="2020-04-03T01:44:00Z">
            <w:rPr/>
          </w:rPrChange>
        </w:rPr>
        <w:t xml:space="preserve">EventTriggerConfig::=                       </w:t>
      </w:r>
      <w:r w:rsidRPr="004072B1">
        <w:rPr>
          <w:rPrChange w:id="120849" w:author="Draft version 2" w:date="2020-04-03T01:44:00Z">
            <w:rPr>
              <w:color w:val="993366"/>
            </w:rPr>
          </w:rPrChange>
        </w:rPr>
        <w:t>SEQUENCE</w:t>
      </w:r>
      <w:r w:rsidRPr="004072B1">
        <w:rPr>
          <w:rPrChange w:id="120850" w:author="Draft version 2" w:date="2020-04-03T01:44:00Z">
            <w:rPr/>
          </w:rPrChange>
        </w:rPr>
        <w:t xml:space="preserve"> {</w:t>
      </w:r>
    </w:p>
    <w:p w14:paraId="1B5994AB" w14:textId="77777777" w:rsidR="002C5D28" w:rsidRPr="004072B1" w:rsidRDefault="002C5D28" w:rsidP="0096519C">
      <w:pPr>
        <w:pStyle w:val="PL"/>
        <w:rPr>
          <w:rPrChange w:id="120851" w:author="Draft version 2" w:date="2020-04-03T01:44:00Z">
            <w:rPr/>
          </w:rPrChange>
        </w:rPr>
      </w:pPr>
      <w:r w:rsidRPr="004072B1">
        <w:rPr>
          <w:rPrChange w:id="120852" w:author="Draft version 2" w:date="2020-04-03T01:44:00Z">
            <w:rPr/>
          </w:rPrChange>
        </w:rPr>
        <w:t xml:space="preserve">    eventId                                     </w:t>
      </w:r>
      <w:r w:rsidRPr="004072B1">
        <w:rPr>
          <w:rPrChange w:id="120853" w:author="Draft version 2" w:date="2020-04-03T01:44:00Z">
            <w:rPr>
              <w:color w:val="993366"/>
            </w:rPr>
          </w:rPrChange>
        </w:rPr>
        <w:t>CHOICE</w:t>
      </w:r>
      <w:r w:rsidRPr="004072B1">
        <w:rPr>
          <w:rPrChange w:id="120854" w:author="Draft version 2" w:date="2020-04-03T01:44:00Z">
            <w:rPr/>
          </w:rPrChange>
        </w:rPr>
        <w:t xml:space="preserve"> {</w:t>
      </w:r>
    </w:p>
    <w:p w14:paraId="56A92D40" w14:textId="77777777" w:rsidR="002C5D28" w:rsidRPr="004072B1" w:rsidRDefault="002C5D28" w:rsidP="0096519C">
      <w:pPr>
        <w:pStyle w:val="PL"/>
        <w:rPr>
          <w:rPrChange w:id="120855" w:author="Draft version 2" w:date="2020-04-03T01:44:00Z">
            <w:rPr/>
          </w:rPrChange>
        </w:rPr>
      </w:pPr>
      <w:r w:rsidRPr="004072B1">
        <w:rPr>
          <w:rPrChange w:id="120856" w:author="Draft version 2" w:date="2020-04-03T01:44:00Z">
            <w:rPr/>
          </w:rPrChange>
        </w:rPr>
        <w:t xml:space="preserve">        eventA1                                     </w:t>
      </w:r>
      <w:r w:rsidRPr="004072B1">
        <w:rPr>
          <w:rPrChange w:id="120857" w:author="Draft version 2" w:date="2020-04-03T01:44:00Z">
            <w:rPr>
              <w:color w:val="993366"/>
            </w:rPr>
          </w:rPrChange>
        </w:rPr>
        <w:t>SEQUENCE</w:t>
      </w:r>
      <w:r w:rsidRPr="004072B1">
        <w:rPr>
          <w:rPrChange w:id="120858" w:author="Draft version 2" w:date="2020-04-03T01:44:00Z">
            <w:rPr/>
          </w:rPrChange>
        </w:rPr>
        <w:t xml:space="preserve"> {</w:t>
      </w:r>
    </w:p>
    <w:p w14:paraId="3339D4E1" w14:textId="77777777" w:rsidR="002C5D28" w:rsidRPr="004072B1" w:rsidRDefault="002C5D28" w:rsidP="0096519C">
      <w:pPr>
        <w:pStyle w:val="PL"/>
        <w:rPr>
          <w:rPrChange w:id="120859" w:author="Draft version 2" w:date="2020-04-03T01:44:00Z">
            <w:rPr/>
          </w:rPrChange>
        </w:rPr>
      </w:pPr>
      <w:r w:rsidRPr="004072B1">
        <w:rPr>
          <w:rPrChange w:id="120860" w:author="Draft version 2" w:date="2020-04-03T01:44:00Z">
            <w:rPr/>
          </w:rPrChange>
        </w:rPr>
        <w:t xml:space="preserve">            a1-Threshold                                MeasTriggerQuantity,</w:t>
      </w:r>
    </w:p>
    <w:p w14:paraId="4CA89367" w14:textId="77777777" w:rsidR="002C5D28" w:rsidRPr="004072B1" w:rsidRDefault="002C5D28" w:rsidP="0096519C">
      <w:pPr>
        <w:pStyle w:val="PL"/>
        <w:rPr>
          <w:rPrChange w:id="120861" w:author="Draft version 2" w:date="2020-04-03T01:44:00Z">
            <w:rPr/>
          </w:rPrChange>
        </w:rPr>
      </w:pPr>
      <w:r w:rsidRPr="004072B1">
        <w:rPr>
          <w:rPrChange w:id="120862" w:author="Draft version 2" w:date="2020-04-03T01:44:00Z">
            <w:rPr/>
          </w:rPrChange>
        </w:rPr>
        <w:t xml:space="preserve">            reportOnLeave                               </w:t>
      </w:r>
      <w:r w:rsidRPr="004072B1">
        <w:rPr>
          <w:rPrChange w:id="120863" w:author="Draft version 2" w:date="2020-04-03T01:44:00Z">
            <w:rPr>
              <w:color w:val="993366"/>
            </w:rPr>
          </w:rPrChange>
        </w:rPr>
        <w:t>BOOLEAN</w:t>
      </w:r>
      <w:r w:rsidRPr="004072B1">
        <w:rPr>
          <w:rPrChange w:id="120864" w:author="Draft version 2" w:date="2020-04-03T01:44:00Z">
            <w:rPr/>
          </w:rPrChange>
        </w:rPr>
        <w:t>,</w:t>
      </w:r>
    </w:p>
    <w:p w14:paraId="7A2BC42F" w14:textId="77777777" w:rsidR="002C5D28" w:rsidRPr="004072B1" w:rsidRDefault="002C5D28" w:rsidP="0096519C">
      <w:pPr>
        <w:pStyle w:val="PL"/>
        <w:rPr>
          <w:rPrChange w:id="120865" w:author="Draft version 2" w:date="2020-04-03T01:44:00Z">
            <w:rPr/>
          </w:rPrChange>
        </w:rPr>
      </w:pPr>
      <w:r w:rsidRPr="004072B1">
        <w:rPr>
          <w:rPrChange w:id="120866" w:author="Draft version 2" w:date="2020-04-03T01:44:00Z">
            <w:rPr/>
          </w:rPrChange>
        </w:rPr>
        <w:t xml:space="preserve">            hysteresis                                  Hysteresis,</w:t>
      </w:r>
    </w:p>
    <w:p w14:paraId="7C12433F" w14:textId="77777777" w:rsidR="002C5D28" w:rsidRPr="004072B1" w:rsidRDefault="002C5D28" w:rsidP="0096519C">
      <w:pPr>
        <w:pStyle w:val="PL"/>
        <w:rPr>
          <w:rPrChange w:id="120867" w:author="Draft version 2" w:date="2020-04-03T01:44:00Z">
            <w:rPr/>
          </w:rPrChange>
        </w:rPr>
      </w:pPr>
      <w:r w:rsidRPr="004072B1">
        <w:rPr>
          <w:rPrChange w:id="120868" w:author="Draft version 2" w:date="2020-04-03T01:44:00Z">
            <w:rPr/>
          </w:rPrChange>
        </w:rPr>
        <w:t xml:space="preserve">            timeToTrigger                               TimeToTrigger</w:t>
      </w:r>
    </w:p>
    <w:p w14:paraId="63AAB19C" w14:textId="77777777" w:rsidR="002C5D28" w:rsidRPr="004072B1" w:rsidRDefault="002C5D28" w:rsidP="0096519C">
      <w:pPr>
        <w:pStyle w:val="PL"/>
        <w:rPr>
          <w:rPrChange w:id="120869" w:author="Draft version 2" w:date="2020-04-03T01:44:00Z">
            <w:rPr/>
          </w:rPrChange>
        </w:rPr>
      </w:pPr>
      <w:r w:rsidRPr="004072B1">
        <w:rPr>
          <w:rPrChange w:id="120870" w:author="Draft version 2" w:date="2020-04-03T01:44:00Z">
            <w:rPr/>
          </w:rPrChange>
        </w:rPr>
        <w:t xml:space="preserve">        },</w:t>
      </w:r>
    </w:p>
    <w:p w14:paraId="266C92E7" w14:textId="77777777" w:rsidR="002C5D28" w:rsidRPr="004072B1" w:rsidRDefault="002C5D28" w:rsidP="0096519C">
      <w:pPr>
        <w:pStyle w:val="PL"/>
        <w:rPr>
          <w:rPrChange w:id="120871" w:author="Draft version 2" w:date="2020-04-03T01:44:00Z">
            <w:rPr/>
          </w:rPrChange>
        </w:rPr>
      </w:pPr>
      <w:r w:rsidRPr="004072B1">
        <w:rPr>
          <w:rPrChange w:id="120872" w:author="Draft version 2" w:date="2020-04-03T01:44:00Z">
            <w:rPr/>
          </w:rPrChange>
        </w:rPr>
        <w:t xml:space="preserve">        eventA2                                     </w:t>
      </w:r>
      <w:r w:rsidRPr="004072B1">
        <w:rPr>
          <w:rPrChange w:id="120873" w:author="Draft version 2" w:date="2020-04-03T01:44:00Z">
            <w:rPr>
              <w:color w:val="993366"/>
            </w:rPr>
          </w:rPrChange>
        </w:rPr>
        <w:t>SEQUENCE</w:t>
      </w:r>
      <w:r w:rsidRPr="004072B1">
        <w:rPr>
          <w:rPrChange w:id="120874" w:author="Draft version 2" w:date="2020-04-03T01:44:00Z">
            <w:rPr/>
          </w:rPrChange>
        </w:rPr>
        <w:t xml:space="preserve"> {</w:t>
      </w:r>
    </w:p>
    <w:p w14:paraId="2E4C6A9B" w14:textId="77777777" w:rsidR="002C5D28" w:rsidRPr="004072B1" w:rsidRDefault="002C5D28" w:rsidP="0096519C">
      <w:pPr>
        <w:pStyle w:val="PL"/>
        <w:rPr>
          <w:rPrChange w:id="120875" w:author="Draft version 2" w:date="2020-04-03T01:44:00Z">
            <w:rPr/>
          </w:rPrChange>
        </w:rPr>
      </w:pPr>
      <w:r w:rsidRPr="004072B1">
        <w:rPr>
          <w:rPrChange w:id="120876" w:author="Draft version 2" w:date="2020-04-03T01:44:00Z">
            <w:rPr/>
          </w:rPrChange>
        </w:rPr>
        <w:t xml:space="preserve">            a2-Threshold                                MeasTriggerQuantity,</w:t>
      </w:r>
    </w:p>
    <w:p w14:paraId="44A2891C" w14:textId="77777777" w:rsidR="002C5D28" w:rsidRPr="004072B1" w:rsidRDefault="002C5D28" w:rsidP="0096519C">
      <w:pPr>
        <w:pStyle w:val="PL"/>
        <w:rPr>
          <w:rPrChange w:id="120877" w:author="Draft version 2" w:date="2020-04-03T01:44:00Z">
            <w:rPr/>
          </w:rPrChange>
        </w:rPr>
      </w:pPr>
      <w:r w:rsidRPr="004072B1">
        <w:rPr>
          <w:rPrChange w:id="120878" w:author="Draft version 2" w:date="2020-04-03T01:44:00Z">
            <w:rPr/>
          </w:rPrChange>
        </w:rPr>
        <w:t xml:space="preserve">            reportOnLeave                               </w:t>
      </w:r>
      <w:r w:rsidRPr="004072B1">
        <w:rPr>
          <w:rPrChange w:id="120879" w:author="Draft version 2" w:date="2020-04-03T01:44:00Z">
            <w:rPr>
              <w:color w:val="993366"/>
            </w:rPr>
          </w:rPrChange>
        </w:rPr>
        <w:t>BOOLEAN</w:t>
      </w:r>
      <w:r w:rsidRPr="004072B1">
        <w:rPr>
          <w:rPrChange w:id="120880" w:author="Draft version 2" w:date="2020-04-03T01:44:00Z">
            <w:rPr/>
          </w:rPrChange>
        </w:rPr>
        <w:t>,</w:t>
      </w:r>
    </w:p>
    <w:p w14:paraId="2A72D7FB" w14:textId="77777777" w:rsidR="002C5D28" w:rsidRPr="004072B1" w:rsidRDefault="002C5D28" w:rsidP="0096519C">
      <w:pPr>
        <w:pStyle w:val="PL"/>
        <w:rPr>
          <w:rPrChange w:id="120881" w:author="Draft version 2" w:date="2020-04-03T01:44:00Z">
            <w:rPr/>
          </w:rPrChange>
        </w:rPr>
      </w:pPr>
      <w:r w:rsidRPr="004072B1">
        <w:rPr>
          <w:rPrChange w:id="120882" w:author="Draft version 2" w:date="2020-04-03T01:44:00Z">
            <w:rPr/>
          </w:rPrChange>
        </w:rPr>
        <w:t xml:space="preserve">            hysteresis                                  Hysteresis,</w:t>
      </w:r>
    </w:p>
    <w:p w14:paraId="12D485BD" w14:textId="77777777" w:rsidR="002C5D28" w:rsidRPr="004072B1" w:rsidRDefault="002C5D28" w:rsidP="0096519C">
      <w:pPr>
        <w:pStyle w:val="PL"/>
        <w:rPr>
          <w:rPrChange w:id="120883" w:author="Draft version 2" w:date="2020-04-03T01:44:00Z">
            <w:rPr/>
          </w:rPrChange>
        </w:rPr>
      </w:pPr>
      <w:r w:rsidRPr="004072B1">
        <w:rPr>
          <w:rPrChange w:id="120884" w:author="Draft version 2" w:date="2020-04-03T01:44:00Z">
            <w:rPr/>
          </w:rPrChange>
        </w:rPr>
        <w:t xml:space="preserve">            timeToTrigger                               TimeToTrigger</w:t>
      </w:r>
    </w:p>
    <w:p w14:paraId="7E1B570F" w14:textId="77777777" w:rsidR="002C5D28" w:rsidRPr="004072B1" w:rsidRDefault="002C5D28" w:rsidP="0096519C">
      <w:pPr>
        <w:pStyle w:val="PL"/>
        <w:rPr>
          <w:rPrChange w:id="120885" w:author="Draft version 2" w:date="2020-04-03T01:44:00Z">
            <w:rPr/>
          </w:rPrChange>
        </w:rPr>
      </w:pPr>
      <w:r w:rsidRPr="004072B1">
        <w:rPr>
          <w:rPrChange w:id="120886" w:author="Draft version 2" w:date="2020-04-03T01:44:00Z">
            <w:rPr/>
          </w:rPrChange>
        </w:rPr>
        <w:t xml:space="preserve">        },</w:t>
      </w:r>
    </w:p>
    <w:p w14:paraId="79E7CB83" w14:textId="77777777" w:rsidR="002C5D28" w:rsidRPr="004072B1" w:rsidRDefault="002C5D28" w:rsidP="0096519C">
      <w:pPr>
        <w:pStyle w:val="PL"/>
        <w:rPr>
          <w:rPrChange w:id="120887" w:author="Draft version 2" w:date="2020-04-03T01:44:00Z">
            <w:rPr/>
          </w:rPrChange>
        </w:rPr>
      </w:pPr>
      <w:r w:rsidRPr="004072B1">
        <w:rPr>
          <w:rPrChange w:id="120888" w:author="Draft version 2" w:date="2020-04-03T01:44:00Z">
            <w:rPr/>
          </w:rPrChange>
        </w:rPr>
        <w:t xml:space="preserve">        eventA3                                     </w:t>
      </w:r>
      <w:r w:rsidRPr="004072B1">
        <w:rPr>
          <w:rPrChange w:id="120889" w:author="Draft version 2" w:date="2020-04-03T01:44:00Z">
            <w:rPr>
              <w:color w:val="993366"/>
            </w:rPr>
          </w:rPrChange>
        </w:rPr>
        <w:t>SEQUENCE</w:t>
      </w:r>
      <w:r w:rsidRPr="004072B1">
        <w:rPr>
          <w:rPrChange w:id="120890" w:author="Draft version 2" w:date="2020-04-03T01:44:00Z">
            <w:rPr/>
          </w:rPrChange>
        </w:rPr>
        <w:t xml:space="preserve"> {</w:t>
      </w:r>
    </w:p>
    <w:p w14:paraId="4C77648A" w14:textId="77777777" w:rsidR="002C5D28" w:rsidRPr="004072B1" w:rsidRDefault="002C5D28" w:rsidP="0096519C">
      <w:pPr>
        <w:pStyle w:val="PL"/>
        <w:rPr>
          <w:rPrChange w:id="120891" w:author="Draft version 2" w:date="2020-04-03T01:44:00Z">
            <w:rPr/>
          </w:rPrChange>
        </w:rPr>
      </w:pPr>
      <w:r w:rsidRPr="004072B1">
        <w:rPr>
          <w:rPrChange w:id="120892" w:author="Draft version 2" w:date="2020-04-03T01:44:00Z">
            <w:rPr/>
          </w:rPrChange>
        </w:rPr>
        <w:t xml:space="preserve">            a3-Offset                                   MeasTriggerQuantityOffset,</w:t>
      </w:r>
    </w:p>
    <w:p w14:paraId="1B58D707" w14:textId="77777777" w:rsidR="002C5D28" w:rsidRPr="004072B1" w:rsidRDefault="002C5D28" w:rsidP="0096519C">
      <w:pPr>
        <w:pStyle w:val="PL"/>
        <w:rPr>
          <w:rPrChange w:id="120893" w:author="Draft version 2" w:date="2020-04-03T01:44:00Z">
            <w:rPr/>
          </w:rPrChange>
        </w:rPr>
      </w:pPr>
      <w:r w:rsidRPr="004072B1">
        <w:rPr>
          <w:rPrChange w:id="120894" w:author="Draft version 2" w:date="2020-04-03T01:44:00Z">
            <w:rPr/>
          </w:rPrChange>
        </w:rPr>
        <w:t xml:space="preserve">            reportOnLeave                               </w:t>
      </w:r>
      <w:r w:rsidRPr="004072B1">
        <w:rPr>
          <w:rPrChange w:id="120895" w:author="Draft version 2" w:date="2020-04-03T01:44:00Z">
            <w:rPr>
              <w:color w:val="993366"/>
            </w:rPr>
          </w:rPrChange>
        </w:rPr>
        <w:t>BOOLEAN</w:t>
      </w:r>
      <w:r w:rsidRPr="004072B1">
        <w:rPr>
          <w:rPrChange w:id="120896" w:author="Draft version 2" w:date="2020-04-03T01:44:00Z">
            <w:rPr/>
          </w:rPrChange>
        </w:rPr>
        <w:t>,</w:t>
      </w:r>
    </w:p>
    <w:p w14:paraId="3A3DF9AA" w14:textId="77777777" w:rsidR="002C5D28" w:rsidRPr="004072B1" w:rsidRDefault="002C5D28" w:rsidP="0096519C">
      <w:pPr>
        <w:pStyle w:val="PL"/>
        <w:rPr>
          <w:rPrChange w:id="120897" w:author="Draft version 2" w:date="2020-04-03T01:44:00Z">
            <w:rPr/>
          </w:rPrChange>
        </w:rPr>
      </w:pPr>
      <w:r w:rsidRPr="004072B1">
        <w:rPr>
          <w:rPrChange w:id="120898" w:author="Draft version 2" w:date="2020-04-03T01:44:00Z">
            <w:rPr/>
          </w:rPrChange>
        </w:rPr>
        <w:t xml:space="preserve">            hysteresis                                  Hysteresis,</w:t>
      </w:r>
    </w:p>
    <w:p w14:paraId="769FCB97" w14:textId="77777777" w:rsidR="002C5D28" w:rsidRPr="004072B1" w:rsidRDefault="002C5D28" w:rsidP="0096519C">
      <w:pPr>
        <w:pStyle w:val="PL"/>
        <w:rPr>
          <w:rPrChange w:id="120899" w:author="Draft version 2" w:date="2020-04-03T01:44:00Z">
            <w:rPr/>
          </w:rPrChange>
        </w:rPr>
      </w:pPr>
      <w:r w:rsidRPr="004072B1">
        <w:rPr>
          <w:rPrChange w:id="120900" w:author="Draft version 2" w:date="2020-04-03T01:44:00Z">
            <w:rPr/>
          </w:rPrChange>
        </w:rPr>
        <w:t xml:space="preserve">            timeToTrigger                               TimeToTrigger,</w:t>
      </w:r>
    </w:p>
    <w:p w14:paraId="6B526214" w14:textId="77777777" w:rsidR="00F95F2F" w:rsidRPr="004072B1" w:rsidRDefault="002C5D28" w:rsidP="0096519C">
      <w:pPr>
        <w:pStyle w:val="PL"/>
        <w:rPr>
          <w:rPrChange w:id="120901" w:author="Draft version 2" w:date="2020-04-03T01:44:00Z">
            <w:rPr/>
          </w:rPrChange>
        </w:rPr>
      </w:pPr>
      <w:r w:rsidRPr="004072B1">
        <w:rPr>
          <w:rPrChange w:id="120902" w:author="Draft version 2" w:date="2020-04-03T01:44:00Z">
            <w:rPr/>
          </w:rPrChange>
        </w:rPr>
        <w:t xml:space="preserve">            useWhiteCellList                            </w:t>
      </w:r>
      <w:r w:rsidRPr="004072B1">
        <w:rPr>
          <w:rPrChange w:id="120903" w:author="Draft version 2" w:date="2020-04-03T01:44:00Z">
            <w:rPr>
              <w:color w:val="993366"/>
            </w:rPr>
          </w:rPrChange>
        </w:rPr>
        <w:t>BOOLEAN</w:t>
      </w:r>
    </w:p>
    <w:p w14:paraId="52898DC7" w14:textId="77777777" w:rsidR="002C5D28" w:rsidRPr="004072B1" w:rsidRDefault="002C5D28" w:rsidP="0096519C">
      <w:pPr>
        <w:pStyle w:val="PL"/>
        <w:rPr>
          <w:rPrChange w:id="120904" w:author="Draft version 2" w:date="2020-04-03T01:44:00Z">
            <w:rPr/>
          </w:rPrChange>
        </w:rPr>
      </w:pPr>
      <w:r w:rsidRPr="004072B1">
        <w:rPr>
          <w:rPrChange w:id="120905" w:author="Draft version 2" w:date="2020-04-03T01:44:00Z">
            <w:rPr/>
          </w:rPrChange>
        </w:rPr>
        <w:t xml:space="preserve">        },</w:t>
      </w:r>
    </w:p>
    <w:p w14:paraId="0210F685" w14:textId="77777777" w:rsidR="002C5D28" w:rsidRPr="004072B1" w:rsidRDefault="002C5D28" w:rsidP="0096519C">
      <w:pPr>
        <w:pStyle w:val="PL"/>
        <w:rPr>
          <w:rPrChange w:id="120906" w:author="Draft version 2" w:date="2020-04-03T01:44:00Z">
            <w:rPr/>
          </w:rPrChange>
        </w:rPr>
      </w:pPr>
      <w:r w:rsidRPr="004072B1">
        <w:rPr>
          <w:rPrChange w:id="120907" w:author="Draft version 2" w:date="2020-04-03T01:44:00Z">
            <w:rPr/>
          </w:rPrChange>
        </w:rPr>
        <w:lastRenderedPageBreak/>
        <w:t xml:space="preserve">        eventA4                                     </w:t>
      </w:r>
      <w:r w:rsidRPr="004072B1">
        <w:rPr>
          <w:rPrChange w:id="120908" w:author="Draft version 2" w:date="2020-04-03T01:44:00Z">
            <w:rPr>
              <w:color w:val="993366"/>
            </w:rPr>
          </w:rPrChange>
        </w:rPr>
        <w:t>SEQUENCE</w:t>
      </w:r>
      <w:r w:rsidRPr="004072B1">
        <w:rPr>
          <w:rPrChange w:id="120909" w:author="Draft version 2" w:date="2020-04-03T01:44:00Z">
            <w:rPr/>
          </w:rPrChange>
        </w:rPr>
        <w:t xml:space="preserve"> {</w:t>
      </w:r>
    </w:p>
    <w:p w14:paraId="5FCDFD05" w14:textId="77777777" w:rsidR="002C5D28" w:rsidRPr="004072B1" w:rsidRDefault="002C5D28" w:rsidP="0096519C">
      <w:pPr>
        <w:pStyle w:val="PL"/>
        <w:rPr>
          <w:rPrChange w:id="120910" w:author="Draft version 2" w:date="2020-04-03T01:44:00Z">
            <w:rPr/>
          </w:rPrChange>
        </w:rPr>
      </w:pPr>
      <w:r w:rsidRPr="004072B1">
        <w:rPr>
          <w:rPrChange w:id="120911" w:author="Draft version 2" w:date="2020-04-03T01:44:00Z">
            <w:rPr/>
          </w:rPrChange>
        </w:rPr>
        <w:t xml:space="preserve">            a4-Threshold                                MeasTriggerQuantity,</w:t>
      </w:r>
    </w:p>
    <w:p w14:paraId="7C708534" w14:textId="77777777" w:rsidR="002C5D28" w:rsidRPr="004072B1" w:rsidRDefault="002C5D28" w:rsidP="0096519C">
      <w:pPr>
        <w:pStyle w:val="PL"/>
        <w:rPr>
          <w:rPrChange w:id="120912" w:author="Draft version 2" w:date="2020-04-03T01:44:00Z">
            <w:rPr/>
          </w:rPrChange>
        </w:rPr>
      </w:pPr>
      <w:r w:rsidRPr="004072B1">
        <w:rPr>
          <w:rPrChange w:id="120913" w:author="Draft version 2" w:date="2020-04-03T01:44:00Z">
            <w:rPr/>
          </w:rPrChange>
        </w:rPr>
        <w:t xml:space="preserve">            reportOnLeave                               </w:t>
      </w:r>
      <w:r w:rsidRPr="004072B1">
        <w:rPr>
          <w:rPrChange w:id="120914" w:author="Draft version 2" w:date="2020-04-03T01:44:00Z">
            <w:rPr>
              <w:color w:val="993366"/>
            </w:rPr>
          </w:rPrChange>
        </w:rPr>
        <w:t>BOOLEAN</w:t>
      </w:r>
      <w:r w:rsidRPr="004072B1">
        <w:rPr>
          <w:rPrChange w:id="120915" w:author="Draft version 2" w:date="2020-04-03T01:44:00Z">
            <w:rPr/>
          </w:rPrChange>
        </w:rPr>
        <w:t>,</w:t>
      </w:r>
    </w:p>
    <w:p w14:paraId="03B30B50" w14:textId="77777777" w:rsidR="002C5D28" w:rsidRPr="004072B1" w:rsidRDefault="002C5D28" w:rsidP="0096519C">
      <w:pPr>
        <w:pStyle w:val="PL"/>
        <w:rPr>
          <w:rPrChange w:id="120916" w:author="Draft version 2" w:date="2020-04-03T01:44:00Z">
            <w:rPr/>
          </w:rPrChange>
        </w:rPr>
      </w:pPr>
      <w:r w:rsidRPr="004072B1">
        <w:rPr>
          <w:rPrChange w:id="120917" w:author="Draft version 2" w:date="2020-04-03T01:44:00Z">
            <w:rPr/>
          </w:rPrChange>
        </w:rPr>
        <w:t xml:space="preserve">            hysteresis                                  Hysteresis,</w:t>
      </w:r>
    </w:p>
    <w:p w14:paraId="06C5B370" w14:textId="77777777" w:rsidR="002C5D28" w:rsidRPr="004072B1" w:rsidRDefault="002C5D28" w:rsidP="0096519C">
      <w:pPr>
        <w:pStyle w:val="PL"/>
        <w:rPr>
          <w:rPrChange w:id="120918" w:author="Draft version 2" w:date="2020-04-03T01:44:00Z">
            <w:rPr/>
          </w:rPrChange>
        </w:rPr>
      </w:pPr>
      <w:r w:rsidRPr="004072B1">
        <w:rPr>
          <w:rPrChange w:id="120919" w:author="Draft version 2" w:date="2020-04-03T01:44:00Z">
            <w:rPr/>
          </w:rPrChange>
        </w:rPr>
        <w:t xml:space="preserve">            timeToTrigger                               TimeToTrigger,</w:t>
      </w:r>
    </w:p>
    <w:p w14:paraId="69818C14" w14:textId="77777777" w:rsidR="00F95F2F" w:rsidRPr="004072B1" w:rsidRDefault="002C5D28" w:rsidP="0096519C">
      <w:pPr>
        <w:pStyle w:val="PL"/>
        <w:rPr>
          <w:rPrChange w:id="120920" w:author="Draft version 2" w:date="2020-04-03T01:44:00Z">
            <w:rPr/>
          </w:rPrChange>
        </w:rPr>
      </w:pPr>
      <w:r w:rsidRPr="004072B1">
        <w:rPr>
          <w:rPrChange w:id="120921" w:author="Draft version 2" w:date="2020-04-03T01:44:00Z">
            <w:rPr/>
          </w:rPrChange>
        </w:rPr>
        <w:t xml:space="preserve">            useWhiteCellList                            </w:t>
      </w:r>
      <w:r w:rsidRPr="004072B1">
        <w:rPr>
          <w:rPrChange w:id="120922" w:author="Draft version 2" w:date="2020-04-03T01:44:00Z">
            <w:rPr>
              <w:color w:val="993366"/>
            </w:rPr>
          </w:rPrChange>
        </w:rPr>
        <w:t>BOOLEAN</w:t>
      </w:r>
    </w:p>
    <w:p w14:paraId="29E7C48B" w14:textId="77777777" w:rsidR="002C5D28" w:rsidRPr="004072B1" w:rsidRDefault="002C5D28" w:rsidP="0096519C">
      <w:pPr>
        <w:pStyle w:val="PL"/>
        <w:rPr>
          <w:rPrChange w:id="120923" w:author="Draft version 2" w:date="2020-04-03T01:44:00Z">
            <w:rPr/>
          </w:rPrChange>
        </w:rPr>
      </w:pPr>
      <w:r w:rsidRPr="004072B1">
        <w:rPr>
          <w:rPrChange w:id="120924" w:author="Draft version 2" w:date="2020-04-03T01:44:00Z">
            <w:rPr/>
          </w:rPrChange>
        </w:rPr>
        <w:t xml:space="preserve">        },</w:t>
      </w:r>
    </w:p>
    <w:p w14:paraId="3B6BC3D7" w14:textId="77777777" w:rsidR="002C5D28" w:rsidRPr="004072B1" w:rsidRDefault="002C5D28" w:rsidP="0096519C">
      <w:pPr>
        <w:pStyle w:val="PL"/>
        <w:rPr>
          <w:rPrChange w:id="120925" w:author="Draft version 2" w:date="2020-04-03T01:44:00Z">
            <w:rPr/>
          </w:rPrChange>
        </w:rPr>
      </w:pPr>
      <w:r w:rsidRPr="004072B1">
        <w:rPr>
          <w:rPrChange w:id="120926" w:author="Draft version 2" w:date="2020-04-03T01:44:00Z">
            <w:rPr/>
          </w:rPrChange>
        </w:rPr>
        <w:t xml:space="preserve">        eventA5                                     </w:t>
      </w:r>
      <w:r w:rsidRPr="004072B1">
        <w:rPr>
          <w:rPrChange w:id="120927" w:author="Draft version 2" w:date="2020-04-03T01:44:00Z">
            <w:rPr>
              <w:color w:val="993366"/>
            </w:rPr>
          </w:rPrChange>
        </w:rPr>
        <w:t>SEQUENCE</w:t>
      </w:r>
      <w:r w:rsidRPr="004072B1">
        <w:rPr>
          <w:rPrChange w:id="120928" w:author="Draft version 2" w:date="2020-04-03T01:44:00Z">
            <w:rPr/>
          </w:rPrChange>
        </w:rPr>
        <w:t xml:space="preserve"> {</w:t>
      </w:r>
    </w:p>
    <w:p w14:paraId="3044E38D" w14:textId="77777777" w:rsidR="002C5D28" w:rsidRPr="004072B1" w:rsidRDefault="002C5D28" w:rsidP="0096519C">
      <w:pPr>
        <w:pStyle w:val="PL"/>
        <w:rPr>
          <w:rPrChange w:id="120929" w:author="Draft version 2" w:date="2020-04-03T01:44:00Z">
            <w:rPr/>
          </w:rPrChange>
        </w:rPr>
      </w:pPr>
      <w:r w:rsidRPr="004072B1">
        <w:rPr>
          <w:rPrChange w:id="120930" w:author="Draft version 2" w:date="2020-04-03T01:44:00Z">
            <w:rPr/>
          </w:rPrChange>
        </w:rPr>
        <w:t xml:space="preserve">            a5-Threshold1                               MeasTriggerQuantity,</w:t>
      </w:r>
    </w:p>
    <w:p w14:paraId="5DDA66E5" w14:textId="77777777" w:rsidR="002C5D28" w:rsidRPr="004072B1" w:rsidRDefault="002C5D28" w:rsidP="0096519C">
      <w:pPr>
        <w:pStyle w:val="PL"/>
        <w:rPr>
          <w:rPrChange w:id="120931" w:author="Draft version 2" w:date="2020-04-03T01:44:00Z">
            <w:rPr/>
          </w:rPrChange>
        </w:rPr>
      </w:pPr>
      <w:r w:rsidRPr="004072B1">
        <w:rPr>
          <w:rPrChange w:id="120932" w:author="Draft version 2" w:date="2020-04-03T01:44:00Z">
            <w:rPr/>
          </w:rPrChange>
        </w:rPr>
        <w:t xml:space="preserve">            a5-Threshold2                               MeasTriggerQuantity,</w:t>
      </w:r>
    </w:p>
    <w:p w14:paraId="1EAA54C2" w14:textId="77777777" w:rsidR="002C5D28" w:rsidRPr="004072B1" w:rsidRDefault="002C5D28" w:rsidP="0096519C">
      <w:pPr>
        <w:pStyle w:val="PL"/>
        <w:rPr>
          <w:rPrChange w:id="120933" w:author="Draft version 2" w:date="2020-04-03T01:44:00Z">
            <w:rPr/>
          </w:rPrChange>
        </w:rPr>
      </w:pPr>
      <w:r w:rsidRPr="004072B1">
        <w:rPr>
          <w:rPrChange w:id="120934" w:author="Draft version 2" w:date="2020-04-03T01:44:00Z">
            <w:rPr/>
          </w:rPrChange>
        </w:rPr>
        <w:t xml:space="preserve">            reportOnLeave                               </w:t>
      </w:r>
      <w:r w:rsidRPr="004072B1">
        <w:rPr>
          <w:rPrChange w:id="120935" w:author="Draft version 2" w:date="2020-04-03T01:44:00Z">
            <w:rPr>
              <w:color w:val="993366"/>
            </w:rPr>
          </w:rPrChange>
        </w:rPr>
        <w:t>BOOLEAN</w:t>
      </w:r>
      <w:r w:rsidRPr="004072B1">
        <w:rPr>
          <w:rPrChange w:id="120936" w:author="Draft version 2" w:date="2020-04-03T01:44:00Z">
            <w:rPr/>
          </w:rPrChange>
        </w:rPr>
        <w:t>,</w:t>
      </w:r>
    </w:p>
    <w:p w14:paraId="078249BB" w14:textId="77777777" w:rsidR="002C5D28" w:rsidRPr="004072B1" w:rsidRDefault="002C5D28" w:rsidP="0096519C">
      <w:pPr>
        <w:pStyle w:val="PL"/>
        <w:rPr>
          <w:rPrChange w:id="120937" w:author="Draft version 2" w:date="2020-04-03T01:44:00Z">
            <w:rPr/>
          </w:rPrChange>
        </w:rPr>
      </w:pPr>
      <w:r w:rsidRPr="004072B1">
        <w:rPr>
          <w:rPrChange w:id="120938" w:author="Draft version 2" w:date="2020-04-03T01:44:00Z">
            <w:rPr/>
          </w:rPrChange>
        </w:rPr>
        <w:t xml:space="preserve">            hysteresis                                  Hysteresis,</w:t>
      </w:r>
    </w:p>
    <w:p w14:paraId="2C5347B4" w14:textId="77777777" w:rsidR="002C5D28" w:rsidRPr="004072B1" w:rsidRDefault="002C5D28" w:rsidP="0096519C">
      <w:pPr>
        <w:pStyle w:val="PL"/>
        <w:rPr>
          <w:rPrChange w:id="120939" w:author="Draft version 2" w:date="2020-04-03T01:44:00Z">
            <w:rPr/>
          </w:rPrChange>
        </w:rPr>
      </w:pPr>
      <w:r w:rsidRPr="004072B1">
        <w:rPr>
          <w:rPrChange w:id="120940" w:author="Draft version 2" w:date="2020-04-03T01:44:00Z">
            <w:rPr/>
          </w:rPrChange>
        </w:rPr>
        <w:t xml:space="preserve">            timeToTrigger                               TimeToTrigger,</w:t>
      </w:r>
    </w:p>
    <w:p w14:paraId="11F283C8" w14:textId="77777777" w:rsidR="00F95F2F" w:rsidRPr="004072B1" w:rsidRDefault="002C5D28" w:rsidP="0096519C">
      <w:pPr>
        <w:pStyle w:val="PL"/>
        <w:rPr>
          <w:rPrChange w:id="120941" w:author="Draft version 2" w:date="2020-04-03T01:44:00Z">
            <w:rPr/>
          </w:rPrChange>
        </w:rPr>
      </w:pPr>
      <w:r w:rsidRPr="004072B1">
        <w:rPr>
          <w:rPrChange w:id="120942" w:author="Draft version 2" w:date="2020-04-03T01:44:00Z">
            <w:rPr/>
          </w:rPrChange>
        </w:rPr>
        <w:t xml:space="preserve">            useWhiteCellList                            </w:t>
      </w:r>
      <w:r w:rsidRPr="004072B1">
        <w:rPr>
          <w:rPrChange w:id="120943" w:author="Draft version 2" w:date="2020-04-03T01:44:00Z">
            <w:rPr>
              <w:color w:val="993366"/>
            </w:rPr>
          </w:rPrChange>
        </w:rPr>
        <w:t>BOOLEAN</w:t>
      </w:r>
    </w:p>
    <w:p w14:paraId="1FB65CC2" w14:textId="77777777" w:rsidR="002C5D28" w:rsidRPr="004072B1" w:rsidRDefault="002C5D28" w:rsidP="0096519C">
      <w:pPr>
        <w:pStyle w:val="PL"/>
        <w:rPr>
          <w:rPrChange w:id="120944" w:author="Draft version 2" w:date="2020-04-03T01:44:00Z">
            <w:rPr/>
          </w:rPrChange>
        </w:rPr>
      </w:pPr>
      <w:r w:rsidRPr="004072B1">
        <w:rPr>
          <w:rPrChange w:id="120945" w:author="Draft version 2" w:date="2020-04-03T01:44:00Z">
            <w:rPr/>
          </w:rPrChange>
        </w:rPr>
        <w:t xml:space="preserve">        },</w:t>
      </w:r>
    </w:p>
    <w:p w14:paraId="321154CC" w14:textId="77777777" w:rsidR="002C5D28" w:rsidRPr="004072B1" w:rsidRDefault="002C5D28" w:rsidP="0096519C">
      <w:pPr>
        <w:pStyle w:val="PL"/>
        <w:rPr>
          <w:rPrChange w:id="120946" w:author="Draft version 2" w:date="2020-04-03T01:44:00Z">
            <w:rPr/>
          </w:rPrChange>
        </w:rPr>
      </w:pPr>
      <w:r w:rsidRPr="004072B1">
        <w:rPr>
          <w:rPrChange w:id="120947" w:author="Draft version 2" w:date="2020-04-03T01:44:00Z">
            <w:rPr/>
          </w:rPrChange>
        </w:rPr>
        <w:t xml:space="preserve">        eventA6                                     </w:t>
      </w:r>
      <w:r w:rsidRPr="004072B1">
        <w:rPr>
          <w:rPrChange w:id="120948" w:author="Draft version 2" w:date="2020-04-03T01:44:00Z">
            <w:rPr>
              <w:color w:val="993366"/>
            </w:rPr>
          </w:rPrChange>
        </w:rPr>
        <w:t>SEQUENCE</w:t>
      </w:r>
      <w:r w:rsidRPr="004072B1">
        <w:rPr>
          <w:rPrChange w:id="120949" w:author="Draft version 2" w:date="2020-04-03T01:44:00Z">
            <w:rPr/>
          </w:rPrChange>
        </w:rPr>
        <w:t xml:space="preserve"> {</w:t>
      </w:r>
    </w:p>
    <w:p w14:paraId="5DEED32D" w14:textId="77777777" w:rsidR="002C5D28" w:rsidRPr="004072B1" w:rsidRDefault="002C5D28" w:rsidP="0096519C">
      <w:pPr>
        <w:pStyle w:val="PL"/>
        <w:rPr>
          <w:rPrChange w:id="120950" w:author="Draft version 2" w:date="2020-04-03T01:44:00Z">
            <w:rPr/>
          </w:rPrChange>
        </w:rPr>
      </w:pPr>
      <w:r w:rsidRPr="004072B1">
        <w:rPr>
          <w:rPrChange w:id="120951" w:author="Draft version 2" w:date="2020-04-03T01:44:00Z">
            <w:rPr/>
          </w:rPrChange>
        </w:rPr>
        <w:t xml:space="preserve">            a6-Offset                                   MeasTriggerQuantityOffset,</w:t>
      </w:r>
    </w:p>
    <w:p w14:paraId="2E28409D" w14:textId="77777777" w:rsidR="002C5D28" w:rsidRPr="004072B1" w:rsidRDefault="002C5D28" w:rsidP="0096519C">
      <w:pPr>
        <w:pStyle w:val="PL"/>
        <w:rPr>
          <w:rPrChange w:id="120952" w:author="Draft version 2" w:date="2020-04-03T01:44:00Z">
            <w:rPr/>
          </w:rPrChange>
        </w:rPr>
      </w:pPr>
      <w:r w:rsidRPr="004072B1">
        <w:rPr>
          <w:rPrChange w:id="120953" w:author="Draft version 2" w:date="2020-04-03T01:44:00Z">
            <w:rPr/>
          </w:rPrChange>
        </w:rPr>
        <w:t xml:space="preserve">            reportOnLeave                               </w:t>
      </w:r>
      <w:r w:rsidRPr="004072B1">
        <w:rPr>
          <w:rPrChange w:id="120954" w:author="Draft version 2" w:date="2020-04-03T01:44:00Z">
            <w:rPr>
              <w:color w:val="993366"/>
            </w:rPr>
          </w:rPrChange>
        </w:rPr>
        <w:t>BOOLEAN</w:t>
      </w:r>
      <w:r w:rsidRPr="004072B1">
        <w:rPr>
          <w:rPrChange w:id="120955" w:author="Draft version 2" w:date="2020-04-03T01:44:00Z">
            <w:rPr/>
          </w:rPrChange>
        </w:rPr>
        <w:t>,</w:t>
      </w:r>
    </w:p>
    <w:p w14:paraId="594383A7" w14:textId="77777777" w:rsidR="002C5D28" w:rsidRPr="004072B1" w:rsidRDefault="002C5D28" w:rsidP="0096519C">
      <w:pPr>
        <w:pStyle w:val="PL"/>
        <w:rPr>
          <w:rPrChange w:id="120956" w:author="Draft version 2" w:date="2020-04-03T01:44:00Z">
            <w:rPr/>
          </w:rPrChange>
        </w:rPr>
      </w:pPr>
      <w:r w:rsidRPr="004072B1">
        <w:rPr>
          <w:rPrChange w:id="120957" w:author="Draft version 2" w:date="2020-04-03T01:44:00Z">
            <w:rPr/>
          </w:rPrChange>
        </w:rPr>
        <w:t xml:space="preserve">            hysteresis                                  Hysteresis,</w:t>
      </w:r>
    </w:p>
    <w:p w14:paraId="0E1E757D" w14:textId="77777777" w:rsidR="002C5D28" w:rsidRPr="004072B1" w:rsidRDefault="002C5D28" w:rsidP="0096519C">
      <w:pPr>
        <w:pStyle w:val="PL"/>
        <w:rPr>
          <w:rPrChange w:id="120958" w:author="Draft version 2" w:date="2020-04-03T01:44:00Z">
            <w:rPr/>
          </w:rPrChange>
        </w:rPr>
      </w:pPr>
      <w:r w:rsidRPr="004072B1">
        <w:rPr>
          <w:rPrChange w:id="120959" w:author="Draft version 2" w:date="2020-04-03T01:44:00Z">
            <w:rPr/>
          </w:rPrChange>
        </w:rPr>
        <w:t xml:space="preserve">            timeToTrigger                               TimeToTrigger,</w:t>
      </w:r>
    </w:p>
    <w:p w14:paraId="418DEB64" w14:textId="77777777" w:rsidR="00F95F2F" w:rsidRPr="004072B1" w:rsidRDefault="002C5D28" w:rsidP="0096519C">
      <w:pPr>
        <w:pStyle w:val="PL"/>
        <w:rPr>
          <w:rPrChange w:id="120960" w:author="Draft version 2" w:date="2020-04-03T01:44:00Z">
            <w:rPr/>
          </w:rPrChange>
        </w:rPr>
      </w:pPr>
      <w:r w:rsidRPr="004072B1">
        <w:rPr>
          <w:rPrChange w:id="120961" w:author="Draft version 2" w:date="2020-04-03T01:44:00Z">
            <w:rPr/>
          </w:rPrChange>
        </w:rPr>
        <w:t xml:space="preserve">            useWhiteCellList                            </w:t>
      </w:r>
      <w:r w:rsidRPr="004072B1">
        <w:rPr>
          <w:rPrChange w:id="120962" w:author="Draft version 2" w:date="2020-04-03T01:44:00Z">
            <w:rPr>
              <w:color w:val="993366"/>
            </w:rPr>
          </w:rPrChange>
        </w:rPr>
        <w:t>BOOLEAN</w:t>
      </w:r>
    </w:p>
    <w:p w14:paraId="7C8C30E5" w14:textId="77777777" w:rsidR="002C5D28" w:rsidRPr="004072B1" w:rsidRDefault="002C5D28" w:rsidP="0096519C">
      <w:pPr>
        <w:pStyle w:val="PL"/>
        <w:rPr>
          <w:rPrChange w:id="120963" w:author="Draft version 2" w:date="2020-04-03T01:44:00Z">
            <w:rPr/>
          </w:rPrChange>
        </w:rPr>
      </w:pPr>
      <w:r w:rsidRPr="004072B1">
        <w:rPr>
          <w:rPrChange w:id="120964" w:author="Draft version 2" w:date="2020-04-03T01:44:00Z">
            <w:rPr/>
          </w:rPrChange>
        </w:rPr>
        <w:t xml:space="preserve">        },</w:t>
      </w:r>
    </w:p>
    <w:p w14:paraId="293CABAB" w14:textId="77777777" w:rsidR="002C5D28" w:rsidRPr="004072B1" w:rsidRDefault="002C5D28" w:rsidP="0096519C">
      <w:pPr>
        <w:pStyle w:val="PL"/>
        <w:rPr>
          <w:rPrChange w:id="120965" w:author="Draft version 2" w:date="2020-04-03T01:44:00Z">
            <w:rPr/>
          </w:rPrChange>
        </w:rPr>
      </w:pPr>
      <w:r w:rsidRPr="004072B1">
        <w:rPr>
          <w:rPrChange w:id="120966" w:author="Draft version 2" w:date="2020-04-03T01:44:00Z">
            <w:rPr/>
          </w:rPrChange>
        </w:rPr>
        <w:t xml:space="preserve">        ...</w:t>
      </w:r>
    </w:p>
    <w:p w14:paraId="179276F2" w14:textId="77777777" w:rsidR="002C5D28" w:rsidRPr="004072B1" w:rsidRDefault="002C5D28" w:rsidP="0096519C">
      <w:pPr>
        <w:pStyle w:val="PL"/>
        <w:rPr>
          <w:rPrChange w:id="120967" w:author="Draft version 2" w:date="2020-04-03T01:44:00Z">
            <w:rPr/>
          </w:rPrChange>
        </w:rPr>
      </w:pPr>
      <w:r w:rsidRPr="004072B1">
        <w:rPr>
          <w:rPrChange w:id="120968" w:author="Draft version 2" w:date="2020-04-03T01:44:00Z">
            <w:rPr/>
          </w:rPrChange>
        </w:rPr>
        <w:t xml:space="preserve">    },</w:t>
      </w:r>
    </w:p>
    <w:p w14:paraId="68E9E1C0" w14:textId="77777777" w:rsidR="002C5D28" w:rsidRPr="004072B1" w:rsidRDefault="002C5D28" w:rsidP="0096519C">
      <w:pPr>
        <w:pStyle w:val="PL"/>
        <w:rPr>
          <w:rPrChange w:id="120969" w:author="Draft version 2" w:date="2020-04-03T01:44:00Z">
            <w:rPr/>
          </w:rPrChange>
        </w:rPr>
      </w:pPr>
    </w:p>
    <w:p w14:paraId="6F8679A9" w14:textId="77777777" w:rsidR="002C5D28" w:rsidRPr="004072B1" w:rsidRDefault="002C5D28" w:rsidP="0096519C">
      <w:pPr>
        <w:pStyle w:val="PL"/>
        <w:rPr>
          <w:rPrChange w:id="120970" w:author="Draft version 2" w:date="2020-04-03T01:44:00Z">
            <w:rPr/>
          </w:rPrChange>
        </w:rPr>
      </w:pPr>
      <w:r w:rsidRPr="004072B1">
        <w:rPr>
          <w:rPrChange w:id="120971" w:author="Draft version 2" w:date="2020-04-03T01:44:00Z">
            <w:rPr/>
          </w:rPrChange>
        </w:rPr>
        <w:t xml:space="preserve">    rsType                                      NR-RS-Type,</w:t>
      </w:r>
    </w:p>
    <w:p w14:paraId="14F62C5A" w14:textId="77777777" w:rsidR="002C5D28" w:rsidRPr="004072B1" w:rsidRDefault="002C5D28" w:rsidP="0096519C">
      <w:pPr>
        <w:pStyle w:val="PL"/>
        <w:rPr>
          <w:rPrChange w:id="120972" w:author="Draft version 2" w:date="2020-04-03T01:44:00Z">
            <w:rPr/>
          </w:rPrChange>
        </w:rPr>
      </w:pPr>
    </w:p>
    <w:p w14:paraId="43103829" w14:textId="77777777" w:rsidR="002C5D28" w:rsidRPr="004072B1" w:rsidRDefault="002C5D28" w:rsidP="0096519C">
      <w:pPr>
        <w:pStyle w:val="PL"/>
        <w:rPr>
          <w:rPrChange w:id="120973" w:author="Draft version 2" w:date="2020-04-03T01:44:00Z">
            <w:rPr/>
          </w:rPrChange>
        </w:rPr>
      </w:pPr>
      <w:r w:rsidRPr="004072B1">
        <w:rPr>
          <w:rPrChange w:id="120974" w:author="Draft version 2" w:date="2020-04-03T01:44:00Z">
            <w:rPr/>
          </w:rPrChange>
        </w:rPr>
        <w:t xml:space="preserve">    reportInterval                              ReportInterval,</w:t>
      </w:r>
    </w:p>
    <w:p w14:paraId="604750F6" w14:textId="77777777" w:rsidR="002C5D28" w:rsidRPr="004072B1" w:rsidRDefault="002C5D28" w:rsidP="0096519C">
      <w:pPr>
        <w:pStyle w:val="PL"/>
        <w:rPr>
          <w:rPrChange w:id="120975" w:author="Draft version 2" w:date="2020-04-03T01:44:00Z">
            <w:rPr/>
          </w:rPrChange>
        </w:rPr>
      </w:pPr>
      <w:r w:rsidRPr="004072B1">
        <w:rPr>
          <w:rPrChange w:id="120976" w:author="Draft version 2" w:date="2020-04-03T01:44:00Z">
            <w:rPr/>
          </w:rPrChange>
        </w:rPr>
        <w:t xml:space="preserve">    reportAmount                                </w:t>
      </w:r>
      <w:r w:rsidRPr="004072B1">
        <w:rPr>
          <w:rPrChange w:id="120977" w:author="Draft version 2" w:date="2020-04-03T01:44:00Z">
            <w:rPr>
              <w:color w:val="993366"/>
            </w:rPr>
          </w:rPrChange>
        </w:rPr>
        <w:t>ENUMERATED</w:t>
      </w:r>
      <w:r w:rsidRPr="004072B1">
        <w:rPr>
          <w:rPrChange w:id="120978" w:author="Draft version 2" w:date="2020-04-03T01:44:00Z">
            <w:rPr/>
          </w:rPrChange>
        </w:rPr>
        <w:t xml:space="preserve"> {r1, r2, r4, r8, r16, r32, r64, infinity},</w:t>
      </w:r>
    </w:p>
    <w:p w14:paraId="2AF9E5EE" w14:textId="77777777" w:rsidR="002C5D28" w:rsidRPr="004072B1" w:rsidRDefault="002C5D28" w:rsidP="0096519C">
      <w:pPr>
        <w:pStyle w:val="PL"/>
        <w:rPr>
          <w:rPrChange w:id="120979" w:author="Draft version 2" w:date="2020-04-03T01:44:00Z">
            <w:rPr/>
          </w:rPrChange>
        </w:rPr>
      </w:pPr>
    </w:p>
    <w:p w14:paraId="4FF698E7" w14:textId="77777777" w:rsidR="002C5D28" w:rsidRPr="004072B1" w:rsidRDefault="002C5D28" w:rsidP="0096519C">
      <w:pPr>
        <w:pStyle w:val="PL"/>
        <w:rPr>
          <w:rPrChange w:id="120980" w:author="Draft version 2" w:date="2020-04-03T01:44:00Z">
            <w:rPr/>
          </w:rPrChange>
        </w:rPr>
      </w:pPr>
      <w:r w:rsidRPr="004072B1">
        <w:rPr>
          <w:rPrChange w:id="120981" w:author="Draft version 2" w:date="2020-04-03T01:44:00Z">
            <w:rPr/>
          </w:rPrChange>
        </w:rPr>
        <w:t xml:space="preserve">    reportQuantityCell                          MeasReportQuantity,</w:t>
      </w:r>
    </w:p>
    <w:p w14:paraId="4254ADA9" w14:textId="77777777" w:rsidR="002C5D28" w:rsidRPr="004072B1" w:rsidRDefault="002C5D28" w:rsidP="0096519C">
      <w:pPr>
        <w:pStyle w:val="PL"/>
        <w:rPr>
          <w:rPrChange w:id="120982" w:author="Draft version 2" w:date="2020-04-03T01:44:00Z">
            <w:rPr/>
          </w:rPrChange>
        </w:rPr>
      </w:pPr>
      <w:r w:rsidRPr="004072B1">
        <w:rPr>
          <w:rPrChange w:id="120983" w:author="Draft version 2" w:date="2020-04-03T01:44:00Z">
            <w:rPr/>
          </w:rPrChange>
        </w:rPr>
        <w:t xml:space="preserve">    maxReportCells                              </w:t>
      </w:r>
      <w:r w:rsidRPr="004072B1">
        <w:rPr>
          <w:rPrChange w:id="120984" w:author="Draft version 2" w:date="2020-04-03T01:44:00Z">
            <w:rPr>
              <w:color w:val="993366"/>
            </w:rPr>
          </w:rPrChange>
        </w:rPr>
        <w:t>INTEGER</w:t>
      </w:r>
      <w:r w:rsidRPr="004072B1">
        <w:rPr>
          <w:rPrChange w:id="120985" w:author="Draft version 2" w:date="2020-04-03T01:44:00Z">
            <w:rPr/>
          </w:rPrChange>
        </w:rPr>
        <w:t xml:space="preserve"> (1..maxCellReport),</w:t>
      </w:r>
    </w:p>
    <w:p w14:paraId="4596FAC5" w14:textId="77777777" w:rsidR="002C5D28" w:rsidRPr="004072B1" w:rsidRDefault="002C5D28" w:rsidP="0096519C">
      <w:pPr>
        <w:pStyle w:val="PL"/>
        <w:rPr>
          <w:rPrChange w:id="120986" w:author="Draft version 2" w:date="2020-04-03T01:44:00Z">
            <w:rPr/>
          </w:rPrChange>
        </w:rPr>
      </w:pPr>
    </w:p>
    <w:p w14:paraId="4C1F3141" w14:textId="77339565" w:rsidR="002C5D28" w:rsidRPr="004072B1" w:rsidRDefault="002C5D28" w:rsidP="0096519C">
      <w:pPr>
        <w:pStyle w:val="PL"/>
        <w:rPr>
          <w:rPrChange w:id="120987" w:author="Draft version 2" w:date="2020-04-03T01:44:00Z">
            <w:rPr>
              <w:color w:val="808080"/>
            </w:rPr>
          </w:rPrChange>
        </w:rPr>
      </w:pPr>
      <w:r w:rsidRPr="004072B1">
        <w:rPr>
          <w:rPrChange w:id="120988" w:author="Draft version 2" w:date="2020-04-03T01:44:00Z">
            <w:rPr/>
          </w:rPrChange>
        </w:rPr>
        <w:t xml:space="preserve">    </w:t>
      </w:r>
      <w:r w:rsidR="00E71D45" w:rsidRPr="004072B1">
        <w:rPr>
          <w:rPrChange w:id="120989" w:author="Draft version 2" w:date="2020-04-03T01:44:00Z">
            <w:rPr/>
          </w:rPrChange>
        </w:rPr>
        <w:t>reportQuantityRS-Indexes</w:t>
      </w:r>
      <w:r w:rsidRPr="004072B1">
        <w:rPr>
          <w:rPrChange w:id="120990" w:author="Draft version 2" w:date="2020-04-03T01:44:00Z">
            <w:rPr/>
          </w:rPrChange>
        </w:rPr>
        <w:t xml:space="preserve">                     MeasReportQuantity                                            </w:t>
      </w:r>
      <w:r w:rsidRPr="004072B1">
        <w:rPr>
          <w:rPrChange w:id="120991" w:author="Draft version 2" w:date="2020-04-03T01:44:00Z">
            <w:rPr>
              <w:color w:val="993366"/>
            </w:rPr>
          </w:rPrChange>
        </w:rPr>
        <w:t>OPTIONAL</w:t>
      </w:r>
      <w:r w:rsidRPr="004072B1">
        <w:rPr>
          <w:rPrChange w:id="120992" w:author="Draft version 2" w:date="2020-04-03T01:44:00Z">
            <w:rPr/>
          </w:rPrChange>
        </w:rPr>
        <w:t xml:space="preserve">,   </w:t>
      </w:r>
      <w:r w:rsidRPr="004072B1">
        <w:rPr>
          <w:rPrChange w:id="120993" w:author="Draft version 2" w:date="2020-04-03T01:44:00Z">
            <w:rPr>
              <w:color w:val="808080"/>
            </w:rPr>
          </w:rPrChange>
        </w:rPr>
        <w:t>-- Need R</w:t>
      </w:r>
    </w:p>
    <w:p w14:paraId="63B174B6" w14:textId="792DF759" w:rsidR="002C5D28" w:rsidRPr="004072B1" w:rsidRDefault="002C5D28" w:rsidP="0096519C">
      <w:pPr>
        <w:pStyle w:val="PL"/>
        <w:rPr>
          <w:rPrChange w:id="120994" w:author="Draft version 2" w:date="2020-04-03T01:44:00Z">
            <w:rPr>
              <w:color w:val="808080"/>
            </w:rPr>
          </w:rPrChange>
        </w:rPr>
      </w:pPr>
      <w:r w:rsidRPr="004072B1">
        <w:rPr>
          <w:rPrChange w:id="120995" w:author="Draft version 2" w:date="2020-04-03T01:44:00Z">
            <w:rPr/>
          </w:rPrChange>
        </w:rPr>
        <w:t xml:space="preserve">    </w:t>
      </w:r>
      <w:r w:rsidR="00E71D45" w:rsidRPr="004072B1">
        <w:rPr>
          <w:rPrChange w:id="120996" w:author="Draft version 2" w:date="2020-04-03T01:44:00Z">
            <w:rPr/>
          </w:rPrChange>
        </w:rPr>
        <w:t>maxNrofRS-IndexesToReport</w:t>
      </w:r>
      <w:r w:rsidRPr="004072B1">
        <w:rPr>
          <w:rPrChange w:id="120997" w:author="Draft version 2" w:date="2020-04-03T01:44:00Z">
            <w:rPr/>
          </w:rPrChange>
        </w:rPr>
        <w:t xml:space="preserve">                   </w:t>
      </w:r>
      <w:r w:rsidRPr="004072B1">
        <w:rPr>
          <w:rPrChange w:id="120998" w:author="Draft version 2" w:date="2020-04-03T01:44:00Z">
            <w:rPr>
              <w:color w:val="993366"/>
            </w:rPr>
          </w:rPrChange>
        </w:rPr>
        <w:t>INTEGER</w:t>
      </w:r>
      <w:r w:rsidRPr="004072B1">
        <w:rPr>
          <w:rPrChange w:id="120999" w:author="Draft version 2" w:date="2020-04-03T01:44:00Z">
            <w:rPr/>
          </w:rPrChange>
        </w:rPr>
        <w:t xml:space="preserve"> (1..maxNrofIndexesToReport)                            </w:t>
      </w:r>
      <w:r w:rsidRPr="004072B1">
        <w:rPr>
          <w:rPrChange w:id="121000" w:author="Draft version 2" w:date="2020-04-03T01:44:00Z">
            <w:rPr>
              <w:color w:val="993366"/>
            </w:rPr>
          </w:rPrChange>
        </w:rPr>
        <w:t>OPTIONAL</w:t>
      </w:r>
      <w:r w:rsidRPr="004072B1">
        <w:rPr>
          <w:rPrChange w:id="121001" w:author="Draft version 2" w:date="2020-04-03T01:44:00Z">
            <w:rPr/>
          </w:rPrChange>
        </w:rPr>
        <w:t xml:space="preserve">,   </w:t>
      </w:r>
      <w:r w:rsidRPr="004072B1">
        <w:rPr>
          <w:rPrChange w:id="121002" w:author="Draft version 2" w:date="2020-04-03T01:44:00Z">
            <w:rPr>
              <w:color w:val="808080"/>
            </w:rPr>
          </w:rPrChange>
        </w:rPr>
        <w:t>-- Need R</w:t>
      </w:r>
    </w:p>
    <w:p w14:paraId="29D74BC0" w14:textId="77777777" w:rsidR="002C5D28" w:rsidRPr="004072B1" w:rsidRDefault="002C5D28" w:rsidP="0096519C">
      <w:pPr>
        <w:pStyle w:val="PL"/>
        <w:rPr>
          <w:rPrChange w:id="121003" w:author="Draft version 2" w:date="2020-04-03T01:44:00Z">
            <w:rPr/>
          </w:rPrChange>
        </w:rPr>
      </w:pPr>
      <w:r w:rsidRPr="004072B1">
        <w:rPr>
          <w:rPrChange w:id="121004" w:author="Draft version 2" w:date="2020-04-03T01:44:00Z">
            <w:rPr/>
          </w:rPrChange>
        </w:rPr>
        <w:t xml:space="preserve">    includeBeamMeasurements                     </w:t>
      </w:r>
      <w:r w:rsidRPr="004072B1">
        <w:rPr>
          <w:rPrChange w:id="121005" w:author="Draft version 2" w:date="2020-04-03T01:44:00Z">
            <w:rPr>
              <w:color w:val="993366"/>
            </w:rPr>
          </w:rPrChange>
        </w:rPr>
        <w:t>BOOLEAN</w:t>
      </w:r>
      <w:r w:rsidRPr="004072B1">
        <w:rPr>
          <w:rPrChange w:id="121006" w:author="Draft version 2" w:date="2020-04-03T01:44:00Z">
            <w:rPr/>
          </w:rPrChange>
        </w:rPr>
        <w:t>,</w:t>
      </w:r>
    </w:p>
    <w:p w14:paraId="4381D23A" w14:textId="3A08252B" w:rsidR="002C5D28" w:rsidRPr="004072B1" w:rsidRDefault="002C5D28" w:rsidP="0096519C">
      <w:pPr>
        <w:pStyle w:val="PL"/>
        <w:rPr>
          <w:rPrChange w:id="121007" w:author="Draft version 2" w:date="2020-04-03T01:44:00Z">
            <w:rPr>
              <w:color w:val="808080"/>
            </w:rPr>
          </w:rPrChange>
        </w:rPr>
      </w:pPr>
      <w:r w:rsidRPr="004072B1">
        <w:rPr>
          <w:rPrChange w:id="121008" w:author="Draft version 2" w:date="2020-04-03T01:44:00Z">
            <w:rPr/>
          </w:rPrChange>
        </w:rPr>
        <w:t xml:space="preserve">    reportAddNeighMeas                          </w:t>
      </w:r>
      <w:r w:rsidRPr="004072B1">
        <w:rPr>
          <w:rPrChange w:id="121009" w:author="Draft version 2" w:date="2020-04-03T01:44:00Z">
            <w:rPr>
              <w:color w:val="993366"/>
            </w:rPr>
          </w:rPrChange>
        </w:rPr>
        <w:t>ENUMERATED</w:t>
      </w:r>
      <w:r w:rsidRPr="004072B1">
        <w:rPr>
          <w:rPrChange w:id="121010" w:author="Draft version 2" w:date="2020-04-03T01:44:00Z">
            <w:rPr/>
          </w:rPrChange>
        </w:rPr>
        <w:t xml:space="preserve"> {setup}                                            </w:t>
      </w:r>
      <w:r w:rsidR="00F80BEF" w:rsidRPr="004072B1">
        <w:rPr>
          <w:rPrChange w:id="121011" w:author="Draft version 2" w:date="2020-04-03T01:44:00Z">
            <w:rPr/>
          </w:rPrChange>
        </w:rPr>
        <w:t xml:space="preserve"> </w:t>
      </w:r>
      <w:r w:rsidRPr="004072B1">
        <w:rPr>
          <w:rPrChange w:id="121012" w:author="Draft version 2" w:date="2020-04-03T01:44:00Z">
            <w:rPr>
              <w:color w:val="993366"/>
            </w:rPr>
          </w:rPrChange>
        </w:rPr>
        <w:t>OPTIONAL</w:t>
      </w:r>
      <w:r w:rsidRPr="004072B1">
        <w:rPr>
          <w:rPrChange w:id="121013" w:author="Draft version 2" w:date="2020-04-03T01:44:00Z">
            <w:rPr/>
          </w:rPrChange>
        </w:rPr>
        <w:t xml:space="preserve">,   </w:t>
      </w:r>
      <w:r w:rsidRPr="004072B1">
        <w:rPr>
          <w:rPrChange w:id="121014" w:author="Draft version 2" w:date="2020-04-03T01:44:00Z">
            <w:rPr>
              <w:color w:val="808080"/>
            </w:rPr>
          </w:rPrChange>
        </w:rPr>
        <w:t>-- Need R</w:t>
      </w:r>
    </w:p>
    <w:p w14:paraId="7DB95EE6" w14:textId="4D81569E" w:rsidR="00BA19A2" w:rsidRPr="004072B1" w:rsidRDefault="002C5D28" w:rsidP="00BA19A2">
      <w:pPr>
        <w:pStyle w:val="PL"/>
        <w:rPr>
          <w:ins w:id="121015" w:author="CR#1477r2" w:date="2020-03-24T22:53:00Z"/>
          <w:rPrChange w:id="121016" w:author="Draft version 2" w:date="2020-04-03T01:44:00Z">
            <w:rPr>
              <w:ins w:id="121017" w:author="CR#1477r2" w:date="2020-03-24T22:53:00Z"/>
            </w:rPr>
          </w:rPrChange>
        </w:rPr>
      </w:pPr>
      <w:r w:rsidRPr="004072B1">
        <w:rPr>
          <w:rPrChange w:id="121018" w:author="Draft version 2" w:date="2020-04-03T01:44:00Z">
            <w:rPr/>
          </w:rPrChange>
        </w:rPr>
        <w:t xml:space="preserve">    ...</w:t>
      </w:r>
      <w:ins w:id="121019" w:author="CR#1477r2" w:date="2020-03-24T22:53:00Z">
        <w:r w:rsidR="00BA19A2" w:rsidRPr="004072B1">
          <w:rPr>
            <w:rPrChange w:id="121020" w:author="Draft version 2" w:date="2020-04-03T01:44:00Z">
              <w:rPr/>
            </w:rPrChange>
          </w:rPr>
          <w:t>,</w:t>
        </w:r>
      </w:ins>
    </w:p>
    <w:p w14:paraId="4B7AA9F8" w14:textId="77777777" w:rsidR="00BA19A2" w:rsidRPr="004072B1" w:rsidRDefault="00BA19A2" w:rsidP="00BA19A2">
      <w:pPr>
        <w:pStyle w:val="PL"/>
        <w:rPr>
          <w:ins w:id="121021" w:author="CR#1477r2" w:date="2020-03-24T22:53:00Z"/>
          <w:rPrChange w:id="121022" w:author="Draft version 2" w:date="2020-04-03T01:44:00Z">
            <w:rPr>
              <w:ins w:id="121023" w:author="CR#1477r2" w:date="2020-03-24T22:53:00Z"/>
            </w:rPr>
          </w:rPrChange>
        </w:rPr>
      </w:pPr>
      <w:ins w:id="121024" w:author="CR#1477r2" w:date="2020-03-24T22:53:00Z">
        <w:r w:rsidRPr="004072B1">
          <w:rPr>
            <w:rPrChange w:id="121025" w:author="Draft version 2" w:date="2020-04-03T01:44:00Z">
              <w:rPr/>
            </w:rPrChange>
          </w:rPr>
          <w:t xml:space="preserve">    [[</w:t>
        </w:r>
      </w:ins>
    </w:p>
    <w:p w14:paraId="3BD77838" w14:textId="1B0F6663" w:rsidR="00BA19A2" w:rsidRPr="004072B1" w:rsidRDefault="00BA19A2" w:rsidP="00BA19A2">
      <w:pPr>
        <w:pStyle w:val="PL"/>
        <w:rPr>
          <w:ins w:id="121026" w:author="CR#1477r2" w:date="2020-03-24T22:53:00Z"/>
          <w:rPrChange w:id="121027" w:author="Draft version 2" w:date="2020-04-03T01:44:00Z">
            <w:rPr>
              <w:ins w:id="121028" w:author="CR#1477r2" w:date="2020-03-24T22:53:00Z"/>
              <w:color w:val="808080"/>
            </w:rPr>
          </w:rPrChange>
        </w:rPr>
      </w:pPr>
      <w:ins w:id="121029" w:author="CR#1477r2" w:date="2020-03-24T22:53:00Z">
        <w:r w:rsidRPr="004072B1">
          <w:rPr>
            <w:rPrChange w:id="121030" w:author="Draft version 2" w:date="2020-04-03T01:44:00Z">
              <w:rPr/>
            </w:rPrChange>
          </w:rPr>
          <w:t xml:space="preserve">    measRSSI-ReportConfig-r16                   MeasRSSI-ReportConfig-r16                                      </w:t>
        </w:r>
        <w:r w:rsidRPr="004072B1">
          <w:rPr>
            <w:rPrChange w:id="121031" w:author="Draft version 2" w:date="2020-04-03T01:44:00Z">
              <w:rPr>
                <w:color w:val="993366"/>
              </w:rPr>
            </w:rPrChange>
          </w:rPr>
          <w:t>OPTIONAL</w:t>
        </w:r>
      </w:ins>
      <w:ins w:id="121032" w:author="CR#1478r2" w:date="2020-03-25T00:51:00Z">
        <w:r w:rsidR="00201BF8" w:rsidRPr="004072B1">
          <w:rPr>
            <w:rPrChange w:id="121033" w:author="Draft version 2" w:date="2020-04-03T01:44:00Z">
              <w:rPr>
                <w:color w:val="993366"/>
              </w:rPr>
            </w:rPrChange>
          </w:rPr>
          <w:t>,</w:t>
        </w:r>
      </w:ins>
      <w:ins w:id="121034" w:author="CR#1477r2" w:date="2020-03-24T22:53:00Z">
        <w:r w:rsidRPr="004072B1">
          <w:rPr>
            <w:rPrChange w:id="121035" w:author="Draft version 2" w:date="2020-04-03T01:44:00Z">
              <w:rPr/>
            </w:rPrChange>
          </w:rPr>
          <w:t xml:space="preserve">   </w:t>
        </w:r>
        <w:r w:rsidRPr="004072B1">
          <w:rPr>
            <w:rPrChange w:id="121036" w:author="Draft version 2" w:date="2020-04-03T01:44:00Z">
              <w:rPr>
                <w:color w:val="808080"/>
              </w:rPr>
            </w:rPrChange>
          </w:rPr>
          <w:t>-- Need R</w:t>
        </w:r>
      </w:ins>
    </w:p>
    <w:p w14:paraId="000A69B4" w14:textId="318BD640" w:rsidR="00201BF8" w:rsidRPr="004072B1" w:rsidRDefault="00201BF8" w:rsidP="00201BF8">
      <w:pPr>
        <w:pStyle w:val="PL"/>
        <w:rPr>
          <w:ins w:id="121037" w:author="CR#1478r2" w:date="2020-03-25T00:51:00Z"/>
          <w:rPrChange w:id="121038" w:author="Draft version 2" w:date="2020-04-03T01:44:00Z">
            <w:rPr>
              <w:ins w:id="121039" w:author="CR#1478r2" w:date="2020-03-25T00:51:00Z"/>
            </w:rPr>
          </w:rPrChange>
        </w:rPr>
      </w:pPr>
      <w:ins w:id="121040" w:author="CR#1478r2" w:date="2020-03-25T00:51:00Z">
        <w:r w:rsidRPr="004072B1">
          <w:rPr>
            <w:rPrChange w:id="121041" w:author="Draft version 2" w:date="2020-04-03T01:44:00Z">
              <w:rPr/>
            </w:rPrChange>
          </w:rPr>
          <w:t xml:space="preserve">    useT312-r16 </w:t>
        </w:r>
      </w:ins>
      <w:ins w:id="121042" w:author="CR#1478r2" w:date="2020-03-25T00:52:00Z">
        <w:r w:rsidRPr="004072B1">
          <w:rPr>
            <w:rPrChange w:id="121043" w:author="Draft version 2" w:date="2020-04-03T01:44:00Z">
              <w:rPr/>
            </w:rPrChange>
          </w:rPr>
          <w:t xml:space="preserve">   </w:t>
        </w:r>
      </w:ins>
      <w:ins w:id="121044" w:author="CR#1478r2" w:date="2020-03-25T00:51:00Z">
        <w:r w:rsidRPr="004072B1">
          <w:rPr>
            <w:rPrChange w:id="121045" w:author="Draft version 2" w:date="2020-04-03T01:44:00Z">
              <w:rPr/>
            </w:rPrChange>
          </w:rPr>
          <w:t xml:space="preserve">                             BOOLEAN                                                        OPTIONAL</w:t>
        </w:r>
      </w:ins>
      <w:ins w:id="121046" w:author="CR#1488r2" w:date="2020-03-26T12:48:00Z">
        <w:r w:rsidR="003804C0" w:rsidRPr="004072B1">
          <w:rPr>
            <w:rPrChange w:id="121047" w:author="Draft version 2" w:date="2020-04-03T01:44:00Z">
              <w:rPr/>
            </w:rPrChange>
          </w:rPr>
          <w:t>,</w:t>
        </w:r>
      </w:ins>
      <w:ins w:id="121048" w:author="CR#1478r2" w:date="2020-03-25T00:51:00Z">
        <w:r w:rsidRPr="004072B1">
          <w:rPr>
            <w:rPrChange w:id="121049" w:author="Draft version 2" w:date="2020-04-03T01:44:00Z">
              <w:rPr/>
            </w:rPrChange>
          </w:rPr>
          <w:t xml:space="preserve">   -- Need M</w:t>
        </w:r>
      </w:ins>
    </w:p>
    <w:p w14:paraId="6D5368F1" w14:textId="554631FF" w:rsidR="003804C0" w:rsidRPr="004072B1" w:rsidRDefault="003804C0" w:rsidP="003804C0">
      <w:pPr>
        <w:pStyle w:val="PL"/>
        <w:rPr>
          <w:ins w:id="121050" w:author="CR#1488r2" w:date="2020-03-26T12:47:00Z"/>
          <w:rPrChange w:id="121051" w:author="Draft version 2" w:date="2020-04-03T01:44:00Z">
            <w:rPr>
              <w:ins w:id="121052" w:author="CR#1488r2" w:date="2020-03-26T12:47:00Z"/>
            </w:rPr>
          </w:rPrChange>
        </w:rPr>
      </w:pPr>
      <w:ins w:id="121053" w:author="CR#1488r2" w:date="2020-03-26T12:47:00Z">
        <w:r w:rsidRPr="004072B1">
          <w:rPr>
            <w:rPrChange w:id="121054" w:author="Draft version 2" w:date="2020-04-03T01:44:00Z">
              <w:rPr/>
            </w:rPrChange>
          </w:rPr>
          <w:t xml:space="preserve">    includeCommonLocationInfo-r16               </w:t>
        </w:r>
        <w:r w:rsidRPr="004072B1">
          <w:rPr>
            <w:rPrChange w:id="121055" w:author="Draft version 2" w:date="2020-04-03T01:44:00Z">
              <w:rPr>
                <w:color w:val="993366"/>
              </w:rPr>
            </w:rPrChange>
          </w:rPr>
          <w:t>ENUMERATED</w:t>
        </w:r>
        <w:r w:rsidRPr="004072B1">
          <w:rPr>
            <w:rPrChange w:id="121056" w:author="Draft version 2" w:date="2020-04-03T01:44:00Z">
              <w:rPr/>
            </w:rPrChange>
          </w:rPr>
          <w:t xml:space="preserve"> {true}</w:t>
        </w:r>
      </w:ins>
      <w:ins w:id="121057" w:author="CR#1488r2" w:date="2020-03-26T12:48:00Z">
        <w:r w:rsidRPr="004072B1">
          <w:rPr>
            <w:rPrChange w:id="121058" w:author="Draft version 2" w:date="2020-04-03T01:44:00Z">
              <w:rPr/>
            </w:rPrChange>
          </w:rPr>
          <w:t xml:space="preserve">                                           </w:t>
        </w:r>
      </w:ins>
      <w:ins w:id="121059" w:author="CR#1488r2" w:date="2020-03-26T12:47:00Z">
        <w:r w:rsidRPr="004072B1">
          <w:rPr>
            <w:rPrChange w:id="121060" w:author="Draft version 2" w:date="2020-04-03T01:44:00Z">
              <w:rPr/>
            </w:rPrChange>
          </w:rPr>
          <w:t xml:space="preserve">  </w:t>
        </w:r>
        <w:r w:rsidRPr="004072B1">
          <w:rPr>
            <w:rPrChange w:id="121061" w:author="Draft version 2" w:date="2020-04-03T01:44:00Z">
              <w:rPr>
                <w:color w:val="993366"/>
              </w:rPr>
            </w:rPrChange>
          </w:rPr>
          <w:t xml:space="preserve"> OPTIONAL</w:t>
        </w:r>
        <w:r w:rsidRPr="004072B1">
          <w:rPr>
            <w:rPrChange w:id="121062" w:author="Draft version 2" w:date="2020-04-03T01:44:00Z">
              <w:rPr/>
            </w:rPrChange>
          </w:rPr>
          <w:t>,</w:t>
        </w:r>
      </w:ins>
      <w:ins w:id="121063" w:author="CR#1488r2" w:date="2020-03-26T12:48:00Z">
        <w:r w:rsidRPr="004072B1">
          <w:rPr>
            <w:rPrChange w:id="121064" w:author="Draft version 2" w:date="2020-04-03T01:44:00Z">
              <w:rPr/>
            </w:rPrChange>
          </w:rPr>
          <w:t xml:space="preserve">   </w:t>
        </w:r>
      </w:ins>
      <w:ins w:id="121065" w:author="CR#1488r2" w:date="2020-03-26T12:47:00Z">
        <w:r w:rsidRPr="004072B1">
          <w:rPr>
            <w:rPrChange w:id="121066" w:author="Draft version 2" w:date="2020-04-03T01:44:00Z">
              <w:rPr>
                <w:color w:val="808080"/>
              </w:rPr>
            </w:rPrChange>
          </w:rPr>
          <w:t>-- Need R</w:t>
        </w:r>
      </w:ins>
    </w:p>
    <w:p w14:paraId="33EDE17C" w14:textId="056410A5" w:rsidR="003804C0" w:rsidRPr="004072B1" w:rsidRDefault="003804C0" w:rsidP="003804C0">
      <w:pPr>
        <w:pStyle w:val="PL"/>
        <w:rPr>
          <w:ins w:id="121067" w:author="CR#1488r2" w:date="2020-03-26T12:47:00Z"/>
          <w:rPrChange w:id="121068" w:author="Draft version 2" w:date="2020-04-03T01:44:00Z">
            <w:rPr>
              <w:ins w:id="121069" w:author="CR#1488r2" w:date="2020-03-26T12:47:00Z"/>
            </w:rPr>
          </w:rPrChange>
        </w:rPr>
      </w:pPr>
      <w:ins w:id="121070" w:author="CR#1488r2" w:date="2020-03-26T12:47:00Z">
        <w:r w:rsidRPr="004072B1">
          <w:rPr>
            <w:rPrChange w:id="121071" w:author="Draft version 2" w:date="2020-04-03T01:44:00Z">
              <w:rPr/>
            </w:rPrChange>
          </w:rPr>
          <w:t xml:space="preserve">    includeBT-Meas-r16</w:t>
        </w:r>
      </w:ins>
      <w:ins w:id="121072" w:author="CR#1488r2" w:date="2020-03-26T12:48:00Z">
        <w:r w:rsidRPr="004072B1">
          <w:rPr>
            <w:rPrChange w:id="121073" w:author="Draft version 2" w:date="2020-04-03T01:44:00Z">
              <w:rPr/>
            </w:rPrChange>
          </w:rPr>
          <w:t xml:space="preserve">                          </w:t>
        </w:r>
      </w:ins>
      <w:ins w:id="121074" w:author="CR#1488r2" w:date="2020-03-26T12:47:00Z">
        <w:r w:rsidRPr="004072B1">
          <w:rPr>
            <w:rPrChange w:id="121075" w:author="Draft version 2" w:date="2020-04-03T01:44:00Z">
              <w:rPr/>
            </w:rPrChange>
          </w:rPr>
          <w:t>BT-NameListConfig-r16</w:t>
        </w:r>
      </w:ins>
      <w:ins w:id="121076" w:author="CR#1488r2" w:date="2020-03-26T12:48:00Z">
        <w:r w:rsidRPr="004072B1">
          <w:rPr>
            <w:rPrChange w:id="121077" w:author="Draft version 2" w:date="2020-04-03T01:44:00Z">
              <w:rPr/>
            </w:rPrChange>
          </w:rPr>
          <w:t xml:space="preserve">                                          </w:t>
        </w:r>
      </w:ins>
      <w:ins w:id="121078" w:author="CR#1488r2" w:date="2020-03-26T12:47:00Z">
        <w:r w:rsidRPr="004072B1">
          <w:rPr>
            <w:rPrChange w:id="121079" w:author="Draft version 2" w:date="2020-04-03T01:44:00Z">
              <w:rPr>
                <w:color w:val="993366"/>
              </w:rPr>
            </w:rPrChange>
          </w:rPr>
          <w:t>OPTIONAL</w:t>
        </w:r>
        <w:r w:rsidRPr="004072B1">
          <w:rPr>
            <w:rPrChange w:id="121080" w:author="Draft version 2" w:date="2020-04-03T01:44:00Z">
              <w:rPr/>
            </w:rPrChange>
          </w:rPr>
          <w:t>,</w:t>
        </w:r>
      </w:ins>
      <w:ins w:id="121081" w:author="CR#1488r2" w:date="2020-03-26T12:49:00Z">
        <w:r w:rsidRPr="004072B1">
          <w:rPr>
            <w:rPrChange w:id="121082" w:author="Draft version 2" w:date="2020-04-03T01:44:00Z">
              <w:rPr/>
            </w:rPrChange>
          </w:rPr>
          <w:t xml:space="preserve">   </w:t>
        </w:r>
      </w:ins>
      <w:ins w:id="121083" w:author="CR#1488r2" w:date="2020-03-26T12:47:00Z">
        <w:r w:rsidRPr="004072B1">
          <w:rPr>
            <w:rPrChange w:id="121084" w:author="Draft version 2" w:date="2020-04-03T01:44:00Z">
              <w:rPr>
                <w:color w:val="808080"/>
              </w:rPr>
            </w:rPrChange>
          </w:rPr>
          <w:t>-- Need R</w:t>
        </w:r>
      </w:ins>
    </w:p>
    <w:p w14:paraId="47F0164E" w14:textId="21273070" w:rsidR="003804C0" w:rsidRPr="004072B1" w:rsidRDefault="003804C0" w:rsidP="003804C0">
      <w:pPr>
        <w:pStyle w:val="PL"/>
        <w:rPr>
          <w:ins w:id="121085" w:author="CR#1488r2" w:date="2020-03-26T12:47:00Z"/>
          <w:rPrChange w:id="121086" w:author="Draft version 2" w:date="2020-04-03T01:44:00Z">
            <w:rPr>
              <w:ins w:id="121087" w:author="CR#1488r2" w:date="2020-03-26T12:47:00Z"/>
            </w:rPr>
          </w:rPrChange>
        </w:rPr>
      </w:pPr>
      <w:ins w:id="121088" w:author="CR#1488r2" w:date="2020-03-26T12:47:00Z">
        <w:r w:rsidRPr="004072B1">
          <w:rPr>
            <w:rPrChange w:id="121089" w:author="Draft version 2" w:date="2020-04-03T01:44:00Z">
              <w:rPr/>
            </w:rPrChange>
          </w:rPr>
          <w:t xml:space="preserve">    includeWLAN-Meas-r16</w:t>
        </w:r>
      </w:ins>
      <w:ins w:id="121090" w:author="CR#1488r2" w:date="2020-03-26T12:48:00Z">
        <w:r w:rsidRPr="004072B1">
          <w:rPr>
            <w:rPrChange w:id="121091" w:author="Draft version 2" w:date="2020-04-03T01:44:00Z">
              <w:rPr/>
            </w:rPrChange>
          </w:rPr>
          <w:t xml:space="preserve">                        </w:t>
        </w:r>
      </w:ins>
      <w:ins w:id="121092" w:author="CR#1488r2" w:date="2020-03-26T12:47:00Z">
        <w:r w:rsidRPr="004072B1">
          <w:rPr>
            <w:rPrChange w:id="121093" w:author="Draft version 2" w:date="2020-04-03T01:44:00Z">
              <w:rPr/>
            </w:rPrChange>
          </w:rPr>
          <w:t>WLAN-NameListConfig-r16</w:t>
        </w:r>
      </w:ins>
      <w:ins w:id="121094" w:author="CR#1488r2" w:date="2020-03-26T12:49:00Z">
        <w:r w:rsidRPr="004072B1">
          <w:rPr>
            <w:rPrChange w:id="121095" w:author="Draft version 2" w:date="2020-04-03T01:44:00Z">
              <w:rPr/>
            </w:rPrChange>
          </w:rPr>
          <w:t xml:space="preserve">                                        </w:t>
        </w:r>
      </w:ins>
      <w:ins w:id="121096" w:author="CR#1488r2" w:date="2020-03-26T12:47:00Z">
        <w:r w:rsidRPr="004072B1">
          <w:rPr>
            <w:rPrChange w:id="121097" w:author="Draft version 2" w:date="2020-04-03T01:44:00Z">
              <w:rPr>
                <w:color w:val="993366"/>
              </w:rPr>
            </w:rPrChange>
          </w:rPr>
          <w:t>OPTIONAL</w:t>
        </w:r>
        <w:r w:rsidRPr="004072B1">
          <w:rPr>
            <w:rPrChange w:id="121098" w:author="Draft version 2" w:date="2020-04-03T01:44:00Z">
              <w:rPr/>
            </w:rPrChange>
          </w:rPr>
          <w:t>,</w:t>
        </w:r>
      </w:ins>
      <w:ins w:id="121099" w:author="CR#1488r2" w:date="2020-03-26T12:49:00Z">
        <w:r w:rsidRPr="004072B1">
          <w:rPr>
            <w:rPrChange w:id="121100" w:author="Draft version 2" w:date="2020-04-03T01:44:00Z">
              <w:rPr/>
            </w:rPrChange>
          </w:rPr>
          <w:t xml:space="preserve">   </w:t>
        </w:r>
      </w:ins>
      <w:ins w:id="121101" w:author="CR#1488r2" w:date="2020-03-26T12:47:00Z">
        <w:r w:rsidRPr="004072B1">
          <w:rPr>
            <w:rPrChange w:id="121102" w:author="Draft version 2" w:date="2020-04-03T01:44:00Z">
              <w:rPr>
                <w:color w:val="808080"/>
              </w:rPr>
            </w:rPrChange>
          </w:rPr>
          <w:t>-- Need R</w:t>
        </w:r>
      </w:ins>
    </w:p>
    <w:p w14:paraId="60949A62" w14:textId="7175D2F0" w:rsidR="003804C0" w:rsidRPr="004072B1" w:rsidRDefault="003804C0" w:rsidP="003804C0">
      <w:pPr>
        <w:pStyle w:val="PL"/>
        <w:rPr>
          <w:ins w:id="121103" w:author="CR#1488r2" w:date="2020-03-26T12:47:00Z"/>
          <w:rPrChange w:id="121104" w:author="Draft version 2" w:date="2020-04-03T01:44:00Z">
            <w:rPr>
              <w:ins w:id="121105" w:author="CR#1488r2" w:date="2020-03-26T12:47:00Z"/>
            </w:rPr>
          </w:rPrChange>
        </w:rPr>
      </w:pPr>
      <w:ins w:id="121106" w:author="CR#1488r2" w:date="2020-03-26T12:47:00Z">
        <w:r w:rsidRPr="004072B1">
          <w:rPr>
            <w:rPrChange w:id="121107" w:author="Draft version 2" w:date="2020-04-03T01:44:00Z">
              <w:rPr/>
            </w:rPrChange>
          </w:rPr>
          <w:t xml:space="preserve">    includeSensor-Meas-r16</w:t>
        </w:r>
      </w:ins>
      <w:ins w:id="121108" w:author="CR#1488r2" w:date="2020-03-26T12:48:00Z">
        <w:r w:rsidRPr="004072B1">
          <w:rPr>
            <w:rPrChange w:id="121109" w:author="Draft version 2" w:date="2020-04-03T01:44:00Z">
              <w:rPr/>
            </w:rPrChange>
          </w:rPr>
          <w:t xml:space="preserve">                      </w:t>
        </w:r>
      </w:ins>
      <w:ins w:id="121110" w:author="CR#1488r2" w:date="2020-03-26T12:47:00Z">
        <w:r w:rsidRPr="004072B1">
          <w:rPr>
            <w:rPrChange w:id="121111" w:author="Draft version 2" w:date="2020-04-03T01:44:00Z">
              <w:rPr/>
            </w:rPrChange>
          </w:rPr>
          <w:t>Sensor-NameListConfig-r16</w:t>
        </w:r>
      </w:ins>
      <w:ins w:id="121112" w:author="CR#1488r2" w:date="2020-03-26T12:49:00Z">
        <w:r w:rsidRPr="004072B1">
          <w:rPr>
            <w:rPrChange w:id="121113" w:author="Draft version 2" w:date="2020-04-03T01:44:00Z">
              <w:rPr/>
            </w:rPrChange>
          </w:rPr>
          <w:t xml:space="preserve">                                      </w:t>
        </w:r>
      </w:ins>
      <w:ins w:id="121114" w:author="CR#1488r2" w:date="2020-03-26T12:47:00Z">
        <w:r w:rsidRPr="004072B1">
          <w:rPr>
            <w:rPrChange w:id="121115" w:author="Draft version 2" w:date="2020-04-03T01:44:00Z">
              <w:rPr>
                <w:color w:val="993366"/>
              </w:rPr>
            </w:rPrChange>
          </w:rPr>
          <w:t>OPTIONAL</w:t>
        </w:r>
      </w:ins>
      <w:ins w:id="121116" w:author="CR#1488r2" w:date="2020-03-26T12:49:00Z">
        <w:r w:rsidRPr="004072B1">
          <w:rPr>
            <w:rPrChange w:id="121117" w:author="Draft version 2" w:date="2020-04-03T01:44:00Z">
              <w:rPr/>
            </w:rPrChange>
          </w:rPr>
          <w:t xml:space="preserve">    </w:t>
        </w:r>
      </w:ins>
      <w:ins w:id="121118" w:author="CR#1488r2" w:date="2020-03-26T12:47:00Z">
        <w:r w:rsidRPr="004072B1">
          <w:rPr>
            <w:rPrChange w:id="121119" w:author="Draft version 2" w:date="2020-04-03T01:44:00Z">
              <w:rPr>
                <w:color w:val="808080"/>
              </w:rPr>
            </w:rPrChange>
          </w:rPr>
          <w:t>-- Need R</w:t>
        </w:r>
      </w:ins>
    </w:p>
    <w:p w14:paraId="666ACDDD" w14:textId="542BD01D" w:rsidR="002C5D28" w:rsidRPr="004072B1" w:rsidRDefault="00BA19A2" w:rsidP="00BA19A2">
      <w:pPr>
        <w:pStyle w:val="PL"/>
        <w:rPr>
          <w:rPrChange w:id="121120" w:author="Draft version 2" w:date="2020-04-03T01:44:00Z">
            <w:rPr/>
          </w:rPrChange>
        </w:rPr>
      </w:pPr>
      <w:ins w:id="121121" w:author="CR#1477r2" w:date="2020-03-24T22:53:00Z">
        <w:r w:rsidRPr="004072B1">
          <w:rPr>
            <w:rPrChange w:id="121122" w:author="Draft version 2" w:date="2020-04-03T01:44:00Z">
              <w:rPr>
                <w:color w:val="808080"/>
              </w:rPr>
            </w:rPrChange>
          </w:rPr>
          <w:t xml:space="preserve">    ]]</w:t>
        </w:r>
      </w:ins>
    </w:p>
    <w:p w14:paraId="2A688C7A" w14:textId="77777777" w:rsidR="002C5D28" w:rsidRPr="004072B1" w:rsidRDefault="002C5D28" w:rsidP="0096519C">
      <w:pPr>
        <w:pStyle w:val="PL"/>
        <w:rPr>
          <w:rPrChange w:id="121123" w:author="Draft version 2" w:date="2020-04-03T01:44:00Z">
            <w:rPr/>
          </w:rPrChange>
        </w:rPr>
      </w:pPr>
      <w:r w:rsidRPr="004072B1">
        <w:rPr>
          <w:rPrChange w:id="121124" w:author="Draft version 2" w:date="2020-04-03T01:44:00Z">
            <w:rPr/>
          </w:rPrChange>
        </w:rPr>
        <w:t>}</w:t>
      </w:r>
    </w:p>
    <w:p w14:paraId="07E1DB19" w14:textId="77777777" w:rsidR="002C5D28" w:rsidRPr="004072B1" w:rsidRDefault="002C5D28" w:rsidP="0096519C">
      <w:pPr>
        <w:pStyle w:val="PL"/>
        <w:rPr>
          <w:rPrChange w:id="121125" w:author="Draft version 2" w:date="2020-04-03T01:44:00Z">
            <w:rPr/>
          </w:rPrChange>
        </w:rPr>
      </w:pPr>
    </w:p>
    <w:p w14:paraId="7E9EF916" w14:textId="77777777" w:rsidR="002C5D28" w:rsidRPr="004072B1" w:rsidRDefault="002C5D28" w:rsidP="0096519C">
      <w:pPr>
        <w:pStyle w:val="PL"/>
        <w:rPr>
          <w:rPrChange w:id="121126" w:author="Draft version 2" w:date="2020-04-03T01:44:00Z">
            <w:rPr/>
          </w:rPrChange>
        </w:rPr>
      </w:pPr>
      <w:r w:rsidRPr="004072B1">
        <w:rPr>
          <w:rPrChange w:id="121127" w:author="Draft version 2" w:date="2020-04-03T01:44:00Z">
            <w:rPr/>
          </w:rPrChange>
        </w:rPr>
        <w:t xml:space="preserve">PeriodicalReportConfig ::=                  </w:t>
      </w:r>
      <w:r w:rsidRPr="004072B1">
        <w:rPr>
          <w:rPrChange w:id="121128" w:author="Draft version 2" w:date="2020-04-03T01:44:00Z">
            <w:rPr>
              <w:color w:val="993366"/>
            </w:rPr>
          </w:rPrChange>
        </w:rPr>
        <w:t>SEQUENCE</w:t>
      </w:r>
      <w:r w:rsidRPr="004072B1">
        <w:rPr>
          <w:rPrChange w:id="121129" w:author="Draft version 2" w:date="2020-04-03T01:44:00Z">
            <w:rPr/>
          </w:rPrChange>
        </w:rPr>
        <w:t xml:space="preserve"> {</w:t>
      </w:r>
    </w:p>
    <w:p w14:paraId="33C6CB3C" w14:textId="77777777" w:rsidR="002C5D28" w:rsidRPr="004072B1" w:rsidRDefault="002C5D28" w:rsidP="0096519C">
      <w:pPr>
        <w:pStyle w:val="PL"/>
        <w:rPr>
          <w:rPrChange w:id="121130" w:author="Draft version 2" w:date="2020-04-03T01:44:00Z">
            <w:rPr/>
          </w:rPrChange>
        </w:rPr>
      </w:pPr>
      <w:r w:rsidRPr="004072B1">
        <w:rPr>
          <w:rPrChange w:id="121131" w:author="Draft version 2" w:date="2020-04-03T01:44:00Z">
            <w:rPr/>
          </w:rPrChange>
        </w:rPr>
        <w:t xml:space="preserve">    rsType                                      NR-RS-Type,</w:t>
      </w:r>
    </w:p>
    <w:p w14:paraId="6C6F9B94" w14:textId="77777777" w:rsidR="002C5D28" w:rsidRPr="004072B1" w:rsidRDefault="002C5D28" w:rsidP="0096519C">
      <w:pPr>
        <w:pStyle w:val="PL"/>
        <w:rPr>
          <w:rPrChange w:id="121132" w:author="Draft version 2" w:date="2020-04-03T01:44:00Z">
            <w:rPr/>
          </w:rPrChange>
        </w:rPr>
      </w:pPr>
    </w:p>
    <w:p w14:paraId="10B0745B" w14:textId="77777777" w:rsidR="002C5D28" w:rsidRPr="004072B1" w:rsidRDefault="002C5D28" w:rsidP="0096519C">
      <w:pPr>
        <w:pStyle w:val="PL"/>
        <w:rPr>
          <w:rPrChange w:id="121133" w:author="Draft version 2" w:date="2020-04-03T01:44:00Z">
            <w:rPr/>
          </w:rPrChange>
        </w:rPr>
      </w:pPr>
      <w:r w:rsidRPr="004072B1">
        <w:rPr>
          <w:rPrChange w:id="121134" w:author="Draft version 2" w:date="2020-04-03T01:44:00Z">
            <w:rPr/>
          </w:rPrChange>
        </w:rPr>
        <w:t xml:space="preserve">    reportInterval                              ReportInterval,</w:t>
      </w:r>
    </w:p>
    <w:p w14:paraId="5C6C76A3" w14:textId="77777777" w:rsidR="002C5D28" w:rsidRPr="004072B1" w:rsidRDefault="002C5D28" w:rsidP="0096519C">
      <w:pPr>
        <w:pStyle w:val="PL"/>
        <w:rPr>
          <w:rPrChange w:id="121135" w:author="Draft version 2" w:date="2020-04-03T01:44:00Z">
            <w:rPr/>
          </w:rPrChange>
        </w:rPr>
      </w:pPr>
      <w:r w:rsidRPr="004072B1">
        <w:rPr>
          <w:rPrChange w:id="121136" w:author="Draft version 2" w:date="2020-04-03T01:44:00Z">
            <w:rPr/>
          </w:rPrChange>
        </w:rPr>
        <w:lastRenderedPageBreak/>
        <w:t xml:space="preserve">    reportAmount                                </w:t>
      </w:r>
      <w:r w:rsidRPr="004072B1">
        <w:rPr>
          <w:rPrChange w:id="121137" w:author="Draft version 2" w:date="2020-04-03T01:44:00Z">
            <w:rPr>
              <w:color w:val="993366"/>
            </w:rPr>
          </w:rPrChange>
        </w:rPr>
        <w:t>ENUMERATED</w:t>
      </w:r>
      <w:r w:rsidRPr="004072B1">
        <w:rPr>
          <w:rPrChange w:id="121138" w:author="Draft version 2" w:date="2020-04-03T01:44:00Z">
            <w:rPr/>
          </w:rPrChange>
        </w:rPr>
        <w:t xml:space="preserve"> {r1, r2, r4, r8, r16, r32, r64, infinity},</w:t>
      </w:r>
    </w:p>
    <w:p w14:paraId="4810322B" w14:textId="77777777" w:rsidR="002C5D28" w:rsidRPr="004072B1" w:rsidRDefault="002C5D28" w:rsidP="0096519C">
      <w:pPr>
        <w:pStyle w:val="PL"/>
        <w:rPr>
          <w:rPrChange w:id="121139" w:author="Draft version 2" w:date="2020-04-03T01:44:00Z">
            <w:rPr/>
          </w:rPrChange>
        </w:rPr>
      </w:pPr>
    </w:p>
    <w:p w14:paraId="30616521" w14:textId="77777777" w:rsidR="002C5D28" w:rsidRPr="004072B1" w:rsidRDefault="002C5D28" w:rsidP="0096519C">
      <w:pPr>
        <w:pStyle w:val="PL"/>
        <w:rPr>
          <w:rPrChange w:id="121140" w:author="Draft version 2" w:date="2020-04-03T01:44:00Z">
            <w:rPr/>
          </w:rPrChange>
        </w:rPr>
      </w:pPr>
      <w:r w:rsidRPr="004072B1">
        <w:rPr>
          <w:rPrChange w:id="121141" w:author="Draft version 2" w:date="2020-04-03T01:44:00Z">
            <w:rPr/>
          </w:rPrChange>
        </w:rPr>
        <w:t xml:space="preserve">    reportQuantityCell                          MeasReportQuantity,</w:t>
      </w:r>
    </w:p>
    <w:p w14:paraId="23715DBC" w14:textId="77777777" w:rsidR="002C5D28" w:rsidRPr="004072B1" w:rsidRDefault="002C5D28" w:rsidP="0096519C">
      <w:pPr>
        <w:pStyle w:val="PL"/>
        <w:rPr>
          <w:rPrChange w:id="121142" w:author="Draft version 2" w:date="2020-04-03T01:44:00Z">
            <w:rPr/>
          </w:rPrChange>
        </w:rPr>
      </w:pPr>
      <w:r w:rsidRPr="004072B1">
        <w:rPr>
          <w:rPrChange w:id="121143" w:author="Draft version 2" w:date="2020-04-03T01:44:00Z">
            <w:rPr/>
          </w:rPrChange>
        </w:rPr>
        <w:t xml:space="preserve">    maxReportCells                              </w:t>
      </w:r>
      <w:r w:rsidRPr="004072B1">
        <w:rPr>
          <w:rPrChange w:id="121144" w:author="Draft version 2" w:date="2020-04-03T01:44:00Z">
            <w:rPr>
              <w:color w:val="993366"/>
            </w:rPr>
          </w:rPrChange>
        </w:rPr>
        <w:t>INTEGER</w:t>
      </w:r>
      <w:r w:rsidRPr="004072B1">
        <w:rPr>
          <w:rPrChange w:id="121145" w:author="Draft version 2" w:date="2020-04-03T01:44:00Z">
            <w:rPr/>
          </w:rPrChange>
        </w:rPr>
        <w:t xml:space="preserve"> (1..maxCellReport),</w:t>
      </w:r>
    </w:p>
    <w:p w14:paraId="4F25B85B" w14:textId="77777777" w:rsidR="002C5D28" w:rsidRPr="004072B1" w:rsidRDefault="002C5D28" w:rsidP="0096519C">
      <w:pPr>
        <w:pStyle w:val="PL"/>
        <w:rPr>
          <w:rPrChange w:id="121146" w:author="Draft version 2" w:date="2020-04-03T01:44:00Z">
            <w:rPr/>
          </w:rPrChange>
        </w:rPr>
      </w:pPr>
    </w:p>
    <w:p w14:paraId="751E6AB3" w14:textId="41F66371" w:rsidR="002C5D28" w:rsidRPr="004072B1" w:rsidRDefault="002C5D28" w:rsidP="0096519C">
      <w:pPr>
        <w:pStyle w:val="PL"/>
        <w:rPr>
          <w:rPrChange w:id="121147" w:author="Draft version 2" w:date="2020-04-03T01:44:00Z">
            <w:rPr>
              <w:color w:val="808080"/>
            </w:rPr>
          </w:rPrChange>
        </w:rPr>
      </w:pPr>
      <w:r w:rsidRPr="004072B1">
        <w:rPr>
          <w:rPrChange w:id="121148" w:author="Draft version 2" w:date="2020-04-03T01:44:00Z">
            <w:rPr/>
          </w:rPrChange>
        </w:rPr>
        <w:t xml:space="preserve">    </w:t>
      </w:r>
      <w:r w:rsidR="00E71D45" w:rsidRPr="004072B1">
        <w:rPr>
          <w:rPrChange w:id="121149" w:author="Draft version 2" w:date="2020-04-03T01:44:00Z">
            <w:rPr/>
          </w:rPrChange>
        </w:rPr>
        <w:t>reportQuantityRS-Indexes</w:t>
      </w:r>
      <w:r w:rsidRPr="004072B1">
        <w:rPr>
          <w:rPrChange w:id="121150" w:author="Draft version 2" w:date="2020-04-03T01:44:00Z">
            <w:rPr/>
          </w:rPrChange>
        </w:rPr>
        <w:t xml:space="preserve">                    MeasReportQuantity                                            </w:t>
      </w:r>
      <w:r w:rsidR="00AD54C6" w:rsidRPr="004072B1">
        <w:rPr>
          <w:rPrChange w:id="121151" w:author="Draft version 2" w:date="2020-04-03T01:44:00Z">
            <w:rPr/>
          </w:rPrChange>
        </w:rPr>
        <w:t xml:space="preserve"> </w:t>
      </w:r>
      <w:r w:rsidRPr="004072B1">
        <w:rPr>
          <w:rPrChange w:id="121152" w:author="Draft version 2" w:date="2020-04-03T01:44:00Z">
            <w:rPr>
              <w:color w:val="993366"/>
            </w:rPr>
          </w:rPrChange>
        </w:rPr>
        <w:t>OPTIONAL</w:t>
      </w:r>
      <w:r w:rsidRPr="004072B1">
        <w:rPr>
          <w:rPrChange w:id="121153" w:author="Draft version 2" w:date="2020-04-03T01:44:00Z">
            <w:rPr/>
          </w:rPrChange>
        </w:rPr>
        <w:t xml:space="preserve">,   </w:t>
      </w:r>
      <w:r w:rsidRPr="004072B1">
        <w:rPr>
          <w:rPrChange w:id="121154" w:author="Draft version 2" w:date="2020-04-03T01:44:00Z">
            <w:rPr>
              <w:color w:val="808080"/>
            </w:rPr>
          </w:rPrChange>
        </w:rPr>
        <w:t>-- Need R</w:t>
      </w:r>
    </w:p>
    <w:p w14:paraId="2AF04798" w14:textId="6ED6B0F2" w:rsidR="002C5D28" w:rsidRPr="004072B1" w:rsidRDefault="002C5D28" w:rsidP="0096519C">
      <w:pPr>
        <w:pStyle w:val="PL"/>
        <w:rPr>
          <w:rPrChange w:id="121155" w:author="Draft version 2" w:date="2020-04-03T01:44:00Z">
            <w:rPr>
              <w:color w:val="808080"/>
            </w:rPr>
          </w:rPrChange>
        </w:rPr>
      </w:pPr>
      <w:r w:rsidRPr="004072B1">
        <w:rPr>
          <w:rPrChange w:id="121156" w:author="Draft version 2" w:date="2020-04-03T01:44:00Z">
            <w:rPr/>
          </w:rPrChange>
        </w:rPr>
        <w:t xml:space="preserve">    </w:t>
      </w:r>
      <w:r w:rsidR="00E71D45" w:rsidRPr="004072B1">
        <w:rPr>
          <w:rPrChange w:id="121157" w:author="Draft version 2" w:date="2020-04-03T01:44:00Z">
            <w:rPr/>
          </w:rPrChange>
        </w:rPr>
        <w:t>maxNrofRS-IndexesToReport</w:t>
      </w:r>
      <w:r w:rsidRPr="004072B1">
        <w:rPr>
          <w:rPrChange w:id="121158" w:author="Draft version 2" w:date="2020-04-03T01:44:00Z">
            <w:rPr/>
          </w:rPrChange>
        </w:rPr>
        <w:t xml:space="preserve">                   </w:t>
      </w:r>
      <w:r w:rsidRPr="004072B1">
        <w:rPr>
          <w:rPrChange w:id="121159" w:author="Draft version 2" w:date="2020-04-03T01:44:00Z">
            <w:rPr>
              <w:color w:val="993366"/>
            </w:rPr>
          </w:rPrChange>
        </w:rPr>
        <w:t>INTEGER</w:t>
      </w:r>
      <w:r w:rsidRPr="004072B1">
        <w:rPr>
          <w:rPrChange w:id="121160" w:author="Draft version 2" w:date="2020-04-03T01:44:00Z">
            <w:rPr/>
          </w:rPrChange>
        </w:rPr>
        <w:t xml:space="preserve"> (1..maxNrofIndexesToReport)                           </w:t>
      </w:r>
      <w:r w:rsidR="00AD54C6" w:rsidRPr="004072B1">
        <w:rPr>
          <w:rPrChange w:id="121161" w:author="Draft version 2" w:date="2020-04-03T01:44:00Z">
            <w:rPr/>
          </w:rPrChange>
        </w:rPr>
        <w:t xml:space="preserve"> </w:t>
      </w:r>
      <w:r w:rsidRPr="004072B1">
        <w:rPr>
          <w:rPrChange w:id="121162" w:author="Draft version 2" w:date="2020-04-03T01:44:00Z">
            <w:rPr>
              <w:color w:val="993366"/>
            </w:rPr>
          </w:rPrChange>
        </w:rPr>
        <w:t>OPTIONAL</w:t>
      </w:r>
      <w:r w:rsidRPr="004072B1">
        <w:rPr>
          <w:rPrChange w:id="121163" w:author="Draft version 2" w:date="2020-04-03T01:44:00Z">
            <w:rPr/>
          </w:rPrChange>
        </w:rPr>
        <w:t xml:space="preserve">,   </w:t>
      </w:r>
      <w:r w:rsidRPr="004072B1">
        <w:rPr>
          <w:rPrChange w:id="121164" w:author="Draft version 2" w:date="2020-04-03T01:44:00Z">
            <w:rPr>
              <w:color w:val="808080"/>
            </w:rPr>
          </w:rPrChange>
        </w:rPr>
        <w:t>-- Need R</w:t>
      </w:r>
    </w:p>
    <w:p w14:paraId="5EF761B7" w14:textId="77777777" w:rsidR="002C5D28" w:rsidRPr="004072B1" w:rsidRDefault="002C5D28" w:rsidP="0096519C">
      <w:pPr>
        <w:pStyle w:val="PL"/>
        <w:rPr>
          <w:rPrChange w:id="121165" w:author="Draft version 2" w:date="2020-04-03T01:44:00Z">
            <w:rPr/>
          </w:rPrChange>
        </w:rPr>
      </w:pPr>
      <w:r w:rsidRPr="004072B1">
        <w:rPr>
          <w:rPrChange w:id="121166" w:author="Draft version 2" w:date="2020-04-03T01:44:00Z">
            <w:rPr/>
          </w:rPrChange>
        </w:rPr>
        <w:t xml:space="preserve">    includeBeamMeasurements                     </w:t>
      </w:r>
      <w:r w:rsidRPr="004072B1">
        <w:rPr>
          <w:rPrChange w:id="121167" w:author="Draft version 2" w:date="2020-04-03T01:44:00Z">
            <w:rPr>
              <w:color w:val="993366"/>
            </w:rPr>
          </w:rPrChange>
        </w:rPr>
        <w:t>BOOLEAN</w:t>
      </w:r>
      <w:r w:rsidRPr="004072B1">
        <w:rPr>
          <w:rPrChange w:id="121168" w:author="Draft version 2" w:date="2020-04-03T01:44:00Z">
            <w:rPr/>
          </w:rPrChange>
        </w:rPr>
        <w:t>,</w:t>
      </w:r>
    </w:p>
    <w:p w14:paraId="536C9EF8" w14:textId="77777777" w:rsidR="002C5D28" w:rsidRPr="004072B1" w:rsidRDefault="002C5D28" w:rsidP="0096519C">
      <w:pPr>
        <w:pStyle w:val="PL"/>
        <w:rPr>
          <w:rPrChange w:id="121169" w:author="Draft version 2" w:date="2020-04-03T01:44:00Z">
            <w:rPr/>
          </w:rPrChange>
        </w:rPr>
      </w:pPr>
      <w:r w:rsidRPr="004072B1">
        <w:rPr>
          <w:rPrChange w:id="121170" w:author="Draft version 2" w:date="2020-04-03T01:44:00Z">
            <w:rPr/>
          </w:rPrChange>
        </w:rPr>
        <w:t xml:space="preserve">    useWhiteCellList                            </w:t>
      </w:r>
      <w:r w:rsidRPr="004072B1">
        <w:rPr>
          <w:rPrChange w:id="121171" w:author="Draft version 2" w:date="2020-04-03T01:44:00Z">
            <w:rPr>
              <w:color w:val="993366"/>
            </w:rPr>
          </w:rPrChange>
        </w:rPr>
        <w:t>BOOLEAN</w:t>
      </w:r>
      <w:r w:rsidRPr="004072B1">
        <w:rPr>
          <w:rPrChange w:id="121172" w:author="Draft version 2" w:date="2020-04-03T01:44:00Z">
            <w:rPr/>
          </w:rPrChange>
        </w:rPr>
        <w:t>,</w:t>
      </w:r>
    </w:p>
    <w:p w14:paraId="4CED8D28" w14:textId="3776538F" w:rsidR="00BA19A2" w:rsidRPr="004072B1" w:rsidRDefault="002C5D28" w:rsidP="00BA19A2">
      <w:pPr>
        <w:pStyle w:val="PL"/>
        <w:rPr>
          <w:ins w:id="121173" w:author="CR#1477r2" w:date="2020-03-24T22:53:00Z"/>
          <w:rPrChange w:id="121174" w:author="Draft version 2" w:date="2020-04-03T01:44:00Z">
            <w:rPr>
              <w:ins w:id="121175" w:author="CR#1477r2" w:date="2020-03-24T22:53:00Z"/>
            </w:rPr>
          </w:rPrChange>
        </w:rPr>
      </w:pPr>
      <w:r w:rsidRPr="004072B1">
        <w:rPr>
          <w:rPrChange w:id="121176" w:author="Draft version 2" w:date="2020-04-03T01:44:00Z">
            <w:rPr/>
          </w:rPrChange>
        </w:rPr>
        <w:t xml:space="preserve">    ...</w:t>
      </w:r>
      <w:ins w:id="121177" w:author="CR#1477r2" w:date="2020-03-24T22:53:00Z">
        <w:r w:rsidR="00BA19A2" w:rsidRPr="004072B1">
          <w:rPr>
            <w:rPrChange w:id="121178" w:author="Draft version 2" w:date="2020-04-03T01:44:00Z">
              <w:rPr/>
            </w:rPrChange>
          </w:rPr>
          <w:t>,</w:t>
        </w:r>
      </w:ins>
    </w:p>
    <w:p w14:paraId="504D1A83" w14:textId="77777777" w:rsidR="00BA19A2" w:rsidRPr="004072B1" w:rsidRDefault="00BA19A2" w:rsidP="00BA19A2">
      <w:pPr>
        <w:pStyle w:val="PL"/>
        <w:rPr>
          <w:ins w:id="121179" w:author="CR#1477r2" w:date="2020-03-24T22:53:00Z"/>
          <w:rPrChange w:id="121180" w:author="Draft version 2" w:date="2020-04-03T01:44:00Z">
            <w:rPr>
              <w:ins w:id="121181" w:author="CR#1477r2" w:date="2020-03-24T22:53:00Z"/>
            </w:rPr>
          </w:rPrChange>
        </w:rPr>
      </w:pPr>
      <w:ins w:id="121182" w:author="CR#1477r2" w:date="2020-03-24T22:53:00Z">
        <w:r w:rsidRPr="004072B1">
          <w:rPr>
            <w:rPrChange w:id="121183" w:author="Draft version 2" w:date="2020-04-03T01:44:00Z">
              <w:rPr/>
            </w:rPrChange>
          </w:rPr>
          <w:t xml:space="preserve">    [[</w:t>
        </w:r>
      </w:ins>
    </w:p>
    <w:p w14:paraId="38FEEB68" w14:textId="0D5D5D9F" w:rsidR="00BA19A2" w:rsidRPr="004072B1" w:rsidRDefault="00BA19A2" w:rsidP="00BA19A2">
      <w:pPr>
        <w:pStyle w:val="PL"/>
        <w:rPr>
          <w:ins w:id="121184" w:author="CR#1477r2" w:date="2020-03-24T22:53:00Z"/>
          <w:rPrChange w:id="121185" w:author="Draft version 2" w:date="2020-04-03T01:44:00Z">
            <w:rPr>
              <w:ins w:id="121186" w:author="CR#1477r2" w:date="2020-03-24T22:53:00Z"/>
              <w:color w:val="808080"/>
            </w:rPr>
          </w:rPrChange>
        </w:rPr>
      </w:pPr>
      <w:ins w:id="121187" w:author="CR#1477r2" w:date="2020-03-24T22:53:00Z">
        <w:r w:rsidRPr="004072B1">
          <w:rPr>
            <w:rPrChange w:id="121188" w:author="Draft version 2" w:date="2020-04-03T01:44:00Z">
              <w:rPr/>
            </w:rPrChange>
          </w:rPr>
          <w:t xml:space="preserve">    measRSSI-ReportConfig-r16                   MeasRSSI-ReportConfig-r16                                      </w:t>
        </w:r>
        <w:r w:rsidRPr="004072B1">
          <w:rPr>
            <w:rPrChange w:id="121189" w:author="Draft version 2" w:date="2020-04-03T01:44:00Z">
              <w:rPr>
                <w:color w:val="993366"/>
              </w:rPr>
            </w:rPrChange>
          </w:rPr>
          <w:t>OPTIONAL</w:t>
        </w:r>
      </w:ins>
      <w:ins w:id="121190" w:author="CR#1488r2" w:date="2020-03-26T13:42:00Z">
        <w:r w:rsidR="00D70148" w:rsidRPr="004072B1">
          <w:rPr>
            <w:rPrChange w:id="121191" w:author="Draft version 2" w:date="2020-04-03T01:44:00Z">
              <w:rPr>
                <w:color w:val="993366"/>
              </w:rPr>
            </w:rPrChange>
          </w:rPr>
          <w:t>,</w:t>
        </w:r>
      </w:ins>
      <w:ins w:id="121192" w:author="CR#1477r2" w:date="2020-03-24T22:53:00Z">
        <w:r w:rsidRPr="004072B1">
          <w:rPr>
            <w:rPrChange w:id="121193" w:author="Draft version 2" w:date="2020-04-03T01:44:00Z">
              <w:rPr>
                <w:color w:val="993366"/>
              </w:rPr>
            </w:rPrChange>
          </w:rPr>
          <w:t xml:space="preserve"> </w:t>
        </w:r>
        <w:r w:rsidRPr="004072B1">
          <w:rPr>
            <w:rPrChange w:id="121194" w:author="Draft version 2" w:date="2020-04-03T01:44:00Z">
              <w:rPr/>
            </w:rPrChange>
          </w:rPr>
          <w:t xml:space="preserve">  </w:t>
        </w:r>
        <w:r w:rsidRPr="004072B1">
          <w:rPr>
            <w:rPrChange w:id="121195" w:author="Draft version 2" w:date="2020-04-03T01:44:00Z">
              <w:rPr>
                <w:color w:val="808080"/>
              </w:rPr>
            </w:rPrChange>
          </w:rPr>
          <w:t>-- Need R</w:t>
        </w:r>
      </w:ins>
    </w:p>
    <w:p w14:paraId="25A52024" w14:textId="3973F31F" w:rsidR="00D70148" w:rsidRPr="004072B1" w:rsidRDefault="00D70148" w:rsidP="00D70148">
      <w:pPr>
        <w:pStyle w:val="PL"/>
        <w:rPr>
          <w:ins w:id="121196" w:author="CR#1488r2" w:date="2020-03-26T13:41:00Z"/>
          <w:rPrChange w:id="121197" w:author="Draft version 2" w:date="2020-04-03T01:44:00Z">
            <w:rPr>
              <w:ins w:id="121198" w:author="CR#1488r2" w:date="2020-03-26T13:41:00Z"/>
              <w:color w:val="808080"/>
            </w:rPr>
          </w:rPrChange>
        </w:rPr>
      </w:pPr>
      <w:ins w:id="121199" w:author="CR#1488r2" w:date="2020-03-26T13:41:00Z">
        <w:r w:rsidRPr="004072B1">
          <w:rPr>
            <w:rPrChange w:id="121200" w:author="Draft version 2" w:date="2020-04-03T01:44:00Z">
              <w:rPr/>
            </w:rPrChange>
          </w:rPr>
          <w:t xml:space="preserve">    includeCommonLocationInfo-r16               </w:t>
        </w:r>
        <w:r w:rsidRPr="004072B1">
          <w:rPr>
            <w:rPrChange w:id="121201" w:author="Draft version 2" w:date="2020-04-03T01:44:00Z">
              <w:rPr>
                <w:color w:val="993366"/>
              </w:rPr>
            </w:rPrChange>
          </w:rPr>
          <w:t>ENUMERATED</w:t>
        </w:r>
        <w:r w:rsidRPr="004072B1">
          <w:rPr>
            <w:rPrChange w:id="121202" w:author="Draft version 2" w:date="2020-04-03T01:44:00Z">
              <w:rPr/>
            </w:rPrChange>
          </w:rPr>
          <w:t xml:space="preserve"> {true}</w:t>
        </w:r>
      </w:ins>
      <w:ins w:id="121203" w:author="CR#1488r2" w:date="2020-03-26T13:42:00Z">
        <w:r w:rsidRPr="004072B1">
          <w:rPr>
            <w:rPrChange w:id="121204" w:author="Draft version 2" w:date="2020-04-03T01:44:00Z">
              <w:rPr/>
            </w:rPrChange>
          </w:rPr>
          <w:t xml:space="preserve">                                           </w:t>
        </w:r>
      </w:ins>
      <w:ins w:id="121205" w:author="CR#1488r2" w:date="2020-03-26T13:41:00Z">
        <w:r w:rsidRPr="004072B1">
          <w:rPr>
            <w:rPrChange w:id="121206" w:author="Draft version 2" w:date="2020-04-03T01:44:00Z">
              <w:rPr/>
            </w:rPrChange>
          </w:rPr>
          <w:t xml:space="preserve">   </w:t>
        </w:r>
        <w:r w:rsidRPr="004072B1">
          <w:rPr>
            <w:rPrChange w:id="121207" w:author="Draft version 2" w:date="2020-04-03T01:44:00Z">
              <w:rPr>
                <w:color w:val="993366"/>
              </w:rPr>
            </w:rPrChange>
          </w:rPr>
          <w:t>OPTIONAL</w:t>
        </w:r>
        <w:r w:rsidRPr="004072B1">
          <w:rPr>
            <w:rPrChange w:id="121208" w:author="Draft version 2" w:date="2020-04-03T01:44:00Z">
              <w:rPr/>
            </w:rPrChange>
          </w:rPr>
          <w:t>,</w:t>
        </w:r>
      </w:ins>
      <w:ins w:id="121209" w:author="CR#1488r2" w:date="2020-03-26T13:42:00Z">
        <w:r w:rsidRPr="004072B1">
          <w:rPr>
            <w:rPrChange w:id="121210" w:author="Draft version 2" w:date="2020-04-03T01:44:00Z">
              <w:rPr/>
            </w:rPrChange>
          </w:rPr>
          <w:t xml:space="preserve">   </w:t>
        </w:r>
      </w:ins>
      <w:ins w:id="121211" w:author="CR#1488r2" w:date="2020-03-26T13:41:00Z">
        <w:r w:rsidRPr="004072B1">
          <w:rPr>
            <w:rPrChange w:id="121212" w:author="Draft version 2" w:date="2020-04-03T01:44:00Z">
              <w:rPr>
                <w:color w:val="808080"/>
              </w:rPr>
            </w:rPrChange>
          </w:rPr>
          <w:t>-- Need R</w:t>
        </w:r>
      </w:ins>
    </w:p>
    <w:p w14:paraId="4ACEC571" w14:textId="3FF6E0B4" w:rsidR="00D70148" w:rsidRPr="004072B1" w:rsidRDefault="00D70148" w:rsidP="00D70148">
      <w:pPr>
        <w:pStyle w:val="PL"/>
        <w:rPr>
          <w:ins w:id="121213" w:author="CR#1488r2" w:date="2020-03-26T13:41:00Z"/>
          <w:rPrChange w:id="121214" w:author="Draft version 2" w:date="2020-04-03T01:44:00Z">
            <w:rPr>
              <w:ins w:id="121215" w:author="CR#1488r2" w:date="2020-03-26T13:41:00Z"/>
              <w:color w:val="808080"/>
            </w:rPr>
          </w:rPrChange>
        </w:rPr>
      </w:pPr>
      <w:ins w:id="121216" w:author="CR#1488r2" w:date="2020-03-26T13:41:00Z">
        <w:r w:rsidRPr="004072B1">
          <w:rPr>
            <w:rPrChange w:id="121217" w:author="Draft version 2" w:date="2020-04-03T01:44:00Z">
              <w:rPr/>
            </w:rPrChange>
          </w:rPr>
          <w:t xml:space="preserve">    includeBT-Meas-r16                          BT-NameListConfig-r16 </w:t>
        </w:r>
      </w:ins>
      <w:ins w:id="121218" w:author="CR#1488r2" w:date="2020-03-26T13:42:00Z">
        <w:r w:rsidRPr="004072B1">
          <w:rPr>
            <w:rPrChange w:id="121219" w:author="Draft version 2" w:date="2020-04-03T01:44:00Z">
              <w:rPr/>
            </w:rPrChange>
          </w:rPr>
          <w:t xml:space="preserve">                                         </w:t>
        </w:r>
      </w:ins>
      <w:ins w:id="121220" w:author="CR#1488r2" w:date="2020-03-26T13:41:00Z">
        <w:r w:rsidRPr="004072B1">
          <w:rPr>
            <w:rPrChange w:id="121221" w:author="Draft version 2" w:date="2020-04-03T01:44:00Z">
              <w:rPr>
                <w:color w:val="993366"/>
              </w:rPr>
            </w:rPrChange>
          </w:rPr>
          <w:t>OPTIONAL</w:t>
        </w:r>
        <w:r w:rsidRPr="004072B1">
          <w:rPr>
            <w:rPrChange w:id="121222" w:author="Draft version 2" w:date="2020-04-03T01:44:00Z">
              <w:rPr/>
            </w:rPrChange>
          </w:rPr>
          <w:t>,</w:t>
        </w:r>
      </w:ins>
      <w:ins w:id="121223" w:author="CR#1488r2" w:date="2020-03-26T13:42:00Z">
        <w:r w:rsidRPr="004072B1">
          <w:rPr>
            <w:rPrChange w:id="121224" w:author="Draft version 2" w:date="2020-04-03T01:44:00Z">
              <w:rPr/>
            </w:rPrChange>
          </w:rPr>
          <w:t xml:space="preserve">   </w:t>
        </w:r>
      </w:ins>
      <w:ins w:id="121225" w:author="CR#1488r2" w:date="2020-03-26T13:41:00Z">
        <w:r w:rsidRPr="004072B1">
          <w:rPr>
            <w:rPrChange w:id="121226" w:author="Draft version 2" w:date="2020-04-03T01:44:00Z">
              <w:rPr>
                <w:color w:val="808080"/>
              </w:rPr>
            </w:rPrChange>
          </w:rPr>
          <w:t>-- Need R</w:t>
        </w:r>
      </w:ins>
    </w:p>
    <w:p w14:paraId="79795B03" w14:textId="2A4EE8A0" w:rsidR="00D70148" w:rsidRPr="004072B1" w:rsidRDefault="00D70148" w:rsidP="00D70148">
      <w:pPr>
        <w:pStyle w:val="PL"/>
        <w:rPr>
          <w:ins w:id="121227" w:author="CR#1488r2" w:date="2020-03-26T13:41:00Z"/>
          <w:rPrChange w:id="121228" w:author="Draft version 2" w:date="2020-04-03T01:44:00Z">
            <w:rPr>
              <w:ins w:id="121229" w:author="CR#1488r2" w:date="2020-03-26T13:41:00Z"/>
            </w:rPr>
          </w:rPrChange>
        </w:rPr>
      </w:pPr>
      <w:ins w:id="121230" w:author="CR#1488r2" w:date="2020-03-26T13:41:00Z">
        <w:r w:rsidRPr="004072B1">
          <w:rPr>
            <w:rPrChange w:id="121231" w:author="Draft version 2" w:date="2020-04-03T01:44:00Z">
              <w:rPr/>
            </w:rPrChange>
          </w:rPr>
          <w:t xml:space="preserve">    includeWLAN-Meas-r16                        WLAN-NameListConfig-r16</w:t>
        </w:r>
      </w:ins>
      <w:ins w:id="121232" w:author="CR#1488r2" w:date="2020-03-26T13:42:00Z">
        <w:r w:rsidRPr="004072B1">
          <w:rPr>
            <w:rPrChange w:id="121233" w:author="Draft version 2" w:date="2020-04-03T01:44:00Z">
              <w:rPr/>
            </w:rPrChange>
          </w:rPr>
          <w:t xml:space="preserve">                                        </w:t>
        </w:r>
      </w:ins>
      <w:ins w:id="121234" w:author="CR#1488r2" w:date="2020-03-26T13:41:00Z">
        <w:r w:rsidRPr="004072B1">
          <w:rPr>
            <w:rPrChange w:id="121235" w:author="Draft version 2" w:date="2020-04-03T01:44:00Z">
              <w:rPr>
                <w:color w:val="993366"/>
              </w:rPr>
            </w:rPrChange>
          </w:rPr>
          <w:t>OPTIONAL</w:t>
        </w:r>
        <w:r w:rsidRPr="004072B1">
          <w:rPr>
            <w:rPrChange w:id="121236" w:author="Draft version 2" w:date="2020-04-03T01:44:00Z">
              <w:rPr/>
            </w:rPrChange>
          </w:rPr>
          <w:t>,</w:t>
        </w:r>
      </w:ins>
      <w:ins w:id="121237" w:author="CR#1488r2" w:date="2020-03-26T13:42:00Z">
        <w:r w:rsidRPr="004072B1">
          <w:rPr>
            <w:rPrChange w:id="121238" w:author="Draft version 2" w:date="2020-04-03T01:44:00Z">
              <w:rPr/>
            </w:rPrChange>
          </w:rPr>
          <w:t xml:space="preserve">   </w:t>
        </w:r>
      </w:ins>
      <w:ins w:id="121239" w:author="CR#1488r2" w:date="2020-03-26T13:41:00Z">
        <w:r w:rsidRPr="004072B1">
          <w:rPr>
            <w:rPrChange w:id="121240" w:author="Draft version 2" w:date="2020-04-03T01:44:00Z">
              <w:rPr>
                <w:color w:val="808080"/>
              </w:rPr>
            </w:rPrChange>
          </w:rPr>
          <w:t>-- Need R</w:t>
        </w:r>
      </w:ins>
    </w:p>
    <w:p w14:paraId="3FA56F8F" w14:textId="0B884681" w:rsidR="00D70148" w:rsidRPr="004072B1" w:rsidRDefault="00D70148" w:rsidP="00D70148">
      <w:pPr>
        <w:pStyle w:val="PL"/>
        <w:rPr>
          <w:ins w:id="121241" w:author="CR#1488r2" w:date="2020-03-26T13:41:00Z"/>
          <w:rPrChange w:id="121242" w:author="Draft version 2" w:date="2020-04-03T01:44:00Z">
            <w:rPr>
              <w:ins w:id="121243" w:author="CR#1488r2" w:date="2020-03-26T13:41:00Z"/>
            </w:rPr>
          </w:rPrChange>
        </w:rPr>
      </w:pPr>
      <w:ins w:id="121244" w:author="CR#1488r2" w:date="2020-03-26T13:41:00Z">
        <w:r w:rsidRPr="004072B1">
          <w:rPr>
            <w:rPrChange w:id="121245" w:author="Draft version 2" w:date="2020-04-03T01:44:00Z">
              <w:rPr/>
            </w:rPrChange>
          </w:rPr>
          <w:t xml:space="preserve">    includeSensor-Meas-r16</w:t>
        </w:r>
      </w:ins>
      <w:ins w:id="121246" w:author="CR#1488r2" w:date="2020-03-26T13:42:00Z">
        <w:r w:rsidRPr="004072B1">
          <w:rPr>
            <w:rPrChange w:id="121247" w:author="Draft version 2" w:date="2020-04-03T01:44:00Z">
              <w:rPr/>
            </w:rPrChange>
          </w:rPr>
          <w:t xml:space="preserve">                      </w:t>
        </w:r>
      </w:ins>
      <w:ins w:id="121248" w:author="CR#1488r2" w:date="2020-03-26T13:41:00Z">
        <w:r w:rsidRPr="004072B1">
          <w:rPr>
            <w:rPrChange w:id="121249" w:author="Draft version 2" w:date="2020-04-03T01:44:00Z">
              <w:rPr/>
            </w:rPrChange>
          </w:rPr>
          <w:t>Sensor-NameListConfig-r16</w:t>
        </w:r>
      </w:ins>
      <w:ins w:id="121250" w:author="CR#1488r2" w:date="2020-03-26T13:43:00Z">
        <w:r w:rsidRPr="004072B1">
          <w:rPr>
            <w:rPrChange w:id="121251" w:author="Draft version 2" w:date="2020-04-03T01:44:00Z">
              <w:rPr/>
            </w:rPrChange>
          </w:rPr>
          <w:t xml:space="preserve">                                      </w:t>
        </w:r>
      </w:ins>
      <w:ins w:id="121252" w:author="CR#1488r2" w:date="2020-03-26T13:41:00Z">
        <w:r w:rsidRPr="004072B1">
          <w:rPr>
            <w:rPrChange w:id="121253" w:author="Draft version 2" w:date="2020-04-03T01:44:00Z">
              <w:rPr>
                <w:color w:val="993366"/>
              </w:rPr>
            </w:rPrChange>
          </w:rPr>
          <w:t>OPTIONA</w:t>
        </w:r>
        <w:r w:rsidRPr="004072B1">
          <w:rPr>
            <w:rPrChange w:id="121254" w:author="Draft version 2" w:date="2020-04-03T01:44:00Z">
              <w:rPr/>
            </w:rPrChange>
          </w:rPr>
          <w:t>L,</w:t>
        </w:r>
      </w:ins>
      <w:ins w:id="121255" w:author="CR#1488r2" w:date="2020-03-26T13:43:00Z">
        <w:r w:rsidRPr="004072B1">
          <w:rPr>
            <w:rPrChange w:id="121256" w:author="Draft version 2" w:date="2020-04-03T01:44:00Z">
              <w:rPr/>
            </w:rPrChange>
          </w:rPr>
          <w:t xml:space="preserve">   </w:t>
        </w:r>
      </w:ins>
      <w:ins w:id="121257" w:author="CR#1488r2" w:date="2020-03-26T13:41:00Z">
        <w:r w:rsidRPr="004072B1">
          <w:rPr>
            <w:rPrChange w:id="121258" w:author="Draft version 2" w:date="2020-04-03T01:44:00Z">
              <w:rPr>
                <w:color w:val="808080"/>
              </w:rPr>
            </w:rPrChange>
          </w:rPr>
          <w:t>-- Need R</w:t>
        </w:r>
      </w:ins>
    </w:p>
    <w:p w14:paraId="48B5A953" w14:textId="1CF9589C" w:rsidR="00D70148" w:rsidRPr="004072B1" w:rsidRDefault="00D70148" w:rsidP="00D70148">
      <w:pPr>
        <w:pStyle w:val="PL"/>
        <w:rPr>
          <w:ins w:id="121259" w:author="CR#1488r2" w:date="2020-03-26T13:41:00Z"/>
          <w:rPrChange w:id="121260" w:author="Draft version 2" w:date="2020-04-03T01:44:00Z">
            <w:rPr>
              <w:ins w:id="121261" w:author="CR#1488r2" w:date="2020-03-26T13:41:00Z"/>
            </w:rPr>
          </w:rPrChange>
        </w:rPr>
      </w:pPr>
      <w:ins w:id="121262" w:author="CR#1488r2" w:date="2020-03-26T13:41:00Z">
        <w:r w:rsidRPr="004072B1">
          <w:rPr>
            <w:rPrChange w:id="121263" w:author="Draft version 2" w:date="2020-04-03T01:44:00Z">
              <w:rPr/>
            </w:rPrChange>
          </w:rPr>
          <w:t xml:space="preserve">    ul-DelayValueConfig-r16</w:t>
        </w:r>
      </w:ins>
      <w:ins w:id="121264" w:author="CR#1488r2" w:date="2020-03-26T13:42:00Z">
        <w:r w:rsidRPr="004072B1">
          <w:rPr>
            <w:rPrChange w:id="121265" w:author="Draft version 2" w:date="2020-04-03T01:44:00Z">
              <w:rPr/>
            </w:rPrChange>
          </w:rPr>
          <w:t xml:space="preserve">                     </w:t>
        </w:r>
      </w:ins>
      <w:ins w:id="121266" w:author="CR#1488r2" w:date="2020-03-26T13:41:00Z">
        <w:r w:rsidRPr="004072B1">
          <w:rPr>
            <w:rPrChange w:id="121267" w:author="Draft version 2" w:date="2020-04-03T01:44:00Z">
              <w:rPr/>
            </w:rPrChange>
          </w:rPr>
          <w:t>SetupRelease { UL-DelayValueConfig-r16 }</w:t>
        </w:r>
      </w:ins>
      <w:ins w:id="121268" w:author="CR#1488r2" w:date="2020-03-26T13:43:00Z">
        <w:r w:rsidRPr="004072B1">
          <w:rPr>
            <w:rPrChange w:id="121269" w:author="Draft version 2" w:date="2020-04-03T01:44:00Z">
              <w:rPr/>
            </w:rPrChange>
          </w:rPr>
          <w:t xml:space="preserve">                       </w:t>
        </w:r>
      </w:ins>
      <w:ins w:id="121270" w:author="CR#1488r2" w:date="2020-03-26T13:41:00Z">
        <w:r w:rsidRPr="004072B1">
          <w:rPr>
            <w:rPrChange w:id="121271" w:author="Draft version 2" w:date="2020-04-03T01:44:00Z">
              <w:rPr>
                <w:color w:val="993366"/>
              </w:rPr>
            </w:rPrChange>
          </w:rPr>
          <w:t>OPTIONAL</w:t>
        </w:r>
      </w:ins>
      <w:ins w:id="121272" w:author="CR#1488r2" w:date="2020-03-26T13:43:00Z">
        <w:r w:rsidRPr="004072B1">
          <w:rPr>
            <w:rPrChange w:id="121273" w:author="Draft version 2" w:date="2020-04-03T01:44:00Z">
              <w:rPr/>
            </w:rPrChange>
          </w:rPr>
          <w:t xml:space="preserve">    </w:t>
        </w:r>
      </w:ins>
      <w:ins w:id="121274" w:author="CR#1488r2" w:date="2020-03-26T13:41:00Z">
        <w:r w:rsidRPr="004072B1">
          <w:rPr>
            <w:rPrChange w:id="121275" w:author="Draft version 2" w:date="2020-04-03T01:44:00Z">
              <w:rPr>
                <w:color w:val="808080"/>
              </w:rPr>
            </w:rPrChange>
          </w:rPr>
          <w:t>-- Need R</w:t>
        </w:r>
      </w:ins>
    </w:p>
    <w:p w14:paraId="2699CA20" w14:textId="77777777" w:rsidR="00BA19A2" w:rsidRPr="004072B1" w:rsidRDefault="00BA19A2" w:rsidP="00BA19A2">
      <w:pPr>
        <w:pStyle w:val="PL"/>
        <w:rPr>
          <w:ins w:id="121276" w:author="CR#1477r2" w:date="2020-03-24T22:53:00Z"/>
          <w:rPrChange w:id="121277" w:author="Draft version 2" w:date="2020-04-03T01:44:00Z">
            <w:rPr>
              <w:ins w:id="121278" w:author="CR#1477r2" w:date="2020-03-24T22:53:00Z"/>
            </w:rPr>
          </w:rPrChange>
        </w:rPr>
      </w:pPr>
      <w:ins w:id="121279" w:author="CR#1477r2" w:date="2020-03-24T22:53:00Z">
        <w:r w:rsidRPr="004072B1">
          <w:rPr>
            <w:rPrChange w:id="121280" w:author="Draft version 2" w:date="2020-04-03T01:44:00Z">
              <w:rPr>
                <w:color w:val="808080"/>
              </w:rPr>
            </w:rPrChange>
          </w:rPr>
          <w:t xml:space="preserve">    ]]</w:t>
        </w:r>
      </w:ins>
    </w:p>
    <w:p w14:paraId="091B62BE" w14:textId="77777777" w:rsidR="002C5D28" w:rsidRPr="004072B1" w:rsidRDefault="002C5D28" w:rsidP="0096519C">
      <w:pPr>
        <w:pStyle w:val="PL"/>
        <w:rPr>
          <w:rPrChange w:id="121281" w:author="Draft version 2" w:date="2020-04-03T01:44:00Z">
            <w:rPr/>
          </w:rPrChange>
        </w:rPr>
      </w:pPr>
    </w:p>
    <w:p w14:paraId="7AA7D3E8" w14:textId="77777777" w:rsidR="002C5D28" w:rsidRPr="004072B1" w:rsidRDefault="002C5D28" w:rsidP="0096519C">
      <w:pPr>
        <w:pStyle w:val="PL"/>
        <w:rPr>
          <w:rPrChange w:id="121282" w:author="Draft version 2" w:date="2020-04-03T01:44:00Z">
            <w:rPr/>
          </w:rPrChange>
        </w:rPr>
      </w:pPr>
      <w:r w:rsidRPr="004072B1">
        <w:rPr>
          <w:rPrChange w:id="121283" w:author="Draft version 2" w:date="2020-04-03T01:44:00Z">
            <w:rPr/>
          </w:rPrChange>
        </w:rPr>
        <w:t>}</w:t>
      </w:r>
    </w:p>
    <w:p w14:paraId="13797707" w14:textId="77777777" w:rsidR="002C5D28" w:rsidRPr="004072B1" w:rsidRDefault="002C5D28" w:rsidP="0096519C">
      <w:pPr>
        <w:pStyle w:val="PL"/>
        <w:rPr>
          <w:rPrChange w:id="121284" w:author="Draft version 2" w:date="2020-04-03T01:44:00Z">
            <w:rPr/>
          </w:rPrChange>
        </w:rPr>
      </w:pPr>
    </w:p>
    <w:p w14:paraId="35D7F1E1" w14:textId="77777777" w:rsidR="002C5D28" w:rsidRPr="004072B1" w:rsidRDefault="002C5D28" w:rsidP="0096519C">
      <w:pPr>
        <w:pStyle w:val="PL"/>
        <w:rPr>
          <w:rPrChange w:id="121285" w:author="Draft version 2" w:date="2020-04-03T01:44:00Z">
            <w:rPr/>
          </w:rPrChange>
        </w:rPr>
      </w:pPr>
      <w:r w:rsidRPr="004072B1">
        <w:rPr>
          <w:rPrChange w:id="121286" w:author="Draft version 2" w:date="2020-04-03T01:44:00Z">
            <w:rPr/>
          </w:rPrChange>
        </w:rPr>
        <w:t xml:space="preserve">NR-RS-Type ::=                              </w:t>
      </w:r>
      <w:r w:rsidRPr="004072B1">
        <w:rPr>
          <w:rPrChange w:id="121287" w:author="Draft version 2" w:date="2020-04-03T01:44:00Z">
            <w:rPr>
              <w:color w:val="993366"/>
            </w:rPr>
          </w:rPrChange>
        </w:rPr>
        <w:t>ENUMERATED</w:t>
      </w:r>
      <w:r w:rsidRPr="004072B1">
        <w:rPr>
          <w:rPrChange w:id="121288" w:author="Draft version 2" w:date="2020-04-03T01:44:00Z">
            <w:rPr/>
          </w:rPrChange>
        </w:rPr>
        <w:t xml:space="preserve"> {ssb, csi-rs}</w:t>
      </w:r>
    </w:p>
    <w:p w14:paraId="38671044" w14:textId="77777777" w:rsidR="002C5D28" w:rsidRPr="004072B1" w:rsidRDefault="002C5D28" w:rsidP="0096519C">
      <w:pPr>
        <w:pStyle w:val="PL"/>
        <w:rPr>
          <w:rPrChange w:id="121289" w:author="Draft version 2" w:date="2020-04-03T01:44:00Z">
            <w:rPr/>
          </w:rPrChange>
        </w:rPr>
      </w:pPr>
    </w:p>
    <w:p w14:paraId="64E7DE23" w14:textId="77777777" w:rsidR="002C5D28" w:rsidRPr="004072B1" w:rsidRDefault="002C5D28" w:rsidP="0096519C">
      <w:pPr>
        <w:pStyle w:val="PL"/>
        <w:rPr>
          <w:rPrChange w:id="121290" w:author="Draft version 2" w:date="2020-04-03T01:44:00Z">
            <w:rPr/>
          </w:rPrChange>
        </w:rPr>
      </w:pPr>
      <w:r w:rsidRPr="004072B1">
        <w:rPr>
          <w:rPrChange w:id="121291" w:author="Draft version 2" w:date="2020-04-03T01:44:00Z">
            <w:rPr/>
          </w:rPrChange>
        </w:rPr>
        <w:t xml:space="preserve">MeasTriggerQuantity ::=                     </w:t>
      </w:r>
      <w:r w:rsidRPr="004072B1">
        <w:rPr>
          <w:rPrChange w:id="121292" w:author="Draft version 2" w:date="2020-04-03T01:44:00Z">
            <w:rPr>
              <w:color w:val="993366"/>
            </w:rPr>
          </w:rPrChange>
        </w:rPr>
        <w:t>CHOICE</w:t>
      </w:r>
      <w:r w:rsidRPr="004072B1">
        <w:rPr>
          <w:rPrChange w:id="121293" w:author="Draft version 2" w:date="2020-04-03T01:44:00Z">
            <w:rPr/>
          </w:rPrChange>
        </w:rPr>
        <w:t xml:space="preserve"> {</w:t>
      </w:r>
    </w:p>
    <w:p w14:paraId="2E41D1F6" w14:textId="77777777" w:rsidR="002C5D28" w:rsidRPr="004072B1" w:rsidRDefault="002C5D28" w:rsidP="0096519C">
      <w:pPr>
        <w:pStyle w:val="PL"/>
        <w:rPr>
          <w:rPrChange w:id="121294" w:author="Draft version 2" w:date="2020-04-03T01:44:00Z">
            <w:rPr/>
          </w:rPrChange>
        </w:rPr>
      </w:pPr>
      <w:r w:rsidRPr="004072B1">
        <w:rPr>
          <w:rPrChange w:id="121295" w:author="Draft version 2" w:date="2020-04-03T01:44:00Z">
            <w:rPr/>
          </w:rPrChange>
        </w:rPr>
        <w:t xml:space="preserve">    rsrp                                        RSRP-Range,</w:t>
      </w:r>
    </w:p>
    <w:p w14:paraId="2E209DC4" w14:textId="77777777" w:rsidR="002C5D28" w:rsidRPr="004072B1" w:rsidRDefault="002C5D28" w:rsidP="0096519C">
      <w:pPr>
        <w:pStyle w:val="PL"/>
        <w:rPr>
          <w:rPrChange w:id="121296" w:author="Draft version 2" w:date="2020-04-03T01:44:00Z">
            <w:rPr/>
          </w:rPrChange>
        </w:rPr>
      </w:pPr>
      <w:r w:rsidRPr="004072B1">
        <w:rPr>
          <w:rPrChange w:id="121297" w:author="Draft version 2" w:date="2020-04-03T01:44:00Z">
            <w:rPr/>
          </w:rPrChange>
        </w:rPr>
        <w:t xml:space="preserve">    rsrq                                        RSRQ-Range,</w:t>
      </w:r>
    </w:p>
    <w:p w14:paraId="3451220C" w14:textId="77777777" w:rsidR="002C5D28" w:rsidRPr="004072B1" w:rsidRDefault="002C5D28" w:rsidP="0096519C">
      <w:pPr>
        <w:pStyle w:val="PL"/>
        <w:rPr>
          <w:rPrChange w:id="121298" w:author="Draft version 2" w:date="2020-04-03T01:44:00Z">
            <w:rPr/>
          </w:rPrChange>
        </w:rPr>
      </w:pPr>
      <w:r w:rsidRPr="004072B1">
        <w:rPr>
          <w:rPrChange w:id="121299" w:author="Draft version 2" w:date="2020-04-03T01:44:00Z">
            <w:rPr/>
          </w:rPrChange>
        </w:rPr>
        <w:t xml:space="preserve">    sinr                                        SINR-Range</w:t>
      </w:r>
    </w:p>
    <w:p w14:paraId="279408E4" w14:textId="77777777" w:rsidR="002C5D28" w:rsidRPr="004072B1" w:rsidRDefault="002C5D28" w:rsidP="0096519C">
      <w:pPr>
        <w:pStyle w:val="PL"/>
        <w:rPr>
          <w:rPrChange w:id="121300" w:author="Draft version 2" w:date="2020-04-03T01:44:00Z">
            <w:rPr/>
          </w:rPrChange>
        </w:rPr>
      </w:pPr>
      <w:r w:rsidRPr="004072B1">
        <w:rPr>
          <w:rPrChange w:id="121301" w:author="Draft version 2" w:date="2020-04-03T01:44:00Z">
            <w:rPr/>
          </w:rPrChange>
        </w:rPr>
        <w:t>}</w:t>
      </w:r>
    </w:p>
    <w:p w14:paraId="7525E732" w14:textId="77777777" w:rsidR="002C5D28" w:rsidRPr="004072B1" w:rsidRDefault="002C5D28" w:rsidP="0096519C">
      <w:pPr>
        <w:pStyle w:val="PL"/>
        <w:rPr>
          <w:rPrChange w:id="121302" w:author="Draft version 2" w:date="2020-04-03T01:44:00Z">
            <w:rPr/>
          </w:rPrChange>
        </w:rPr>
      </w:pPr>
    </w:p>
    <w:p w14:paraId="4A23573C" w14:textId="77777777" w:rsidR="002C5D28" w:rsidRPr="004072B1" w:rsidRDefault="002C5D28" w:rsidP="0096519C">
      <w:pPr>
        <w:pStyle w:val="PL"/>
        <w:rPr>
          <w:rPrChange w:id="121303" w:author="Draft version 2" w:date="2020-04-03T01:44:00Z">
            <w:rPr/>
          </w:rPrChange>
        </w:rPr>
      </w:pPr>
      <w:r w:rsidRPr="004072B1">
        <w:rPr>
          <w:rPrChange w:id="121304" w:author="Draft version 2" w:date="2020-04-03T01:44:00Z">
            <w:rPr/>
          </w:rPrChange>
        </w:rPr>
        <w:t xml:space="preserve">MeasTriggerQuantityOffset ::=               </w:t>
      </w:r>
      <w:r w:rsidRPr="004072B1">
        <w:rPr>
          <w:rPrChange w:id="121305" w:author="Draft version 2" w:date="2020-04-03T01:44:00Z">
            <w:rPr>
              <w:color w:val="993366"/>
            </w:rPr>
          </w:rPrChange>
        </w:rPr>
        <w:t>CHOICE</w:t>
      </w:r>
      <w:r w:rsidRPr="004072B1">
        <w:rPr>
          <w:rPrChange w:id="121306" w:author="Draft version 2" w:date="2020-04-03T01:44:00Z">
            <w:rPr/>
          </w:rPrChange>
        </w:rPr>
        <w:t xml:space="preserve"> {</w:t>
      </w:r>
    </w:p>
    <w:p w14:paraId="48D66C31" w14:textId="77777777" w:rsidR="00F95F2F" w:rsidRPr="004072B1" w:rsidRDefault="002C5D28" w:rsidP="0096519C">
      <w:pPr>
        <w:pStyle w:val="PL"/>
        <w:rPr>
          <w:rPrChange w:id="121307" w:author="Draft version 2" w:date="2020-04-03T01:44:00Z">
            <w:rPr/>
          </w:rPrChange>
        </w:rPr>
      </w:pPr>
      <w:r w:rsidRPr="004072B1">
        <w:rPr>
          <w:rPrChange w:id="121308" w:author="Draft version 2" w:date="2020-04-03T01:44:00Z">
            <w:rPr/>
          </w:rPrChange>
        </w:rPr>
        <w:t xml:space="preserve">    rsrp                                        </w:t>
      </w:r>
      <w:r w:rsidRPr="004072B1">
        <w:rPr>
          <w:rPrChange w:id="121309" w:author="Draft version 2" w:date="2020-04-03T01:44:00Z">
            <w:rPr>
              <w:color w:val="993366"/>
            </w:rPr>
          </w:rPrChange>
        </w:rPr>
        <w:t>INTEGER</w:t>
      </w:r>
      <w:r w:rsidR="00F95F2F" w:rsidRPr="004072B1">
        <w:rPr>
          <w:rPrChange w:id="121310" w:author="Draft version 2" w:date="2020-04-03T01:44:00Z">
            <w:rPr/>
          </w:rPrChange>
        </w:rPr>
        <w:t xml:space="preserve"> (-30..30),</w:t>
      </w:r>
    </w:p>
    <w:p w14:paraId="65017402" w14:textId="77777777" w:rsidR="00F95F2F" w:rsidRPr="004072B1" w:rsidRDefault="002C5D28" w:rsidP="0096519C">
      <w:pPr>
        <w:pStyle w:val="PL"/>
        <w:rPr>
          <w:rPrChange w:id="121311" w:author="Draft version 2" w:date="2020-04-03T01:44:00Z">
            <w:rPr/>
          </w:rPrChange>
        </w:rPr>
      </w:pPr>
      <w:r w:rsidRPr="004072B1">
        <w:rPr>
          <w:rPrChange w:id="121312" w:author="Draft version 2" w:date="2020-04-03T01:44:00Z">
            <w:rPr/>
          </w:rPrChange>
        </w:rPr>
        <w:t xml:space="preserve">    rsrq                                        </w:t>
      </w:r>
      <w:r w:rsidRPr="004072B1">
        <w:rPr>
          <w:rPrChange w:id="121313" w:author="Draft version 2" w:date="2020-04-03T01:44:00Z">
            <w:rPr>
              <w:color w:val="993366"/>
            </w:rPr>
          </w:rPrChange>
        </w:rPr>
        <w:t>INTEGER</w:t>
      </w:r>
      <w:r w:rsidR="00F95F2F" w:rsidRPr="004072B1">
        <w:rPr>
          <w:rPrChange w:id="121314" w:author="Draft version 2" w:date="2020-04-03T01:44:00Z">
            <w:rPr/>
          </w:rPrChange>
        </w:rPr>
        <w:t xml:space="preserve"> (-30..30),</w:t>
      </w:r>
    </w:p>
    <w:p w14:paraId="03CC5343" w14:textId="77777777" w:rsidR="00F95F2F" w:rsidRPr="004072B1" w:rsidRDefault="002C5D28" w:rsidP="0096519C">
      <w:pPr>
        <w:pStyle w:val="PL"/>
        <w:rPr>
          <w:rPrChange w:id="121315" w:author="Draft version 2" w:date="2020-04-03T01:44:00Z">
            <w:rPr/>
          </w:rPrChange>
        </w:rPr>
      </w:pPr>
      <w:r w:rsidRPr="004072B1">
        <w:rPr>
          <w:rPrChange w:id="121316" w:author="Draft version 2" w:date="2020-04-03T01:44:00Z">
            <w:rPr/>
          </w:rPrChange>
        </w:rPr>
        <w:t xml:space="preserve">    sinr                                        </w:t>
      </w:r>
      <w:r w:rsidRPr="004072B1">
        <w:rPr>
          <w:rPrChange w:id="121317" w:author="Draft version 2" w:date="2020-04-03T01:44:00Z">
            <w:rPr>
              <w:color w:val="993366"/>
            </w:rPr>
          </w:rPrChange>
        </w:rPr>
        <w:t>INTEGER</w:t>
      </w:r>
      <w:r w:rsidR="00F95F2F" w:rsidRPr="004072B1">
        <w:rPr>
          <w:rPrChange w:id="121318" w:author="Draft version 2" w:date="2020-04-03T01:44:00Z">
            <w:rPr/>
          </w:rPrChange>
        </w:rPr>
        <w:t xml:space="preserve"> (-30..30)</w:t>
      </w:r>
    </w:p>
    <w:p w14:paraId="50A2DF58" w14:textId="77777777" w:rsidR="002C5D28" w:rsidRPr="004072B1" w:rsidRDefault="002C5D28" w:rsidP="0096519C">
      <w:pPr>
        <w:pStyle w:val="PL"/>
        <w:rPr>
          <w:rPrChange w:id="121319" w:author="Draft version 2" w:date="2020-04-03T01:44:00Z">
            <w:rPr/>
          </w:rPrChange>
        </w:rPr>
      </w:pPr>
      <w:r w:rsidRPr="004072B1">
        <w:rPr>
          <w:rPrChange w:id="121320" w:author="Draft version 2" w:date="2020-04-03T01:44:00Z">
            <w:rPr/>
          </w:rPrChange>
        </w:rPr>
        <w:t>}</w:t>
      </w:r>
    </w:p>
    <w:p w14:paraId="135F210B" w14:textId="77777777" w:rsidR="002C5D28" w:rsidRPr="004072B1" w:rsidRDefault="002C5D28" w:rsidP="0096519C">
      <w:pPr>
        <w:pStyle w:val="PL"/>
        <w:rPr>
          <w:rPrChange w:id="121321" w:author="Draft version 2" w:date="2020-04-03T01:44:00Z">
            <w:rPr/>
          </w:rPrChange>
        </w:rPr>
      </w:pPr>
    </w:p>
    <w:p w14:paraId="43834FF4" w14:textId="77777777" w:rsidR="00F95F2F" w:rsidRPr="004072B1" w:rsidRDefault="00F95F2F" w:rsidP="0096519C">
      <w:pPr>
        <w:pStyle w:val="PL"/>
        <w:rPr>
          <w:rPrChange w:id="121322" w:author="Draft version 2" w:date="2020-04-03T01:44:00Z">
            <w:rPr/>
          </w:rPrChange>
        </w:rPr>
      </w:pPr>
    </w:p>
    <w:p w14:paraId="1F9F1CE2" w14:textId="77777777" w:rsidR="002C5D28" w:rsidRPr="004072B1" w:rsidRDefault="002C5D28" w:rsidP="0096519C">
      <w:pPr>
        <w:pStyle w:val="PL"/>
        <w:rPr>
          <w:rPrChange w:id="121323" w:author="Draft version 2" w:date="2020-04-03T01:44:00Z">
            <w:rPr/>
          </w:rPrChange>
        </w:rPr>
      </w:pPr>
      <w:r w:rsidRPr="004072B1">
        <w:rPr>
          <w:rPrChange w:id="121324" w:author="Draft version 2" w:date="2020-04-03T01:44:00Z">
            <w:rPr/>
          </w:rPrChange>
        </w:rPr>
        <w:t xml:space="preserve">MeasReportQuantity ::=                      </w:t>
      </w:r>
      <w:r w:rsidRPr="004072B1">
        <w:rPr>
          <w:rPrChange w:id="121325" w:author="Draft version 2" w:date="2020-04-03T01:44:00Z">
            <w:rPr>
              <w:color w:val="993366"/>
            </w:rPr>
          </w:rPrChange>
        </w:rPr>
        <w:t>SEQUENCE</w:t>
      </w:r>
      <w:r w:rsidRPr="004072B1">
        <w:rPr>
          <w:rPrChange w:id="121326" w:author="Draft version 2" w:date="2020-04-03T01:44:00Z">
            <w:rPr/>
          </w:rPrChange>
        </w:rPr>
        <w:t xml:space="preserve"> {</w:t>
      </w:r>
    </w:p>
    <w:p w14:paraId="3623CA64" w14:textId="77777777" w:rsidR="002C5D28" w:rsidRPr="004072B1" w:rsidRDefault="002C5D28" w:rsidP="0096519C">
      <w:pPr>
        <w:pStyle w:val="PL"/>
        <w:rPr>
          <w:rPrChange w:id="121327" w:author="Draft version 2" w:date="2020-04-03T01:44:00Z">
            <w:rPr/>
          </w:rPrChange>
        </w:rPr>
      </w:pPr>
      <w:r w:rsidRPr="004072B1">
        <w:rPr>
          <w:rPrChange w:id="121328" w:author="Draft version 2" w:date="2020-04-03T01:44:00Z">
            <w:rPr/>
          </w:rPrChange>
        </w:rPr>
        <w:t xml:space="preserve">    rsrp                                        </w:t>
      </w:r>
      <w:r w:rsidRPr="004072B1">
        <w:rPr>
          <w:rPrChange w:id="121329" w:author="Draft version 2" w:date="2020-04-03T01:44:00Z">
            <w:rPr>
              <w:color w:val="993366"/>
            </w:rPr>
          </w:rPrChange>
        </w:rPr>
        <w:t>BOOLEAN</w:t>
      </w:r>
      <w:r w:rsidRPr="004072B1">
        <w:rPr>
          <w:rPrChange w:id="121330" w:author="Draft version 2" w:date="2020-04-03T01:44:00Z">
            <w:rPr/>
          </w:rPrChange>
        </w:rPr>
        <w:t>,</w:t>
      </w:r>
    </w:p>
    <w:p w14:paraId="16183253" w14:textId="77777777" w:rsidR="002C5D28" w:rsidRPr="004072B1" w:rsidRDefault="002C5D28" w:rsidP="0096519C">
      <w:pPr>
        <w:pStyle w:val="PL"/>
        <w:rPr>
          <w:rPrChange w:id="121331" w:author="Draft version 2" w:date="2020-04-03T01:44:00Z">
            <w:rPr/>
          </w:rPrChange>
        </w:rPr>
      </w:pPr>
      <w:r w:rsidRPr="004072B1">
        <w:rPr>
          <w:rPrChange w:id="121332" w:author="Draft version 2" w:date="2020-04-03T01:44:00Z">
            <w:rPr/>
          </w:rPrChange>
        </w:rPr>
        <w:t xml:space="preserve">    rsrq                                        </w:t>
      </w:r>
      <w:r w:rsidRPr="004072B1">
        <w:rPr>
          <w:rPrChange w:id="121333" w:author="Draft version 2" w:date="2020-04-03T01:44:00Z">
            <w:rPr>
              <w:color w:val="993366"/>
            </w:rPr>
          </w:rPrChange>
        </w:rPr>
        <w:t>BOOLEAN</w:t>
      </w:r>
      <w:r w:rsidRPr="004072B1">
        <w:rPr>
          <w:rPrChange w:id="121334" w:author="Draft version 2" w:date="2020-04-03T01:44:00Z">
            <w:rPr/>
          </w:rPrChange>
        </w:rPr>
        <w:t>,</w:t>
      </w:r>
    </w:p>
    <w:p w14:paraId="394F6562" w14:textId="77777777" w:rsidR="002C5D28" w:rsidRPr="004072B1" w:rsidRDefault="002C5D28" w:rsidP="0096519C">
      <w:pPr>
        <w:pStyle w:val="PL"/>
        <w:rPr>
          <w:rPrChange w:id="121335" w:author="Draft version 2" w:date="2020-04-03T01:44:00Z">
            <w:rPr/>
          </w:rPrChange>
        </w:rPr>
      </w:pPr>
      <w:r w:rsidRPr="004072B1">
        <w:rPr>
          <w:rPrChange w:id="121336" w:author="Draft version 2" w:date="2020-04-03T01:44:00Z">
            <w:rPr/>
          </w:rPrChange>
        </w:rPr>
        <w:t xml:space="preserve">    sinr                                        </w:t>
      </w:r>
      <w:r w:rsidRPr="004072B1">
        <w:rPr>
          <w:rPrChange w:id="121337" w:author="Draft version 2" w:date="2020-04-03T01:44:00Z">
            <w:rPr>
              <w:color w:val="993366"/>
            </w:rPr>
          </w:rPrChange>
        </w:rPr>
        <w:t>BOOLEAN</w:t>
      </w:r>
    </w:p>
    <w:p w14:paraId="35F1222A" w14:textId="77777777" w:rsidR="002C5D28" w:rsidRPr="004072B1" w:rsidRDefault="002C5D28" w:rsidP="0096519C">
      <w:pPr>
        <w:pStyle w:val="PL"/>
        <w:rPr>
          <w:rPrChange w:id="121338" w:author="Draft version 2" w:date="2020-04-03T01:44:00Z">
            <w:rPr/>
          </w:rPrChange>
        </w:rPr>
      </w:pPr>
      <w:r w:rsidRPr="004072B1">
        <w:rPr>
          <w:rPrChange w:id="121339" w:author="Draft version 2" w:date="2020-04-03T01:44:00Z">
            <w:rPr/>
          </w:rPrChange>
        </w:rPr>
        <w:t>}</w:t>
      </w:r>
    </w:p>
    <w:p w14:paraId="7EB87C9F" w14:textId="77777777" w:rsidR="002C5D28" w:rsidRPr="004072B1" w:rsidRDefault="002C5D28" w:rsidP="0096519C">
      <w:pPr>
        <w:pStyle w:val="PL"/>
        <w:rPr>
          <w:rPrChange w:id="121340" w:author="Draft version 2" w:date="2020-04-03T01:44:00Z">
            <w:rPr/>
          </w:rPrChange>
        </w:rPr>
      </w:pPr>
    </w:p>
    <w:p w14:paraId="2D661022" w14:textId="6BB9AA10" w:rsidR="00BA19A2" w:rsidRPr="004072B1" w:rsidRDefault="00BA19A2" w:rsidP="00BA19A2">
      <w:pPr>
        <w:pStyle w:val="PL"/>
        <w:rPr>
          <w:ins w:id="121341" w:author="CR#1477r2" w:date="2020-03-24T22:54:00Z"/>
          <w:rPrChange w:id="121342" w:author="Draft version 2" w:date="2020-04-03T01:44:00Z">
            <w:rPr>
              <w:ins w:id="121343" w:author="CR#1477r2" w:date="2020-03-24T22:54:00Z"/>
            </w:rPr>
          </w:rPrChange>
        </w:rPr>
      </w:pPr>
      <w:bookmarkStart w:id="121344" w:name="_Hlk32437314"/>
      <w:ins w:id="121345" w:author="CR#1477r2" w:date="2020-03-24T22:54:00Z">
        <w:r w:rsidRPr="004072B1">
          <w:rPr>
            <w:rPrChange w:id="121346" w:author="Draft version 2" w:date="2020-04-03T01:44:00Z">
              <w:rPr/>
            </w:rPrChange>
          </w:rPr>
          <w:t xml:space="preserve">MeasRSSI-ReportConfig-r16 </w:t>
        </w:r>
        <w:bookmarkEnd w:id="121344"/>
        <w:r w:rsidRPr="004072B1">
          <w:rPr>
            <w:rPrChange w:id="121347" w:author="Draft version 2" w:date="2020-04-03T01:44:00Z">
              <w:rPr/>
            </w:rPrChange>
          </w:rPr>
          <w:t xml:space="preserve">::=               </w:t>
        </w:r>
        <w:r w:rsidRPr="004072B1">
          <w:rPr>
            <w:rPrChange w:id="121348" w:author="Draft version 2" w:date="2020-04-03T01:44:00Z">
              <w:rPr>
                <w:color w:val="993366"/>
              </w:rPr>
            </w:rPrChange>
          </w:rPr>
          <w:t>SEQUENCE</w:t>
        </w:r>
        <w:r w:rsidRPr="004072B1">
          <w:rPr>
            <w:rPrChange w:id="121349" w:author="Draft version 2" w:date="2020-04-03T01:44:00Z">
              <w:rPr/>
            </w:rPrChange>
          </w:rPr>
          <w:t xml:space="preserve"> {</w:t>
        </w:r>
      </w:ins>
    </w:p>
    <w:p w14:paraId="3F85C1E4" w14:textId="213BE0C0" w:rsidR="00BA19A2" w:rsidRPr="004072B1" w:rsidRDefault="00BA19A2" w:rsidP="00BA19A2">
      <w:pPr>
        <w:pStyle w:val="PL"/>
        <w:rPr>
          <w:ins w:id="121350" w:author="CR#1477r2" w:date="2020-03-24T22:54:00Z"/>
          <w:rFonts w:ascii="Times New Roman" w:hAnsi="Times New Roman"/>
          <w:noProof w:val="0"/>
          <w:sz w:val="20"/>
          <w:lang w:eastAsia="ja-JP"/>
          <w:rPrChange w:id="121351" w:author="Draft version 2" w:date="2020-04-03T01:44:00Z">
            <w:rPr>
              <w:ins w:id="121352" w:author="CR#1477r2" w:date="2020-03-24T22:54:00Z"/>
              <w:rFonts w:ascii="Times New Roman" w:hAnsi="Times New Roman"/>
              <w:noProof w:val="0"/>
              <w:sz w:val="20"/>
              <w:lang w:eastAsia="ja-JP"/>
            </w:rPr>
          </w:rPrChange>
        </w:rPr>
      </w:pPr>
      <w:ins w:id="121353" w:author="CR#1477r2" w:date="2020-03-24T22:54:00Z">
        <w:r w:rsidRPr="004072B1">
          <w:rPr>
            <w:rPrChange w:id="121354" w:author="Draft version 2" w:date="2020-04-03T01:44:00Z">
              <w:rPr/>
            </w:rPrChange>
          </w:rPr>
          <w:t xml:space="preserve">    channelOccupancyThreshold-r16               </w:t>
        </w:r>
      </w:ins>
      <w:ins w:id="121355" w:author="Draft version 2" w:date="2020-04-02T22:51:00Z">
        <w:r w:rsidR="00D1794C" w:rsidRPr="004072B1">
          <w:rPr>
            <w:rPrChange w:id="121356" w:author="Draft version 2" w:date="2020-04-03T01:44:00Z">
              <w:rPr/>
            </w:rPrChange>
          </w:rPr>
          <w:t>INTEGER (1..</w:t>
        </w:r>
      </w:ins>
      <w:ins w:id="121357" w:author="CR#1477r2" w:date="2020-03-24T22:54:00Z">
        <w:r w:rsidRPr="004072B1">
          <w:rPr>
            <w:rPrChange w:id="121358" w:author="Draft version 2" w:date="2020-04-03T01:44:00Z">
              <w:rPr/>
            </w:rPrChange>
          </w:rPr>
          <w:t>ffsValue</w:t>
        </w:r>
      </w:ins>
      <w:ins w:id="121359" w:author="Draft version 2" w:date="2020-04-02T22:51:00Z">
        <w:r w:rsidR="00D1794C" w:rsidRPr="004072B1">
          <w:rPr>
            <w:rPrChange w:id="121360" w:author="Draft version 2" w:date="2020-04-03T01:44:00Z">
              <w:rPr/>
            </w:rPrChange>
          </w:rPr>
          <w:t>)</w:t>
        </w:r>
      </w:ins>
      <w:ins w:id="121361" w:author="CR#1477r2" w:date="2020-03-24T22:54:00Z">
        <w:r w:rsidRPr="004072B1">
          <w:rPr>
            <w:rPrChange w:id="121362" w:author="Draft version 2" w:date="2020-04-03T01:44:00Z">
              <w:rPr/>
            </w:rPrChange>
          </w:rPr>
          <w:t xml:space="preserve">         OPTIONAL,   </w:t>
        </w:r>
        <w:r w:rsidRPr="004072B1">
          <w:rPr>
            <w:rPrChange w:id="121363" w:author="Draft version 2" w:date="2020-04-03T01:44:00Z">
              <w:rPr>
                <w:color w:val="808080"/>
              </w:rPr>
            </w:rPrChange>
          </w:rPr>
          <w:t>-- Need R</w:t>
        </w:r>
        <w:r w:rsidRPr="004072B1">
          <w:rPr>
            <w:rFonts w:ascii="Times New Roman" w:hAnsi="Times New Roman"/>
            <w:noProof w:val="0"/>
            <w:sz w:val="20"/>
            <w:lang w:eastAsia="ja-JP"/>
            <w:rPrChange w:id="121364" w:author="Draft version 2" w:date="2020-04-03T01:44:00Z">
              <w:rPr>
                <w:rFonts w:ascii="Times New Roman" w:hAnsi="Times New Roman"/>
                <w:noProof w:val="0"/>
                <w:sz w:val="20"/>
                <w:lang w:eastAsia="ja-JP"/>
              </w:rPr>
            </w:rPrChange>
          </w:rPr>
          <w:t xml:space="preserve"> </w:t>
        </w:r>
      </w:ins>
    </w:p>
    <w:p w14:paraId="096C23FE" w14:textId="77777777" w:rsidR="00BA19A2" w:rsidRPr="004072B1" w:rsidRDefault="00BA19A2" w:rsidP="00BA19A2">
      <w:pPr>
        <w:pStyle w:val="PL"/>
        <w:rPr>
          <w:ins w:id="121365" w:author="CR#1477r2" w:date="2020-03-24T22:54:00Z"/>
          <w:rPrChange w:id="121366" w:author="Draft version 2" w:date="2020-04-03T01:44:00Z">
            <w:rPr>
              <w:ins w:id="121367" w:author="CR#1477r2" w:date="2020-03-24T22:54:00Z"/>
            </w:rPr>
          </w:rPrChange>
        </w:rPr>
      </w:pPr>
      <w:ins w:id="121368" w:author="CR#1477r2" w:date="2020-03-24T22:54:00Z">
        <w:r w:rsidRPr="004072B1">
          <w:rPr>
            <w:rPrChange w:id="121369" w:author="Draft version 2" w:date="2020-04-03T01:44:00Z">
              <w:rPr/>
            </w:rPrChange>
          </w:rPr>
          <w:t xml:space="preserve">    ...</w:t>
        </w:r>
      </w:ins>
    </w:p>
    <w:p w14:paraId="14AD8AC9" w14:textId="77777777" w:rsidR="00BA19A2" w:rsidRPr="004072B1" w:rsidRDefault="00BA19A2" w:rsidP="00BA19A2">
      <w:pPr>
        <w:pStyle w:val="PL"/>
        <w:rPr>
          <w:ins w:id="121370" w:author="CR#1477r2" w:date="2020-03-24T22:54:00Z"/>
          <w:rPrChange w:id="121371" w:author="Draft version 2" w:date="2020-04-03T01:44:00Z">
            <w:rPr>
              <w:ins w:id="121372" w:author="CR#1477r2" w:date="2020-03-24T22:54:00Z"/>
            </w:rPr>
          </w:rPrChange>
        </w:rPr>
      </w:pPr>
      <w:ins w:id="121373" w:author="CR#1477r2" w:date="2020-03-24T22:54:00Z">
        <w:r w:rsidRPr="004072B1">
          <w:rPr>
            <w:rPrChange w:id="121374" w:author="Draft version 2" w:date="2020-04-03T01:44:00Z">
              <w:rPr/>
            </w:rPrChange>
          </w:rPr>
          <w:t>}</w:t>
        </w:r>
      </w:ins>
    </w:p>
    <w:p w14:paraId="0691D807" w14:textId="7BD2A07C" w:rsidR="002C5D28" w:rsidRPr="004072B1" w:rsidRDefault="002C5D28" w:rsidP="0096519C">
      <w:pPr>
        <w:pStyle w:val="PL"/>
        <w:rPr>
          <w:ins w:id="121375" w:author="CR#1494r2" w:date="2020-03-28T01:58:00Z"/>
          <w:rPrChange w:id="121376" w:author="Draft version 2" w:date="2020-04-03T01:44:00Z">
            <w:rPr>
              <w:ins w:id="121377" w:author="CR#1494r2" w:date="2020-03-28T01:58:00Z"/>
            </w:rPr>
          </w:rPrChange>
        </w:rPr>
      </w:pPr>
    </w:p>
    <w:p w14:paraId="3F581C8C" w14:textId="77777777" w:rsidR="001E4859" w:rsidRPr="004072B1" w:rsidRDefault="001E4859" w:rsidP="001E4859">
      <w:pPr>
        <w:pStyle w:val="PL"/>
        <w:rPr>
          <w:ins w:id="121378" w:author="CR#1494r2" w:date="2020-03-28T01:58:00Z"/>
          <w:rPrChange w:id="121379" w:author="Draft version 2" w:date="2020-04-03T01:44:00Z">
            <w:rPr>
              <w:ins w:id="121380" w:author="CR#1494r2" w:date="2020-03-28T01:58:00Z"/>
            </w:rPr>
          </w:rPrChange>
        </w:rPr>
      </w:pPr>
      <w:ins w:id="121381" w:author="CR#1494r2" w:date="2020-03-28T01:58:00Z">
        <w:r w:rsidRPr="004072B1">
          <w:rPr>
            <w:rPrChange w:id="121382" w:author="Draft version 2" w:date="2020-04-03T01:44:00Z">
              <w:rPr/>
            </w:rPrChange>
          </w:rPr>
          <w:t xml:space="preserve">CLI-EventTriggerConfig-r16 ::=              </w:t>
        </w:r>
        <w:r w:rsidRPr="004072B1">
          <w:rPr>
            <w:rPrChange w:id="121383" w:author="Draft version 2" w:date="2020-04-03T01:44:00Z">
              <w:rPr>
                <w:color w:val="993366"/>
              </w:rPr>
            </w:rPrChange>
          </w:rPr>
          <w:t>SEQUENCE</w:t>
        </w:r>
        <w:r w:rsidRPr="004072B1">
          <w:rPr>
            <w:rPrChange w:id="121384" w:author="Draft version 2" w:date="2020-04-03T01:44:00Z">
              <w:rPr/>
            </w:rPrChange>
          </w:rPr>
          <w:t xml:space="preserve"> {</w:t>
        </w:r>
      </w:ins>
    </w:p>
    <w:p w14:paraId="324C00A0" w14:textId="77777777" w:rsidR="001E4859" w:rsidRPr="004072B1" w:rsidRDefault="001E4859" w:rsidP="001E4859">
      <w:pPr>
        <w:pStyle w:val="PL"/>
        <w:rPr>
          <w:ins w:id="121385" w:author="CR#1494r2" w:date="2020-03-28T01:58:00Z"/>
          <w:rPrChange w:id="121386" w:author="Draft version 2" w:date="2020-04-03T01:44:00Z">
            <w:rPr>
              <w:ins w:id="121387" w:author="CR#1494r2" w:date="2020-03-28T01:58:00Z"/>
            </w:rPr>
          </w:rPrChange>
        </w:rPr>
      </w:pPr>
      <w:ins w:id="121388" w:author="CR#1494r2" w:date="2020-03-28T01:58:00Z">
        <w:r w:rsidRPr="004072B1">
          <w:rPr>
            <w:rPrChange w:id="121389" w:author="Draft version 2" w:date="2020-04-03T01:44:00Z">
              <w:rPr/>
            </w:rPrChange>
          </w:rPr>
          <w:t xml:space="preserve">    eventId-r16                                 </w:t>
        </w:r>
        <w:r w:rsidRPr="004072B1">
          <w:rPr>
            <w:rPrChange w:id="121390" w:author="Draft version 2" w:date="2020-04-03T01:44:00Z">
              <w:rPr>
                <w:color w:val="993366"/>
              </w:rPr>
            </w:rPrChange>
          </w:rPr>
          <w:t>CHOICE</w:t>
        </w:r>
        <w:r w:rsidRPr="004072B1">
          <w:rPr>
            <w:rPrChange w:id="121391" w:author="Draft version 2" w:date="2020-04-03T01:44:00Z">
              <w:rPr/>
            </w:rPrChange>
          </w:rPr>
          <w:t xml:space="preserve"> {</w:t>
        </w:r>
      </w:ins>
    </w:p>
    <w:p w14:paraId="28C0C4D5" w14:textId="77777777" w:rsidR="001E4859" w:rsidRPr="004072B1" w:rsidRDefault="001E4859" w:rsidP="001E4859">
      <w:pPr>
        <w:pStyle w:val="PL"/>
        <w:rPr>
          <w:ins w:id="121392" w:author="CR#1494r2" w:date="2020-03-28T01:58:00Z"/>
          <w:rPrChange w:id="121393" w:author="Draft version 2" w:date="2020-04-03T01:44:00Z">
            <w:rPr>
              <w:ins w:id="121394" w:author="CR#1494r2" w:date="2020-03-28T01:58:00Z"/>
            </w:rPr>
          </w:rPrChange>
        </w:rPr>
      </w:pPr>
      <w:ins w:id="121395" w:author="CR#1494r2" w:date="2020-03-28T01:58:00Z">
        <w:r w:rsidRPr="004072B1">
          <w:rPr>
            <w:rPrChange w:id="121396" w:author="Draft version 2" w:date="2020-04-03T01:44:00Z">
              <w:rPr/>
            </w:rPrChange>
          </w:rPr>
          <w:t xml:space="preserve">        eventI1-r16                                 </w:t>
        </w:r>
        <w:r w:rsidRPr="004072B1">
          <w:rPr>
            <w:rPrChange w:id="121397" w:author="Draft version 2" w:date="2020-04-03T01:44:00Z">
              <w:rPr>
                <w:color w:val="993366"/>
              </w:rPr>
            </w:rPrChange>
          </w:rPr>
          <w:t>SEQUENCE</w:t>
        </w:r>
        <w:r w:rsidRPr="004072B1">
          <w:rPr>
            <w:rPrChange w:id="121398" w:author="Draft version 2" w:date="2020-04-03T01:44:00Z">
              <w:rPr/>
            </w:rPrChange>
          </w:rPr>
          <w:t xml:space="preserve"> {</w:t>
        </w:r>
      </w:ins>
    </w:p>
    <w:p w14:paraId="064BD688" w14:textId="77777777" w:rsidR="001E4859" w:rsidRPr="004072B1" w:rsidRDefault="001E4859" w:rsidP="001E4859">
      <w:pPr>
        <w:pStyle w:val="PL"/>
        <w:rPr>
          <w:ins w:id="121399" w:author="CR#1494r2" w:date="2020-03-28T01:58:00Z"/>
          <w:rPrChange w:id="121400" w:author="Draft version 2" w:date="2020-04-03T01:44:00Z">
            <w:rPr>
              <w:ins w:id="121401" w:author="CR#1494r2" w:date="2020-03-28T01:58:00Z"/>
            </w:rPr>
          </w:rPrChange>
        </w:rPr>
      </w:pPr>
      <w:ins w:id="121402" w:author="CR#1494r2" w:date="2020-03-28T01:58:00Z">
        <w:r w:rsidRPr="004072B1">
          <w:rPr>
            <w:rPrChange w:id="121403" w:author="Draft version 2" w:date="2020-04-03T01:44:00Z">
              <w:rPr/>
            </w:rPrChange>
          </w:rPr>
          <w:t xml:space="preserve">            i1-Threshold-r16                            MeasTriggerQuantityCLI-r16,</w:t>
        </w:r>
      </w:ins>
    </w:p>
    <w:p w14:paraId="2671C6E5" w14:textId="77777777" w:rsidR="001E4859" w:rsidRPr="004072B1" w:rsidRDefault="001E4859" w:rsidP="001E4859">
      <w:pPr>
        <w:pStyle w:val="PL"/>
        <w:rPr>
          <w:ins w:id="121404" w:author="CR#1494r2" w:date="2020-03-28T01:58:00Z"/>
          <w:rPrChange w:id="121405" w:author="Draft version 2" w:date="2020-04-03T01:44:00Z">
            <w:rPr>
              <w:ins w:id="121406" w:author="CR#1494r2" w:date="2020-03-28T01:58:00Z"/>
            </w:rPr>
          </w:rPrChange>
        </w:rPr>
      </w:pPr>
      <w:ins w:id="121407" w:author="CR#1494r2" w:date="2020-03-28T01:58:00Z">
        <w:r w:rsidRPr="004072B1">
          <w:rPr>
            <w:rPrChange w:id="121408" w:author="Draft version 2" w:date="2020-04-03T01:44:00Z">
              <w:rPr/>
            </w:rPrChange>
          </w:rPr>
          <w:t xml:space="preserve">            reportOnLeave-r16                           </w:t>
        </w:r>
        <w:r w:rsidRPr="004072B1">
          <w:rPr>
            <w:rPrChange w:id="121409" w:author="Draft version 2" w:date="2020-04-03T01:44:00Z">
              <w:rPr>
                <w:color w:val="993366"/>
              </w:rPr>
            </w:rPrChange>
          </w:rPr>
          <w:t>BOOLEAN</w:t>
        </w:r>
        <w:r w:rsidRPr="004072B1">
          <w:rPr>
            <w:rPrChange w:id="121410" w:author="Draft version 2" w:date="2020-04-03T01:44:00Z">
              <w:rPr/>
            </w:rPrChange>
          </w:rPr>
          <w:t>,</w:t>
        </w:r>
      </w:ins>
    </w:p>
    <w:p w14:paraId="75E80E76" w14:textId="77777777" w:rsidR="001E4859" w:rsidRPr="004072B1" w:rsidRDefault="001E4859" w:rsidP="001E4859">
      <w:pPr>
        <w:pStyle w:val="PL"/>
        <w:rPr>
          <w:ins w:id="121411" w:author="CR#1494r2" w:date="2020-03-28T01:58:00Z"/>
          <w:rPrChange w:id="121412" w:author="Draft version 2" w:date="2020-04-03T01:44:00Z">
            <w:rPr>
              <w:ins w:id="121413" w:author="CR#1494r2" w:date="2020-03-28T01:58:00Z"/>
            </w:rPr>
          </w:rPrChange>
        </w:rPr>
      </w:pPr>
      <w:ins w:id="121414" w:author="CR#1494r2" w:date="2020-03-28T01:58:00Z">
        <w:r w:rsidRPr="004072B1">
          <w:rPr>
            <w:rPrChange w:id="121415" w:author="Draft version 2" w:date="2020-04-03T01:44:00Z">
              <w:rPr/>
            </w:rPrChange>
          </w:rPr>
          <w:lastRenderedPageBreak/>
          <w:t xml:space="preserve">            hysteresis-r16                              Hysteresis,</w:t>
        </w:r>
      </w:ins>
    </w:p>
    <w:p w14:paraId="627FCBD0" w14:textId="77777777" w:rsidR="001E4859" w:rsidRPr="004072B1" w:rsidRDefault="001E4859" w:rsidP="001E4859">
      <w:pPr>
        <w:pStyle w:val="PL"/>
        <w:rPr>
          <w:ins w:id="121416" w:author="CR#1494r2" w:date="2020-03-28T01:58:00Z"/>
          <w:rPrChange w:id="121417" w:author="Draft version 2" w:date="2020-04-03T01:44:00Z">
            <w:rPr>
              <w:ins w:id="121418" w:author="CR#1494r2" w:date="2020-03-28T01:58:00Z"/>
            </w:rPr>
          </w:rPrChange>
        </w:rPr>
      </w:pPr>
      <w:ins w:id="121419" w:author="CR#1494r2" w:date="2020-03-28T01:58:00Z">
        <w:r w:rsidRPr="004072B1">
          <w:rPr>
            <w:rPrChange w:id="121420" w:author="Draft version 2" w:date="2020-04-03T01:44:00Z">
              <w:rPr/>
            </w:rPrChange>
          </w:rPr>
          <w:t xml:space="preserve">            timeToTrigger-r16                           TimeToTrigger</w:t>
        </w:r>
      </w:ins>
    </w:p>
    <w:p w14:paraId="5BBAC9A5" w14:textId="77777777" w:rsidR="001E4859" w:rsidRPr="004072B1" w:rsidRDefault="001E4859" w:rsidP="001E4859">
      <w:pPr>
        <w:pStyle w:val="PL"/>
        <w:rPr>
          <w:ins w:id="121421" w:author="CR#1494r2" w:date="2020-03-28T01:58:00Z"/>
          <w:rPrChange w:id="121422" w:author="Draft version 2" w:date="2020-04-03T01:44:00Z">
            <w:rPr>
              <w:ins w:id="121423" w:author="CR#1494r2" w:date="2020-03-28T01:58:00Z"/>
            </w:rPr>
          </w:rPrChange>
        </w:rPr>
      </w:pPr>
      <w:ins w:id="121424" w:author="CR#1494r2" w:date="2020-03-28T01:58:00Z">
        <w:r w:rsidRPr="004072B1">
          <w:rPr>
            <w:rPrChange w:id="121425" w:author="Draft version 2" w:date="2020-04-03T01:44:00Z">
              <w:rPr/>
            </w:rPrChange>
          </w:rPr>
          <w:t xml:space="preserve">        },</w:t>
        </w:r>
      </w:ins>
    </w:p>
    <w:p w14:paraId="27D6AC0A" w14:textId="27CE438D" w:rsidR="001E4859" w:rsidRPr="004072B1" w:rsidRDefault="001E4859" w:rsidP="001E4859">
      <w:pPr>
        <w:pStyle w:val="PL"/>
        <w:rPr>
          <w:ins w:id="121426" w:author="CR#1494r2" w:date="2020-03-28T01:58:00Z"/>
          <w:rPrChange w:id="121427" w:author="Draft version 2" w:date="2020-04-03T01:44:00Z">
            <w:rPr>
              <w:ins w:id="121428" w:author="CR#1494r2" w:date="2020-03-28T01:58:00Z"/>
            </w:rPr>
          </w:rPrChange>
        </w:rPr>
      </w:pPr>
      <w:ins w:id="121429" w:author="CR#1494r2" w:date="2020-03-28T01:58:00Z">
        <w:r w:rsidRPr="004072B1">
          <w:rPr>
            <w:rPrChange w:id="121430" w:author="Draft version 2" w:date="2020-04-03T01:44:00Z">
              <w:rPr/>
            </w:rPrChange>
          </w:rPr>
          <w:t xml:space="preserve">    ...</w:t>
        </w:r>
      </w:ins>
    </w:p>
    <w:p w14:paraId="7192C117" w14:textId="77777777" w:rsidR="001E4859" w:rsidRPr="004072B1" w:rsidRDefault="001E4859" w:rsidP="001E4859">
      <w:pPr>
        <w:pStyle w:val="PL"/>
        <w:rPr>
          <w:ins w:id="121431" w:author="CR#1494r2" w:date="2020-03-28T01:58:00Z"/>
          <w:rPrChange w:id="121432" w:author="Draft version 2" w:date="2020-04-03T01:44:00Z">
            <w:rPr>
              <w:ins w:id="121433" w:author="CR#1494r2" w:date="2020-03-28T01:58:00Z"/>
            </w:rPr>
          </w:rPrChange>
        </w:rPr>
      </w:pPr>
      <w:ins w:id="121434" w:author="CR#1494r2" w:date="2020-03-28T01:58:00Z">
        <w:r w:rsidRPr="004072B1">
          <w:rPr>
            <w:rPrChange w:id="121435" w:author="Draft version 2" w:date="2020-04-03T01:44:00Z">
              <w:rPr/>
            </w:rPrChange>
          </w:rPr>
          <w:t xml:space="preserve">    },</w:t>
        </w:r>
      </w:ins>
    </w:p>
    <w:p w14:paraId="260677CF" w14:textId="77777777" w:rsidR="001E4859" w:rsidRPr="004072B1" w:rsidRDefault="001E4859" w:rsidP="001E4859">
      <w:pPr>
        <w:pStyle w:val="PL"/>
        <w:rPr>
          <w:ins w:id="121436" w:author="CR#1494r2" w:date="2020-03-28T01:58:00Z"/>
          <w:rPrChange w:id="121437" w:author="Draft version 2" w:date="2020-04-03T01:44:00Z">
            <w:rPr>
              <w:ins w:id="121438" w:author="CR#1494r2" w:date="2020-03-28T01:58:00Z"/>
            </w:rPr>
          </w:rPrChange>
        </w:rPr>
      </w:pPr>
      <w:ins w:id="121439" w:author="CR#1494r2" w:date="2020-03-28T01:58:00Z">
        <w:r w:rsidRPr="004072B1">
          <w:rPr>
            <w:rPrChange w:id="121440" w:author="Draft version 2" w:date="2020-04-03T01:44:00Z">
              <w:rPr/>
            </w:rPrChange>
          </w:rPr>
          <w:t xml:space="preserve">    reportInterval-r16                          ReportInterval,</w:t>
        </w:r>
      </w:ins>
    </w:p>
    <w:p w14:paraId="612EFBC4" w14:textId="77777777" w:rsidR="001E4859" w:rsidRPr="004072B1" w:rsidRDefault="001E4859" w:rsidP="001E4859">
      <w:pPr>
        <w:pStyle w:val="PL"/>
        <w:rPr>
          <w:ins w:id="121441" w:author="CR#1494r2" w:date="2020-03-28T01:58:00Z"/>
          <w:rPrChange w:id="121442" w:author="Draft version 2" w:date="2020-04-03T01:44:00Z">
            <w:rPr>
              <w:ins w:id="121443" w:author="CR#1494r2" w:date="2020-03-28T01:58:00Z"/>
            </w:rPr>
          </w:rPrChange>
        </w:rPr>
      </w:pPr>
      <w:ins w:id="121444" w:author="CR#1494r2" w:date="2020-03-28T01:58:00Z">
        <w:r w:rsidRPr="004072B1">
          <w:rPr>
            <w:rPrChange w:id="121445" w:author="Draft version 2" w:date="2020-04-03T01:44:00Z">
              <w:rPr/>
            </w:rPrChange>
          </w:rPr>
          <w:t xml:space="preserve">    reportAmount-r16                            </w:t>
        </w:r>
        <w:r w:rsidRPr="004072B1">
          <w:rPr>
            <w:rPrChange w:id="121446" w:author="Draft version 2" w:date="2020-04-03T01:44:00Z">
              <w:rPr>
                <w:color w:val="993366"/>
              </w:rPr>
            </w:rPrChange>
          </w:rPr>
          <w:t>ENUMERATED</w:t>
        </w:r>
        <w:r w:rsidRPr="004072B1">
          <w:rPr>
            <w:rPrChange w:id="121447" w:author="Draft version 2" w:date="2020-04-03T01:44:00Z">
              <w:rPr/>
            </w:rPrChange>
          </w:rPr>
          <w:t xml:space="preserve"> {r1, r2, r4, r8, r16, r32, r64, infinity},</w:t>
        </w:r>
      </w:ins>
    </w:p>
    <w:p w14:paraId="627D778D" w14:textId="77777777" w:rsidR="001E4859" w:rsidRPr="004072B1" w:rsidRDefault="001E4859" w:rsidP="001E4859">
      <w:pPr>
        <w:pStyle w:val="PL"/>
        <w:rPr>
          <w:ins w:id="121448" w:author="CR#1494r2" w:date="2020-03-28T01:58:00Z"/>
          <w:rPrChange w:id="121449" w:author="Draft version 2" w:date="2020-04-03T01:44:00Z">
            <w:rPr>
              <w:ins w:id="121450" w:author="CR#1494r2" w:date="2020-03-28T01:58:00Z"/>
            </w:rPr>
          </w:rPrChange>
        </w:rPr>
      </w:pPr>
      <w:ins w:id="121451" w:author="CR#1494r2" w:date="2020-03-28T01:58:00Z">
        <w:r w:rsidRPr="004072B1">
          <w:rPr>
            <w:rPrChange w:id="121452" w:author="Draft version 2" w:date="2020-04-03T01:44:00Z">
              <w:rPr/>
            </w:rPrChange>
          </w:rPr>
          <w:t xml:space="preserve">    maxReportCLI-r16                            </w:t>
        </w:r>
        <w:r w:rsidRPr="004072B1">
          <w:rPr>
            <w:rPrChange w:id="121453" w:author="Draft version 2" w:date="2020-04-03T01:44:00Z">
              <w:rPr>
                <w:color w:val="993366"/>
              </w:rPr>
            </w:rPrChange>
          </w:rPr>
          <w:t>INTEGER</w:t>
        </w:r>
        <w:r w:rsidRPr="004072B1">
          <w:rPr>
            <w:rPrChange w:id="121454" w:author="Draft version 2" w:date="2020-04-03T01:44:00Z">
              <w:rPr/>
            </w:rPrChange>
          </w:rPr>
          <w:t xml:space="preserve"> (1..maxCLI-Report-r16),</w:t>
        </w:r>
      </w:ins>
    </w:p>
    <w:p w14:paraId="026044E7" w14:textId="77777777" w:rsidR="001E4859" w:rsidRPr="004072B1" w:rsidRDefault="001E4859" w:rsidP="001E4859">
      <w:pPr>
        <w:pStyle w:val="PL"/>
        <w:rPr>
          <w:ins w:id="121455" w:author="CR#1494r2" w:date="2020-03-28T01:58:00Z"/>
          <w:rPrChange w:id="121456" w:author="Draft version 2" w:date="2020-04-03T01:44:00Z">
            <w:rPr>
              <w:ins w:id="121457" w:author="CR#1494r2" w:date="2020-03-28T01:58:00Z"/>
            </w:rPr>
          </w:rPrChange>
        </w:rPr>
      </w:pPr>
      <w:ins w:id="121458" w:author="CR#1494r2" w:date="2020-03-28T01:58:00Z">
        <w:r w:rsidRPr="004072B1">
          <w:rPr>
            <w:rPrChange w:id="121459" w:author="Draft version 2" w:date="2020-04-03T01:44:00Z">
              <w:rPr/>
            </w:rPrChange>
          </w:rPr>
          <w:t xml:space="preserve">    ...</w:t>
        </w:r>
      </w:ins>
    </w:p>
    <w:p w14:paraId="423FFBE1" w14:textId="77777777" w:rsidR="001E4859" w:rsidRPr="004072B1" w:rsidRDefault="001E4859" w:rsidP="001E4859">
      <w:pPr>
        <w:pStyle w:val="PL"/>
        <w:rPr>
          <w:ins w:id="121460" w:author="CR#1494r2" w:date="2020-03-28T01:58:00Z"/>
          <w:rPrChange w:id="121461" w:author="Draft version 2" w:date="2020-04-03T01:44:00Z">
            <w:rPr>
              <w:ins w:id="121462" w:author="CR#1494r2" w:date="2020-03-28T01:58:00Z"/>
            </w:rPr>
          </w:rPrChange>
        </w:rPr>
      </w:pPr>
      <w:ins w:id="121463" w:author="CR#1494r2" w:date="2020-03-28T01:58:00Z">
        <w:r w:rsidRPr="004072B1">
          <w:rPr>
            <w:rPrChange w:id="121464" w:author="Draft version 2" w:date="2020-04-03T01:44:00Z">
              <w:rPr/>
            </w:rPrChange>
          </w:rPr>
          <w:t>}</w:t>
        </w:r>
      </w:ins>
    </w:p>
    <w:p w14:paraId="2BAEB5CB" w14:textId="77777777" w:rsidR="001E4859" w:rsidRPr="004072B1" w:rsidRDefault="001E4859" w:rsidP="001E4859">
      <w:pPr>
        <w:pStyle w:val="PL"/>
        <w:rPr>
          <w:ins w:id="121465" w:author="CR#1494r2" w:date="2020-03-28T01:58:00Z"/>
          <w:rPrChange w:id="121466" w:author="Draft version 2" w:date="2020-04-03T01:44:00Z">
            <w:rPr>
              <w:ins w:id="121467" w:author="CR#1494r2" w:date="2020-03-28T01:58:00Z"/>
            </w:rPr>
          </w:rPrChange>
        </w:rPr>
      </w:pPr>
    </w:p>
    <w:p w14:paraId="6880E910" w14:textId="77777777" w:rsidR="001E4859" w:rsidRPr="004072B1" w:rsidRDefault="001E4859" w:rsidP="001E4859">
      <w:pPr>
        <w:pStyle w:val="PL"/>
        <w:rPr>
          <w:ins w:id="121468" w:author="CR#1494r2" w:date="2020-03-28T01:58:00Z"/>
          <w:rPrChange w:id="121469" w:author="Draft version 2" w:date="2020-04-03T01:44:00Z">
            <w:rPr>
              <w:ins w:id="121470" w:author="CR#1494r2" w:date="2020-03-28T01:58:00Z"/>
            </w:rPr>
          </w:rPrChange>
        </w:rPr>
      </w:pPr>
      <w:ins w:id="121471" w:author="CR#1494r2" w:date="2020-03-28T01:58:00Z">
        <w:r w:rsidRPr="004072B1">
          <w:rPr>
            <w:rPrChange w:id="121472" w:author="Draft version 2" w:date="2020-04-03T01:44:00Z">
              <w:rPr/>
            </w:rPrChange>
          </w:rPr>
          <w:t xml:space="preserve">CLI-PeriodicalReportConfig-r16 ::=          </w:t>
        </w:r>
        <w:r w:rsidRPr="004072B1">
          <w:rPr>
            <w:rPrChange w:id="121473" w:author="Draft version 2" w:date="2020-04-03T01:44:00Z">
              <w:rPr>
                <w:color w:val="993366"/>
              </w:rPr>
            </w:rPrChange>
          </w:rPr>
          <w:t>SEQUENCE</w:t>
        </w:r>
        <w:r w:rsidRPr="004072B1">
          <w:rPr>
            <w:rPrChange w:id="121474" w:author="Draft version 2" w:date="2020-04-03T01:44:00Z">
              <w:rPr/>
            </w:rPrChange>
          </w:rPr>
          <w:t xml:space="preserve"> {</w:t>
        </w:r>
      </w:ins>
    </w:p>
    <w:p w14:paraId="3479ED1F" w14:textId="77777777" w:rsidR="001E4859" w:rsidRPr="004072B1" w:rsidRDefault="001E4859" w:rsidP="001E4859">
      <w:pPr>
        <w:pStyle w:val="PL"/>
        <w:rPr>
          <w:ins w:id="121475" w:author="CR#1494r2" w:date="2020-03-28T01:58:00Z"/>
          <w:rPrChange w:id="121476" w:author="Draft version 2" w:date="2020-04-03T01:44:00Z">
            <w:rPr>
              <w:ins w:id="121477" w:author="CR#1494r2" w:date="2020-03-28T01:58:00Z"/>
            </w:rPr>
          </w:rPrChange>
        </w:rPr>
      </w:pPr>
      <w:ins w:id="121478" w:author="CR#1494r2" w:date="2020-03-28T01:58:00Z">
        <w:r w:rsidRPr="004072B1">
          <w:rPr>
            <w:rPrChange w:id="121479" w:author="Draft version 2" w:date="2020-04-03T01:44:00Z">
              <w:rPr/>
            </w:rPrChange>
          </w:rPr>
          <w:t xml:space="preserve">    reportInterval-r16                          ReportInterval,</w:t>
        </w:r>
      </w:ins>
    </w:p>
    <w:p w14:paraId="448A7DBA" w14:textId="77777777" w:rsidR="001E4859" w:rsidRPr="004072B1" w:rsidRDefault="001E4859" w:rsidP="001E4859">
      <w:pPr>
        <w:pStyle w:val="PL"/>
        <w:rPr>
          <w:ins w:id="121480" w:author="CR#1494r2" w:date="2020-03-28T01:58:00Z"/>
          <w:rPrChange w:id="121481" w:author="Draft version 2" w:date="2020-04-03T01:44:00Z">
            <w:rPr>
              <w:ins w:id="121482" w:author="CR#1494r2" w:date="2020-03-28T01:58:00Z"/>
            </w:rPr>
          </w:rPrChange>
        </w:rPr>
      </w:pPr>
      <w:ins w:id="121483" w:author="CR#1494r2" w:date="2020-03-28T01:58:00Z">
        <w:r w:rsidRPr="004072B1">
          <w:rPr>
            <w:rPrChange w:id="121484" w:author="Draft version 2" w:date="2020-04-03T01:44:00Z">
              <w:rPr/>
            </w:rPrChange>
          </w:rPr>
          <w:t xml:space="preserve">    reportAmount-r16                            </w:t>
        </w:r>
        <w:r w:rsidRPr="004072B1">
          <w:rPr>
            <w:rPrChange w:id="121485" w:author="Draft version 2" w:date="2020-04-03T01:44:00Z">
              <w:rPr>
                <w:color w:val="993366"/>
              </w:rPr>
            </w:rPrChange>
          </w:rPr>
          <w:t>ENUMERATED</w:t>
        </w:r>
        <w:r w:rsidRPr="004072B1">
          <w:rPr>
            <w:rPrChange w:id="121486" w:author="Draft version 2" w:date="2020-04-03T01:44:00Z">
              <w:rPr/>
            </w:rPrChange>
          </w:rPr>
          <w:t xml:space="preserve"> {r1, r2, r4, r8, r16, r32, r64, infinity},</w:t>
        </w:r>
      </w:ins>
    </w:p>
    <w:p w14:paraId="10061CA5" w14:textId="77777777" w:rsidR="001E4859" w:rsidRPr="004072B1" w:rsidRDefault="001E4859" w:rsidP="001E4859">
      <w:pPr>
        <w:pStyle w:val="PL"/>
        <w:rPr>
          <w:ins w:id="121487" w:author="CR#1494r2" w:date="2020-03-28T01:58:00Z"/>
          <w:rPrChange w:id="121488" w:author="Draft version 2" w:date="2020-04-03T01:44:00Z">
            <w:rPr>
              <w:ins w:id="121489" w:author="CR#1494r2" w:date="2020-03-28T01:58:00Z"/>
            </w:rPr>
          </w:rPrChange>
        </w:rPr>
      </w:pPr>
      <w:ins w:id="121490" w:author="CR#1494r2" w:date="2020-03-28T01:58:00Z">
        <w:r w:rsidRPr="004072B1">
          <w:rPr>
            <w:rPrChange w:id="121491" w:author="Draft version 2" w:date="2020-04-03T01:44:00Z">
              <w:rPr/>
            </w:rPrChange>
          </w:rPr>
          <w:t xml:space="preserve">    reportQuantityCLI-r16                       MeasReportQuantityCLI-r16,</w:t>
        </w:r>
      </w:ins>
    </w:p>
    <w:p w14:paraId="558591C6" w14:textId="77777777" w:rsidR="001E4859" w:rsidRPr="004072B1" w:rsidRDefault="001E4859" w:rsidP="001E4859">
      <w:pPr>
        <w:pStyle w:val="PL"/>
        <w:rPr>
          <w:ins w:id="121492" w:author="CR#1494r2" w:date="2020-03-28T01:58:00Z"/>
          <w:rPrChange w:id="121493" w:author="Draft version 2" w:date="2020-04-03T01:44:00Z">
            <w:rPr>
              <w:ins w:id="121494" w:author="CR#1494r2" w:date="2020-03-28T01:58:00Z"/>
            </w:rPr>
          </w:rPrChange>
        </w:rPr>
      </w:pPr>
      <w:ins w:id="121495" w:author="CR#1494r2" w:date="2020-03-28T01:58:00Z">
        <w:r w:rsidRPr="004072B1">
          <w:rPr>
            <w:rPrChange w:id="121496" w:author="Draft version 2" w:date="2020-04-03T01:44:00Z">
              <w:rPr/>
            </w:rPrChange>
          </w:rPr>
          <w:t xml:space="preserve">    maxReportCLI-r16                            </w:t>
        </w:r>
        <w:r w:rsidRPr="004072B1">
          <w:rPr>
            <w:rPrChange w:id="121497" w:author="Draft version 2" w:date="2020-04-03T01:44:00Z">
              <w:rPr>
                <w:color w:val="993366"/>
              </w:rPr>
            </w:rPrChange>
          </w:rPr>
          <w:t>INTEGER</w:t>
        </w:r>
        <w:r w:rsidRPr="004072B1">
          <w:rPr>
            <w:rPrChange w:id="121498" w:author="Draft version 2" w:date="2020-04-03T01:44:00Z">
              <w:rPr/>
            </w:rPrChange>
          </w:rPr>
          <w:t xml:space="preserve"> (1..maxCLI-Report-r16),</w:t>
        </w:r>
      </w:ins>
    </w:p>
    <w:p w14:paraId="00363CBD" w14:textId="77777777" w:rsidR="001E4859" w:rsidRPr="004072B1" w:rsidRDefault="001E4859" w:rsidP="001E4859">
      <w:pPr>
        <w:pStyle w:val="PL"/>
        <w:rPr>
          <w:ins w:id="121499" w:author="CR#1494r2" w:date="2020-03-28T01:58:00Z"/>
          <w:rPrChange w:id="121500" w:author="Draft version 2" w:date="2020-04-03T01:44:00Z">
            <w:rPr>
              <w:ins w:id="121501" w:author="CR#1494r2" w:date="2020-03-28T01:58:00Z"/>
            </w:rPr>
          </w:rPrChange>
        </w:rPr>
      </w:pPr>
      <w:ins w:id="121502" w:author="CR#1494r2" w:date="2020-03-28T01:58:00Z">
        <w:r w:rsidRPr="004072B1">
          <w:rPr>
            <w:rPrChange w:id="121503" w:author="Draft version 2" w:date="2020-04-03T01:44:00Z">
              <w:rPr/>
            </w:rPrChange>
          </w:rPr>
          <w:t xml:space="preserve">    ...</w:t>
        </w:r>
      </w:ins>
    </w:p>
    <w:p w14:paraId="3BC4D00A" w14:textId="77777777" w:rsidR="001E4859" w:rsidRPr="004072B1" w:rsidRDefault="001E4859" w:rsidP="001E4859">
      <w:pPr>
        <w:pStyle w:val="PL"/>
        <w:rPr>
          <w:ins w:id="121504" w:author="CR#1494r2" w:date="2020-03-28T01:58:00Z"/>
          <w:rPrChange w:id="121505" w:author="Draft version 2" w:date="2020-04-03T01:44:00Z">
            <w:rPr>
              <w:ins w:id="121506" w:author="CR#1494r2" w:date="2020-03-28T01:58:00Z"/>
            </w:rPr>
          </w:rPrChange>
        </w:rPr>
      </w:pPr>
      <w:ins w:id="121507" w:author="CR#1494r2" w:date="2020-03-28T01:58:00Z">
        <w:r w:rsidRPr="004072B1">
          <w:rPr>
            <w:rPrChange w:id="121508" w:author="Draft version 2" w:date="2020-04-03T01:44:00Z">
              <w:rPr/>
            </w:rPrChange>
          </w:rPr>
          <w:t>}</w:t>
        </w:r>
      </w:ins>
    </w:p>
    <w:p w14:paraId="086DDE03" w14:textId="77777777" w:rsidR="001E4859" w:rsidRPr="004072B1" w:rsidRDefault="001E4859" w:rsidP="001E4859">
      <w:pPr>
        <w:pStyle w:val="PL"/>
        <w:rPr>
          <w:ins w:id="121509" w:author="CR#1494r2" w:date="2020-03-28T01:58:00Z"/>
          <w:rPrChange w:id="121510" w:author="Draft version 2" w:date="2020-04-03T01:44:00Z">
            <w:rPr>
              <w:ins w:id="121511" w:author="CR#1494r2" w:date="2020-03-28T01:58:00Z"/>
            </w:rPr>
          </w:rPrChange>
        </w:rPr>
      </w:pPr>
    </w:p>
    <w:p w14:paraId="79EADACC" w14:textId="77777777" w:rsidR="001E4859" w:rsidRPr="004072B1" w:rsidRDefault="001E4859" w:rsidP="001E4859">
      <w:pPr>
        <w:pStyle w:val="PL"/>
        <w:rPr>
          <w:ins w:id="121512" w:author="CR#1494r2" w:date="2020-03-28T01:58:00Z"/>
          <w:rPrChange w:id="121513" w:author="Draft version 2" w:date="2020-04-03T01:44:00Z">
            <w:rPr>
              <w:ins w:id="121514" w:author="CR#1494r2" w:date="2020-03-28T01:58:00Z"/>
            </w:rPr>
          </w:rPrChange>
        </w:rPr>
      </w:pPr>
      <w:ins w:id="121515" w:author="CR#1494r2" w:date="2020-03-28T01:58:00Z">
        <w:r w:rsidRPr="004072B1">
          <w:rPr>
            <w:rPrChange w:id="121516" w:author="Draft version 2" w:date="2020-04-03T01:44:00Z">
              <w:rPr/>
            </w:rPrChange>
          </w:rPr>
          <w:t xml:space="preserve">MeasTriggerQuantityCLI-r16 ::=              </w:t>
        </w:r>
        <w:r w:rsidRPr="004072B1">
          <w:rPr>
            <w:rPrChange w:id="121517" w:author="Draft version 2" w:date="2020-04-03T01:44:00Z">
              <w:rPr>
                <w:color w:val="993366"/>
              </w:rPr>
            </w:rPrChange>
          </w:rPr>
          <w:t>CHOICE</w:t>
        </w:r>
        <w:r w:rsidRPr="004072B1">
          <w:rPr>
            <w:rPrChange w:id="121518" w:author="Draft version 2" w:date="2020-04-03T01:44:00Z">
              <w:rPr/>
            </w:rPrChange>
          </w:rPr>
          <w:t xml:space="preserve"> {</w:t>
        </w:r>
      </w:ins>
    </w:p>
    <w:p w14:paraId="41D8CFC7" w14:textId="77777777" w:rsidR="001E4859" w:rsidRPr="004072B1" w:rsidRDefault="001E4859" w:rsidP="001E4859">
      <w:pPr>
        <w:pStyle w:val="PL"/>
        <w:rPr>
          <w:ins w:id="121519" w:author="CR#1494r2" w:date="2020-03-28T01:58:00Z"/>
          <w:rPrChange w:id="121520" w:author="Draft version 2" w:date="2020-04-03T01:44:00Z">
            <w:rPr>
              <w:ins w:id="121521" w:author="CR#1494r2" w:date="2020-03-28T01:58:00Z"/>
            </w:rPr>
          </w:rPrChange>
        </w:rPr>
      </w:pPr>
      <w:ins w:id="121522" w:author="CR#1494r2" w:date="2020-03-28T01:58:00Z">
        <w:r w:rsidRPr="004072B1">
          <w:rPr>
            <w:rPrChange w:id="121523" w:author="Draft version 2" w:date="2020-04-03T01:44:00Z">
              <w:rPr/>
            </w:rPrChange>
          </w:rPr>
          <w:t xml:space="preserve">    srs-RSRP-r16                                SRS-RSRP-Range-r16,</w:t>
        </w:r>
      </w:ins>
    </w:p>
    <w:p w14:paraId="35A7CEF3" w14:textId="77777777" w:rsidR="001E4859" w:rsidRPr="004072B1" w:rsidRDefault="001E4859" w:rsidP="001E4859">
      <w:pPr>
        <w:pStyle w:val="PL"/>
        <w:rPr>
          <w:ins w:id="121524" w:author="CR#1494r2" w:date="2020-03-28T01:58:00Z"/>
          <w:rPrChange w:id="121525" w:author="Draft version 2" w:date="2020-04-03T01:44:00Z">
            <w:rPr>
              <w:ins w:id="121526" w:author="CR#1494r2" w:date="2020-03-28T01:58:00Z"/>
            </w:rPr>
          </w:rPrChange>
        </w:rPr>
      </w:pPr>
      <w:ins w:id="121527" w:author="CR#1494r2" w:date="2020-03-28T01:58:00Z">
        <w:r w:rsidRPr="004072B1">
          <w:rPr>
            <w:rPrChange w:id="121528" w:author="Draft version 2" w:date="2020-04-03T01:44:00Z">
              <w:rPr/>
            </w:rPrChange>
          </w:rPr>
          <w:t xml:space="preserve">    cli-RSSI-r16                                CLI-RSSI-Range-r16</w:t>
        </w:r>
      </w:ins>
    </w:p>
    <w:p w14:paraId="01BB08F6" w14:textId="77777777" w:rsidR="001E4859" w:rsidRPr="004072B1" w:rsidRDefault="001E4859" w:rsidP="001E4859">
      <w:pPr>
        <w:pStyle w:val="PL"/>
        <w:rPr>
          <w:ins w:id="121529" w:author="CR#1494r2" w:date="2020-03-28T01:58:00Z"/>
          <w:rPrChange w:id="121530" w:author="Draft version 2" w:date="2020-04-03T01:44:00Z">
            <w:rPr>
              <w:ins w:id="121531" w:author="CR#1494r2" w:date="2020-03-28T01:58:00Z"/>
            </w:rPr>
          </w:rPrChange>
        </w:rPr>
      </w:pPr>
      <w:ins w:id="121532" w:author="CR#1494r2" w:date="2020-03-28T01:58:00Z">
        <w:r w:rsidRPr="004072B1">
          <w:rPr>
            <w:rPrChange w:id="121533" w:author="Draft version 2" w:date="2020-04-03T01:44:00Z">
              <w:rPr/>
            </w:rPrChange>
          </w:rPr>
          <w:t>}</w:t>
        </w:r>
      </w:ins>
    </w:p>
    <w:p w14:paraId="7F53802F" w14:textId="77777777" w:rsidR="001E4859" w:rsidRPr="004072B1" w:rsidRDefault="001E4859" w:rsidP="001E4859">
      <w:pPr>
        <w:pStyle w:val="PL"/>
        <w:rPr>
          <w:ins w:id="121534" w:author="CR#1494r2" w:date="2020-03-28T01:58:00Z"/>
          <w:rPrChange w:id="121535" w:author="Draft version 2" w:date="2020-04-03T01:44:00Z">
            <w:rPr>
              <w:ins w:id="121536" w:author="CR#1494r2" w:date="2020-03-28T01:58:00Z"/>
            </w:rPr>
          </w:rPrChange>
        </w:rPr>
      </w:pPr>
    </w:p>
    <w:p w14:paraId="41697B78" w14:textId="77777777" w:rsidR="001E4859" w:rsidRPr="004072B1" w:rsidRDefault="001E4859" w:rsidP="001E4859">
      <w:pPr>
        <w:pStyle w:val="PL"/>
        <w:rPr>
          <w:ins w:id="121537" w:author="CR#1494r2" w:date="2020-03-28T01:58:00Z"/>
          <w:rPrChange w:id="121538" w:author="Draft version 2" w:date="2020-04-03T01:44:00Z">
            <w:rPr>
              <w:ins w:id="121539" w:author="CR#1494r2" w:date="2020-03-28T01:58:00Z"/>
            </w:rPr>
          </w:rPrChange>
        </w:rPr>
      </w:pPr>
      <w:ins w:id="121540" w:author="CR#1494r2" w:date="2020-03-28T01:58:00Z">
        <w:r w:rsidRPr="004072B1">
          <w:rPr>
            <w:rPrChange w:id="121541" w:author="Draft version 2" w:date="2020-04-03T01:44:00Z">
              <w:rPr/>
            </w:rPrChange>
          </w:rPr>
          <w:t xml:space="preserve">MeasReportQuantityCLI-r16 ::=               </w:t>
        </w:r>
        <w:r w:rsidRPr="004072B1">
          <w:rPr>
            <w:rPrChange w:id="121542" w:author="Draft version 2" w:date="2020-04-03T01:44:00Z">
              <w:rPr>
                <w:color w:val="993366"/>
              </w:rPr>
            </w:rPrChange>
          </w:rPr>
          <w:t>ENUMERATED</w:t>
        </w:r>
        <w:r w:rsidRPr="004072B1">
          <w:rPr>
            <w:rPrChange w:id="121543" w:author="Draft version 2" w:date="2020-04-03T01:44:00Z">
              <w:rPr/>
            </w:rPrChange>
          </w:rPr>
          <w:t xml:space="preserve"> {srs-rsrp, cli-rssi}</w:t>
        </w:r>
      </w:ins>
    </w:p>
    <w:p w14:paraId="5A63BD0A" w14:textId="77777777" w:rsidR="001E4859" w:rsidRPr="004072B1" w:rsidRDefault="001E4859" w:rsidP="0096519C">
      <w:pPr>
        <w:pStyle w:val="PL"/>
        <w:rPr>
          <w:rPrChange w:id="121544" w:author="Draft version 2" w:date="2020-04-03T01:44:00Z">
            <w:rPr/>
          </w:rPrChange>
        </w:rPr>
      </w:pPr>
    </w:p>
    <w:p w14:paraId="24192630" w14:textId="0FC31453" w:rsidR="002C5D28" w:rsidRPr="004072B1" w:rsidRDefault="002C5D28" w:rsidP="0096519C">
      <w:pPr>
        <w:pStyle w:val="PL"/>
        <w:rPr>
          <w:rPrChange w:id="121545" w:author="Draft version 2" w:date="2020-04-03T01:44:00Z">
            <w:rPr>
              <w:color w:val="808080"/>
            </w:rPr>
          </w:rPrChange>
        </w:rPr>
      </w:pPr>
      <w:r w:rsidRPr="004072B1">
        <w:rPr>
          <w:rPrChange w:id="121546" w:author="Draft version 2" w:date="2020-04-03T01:44:00Z">
            <w:rPr>
              <w:color w:val="808080"/>
            </w:rPr>
          </w:rPrChange>
        </w:rPr>
        <w:t>-- TAG-REPORTCONFIG</w:t>
      </w:r>
      <w:r w:rsidR="003F03BD" w:rsidRPr="004072B1">
        <w:rPr>
          <w:rPrChange w:id="121547" w:author="Draft version 2" w:date="2020-04-03T01:44:00Z">
            <w:rPr>
              <w:color w:val="808080"/>
            </w:rPr>
          </w:rPrChange>
        </w:rPr>
        <w:t>NR</w:t>
      </w:r>
      <w:r w:rsidRPr="004072B1">
        <w:rPr>
          <w:rPrChange w:id="121548" w:author="Draft version 2" w:date="2020-04-03T01:44:00Z">
            <w:rPr>
              <w:color w:val="808080"/>
            </w:rPr>
          </w:rPrChange>
        </w:rPr>
        <w:t>-ST</w:t>
      </w:r>
      <w:r w:rsidR="005051A8" w:rsidRPr="004072B1">
        <w:rPr>
          <w:rPrChange w:id="121549" w:author="Draft version 2" w:date="2020-04-03T01:44:00Z">
            <w:rPr>
              <w:color w:val="808080"/>
            </w:rPr>
          </w:rPrChange>
        </w:rPr>
        <w:t>OP</w:t>
      </w:r>
    </w:p>
    <w:p w14:paraId="73DAC844" w14:textId="77777777" w:rsidR="002C5D28" w:rsidRPr="004072B1" w:rsidRDefault="002C5D28" w:rsidP="0096519C">
      <w:pPr>
        <w:pStyle w:val="PL"/>
        <w:rPr>
          <w:rPrChange w:id="121550" w:author="Draft version 2" w:date="2020-04-03T01:44:00Z">
            <w:rPr>
              <w:color w:val="808080"/>
            </w:rPr>
          </w:rPrChange>
        </w:rPr>
      </w:pPr>
      <w:r w:rsidRPr="004072B1">
        <w:rPr>
          <w:rPrChange w:id="121551" w:author="Draft version 2" w:date="2020-04-03T01:44:00Z">
            <w:rPr>
              <w:color w:val="808080"/>
            </w:rPr>
          </w:rPrChange>
        </w:rPr>
        <w:t>-- ASN1STOP</w:t>
      </w:r>
    </w:p>
    <w:p w14:paraId="3C8C5F36" w14:textId="77777777" w:rsidR="00201BF8" w:rsidRPr="004072B1" w:rsidRDefault="00201BF8" w:rsidP="00201BF8">
      <w:pPr>
        <w:rPr>
          <w:ins w:id="121552" w:author="CR#1478r2" w:date="2020-03-25T00:52:00Z"/>
          <w:rPrChange w:id="121553" w:author="Draft version 2" w:date="2020-04-03T01:44:00Z">
            <w:rPr>
              <w:ins w:id="121554" w:author="CR#1478r2" w:date="2020-03-25T00:52: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91BF239" w14:textId="77777777" w:rsidTr="00A2540A">
        <w:trPr>
          <w:ins w:id="121555"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4072B1" w:rsidRDefault="00201BF8" w:rsidP="00A2540A">
            <w:pPr>
              <w:pStyle w:val="TAH"/>
              <w:rPr>
                <w:ins w:id="121556" w:author="CR#1478r2" w:date="2020-03-25T00:52:00Z"/>
                <w:szCs w:val="22"/>
                <w:rPrChange w:id="121557" w:author="Draft version 2" w:date="2020-04-03T01:44:00Z">
                  <w:rPr>
                    <w:ins w:id="121558" w:author="CR#1478r2" w:date="2020-03-25T00:52:00Z"/>
                    <w:szCs w:val="22"/>
                  </w:rPr>
                </w:rPrChange>
              </w:rPr>
            </w:pPr>
            <w:ins w:id="121559" w:author="CR#1478r2" w:date="2020-03-25T00:52:00Z">
              <w:r w:rsidRPr="004072B1">
                <w:rPr>
                  <w:i/>
                  <w:szCs w:val="22"/>
                  <w:rPrChange w:id="121560" w:author="Draft version 2" w:date="2020-04-03T01:44:00Z">
                    <w:rPr>
                      <w:i/>
                      <w:szCs w:val="22"/>
                    </w:rPr>
                  </w:rPrChange>
                </w:rPr>
                <w:t>C</w:t>
              </w:r>
              <w:r w:rsidRPr="004072B1">
                <w:rPr>
                  <w:i/>
                  <w:szCs w:val="22"/>
                  <w:lang w:val="en-US"/>
                  <w:rPrChange w:id="121561" w:author="Draft version 2" w:date="2020-04-03T01:44:00Z">
                    <w:rPr>
                      <w:i/>
                      <w:szCs w:val="22"/>
                      <w:lang w:val="en-US"/>
                    </w:rPr>
                  </w:rPrChange>
                </w:rPr>
                <w:t>ond</w:t>
              </w:r>
              <w:r w:rsidRPr="004072B1">
                <w:rPr>
                  <w:i/>
                  <w:szCs w:val="22"/>
                  <w:rPrChange w:id="121562" w:author="Draft version 2" w:date="2020-04-03T01:44:00Z">
                    <w:rPr>
                      <w:i/>
                      <w:szCs w:val="22"/>
                    </w:rPr>
                  </w:rPrChange>
                </w:rPr>
                <w:t xml:space="preserve">TriggerConfig </w:t>
              </w:r>
              <w:r w:rsidRPr="004072B1">
                <w:rPr>
                  <w:szCs w:val="22"/>
                  <w:rPrChange w:id="121563" w:author="Draft version 2" w:date="2020-04-03T01:44:00Z">
                    <w:rPr>
                      <w:szCs w:val="22"/>
                    </w:rPr>
                  </w:rPrChange>
                </w:rPr>
                <w:t>field descriptions</w:t>
              </w:r>
            </w:ins>
          </w:p>
        </w:tc>
      </w:tr>
      <w:tr w:rsidR="00936420" w:rsidRPr="004072B1" w14:paraId="2B4F78EA" w14:textId="77777777" w:rsidTr="00A2540A">
        <w:trPr>
          <w:ins w:id="121564"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4072B1" w:rsidRDefault="00201BF8" w:rsidP="00A2540A">
            <w:pPr>
              <w:pStyle w:val="TAL"/>
              <w:rPr>
                <w:ins w:id="121565" w:author="CR#1478r2" w:date="2020-03-25T00:52:00Z"/>
                <w:b/>
                <w:i/>
                <w:szCs w:val="22"/>
                <w:lang w:eastAsia="en-GB"/>
                <w:rPrChange w:id="121566" w:author="Draft version 2" w:date="2020-04-03T01:44:00Z">
                  <w:rPr>
                    <w:ins w:id="121567" w:author="CR#1478r2" w:date="2020-03-25T00:52:00Z"/>
                    <w:b/>
                    <w:i/>
                    <w:szCs w:val="22"/>
                    <w:lang w:eastAsia="en-GB"/>
                  </w:rPr>
                </w:rPrChange>
              </w:rPr>
            </w:pPr>
            <w:ins w:id="121568" w:author="CR#1478r2" w:date="2020-03-25T00:52:00Z">
              <w:r w:rsidRPr="004072B1">
                <w:rPr>
                  <w:b/>
                  <w:i/>
                  <w:szCs w:val="22"/>
                  <w:lang w:eastAsia="en-GB"/>
                  <w:rPrChange w:id="121569" w:author="Draft version 2" w:date="2020-04-03T01:44:00Z">
                    <w:rPr>
                      <w:b/>
                      <w:i/>
                      <w:szCs w:val="22"/>
                      <w:lang w:eastAsia="en-GB"/>
                    </w:rPr>
                  </w:rPrChange>
                </w:rPr>
                <w:t>a3-Offset</w:t>
              </w:r>
            </w:ins>
          </w:p>
          <w:p w14:paraId="03493A55" w14:textId="77777777" w:rsidR="00201BF8" w:rsidRPr="004072B1" w:rsidRDefault="00201BF8" w:rsidP="00A2540A">
            <w:pPr>
              <w:pStyle w:val="TAL"/>
              <w:rPr>
                <w:ins w:id="121570" w:author="CR#1478r2" w:date="2020-03-25T00:52:00Z"/>
                <w:b/>
                <w:i/>
                <w:szCs w:val="22"/>
                <w:lang w:eastAsia="ko-KR"/>
                <w:rPrChange w:id="121571" w:author="Draft version 2" w:date="2020-04-03T01:44:00Z">
                  <w:rPr>
                    <w:ins w:id="121572" w:author="CR#1478r2" w:date="2020-03-25T00:52:00Z"/>
                    <w:b/>
                    <w:i/>
                    <w:szCs w:val="22"/>
                    <w:lang w:eastAsia="ko-KR"/>
                  </w:rPr>
                </w:rPrChange>
              </w:rPr>
            </w:pPr>
            <w:ins w:id="121573" w:author="CR#1478r2" w:date="2020-03-25T00:52:00Z">
              <w:r w:rsidRPr="004072B1">
                <w:rPr>
                  <w:szCs w:val="22"/>
                  <w:lang w:eastAsia="ko-KR"/>
                  <w:rPrChange w:id="121574" w:author="Draft version 2" w:date="2020-04-03T01:44:00Z">
                    <w:rPr>
                      <w:szCs w:val="22"/>
                      <w:lang w:eastAsia="ko-KR"/>
                    </w:rPr>
                  </w:rPrChange>
                </w:rPr>
                <w:t xml:space="preserve">Offset value(s) to be used in NR </w:t>
              </w:r>
              <w:r w:rsidRPr="004072B1">
                <w:rPr>
                  <w:szCs w:val="22"/>
                  <w:lang w:val="en-US" w:eastAsia="ko-KR"/>
                  <w:rPrChange w:id="121575" w:author="Draft version 2" w:date="2020-04-03T01:44:00Z">
                    <w:rPr>
                      <w:szCs w:val="22"/>
                      <w:lang w:val="en-US" w:eastAsia="ko-KR"/>
                    </w:rPr>
                  </w:rPrChange>
                </w:rPr>
                <w:t>conditional configuration</w:t>
              </w:r>
              <w:r w:rsidRPr="004072B1">
                <w:rPr>
                  <w:szCs w:val="22"/>
                  <w:lang w:eastAsia="ko-KR"/>
                  <w:rPrChange w:id="121576" w:author="Draft version 2" w:date="2020-04-03T01:44:00Z">
                    <w:rPr>
                      <w:szCs w:val="22"/>
                      <w:lang w:eastAsia="ko-KR"/>
                    </w:rPr>
                  </w:rPrChange>
                </w:rPr>
                <w:t xml:space="preserve"> triggering condition for </w:t>
              </w:r>
              <w:r w:rsidRPr="004072B1">
                <w:rPr>
                  <w:szCs w:val="22"/>
                  <w:lang w:val="en-US" w:eastAsia="ko-KR"/>
                  <w:rPrChange w:id="121577" w:author="Draft version 2" w:date="2020-04-03T01:44:00Z">
                    <w:rPr>
                      <w:szCs w:val="22"/>
                      <w:lang w:val="en-US" w:eastAsia="ko-KR"/>
                    </w:rPr>
                  </w:rPrChange>
                </w:rPr>
                <w:t>cond</w:t>
              </w:r>
              <w:r w:rsidRPr="004072B1">
                <w:rPr>
                  <w:szCs w:val="22"/>
                  <w:lang w:eastAsia="ko-KR"/>
                  <w:rPrChange w:id="121578" w:author="Draft version 2" w:date="2020-04-03T01:44:00Z">
                    <w:rPr>
                      <w:szCs w:val="22"/>
                      <w:lang w:eastAsia="ko-KR"/>
                    </w:rPr>
                  </w:rPrChange>
                </w:rPr>
                <w:t xml:space="preserve"> event a3.</w:t>
              </w:r>
              <w:r w:rsidRPr="004072B1">
                <w:rPr>
                  <w:rFonts w:cs="Arial"/>
                  <w:szCs w:val="22"/>
                  <w:lang w:eastAsia="ko-KR"/>
                  <w:rPrChange w:id="121579" w:author="Draft version 2" w:date="2020-04-03T01:44:00Z">
                    <w:rPr>
                      <w:rFonts w:cs="Arial"/>
                      <w:szCs w:val="22"/>
                      <w:lang w:eastAsia="ko-KR"/>
                    </w:rPr>
                  </w:rPrChange>
                </w:rPr>
                <w:t xml:space="preserve"> The actual value is field value * 0.5 dB.</w:t>
              </w:r>
            </w:ins>
          </w:p>
        </w:tc>
      </w:tr>
      <w:tr w:rsidR="00936420" w:rsidRPr="004072B1" w14:paraId="6575DE20" w14:textId="77777777" w:rsidTr="00A2540A">
        <w:trPr>
          <w:ins w:id="121580"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4072B1" w:rsidRDefault="00201BF8" w:rsidP="00A2540A">
            <w:pPr>
              <w:pStyle w:val="TAL"/>
              <w:rPr>
                <w:ins w:id="121581" w:author="CR#1478r2" w:date="2020-03-25T00:52:00Z"/>
                <w:b/>
                <w:i/>
                <w:szCs w:val="22"/>
                <w:lang w:eastAsia="ko-KR"/>
                <w:rPrChange w:id="121582" w:author="Draft version 2" w:date="2020-04-03T01:44:00Z">
                  <w:rPr>
                    <w:ins w:id="121583" w:author="CR#1478r2" w:date="2020-03-25T00:52:00Z"/>
                    <w:b/>
                    <w:i/>
                    <w:szCs w:val="22"/>
                    <w:lang w:eastAsia="ko-KR"/>
                  </w:rPr>
                </w:rPrChange>
              </w:rPr>
            </w:pPr>
            <w:ins w:id="121584" w:author="CR#1478r2" w:date="2020-03-25T00:52:00Z">
              <w:r w:rsidRPr="004072B1">
                <w:rPr>
                  <w:b/>
                  <w:i/>
                  <w:szCs w:val="22"/>
                  <w:lang w:eastAsia="ko-KR"/>
                  <w:rPrChange w:id="121585" w:author="Draft version 2" w:date="2020-04-03T01:44:00Z">
                    <w:rPr>
                      <w:b/>
                      <w:i/>
                      <w:szCs w:val="22"/>
                      <w:lang w:eastAsia="ko-KR"/>
                    </w:rPr>
                  </w:rPrChange>
                </w:rPr>
                <w:t>a5-Threshold1/ a5-Threshold2</w:t>
              </w:r>
            </w:ins>
          </w:p>
          <w:p w14:paraId="4CBC0E1A" w14:textId="77777777" w:rsidR="00201BF8" w:rsidRPr="004072B1" w:rsidRDefault="00201BF8" w:rsidP="00A2540A">
            <w:pPr>
              <w:pStyle w:val="TAL"/>
              <w:rPr>
                <w:ins w:id="121586" w:author="CR#1478r2" w:date="2020-03-25T00:52:00Z"/>
                <w:b/>
                <w:i/>
                <w:szCs w:val="22"/>
                <w:lang w:eastAsia="en-GB"/>
                <w:rPrChange w:id="121587" w:author="Draft version 2" w:date="2020-04-03T01:44:00Z">
                  <w:rPr>
                    <w:ins w:id="121588" w:author="CR#1478r2" w:date="2020-03-25T00:52:00Z"/>
                    <w:b/>
                    <w:i/>
                    <w:szCs w:val="22"/>
                    <w:lang w:eastAsia="en-GB"/>
                  </w:rPr>
                </w:rPrChange>
              </w:rPr>
            </w:pPr>
            <w:ins w:id="121589" w:author="CR#1478r2" w:date="2020-03-25T00:52:00Z">
              <w:r w:rsidRPr="004072B1">
                <w:rPr>
                  <w:szCs w:val="22"/>
                  <w:lang w:eastAsia="ko-KR"/>
                  <w:rPrChange w:id="121590" w:author="Draft version 2" w:date="2020-04-03T01:44:00Z">
                    <w:rPr>
                      <w:szCs w:val="22"/>
                      <w:lang w:eastAsia="ko-KR"/>
                    </w:rPr>
                  </w:rPrChange>
                </w:rPr>
                <w:t xml:space="preserve">Threshold value associated to the selected trigger quantity (e.g. RSRP, RSRQ, SINR) per RS Type (e.g. SS/PBCH block, CSI-RS) to be used in NR </w:t>
              </w:r>
              <w:r w:rsidRPr="004072B1">
                <w:rPr>
                  <w:szCs w:val="22"/>
                  <w:lang w:val="en-US" w:eastAsia="ko-KR"/>
                  <w:rPrChange w:id="121591" w:author="Draft version 2" w:date="2020-04-03T01:44:00Z">
                    <w:rPr>
                      <w:szCs w:val="22"/>
                      <w:lang w:val="en-US" w:eastAsia="ko-KR"/>
                    </w:rPr>
                  </w:rPrChange>
                </w:rPr>
                <w:t>conditional configuration</w:t>
              </w:r>
              <w:r w:rsidRPr="004072B1">
                <w:rPr>
                  <w:szCs w:val="22"/>
                  <w:lang w:eastAsia="ko-KR"/>
                  <w:rPrChange w:id="121592" w:author="Draft version 2" w:date="2020-04-03T01:44:00Z">
                    <w:rPr>
                      <w:szCs w:val="22"/>
                      <w:lang w:eastAsia="ko-KR"/>
                    </w:rPr>
                  </w:rPrChange>
                </w:rPr>
                <w:t xml:space="preserve"> triggering condition for event number a5.</w:t>
              </w:r>
              <w:r w:rsidRPr="004072B1">
                <w:rPr>
                  <w:szCs w:val="22"/>
                  <w:rPrChange w:id="121593" w:author="Draft version 2" w:date="2020-04-03T01:44:00Z">
                    <w:rPr>
                      <w:szCs w:val="22"/>
                    </w:rPr>
                  </w:rPrChange>
                </w:rPr>
                <w:t xml:space="preserve"> In the same </w:t>
              </w:r>
              <w:r w:rsidRPr="004072B1">
                <w:rPr>
                  <w:i/>
                  <w:szCs w:val="22"/>
                  <w:rPrChange w:id="121594" w:author="Draft version 2" w:date="2020-04-03T01:44:00Z">
                    <w:rPr>
                      <w:i/>
                      <w:szCs w:val="22"/>
                    </w:rPr>
                  </w:rPrChange>
                </w:rPr>
                <w:t>eventA5</w:t>
              </w:r>
              <w:r w:rsidRPr="004072B1">
                <w:rPr>
                  <w:szCs w:val="22"/>
                  <w:rPrChange w:id="121595" w:author="Draft version 2" w:date="2020-04-03T01:44:00Z">
                    <w:rPr>
                      <w:szCs w:val="22"/>
                    </w:rPr>
                  </w:rPrChange>
                </w:rPr>
                <w:t xml:space="preserve">, the network configures the same quantity for the </w:t>
              </w:r>
              <w:r w:rsidRPr="004072B1">
                <w:rPr>
                  <w:i/>
                  <w:szCs w:val="22"/>
                  <w:rPrChange w:id="121596" w:author="Draft version 2" w:date="2020-04-03T01:44:00Z">
                    <w:rPr>
                      <w:i/>
                      <w:szCs w:val="22"/>
                    </w:rPr>
                  </w:rPrChange>
                </w:rPr>
                <w:t>MeasTriggerQuantity</w:t>
              </w:r>
              <w:r w:rsidRPr="004072B1">
                <w:rPr>
                  <w:szCs w:val="22"/>
                  <w:rPrChange w:id="121597" w:author="Draft version 2" w:date="2020-04-03T01:44:00Z">
                    <w:rPr>
                      <w:szCs w:val="22"/>
                    </w:rPr>
                  </w:rPrChange>
                </w:rPr>
                <w:t xml:space="preserve"> of the </w:t>
              </w:r>
              <w:r w:rsidRPr="004072B1">
                <w:rPr>
                  <w:i/>
                  <w:szCs w:val="22"/>
                  <w:rPrChange w:id="121598" w:author="Draft version 2" w:date="2020-04-03T01:44:00Z">
                    <w:rPr>
                      <w:i/>
                      <w:szCs w:val="22"/>
                    </w:rPr>
                  </w:rPrChange>
                </w:rPr>
                <w:t>a5-Threshold1</w:t>
              </w:r>
              <w:r w:rsidRPr="004072B1">
                <w:rPr>
                  <w:szCs w:val="22"/>
                  <w:rPrChange w:id="121599" w:author="Draft version 2" w:date="2020-04-03T01:44:00Z">
                    <w:rPr>
                      <w:szCs w:val="22"/>
                    </w:rPr>
                  </w:rPrChange>
                </w:rPr>
                <w:t xml:space="preserve"> and for the </w:t>
              </w:r>
              <w:r w:rsidRPr="004072B1">
                <w:rPr>
                  <w:i/>
                  <w:szCs w:val="22"/>
                  <w:rPrChange w:id="121600" w:author="Draft version 2" w:date="2020-04-03T01:44:00Z">
                    <w:rPr>
                      <w:i/>
                      <w:szCs w:val="22"/>
                    </w:rPr>
                  </w:rPrChange>
                </w:rPr>
                <w:t>MeasTriggerQuantity</w:t>
              </w:r>
              <w:r w:rsidRPr="004072B1">
                <w:rPr>
                  <w:szCs w:val="22"/>
                  <w:rPrChange w:id="121601" w:author="Draft version 2" w:date="2020-04-03T01:44:00Z">
                    <w:rPr>
                      <w:szCs w:val="22"/>
                    </w:rPr>
                  </w:rPrChange>
                </w:rPr>
                <w:t xml:space="preserve"> of the </w:t>
              </w:r>
              <w:r w:rsidRPr="004072B1">
                <w:rPr>
                  <w:i/>
                  <w:szCs w:val="22"/>
                  <w:rPrChange w:id="121602" w:author="Draft version 2" w:date="2020-04-03T01:44:00Z">
                    <w:rPr>
                      <w:i/>
                      <w:szCs w:val="22"/>
                    </w:rPr>
                  </w:rPrChange>
                </w:rPr>
                <w:t>a5-Threshold2</w:t>
              </w:r>
              <w:r w:rsidRPr="004072B1">
                <w:rPr>
                  <w:szCs w:val="22"/>
                  <w:rPrChange w:id="121603" w:author="Draft version 2" w:date="2020-04-03T01:44:00Z">
                    <w:rPr>
                      <w:szCs w:val="22"/>
                    </w:rPr>
                  </w:rPrChange>
                </w:rPr>
                <w:t>.</w:t>
              </w:r>
            </w:ins>
          </w:p>
        </w:tc>
      </w:tr>
      <w:tr w:rsidR="00936420" w:rsidRPr="004072B1" w14:paraId="1C736608" w14:textId="77777777" w:rsidTr="00A2540A">
        <w:trPr>
          <w:ins w:id="121604"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4072B1" w:rsidRDefault="00201BF8" w:rsidP="00A2540A">
            <w:pPr>
              <w:pStyle w:val="TAL"/>
              <w:rPr>
                <w:ins w:id="121605" w:author="CR#1478r2" w:date="2020-03-25T00:52:00Z"/>
                <w:b/>
                <w:i/>
                <w:szCs w:val="22"/>
                <w:lang w:eastAsia="en-GB"/>
                <w:rPrChange w:id="121606" w:author="Draft version 2" w:date="2020-04-03T01:44:00Z">
                  <w:rPr>
                    <w:ins w:id="121607" w:author="CR#1478r2" w:date="2020-03-25T00:52:00Z"/>
                    <w:b/>
                    <w:i/>
                    <w:szCs w:val="22"/>
                    <w:lang w:eastAsia="en-GB"/>
                  </w:rPr>
                </w:rPrChange>
              </w:rPr>
            </w:pPr>
            <w:ins w:id="121608" w:author="CR#1478r2" w:date="2020-03-25T00:52:00Z">
              <w:r w:rsidRPr="004072B1">
                <w:rPr>
                  <w:b/>
                  <w:i/>
                  <w:szCs w:val="22"/>
                  <w:lang w:val="en-US" w:eastAsia="en-GB"/>
                  <w:rPrChange w:id="121609" w:author="Draft version 2" w:date="2020-04-03T01:44:00Z">
                    <w:rPr>
                      <w:b/>
                      <w:i/>
                      <w:szCs w:val="22"/>
                      <w:lang w:val="en-US" w:eastAsia="en-GB"/>
                    </w:rPr>
                  </w:rPrChange>
                </w:rPr>
                <w:t>cond</w:t>
              </w:r>
              <w:r w:rsidRPr="004072B1">
                <w:rPr>
                  <w:b/>
                  <w:i/>
                  <w:szCs w:val="22"/>
                  <w:lang w:eastAsia="en-GB"/>
                  <w:rPrChange w:id="121610" w:author="Draft version 2" w:date="2020-04-03T01:44:00Z">
                    <w:rPr>
                      <w:b/>
                      <w:i/>
                      <w:szCs w:val="22"/>
                      <w:lang w:eastAsia="en-GB"/>
                    </w:rPr>
                  </w:rPrChange>
                </w:rPr>
                <w:t>EventId</w:t>
              </w:r>
            </w:ins>
          </w:p>
          <w:p w14:paraId="60BBB749" w14:textId="77777777" w:rsidR="00201BF8" w:rsidRPr="004072B1" w:rsidRDefault="00201BF8" w:rsidP="00A2540A">
            <w:pPr>
              <w:pStyle w:val="TAL"/>
              <w:rPr>
                <w:ins w:id="121611" w:author="CR#1478r2" w:date="2020-03-25T00:52:00Z"/>
                <w:szCs w:val="22"/>
                <w:rPrChange w:id="121612" w:author="Draft version 2" w:date="2020-04-03T01:44:00Z">
                  <w:rPr>
                    <w:ins w:id="121613" w:author="CR#1478r2" w:date="2020-03-25T00:52:00Z"/>
                    <w:szCs w:val="22"/>
                  </w:rPr>
                </w:rPrChange>
              </w:rPr>
            </w:pPr>
            <w:ins w:id="121614" w:author="CR#1478r2" w:date="2020-03-25T00:52:00Z">
              <w:r w:rsidRPr="004072B1">
                <w:rPr>
                  <w:szCs w:val="22"/>
                  <w:lang w:eastAsia="en-GB"/>
                  <w:rPrChange w:id="121615" w:author="Draft version 2" w:date="2020-04-03T01:44:00Z">
                    <w:rPr>
                      <w:szCs w:val="22"/>
                      <w:lang w:eastAsia="en-GB"/>
                    </w:rPr>
                  </w:rPrChange>
                </w:rPr>
                <w:t xml:space="preserve">Choice of NR </w:t>
              </w:r>
              <w:r w:rsidRPr="004072B1">
                <w:rPr>
                  <w:szCs w:val="22"/>
                  <w:lang w:val="en-US" w:eastAsia="en-GB"/>
                  <w:rPrChange w:id="121616" w:author="Draft version 2" w:date="2020-04-03T01:44:00Z">
                    <w:rPr>
                      <w:szCs w:val="22"/>
                      <w:lang w:val="en-US" w:eastAsia="en-GB"/>
                    </w:rPr>
                  </w:rPrChange>
                </w:rPr>
                <w:t>conditional reconfiguration</w:t>
              </w:r>
              <w:r w:rsidRPr="004072B1">
                <w:rPr>
                  <w:szCs w:val="22"/>
                  <w:lang w:eastAsia="en-GB"/>
                  <w:rPrChange w:id="121617" w:author="Draft version 2" w:date="2020-04-03T01:44:00Z">
                    <w:rPr>
                      <w:szCs w:val="22"/>
                      <w:lang w:eastAsia="en-GB"/>
                    </w:rPr>
                  </w:rPrChange>
                </w:rPr>
                <w:t xml:space="preserve"> event triggered criteria.</w:t>
              </w:r>
            </w:ins>
          </w:p>
        </w:tc>
      </w:tr>
      <w:tr w:rsidR="00201BF8" w:rsidRPr="004072B1" w14:paraId="0B6A0ECF" w14:textId="77777777" w:rsidTr="00A2540A">
        <w:trPr>
          <w:ins w:id="121618"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4072B1" w:rsidRDefault="00201BF8" w:rsidP="00A2540A">
            <w:pPr>
              <w:pStyle w:val="TAL"/>
              <w:rPr>
                <w:ins w:id="121619" w:author="CR#1478r2" w:date="2020-03-25T00:52:00Z"/>
                <w:b/>
                <w:i/>
                <w:szCs w:val="22"/>
                <w:lang w:eastAsia="en-GB"/>
                <w:rPrChange w:id="121620" w:author="Draft version 2" w:date="2020-04-03T01:44:00Z">
                  <w:rPr>
                    <w:ins w:id="121621" w:author="CR#1478r2" w:date="2020-03-25T00:52:00Z"/>
                    <w:b/>
                    <w:i/>
                    <w:szCs w:val="22"/>
                    <w:lang w:eastAsia="en-GB"/>
                  </w:rPr>
                </w:rPrChange>
              </w:rPr>
            </w:pPr>
            <w:ins w:id="121622" w:author="CR#1478r2" w:date="2020-03-25T00:52:00Z">
              <w:r w:rsidRPr="004072B1">
                <w:rPr>
                  <w:b/>
                  <w:i/>
                  <w:szCs w:val="22"/>
                  <w:lang w:eastAsia="en-GB"/>
                  <w:rPrChange w:id="121623" w:author="Draft version 2" w:date="2020-04-03T01:44:00Z">
                    <w:rPr>
                      <w:b/>
                      <w:i/>
                      <w:szCs w:val="22"/>
                      <w:lang w:eastAsia="en-GB"/>
                    </w:rPr>
                  </w:rPrChange>
                </w:rPr>
                <w:t>timeToTrigger</w:t>
              </w:r>
            </w:ins>
          </w:p>
          <w:p w14:paraId="221B4671" w14:textId="77777777" w:rsidR="00201BF8" w:rsidRPr="004072B1" w:rsidRDefault="00201BF8" w:rsidP="00A2540A">
            <w:pPr>
              <w:pStyle w:val="TAL"/>
              <w:rPr>
                <w:ins w:id="121624" w:author="CR#1478r2" w:date="2020-03-25T00:52:00Z"/>
                <w:b/>
                <w:i/>
                <w:szCs w:val="22"/>
                <w:rPrChange w:id="121625" w:author="Draft version 2" w:date="2020-04-03T01:44:00Z">
                  <w:rPr>
                    <w:ins w:id="121626" w:author="CR#1478r2" w:date="2020-03-25T00:52:00Z"/>
                    <w:b/>
                    <w:i/>
                    <w:szCs w:val="22"/>
                  </w:rPr>
                </w:rPrChange>
              </w:rPr>
            </w:pPr>
            <w:ins w:id="121627" w:author="CR#1478r2" w:date="2020-03-25T00:52:00Z">
              <w:r w:rsidRPr="004072B1">
                <w:rPr>
                  <w:szCs w:val="22"/>
                  <w:lang w:eastAsia="en-GB"/>
                  <w:rPrChange w:id="121628" w:author="Draft version 2" w:date="2020-04-03T01:44:00Z">
                    <w:rPr>
                      <w:szCs w:val="22"/>
                      <w:lang w:eastAsia="en-GB"/>
                    </w:rPr>
                  </w:rPrChange>
                </w:rPr>
                <w:t xml:space="preserve">Time during which specific criteria for the event needs to be met in order to execute the conditional </w:t>
              </w:r>
              <w:r w:rsidRPr="004072B1">
                <w:rPr>
                  <w:szCs w:val="22"/>
                  <w:lang w:val="en-US" w:eastAsia="en-GB"/>
                  <w:rPrChange w:id="121629" w:author="Draft version 2" w:date="2020-04-03T01:44:00Z">
                    <w:rPr>
                      <w:szCs w:val="22"/>
                      <w:lang w:val="en-US" w:eastAsia="en-GB"/>
                    </w:rPr>
                  </w:rPrChange>
                </w:rPr>
                <w:t>configuration evaluation</w:t>
              </w:r>
              <w:r w:rsidRPr="004072B1">
                <w:rPr>
                  <w:szCs w:val="22"/>
                  <w:lang w:eastAsia="en-GB"/>
                  <w:rPrChange w:id="121630" w:author="Draft version 2" w:date="2020-04-03T01:44:00Z">
                    <w:rPr>
                      <w:szCs w:val="22"/>
                      <w:lang w:eastAsia="en-GB"/>
                    </w:rPr>
                  </w:rPrChange>
                </w:rPr>
                <w:t>.</w:t>
              </w:r>
            </w:ins>
          </w:p>
        </w:tc>
      </w:tr>
    </w:tbl>
    <w:p w14:paraId="2B41C7D3" w14:textId="77777777" w:rsidR="009C2FE8" w:rsidRPr="004072B1" w:rsidRDefault="009C2FE8" w:rsidP="009C2FE8">
      <w:pPr>
        <w:rPr>
          <w:rPrChange w:id="121631" w:author="Draft version 2" w:date="2020-04-03T01:44: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4072B1" w14:paraId="100FB3D5" w14:textId="77777777" w:rsidTr="006D357F">
        <w:tc>
          <w:tcPr>
            <w:tcW w:w="14173" w:type="dxa"/>
          </w:tcPr>
          <w:p w14:paraId="159BAB84" w14:textId="77777777" w:rsidR="009C2FE8" w:rsidRPr="004072B1" w:rsidRDefault="009C2FE8" w:rsidP="00706D38">
            <w:pPr>
              <w:pStyle w:val="TAH"/>
              <w:rPr>
                <w:i/>
                <w:rPrChange w:id="121632" w:author="Draft version 2" w:date="2020-04-03T01:44:00Z">
                  <w:rPr>
                    <w:i/>
                  </w:rPr>
                </w:rPrChange>
              </w:rPr>
            </w:pPr>
            <w:r w:rsidRPr="004072B1">
              <w:rPr>
                <w:bCs/>
                <w:i/>
                <w:iCs/>
                <w:rPrChange w:id="121633" w:author="Draft version 2" w:date="2020-04-03T01:44:00Z">
                  <w:rPr>
                    <w:bCs/>
                    <w:i/>
                    <w:iCs/>
                  </w:rPr>
                </w:rPrChange>
              </w:rPr>
              <w:t>ReportConfigNR</w:t>
            </w:r>
            <w:r w:rsidRPr="004072B1">
              <w:rPr>
                <w:i/>
                <w:rPrChange w:id="121634" w:author="Draft version 2" w:date="2020-04-03T01:44:00Z">
                  <w:rPr>
                    <w:i/>
                  </w:rPr>
                </w:rPrChange>
              </w:rPr>
              <w:t xml:space="preserve"> </w:t>
            </w:r>
            <w:r w:rsidRPr="004072B1">
              <w:rPr>
                <w:rPrChange w:id="121635" w:author="Draft version 2" w:date="2020-04-03T01:44:00Z">
                  <w:rPr/>
                </w:rPrChange>
              </w:rPr>
              <w:t>field descriptions</w:t>
            </w:r>
          </w:p>
        </w:tc>
      </w:tr>
      <w:tr w:rsidR="009C2FE8" w:rsidRPr="004072B1" w14:paraId="25D9647D" w14:textId="77777777" w:rsidTr="006D357F">
        <w:tc>
          <w:tcPr>
            <w:tcW w:w="14173" w:type="dxa"/>
          </w:tcPr>
          <w:p w14:paraId="4572B3CB" w14:textId="77777777" w:rsidR="009C2FE8" w:rsidRPr="004072B1" w:rsidRDefault="009C2FE8" w:rsidP="00706D38">
            <w:pPr>
              <w:pStyle w:val="TAL"/>
              <w:rPr>
                <w:b/>
                <w:i/>
                <w:rPrChange w:id="121636" w:author="Draft version 2" w:date="2020-04-03T01:44:00Z">
                  <w:rPr>
                    <w:b/>
                    <w:i/>
                  </w:rPr>
                </w:rPrChange>
              </w:rPr>
            </w:pPr>
            <w:r w:rsidRPr="004072B1">
              <w:rPr>
                <w:b/>
                <w:i/>
                <w:rPrChange w:id="121637" w:author="Draft version 2" w:date="2020-04-03T01:44:00Z">
                  <w:rPr>
                    <w:b/>
                    <w:i/>
                  </w:rPr>
                </w:rPrChange>
              </w:rPr>
              <w:t>reportType</w:t>
            </w:r>
          </w:p>
          <w:p w14:paraId="5C683C2D" w14:textId="704CFDA0" w:rsidR="009C2FE8" w:rsidRPr="004072B1" w:rsidRDefault="009C2FE8" w:rsidP="00706D38">
            <w:pPr>
              <w:pStyle w:val="TAL"/>
              <w:rPr>
                <w:rPrChange w:id="121638" w:author="Draft version 2" w:date="2020-04-03T01:44:00Z">
                  <w:rPr/>
                </w:rPrChange>
              </w:rPr>
            </w:pPr>
            <w:r w:rsidRPr="004072B1">
              <w:rPr>
                <w:rPrChange w:id="121639" w:author="Draft version 2" w:date="2020-04-03T01:44:00Z">
                  <w:rPr/>
                </w:rPrChange>
              </w:rPr>
              <w:t xml:space="preserve">Type of the configured measurement report. In EN-DC, network does not configure report of type </w:t>
            </w:r>
            <w:r w:rsidRPr="004072B1">
              <w:rPr>
                <w:i/>
                <w:rPrChange w:id="121640" w:author="Draft version 2" w:date="2020-04-03T01:44:00Z">
                  <w:rPr>
                    <w:i/>
                  </w:rPr>
                </w:rPrChange>
              </w:rPr>
              <w:t>reportCGI</w:t>
            </w:r>
            <w:r w:rsidRPr="004072B1">
              <w:rPr>
                <w:rPrChange w:id="121641" w:author="Draft version 2" w:date="2020-04-03T01:44:00Z">
                  <w:rPr/>
                </w:rPrChange>
              </w:rPr>
              <w:t xml:space="preserve"> using SRB3.</w:t>
            </w:r>
            <w:ins w:id="121642" w:author="CR#1478r2" w:date="2020-03-25T00:52:00Z">
              <w:r w:rsidR="00201BF8" w:rsidRPr="004072B1">
                <w:rPr>
                  <w:lang w:eastAsia="zh-CN"/>
                  <w:rPrChange w:id="121643" w:author="Draft version 2" w:date="2020-04-03T01:44:00Z">
                    <w:rPr>
                      <w:lang w:eastAsia="zh-CN"/>
                    </w:rPr>
                  </w:rPrChange>
                </w:rPr>
                <w:t xml:space="preserve"> The</w:t>
              </w:r>
              <w:r w:rsidR="00201BF8" w:rsidRPr="004072B1">
                <w:rPr>
                  <w:rFonts w:ascii="Courier New" w:hAnsi="Courier New"/>
                  <w:noProof/>
                  <w:sz w:val="16"/>
                  <w:lang w:eastAsia="zh-CN"/>
                  <w:rPrChange w:id="121644" w:author="Draft version 2" w:date="2020-04-03T01:44:00Z">
                    <w:rPr>
                      <w:rFonts w:ascii="Courier New" w:hAnsi="Courier New"/>
                      <w:noProof/>
                      <w:sz w:val="16"/>
                      <w:lang w:eastAsia="zh-CN"/>
                    </w:rPr>
                  </w:rPrChange>
                </w:rPr>
                <w:t xml:space="preserve"> </w:t>
              </w:r>
              <w:r w:rsidR="00201BF8" w:rsidRPr="004072B1">
                <w:rPr>
                  <w:i/>
                  <w:lang w:eastAsia="zh-CN"/>
                  <w:rPrChange w:id="121645" w:author="Draft version 2" w:date="2020-04-03T01:44:00Z">
                    <w:rPr>
                      <w:i/>
                      <w:lang w:eastAsia="zh-CN"/>
                    </w:rPr>
                  </w:rPrChange>
                </w:rPr>
                <w:t xml:space="preserve">condTriggerConfig is </w:t>
              </w:r>
              <w:r w:rsidR="00201BF8" w:rsidRPr="004072B1">
                <w:rPr>
                  <w:lang w:eastAsia="zh-CN"/>
                  <w:rPrChange w:id="121646" w:author="Draft version 2" w:date="2020-04-03T01:44:00Z">
                    <w:rPr>
                      <w:lang w:eastAsia="zh-CN"/>
                    </w:rPr>
                  </w:rPrChange>
                </w:rPr>
                <w:t>used for CHO or CPC configuration.</w:t>
              </w:r>
            </w:ins>
          </w:p>
        </w:tc>
      </w:tr>
    </w:tbl>
    <w:p w14:paraId="28C21ED5" w14:textId="77777777" w:rsidR="003C559D" w:rsidRPr="004072B1" w:rsidRDefault="003C559D" w:rsidP="003C559D">
      <w:pPr>
        <w:rPr>
          <w:ins w:id="121647" w:author="CR#1434r2" w:date="2020-03-20T14:22:00Z"/>
          <w:rPrChange w:id="121648" w:author="Draft version 2" w:date="2020-04-03T01:44:00Z">
            <w:rPr>
              <w:ins w:id="121649" w:author="CR#1434r2" w:date="2020-03-20T14:22: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4072B1" w14:paraId="4D358DEB" w14:textId="77777777" w:rsidTr="00A2540A">
        <w:trPr>
          <w:ins w:id="121650" w:author="CR#1434r2" w:date="2020-03-20T14:22:00Z"/>
        </w:trPr>
        <w:tc>
          <w:tcPr>
            <w:tcW w:w="14173" w:type="dxa"/>
          </w:tcPr>
          <w:p w14:paraId="3A258A40" w14:textId="77777777" w:rsidR="003C559D" w:rsidRPr="004072B1" w:rsidRDefault="003C559D" w:rsidP="00A2540A">
            <w:pPr>
              <w:pStyle w:val="TAH"/>
              <w:rPr>
                <w:ins w:id="121651" w:author="CR#1434r2" w:date="2020-03-20T14:22:00Z"/>
                <w:i/>
                <w:rPrChange w:id="121652" w:author="Draft version 2" w:date="2020-04-03T01:44:00Z">
                  <w:rPr>
                    <w:ins w:id="121653" w:author="CR#1434r2" w:date="2020-03-20T14:22:00Z"/>
                    <w:i/>
                  </w:rPr>
                </w:rPrChange>
              </w:rPr>
            </w:pPr>
            <w:ins w:id="121654" w:author="CR#1434r2" w:date="2020-03-20T14:22:00Z">
              <w:r w:rsidRPr="004072B1">
                <w:rPr>
                  <w:bCs/>
                  <w:i/>
                  <w:iCs/>
                  <w:rPrChange w:id="121655" w:author="Draft version 2" w:date="2020-04-03T01:44:00Z">
                    <w:rPr>
                      <w:bCs/>
                      <w:i/>
                      <w:iCs/>
                    </w:rPr>
                  </w:rPrChange>
                </w:rPr>
                <w:lastRenderedPageBreak/>
                <w:t>ReportCGI</w:t>
              </w:r>
              <w:r w:rsidRPr="004072B1">
                <w:rPr>
                  <w:i/>
                  <w:rPrChange w:id="121656" w:author="Draft version 2" w:date="2020-04-03T01:44:00Z">
                    <w:rPr>
                      <w:i/>
                    </w:rPr>
                  </w:rPrChange>
                </w:rPr>
                <w:t xml:space="preserve"> </w:t>
              </w:r>
              <w:r w:rsidRPr="004072B1">
                <w:rPr>
                  <w:rPrChange w:id="121657" w:author="Draft version 2" w:date="2020-04-03T01:44:00Z">
                    <w:rPr/>
                  </w:rPrChange>
                </w:rPr>
                <w:t>field descriptions</w:t>
              </w:r>
            </w:ins>
          </w:p>
        </w:tc>
      </w:tr>
      <w:tr w:rsidR="003C559D" w:rsidRPr="004072B1" w14:paraId="1F867510" w14:textId="77777777" w:rsidTr="00A2540A">
        <w:trPr>
          <w:ins w:id="121658" w:author="CR#1434r2" w:date="2020-03-20T14:22:00Z"/>
        </w:trPr>
        <w:tc>
          <w:tcPr>
            <w:tcW w:w="14173" w:type="dxa"/>
          </w:tcPr>
          <w:p w14:paraId="1A9253F4" w14:textId="77777777" w:rsidR="003C559D" w:rsidRPr="004072B1" w:rsidRDefault="003C559D" w:rsidP="00A2540A">
            <w:pPr>
              <w:pStyle w:val="TAL"/>
              <w:rPr>
                <w:ins w:id="121659" w:author="CR#1434r2" w:date="2020-03-20T14:22:00Z"/>
                <w:b/>
                <w:i/>
                <w:rPrChange w:id="121660" w:author="Draft version 2" w:date="2020-04-03T01:44:00Z">
                  <w:rPr>
                    <w:ins w:id="121661" w:author="CR#1434r2" w:date="2020-03-20T14:22:00Z"/>
                    <w:b/>
                    <w:i/>
                  </w:rPr>
                </w:rPrChange>
              </w:rPr>
            </w:pPr>
            <w:ins w:id="121662" w:author="CR#1434r2" w:date="2020-03-20T14:22:00Z">
              <w:r w:rsidRPr="004072B1">
                <w:rPr>
                  <w:b/>
                  <w:i/>
                  <w:rPrChange w:id="121663" w:author="Draft version 2" w:date="2020-04-03T01:44:00Z">
                    <w:rPr>
                      <w:b/>
                      <w:i/>
                    </w:rPr>
                  </w:rPrChange>
                </w:rPr>
                <w:t>useAutonomousGaps</w:t>
              </w:r>
            </w:ins>
          </w:p>
          <w:p w14:paraId="7AAB7A79" w14:textId="77777777" w:rsidR="003C559D" w:rsidRPr="004072B1" w:rsidRDefault="003C559D" w:rsidP="00A2540A">
            <w:pPr>
              <w:pStyle w:val="TAL"/>
              <w:rPr>
                <w:ins w:id="121664" w:author="CR#1434r2" w:date="2020-03-20T14:22:00Z"/>
                <w:rPrChange w:id="121665" w:author="Draft version 2" w:date="2020-04-03T01:44:00Z">
                  <w:rPr>
                    <w:ins w:id="121666" w:author="CR#1434r2" w:date="2020-03-20T14:22:00Z"/>
                  </w:rPr>
                </w:rPrChange>
              </w:rPr>
            </w:pPr>
            <w:ins w:id="121667" w:author="CR#1434r2" w:date="2020-03-20T14:22:00Z">
              <w:r w:rsidRPr="004072B1">
                <w:rPr>
                  <w:rPrChange w:id="121668" w:author="Draft version 2" w:date="2020-04-03T01:44:00Z">
                    <w:rPr/>
                  </w:rPrChange>
                </w:rPr>
                <w:t>Indicates whether or not the UE is allowed to use autonomous gaps in acquiring system information from the NR neighbour cell.</w:t>
              </w:r>
              <w:r w:rsidRPr="004072B1">
                <w:rPr>
                  <w:lang w:eastAsia="zh-CN"/>
                  <w:rPrChange w:id="121669" w:author="Draft version 2" w:date="2020-04-03T01:44:00Z">
                    <w:rPr>
                      <w:lang w:eastAsia="zh-CN"/>
                    </w:rPr>
                  </w:rPrChange>
                </w:rPr>
                <w:t xml:space="preserve"> When the field is included, the UE</w:t>
              </w:r>
              <w:r w:rsidRPr="004072B1">
                <w:rPr>
                  <w:rPrChange w:id="121670" w:author="Draft version 2" w:date="2020-04-03T01:44:00Z">
                    <w:rPr/>
                  </w:rPrChange>
                </w:rPr>
                <w:t xml:space="preserve"> applies the corresponding value for T321</w:t>
              </w:r>
              <w:r w:rsidRPr="004072B1">
                <w:rPr>
                  <w:iCs/>
                  <w:noProof/>
                  <w:lang w:eastAsia="en-GB"/>
                  <w:rPrChange w:id="121671" w:author="Draft version 2" w:date="2020-04-03T01:44:00Z">
                    <w:rPr>
                      <w:iCs/>
                      <w:noProof/>
                      <w:lang w:eastAsia="en-GB"/>
                    </w:rPr>
                  </w:rPrChange>
                </w:rPr>
                <w:t>.</w:t>
              </w:r>
            </w:ins>
          </w:p>
        </w:tc>
      </w:tr>
    </w:tbl>
    <w:p w14:paraId="1FF0D698" w14:textId="77777777" w:rsidR="002C5D28" w:rsidRPr="004072B1" w:rsidRDefault="002C5D28" w:rsidP="002C5D28">
      <w:pPr>
        <w:rPr>
          <w:rPrChange w:id="12167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4072B1" w:rsidRDefault="002C5D28" w:rsidP="00F43D0B">
            <w:pPr>
              <w:pStyle w:val="TAH"/>
              <w:rPr>
                <w:szCs w:val="22"/>
                <w:rPrChange w:id="121673" w:author="Draft version 2" w:date="2020-04-03T01:44:00Z">
                  <w:rPr>
                    <w:szCs w:val="22"/>
                  </w:rPr>
                </w:rPrChange>
              </w:rPr>
            </w:pPr>
            <w:r w:rsidRPr="004072B1">
              <w:rPr>
                <w:i/>
                <w:szCs w:val="22"/>
                <w:rPrChange w:id="121674" w:author="Draft version 2" w:date="2020-04-03T01:44:00Z">
                  <w:rPr>
                    <w:i/>
                    <w:szCs w:val="22"/>
                  </w:rPr>
                </w:rPrChange>
              </w:rPr>
              <w:t xml:space="preserve">EventTriggerConfig </w:t>
            </w:r>
            <w:r w:rsidRPr="004072B1">
              <w:rPr>
                <w:szCs w:val="22"/>
                <w:rPrChange w:id="121675" w:author="Draft version 2" w:date="2020-04-03T01:44:00Z">
                  <w:rPr>
                    <w:szCs w:val="22"/>
                  </w:rPr>
                </w:rPrChange>
              </w:rPr>
              <w:t>field descriptions</w:t>
            </w:r>
          </w:p>
        </w:tc>
      </w:tr>
      <w:tr w:rsidR="00936420" w:rsidRPr="004072B1"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4072B1" w:rsidRDefault="002C5D28" w:rsidP="00F43D0B">
            <w:pPr>
              <w:pStyle w:val="TAL"/>
              <w:rPr>
                <w:b/>
                <w:i/>
                <w:szCs w:val="22"/>
                <w:lang w:eastAsia="en-GB"/>
                <w:rPrChange w:id="121676" w:author="Draft version 2" w:date="2020-04-03T01:44:00Z">
                  <w:rPr>
                    <w:b/>
                    <w:i/>
                    <w:szCs w:val="22"/>
                    <w:lang w:eastAsia="en-GB"/>
                  </w:rPr>
                </w:rPrChange>
              </w:rPr>
            </w:pPr>
            <w:r w:rsidRPr="004072B1">
              <w:rPr>
                <w:b/>
                <w:i/>
                <w:szCs w:val="22"/>
                <w:lang w:eastAsia="en-GB"/>
                <w:rPrChange w:id="121677" w:author="Draft version 2" w:date="2020-04-03T01:44:00Z">
                  <w:rPr>
                    <w:b/>
                    <w:i/>
                    <w:szCs w:val="22"/>
                    <w:lang w:eastAsia="en-GB"/>
                  </w:rPr>
                </w:rPrChange>
              </w:rPr>
              <w:t>a3-Offset/a6-Offset</w:t>
            </w:r>
          </w:p>
          <w:p w14:paraId="776A0111" w14:textId="77777777" w:rsidR="002C5D28" w:rsidRPr="004072B1" w:rsidRDefault="002C5D28" w:rsidP="00F43D0B">
            <w:pPr>
              <w:pStyle w:val="TAL"/>
              <w:rPr>
                <w:b/>
                <w:i/>
                <w:szCs w:val="22"/>
                <w:lang w:eastAsia="ko-KR"/>
                <w:rPrChange w:id="121678" w:author="Draft version 2" w:date="2020-04-03T01:44:00Z">
                  <w:rPr>
                    <w:b/>
                    <w:i/>
                    <w:szCs w:val="22"/>
                    <w:lang w:eastAsia="ko-KR"/>
                  </w:rPr>
                </w:rPrChange>
              </w:rPr>
            </w:pPr>
            <w:r w:rsidRPr="004072B1">
              <w:rPr>
                <w:szCs w:val="22"/>
                <w:lang w:eastAsia="ko-KR"/>
                <w:rPrChange w:id="121679" w:author="Draft version 2" w:date="2020-04-03T01:44:00Z">
                  <w:rPr>
                    <w:szCs w:val="22"/>
                    <w:lang w:eastAsia="ko-KR"/>
                  </w:rPr>
                </w:rPrChange>
              </w:rPr>
              <w:t>Offset value(s) to be used in NR measurement report triggering condition for event a3/a6.</w:t>
            </w:r>
            <w:r w:rsidRPr="004072B1">
              <w:rPr>
                <w:rFonts w:cs="Arial"/>
                <w:szCs w:val="22"/>
                <w:lang w:eastAsia="ko-KR"/>
                <w:rPrChange w:id="121680" w:author="Draft version 2" w:date="2020-04-03T01:44:00Z">
                  <w:rPr>
                    <w:rFonts w:cs="Arial"/>
                    <w:szCs w:val="22"/>
                    <w:lang w:eastAsia="ko-KR"/>
                  </w:rPr>
                </w:rPrChange>
              </w:rPr>
              <w:t xml:space="preserve"> The actual value is field value * 0.5 dB.</w:t>
            </w:r>
          </w:p>
        </w:tc>
      </w:tr>
      <w:tr w:rsidR="00936420" w:rsidRPr="004072B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4072B1" w:rsidRDefault="002C5D28" w:rsidP="00F43D0B">
            <w:pPr>
              <w:pStyle w:val="TAL"/>
              <w:rPr>
                <w:b/>
                <w:i/>
                <w:szCs w:val="22"/>
                <w:lang w:eastAsia="ko-KR"/>
                <w:rPrChange w:id="121681" w:author="Draft version 2" w:date="2020-04-03T01:44:00Z">
                  <w:rPr>
                    <w:b/>
                    <w:i/>
                    <w:szCs w:val="22"/>
                    <w:lang w:eastAsia="ko-KR"/>
                  </w:rPr>
                </w:rPrChange>
              </w:rPr>
            </w:pPr>
            <w:r w:rsidRPr="004072B1">
              <w:rPr>
                <w:b/>
                <w:i/>
                <w:szCs w:val="22"/>
                <w:lang w:eastAsia="ko-KR"/>
                <w:rPrChange w:id="121682" w:author="Draft version 2" w:date="2020-04-03T01:44:00Z">
                  <w:rPr>
                    <w:b/>
                    <w:i/>
                    <w:szCs w:val="22"/>
                    <w:lang w:eastAsia="ko-KR"/>
                  </w:rPr>
                </w:rPrChange>
              </w:rPr>
              <w:t>aN-ThresholdM</w:t>
            </w:r>
          </w:p>
          <w:p w14:paraId="2E71BDAD" w14:textId="43FE4BC6" w:rsidR="002C5D28" w:rsidRPr="004072B1" w:rsidRDefault="002C5D28" w:rsidP="00F43D0B">
            <w:pPr>
              <w:pStyle w:val="TAL"/>
              <w:rPr>
                <w:b/>
                <w:i/>
                <w:szCs w:val="22"/>
                <w:lang w:eastAsia="en-GB"/>
                <w:rPrChange w:id="121683" w:author="Draft version 2" w:date="2020-04-03T01:44:00Z">
                  <w:rPr>
                    <w:b/>
                    <w:i/>
                    <w:szCs w:val="22"/>
                    <w:lang w:eastAsia="en-GB"/>
                  </w:rPr>
                </w:rPrChange>
              </w:rPr>
            </w:pPr>
            <w:r w:rsidRPr="004072B1">
              <w:rPr>
                <w:szCs w:val="22"/>
                <w:lang w:eastAsia="ko-KR"/>
                <w:rPrChange w:id="121684" w:author="Draft version 2" w:date="2020-04-03T01:44:00Z">
                  <w:rPr>
                    <w:szCs w:val="22"/>
                    <w:lang w:eastAsia="ko-KR"/>
                  </w:rPr>
                </w:rPrChange>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72B1">
              <w:rPr>
                <w:szCs w:val="22"/>
                <w:rPrChange w:id="121685" w:author="Draft version 2" w:date="2020-04-03T01:44:00Z">
                  <w:rPr>
                    <w:szCs w:val="22"/>
                  </w:rPr>
                </w:rPrChange>
              </w:rPr>
              <w:t>hreshold1 only for events A1, A2, A4, A5 and a5-Threshold2 only for event A5.</w:t>
            </w:r>
            <w:r w:rsidR="006132B4" w:rsidRPr="004072B1">
              <w:rPr>
                <w:szCs w:val="22"/>
                <w:rPrChange w:id="121686" w:author="Draft version 2" w:date="2020-04-03T01:44:00Z">
                  <w:rPr>
                    <w:szCs w:val="22"/>
                  </w:rPr>
                </w:rPrChange>
              </w:rPr>
              <w:t xml:space="preserve"> In the same </w:t>
            </w:r>
            <w:r w:rsidR="006132B4" w:rsidRPr="004072B1">
              <w:rPr>
                <w:i/>
                <w:szCs w:val="22"/>
                <w:rPrChange w:id="121687" w:author="Draft version 2" w:date="2020-04-03T01:44:00Z">
                  <w:rPr>
                    <w:i/>
                    <w:szCs w:val="22"/>
                  </w:rPr>
                </w:rPrChange>
              </w:rPr>
              <w:t>eventA5</w:t>
            </w:r>
            <w:r w:rsidR="006132B4" w:rsidRPr="004072B1">
              <w:rPr>
                <w:szCs w:val="22"/>
                <w:rPrChange w:id="121688" w:author="Draft version 2" w:date="2020-04-03T01:44:00Z">
                  <w:rPr>
                    <w:szCs w:val="22"/>
                  </w:rPr>
                </w:rPrChange>
              </w:rPr>
              <w:t xml:space="preserve">, the network configures the same </w:t>
            </w:r>
            <w:r w:rsidR="008429BC" w:rsidRPr="004072B1">
              <w:rPr>
                <w:szCs w:val="22"/>
                <w:rPrChange w:id="121689" w:author="Draft version 2" w:date="2020-04-03T01:44:00Z">
                  <w:rPr>
                    <w:szCs w:val="22"/>
                  </w:rPr>
                </w:rPrChange>
              </w:rPr>
              <w:t>quantity</w:t>
            </w:r>
            <w:r w:rsidR="006132B4" w:rsidRPr="004072B1">
              <w:rPr>
                <w:szCs w:val="22"/>
                <w:rPrChange w:id="121690" w:author="Draft version 2" w:date="2020-04-03T01:44:00Z">
                  <w:rPr>
                    <w:szCs w:val="22"/>
                  </w:rPr>
                </w:rPrChange>
              </w:rPr>
              <w:t xml:space="preserve"> for the </w:t>
            </w:r>
            <w:r w:rsidR="006132B4" w:rsidRPr="004072B1">
              <w:rPr>
                <w:i/>
                <w:szCs w:val="22"/>
                <w:rPrChange w:id="121691" w:author="Draft version 2" w:date="2020-04-03T01:44:00Z">
                  <w:rPr>
                    <w:i/>
                    <w:szCs w:val="22"/>
                  </w:rPr>
                </w:rPrChange>
              </w:rPr>
              <w:t>MeasTriggerQuantity</w:t>
            </w:r>
            <w:r w:rsidR="006132B4" w:rsidRPr="004072B1">
              <w:rPr>
                <w:szCs w:val="22"/>
                <w:rPrChange w:id="121692" w:author="Draft version 2" w:date="2020-04-03T01:44:00Z">
                  <w:rPr>
                    <w:szCs w:val="22"/>
                  </w:rPr>
                </w:rPrChange>
              </w:rPr>
              <w:t xml:space="preserve"> of the </w:t>
            </w:r>
            <w:r w:rsidR="006132B4" w:rsidRPr="004072B1">
              <w:rPr>
                <w:i/>
                <w:szCs w:val="22"/>
                <w:rPrChange w:id="121693" w:author="Draft version 2" w:date="2020-04-03T01:44:00Z">
                  <w:rPr>
                    <w:i/>
                    <w:szCs w:val="22"/>
                  </w:rPr>
                </w:rPrChange>
              </w:rPr>
              <w:t>a5-Threshold1</w:t>
            </w:r>
            <w:r w:rsidR="006132B4" w:rsidRPr="004072B1">
              <w:rPr>
                <w:szCs w:val="22"/>
                <w:rPrChange w:id="121694" w:author="Draft version 2" w:date="2020-04-03T01:44:00Z">
                  <w:rPr>
                    <w:szCs w:val="22"/>
                  </w:rPr>
                </w:rPrChange>
              </w:rPr>
              <w:t xml:space="preserve"> and for the </w:t>
            </w:r>
            <w:r w:rsidR="006132B4" w:rsidRPr="004072B1">
              <w:rPr>
                <w:i/>
                <w:szCs w:val="22"/>
                <w:rPrChange w:id="121695" w:author="Draft version 2" w:date="2020-04-03T01:44:00Z">
                  <w:rPr>
                    <w:i/>
                    <w:szCs w:val="22"/>
                  </w:rPr>
                </w:rPrChange>
              </w:rPr>
              <w:t>MeasTriggerQuantity</w:t>
            </w:r>
            <w:r w:rsidR="006132B4" w:rsidRPr="004072B1">
              <w:rPr>
                <w:szCs w:val="22"/>
                <w:rPrChange w:id="121696" w:author="Draft version 2" w:date="2020-04-03T01:44:00Z">
                  <w:rPr>
                    <w:szCs w:val="22"/>
                  </w:rPr>
                </w:rPrChange>
              </w:rPr>
              <w:t xml:space="preserve"> of the </w:t>
            </w:r>
            <w:r w:rsidR="006132B4" w:rsidRPr="004072B1">
              <w:rPr>
                <w:i/>
                <w:szCs w:val="22"/>
                <w:rPrChange w:id="121697" w:author="Draft version 2" w:date="2020-04-03T01:44:00Z">
                  <w:rPr>
                    <w:i/>
                    <w:szCs w:val="22"/>
                  </w:rPr>
                </w:rPrChange>
              </w:rPr>
              <w:t>a5-Threshold2</w:t>
            </w:r>
            <w:r w:rsidR="006132B4" w:rsidRPr="004072B1">
              <w:rPr>
                <w:szCs w:val="22"/>
                <w:rPrChange w:id="121698" w:author="Draft version 2" w:date="2020-04-03T01:44:00Z">
                  <w:rPr>
                    <w:szCs w:val="22"/>
                  </w:rPr>
                </w:rPrChange>
              </w:rPr>
              <w:t>.</w:t>
            </w:r>
          </w:p>
        </w:tc>
      </w:tr>
      <w:tr w:rsidR="00936420" w:rsidRPr="004072B1" w14:paraId="679E1651" w14:textId="77777777" w:rsidTr="00A2540A">
        <w:trPr>
          <w:ins w:id="121699" w:author="CR#1477r2" w:date="2020-03-24T22:54:00Z"/>
        </w:trPr>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4072B1" w:rsidRDefault="00BA19A2" w:rsidP="00A2540A">
            <w:pPr>
              <w:pStyle w:val="TAL"/>
              <w:rPr>
                <w:ins w:id="121700" w:author="CR#1477r2" w:date="2020-03-24T22:54:00Z"/>
                <w:b/>
                <w:i/>
                <w:szCs w:val="22"/>
                <w:lang w:eastAsia="en-GB"/>
                <w:rPrChange w:id="121701" w:author="Draft version 2" w:date="2020-04-03T01:44:00Z">
                  <w:rPr>
                    <w:ins w:id="121702" w:author="CR#1477r2" w:date="2020-03-24T22:54:00Z"/>
                    <w:b/>
                    <w:i/>
                    <w:szCs w:val="22"/>
                    <w:lang w:eastAsia="en-GB"/>
                  </w:rPr>
                </w:rPrChange>
              </w:rPr>
            </w:pPr>
            <w:ins w:id="121703" w:author="CR#1477r2" w:date="2020-03-24T22:54:00Z">
              <w:r w:rsidRPr="004072B1">
                <w:rPr>
                  <w:rFonts w:cs="Arial"/>
                  <w:b/>
                  <w:i/>
                  <w:szCs w:val="22"/>
                  <w:lang w:eastAsia="ko-KR"/>
                  <w:rPrChange w:id="121704" w:author="Draft version 2" w:date="2020-04-03T01:44:00Z">
                    <w:rPr>
                      <w:rFonts w:cs="Arial"/>
                      <w:b/>
                      <w:i/>
                      <w:szCs w:val="22"/>
                      <w:lang w:eastAsia="ko-KR"/>
                    </w:rPr>
                  </w:rPrChange>
                </w:rPr>
                <w:t>channelOccupancyThresho</w:t>
              </w:r>
              <w:r w:rsidRPr="004072B1">
                <w:rPr>
                  <w:rFonts w:cs="Arial"/>
                  <w:b/>
                  <w:i/>
                  <w:szCs w:val="22"/>
                  <w:lang w:val="en-US" w:eastAsia="ko-KR"/>
                  <w:rPrChange w:id="121705" w:author="Draft version 2" w:date="2020-04-03T01:44:00Z">
                    <w:rPr>
                      <w:rFonts w:cs="Arial"/>
                      <w:b/>
                      <w:i/>
                      <w:szCs w:val="22"/>
                      <w:lang w:val="en-US" w:eastAsia="ko-KR"/>
                    </w:rPr>
                  </w:rPrChange>
                </w:rPr>
                <w:t>l</w:t>
              </w:r>
              <w:r w:rsidRPr="004072B1">
                <w:rPr>
                  <w:b/>
                  <w:i/>
                  <w:szCs w:val="22"/>
                  <w:lang w:eastAsia="en-GB"/>
                  <w:rPrChange w:id="121706" w:author="Draft version 2" w:date="2020-04-03T01:44:00Z">
                    <w:rPr>
                      <w:b/>
                      <w:i/>
                      <w:szCs w:val="22"/>
                      <w:lang w:eastAsia="en-GB"/>
                    </w:rPr>
                  </w:rPrChange>
                </w:rPr>
                <w:t>d</w:t>
              </w:r>
            </w:ins>
          </w:p>
          <w:p w14:paraId="7A88A7E6" w14:textId="77777777" w:rsidR="00BA19A2" w:rsidRPr="004072B1" w:rsidRDefault="00BA19A2" w:rsidP="00A2540A">
            <w:pPr>
              <w:pStyle w:val="TAL"/>
              <w:rPr>
                <w:ins w:id="121707" w:author="CR#1477r2" w:date="2020-03-24T22:54:00Z"/>
                <w:b/>
                <w:i/>
                <w:szCs w:val="22"/>
                <w:lang w:eastAsia="ko-KR"/>
                <w:rPrChange w:id="121708" w:author="Draft version 2" w:date="2020-04-03T01:44:00Z">
                  <w:rPr>
                    <w:ins w:id="121709" w:author="CR#1477r2" w:date="2020-03-24T22:54:00Z"/>
                    <w:b/>
                    <w:i/>
                    <w:szCs w:val="22"/>
                    <w:lang w:eastAsia="ko-KR"/>
                  </w:rPr>
                </w:rPrChange>
              </w:rPr>
            </w:pPr>
            <w:ins w:id="121710" w:author="CR#1477r2" w:date="2020-03-24T22:54:00Z">
              <w:r w:rsidRPr="004072B1">
                <w:rPr>
                  <w:rFonts w:cs="Arial"/>
                  <w:szCs w:val="22"/>
                  <w:lang w:eastAsia="ko-KR"/>
                  <w:rPrChange w:id="121711" w:author="Draft version 2" w:date="2020-04-03T01:44:00Z">
                    <w:rPr>
                      <w:rFonts w:cs="Arial"/>
                      <w:szCs w:val="22"/>
                      <w:lang w:eastAsia="ko-KR"/>
                    </w:rPr>
                  </w:rPrChange>
                </w:rPr>
                <w:t>RSSI threshold which is used for channel occupancy evaluation</w:t>
              </w:r>
              <w:r w:rsidRPr="004072B1">
                <w:rPr>
                  <w:szCs w:val="22"/>
                  <w:lang w:eastAsia="en-GB"/>
                  <w:rPrChange w:id="121712" w:author="Draft version 2" w:date="2020-04-03T01:44:00Z">
                    <w:rPr>
                      <w:szCs w:val="22"/>
                      <w:lang w:eastAsia="en-GB"/>
                    </w:rPr>
                  </w:rPrChange>
                </w:rPr>
                <w:t>.</w:t>
              </w:r>
            </w:ins>
          </w:p>
        </w:tc>
      </w:tr>
      <w:tr w:rsidR="00936420" w:rsidRPr="004072B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4072B1" w:rsidRDefault="002C5D28" w:rsidP="00F43D0B">
            <w:pPr>
              <w:pStyle w:val="TAL"/>
              <w:rPr>
                <w:b/>
                <w:i/>
                <w:szCs w:val="22"/>
                <w:lang w:eastAsia="en-GB"/>
                <w:rPrChange w:id="121713" w:author="Draft version 2" w:date="2020-04-03T01:44:00Z">
                  <w:rPr>
                    <w:b/>
                    <w:i/>
                    <w:szCs w:val="22"/>
                    <w:lang w:eastAsia="en-GB"/>
                  </w:rPr>
                </w:rPrChange>
              </w:rPr>
            </w:pPr>
            <w:r w:rsidRPr="004072B1">
              <w:rPr>
                <w:b/>
                <w:i/>
                <w:szCs w:val="22"/>
                <w:lang w:eastAsia="en-GB"/>
                <w:rPrChange w:id="121714" w:author="Draft version 2" w:date="2020-04-03T01:44:00Z">
                  <w:rPr>
                    <w:b/>
                    <w:i/>
                    <w:szCs w:val="22"/>
                    <w:lang w:eastAsia="en-GB"/>
                  </w:rPr>
                </w:rPrChange>
              </w:rPr>
              <w:t>eventId</w:t>
            </w:r>
          </w:p>
          <w:p w14:paraId="4789FAED" w14:textId="77777777" w:rsidR="002C5D28" w:rsidRPr="004072B1" w:rsidRDefault="002C5D28" w:rsidP="00F43D0B">
            <w:pPr>
              <w:pStyle w:val="TAL"/>
              <w:rPr>
                <w:szCs w:val="22"/>
                <w:rPrChange w:id="121715" w:author="Draft version 2" w:date="2020-04-03T01:44:00Z">
                  <w:rPr>
                    <w:szCs w:val="22"/>
                  </w:rPr>
                </w:rPrChange>
              </w:rPr>
            </w:pPr>
            <w:r w:rsidRPr="004072B1">
              <w:rPr>
                <w:szCs w:val="22"/>
                <w:lang w:eastAsia="en-GB"/>
                <w:rPrChange w:id="121716" w:author="Draft version 2" w:date="2020-04-03T01:44:00Z">
                  <w:rPr>
                    <w:szCs w:val="22"/>
                    <w:lang w:eastAsia="en-GB"/>
                  </w:rPr>
                </w:rPrChange>
              </w:rPr>
              <w:t>Choice of NR event triggered reporting criteria.</w:t>
            </w:r>
          </w:p>
        </w:tc>
      </w:tr>
      <w:tr w:rsidR="00936420" w:rsidRPr="004072B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4072B1" w:rsidRDefault="00E71D45" w:rsidP="00F43D0B">
            <w:pPr>
              <w:pStyle w:val="TAL"/>
              <w:rPr>
                <w:b/>
                <w:i/>
                <w:szCs w:val="22"/>
                <w:lang w:eastAsia="en-GB"/>
                <w:rPrChange w:id="121717" w:author="Draft version 2" w:date="2020-04-03T01:44:00Z">
                  <w:rPr>
                    <w:b/>
                    <w:i/>
                    <w:szCs w:val="22"/>
                    <w:lang w:eastAsia="en-GB"/>
                  </w:rPr>
                </w:rPrChange>
              </w:rPr>
            </w:pPr>
            <w:r w:rsidRPr="004072B1">
              <w:rPr>
                <w:b/>
                <w:i/>
                <w:szCs w:val="22"/>
                <w:lang w:eastAsia="en-GB"/>
                <w:rPrChange w:id="121718" w:author="Draft version 2" w:date="2020-04-03T01:44:00Z">
                  <w:rPr>
                    <w:b/>
                    <w:i/>
                    <w:szCs w:val="22"/>
                    <w:lang w:eastAsia="en-GB"/>
                  </w:rPr>
                </w:rPrChange>
              </w:rPr>
              <w:t>maxNrofRS-IndexesToReport</w:t>
            </w:r>
          </w:p>
          <w:p w14:paraId="30019BA5" w14:textId="77777777" w:rsidR="002C5D28" w:rsidRPr="004072B1" w:rsidRDefault="002C5D28" w:rsidP="001C74DD">
            <w:pPr>
              <w:pStyle w:val="TAL"/>
              <w:rPr>
                <w:b/>
                <w:i/>
                <w:szCs w:val="22"/>
                <w:lang w:eastAsia="en-GB"/>
                <w:rPrChange w:id="121719" w:author="Draft version 2" w:date="2020-04-03T01:44:00Z">
                  <w:rPr>
                    <w:b/>
                    <w:i/>
                    <w:szCs w:val="22"/>
                    <w:lang w:eastAsia="en-GB"/>
                  </w:rPr>
                </w:rPrChange>
              </w:rPr>
            </w:pPr>
            <w:r w:rsidRPr="004072B1">
              <w:rPr>
                <w:szCs w:val="22"/>
                <w:lang w:eastAsia="en-GB"/>
                <w:rPrChange w:id="121720" w:author="Draft version 2" w:date="2020-04-03T01:44:00Z">
                  <w:rPr>
                    <w:szCs w:val="22"/>
                    <w:lang w:eastAsia="en-GB"/>
                  </w:rPr>
                </w:rPrChange>
              </w:rPr>
              <w:t>Max number of RS index</w:t>
            </w:r>
            <w:r w:rsidR="001C74DD" w:rsidRPr="004072B1">
              <w:rPr>
                <w:szCs w:val="22"/>
                <w:lang w:eastAsia="en-GB"/>
                <w:rPrChange w:id="121721" w:author="Draft version 2" w:date="2020-04-03T01:44:00Z">
                  <w:rPr>
                    <w:szCs w:val="22"/>
                    <w:lang w:eastAsia="en-GB"/>
                  </w:rPr>
                </w:rPrChange>
              </w:rPr>
              <w:t>es</w:t>
            </w:r>
            <w:r w:rsidRPr="004072B1">
              <w:rPr>
                <w:szCs w:val="22"/>
                <w:lang w:eastAsia="en-GB"/>
                <w:rPrChange w:id="121722" w:author="Draft version 2" w:date="2020-04-03T01:44:00Z">
                  <w:rPr>
                    <w:szCs w:val="22"/>
                    <w:lang w:eastAsia="en-GB"/>
                  </w:rPr>
                </w:rPrChange>
              </w:rPr>
              <w:t xml:space="preserve"> to include in the measurement report for A1-A6 events.</w:t>
            </w:r>
          </w:p>
        </w:tc>
      </w:tr>
      <w:tr w:rsidR="00936420" w:rsidRPr="004072B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4072B1" w:rsidRDefault="002C5D28" w:rsidP="00F43D0B">
            <w:pPr>
              <w:pStyle w:val="TAL"/>
              <w:rPr>
                <w:b/>
                <w:i/>
                <w:szCs w:val="22"/>
                <w:lang w:eastAsia="en-GB"/>
                <w:rPrChange w:id="121723" w:author="Draft version 2" w:date="2020-04-03T01:44:00Z">
                  <w:rPr>
                    <w:b/>
                    <w:i/>
                    <w:szCs w:val="22"/>
                    <w:lang w:eastAsia="en-GB"/>
                  </w:rPr>
                </w:rPrChange>
              </w:rPr>
            </w:pPr>
            <w:r w:rsidRPr="004072B1">
              <w:rPr>
                <w:b/>
                <w:i/>
                <w:szCs w:val="22"/>
                <w:lang w:eastAsia="en-GB"/>
                <w:rPrChange w:id="121724" w:author="Draft version 2" w:date="2020-04-03T01:44:00Z">
                  <w:rPr>
                    <w:b/>
                    <w:i/>
                    <w:szCs w:val="22"/>
                    <w:lang w:eastAsia="en-GB"/>
                  </w:rPr>
                </w:rPrChange>
              </w:rPr>
              <w:t>maxReportCells</w:t>
            </w:r>
          </w:p>
          <w:p w14:paraId="1136877D" w14:textId="77777777" w:rsidR="002C5D28" w:rsidRPr="004072B1" w:rsidRDefault="002C5D28" w:rsidP="00F43D0B">
            <w:pPr>
              <w:pStyle w:val="TAL"/>
              <w:rPr>
                <w:szCs w:val="22"/>
                <w:rPrChange w:id="121725" w:author="Draft version 2" w:date="2020-04-03T01:44:00Z">
                  <w:rPr>
                    <w:szCs w:val="22"/>
                  </w:rPr>
                </w:rPrChange>
              </w:rPr>
            </w:pPr>
            <w:r w:rsidRPr="004072B1">
              <w:rPr>
                <w:szCs w:val="22"/>
                <w:lang w:eastAsia="en-GB"/>
                <w:rPrChange w:id="121726" w:author="Draft version 2" w:date="2020-04-03T01:44:00Z">
                  <w:rPr>
                    <w:szCs w:val="22"/>
                    <w:lang w:eastAsia="en-GB"/>
                  </w:rPr>
                </w:rPrChange>
              </w:rPr>
              <w:t>Max number of non-serving cells to include in the measurement report.</w:t>
            </w:r>
          </w:p>
        </w:tc>
      </w:tr>
      <w:tr w:rsidR="00936420" w:rsidRPr="004072B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4072B1" w:rsidRDefault="002C5D28" w:rsidP="00F43D0B">
            <w:pPr>
              <w:pStyle w:val="TAL"/>
              <w:rPr>
                <w:b/>
                <w:i/>
                <w:szCs w:val="22"/>
                <w:rPrChange w:id="121727" w:author="Draft version 2" w:date="2020-04-03T01:44:00Z">
                  <w:rPr>
                    <w:b/>
                    <w:i/>
                    <w:szCs w:val="22"/>
                  </w:rPr>
                </w:rPrChange>
              </w:rPr>
            </w:pPr>
            <w:r w:rsidRPr="004072B1">
              <w:rPr>
                <w:b/>
                <w:i/>
                <w:szCs w:val="22"/>
                <w:rPrChange w:id="121728" w:author="Draft version 2" w:date="2020-04-03T01:44:00Z">
                  <w:rPr>
                    <w:b/>
                    <w:i/>
                    <w:szCs w:val="22"/>
                  </w:rPr>
                </w:rPrChange>
              </w:rPr>
              <w:t>reportAddNeighMeas</w:t>
            </w:r>
          </w:p>
          <w:p w14:paraId="761A2C1A" w14:textId="77777777" w:rsidR="002C5D28" w:rsidRPr="004072B1" w:rsidRDefault="002C5D28" w:rsidP="00F43D0B">
            <w:pPr>
              <w:pStyle w:val="TAL"/>
              <w:rPr>
                <w:b/>
                <w:i/>
                <w:szCs w:val="22"/>
                <w:rPrChange w:id="121729" w:author="Draft version 2" w:date="2020-04-03T01:44:00Z">
                  <w:rPr>
                    <w:b/>
                    <w:i/>
                    <w:szCs w:val="22"/>
                  </w:rPr>
                </w:rPrChange>
              </w:rPr>
            </w:pPr>
            <w:r w:rsidRPr="004072B1">
              <w:rPr>
                <w:szCs w:val="22"/>
                <w:lang w:eastAsia="en-GB"/>
                <w:rPrChange w:id="121730" w:author="Draft version 2" w:date="2020-04-03T01:44:00Z">
                  <w:rPr>
                    <w:szCs w:val="22"/>
                    <w:lang w:eastAsia="en-GB"/>
                  </w:rPr>
                </w:rPrChange>
              </w:rPr>
              <w:t>Indicates that the UE shall include the best neighbour cells per serving frequency.</w:t>
            </w:r>
          </w:p>
        </w:tc>
      </w:tr>
      <w:tr w:rsidR="00936420" w:rsidRPr="004072B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4072B1" w:rsidRDefault="002C5D28" w:rsidP="00F43D0B">
            <w:pPr>
              <w:pStyle w:val="TAL"/>
              <w:rPr>
                <w:b/>
                <w:i/>
                <w:szCs w:val="22"/>
                <w:lang w:eastAsia="en-GB"/>
                <w:rPrChange w:id="121731" w:author="Draft version 2" w:date="2020-04-03T01:44:00Z">
                  <w:rPr>
                    <w:b/>
                    <w:i/>
                    <w:szCs w:val="22"/>
                    <w:lang w:eastAsia="en-GB"/>
                  </w:rPr>
                </w:rPrChange>
              </w:rPr>
            </w:pPr>
            <w:r w:rsidRPr="004072B1">
              <w:rPr>
                <w:b/>
                <w:i/>
                <w:szCs w:val="22"/>
                <w:lang w:eastAsia="en-GB"/>
                <w:rPrChange w:id="121732" w:author="Draft version 2" w:date="2020-04-03T01:44:00Z">
                  <w:rPr>
                    <w:b/>
                    <w:i/>
                    <w:szCs w:val="22"/>
                    <w:lang w:eastAsia="en-GB"/>
                  </w:rPr>
                </w:rPrChange>
              </w:rPr>
              <w:t>reportAmount</w:t>
            </w:r>
          </w:p>
          <w:p w14:paraId="2BA58199" w14:textId="165957FA" w:rsidR="002C5D28" w:rsidRPr="004072B1" w:rsidRDefault="002C5D28" w:rsidP="00F43D0B">
            <w:pPr>
              <w:pStyle w:val="TAL"/>
              <w:rPr>
                <w:b/>
                <w:i/>
                <w:szCs w:val="22"/>
                <w:lang w:eastAsia="en-GB"/>
                <w:rPrChange w:id="121733" w:author="Draft version 2" w:date="2020-04-03T01:44:00Z">
                  <w:rPr>
                    <w:b/>
                    <w:i/>
                    <w:szCs w:val="22"/>
                    <w:lang w:eastAsia="en-GB"/>
                  </w:rPr>
                </w:rPrChange>
              </w:rPr>
            </w:pPr>
            <w:r w:rsidRPr="004072B1">
              <w:rPr>
                <w:i/>
                <w:szCs w:val="22"/>
                <w:lang w:eastAsia="en-GB"/>
                <w:rPrChange w:id="121734" w:author="Draft version 2" w:date="2020-04-03T01:44:00Z">
                  <w:rPr>
                    <w:i/>
                    <w:szCs w:val="22"/>
                    <w:lang w:eastAsia="en-GB"/>
                  </w:rPr>
                </w:rPrChange>
              </w:rPr>
              <w:t>Number</w:t>
            </w:r>
            <w:r w:rsidRPr="004072B1">
              <w:rPr>
                <w:szCs w:val="22"/>
                <w:lang w:eastAsia="en-GB"/>
                <w:rPrChange w:id="121735" w:author="Draft version 2" w:date="2020-04-03T01:44:00Z">
                  <w:rPr>
                    <w:szCs w:val="22"/>
                    <w:lang w:eastAsia="en-GB"/>
                  </w:rPr>
                </w:rPrChange>
              </w:rPr>
              <w:t xml:space="preserve"> of measurement reports applicable for </w:t>
            </w:r>
            <w:r w:rsidRPr="004072B1">
              <w:rPr>
                <w:i/>
                <w:szCs w:val="22"/>
                <w:lang w:eastAsia="en-GB"/>
                <w:rPrChange w:id="121736" w:author="Draft version 2" w:date="2020-04-03T01:44:00Z">
                  <w:rPr>
                    <w:i/>
                    <w:szCs w:val="22"/>
                    <w:lang w:eastAsia="en-GB"/>
                  </w:rPr>
                </w:rPrChange>
              </w:rPr>
              <w:t>eventTriggered</w:t>
            </w:r>
            <w:r w:rsidRPr="004072B1">
              <w:rPr>
                <w:szCs w:val="22"/>
                <w:lang w:eastAsia="en-GB"/>
                <w:rPrChange w:id="121737" w:author="Draft version 2" w:date="2020-04-03T01:44:00Z">
                  <w:rPr>
                    <w:szCs w:val="22"/>
                    <w:lang w:eastAsia="en-GB"/>
                  </w:rPr>
                </w:rPrChange>
              </w:rPr>
              <w:t xml:space="preserve"> as well as for </w:t>
            </w:r>
            <w:r w:rsidRPr="004072B1">
              <w:rPr>
                <w:i/>
                <w:szCs w:val="22"/>
                <w:lang w:eastAsia="en-GB"/>
                <w:rPrChange w:id="121738" w:author="Draft version 2" w:date="2020-04-03T01:44:00Z">
                  <w:rPr>
                    <w:i/>
                    <w:szCs w:val="22"/>
                    <w:lang w:eastAsia="en-GB"/>
                  </w:rPr>
                </w:rPrChange>
              </w:rPr>
              <w:t>periodical</w:t>
            </w:r>
            <w:r w:rsidRPr="004072B1">
              <w:rPr>
                <w:szCs w:val="22"/>
                <w:lang w:eastAsia="en-GB"/>
                <w:rPrChange w:id="121739" w:author="Draft version 2" w:date="2020-04-03T01:44:00Z">
                  <w:rPr>
                    <w:szCs w:val="22"/>
                    <w:lang w:eastAsia="en-GB"/>
                  </w:rPr>
                </w:rPrChange>
              </w:rPr>
              <w:t xml:space="preserve"> report types</w:t>
            </w:r>
            <w:r w:rsidR="001613A1" w:rsidRPr="004072B1">
              <w:rPr>
                <w:szCs w:val="22"/>
                <w:lang w:eastAsia="en-GB"/>
                <w:rPrChange w:id="121740" w:author="Draft version 2" w:date="2020-04-03T01:44:00Z">
                  <w:rPr>
                    <w:szCs w:val="22"/>
                    <w:lang w:eastAsia="en-GB"/>
                  </w:rPr>
                </w:rPrChange>
              </w:rPr>
              <w:t>.</w:t>
            </w:r>
          </w:p>
        </w:tc>
      </w:tr>
      <w:tr w:rsidR="00936420" w:rsidRPr="004072B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4072B1" w:rsidRDefault="002C5D28" w:rsidP="00F43D0B">
            <w:pPr>
              <w:pStyle w:val="TAL"/>
              <w:rPr>
                <w:b/>
                <w:i/>
                <w:szCs w:val="22"/>
                <w:lang w:eastAsia="en-GB"/>
                <w:rPrChange w:id="121741" w:author="Draft version 2" w:date="2020-04-03T01:44:00Z">
                  <w:rPr>
                    <w:b/>
                    <w:i/>
                    <w:szCs w:val="22"/>
                    <w:lang w:eastAsia="en-GB"/>
                  </w:rPr>
                </w:rPrChange>
              </w:rPr>
            </w:pPr>
            <w:r w:rsidRPr="004072B1">
              <w:rPr>
                <w:b/>
                <w:i/>
                <w:szCs w:val="22"/>
                <w:lang w:eastAsia="en-GB"/>
                <w:rPrChange w:id="121742" w:author="Draft version 2" w:date="2020-04-03T01:44:00Z">
                  <w:rPr>
                    <w:b/>
                    <w:i/>
                    <w:szCs w:val="22"/>
                    <w:lang w:eastAsia="en-GB"/>
                  </w:rPr>
                </w:rPrChange>
              </w:rPr>
              <w:t>reportOnLeave</w:t>
            </w:r>
          </w:p>
          <w:p w14:paraId="4245358F" w14:textId="77777777" w:rsidR="002C5D28" w:rsidRPr="004072B1" w:rsidRDefault="002C5D28" w:rsidP="00F43D0B">
            <w:pPr>
              <w:pStyle w:val="TAL"/>
              <w:rPr>
                <w:b/>
                <w:i/>
                <w:szCs w:val="22"/>
                <w:lang w:eastAsia="en-GB"/>
                <w:rPrChange w:id="121743" w:author="Draft version 2" w:date="2020-04-03T01:44:00Z">
                  <w:rPr>
                    <w:b/>
                    <w:i/>
                    <w:szCs w:val="22"/>
                    <w:lang w:eastAsia="en-GB"/>
                  </w:rPr>
                </w:rPrChange>
              </w:rPr>
            </w:pPr>
            <w:r w:rsidRPr="004072B1">
              <w:rPr>
                <w:szCs w:val="22"/>
                <w:lang w:eastAsia="en-GB"/>
                <w:rPrChange w:id="121744" w:author="Draft version 2" w:date="2020-04-03T01:44:00Z">
                  <w:rPr>
                    <w:szCs w:val="22"/>
                    <w:lang w:eastAsia="en-GB"/>
                  </w:rPr>
                </w:rPrChange>
              </w:rPr>
              <w:t xml:space="preserve">Indicates whether or not the UE shall initiate the measurement reporting procedure when the leaving condition is met for a cell in </w:t>
            </w:r>
            <w:r w:rsidRPr="004072B1">
              <w:rPr>
                <w:i/>
                <w:rPrChange w:id="121745" w:author="Draft version 2" w:date="2020-04-03T01:44:00Z">
                  <w:rPr>
                    <w:i/>
                  </w:rPr>
                </w:rPrChange>
              </w:rPr>
              <w:t>cellsTriggeredList</w:t>
            </w:r>
            <w:r w:rsidRPr="004072B1">
              <w:rPr>
                <w:szCs w:val="22"/>
                <w:lang w:eastAsia="en-GB"/>
                <w:rPrChange w:id="121746" w:author="Draft version 2" w:date="2020-04-03T01:44:00Z">
                  <w:rPr>
                    <w:szCs w:val="22"/>
                    <w:lang w:eastAsia="en-GB"/>
                  </w:rPr>
                </w:rPrChange>
              </w:rPr>
              <w:t>, as specified in 5.5.4.1.</w:t>
            </w:r>
          </w:p>
        </w:tc>
      </w:tr>
      <w:tr w:rsidR="00936420" w:rsidRPr="004072B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4072B1" w:rsidRDefault="002C5D28" w:rsidP="00F43D0B">
            <w:pPr>
              <w:pStyle w:val="TAL"/>
              <w:rPr>
                <w:b/>
                <w:i/>
                <w:szCs w:val="22"/>
                <w:rPrChange w:id="121747" w:author="Draft version 2" w:date="2020-04-03T01:44:00Z">
                  <w:rPr>
                    <w:b/>
                    <w:i/>
                    <w:szCs w:val="22"/>
                  </w:rPr>
                </w:rPrChange>
              </w:rPr>
            </w:pPr>
            <w:r w:rsidRPr="004072B1">
              <w:rPr>
                <w:b/>
                <w:i/>
                <w:szCs w:val="22"/>
                <w:rPrChange w:id="121748" w:author="Draft version 2" w:date="2020-04-03T01:44:00Z">
                  <w:rPr>
                    <w:b/>
                    <w:i/>
                    <w:szCs w:val="22"/>
                  </w:rPr>
                </w:rPrChange>
              </w:rPr>
              <w:t>reportQuantityCell</w:t>
            </w:r>
          </w:p>
          <w:p w14:paraId="0BA06E03" w14:textId="77777777" w:rsidR="002C5D28" w:rsidRPr="004072B1" w:rsidRDefault="002C5D28" w:rsidP="00F43D0B">
            <w:pPr>
              <w:pStyle w:val="TAL"/>
              <w:rPr>
                <w:b/>
                <w:i/>
                <w:szCs w:val="22"/>
                <w:lang w:eastAsia="en-GB"/>
                <w:rPrChange w:id="121749" w:author="Draft version 2" w:date="2020-04-03T01:44:00Z">
                  <w:rPr>
                    <w:b/>
                    <w:i/>
                    <w:szCs w:val="22"/>
                    <w:lang w:eastAsia="en-GB"/>
                  </w:rPr>
                </w:rPrChange>
              </w:rPr>
            </w:pPr>
            <w:r w:rsidRPr="004072B1">
              <w:rPr>
                <w:szCs w:val="22"/>
                <w:lang w:eastAsia="en-GB"/>
                <w:rPrChange w:id="121750" w:author="Draft version 2" w:date="2020-04-03T01:44:00Z">
                  <w:rPr>
                    <w:szCs w:val="22"/>
                    <w:lang w:eastAsia="en-GB"/>
                  </w:rPr>
                </w:rPrChange>
              </w:rPr>
              <w:t>The cell measurement quantities to be included in the measurement report.</w:t>
            </w:r>
          </w:p>
        </w:tc>
      </w:tr>
      <w:tr w:rsidR="00936420" w:rsidRPr="004072B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4072B1" w:rsidRDefault="00E71D45" w:rsidP="00F43D0B">
            <w:pPr>
              <w:pStyle w:val="TAL"/>
              <w:rPr>
                <w:b/>
                <w:i/>
                <w:szCs w:val="22"/>
                <w:rPrChange w:id="121751" w:author="Draft version 2" w:date="2020-04-03T01:44:00Z">
                  <w:rPr>
                    <w:b/>
                    <w:i/>
                    <w:szCs w:val="22"/>
                  </w:rPr>
                </w:rPrChange>
              </w:rPr>
            </w:pPr>
            <w:r w:rsidRPr="004072B1">
              <w:rPr>
                <w:b/>
                <w:i/>
                <w:szCs w:val="22"/>
                <w:rPrChange w:id="121752" w:author="Draft version 2" w:date="2020-04-03T01:44:00Z">
                  <w:rPr>
                    <w:b/>
                    <w:i/>
                    <w:szCs w:val="22"/>
                  </w:rPr>
                </w:rPrChange>
              </w:rPr>
              <w:t>reportQuantityRS-Indexes</w:t>
            </w:r>
          </w:p>
          <w:p w14:paraId="17D00436" w14:textId="77777777" w:rsidR="002C5D28" w:rsidRPr="004072B1" w:rsidRDefault="002C5D28" w:rsidP="00F43D0B">
            <w:pPr>
              <w:pStyle w:val="TAL"/>
              <w:rPr>
                <w:szCs w:val="22"/>
                <w:lang w:eastAsia="en-GB"/>
                <w:rPrChange w:id="121753" w:author="Draft version 2" w:date="2020-04-03T01:44:00Z">
                  <w:rPr>
                    <w:szCs w:val="22"/>
                    <w:lang w:eastAsia="en-GB"/>
                  </w:rPr>
                </w:rPrChange>
              </w:rPr>
            </w:pPr>
            <w:r w:rsidRPr="004072B1">
              <w:rPr>
                <w:szCs w:val="22"/>
                <w:lang w:eastAsia="en-GB"/>
                <w:rPrChange w:id="121754" w:author="Draft version 2" w:date="2020-04-03T01:44:00Z">
                  <w:rPr>
                    <w:szCs w:val="22"/>
                    <w:lang w:eastAsia="en-GB"/>
                  </w:rPr>
                </w:rPrChange>
              </w:rPr>
              <w:t>Indicates which measurement information per RS index the UE shall include in the measurement report.</w:t>
            </w:r>
          </w:p>
        </w:tc>
      </w:tr>
      <w:tr w:rsidR="00936420" w:rsidRPr="004072B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4072B1" w:rsidRDefault="002C5D28" w:rsidP="00F43D0B">
            <w:pPr>
              <w:pStyle w:val="TAL"/>
              <w:rPr>
                <w:b/>
                <w:i/>
                <w:szCs w:val="22"/>
                <w:lang w:eastAsia="en-GB"/>
                <w:rPrChange w:id="121755" w:author="Draft version 2" w:date="2020-04-03T01:44:00Z">
                  <w:rPr>
                    <w:b/>
                    <w:i/>
                    <w:szCs w:val="22"/>
                    <w:lang w:eastAsia="en-GB"/>
                  </w:rPr>
                </w:rPrChange>
              </w:rPr>
            </w:pPr>
            <w:r w:rsidRPr="004072B1">
              <w:rPr>
                <w:b/>
                <w:i/>
                <w:szCs w:val="22"/>
                <w:lang w:eastAsia="en-GB"/>
                <w:rPrChange w:id="121756" w:author="Draft version 2" w:date="2020-04-03T01:44:00Z">
                  <w:rPr>
                    <w:b/>
                    <w:i/>
                    <w:szCs w:val="22"/>
                    <w:lang w:eastAsia="en-GB"/>
                  </w:rPr>
                </w:rPrChange>
              </w:rPr>
              <w:t>timeToTrigger</w:t>
            </w:r>
          </w:p>
          <w:p w14:paraId="5534A01A" w14:textId="77777777" w:rsidR="002C5D28" w:rsidRPr="004072B1" w:rsidRDefault="002C5D28" w:rsidP="00F43D0B">
            <w:pPr>
              <w:pStyle w:val="TAL"/>
              <w:rPr>
                <w:b/>
                <w:i/>
                <w:szCs w:val="22"/>
                <w:rPrChange w:id="121757" w:author="Draft version 2" w:date="2020-04-03T01:44:00Z">
                  <w:rPr>
                    <w:b/>
                    <w:i/>
                    <w:szCs w:val="22"/>
                  </w:rPr>
                </w:rPrChange>
              </w:rPr>
            </w:pPr>
            <w:r w:rsidRPr="004072B1">
              <w:rPr>
                <w:szCs w:val="22"/>
                <w:lang w:eastAsia="en-GB"/>
                <w:rPrChange w:id="121758" w:author="Draft version 2" w:date="2020-04-03T01:44:00Z">
                  <w:rPr>
                    <w:szCs w:val="22"/>
                    <w:lang w:eastAsia="en-GB"/>
                  </w:rPr>
                </w:rPrChange>
              </w:rPr>
              <w:t>Time during which specific criteria for the event needs to be met in order to trigger a measurement report.</w:t>
            </w:r>
          </w:p>
        </w:tc>
      </w:tr>
      <w:tr w:rsidR="00936420" w:rsidRPr="004072B1" w14:paraId="49BE91A2" w14:textId="77777777" w:rsidTr="00A2540A">
        <w:trPr>
          <w:ins w:id="121759" w:author="CR#1488r2" w:date="2020-03-26T13:43:00Z"/>
        </w:trPr>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4072B1" w:rsidRDefault="00D70148" w:rsidP="00A2540A">
            <w:pPr>
              <w:pStyle w:val="TAL"/>
              <w:rPr>
                <w:ins w:id="121760" w:author="CR#1488r2" w:date="2020-03-26T13:43:00Z"/>
                <w:rFonts w:eastAsia="DengXian"/>
                <w:b/>
                <w:i/>
                <w:szCs w:val="22"/>
                <w:lang w:val="en-US"/>
                <w:rPrChange w:id="121761" w:author="Draft version 2" w:date="2020-04-03T01:44:00Z">
                  <w:rPr>
                    <w:ins w:id="121762" w:author="CR#1488r2" w:date="2020-03-26T13:43:00Z"/>
                    <w:rFonts w:eastAsia="DengXian"/>
                    <w:b/>
                    <w:i/>
                    <w:szCs w:val="22"/>
                    <w:lang w:val="en-US"/>
                  </w:rPr>
                </w:rPrChange>
              </w:rPr>
            </w:pPr>
            <w:ins w:id="121763" w:author="CR#1488r2" w:date="2020-03-26T13:43:00Z">
              <w:r w:rsidRPr="004072B1">
                <w:rPr>
                  <w:b/>
                  <w:i/>
                  <w:szCs w:val="22"/>
                  <w:lang w:val="en-US" w:eastAsia="ko-KR"/>
                  <w:rPrChange w:id="121764" w:author="Draft version 2" w:date="2020-04-03T01:44:00Z">
                    <w:rPr>
                      <w:b/>
                      <w:i/>
                      <w:szCs w:val="22"/>
                      <w:lang w:val="en-US" w:eastAsia="ko-KR"/>
                    </w:rPr>
                  </w:rPrChange>
                </w:rPr>
                <w:t>ul-DelayValueConfig</w:t>
              </w:r>
            </w:ins>
          </w:p>
          <w:p w14:paraId="5C7D309B" w14:textId="03014A32" w:rsidR="00D70148" w:rsidRPr="004072B1" w:rsidRDefault="00D70148" w:rsidP="00A2540A">
            <w:pPr>
              <w:pStyle w:val="TAL"/>
              <w:rPr>
                <w:ins w:id="121765" w:author="CR#1488r2" w:date="2020-03-26T13:43:00Z"/>
                <w:b/>
                <w:i/>
                <w:szCs w:val="22"/>
                <w:rPrChange w:id="121766" w:author="Draft version 2" w:date="2020-04-03T01:44:00Z">
                  <w:rPr>
                    <w:ins w:id="121767" w:author="CR#1488r2" w:date="2020-03-26T13:43:00Z"/>
                    <w:b/>
                    <w:i/>
                    <w:szCs w:val="22"/>
                  </w:rPr>
                </w:rPrChange>
              </w:rPr>
            </w:pPr>
            <w:ins w:id="121768" w:author="CR#1488r2" w:date="2020-03-26T13:43:00Z">
              <w:r w:rsidRPr="004072B1">
                <w:rPr>
                  <w:szCs w:val="22"/>
                  <w:lang w:val="en-US" w:eastAsia="ko-KR"/>
                  <w:rPrChange w:id="121769" w:author="Draft version 2" w:date="2020-04-03T01:44:00Z">
                    <w:rPr>
                      <w:szCs w:val="22"/>
                      <w:lang w:val="en-US" w:eastAsia="ko-KR"/>
                    </w:rPr>
                  </w:rPrChange>
                </w:rPr>
                <w:t xml:space="preserve">If the field is present, the UE shall perform the actual PDCP queueing delay measurement per DRB as specified in TS 38.314 </w:t>
              </w:r>
            </w:ins>
            <w:ins w:id="121770" w:author="CR#1488r2" w:date="2020-03-26T22:39:00Z">
              <w:r w:rsidR="00D31965" w:rsidRPr="004072B1">
                <w:rPr>
                  <w:szCs w:val="22"/>
                  <w:lang w:val="en-US" w:eastAsia="ko-KR"/>
                  <w:rPrChange w:id="121771" w:author="Draft version 2" w:date="2020-04-03T01:44:00Z">
                    <w:rPr>
                      <w:szCs w:val="22"/>
                      <w:lang w:val="en-US" w:eastAsia="ko-KR"/>
                    </w:rPr>
                  </w:rPrChange>
                </w:rPr>
                <w:t>[53]</w:t>
              </w:r>
            </w:ins>
            <w:ins w:id="121772" w:author="CR#1488r2" w:date="2020-03-26T13:43:00Z">
              <w:r w:rsidRPr="004072B1">
                <w:rPr>
                  <w:szCs w:val="22"/>
                  <w:lang w:val="en-US" w:eastAsia="ko-KR"/>
                  <w:rPrChange w:id="121773" w:author="Draft version 2" w:date="2020-04-03T01:44:00Z">
                    <w:rPr>
                      <w:szCs w:val="22"/>
                      <w:lang w:val="en-US" w:eastAsia="ko-KR"/>
                    </w:rPr>
                  </w:rPrChange>
                </w:rPr>
                <w:t xml:space="preserve"> and the UE shall ignore the fields </w:t>
              </w:r>
              <w:r w:rsidRPr="004072B1">
                <w:rPr>
                  <w:i/>
                  <w:lang w:val="en-US"/>
                  <w:rPrChange w:id="121774" w:author="Draft version 2" w:date="2020-04-03T01:44:00Z">
                    <w:rPr>
                      <w:i/>
                      <w:lang w:val="en-US"/>
                    </w:rPr>
                  </w:rPrChange>
                </w:rPr>
                <w:t>reportQuantityCell</w:t>
              </w:r>
              <w:r w:rsidRPr="004072B1">
                <w:rPr>
                  <w:szCs w:val="22"/>
                  <w:lang w:val="en-US" w:eastAsia="ko-KR"/>
                  <w:rPrChange w:id="121775" w:author="Draft version 2" w:date="2020-04-03T01:44:00Z">
                    <w:rPr>
                      <w:szCs w:val="22"/>
                      <w:lang w:val="en-US" w:eastAsia="ko-KR"/>
                    </w:rPr>
                  </w:rPrChange>
                </w:rPr>
                <w:t xml:space="preserve"> and </w:t>
              </w:r>
              <w:r w:rsidRPr="004072B1">
                <w:rPr>
                  <w:i/>
                  <w:szCs w:val="22"/>
                  <w:lang w:val="en-US" w:eastAsia="ko-KR"/>
                  <w:rPrChange w:id="121776" w:author="Draft version 2" w:date="2020-04-03T01:44:00Z">
                    <w:rPr>
                      <w:i/>
                      <w:szCs w:val="22"/>
                      <w:lang w:val="en-US" w:eastAsia="ko-KR"/>
                    </w:rPr>
                  </w:rPrChange>
                </w:rPr>
                <w:t>maxReportCells</w:t>
              </w:r>
              <w:r w:rsidRPr="004072B1">
                <w:rPr>
                  <w:szCs w:val="22"/>
                  <w:lang w:val="en-US" w:eastAsia="ko-KR"/>
                  <w:rPrChange w:id="121777" w:author="Draft version 2" w:date="2020-04-03T01:44:00Z">
                    <w:rPr>
                      <w:szCs w:val="22"/>
                      <w:lang w:val="en-US" w:eastAsia="ko-KR"/>
                    </w:rPr>
                  </w:rPrChange>
                </w:rPr>
                <w:t xml:space="preserve">. The applicable values for the corresponding </w:t>
              </w:r>
              <w:r w:rsidRPr="004072B1">
                <w:rPr>
                  <w:i/>
                  <w:szCs w:val="22"/>
                  <w:lang w:val="en-US" w:eastAsia="ko-KR"/>
                  <w:rPrChange w:id="121778" w:author="Draft version 2" w:date="2020-04-03T01:44:00Z">
                    <w:rPr>
                      <w:i/>
                      <w:szCs w:val="22"/>
                      <w:lang w:val="en-US" w:eastAsia="ko-KR"/>
                    </w:rPr>
                  </w:rPrChange>
                </w:rPr>
                <w:t>reportInterval</w:t>
              </w:r>
              <w:r w:rsidRPr="004072B1">
                <w:rPr>
                  <w:szCs w:val="22"/>
                  <w:lang w:val="en-US" w:eastAsia="ko-KR"/>
                  <w:rPrChange w:id="121779" w:author="Draft version 2" w:date="2020-04-03T01:44:00Z">
                    <w:rPr>
                      <w:szCs w:val="22"/>
                      <w:lang w:val="en-US" w:eastAsia="ko-KR"/>
                    </w:rPr>
                  </w:rPrChange>
                </w:rPr>
                <w:t xml:space="preserve"> are (one of the) {ms120, ms240, ms480, ms640, ms1024, ms2048, ms5120, ms10240, ms20480, ms40960, min1,min6, min12, min30}. The </w:t>
              </w:r>
              <w:r w:rsidRPr="004072B1">
                <w:rPr>
                  <w:i/>
                  <w:szCs w:val="22"/>
                  <w:lang w:val="en-US" w:eastAsia="ko-KR"/>
                  <w:rPrChange w:id="121780" w:author="Draft version 2" w:date="2020-04-03T01:44:00Z">
                    <w:rPr>
                      <w:i/>
                      <w:szCs w:val="22"/>
                      <w:lang w:val="en-US" w:eastAsia="ko-KR"/>
                    </w:rPr>
                  </w:rPrChange>
                </w:rPr>
                <w:t>reportInterval</w:t>
              </w:r>
              <w:r w:rsidRPr="004072B1">
                <w:rPr>
                  <w:szCs w:val="22"/>
                  <w:lang w:val="en-US" w:eastAsia="ko-KR"/>
                  <w:rPrChange w:id="121781" w:author="Draft version 2" w:date="2020-04-03T01:44:00Z">
                    <w:rPr>
                      <w:szCs w:val="22"/>
                      <w:lang w:val="en-US" w:eastAsia="ko-KR"/>
                    </w:rPr>
                  </w:rPrChange>
                </w:rPr>
                <w:t xml:space="preserve"> indicates the periodicity for reporting of UL PDCP Delay per DRB measurement as specified in TS 38.314 </w:t>
              </w:r>
            </w:ins>
            <w:ins w:id="121782" w:author="CR#1488r2" w:date="2020-03-26T22:39:00Z">
              <w:r w:rsidR="00D31965" w:rsidRPr="004072B1">
                <w:rPr>
                  <w:szCs w:val="22"/>
                  <w:lang w:val="en-US" w:eastAsia="ko-KR"/>
                  <w:rPrChange w:id="121783" w:author="Draft version 2" w:date="2020-04-03T01:44:00Z">
                    <w:rPr>
                      <w:szCs w:val="22"/>
                      <w:lang w:val="en-US" w:eastAsia="ko-KR"/>
                    </w:rPr>
                  </w:rPrChange>
                </w:rPr>
                <w:t>[53]</w:t>
              </w:r>
            </w:ins>
            <w:ins w:id="121784" w:author="CR#1488r2" w:date="2020-03-26T13:43:00Z">
              <w:r w:rsidRPr="004072B1">
                <w:rPr>
                  <w:szCs w:val="22"/>
                  <w:lang w:val="en-US" w:eastAsia="ko-KR"/>
                  <w:rPrChange w:id="121785" w:author="Draft version 2" w:date="2020-04-03T01:44:00Z">
                    <w:rPr>
                      <w:szCs w:val="22"/>
                      <w:lang w:val="en-US" w:eastAsia="ko-KR"/>
                    </w:rPr>
                  </w:rPrChange>
                </w:rPr>
                <w:t>.</w:t>
              </w:r>
            </w:ins>
          </w:p>
        </w:tc>
      </w:tr>
      <w:tr w:rsidR="00936420" w:rsidRPr="004072B1" w14:paraId="0BCDDA09" w14:textId="77777777" w:rsidTr="00A2540A">
        <w:trPr>
          <w:ins w:id="121786" w:author="CR#1478r2" w:date="2020-03-25T00:53:00Z"/>
        </w:trPr>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4072B1" w:rsidRDefault="00201BF8" w:rsidP="00A2540A">
            <w:pPr>
              <w:keepNext/>
              <w:keepLines/>
              <w:spacing w:after="0"/>
              <w:ind w:rightChars="-617" w:right="-1234"/>
              <w:rPr>
                <w:ins w:id="121787" w:author="CR#1478r2" w:date="2020-03-25T00:53:00Z"/>
                <w:rFonts w:eastAsia="SimSun"/>
                <w:noProof/>
                <w:rPrChange w:id="121788" w:author="Draft version 2" w:date="2020-04-03T01:44:00Z">
                  <w:rPr>
                    <w:ins w:id="121789" w:author="CR#1478r2" w:date="2020-03-25T00:53:00Z"/>
                    <w:rFonts w:eastAsia="SimSun"/>
                    <w:noProof/>
                  </w:rPr>
                </w:rPrChange>
              </w:rPr>
            </w:pPr>
            <w:ins w:id="121790" w:author="CR#1478r2" w:date="2020-03-25T00:53:00Z">
              <w:r w:rsidRPr="004072B1">
                <w:rPr>
                  <w:rFonts w:ascii="Arial" w:hAnsi="Arial"/>
                  <w:b/>
                  <w:bCs/>
                  <w:i/>
                  <w:noProof/>
                  <w:sz w:val="18"/>
                  <w:rPrChange w:id="121791" w:author="Draft version 2" w:date="2020-04-03T01:44:00Z">
                    <w:rPr>
                      <w:rFonts w:ascii="Arial" w:hAnsi="Arial"/>
                      <w:b/>
                      <w:bCs/>
                      <w:i/>
                      <w:noProof/>
                      <w:sz w:val="18"/>
                    </w:rPr>
                  </w:rPrChange>
                </w:rPr>
                <w:t>useT312</w:t>
              </w:r>
            </w:ins>
          </w:p>
          <w:p w14:paraId="68010FF3" w14:textId="77777777" w:rsidR="00201BF8" w:rsidRPr="004072B1" w:rsidRDefault="00201BF8" w:rsidP="00A2540A">
            <w:pPr>
              <w:pStyle w:val="TAL"/>
              <w:rPr>
                <w:ins w:id="121792" w:author="CR#1478r2" w:date="2020-03-25T00:53:00Z"/>
                <w:b/>
                <w:i/>
                <w:szCs w:val="22"/>
                <w:lang w:eastAsia="en-GB"/>
                <w:rPrChange w:id="121793" w:author="Draft version 2" w:date="2020-04-03T01:44:00Z">
                  <w:rPr>
                    <w:ins w:id="121794" w:author="CR#1478r2" w:date="2020-03-25T00:53:00Z"/>
                    <w:b/>
                    <w:i/>
                    <w:szCs w:val="22"/>
                    <w:lang w:eastAsia="en-GB"/>
                  </w:rPr>
                </w:rPrChange>
              </w:rPr>
            </w:pPr>
            <w:ins w:id="121795" w:author="CR#1478r2" w:date="2020-03-25T00:53:00Z">
              <w:r w:rsidRPr="004072B1">
                <w:rPr>
                  <w:noProof/>
                  <w:lang w:eastAsia="ko-KR"/>
                  <w:rPrChange w:id="121796" w:author="Draft version 2" w:date="2020-04-03T01:44:00Z">
                    <w:rPr>
                      <w:noProof/>
                      <w:lang w:eastAsia="ko-KR"/>
                    </w:rPr>
                  </w:rPrChange>
                </w:rPr>
                <w:t xml:space="preserve">If value </w:t>
              </w:r>
              <w:r w:rsidRPr="004072B1">
                <w:rPr>
                  <w:i/>
                  <w:noProof/>
                  <w:lang w:eastAsia="ko-KR"/>
                  <w:rPrChange w:id="121797" w:author="Draft version 2" w:date="2020-04-03T01:44:00Z">
                    <w:rPr>
                      <w:i/>
                      <w:noProof/>
                      <w:lang w:eastAsia="ko-KR"/>
                    </w:rPr>
                  </w:rPrChange>
                </w:rPr>
                <w:t>TRUE</w:t>
              </w:r>
              <w:r w:rsidRPr="004072B1">
                <w:rPr>
                  <w:noProof/>
                  <w:lang w:eastAsia="ko-KR"/>
                  <w:rPrChange w:id="121798" w:author="Draft version 2" w:date="2020-04-03T01:44:00Z">
                    <w:rPr>
                      <w:noProof/>
                      <w:lang w:eastAsia="ko-KR"/>
                    </w:rPr>
                  </w:rPrChange>
                </w:rPr>
                <w:t xml:space="preserve"> is configured, the UE shall use the timer T312 with the value </w:t>
              </w:r>
              <w:r w:rsidRPr="004072B1">
                <w:rPr>
                  <w:i/>
                  <w:noProof/>
                  <w:lang w:eastAsia="ko-KR"/>
                  <w:rPrChange w:id="121799" w:author="Draft version 2" w:date="2020-04-03T01:44:00Z">
                    <w:rPr>
                      <w:i/>
                      <w:noProof/>
                      <w:lang w:eastAsia="ko-KR"/>
                    </w:rPr>
                  </w:rPrChange>
                </w:rPr>
                <w:t>t312</w:t>
              </w:r>
              <w:r w:rsidRPr="004072B1">
                <w:rPr>
                  <w:noProof/>
                  <w:lang w:eastAsia="ko-KR"/>
                  <w:rPrChange w:id="121800" w:author="Draft version 2" w:date="2020-04-03T01:44:00Z">
                    <w:rPr>
                      <w:noProof/>
                      <w:lang w:eastAsia="ko-KR"/>
                    </w:rPr>
                  </w:rPrChange>
                </w:rPr>
                <w:t xml:space="preserve"> as specified in the corresponding </w:t>
              </w:r>
              <w:r w:rsidRPr="004072B1">
                <w:rPr>
                  <w:i/>
                  <w:lang w:eastAsia="en-GB"/>
                  <w:rPrChange w:id="121801" w:author="Draft version 2" w:date="2020-04-03T01:44:00Z">
                    <w:rPr>
                      <w:i/>
                      <w:lang w:eastAsia="en-GB"/>
                    </w:rPr>
                  </w:rPrChange>
                </w:rPr>
                <w:t>measObjectNR</w:t>
              </w:r>
              <w:r w:rsidRPr="004072B1">
                <w:rPr>
                  <w:noProof/>
                  <w:lang w:eastAsia="ko-KR"/>
                  <w:rPrChange w:id="121802" w:author="Draft version 2" w:date="2020-04-03T01:44:00Z">
                    <w:rPr>
                      <w:noProof/>
                      <w:lang w:eastAsia="ko-KR"/>
                    </w:rPr>
                  </w:rPrChange>
                </w:rPr>
                <w:t xml:space="preserve">. If value FALSE is configured, the timer T312 is considered as disabled. </w:t>
              </w:r>
              <w:r w:rsidRPr="004072B1">
                <w:rPr>
                  <w:rFonts w:eastAsia="Malgun Gothic"/>
                  <w:lang w:eastAsia="ko-KR"/>
                  <w:rPrChange w:id="121803" w:author="Draft version 2" w:date="2020-04-03T01:44:00Z">
                    <w:rPr>
                      <w:rFonts w:eastAsia="Malgun Gothic"/>
                      <w:lang w:eastAsia="ko-KR"/>
                    </w:rPr>
                  </w:rPrChange>
                </w:rPr>
                <w:t>Network</w:t>
              </w:r>
              <w:r w:rsidRPr="004072B1">
                <w:rPr>
                  <w:lang w:eastAsia="en-GB"/>
                  <w:rPrChange w:id="121804" w:author="Draft version 2" w:date="2020-04-03T01:44:00Z">
                    <w:rPr>
                      <w:lang w:eastAsia="en-GB"/>
                    </w:rPr>
                  </w:rPrChange>
                </w:rPr>
                <w:t xml:space="preserve"> configures </w:t>
              </w:r>
              <w:r w:rsidRPr="004072B1">
                <w:rPr>
                  <w:noProof/>
                  <w:lang w:eastAsia="ko-KR"/>
                  <w:rPrChange w:id="121805" w:author="Draft version 2" w:date="2020-04-03T01:44:00Z">
                    <w:rPr>
                      <w:noProof/>
                      <w:lang w:eastAsia="ko-KR"/>
                    </w:rPr>
                  </w:rPrChange>
                </w:rPr>
                <w:t xml:space="preserve">value </w:t>
              </w:r>
              <w:r w:rsidRPr="004072B1">
                <w:rPr>
                  <w:i/>
                  <w:noProof/>
                  <w:lang w:eastAsia="ko-KR"/>
                  <w:rPrChange w:id="121806" w:author="Draft version 2" w:date="2020-04-03T01:44:00Z">
                    <w:rPr>
                      <w:i/>
                      <w:noProof/>
                      <w:lang w:eastAsia="ko-KR"/>
                    </w:rPr>
                  </w:rPrChange>
                </w:rPr>
                <w:t>TRUE</w:t>
              </w:r>
              <w:r w:rsidRPr="004072B1">
                <w:rPr>
                  <w:noProof/>
                  <w:lang w:eastAsia="ko-KR"/>
                  <w:rPrChange w:id="121807" w:author="Draft version 2" w:date="2020-04-03T01:44:00Z">
                    <w:rPr>
                      <w:noProof/>
                      <w:lang w:eastAsia="ko-KR"/>
                    </w:rPr>
                  </w:rPrChange>
                </w:rPr>
                <w:t xml:space="preserve"> </w:t>
              </w:r>
              <w:r w:rsidRPr="004072B1">
                <w:rPr>
                  <w:lang w:eastAsia="en-GB"/>
                  <w:rPrChange w:id="121808" w:author="Draft version 2" w:date="2020-04-03T01:44:00Z">
                    <w:rPr>
                      <w:lang w:eastAsia="en-GB"/>
                    </w:rPr>
                  </w:rPrChange>
                </w:rPr>
                <w:t xml:space="preserve">only if </w:t>
              </w:r>
              <w:r w:rsidRPr="004072B1">
                <w:rPr>
                  <w:i/>
                  <w:rPrChange w:id="121809" w:author="Draft version 2" w:date="2020-04-03T01:44:00Z">
                    <w:rPr>
                      <w:i/>
                    </w:rPr>
                  </w:rPrChange>
                </w:rPr>
                <w:t>reportType</w:t>
              </w:r>
              <w:r w:rsidRPr="004072B1">
                <w:rPr>
                  <w:rPrChange w:id="121810" w:author="Draft version 2" w:date="2020-04-03T01:44:00Z">
                    <w:rPr/>
                  </w:rPrChange>
                </w:rPr>
                <w:t xml:space="preserve"> </w:t>
              </w:r>
              <w:r w:rsidRPr="004072B1">
                <w:rPr>
                  <w:lang w:eastAsia="en-GB"/>
                  <w:rPrChange w:id="121811" w:author="Draft version 2" w:date="2020-04-03T01:44:00Z">
                    <w:rPr>
                      <w:lang w:eastAsia="en-GB"/>
                    </w:rPr>
                  </w:rPrChange>
                </w:rPr>
                <w:t xml:space="preserve">is set to </w:t>
              </w:r>
              <w:r w:rsidRPr="004072B1">
                <w:rPr>
                  <w:i/>
                  <w:rPrChange w:id="121812" w:author="Draft version 2" w:date="2020-04-03T01:44:00Z">
                    <w:rPr>
                      <w:i/>
                    </w:rPr>
                  </w:rPrChange>
                </w:rPr>
                <w:t>eventTriggered</w:t>
              </w:r>
              <w:r w:rsidRPr="004072B1">
                <w:rPr>
                  <w:lang w:eastAsia="en-GB"/>
                  <w:rPrChange w:id="121813" w:author="Draft version 2" w:date="2020-04-03T01:44:00Z">
                    <w:rPr>
                      <w:lang w:eastAsia="en-GB"/>
                    </w:rPr>
                  </w:rPrChange>
                </w:rPr>
                <w:t>.</w:t>
              </w:r>
            </w:ins>
          </w:p>
        </w:tc>
      </w:tr>
      <w:tr w:rsidR="002C5D28" w:rsidRPr="004072B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4072B1" w:rsidRDefault="002C5D28" w:rsidP="00F43D0B">
            <w:pPr>
              <w:pStyle w:val="TAL"/>
              <w:rPr>
                <w:b/>
                <w:i/>
                <w:szCs w:val="22"/>
                <w:lang w:eastAsia="ko-KR"/>
                <w:rPrChange w:id="121814" w:author="Draft version 2" w:date="2020-04-03T01:44:00Z">
                  <w:rPr>
                    <w:b/>
                    <w:i/>
                    <w:szCs w:val="22"/>
                    <w:lang w:eastAsia="ko-KR"/>
                  </w:rPr>
                </w:rPrChange>
              </w:rPr>
            </w:pPr>
            <w:r w:rsidRPr="004072B1">
              <w:rPr>
                <w:b/>
                <w:i/>
                <w:szCs w:val="22"/>
                <w:lang w:eastAsia="ko-KR"/>
                <w:rPrChange w:id="121815" w:author="Draft version 2" w:date="2020-04-03T01:44:00Z">
                  <w:rPr>
                    <w:b/>
                    <w:i/>
                    <w:szCs w:val="22"/>
                    <w:lang w:eastAsia="ko-KR"/>
                  </w:rPr>
                </w:rPrChange>
              </w:rPr>
              <w:t>useWhiteCellList</w:t>
            </w:r>
          </w:p>
          <w:p w14:paraId="717B2C06" w14:textId="77777777" w:rsidR="002C5D28" w:rsidRPr="004072B1" w:rsidRDefault="002C5D28" w:rsidP="00F43D0B">
            <w:pPr>
              <w:pStyle w:val="TAL"/>
              <w:rPr>
                <w:b/>
                <w:i/>
                <w:szCs w:val="22"/>
                <w:lang w:eastAsia="en-GB"/>
                <w:rPrChange w:id="121816" w:author="Draft version 2" w:date="2020-04-03T01:44:00Z">
                  <w:rPr>
                    <w:b/>
                    <w:i/>
                    <w:szCs w:val="22"/>
                    <w:lang w:eastAsia="en-GB"/>
                  </w:rPr>
                </w:rPrChange>
              </w:rPr>
            </w:pPr>
            <w:r w:rsidRPr="004072B1">
              <w:rPr>
                <w:szCs w:val="22"/>
                <w:lang w:eastAsia="ko-KR"/>
                <w:rPrChange w:id="121817" w:author="Draft version 2" w:date="2020-04-03T01:44:00Z">
                  <w:rPr>
                    <w:szCs w:val="22"/>
                    <w:lang w:eastAsia="ko-KR"/>
                  </w:rPr>
                </w:rPrChange>
              </w:rPr>
              <w:t>Indicates whether only the cells included in the white-list of the associated measObject are applicable as specified in 5.5.4.1.</w:t>
            </w:r>
          </w:p>
        </w:tc>
      </w:tr>
    </w:tbl>
    <w:p w14:paraId="3F137C91" w14:textId="77777777" w:rsidR="001E4859" w:rsidRPr="004072B1" w:rsidRDefault="001E4859" w:rsidP="001E4859">
      <w:pPr>
        <w:rPr>
          <w:ins w:id="121818" w:author="CR#1494r2" w:date="2020-03-28T01:59:00Z"/>
          <w:rFonts w:eastAsiaTheme="minorEastAsia"/>
          <w:rPrChange w:id="121819" w:author="Draft version 2" w:date="2020-04-03T01:44:00Z">
            <w:rPr>
              <w:ins w:id="121820" w:author="CR#1494r2" w:date="2020-03-28T01:59:00Z"/>
              <w:rFonts w:eastAsiaTheme="minorEastAsia"/>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313D590" w14:textId="77777777" w:rsidTr="00192261">
        <w:trPr>
          <w:ins w:id="121821"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4072B1" w:rsidRDefault="001E4859" w:rsidP="00192261">
            <w:pPr>
              <w:pStyle w:val="TAH"/>
              <w:rPr>
                <w:ins w:id="121822" w:author="CR#1494r2" w:date="2020-03-28T01:59:00Z"/>
                <w:szCs w:val="22"/>
                <w:rPrChange w:id="121823" w:author="Draft version 2" w:date="2020-04-03T01:44:00Z">
                  <w:rPr>
                    <w:ins w:id="121824" w:author="CR#1494r2" w:date="2020-03-28T01:59:00Z"/>
                    <w:szCs w:val="22"/>
                  </w:rPr>
                </w:rPrChange>
              </w:rPr>
            </w:pPr>
            <w:ins w:id="121825" w:author="CR#1494r2" w:date="2020-03-28T01:59:00Z">
              <w:r w:rsidRPr="004072B1">
                <w:rPr>
                  <w:i/>
                  <w:szCs w:val="22"/>
                  <w:rPrChange w:id="121826" w:author="Draft version 2" w:date="2020-04-03T01:44:00Z">
                    <w:rPr>
                      <w:i/>
                      <w:szCs w:val="22"/>
                    </w:rPr>
                  </w:rPrChange>
                </w:rPr>
                <w:lastRenderedPageBreak/>
                <w:t xml:space="preserve">CLI-EventTriggerConfig </w:t>
              </w:r>
              <w:r w:rsidRPr="004072B1">
                <w:rPr>
                  <w:szCs w:val="22"/>
                  <w:rPrChange w:id="121827" w:author="Draft version 2" w:date="2020-04-03T01:44:00Z">
                    <w:rPr>
                      <w:szCs w:val="22"/>
                    </w:rPr>
                  </w:rPrChange>
                </w:rPr>
                <w:t>field descriptions</w:t>
              </w:r>
            </w:ins>
          </w:p>
        </w:tc>
      </w:tr>
      <w:tr w:rsidR="00936420" w:rsidRPr="004072B1" w14:paraId="4834D5C3" w14:textId="77777777" w:rsidTr="00192261">
        <w:trPr>
          <w:ins w:id="121828"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4072B1" w:rsidRDefault="001E4859" w:rsidP="00192261">
            <w:pPr>
              <w:pStyle w:val="TAL"/>
              <w:rPr>
                <w:ins w:id="121829" w:author="CR#1494r2" w:date="2020-03-28T01:59:00Z"/>
                <w:b/>
                <w:i/>
                <w:szCs w:val="22"/>
                <w:lang w:eastAsia="ko-KR"/>
                <w:rPrChange w:id="121830" w:author="Draft version 2" w:date="2020-04-03T01:44:00Z">
                  <w:rPr>
                    <w:ins w:id="121831" w:author="CR#1494r2" w:date="2020-03-28T01:59:00Z"/>
                    <w:b/>
                    <w:i/>
                    <w:szCs w:val="22"/>
                    <w:lang w:eastAsia="ko-KR"/>
                  </w:rPr>
                </w:rPrChange>
              </w:rPr>
            </w:pPr>
            <w:ins w:id="121832" w:author="CR#1494r2" w:date="2020-03-28T01:59:00Z">
              <w:r w:rsidRPr="004072B1">
                <w:rPr>
                  <w:b/>
                  <w:i/>
                  <w:szCs w:val="22"/>
                  <w:lang w:eastAsia="ko-KR"/>
                  <w:rPrChange w:id="121833" w:author="Draft version 2" w:date="2020-04-03T01:44:00Z">
                    <w:rPr>
                      <w:b/>
                      <w:i/>
                      <w:szCs w:val="22"/>
                      <w:lang w:eastAsia="ko-KR"/>
                    </w:rPr>
                  </w:rPrChange>
                </w:rPr>
                <w:t>i1-Threshold</w:t>
              </w:r>
            </w:ins>
          </w:p>
          <w:p w14:paraId="0815D263" w14:textId="77777777" w:rsidR="001E4859" w:rsidRPr="004072B1" w:rsidRDefault="001E4859" w:rsidP="00192261">
            <w:pPr>
              <w:pStyle w:val="TAL"/>
              <w:rPr>
                <w:ins w:id="121834" w:author="CR#1494r2" w:date="2020-03-28T01:59:00Z"/>
                <w:b/>
                <w:i/>
                <w:szCs w:val="22"/>
                <w:lang w:eastAsia="en-GB"/>
                <w:rPrChange w:id="121835" w:author="Draft version 2" w:date="2020-04-03T01:44:00Z">
                  <w:rPr>
                    <w:ins w:id="121836" w:author="CR#1494r2" w:date="2020-03-28T01:59:00Z"/>
                    <w:b/>
                    <w:i/>
                    <w:szCs w:val="22"/>
                    <w:lang w:eastAsia="en-GB"/>
                  </w:rPr>
                </w:rPrChange>
              </w:rPr>
            </w:pPr>
            <w:ins w:id="121837" w:author="CR#1494r2" w:date="2020-03-28T01:59:00Z">
              <w:r w:rsidRPr="004072B1">
                <w:rPr>
                  <w:szCs w:val="22"/>
                  <w:lang w:eastAsia="ko-KR"/>
                  <w:rPrChange w:id="121838" w:author="Draft version 2" w:date="2020-04-03T01:44:00Z">
                    <w:rPr>
                      <w:szCs w:val="22"/>
                      <w:lang w:eastAsia="ko-KR"/>
                    </w:rPr>
                  </w:rPrChange>
                </w:rPr>
                <w:t>Threshold value associated to the selected trigger quantity (e.g. SRS-RSRP, CLI-RSSI) to be used in CLI measurement report triggering condition for event i1.</w:t>
              </w:r>
            </w:ins>
          </w:p>
        </w:tc>
      </w:tr>
      <w:tr w:rsidR="00936420" w:rsidRPr="004072B1" w14:paraId="7CC65B17" w14:textId="77777777" w:rsidTr="00192261">
        <w:trPr>
          <w:ins w:id="121839"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4072B1" w:rsidRDefault="001E4859" w:rsidP="00192261">
            <w:pPr>
              <w:pStyle w:val="TAL"/>
              <w:rPr>
                <w:ins w:id="121840" w:author="CR#1494r2" w:date="2020-03-28T01:59:00Z"/>
                <w:b/>
                <w:i/>
                <w:szCs w:val="22"/>
                <w:lang w:eastAsia="en-GB"/>
                <w:rPrChange w:id="121841" w:author="Draft version 2" w:date="2020-04-03T01:44:00Z">
                  <w:rPr>
                    <w:ins w:id="121842" w:author="CR#1494r2" w:date="2020-03-28T01:59:00Z"/>
                    <w:b/>
                    <w:i/>
                    <w:szCs w:val="22"/>
                    <w:lang w:eastAsia="en-GB"/>
                  </w:rPr>
                </w:rPrChange>
              </w:rPr>
            </w:pPr>
            <w:ins w:id="121843" w:author="CR#1494r2" w:date="2020-03-28T01:59:00Z">
              <w:r w:rsidRPr="004072B1">
                <w:rPr>
                  <w:b/>
                  <w:i/>
                  <w:szCs w:val="22"/>
                  <w:lang w:eastAsia="en-GB"/>
                  <w:rPrChange w:id="121844" w:author="Draft version 2" w:date="2020-04-03T01:44:00Z">
                    <w:rPr>
                      <w:b/>
                      <w:i/>
                      <w:szCs w:val="22"/>
                      <w:lang w:eastAsia="en-GB"/>
                    </w:rPr>
                  </w:rPrChange>
                </w:rPr>
                <w:t>eventId</w:t>
              </w:r>
            </w:ins>
          </w:p>
          <w:p w14:paraId="583ED035" w14:textId="77777777" w:rsidR="001E4859" w:rsidRPr="004072B1" w:rsidRDefault="001E4859" w:rsidP="00192261">
            <w:pPr>
              <w:pStyle w:val="TAL"/>
              <w:rPr>
                <w:ins w:id="121845" w:author="CR#1494r2" w:date="2020-03-28T01:59:00Z"/>
                <w:szCs w:val="22"/>
                <w:rPrChange w:id="121846" w:author="Draft version 2" w:date="2020-04-03T01:44:00Z">
                  <w:rPr>
                    <w:ins w:id="121847" w:author="CR#1494r2" w:date="2020-03-28T01:59:00Z"/>
                    <w:szCs w:val="22"/>
                  </w:rPr>
                </w:rPrChange>
              </w:rPr>
            </w:pPr>
            <w:ins w:id="121848" w:author="CR#1494r2" w:date="2020-03-28T01:59:00Z">
              <w:r w:rsidRPr="004072B1">
                <w:rPr>
                  <w:szCs w:val="22"/>
                  <w:lang w:eastAsia="en-GB"/>
                  <w:rPrChange w:id="121849" w:author="Draft version 2" w:date="2020-04-03T01:44:00Z">
                    <w:rPr>
                      <w:szCs w:val="22"/>
                      <w:lang w:eastAsia="en-GB"/>
                    </w:rPr>
                  </w:rPrChange>
                </w:rPr>
                <w:t>Choice of CLI event triggered reporting criteria.</w:t>
              </w:r>
            </w:ins>
          </w:p>
        </w:tc>
      </w:tr>
      <w:tr w:rsidR="00936420" w:rsidRPr="004072B1" w14:paraId="720582CF" w14:textId="77777777" w:rsidTr="00192261">
        <w:trPr>
          <w:ins w:id="121850"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4072B1" w:rsidRDefault="001E4859" w:rsidP="00192261">
            <w:pPr>
              <w:pStyle w:val="TAL"/>
              <w:rPr>
                <w:ins w:id="121851" w:author="CR#1494r2" w:date="2020-03-28T01:59:00Z"/>
                <w:b/>
                <w:i/>
                <w:szCs w:val="22"/>
                <w:lang w:eastAsia="en-GB"/>
                <w:rPrChange w:id="121852" w:author="Draft version 2" w:date="2020-04-03T01:44:00Z">
                  <w:rPr>
                    <w:ins w:id="121853" w:author="CR#1494r2" w:date="2020-03-28T01:59:00Z"/>
                    <w:b/>
                    <w:i/>
                    <w:szCs w:val="22"/>
                    <w:lang w:eastAsia="en-GB"/>
                  </w:rPr>
                </w:rPrChange>
              </w:rPr>
            </w:pPr>
            <w:ins w:id="121854" w:author="CR#1494r2" w:date="2020-03-28T01:59:00Z">
              <w:r w:rsidRPr="004072B1">
                <w:rPr>
                  <w:b/>
                  <w:i/>
                  <w:szCs w:val="22"/>
                  <w:lang w:eastAsia="en-GB"/>
                  <w:rPrChange w:id="121855" w:author="Draft version 2" w:date="2020-04-03T01:44:00Z">
                    <w:rPr>
                      <w:b/>
                      <w:i/>
                      <w:szCs w:val="22"/>
                      <w:lang w:eastAsia="en-GB"/>
                    </w:rPr>
                  </w:rPrChange>
                </w:rPr>
                <w:t>maxReportCLI</w:t>
              </w:r>
            </w:ins>
          </w:p>
          <w:p w14:paraId="2DBACADE" w14:textId="77777777" w:rsidR="001E4859" w:rsidRPr="004072B1" w:rsidRDefault="001E4859" w:rsidP="00192261">
            <w:pPr>
              <w:pStyle w:val="TAL"/>
              <w:rPr>
                <w:ins w:id="121856" w:author="CR#1494r2" w:date="2020-03-28T01:59:00Z"/>
                <w:szCs w:val="22"/>
                <w:rPrChange w:id="121857" w:author="Draft version 2" w:date="2020-04-03T01:44:00Z">
                  <w:rPr>
                    <w:ins w:id="121858" w:author="CR#1494r2" w:date="2020-03-28T01:59:00Z"/>
                    <w:szCs w:val="22"/>
                  </w:rPr>
                </w:rPrChange>
              </w:rPr>
            </w:pPr>
            <w:ins w:id="121859" w:author="CR#1494r2" w:date="2020-03-28T01:59:00Z">
              <w:r w:rsidRPr="004072B1">
                <w:rPr>
                  <w:szCs w:val="22"/>
                  <w:lang w:eastAsia="en-GB"/>
                  <w:rPrChange w:id="121860" w:author="Draft version 2" w:date="2020-04-03T01:44:00Z">
                    <w:rPr>
                      <w:szCs w:val="22"/>
                      <w:lang w:eastAsia="en-GB"/>
                    </w:rPr>
                  </w:rPrChange>
                </w:rPr>
                <w:t xml:space="preserve">Max number of </w:t>
              </w:r>
              <w:r w:rsidRPr="004072B1">
                <w:rPr>
                  <w:szCs w:val="22"/>
                  <w:rPrChange w:id="121861" w:author="Draft version 2" w:date="2020-04-03T01:44:00Z">
                    <w:rPr>
                      <w:szCs w:val="22"/>
                    </w:rPr>
                  </w:rPrChange>
                </w:rPr>
                <w:t>CLI measurement</w:t>
              </w:r>
              <w:r w:rsidRPr="004072B1">
                <w:rPr>
                  <w:szCs w:val="22"/>
                  <w:lang w:eastAsia="en-GB"/>
                  <w:rPrChange w:id="121862" w:author="Draft version 2" w:date="2020-04-03T01:44:00Z">
                    <w:rPr>
                      <w:szCs w:val="22"/>
                      <w:lang w:eastAsia="en-GB"/>
                    </w:rPr>
                  </w:rPrChange>
                </w:rPr>
                <w:t xml:space="preserve"> resource to include in the measurement report.</w:t>
              </w:r>
            </w:ins>
          </w:p>
        </w:tc>
      </w:tr>
      <w:tr w:rsidR="00936420" w:rsidRPr="004072B1" w14:paraId="05F1FC34" w14:textId="77777777" w:rsidTr="00192261">
        <w:trPr>
          <w:ins w:id="121863"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4072B1" w:rsidRDefault="001E4859" w:rsidP="00192261">
            <w:pPr>
              <w:pStyle w:val="TAL"/>
              <w:rPr>
                <w:ins w:id="121864" w:author="CR#1494r2" w:date="2020-03-28T01:59:00Z"/>
                <w:b/>
                <w:i/>
                <w:szCs w:val="22"/>
                <w:lang w:eastAsia="en-GB"/>
                <w:rPrChange w:id="121865" w:author="Draft version 2" w:date="2020-04-03T01:44:00Z">
                  <w:rPr>
                    <w:ins w:id="121866" w:author="CR#1494r2" w:date="2020-03-28T01:59:00Z"/>
                    <w:b/>
                    <w:i/>
                    <w:szCs w:val="22"/>
                    <w:lang w:eastAsia="en-GB"/>
                  </w:rPr>
                </w:rPrChange>
              </w:rPr>
            </w:pPr>
            <w:ins w:id="121867" w:author="CR#1494r2" w:date="2020-03-28T01:59:00Z">
              <w:r w:rsidRPr="004072B1">
                <w:rPr>
                  <w:b/>
                  <w:i/>
                  <w:szCs w:val="22"/>
                  <w:lang w:eastAsia="en-GB"/>
                  <w:rPrChange w:id="121868" w:author="Draft version 2" w:date="2020-04-03T01:44:00Z">
                    <w:rPr>
                      <w:b/>
                      <w:i/>
                      <w:szCs w:val="22"/>
                      <w:lang w:eastAsia="en-GB"/>
                    </w:rPr>
                  </w:rPrChange>
                </w:rPr>
                <w:t>reportAmount</w:t>
              </w:r>
            </w:ins>
          </w:p>
          <w:p w14:paraId="14CC8AB5" w14:textId="77777777" w:rsidR="001E4859" w:rsidRPr="004072B1" w:rsidRDefault="001E4859" w:rsidP="00192261">
            <w:pPr>
              <w:pStyle w:val="TAL"/>
              <w:rPr>
                <w:ins w:id="121869" w:author="CR#1494r2" w:date="2020-03-28T01:59:00Z"/>
                <w:b/>
                <w:i/>
                <w:szCs w:val="22"/>
                <w:lang w:eastAsia="en-GB"/>
                <w:rPrChange w:id="121870" w:author="Draft version 2" w:date="2020-04-03T01:44:00Z">
                  <w:rPr>
                    <w:ins w:id="121871" w:author="CR#1494r2" w:date="2020-03-28T01:59:00Z"/>
                    <w:b/>
                    <w:i/>
                    <w:szCs w:val="22"/>
                    <w:lang w:eastAsia="en-GB"/>
                  </w:rPr>
                </w:rPrChange>
              </w:rPr>
            </w:pPr>
            <w:ins w:id="121872" w:author="CR#1494r2" w:date="2020-03-28T01:59:00Z">
              <w:r w:rsidRPr="004072B1">
                <w:rPr>
                  <w:i/>
                  <w:szCs w:val="22"/>
                  <w:lang w:eastAsia="en-GB"/>
                  <w:rPrChange w:id="121873" w:author="Draft version 2" w:date="2020-04-03T01:44:00Z">
                    <w:rPr>
                      <w:i/>
                      <w:szCs w:val="22"/>
                      <w:lang w:eastAsia="en-GB"/>
                    </w:rPr>
                  </w:rPrChange>
                </w:rPr>
                <w:t>Number</w:t>
              </w:r>
              <w:r w:rsidRPr="004072B1">
                <w:rPr>
                  <w:szCs w:val="22"/>
                  <w:lang w:eastAsia="en-GB"/>
                  <w:rPrChange w:id="121874" w:author="Draft version 2" w:date="2020-04-03T01:44:00Z">
                    <w:rPr>
                      <w:szCs w:val="22"/>
                      <w:lang w:eastAsia="en-GB"/>
                    </w:rPr>
                  </w:rPrChange>
                </w:rPr>
                <w:t xml:space="preserve"> of measurement reports.</w:t>
              </w:r>
            </w:ins>
          </w:p>
        </w:tc>
      </w:tr>
      <w:tr w:rsidR="00936420" w:rsidRPr="004072B1" w14:paraId="11D7409D" w14:textId="77777777" w:rsidTr="00192261">
        <w:trPr>
          <w:ins w:id="121875"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4072B1" w:rsidRDefault="001E4859" w:rsidP="00192261">
            <w:pPr>
              <w:pStyle w:val="TAL"/>
              <w:rPr>
                <w:ins w:id="121876" w:author="CR#1494r2" w:date="2020-03-28T01:59:00Z"/>
                <w:b/>
                <w:i/>
                <w:szCs w:val="22"/>
                <w:lang w:eastAsia="en-GB"/>
                <w:rPrChange w:id="121877" w:author="Draft version 2" w:date="2020-04-03T01:44:00Z">
                  <w:rPr>
                    <w:ins w:id="121878" w:author="CR#1494r2" w:date="2020-03-28T01:59:00Z"/>
                    <w:b/>
                    <w:i/>
                    <w:szCs w:val="22"/>
                    <w:lang w:eastAsia="en-GB"/>
                  </w:rPr>
                </w:rPrChange>
              </w:rPr>
            </w:pPr>
            <w:ins w:id="121879" w:author="CR#1494r2" w:date="2020-03-28T01:59:00Z">
              <w:r w:rsidRPr="004072B1">
                <w:rPr>
                  <w:b/>
                  <w:i/>
                  <w:szCs w:val="22"/>
                  <w:lang w:eastAsia="en-GB"/>
                  <w:rPrChange w:id="121880" w:author="Draft version 2" w:date="2020-04-03T01:44:00Z">
                    <w:rPr>
                      <w:b/>
                      <w:i/>
                      <w:szCs w:val="22"/>
                      <w:lang w:eastAsia="en-GB"/>
                    </w:rPr>
                  </w:rPrChange>
                </w:rPr>
                <w:t>reportOnLeave</w:t>
              </w:r>
            </w:ins>
          </w:p>
          <w:p w14:paraId="50741F07" w14:textId="77777777" w:rsidR="001E4859" w:rsidRPr="004072B1" w:rsidRDefault="001E4859" w:rsidP="00192261">
            <w:pPr>
              <w:pStyle w:val="TAL"/>
              <w:rPr>
                <w:ins w:id="121881" w:author="CR#1494r2" w:date="2020-03-28T01:59:00Z"/>
                <w:b/>
                <w:i/>
                <w:szCs w:val="22"/>
                <w:lang w:eastAsia="en-GB"/>
                <w:rPrChange w:id="121882" w:author="Draft version 2" w:date="2020-04-03T01:44:00Z">
                  <w:rPr>
                    <w:ins w:id="121883" w:author="CR#1494r2" w:date="2020-03-28T01:59:00Z"/>
                    <w:b/>
                    <w:i/>
                    <w:szCs w:val="22"/>
                    <w:lang w:eastAsia="en-GB"/>
                  </w:rPr>
                </w:rPrChange>
              </w:rPr>
            </w:pPr>
            <w:ins w:id="121884" w:author="CR#1494r2" w:date="2020-03-28T01:59:00Z">
              <w:r w:rsidRPr="004072B1">
                <w:rPr>
                  <w:szCs w:val="22"/>
                  <w:lang w:eastAsia="en-GB"/>
                  <w:rPrChange w:id="121885" w:author="Draft version 2" w:date="2020-04-03T01:44:00Z">
                    <w:rPr>
                      <w:szCs w:val="22"/>
                      <w:lang w:eastAsia="en-GB"/>
                    </w:rPr>
                  </w:rPrChange>
                </w:rPr>
                <w:t xml:space="preserve">Indicates whether or not the UE shall initiate the measurement reporting procedure when the leaving condition is met for a CLI measurement resource in </w:t>
              </w:r>
              <w:r w:rsidRPr="004072B1">
                <w:rPr>
                  <w:i/>
                  <w:rPrChange w:id="121886" w:author="Draft version 2" w:date="2020-04-03T01:44:00Z">
                    <w:rPr>
                      <w:i/>
                    </w:rPr>
                  </w:rPrChange>
                </w:rPr>
                <w:t xml:space="preserve">srsTriggeredList </w:t>
              </w:r>
              <w:r w:rsidRPr="004072B1">
                <w:rPr>
                  <w:rPrChange w:id="121887" w:author="Draft version 2" w:date="2020-04-03T01:44:00Z">
                    <w:rPr/>
                  </w:rPrChange>
                </w:rPr>
                <w:t>or</w:t>
              </w:r>
              <w:r w:rsidRPr="004072B1">
                <w:rPr>
                  <w:i/>
                  <w:rPrChange w:id="121888" w:author="Draft version 2" w:date="2020-04-03T01:44:00Z">
                    <w:rPr>
                      <w:i/>
                    </w:rPr>
                  </w:rPrChange>
                </w:rPr>
                <w:t xml:space="preserve"> rssiTriggeredList</w:t>
              </w:r>
              <w:r w:rsidRPr="004072B1">
                <w:rPr>
                  <w:szCs w:val="22"/>
                  <w:lang w:eastAsia="en-GB"/>
                  <w:rPrChange w:id="121889" w:author="Draft version 2" w:date="2020-04-03T01:44:00Z">
                    <w:rPr>
                      <w:szCs w:val="22"/>
                      <w:lang w:eastAsia="en-GB"/>
                    </w:rPr>
                  </w:rPrChange>
                </w:rPr>
                <w:t>, as specified in 5.5.4.1.</w:t>
              </w:r>
            </w:ins>
          </w:p>
        </w:tc>
      </w:tr>
      <w:tr w:rsidR="001E4859" w:rsidRPr="004072B1" w14:paraId="79E4B95E" w14:textId="77777777" w:rsidTr="00192261">
        <w:trPr>
          <w:ins w:id="121890"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4072B1" w:rsidRDefault="001E4859" w:rsidP="00192261">
            <w:pPr>
              <w:pStyle w:val="TAL"/>
              <w:rPr>
                <w:ins w:id="121891" w:author="CR#1494r2" w:date="2020-03-28T01:59:00Z"/>
                <w:b/>
                <w:i/>
                <w:szCs w:val="22"/>
                <w:lang w:eastAsia="en-GB"/>
                <w:rPrChange w:id="121892" w:author="Draft version 2" w:date="2020-04-03T01:44:00Z">
                  <w:rPr>
                    <w:ins w:id="121893" w:author="CR#1494r2" w:date="2020-03-28T01:59:00Z"/>
                    <w:b/>
                    <w:i/>
                    <w:szCs w:val="22"/>
                    <w:lang w:eastAsia="en-GB"/>
                  </w:rPr>
                </w:rPrChange>
              </w:rPr>
            </w:pPr>
            <w:ins w:id="121894" w:author="CR#1494r2" w:date="2020-03-28T01:59:00Z">
              <w:r w:rsidRPr="004072B1">
                <w:rPr>
                  <w:b/>
                  <w:i/>
                  <w:szCs w:val="22"/>
                  <w:lang w:eastAsia="en-GB"/>
                  <w:rPrChange w:id="121895" w:author="Draft version 2" w:date="2020-04-03T01:44:00Z">
                    <w:rPr>
                      <w:b/>
                      <w:i/>
                      <w:szCs w:val="22"/>
                      <w:lang w:eastAsia="en-GB"/>
                    </w:rPr>
                  </w:rPrChange>
                </w:rPr>
                <w:t>timeToTrigger</w:t>
              </w:r>
            </w:ins>
          </w:p>
          <w:p w14:paraId="04B39EEE" w14:textId="77777777" w:rsidR="001E4859" w:rsidRPr="004072B1" w:rsidRDefault="001E4859" w:rsidP="00192261">
            <w:pPr>
              <w:pStyle w:val="TAL"/>
              <w:rPr>
                <w:ins w:id="121896" w:author="CR#1494r2" w:date="2020-03-28T01:59:00Z"/>
                <w:b/>
                <w:i/>
                <w:szCs w:val="22"/>
                <w:rPrChange w:id="121897" w:author="Draft version 2" w:date="2020-04-03T01:44:00Z">
                  <w:rPr>
                    <w:ins w:id="121898" w:author="CR#1494r2" w:date="2020-03-28T01:59:00Z"/>
                    <w:b/>
                    <w:i/>
                    <w:szCs w:val="22"/>
                  </w:rPr>
                </w:rPrChange>
              </w:rPr>
            </w:pPr>
            <w:ins w:id="121899" w:author="CR#1494r2" w:date="2020-03-28T01:59:00Z">
              <w:r w:rsidRPr="004072B1">
                <w:rPr>
                  <w:szCs w:val="22"/>
                  <w:lang w:eastAsia="en-GB"/>
                  <w:rPrChange w:id="121900" w:author="Draft version 2" w:date="2020-04-03T01:44:00Z">
                    <w:rPr>
                      <w:szCs w:val="22"/>
                      <w:lang w:eastAsia="en-GB"/>
                    </w:rPr>
                  </w:rPrChange>
                </w:rPr>
                <w:t>Time during which specific criteria for the event needs to be met in order to trigger a measurement report.</w:t>
              </w:r>
            </w:ins>
          </w:p>
        </w:tc>
      </w:tr>
    </w:tbl>
    <w:p w14:paraId="1360EFC3" w14:textId="77777777" w:rsidR="00D65E17" w:rsidRPr="004072B1" w:rsidRDefault="00D65E17" w:rsidP="00D65E17">
      <w:pPr>
        <w:rPr>
          <w:moveTo w:id="121901" w:author="Draft version 2" w:date="2020-04-02T20:57:00Z"/>
          <w:rFonts w:eastAsiaTheme="minorEastAsia"/>
          <w:rPrChange w:id="121902" w:author="Draft version 2" w:date="2020-04-03T01:44:00Z">
            <w:rPr>
              <w:moveTo w:id="121903" w:author="Draft version 2" w:date="2020-04-02T20:57:00Z"/>
              <w:rFonts w:eastAsiaTheme="minorEastAsia"/>
            </w:rPr>
          </w:rPrChange>
        </w:rPr>
      </w:pPr>
      <w:moveToRangeStart w:id="121904" w:author="Draft version 2" w:date="2020-04-02T20:57:00Z" w:name="move367534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E17" w:rsidRPr="004072B1" w14:paraId="4CFB404D" w14:textId="77777777" w:rsidTr="007B7D37">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4072B1" w:rsidRDefault="00D65E17" w:rsidP="007B7D37">
            <w:pPr>
              <w:pStyle w:val="TAH"/>
              <w:rPr>
                <w:moveTo w:id="121905" w:author="Draft version 2" w:date="2020-04-02T20:57:00Z"/>
                <w:szCs w:val="22"/>
                <w:rPrChange w:id="121906" w:author="Draft version 2" w:date="2020-04-03T01:44:00Z">
                  <w:rPr>
                    <w:moveTo w:id="121907" w:author="Draft version 2" w:date="2020-04-02T20:57:00Z"/>
                    <w:szCs w:val="22"/>
                  </w:rPr>
                </w:rPrChange>
              </w:rPr>
            </w:pPr>
            <w:moveTo w:id="121908" w:author="Draft version 2" w:date="2020-04-02T20:57:00Z">
              <w:r w:rsidRPr="004072B1">
                <w:rPr>
                  <w:i/>
                  <w:szCs w:val="22"/>
                  <w:rPrChange w:id="121909" w:author="Draft version 2" w:date="2020-04-03T01:44:00Z">
                    <w:rPr>
                      <w:i/>
                      <w:szCs w:val="22"/>
                    </w:rPr>
                  </w:rPrChange>
                </w:rPr>
                <w:t xml:space="preserve">CLI-PeriodicalReportConfig </w:t>
              </w:r>
              <w:r w:rsidRPr="004072B1">
                <w:rPr>
                  <w:szCs w:val="22"/>
                  <w:rPrChange w:id="121910" w:author="Draft version 2" w:date="2020-04-03T01:44:00Z">
                    <w:rPr>
                      <w:szCs w:val="22"/>
                    </w:rPr>
                  </w:rPrChange>
                </w:rPr>
                <w:t>field descriptions</w:t>
              </w:r>
            </w:moveTo>
          </w:p>
        </w:tc>
      </w:tr>
      <w:tr w:rsidR="00D65E17" w:rsidRPr="004072B1" w14:paraId="4C1EE2B9" w14:textId="77777777" w:rsidTr="007B7D37">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4072B1" w:rsidRDefault="00D65E17" w:rsidP="007B7D37">
            <w:pPr>
              <w:pStyle w:val="TAL"/>
              <w:rPr>
                <w:moveTo w:id="121911" w:author="Draft version 2" w:date="2020-04-02T20:57:00Z"/>
                <w:b/>
                <w:i/>
                <w:szCs w:val="22"/>
                <w:lang w:eastAsia="en-GB"/>
                <w:rPrChange w:id="121912" w:author="Draft version 2" w:date="2020-04-03T01:44:00Z">
                  <w:rPr>
                    <w:moveTo w:id="121913" w:author="Draft version 2" w:date="2020-04-02T20:57:00Z"/>
                    <w:b/>
                    <w:i/>
                    <w:szCs w:val="22"/>
                    <w:lang w:eastAsia="en-GB"/>
                  </w:rPr>
                </w:rPrChange>
              </w:rPr>
            </w:pPr>
            <w:moveTo w:id="121914" w:author="Draft version 2" w:date="2020-04-02T20:57:00Z">
              <w:r w:rsidRPr="004072B1">
                <w:rPr>
                  <w:b/>
                  <w:i/>
                  <w:szCs w:val="22"/>
                  <w:lang w:eastAsia="en-GB"/>
                  <w:rPrChange w:id="121915" w:author="Draft version 2" w:date="2020-04-03T01:44:00Z">
                    <w:rPr>
                      <w:b/>
                      <w:i/>
                      <w:szCs w:val="22"/>
                      <w:lang w:eastAsia="en-GB"/>
                    </w:rPr>
                  </w:rPrChange>
                </w:rPr>
                <w:t>maxReportCLI</w:t>
              </w:r>
            </w:moveTo>
          </w:p>
          <w:p w14:paraId="4286E57E" w14:textId="77777777" w:rsidR="00D65E17" w:rsidRPr="004072B1" w:rsidRDefault="00D65E17" w:rsidP="007B7D37">
            <w:pPr>
              <w:pStyle w:val="TAL"/>
              <w:rPr>
                <w:moveTo w:id="121916" w:author="Draft version 2" w:date="2020-04-02T20:57:00Z"/>
                <w:szCs w:val="22"/>
                <w:rPrChange w:id="121917" w:author="Draft version 2" w:date="2020-04-03T01:44:00Z">
                  <w:rPr>
                    <w:moveTo w:id="121918" w:author="Draft version 2" w:date="2020-04-02T20:57:00Z"/>
                    <w:szCs w:val="22"/>
                  </w:rPr>
                </w:rPrChange>
              </w:rPr>
            </w:pPr>
            <w:moveTo w:id="121919" w:author="Draft version 2" w:date="2020-04-02T20:57:00Z">
              <w:r w:rsidRPr="004072B1">
                <w:rPr>
                  <w:szCs w:val="22"/>
                  <w:lang w:eastAsia="en-GB"/>
                  <w:rPrChange w:id="121920" w:author="Draft version 2" w:date="2020-04-03T01:44:00Z">
                    <w:rPr>
                      <w:szCs w:val="22"/>
                      <w:lang w:eastAsia="en-GB"/>
                    </w:rPr>
                  </w:rPrChange>
                </w:rPr>
                <w:t xml:space="preserve">Max number of </w:t>
              </w:r>
              <w:r w:rsidRPr="004072B1">
                <w:rPr>
                  <w:szCs w:val="22"/>
                  <w:rPrChange w:id="121921" w:author="Draft version 2" w:date="2020-04-03T01:44:00Z">
                    <w:rPr>
                      <w:szCs w:val="22"/>
                    </w:rPr>
                  </w:rPrChange>
                </w:rPr>
                <w:t>CLI measurement</w:t>
              </w:r>
              <w:r w:rsidRPr="004072B1">
                <w:rPr>
                  <w:szCs w:val="22"/>
                  <w:lang w:eastAsia="en-GB"/>
                  <w:rPrChange w:id="121922" w:author="Draft version 2" w:date="2020-04-03T01:44:00Z">
                    <w:rPr>
                      <w:szCs w:val="22"/>
                      <w:lang w:eastAsia="en-GB"/>
                    </w:rPr>
                  </w:rPrChange>
                </w:rPr>
                <w:t xml:space="preserve"> resource to include in the measurement report.</w:t>
              </w:r>
            </w:moveTo>
          </w:p>
        </w:tc>
      </w:tr>
      <w:tr w:rsidR="00D65E17" w:rsidRPr="004072B1" w14:paraId="29B027E7" w14:textId="77777777" w:rsidTr="007B7D37">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4072B1" w:rsidRDefault="00D65E17" w:rsidP="007B7D37">
            <w:pPr>
              <w:pStyle w:val="TAL"/>
              <w:rPr>
                <w:moveTo w:id="121923" w:author="Draft version 2" w:date="2020-04-02T20:57:00Z"/>
                <w:b/>
                <w:i/>
                <w:szCs w:val="22"/>
                <w:lang w:eastAsia="en-GB"/>
                <w:rPrChange w:id="121924" w:author="Draft version 2" w:date="2020-04-03T01:44:00Z">
                  <w:rPr>
                    <w:moveTo w:id="121925" w:author="Draft version 2" w:date="2020-04-02T20:57:00Z"/>
                    <w:b/>
                    <w:i/>
                    <w:szCs w:val="22"/>
                    <w:lang w:eastAsia="en-GB"/>
                  </w:rPr>
                </w:rPrChange>
              </w:rPr>
            </w:pPr>
            <w:moveTo w:id="121926" w:author="Draft version 2" w:date="2020-04-02T20:57:00Z">
              <w:r w:rsidRPr="004072B1">
                <w:rPr>
                  <w:b/>
                  <w:i/>
                  <w:szCs w:val="22"/>
                  <w:lang w:eastAsia="en-GB"/>
                  <w:rPrChange w:id="121927" w:author="Draft version 2" w:date="2020-04-03T01:44:00Z">
                    <w:rPr>
                      <w:b/>
                      <w:i/>
                      <w:szCs w:val="22"/>
                      <w:lang w:eastAsia="en-GB"/>
                    </w:rPr>
                  </w:rPrChange>
                </w:rPr>
                <w:t>reportAmount</w:t>
              </w:r>
            </w:moveTo>
          </w:p>
          <w:p w14:paraId="2CA0A394" w14:textId="77777777" w:rsidR="00D65E17" w:rsidRPr="004072B1" w:rsidRDefault="00D65E17" w:rsidP="007B7D37">
            <w:pPr>
              <w:pStyle w:val="TAL"/>
              <w:rPr>
                <w:moveTo w:id="121928" w:author="Draft version 2" w:date="2020-04-02T20:57:00Z"/>
                <w:b/>
                <w:i/>
                <w:szCs w:val="22"/>
                <w:lang w:eastAsia="en-GB"/>
                <w:rPrChange w:id="121929" w:author="Draft version 2" w:date="2020-04-03T01:44:00Z">
                  <w:rPr>
                    <w:moveTo w:id="121930" w:author="Draft version 2" w:date="2020-04-02T20:57:00Z"/>
                    <w:b/>
                    <w:i/>
                    <w:szCs w:val="22"/>
                    <w:lang w:eastAsia="en-GB"/>
                  </w:rPr>
                </w:rPrChange>
              </w:rPr>
            </w:pPr>
            <w:moveTo w:id="121931" w:author="Draft version 2" w:date="2020-04-02T20:57:00Z">
              <w:r w:rsidRPr="004072B1">
                <w:rPr>
                  <w:i/>
                  <w:szCs w:val="22"/>
                  <w:lang w:eastAsia="en-GB"/>
                  <w:rPrChange w:id="121932" w:author="Draft version 2" w:date="2020-04-03T01:44:00Z">
                    <w:rPr>
                      <w:i/>
                      <w:szCs w:val="22"/>
                      <w:lang w:eastAsia="en-GB"/>
                    </w:rPr>
                  </w:rPrChange>
                </w:rPr>
                <w:t>Number</w:t>
              </w:r>
              <w:r w:rsidRPr="004072B1">
                <w:rPr>
                  <w:szCs w:val="22"/>
                  <w:lang w:eastAsia="en-GB"/>
                  <w:rPrChange w:id="121933" w:author="Draft version 2" w:date="2020-04-03T01:44:00Z">
                    <w:rPr>
                      <w:szCs w:val="22"/>
                      <w:lang w:eastAsia="en-GB"/>
                    </w:rPr>
                  </w:rPrChange>
                </w:rPr>
                <w:t xml:space="preserve"> of measurement reports.</w:t>
              </w:r>
            </w:moveTo>
          </w:p>
        </w:tc>
      </w:tr>
      <w:tr w:rsidR="00D65E17" w:rsidRPr="004072B1" w14:paraId="4DF59F30" w14:textId="77777777" w:rsidTr="007B7D37">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4072B1" w:rsidRDefault="00D65E17" w:rsidP="007B7D37">
            <w:pPr>
              <w:pStyle w:val="TAL"/>
              <w:rPr>
                <w:moveTo w:id="121934" w:author="Draft version 2" w:date="2020-04-02T20:57:00Z"/>
                <w:b/>
                <w:i/>
                <w:szCs w:val="22"/>
                <w:rPrChange w:id="121935" w:author="Draft version 2" w:date="2020-04-03T01:44:00Z">
                  <w:rPr>
                    <w:moveTo w:id="121936" w:author="Draft version 2" w:date="2020-04-02T20:57:00Z"/>
                    <w:b/>
                    <w:i/>
                    <w:szCs w:val="22"/>
                  </w:rPr>
                </w:rPrChange>
              </w:rPr>
            </w:pPr>
            <w:moveTo w:id="121937" w:author="Draft version 2" w:date="2020-04-02T20:57:00Z">
              <w:r w:rsidRPr="004072B1">
                <w:rPr>
                  <w:b/>
                  <w:i/>
                  <w:szCs w:val="22"/>
                  <w:rPrChange w:id="121938" w:author="Draft version 2" w:date="2020-04-03T01:44:00Z">
                    <w:rPr>
                      <w:b/>
                      <w:i/>
                      <w:szCs w:val="22"/>
                    </w:rPr>
                  </w:rPrChange>
                </w:rPr>
                <w:t>reportQuantityCLI</w:t>
              </w:r>
            </w:moveTo>
          </w:p>
          <w:p w14:paraId="66BBCEB3" w14:textId="77777777" w:rsidR="00D65E17" w:rsidRPr="004072B1" w:rsidRDefault="00D65E17" w:rsidP="007B7D37">
            <w:pPr>
              <w:pStyle w:val="TAL"/>
              <w:rPr>
                <w:moveTo w:id="121939" w:author="Draft version 2" w:date="2020-04-02T20:57:00Z"/>
                <w:b/>
                <w:i/>
                <w:szCs w:val="22"/>
                <w:lang w:eastAsia="en-GB"/>
                <w:rPrChange w:id="121940" w:author="Draft version 2" w:date="2020-04-03T01:44:00Z">
                  <w:rPr>
                    <w:moveTo w:id="121941" w:author="Draft version 2" w:date="2020-04-02T20:57:00Z"/>
                    <w:b/>
                    <w:i/>
                    <w:szCs w:val="22"/>
                    <w:lang w:eastAsia="en-GB"/>
                  </w:rPr>
                </w:rPrChange>
              </w:rPr>
            </w:pPr>
            <w:moveTo w:id="121942" w:author="Draft version 2" w:date="2020-04-02T20:57:00Z">
              <w:r w:rsidRPr="004072B1">
                <w:rPr>
                  <w:szCs w:val="22"/>
                  <w:lang w:eastAsia="en-GB"/>
                  <w:rPrChange w:id="121943" w:author="Draft version 2" w:date="2020-04-03T01:44:00Z">
                    <w:rPr>
                      <w:szCs w:val="22"/>
                      <w:lang w:eastAsia="en-GB"/>
                    </w:rPr>
                  </w:rPrChange>
                </w:rPr>
                <w:t>The CLI measurement quantities to be included in the measurement report.</w:t>
              </w:r>
            </w:moveTo>
          </w:p>
        </w:tc>
      </w:tr>
      <w:moveToRangeEnd w:id="121904"/>
    </w:tbl>
    <w:p w14:paraId="55C69A1F" w14:textId="77777777" w:rsidR="001E4859" w:rsidRPr="004072B1" w:rsidRDefault="001E4859" w:rsidP="002C5D28">
      <w:pPr>
        <w:rPr>
          <w:rPrChange w:id="12194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4072B1" w:rsidRDefault="002C5D28" w:rsidP="00F43D0B">
            <w:pPr>
              <w:pStyle w:val="TAH"/>
              <w:rPr>
                <w:szCs w:val="22"/>
                <w:rPrChange w:id="121945" w:author="Draft version 2" w:date="2020-04-03T01:44:00Z">
                  <w:rPr>
                    <w:szCs w:val="22"/>
                  </w:rPr>
                </w:rPrChange>
              </w:rPr>
            </w:pPr>
            <w:r w:rsidRPr="004072B1">
              <w:rPr>
                <w:i/>
                <w:szCs w:val="22"/>
                <w:rPrChange w:id="121946" w:author="Draft version 2" w:date="2020-04-03T01:44:00Z">
                  <w:rPr>
                    <w:i/>
                    <w:szCs w:val="22"/>
                  </w:rPr>
                </w:rPrChange>
              </w:rPr>
              <w:t xml:space="preserve">PeriodicalReportConfig </w:t>
            </w:r>
            <w:r w:rsidRPr="004072B1">
              <w:rPr>
                <w:szCs w:val="22"/>
                <w:rPrChange w:id="121947" w:author="Draft version 2" w:date="2020-04-03T01:44:00Z">
                  <w:rPr>
                    <w:szCs w:val="22"/>
                  </w:rPr>
                </w:rPrChange>
              </w:rPr>
              <w:t>field descriptions</w:t>
            </w:r>
          </w:p>
        </w:tc>
      </w:tr>
      <w:tr w:rsidR="00936420" w:rsidRPr="004072B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4072B1" w:rsidRDefault="00E71D45" w:rsidP="00F43D0B">
            <w:pPr>
              <w:pStyle w:val="TAL"/>
              <w:rPr>
                <w:b/>
                <w:i/>
                <w:szCs w:val="22"/>
                <w:lang w:eastAsia="en-GB"/>
                <w:rPrChange w:id="121948" w:author="Draft version 2" w:date="2020-04-03T01:44:00Z">
                  <w:rPr>
                    <w:b/>
                    <w:i/>
                    <w:szCs w:val="22"/>
                    <w:lang w:eastAsia="en-GB"/>
                  </w:rPr>
                </w:rPrChange>
              </w:rPr>
            </w:pPr>
            <w:r w:rsidRPr="004072B1">
              <w:rPr>
                <w:b/>
                <w:i/>
                <w:szCs w:val="22"/>
                <w:lang w:eastAsia="en-GB"/>
                <w:rPrChange w:id="121949" w:author="Draft version 2" w:date="2020-04-03T01:44:00Z">
                  <w:rPr>
                    <w:b/>
                    <w:i/>
                    <w:szCs w:val="22"/>
                    <w:lang w:eastAsia="en-GB"/>
                  </w:rPr>
                </w:rPrChange>
              </w:rPr>
              <w:t>maxNrofRS-IndexesToReport</w:t>
            </w:r>
          </w:p>
          <w:p w14:paraId="34E1E1E5" w14:textId="77777777" w:rsidR="002C5D28" w:rsidRPr="004072B1" w:rsidRDefault="002C5D28" w:rsidP="001C74DD">
            <w:pPr>
              <w:pStyle w:val="TAL"/>
              <w:rPr>
                <w:b/>
                <w:i/>
                <w:szCs w:val="22"/>
                <w:lang w:eastAsia="en-GB"/>
                <w:rPrChange w:id="121950" w:author="Draft version 2" w:date="2020-04-03T01:44:00Z">
                  <w:rPr>
                    <w:b/>
                    <w:i/>
                    <w:szCs w:val="22"/>
                    <w:lang w:eastAsia="en-GB"/>
                  </w:rPr>
                </w:rPrChange>
              </w:rPr>
            </w:pPr>
            <w:r w:rsidRPr="004072B1">
              <w:rPr>
                <w:szCs w:val="22"/>
                <w:lang w:eastAsia="en-GB"/>
                <w:rPrChange w:id="121951" w:author="Draft version 2" w:date="2020-04-03T01:44:00Z">
                  <w:rPr>
                    <w:szCs w:val="22"/>
                    <w:lang w:eastAsia="en-GB"/>
                  </w:rPr>
                </w:rPrChange>
              </w:rPr>
              <w:t>Max number of RS index</w:t>
            </w:r>
            <w:r w:rsidR="001C74DD" w:rsidRPr="004072B1">
              <w:rPr>
                <w:szCs w:val="22"/>
                <w:lang w:eastAsia="en-GB"/>
                <w:rPrChange w:id="121952" w:author="Draft version 2" w:date="2020-04-03T01:44:00Z">
                  <w:rPr>
                    <w:szCs w:val="22"/>
                    <w:lang w:eastAsia="en-GB"/>
                  </w:rPr>
                </w:rPrChange>
              </w:rPr>
              <w:t>es</w:t>
            </w:r>
            <w:r w:rsidRPr="004072B1">
              <w:rPr>
                <w:szCs w:val="22"/>
                <w:lang w:eastAsia="en-GB"/>
                <w:rPrChange w:id="121953" w:author="Draft version 2" w:date="2020-04-03T01:44:00Z">
                  <w:rPr>
                    <w:szCs w:val="22"/>
                    <w:lang w:eastAsia="en-GB"/>
                  </w:rPr>
                </w:rPrChange>
              </w:rPr>
              <w:t xml:space="preserve"> to include in the measurement report.</w:t>
            </w:r>
          </w:p>
        </w:tc>
      </w:tr>
      <w:tr w:rsidR="00936420" w:rsidRPr="004072B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4072B1" w:rsidRDefault="002C5D28" w:rsidP="00F43D0B">
            <w:pPr>
              <w:pStyle w:val="TAL"/>
              <w:rPr>
                <w:b/>
                <w:i/>
                <w:szCs w:val="22"/>
                <w:lang w:eastAsia="en-GB"/>
                <w:rPrChange w:id="121954" w:author="Draft version 2" w:date="2020-04-03T01:44:00Z">
                  <w:rPr>
                    <w:b/>
                    <w:i/>
                    <w:szCs w:val="22"/>
                    <w:lang w:eastAsia="en-GB"/>
                  </w:rPr>
                </w:rPrChange>
              </w:rPr>
            </w:pPr>
            <w:r w:rsidRPr="004072B1">
              <w:rPr>
                <w:b/>
                <w:i/>
                <w:szCs w:val="22"/>
                <w:lang w:eastAsia="en-GB"/>
                <w:rPrChange w:id="121955" w:author="Draft version 2" w:date="2020-04-03T01:44:00Z">
                  <w:rPr>
                    <w:b/>
                    <w:i/>
                    <w:szCs w:val="22"/>
                    <w:lang w:eastAsia="en-GB"/>
                  </w:rPr>
                </w:rPrChange>
              </w:rPr>
              <w:t>maxReportCells</w:t>
            </w:r>
          </w:p>
          <w:p w14:paraId="34E4BF18" w14:textId="77777777" w:rsidR="002C5D28" w:rsidRPr="004072B1" w:rsidRDefault="002C5D28" w:rsidP="00F43D0B">
            <w:pPr>
              <w:pStyle w:val="TAL"/>
              <w:rPr>
                <w:szCs w:val="22"/>
                <w:rPrChange w:id="121956" w:author="Draft version 2" w:date="2020-04-03T01:44:00Z">
                  <w:rPr>
                    <w:szCs w:val="22"/>
                  </w:rPr>
                </w:rPrChange>
              </w:rPr>
            </w:pPr>
            <w:r w:rsidRPr="004072B1">
              <w:rPr>
                <w:szCs w:val="22"/>
                <w:lang w:eastAsia="en-GB"/>
                <w:rPrChange w:id="121957" w:author="Draft version 2" w:date="2020-04-03T01:44:00Z">
                  <w:rPr>
                    <w:szCs w:val="22"/>
                    <w:lang w:eastAsia="en-GB"/>
                  </w:rPr>
                </w:rPrChange>
              </w:rPr>
              <w:t>Max number of non-serving cells to include in the measurement report.</w:t>
            </w:r>
          </w:p>
        </w:tc>
      </w:tr>
      <w:tr w:rsidR="00936420" w:rsidRPr="004072B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4072B1" w:rsidRDefault="002C5D28" w:rsidP="00F43D0B">
            <w:pPr>
              <w:pStyle w:val="TAL"/>
              <w:rPr>
                <w:b/>
                <w:i/>
                <w:szCs w:val="22"/>
                <w:lang w:eastAsia="en-GB"/>
                <w:rPrChange w:id="121958" w:author="Draft version 2" w:date="2020-04-03T01:44:00Z">
                  <w:rPr>
                    <w:b/>
                    <w:i/>
                    <w:szCs w:val="22"/>
                    <w:lang w:eastAsia="en-GB"/>
                  </w:rPr>
                </w:rPrChange>
              </w:rPr>
            </w:pPr>
            <w:r w:rsidRPr="004072B1">
              <w:rPr>
                <w:b/>
                <w:i/>
                <w:szCs w:val="22"/>
                <w:lang w:eastAsia="en-GB"/>
                <w:rPrChange w:id="121959" w:author="Draft version 2" w:date="2020-04-03T01:44:00Z">
                  <w:rPr>
                    <w:b/>
                    <w:i/>
                    <w:szCs w:val="22"/>
                    <w:lang w:eastAsia="en-GB"/>
                  </w:rPr>
                </w:rPrChange>
              </w:rPr>
              <w:t>reportAmount</w:t>
            </w:r>
          </w:p>
          <w:p w14:paraId="5A8E3BC7" w14:textId="77777777" w:rsidR="002C5D28" w:rsidRPr="004072B1" w:rsidRDefault="002C5D28" w:rsidP="00F43D0B">
            <w:pPr>
              <w:pStyle w:val="TAL"/>
              <w:rPr>
                <w:b/>
                <w:i/>
                <w:szCs w:val="22"/>
                <w:lang w:eastAsia="en-GB"/>
                <w:rPrChange w:id="121960" w:author="Draft version 2" w:date="2020-04-03T01:44:00Z">
                  <w:rPr>
                    <w:b/>
                    <w:i/>
                    <w:szCs w:val="22"/>
                    <w:lang w:eastAsia="en-GB"/>
                  </w:rPr>
                </w:rPrChange>
              </w:rPr>
            </w:pPr>
            <w:r w:rsidRPr="004072B1">
              <w:rPr>
                <w:i/>
                <w:szCs w:val="22"/>
                <w:lang w:eastAsia="en-GB"/>
                <w:rPrChange w:id="121961" w:author="Draft version 2" w:date="2020-04-03T01:44:00Z">
                  <w:rPr>
                    <w:i/>
                    <w:szCs w:val="22"/>
                    <w:lang w:eastAsia="en-GB"/>
                  </w:rPr>
                </w:rPrChange>
              </w:rPr>
              <w:t>Number</w:t>
            </w:r>
            <w:r w:rsidRPr="004072B1">
              <w:rPr>
                <w:szCs w:val="22"/>
                <w:lang w:eastAsia="en-GB"/>
                <w:rPrChange w:id="121962" w:author="Draft version 2" w:date="2020-04-03T01:44:00Z">
                  <w:rPr>
                    <w:szCs w:val="22"/>
                    <w:lang w:eastAsia="en-GB"/>
                  </w:rPr>
                </w:rPrChange>
              </w:rPr>
              <w:t xml:space="preserve"> of measurement reports applicable for </w:t>
            </w:r>
            <w:r w:rsidRPr="004072B1">
              <w:rPr>
                <w:i/>
                <w:szCs w:val="22"/>
                <w:lang w:eastAsia="en-GB"/>
                <w:rPrChange w:id="121963" w:author="Draft version 2" w:date="2020-04-03T01:44:00Z">
                  <w:rPr>
                    <w:i/>
                    <w:szCs w:val="22"/>
                    <w:lang w:eastAsia="en-GB"/>
                  </w:rPr>
                </w:rPrChange>
              </w:rPr>
              <w:t>eventTriggered</w:t>
            </w:r>
            <w:r w:rsidRPr="004072B1">
              <w:rPr>
                <w:szCs w:val="22"/>
                <w:lang w:eastAsia="en-GB"/>
                <w:rPrChange w:id="121964" w:author="Draft version 2" w:date="2020-04-03T01:44:00Z">
                  <w:rPr>
                    <w:szCs w:val="22"/>
                    <w:lang w:eastAsia="en-GB"/>
                  </w:rPr>
                </w:rPrChange>
              </w:rPr>
              <w:t xml:space="preserve"> as well as for </w:t>
            </w:r>
            <w:r w:rsidRPr="004072B1">
              <w:rPr>
                <w:i/>
                <w:szCs w:val="22"/>
                <w:lang w:eastAsia="en-GB"/>
                <w:rPrChange w:id="121965" w:author="Draft version 2" w:date="2020-04-03T01:44:00Z">
                  <w:rPr>
                    <w:i/>
                    <w:szCs w:val="22"/>
                    <w:lang w:eastAsia="en-GB"/>
                  </w:rPr>
                </w:rPrChange>
              </w:rPr>
              <w:t>periodical</w:t>
            </w:r>
            <w:r w:rsidRPr="004072B1">
              <w:rPr>
                <w:szCs w:val="22"/>
                <w:lang w:eastAsia="en-GB"/>
                <w:rPrChange w:id="121966" w:author="Draft version 2" w:date="2020-04-03T01:44:00Z">
                  <w:rPr>
                    <w:szCs w:val="22"/>
                    <w:lang w:eastAsia="en-GB"/>
                  </w:rPr>
                </w:rPrChange>
              </w:rPr>
              <w:t xml:space="preserve"> report types</w:t>
            </w:r>
          </w:p>
        </w:tc>
      </w:tr>
      <w:tr w:rsidR="00936420" w:rsidRPr="004072B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4072B1" w:rsidRDefault="002C5D28" w:rsidP="00F43D0B">
            <w:pPr>
              <w:pStyle w:val="TAL"/>
              <w:rPr>
                <w:b/>
                <w:i/>
                <w:szCs w:val="22"/>
                <w:rPrChange w:id="121967" w:author="Draft version 2" w:date="2020-04-03T01:44:00Z">
                  <w:rPr>
                    <w:b/>
                    <w:i/>
                    <w:szCs w:val="22"/>
                  </w:rPr>
                </w:rPrChange>
              </w:rPr>
            </w:pPr>
            <w:r w:rsidRPr="004072B1">
              <w:rPr>
                <w:b/>
                <w:i/>
                <w:szCs w:val="22"/>
                <w:rPrChange w:id="121968" w:author="Draft version 2" w:date="2020-04-03T01:44:00Z">
                  <w:rPr>
                    <w:b/>
                    <w:i/>
                    <w:szCs w:val="22"/>
                  </w:rPr>
                </w:rPrChange>
              </w:rPr>
              <w:t>reportQuantityCell</w:t>
            </w:r>
          </w:p>
          <w:p w14:paraId="2E9E20BC" w14:textId="77777777" w:rsidR="002C5D28" w:rsidRPr="004072B1" w:rsidRDefault="002C5D28" w:rsidP="00F43D0B">
            <w:pPr>
              <w:pStyle w:val="TAL"/>
              <w:rPr>
                <w:b/>
                <w:i/>
                <w:szCs w:val="22"/>
                <w:lang w:eastAsia="en-GB"/>
                <w:rPrChange w:id="121969" w:author="Draft version 2" w:date="2020-04-03T01:44:00Z">
                  <w:rPr>
                    <w:b/>
                    <w:i/>
                    <w:szCs w:val="22"/>
                    <w:lang w:eastAsia="en-GB"/>
                  </w:rPr>
                </w:rPrChange>
              </w:rPr>
            </w:pPr>
            <w:r w:rsidRPr="004072B1">
              <w:rPr>
                <w:szCs w:val="22"/>
                <w:lang w:eastAsia="en-GB"/>
                <w:rPrChange w:id="121970" w:author="Draft version 2" w:date="2020-04-03T01:44:00Z">
                  <w:rPr>
                    <w:szCs w:val="22"/>
                    <w:lang w:eastAsia="en-GB"/>
                  </w:rPr>
                </w:rPrChange>
              </w:rPr>
              <w:t>The cell measurement quantities to be included in the measurement report.</w:t>
            </w:r>
          </w:p>
        </w:tc>
      </w:tr>
      <w:tr w:rsidR="00936420" w:rsidRPr="004072B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4072B1" w:rsidRDefault="00E71D45" w:rsidP="00F43D0B">
            <w:pPr>
              <w:pStyle w:val="TAL"/>
              <w:rPr>
                <w:b/>
                <w:i/>
                <w:szCs w:val="22"/>
                <w:rPrChange w:id="121971" w:author="Draft version 2" w:date="2020-04-03T01:44:00Z">
                  <w:rPr>
                    <w:b/>
                    <w:i/>
                    <w:szCs w:val="22"/>
                  </w:rPr>
                </w:rPrChange>
              </w:rPr>
            </w:pPr>
            <w:r w:rsidRPr="004072B1">
              <w:rPr>
                <w:b/>
                <w:i/>
                <w:szCs w:val="22"/>
                <w:rPrChange w:id="121972" w:author="Draft version 2" w:date="2020-04-03T01:44:00Z">
                  <w:rPr>
                    <w:b/>
                    <w:i/>
                    <w:szCs w:val="22"/>
                  </w:rPr>
                </w:rPrChange>
              </w:rPr>
              <w:t>reportQuantityRS-Indexes</w:t>
            </w:r>
          </w:p>
          <w:p w14:paraId="1F916EFA" w14:textId="77777777" w:rsidR="002C5D28" w:rsidRPr="004072B1" w:rsidRDefault="002C5D28" w:rsidP="00F43D0B">
            <w:pPr>
              <w:pStyle w:val="TAL"/>
              <w:rPr>
                <w:b/>
                <w:i/>
                <w:szCs w:val="22"/>
                <w:rPrChange w:id="121973" w:author="Draft version 2" w:date="2020-04-03T01:44:00Z">
                  <w:rPr>
                    <w:b/>
                    <w:i/>
                    <w:szCs w:val="22"/>
                  </w:rPr>
                </w:rPrChange>
              </w:rPr>
            </w:pPr>
            <w:r w:rsidRPr="004072B1">
              <w:rPr>
                <w:szCs w:val="22"/>
                <w:lang w:eastAsia="en-GB"/>
                <w:rPrChange w:id="121974" w:author="Draft version 2" w:date="2020-04-03T01:44:00Z">
                  <w:rPr>
                    <w:szCs w:val="22"/>
                    <w:lang w:eastAsia="en-GB"/>
                  </w:rPr>
                </w:rPrChange>
              </w:rPr>
              <w:t>Indicates which measurement information per RS index the UE shall include in the measurement report.</w:t>
            </w:r>
          </w:p>
        </w:tc>
      </w:tr>
      <w:tr w:rsidR="002C5D28" w:rsidRPr="004072B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4072B1" w:rsidRDefault="002C5D28" w:rsidP="00F43D0B">
            <w:pPr>
              <w:pStyle w:val="TAL"/>
              <w:rPr>
                <w:b/>
                <w:i/>
                <w:szCs w:val="22"/>
                <w:lang w:eastAsia="ko-KR"/>
                <w:rPrChange w:id="121975" w:author="Draft version 2" w:date="2020-04-03T01:44:00Z">
                  <w:rPr>
                    <w:b/>
                    <w:i/>
                    <w:szCs w:val="22"/>
                    <w:lang w:eastAsia="ko-KR"/>
                  </w:rPr>
                </w:rPrChange>
              </w:rPr>
            </w:pPr>
            <w:r w:rsidRPr="004072B1">
              <w:rPr>
                <w:b/>
                <w:i/>
                <w:szCs w:val="22"/>
                <w:lang w:eastAsia="ko-KR"/>
                <w:rPrChange w:id="121976" w:author="Draft version 2" w:date="2020-04-03T01:44:00Z">
                  <w:rPr>
                    <w:b/>
                    <w:i/>
                    <w:szCs w:val="22"/>
                    <w:lang w:eastAsia="ko-KR"/>
                  </w:rPr>
                </w:rPrChange>
              </w:rPr>
              <w:t>useWhiteCellList</w:t>
            </w:r>
          </w:p>
          <w:p w14:paraId="75EC77A3" w14:textId="77777777" w:rsidR="002C5D28" w:rsidRPr="004072B1" w:rsidRDefault="002C5D28" w:rsidP="00F43D0B">
            <w:pPr>
              <w:pStyle w:val="TAL"/>
              <w:rPr>
                <w:b/>
                <w:i/>
                <w:szCs w:val="22"/>
                <w:rPrChange w:id="121977" w:author="Draft version 2" w:date="2020-04-03T01:44:00Z">
                  <w:rPr>
                    <w:b/>
                    <w:i/>
                    <w:szCs w:val="22"/>
                  </w:rPr>
                </w:rPrChange>
              </w:rPr>
            </w:pPr>
            <w:r w:rsidRPr="004072B1">
              <w:rPr>
                <w:szCs w:val="22"/>
                <w:lang w:eastAsia="ko-KR"/>
                <w:rPrChange w:id="121978" w:author="Draft version 2" w:date="2020-04-03T01:44:00Z">
                  <w:rPr>
                    <w:szCs w:val="22"/>
                    <w:lang w:eastAsia="ko-KR"/>
                  </w:rPr>
                </w:rPrChange>
              </w:rPr>
              <w:t>Indicates whether only the cells included in the white-list of the associated measObject are applicable as specified in 5.5.4.1.</w:t>
            </w:r>
          </w:p>
        </w:tc>
      </w:tr>
    </w:tbl>
    <w:p w14:paraId="6519A47E" w14:textId="6AE316F8" w:rsidR="001E4859" w:rsidRPr="004072B1" w:rsidDel="00D65E17" w:rsidRDefault="001E4859" w:rsidP="001E4859">
      <w:pPr>
        <w:rPr>
          <w:ins w:id="121979" w:author="CR#1494r2" w:date="2020-03-28T01:59:00Z"/>
          <w:moveFrom w:id="121980" w:author="Draft version 2" w:date="2020-04-02T20:57:00Z"/>
          <w:rFonts w:eastAsiaTheme="minorEastAsia"/>
          <w:rPrChange w:id="121981" w:author="Draft version 2" w:date="2020-04-03T01:44:00Z">
            <w:rPr>
              <w:ins w:id="121982" w:author="CR#1494r2" w:date="2020-03-28T01:59:00Z"/>
              <w:moveFrom w:id="121983" w:author="Draft version 2" w:date="2020-04-02T20:57:00Z"/>
              <w:rFonts w:eastAsiaTheme="minorEastAsia"/>
            </w:rPr>
          </w:rPrChange>
        </w:rPr>
      </w:pPr>
      <w:moveFromRangeStart w:id="121984" w:author="Draft version 2" w:date="2020-04-02T20:57:00Z" w:name="move367534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rsidDel="00D65E17" w14:paraId="5BA7F1E6" w14:textId="7708522E" w:rsidTr="00192261">
        <w:trPr>
          <w:ins w:id="121985"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3C8711C" w14:textId="3AB96FF1" w:rsidR="001E4859" w:rsidRPr="004072B1" w:rsidDel="00D65E17" w:rsidRDefault="001E4859" w:rsidP="00192261">
            <w:pPr>
              <w:pStyle w:val="TAH"/>
              <w:rPr>
                <w:ins w:id="121986" w:author="CR#1494r2" w:date="2020-03-28T01:59:00Z"/>
                <w:moveFrom w:id="121987" w:author="Draft version 2" w:date="2020-04-02T20:57:00Z"/>
                <w:szCs w:val="22"/>
                <w:rPrChange w:id="121988" w:author="Draft version 2" w:date="2020-04-03T01:44:00Z">
                  <w:rPr>
                    <w:ins w:id="121989" w:author="CR#1494r2" w:date="2020-03-28T01:59:00Z"/>
                    <w:moveFrom w:id="121990" w:author="Draft version 2" w:date="2020-04-02T20:57:00Z"/>
                    <w:szCs w:val="22"/>
                  </w:rPr>
                </w:rPrChange>
              </w:rPr>
            </w:pPr>
            <w:moveFrom w:id="121991" w:author="Draft version 2" w:date="2020-04-02T20:57:00Z">
              <w:ins w:id="121992" w:author="CR#1494r2" w:date="2020-03-28T01:59:00Z">
                <w:r w:rsidRPr="004072B1" w:rsidDel="00D65E17">
                  <w:rPr>
                    <w:i/>
                    <w:szCs w:val="22"/>
                    <w:rPrChange w:id="121993" w:author="Draft version 2" w:date="2020-04-03T01:44:00Z">
                      <w:rPr>
                        <w:i/>
                        <w:szCs w:val="22"/>
                      </w:rPr>
                    </w:rPrChange>
                  </w:rPr>
                  <w:lastRenderedPageBreak/>
                  <w:t xml:space="preserve">CLI-PeriodicalReportConfig </w:t>
                </w:r>
                <w:r w:rsidRPr="004072B1" w:rsidDel="00D65E17">
                  <w:rPr>
                    <w:szCs w:val="22"/>
                    <w:rPrChange w:id="121994" w:author="Draft version 2" w:date="2020-04-03T01:44:00Z">
                      <w:rPr>
                        <w:szCs w:val="22"/>
                      </w:rPr>
                    </w:rPrChange>
                  </w:rPr>
                  <w:t>field descriptions</w:t>
                </w:r>
              </w:ins>
            </w:moveFrom>
          </w:p>
        </w:tc>
      </w:tr>
      <w:tr w:rsidR="00936420" w:rsidRPr="004072B1" w:rsidDel="00D65E17" w14:paraId="7BDD86D0" w14:textId="60045350" w:rsidTr="00192261">
        <w:trPr>
          <w:ins w:id="121995"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54F7DD45" w14:textId="2B79CE2B" w:rsidR="001E4859" w:rsidRPr="004072B1" w:rsidDel="00D65E17" w:rsidRDefault="001E4859" w:rsidP="00192261">
            <w:pPr>
              <w:pStyle w:val="TAL"/>
              <w:rPr>
                <w:ins w:id="121996" w:author="CR#1494r2" w:date="2020-03-28T01:59:00Z"/>
                <w:moveFrom w:id="121997" w:author="Draft version 2" w:date="2020-04-02T20:57:00Z"/>
                <w:b/>
                <w:i/>
                <w:szCs w:val="22"/>
                <w:lang w:eastAsia="en-GB"/>
                <w:rPrChange w:id="121998" w:author="Draft version 2" w:date="2020-04-03T01:44:00Z">
                  <w:rPr>
                    <w:ins w:id="121999" w:author="CR#1494r2" w:date="2020-03-28T01:59:00Z"/>
                    <w:moveFrom w:id="122000" w:author="Draft version 2" w:date="2020-04-02T20:57:00Z"/>
                    <w:b/>
                    <w:i/>
                    <w:szCs w:val="22"/>
                    <w:lang w:eastAsia="en-GB"/>
                  </w:rPr>
                </w:rPrChange>
              </w:rPr>
            </w:pPr>
            <w:moveFrom w:id="122001" w:author="Draft version 2" w:date="2020-04-02T20:57:00Z">
              <w:ins w:id="122002" w:author="CR#1494r2" w:date="2020-03-28T01:59:00Z">
                <w:r w:rsidRPr="004072B1" w:rsidDel="00D65E17">
                  <w:rPr>
                    <w:b/>
                    <w:i/>
                    <w:szCs w:val="22"/>
                    <w:lang w:eastAsia="en-GB"/>
                    <w:rPrChange w:id="122003" w:author="Draft version 2" w:date="2020-04-03T01:44:00Z">
                      <w:rPr>
                        <w:b/>
                        <w:i/>
                        <w:szCs w:val="22"/>
                        <w:lang w:eastAsia="en-GB"/>
                      </w:rPr>
                    </w:rPrChange>
                  </w:rPr>
                  <w:t>maxReportCLI</w:t>
                </w:r>
              </w:ins>
            </w:moveFrom>
          </w:p>
          <w:p w14:paraId="43F07C4E" w14:textId="6BBA2AAE" w:rsidR="001E4859" w:rsidRPr="004072B1" w:rsidDel="00D65E17" w:rsidRDefault="001E4859" w:rsidP="00192261">
            <w:pPr>
              <w:pStyle w:val="TAL"/>
              <w:rPr>
                <w:ins w:id="122004" w:author="CR#1494r2" w:date="2020-03-28T01:59:00Z"/>
                <w:moveFrom w:id="122005" w:author="Draft version 2" w:date="2020-04-02T20:57:00Z"/>
                <w:szCs w:val="22"/>
                <w:rPrChange w:id="122006" w:author="Draft version 2" w:date="2020-04-03T01:44:00Z">
                  <w:rPr>
                    <w:ins w:id="122007" w:author="CR#1494r2" w:date="2020-03-28T01:59:00Z"/>
                    <w:moveFrom w:id="122008" w:author="Draft version 2" w:date="2020-04-02T20:57:00Z"/>
                    <w:szCs w:val="22"/>
                  </w:rPr>
                </w:rPrChange>
              </w:rPr>
            </w:pPr>
            <w:moveFrom w:id="122009" w:author="Draft version 2" w:date="2020-04-02T20:57:00Z">
              <w:ins w:id="122010" w:author="CR#1494r2" w:date="2020-03-28T01:59:00Z">
                <w:r w:rsidRPr="004072B1" w:rsidDel="00D65E17">
                  <w:rPr>
                    <w:szCs w:val="22"/>
                    <w:lang w:eastAsia="en-GB"/>
                    <w:rPrChange w:id="122011" w:author="Draft version 2" w:date="2020-04-03T01:44:00Z">
                      <w:rPr>
                        <w:szCs w:val="22"/>
                        <w:lang w:eastAsia="en-GB"/>
                      </w:rPr>
                    </w:rPrChange>
                  </w:rPr>
                  <w:t xml:space="preserve">Max number of </w:t>
                </w:r>
                <w:r w:rsidRPr="004072B1" w:rsidDel="00D65E17">
                  <w:rPr>
                    <w:szCs w:val="22"/>
                    <w:rPrChange w:id="122012" w:author="Draft version 2" w:date="2020-04-03T01:44:00Z">
                      <w:rPr>
                        <w:szCs w:val="22"/>
                      </w:rPr>
                    </w:rPrChange>
                  </w:rPr>
                  <w:t>CLI measurement</w:t>
                </w:r>
                <w:r w:rsidRPr="004072B1" w:rsidDel="00D65E17">
                  <w:rPr>
                    <w:szCs w:val="22"/>
                    <w:lang w:eastAsia="en-GB"/>
                    <w:rPrChange w:id="122013" w:author="Draft version 2" w:date="2020-04-03T01:44:00Z">
                      <w:rPr>
                        <w:szCs w:val="22"/>
                        <w:lang w:eastAsia="en-GB"/>
                      </w:rPr>
                    </w:rPrChange>
                  </w:rPr>
                  <w:t xml:space="preserve"> resource to include in the measurement report.</w:t>
                </w:r>
              </w:ins>
            </w:moveFrom>
          </w:p>
        </w:tc>
      </w:tr>
      <w:tr w:rsidR="00936420" w:rsidRPr="004072B1" w:rsidDel="00D65E17" w14:paraId="1DD1F8DC" w14:textId="3BD8BE2E" w:rsidTr="00192261">
        <w:trPr>
          <w:ins w:id="122014"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7C89C887" w14:textId="28B02A09" w:rsidR="001E4859" w:rsidRPr="004072B1" w:rsidDel="00D65E17" w:rsidRDefault="001E4859" w:rsidP="00192261">
            <w:pPr>
              <w:pStyle w:val="TAL"/>
              <w:rPr>
                <w:ins w:id="122015" w:author="CR#1494r2" w:date="2020-03-28T01:59:00Z"/>
                <w:moveFrom w:id="122016" w:author="Draft version 2" w:date="2020-04-02T20:57:00Z"/>
                <w:b/>
                <w:i/>
                <w:szCs w:val="22"/>
                <w:lang w:eastAsia="en-GB"/>
                <w:rPrChange w:id="122017" w:author="Draft version 2" w:date="2020-04-03T01:44:00Z">
                  <w:rPr>
                    <w:ins w:id="122018" w:author="CR#1494r2" w:date="2020-03-28T01:59:00Z"/>
                    <w:moveFrom w:id="122019" w:author="Draft version 2" w:date="2020-04-02T20:57:00Z"/>
                    <w:b/>
                    <w:i/>
                    <w:szCs w:val="22"/>
                    <w:lang w:eastAsia="en-GB"/>
                  </w:rPr>
                </w:rPrChange>
              </w:rPr>
            </w:pPr>
            <w:moveFrom w:id="122020" w:author="Draft version 2" w:date="2020-04-02T20:57:00Z">
              <w:ins w:id="122021" w:author="CR#1494r2" w:date="2020-03-28T01:59:00Z">
                <w:r w:rsidRPr="004072B1" w:rsidDel="00D65E17">
                  <w:rPr>
                    <w:b/>
                    <w:i/>
                    <w:szCs w:val="22"/>
                    <w:lang w:eastAsia="en-GB"/>
                    <w:rPrChange w:id="122022" w:author="Draft version 2" w:date="2020-04-03T01:44:00Z">
                      <w:rPr>
                        <w:b/>
                        <w:i/>
                        <w:szCs w:val="22"/>
                        <w:lang w:eastAsia="en-GB"/>
                      </w:rPr>
                    </w:rPrChange>
                  </w:rPr>
                  <w:t>reportAmount</w:t>
                </w:r>
              </w:ins>
            </w:moveFrom>
          </w:p>
          <w:p w14:paraId="4CDEE3B2" w14:textId="03966621" w:rsidR="001E4859" w:rsidRPr="004072B1" w:rsidDel="00D65E17" w:rsidRDefault="001E4859" w:rsidP="00192261">
            <w:pPr>
              <w:pStyle w:val="TAL"/>
              <w:rPr>
                <w:ins w:id="122023" w:author="CR#1494r2" w:date="2020-03-28T01:59:00Z"/>
                <w:moveFrom w:id="122024" w:author="Draft version 2" w:date="2020-04-02T20:57:00Z"/>
                <w:b/>
                <w:i/>
                <w:szCs w:val="22"/>
                <w:lang w:eastAsia="en-GB"/>
                <w:rPrChange w:id="122025" w:author="Draft version 2" w:date="2020-04-03T01:44:00Z">
                  <w:rPr>
                    <w:ins w:id="122026" w:author="CR#1494r2" w:date="2020-03-28T01:59:00Z"/>
                    <w:moveFrom w:id="122027" w:author="Draft version 2" w:date="2020-04-02T20:57:00Z"/>
                    <w:b/>
                    <w:i/>
                    <w:szCs w:val="22"/>
                    <w:lang w:eastAsia="en-GB"/>
                  </w:rPr>
                </w:rPrChange>
              </w:rPr>
            </w:pPr>
            <w:moveFrom w:id="122028" w:author="Draft version 2" w:date="2020-04-02T20:57:00Z">
              <w:ins w:id="122029" w:author="CR#1494r2" w:date="2020-03-28T01:59:00Z">
                <w:r w:rsidRPr="004072B1" w:rsidDel="00D65E17">
                  <w:rPr>
                    <w:i/>
                    <w:szCs w:val="22"/>
                    <w:lang w:eastAsia="en-GB"/>
                    <w:rPrChange w:id="122030" w:author="Draft version 2" w:date="2020-04-03T01:44:00Z">
                      <w:rPr>
                        <w:i/>
                        <w:szCs w:val="22"/>
                        <w:lang w:eastAsia="en-GB"/>
                      </w:rPr>
                    </w:rPrChange>
                  </w:rPr>
                  <w:t>Number</w:t>
                </w:r>
                <w:r w:rsidRPr="004072B1" w:rsidDel="00D65E17">
                  <w:rPr>
                    <w:szCs w:val="22"/>
                    <w:lang w:eastAsia="en-GB"/>
                    <w:rPrChange w:id="122031" w:author="Draft version 2" w:date="2020-04-03T01:44:00Z">
                      <w:rPr>
                        <w:szCs w:val="22"/>
                        <w:lang w:eastAsia="en-GB"/>
                      </w:rPr>
                    </w:rPrChange>
                  </w:rPr>
                  <w:t xml:space="preserve"> of measurement reports.</w:t>
                </w:r>
              </w:ins>
            </w:moveFrom>
          </w:p>
        </w:tc>
      </w:tr>
      <w:tr w:rsidR="001E4859" w:rsidRPr="004072B1" w:rsidDel="00D65E17" w14:paraId="2A2B8A8D" w14:textId="0BC6DDCC" w:rsidTr="00192261">
        <w:trPr>
          <w:ins w:id="122032"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1B44D78E" w14:textId="219676AD" w:rsidR="001E4859" w:rsidRPr="004072B1" w:rsidDel="00D65E17" w:rsidRDefault="001E4859" w:rsidP="00192261">
            <w:pPr>
              <w:pStyle w:val="TAL"/>
              <w:rPr>
                <w:ins w:id="122033" w:author="CR#1494r2" w:date="2020-03-28T01:59:00Z"/>
                <w:moveFrom w:id="122034" w:author="Draft version 2" w:date="2020-04-02T20:57:00Z"/>
                <w:b/>
                <w:i/>
                <w:szCs w:val="22"/>
                <w:rPrChange w:id="122035" w:author="Draft version 2" w:date="2020-04-03T01:44:00Z">
                  <w:rPr>
                    <w:ins w:id="122036" w:author="CR#1494r2" w:date="2020-03-28T01:59:00Z"/>
                    <w:moveFrom w:id="122037" w:author="Draft version 2" w:date="2020-04-02T20:57:00Z"/>
                    <w:b/>
                    <w:i/>
                    <w:szCs w:val="22"/>
                  </w:rPr>
                </w:rPrChange>
              </w:rPr>
            </w:pPr>
            <w:moveFrom w:id="122038" w:author="Draft version 2" w:date="2020-04-02T20:57:00Z">
              <w:ins w:id="122039" w:author="CR#1494r2" w:date="2020-03-28T01:59:00Z">
                <w:r w:rsidRPr="004072B1" w:rsidDel="00D65E17">
                  <w:rPr>
                    <w:b/>
                    <w:i/>
                    <w:szCs w:val="22"/>
                    <w:rPrChange w:id="122040" w:author="Draft version 2" w:date="2020-04-03T01:44:00Z">
                      <w:rPr>
                        <w:b/>
                        <w:i/>
                        <w:szCs w:val="22"/>
                      </w:rPr>
                    </w:rPrChange>
                  </w:rPr>
                  <w:t>reportQuantityCLI</w:t>
                </w:r>
              </w:ins>
            </w:moveFrom>
          </w:p>
          <w:p w14:paraId="3B0E2EF0" w14:textId="32AC019E" w:rsidR="001E4859" w:rsidRPr="004072B1" w:rsidDel="00D65E17" w:rsidRDefault="001E4859" w:rsidP="00192261">
            <w:pPr>
              <w:pStyle w:val="TAL"/>
              <w:rPr>
                <w:ins w:id="122041" w:author="CR#1494r2" w:date="2020-03-28T01:59:00Z"/>
                <w:moveFrom w:id="122042" w:author="Draft version 2" w:date="2020-04-02T20:57:00Z"/>
                <w:b/>
                <w:i/>
                <w:szCs w:val="22"/>
                <w:lang w:eastAsia="en-GB"/>
                <w:rPrChange w:id="122043" w:author="Draft version 2" w:date="2020-04-03T01:44:00Z">
                  <w:rPr>
                    <w:ins w:id="122044" w:author="CR#1494r2" w:date="2020-03-28T01:59:00Z"/>
                    <w:moveFrom w:id="122045" w:author="Draft version 2" w:date="2020-04-02T20:57:00Z"/>
                    <w:b/>
                    <w:i/>
                    <w:szCs w:val="22"/>
                    <w:lang w:eastAsia="en-GB"/>
                  </w:rPr>
                </w:rPrChange>
              </w:rPr>
            </w:pPr>
            <w:moveFrom w:id="122046" w:author="Draft version 2" w:date="2020-04-02T20:57:00Z">
              <w:ins w:id="122047" w:author="CR#1494r2" w:date="2020-03-28T01:59:00Z">
                <w:r w:rsidRPr="004072B1" w:rsidDel="00D65E17">
                  <w:rPr>
                    <w:szCs w:val="22"/>
                    <w:lang w:eastAsia="en-GB"/>
                    <w:rPrChange w:id="122048" w:author="Draft version 2" w:date="2020-04-03T01:44:00Z">
                      <w:rPr>
                        <w:szCs w:val="22"/>
                        <w:lang w:eastAsia="en-GB"/>
                      </w:rPr>
                    </w:rPrChange>
                  </w:rPr>
                  <w:t>The CLI measurement quantities to be included in the measurement report.</w:t>
                </w:r>
              </w:ins>
            </w:moveFrom>
          </w:p>
        </w:tc>
      </w:tr>
      <w:moveFromRangeEnd w:id="121984"/>
    </w:tbl>
    <w:p w14:paraId="543618CA" w14:textId="77777777" w:rsidR="00A02E0D" w:rsidRPr="004072B1" w:rsidRDefault="00A02E0D" w:rsidP="00A02E0D">
      <w:pPr>
        <w:rPr>
          <w:rPrChange w:id="12204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4072B1" w:rsidRDefault="00A02E0D" w:rsidP="00F71051">
            <w:pPr>
              <w:pStyle w:val="TAH"/>
              <w:rPr>
                <w:szCs w:val="22"/>
                <w:rPrChange w:id="122050" w:author="Draft version 2" w:date="2020-04-03T01:44:00Z">
                  <w:rPr>
                    <w:szCs w:val="22"/>
                  </w:rPr>
                </w:rPrChange>
              </w:rPr>
            </w:pPr>
            <w:r w:rsidRPr="004072B1">
              <w:rPr>
                <w:i/>
                <w:szCs w:val="22"/>
                <w:rPrChange w:id="122051" w:author="Draft version 2" w:date="2020-04-03T01:44:00Z">
                  <w:rPr>
                    <w:i/>
                    <w:szCs w:val="22"/>
                  </w:rPr>
                </w:rPrChange>
              </w:rPr>
              <w:t xml:space="preserve">ReportSFTD-NR </w:t>
            </w:r>
            <w:r w:rsidRPr="004072B1">
              <w:rPr>
                <w:szCs w:val="22"/>
                <w:rPrChange w:id="122052" w:author="Draft version 2" w:date="2020-04-03T01:44:00Z">
                  <w:rPr>
                    <w:szCs w:val="22"/>
                  </w:rPr>
                </w:rPrChange>
              </w:rPr>
              <w:t>field descriptions</w:t>
            </w:r>
          </w:p>
        </w:tc>
      </w:tr>
      <w:tr w:rsidR="00936420" w:rsidRPr="004072B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4072B1" w:rsidRDefault="001A079E" w:rsidP="00E742B8">
            <w:pPr>
              <w:pStyle w:val="TAL"/>
              <w:rPr>
                <w:b/>
                <w:i/>
                <w:rPrChange w:id="122053" w:author="Draft version 2" w:date="2020-04-03T01:44:00Z">
                  <w:rPr>
                    <w:b/>
                    <w:i/>
                  </w:rPr>
                </w:rPrChange>
              </w:rPr>
            </w:pPr>
            <w:r w:rsidRPr="004072B1">
              <w:rPr>
                <w:b/>
                <w:i/>
                <w:rPrChange w:id="122054" w:author="Draft version 2" w:date="2020-04-03T01:44:00Z">
                  <w:rPr>
                    <w:b/>
                    <w:i/>
                  </w:rPr>
                </w:rPrChange>
              </w:rPr>
              <w:t>cellForWhichToReportSFTD</w:t>
            </w:r>
          </w:p>
          <w:p w14:paraId="6C274E10" w14:textId="53DE2370" w:rsidR="001A079E" w:rsidRPr="004072B1" w:rsidRDefault="001A079E" w:rsidP="00E742B8">
            <w:pPr>
              <w:pStyle w:val="TAL"/>
              <w:rPr>
                <w:rPrChange w:id="122055" w:author="Draft version 2" w:date="2020-04-03T01:44:00Z">
                  <w:rPr/>
                </w:rPrChange>
              </w:rPr>
            </w:pPr>
            <w:r w:rsidRPr="004072B1">
              <w:rPr>
                <w:szCs w:val="22"/>
                <w:lang w:eastAsia="en-GB"/>
                <w:rPrChange w:id="122056" w:author="Draft version 2" w:date="2020-04-03T01:44:00Z">
                  <w:rPr>
                    <w:szCs w:val="22"/>
                    <w:lang w:eastAsia="en-GB"/>
                  </w:rPr>
                </w:rPrChange>
              </w:rPr>
              <w:t>Indicates the target NR neighbour cells for SFTD measurement between PCell and NR neighbour cells.</w:t>
            </w:r>
          </w:p>
        </w:tc>
      </w:tr>
      <w:tr w:rsidR="00936420" w:rsidRPr="004072B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4072B1" w:rsidRDefault="001A079E" w:rsidP="00E742B8">
            <w:pPr>
              <w:pStyle w:val="TAL"/>
              <w:rPr>
                <w:b/>
                <w:i/>
                <w:rPrChange w:id="122057" w:author="Draft version 2" w:date="2020-04-03T01:44:00Z">
                  <w:rPr>
                    <w:b/>
                    <w:i/>
                  </w:rPr>
                </w:rPrChange>
              </w:rPr>
            </w:pPr>
            <w:r w:rsidRPr="004072B1">
              <w:rPr>
                <w:b/>
                <w:i/>
                <w:rPrChange w:id="122058" w:author="Draft version 2" w:date="2020-04-03T01:44:00Z">
                  <w:rPr>
                    <w:b/>
                    <w:i/>
                  </w:rPr>
                </w:rPrChange>
              </w:rPr>
              <w:t>drx-SFTD-NeighMeas</w:t>
            </w:r>
          </w:p>
          <w:p w14:paraId="535DB98E" w14:textId="3458EF1D" w:rsidR="001A079E" w:rsidRPr="004072B1" w:rsidRDefault="001A079E" w:rsidP="00E742B8">
            <w:pPr>
              <w:pStyle w:val="TAL"/>
              <w:rPr>
                <w:rPrChange w:id="122059" w:author="Draft version 2" w:date="2020-04-03T01:44:00Z">
                  <w:rPr/>
                </w:rPrChange>
              </w:rPr>
            </w:pPr>
            <w:r w:rsidRPr="004072B1">
              <w:rPr>
                <w:szCs w:val="22"/>
                <w:lang w:eastAsia="en-GB"/>
                <w:rPrChange w:id="122060" w:author="Draft version 2" w:date="2020-04-03T01:44:00Z">
                  <w:rPr>
                    <w:szCs w:val="22"/>
                    <w:lang w:eastAsia="en-GB"/>
                  </w:rPr>
                </w:rPrChange>
              </w:rPr>
              <w:t xml:space="preserve">Indicates that the UE shall use available idle periods (i.e. DRX off periods) for the SFTD measurement in NR standalone. The network only includes </w:t>
            </w:r>
            <w:r w:rsidRPr="004072B1">
              <w:rPr>
                <w:i/>
                <w:szCs w:val="22"/>
                <w:lang w:eastAsia="en-GB"/>
                <w:rPrChange w:id="122061" w:author="Draft version 2" w:date="2020-04-03T01:44:00Z">
                  <w:rPr>
                    <w:i/>
                    <w:szCs w:val="22"/>
                    <w:lang w:eastAsia="en-GB"/>
                  </w:rPr>
                </w:rPrChange>
              </w:rPr>
              <w:t>drx-SFTD-NeighMeas</w:t>
            </w:r>
            <w:r w:rsidRPr="004072B1">
              <w:rPr>
                <w:szCs w:val="22"/>
                <w:lang w:eastAsia="en-GB"/>
                <w:rPrChange w:id="122062" w:author="Draft version 2" w:date="2020-04-03T01:44:00Z">
                  <w:rPr>
                    <w:szCs w:val="22"/>
                    <w:lang w:eastAsia="en-GB"/>
                  </w:rPr>
                </w:rPrChange>
              </w:rPr>
              <w:t xml:space="preserve"> field when </w:t>
            </w:r>
            <w:r w:rsidRPr="004072B1">
              <w:rPr>
                <w:i/>
                <w:szCs w:val="22"/>
                <w:lang w:eastAsia="en-GB"/>
                <w:rPrChange w:id="122063" w:author="Draft version 2" w:date="2020-04-03T01:44:00Z">
                  <w:rPr>
                    <w:i/>
                    <w:szCs w:val="22"/>
                    <w:lang w:eastAsia="en-GB"/>
                  </w:rPr>
                </w:rPrChange>
              </w:rPr>
              <w:t>reprtSFTD-NeighMeas</w:t>
            </w:r>
            <w:r w:rsidRPr="004072B1">
              <w:rPr>
                <w:szCs w:val="22"/>
                <w:lang w:eastAsia="en-GB"/>
                <w:rPrChange w:id="122064" w:author="Draft version 2" w:date="2020-04-03T01:44:00Z">
                  <w:rPr>
                    <w:szCs w:val="22"/>
                    <w:lang w:eastAsia="en-GB"/>
                  </w:rPr>
                </w:rPrChange>
              </w:rPr>
              <w:t xml:space="preserve"> is set to true.</w:t>
            </w:r>
          </w:p>
        </w:tc>
      </w:tr>
      <w:tr w:rsidR="00936420" w:rsidRPr="004072B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4072B1" w:rsidRDefault="00A02E0D" w:rsidP="00F71051">
            <w:pPr>
              <w:pStyle w:val="TAL"/>
              <w:rPr>
                <w:b/>
                <w:i/>
                <w:szCs w:val="22"/>
                <w:lang w:eastAsia="en-GB"/>
                <w:rPrChange w:id="122065" w:author="Draft version 2" w:date="2020-04-03T01:44:00Z">
                  <w:rPr>
                    <w:b/>
                    <w:i/>
                    <w:szCs w:val="22"/>
                    <w:lang w:eastAsia="en-GB"/>
                  </w:rPr>
                </w:rPrChange>
              </w:rPr>
            </w:pPr>
            <w:r w:rsidRPr="004072B1">
              <w:rPr>
                <w:b/>
                <w:i/>
                <w:szCs w:val="22"/>
                <w:lang w:eastAsia="en-GB"/>
                <w:rPrChange w:id="122066" w:author="Draft version 2" w:date="2020-04-03T01:44:00Z">
                  <w:rPr>
                    <w:b/>
                    <w:i/>
                    <w:szCs w:val="22"/>
                    <w:lang w:eastAsia="en-GB"/>
                  </w:rPr>
                </w:rPrChange>
              </w:rPr>
              <w:t>reportSFTD-Meas</w:t>
            </w:r>
          </w:p>
          <w:p w14:paraId="2AE33A2F" w14:textId="77777777" w:rsidR="00A02E0D" w:rsidRPr="004072B1" w:rsidRDefault="00A02E0D" w:rsidP="00F71051">
            <w:pPr>
              <w:pStyle w:val="TAL"/>
              <w:rPr>
                <w:b/>
                <w:i/>
                <w:szCs w:val="22"/>
                <w:lang w:eastAsia="en-GB"/>
                <w:rPrChange w:id="122067" w:author="Draft version 2" w:date="2020-04-03T01:44:00Z">
                  <w:rPr>
                    <w:b/>
                    <w:i/>
                    <w:szCs w:val="22"/>
                    <w:lang w:eastAsia="en-GB"/>
                  </w:rPr>
                </w:rPrChange>
              </w:rPr>
            </w:pPr>
            <w:r w:rsidRPr="004072B1">
              <w:rPr>
                <w:szCs w:val="22"/>
                <w:lang w:eastAsia="en-GB"/>
                <w:rPrChange w:id="122068" w:author="Draft version 2" w:date="2020-04-03T01:44:00Z">
                  <w:rPr>
                    <w:szCs w:val="22"/>
                    <w:lang w:eastAsia="en-GB"/>
                  </w:rPr>
                </w:rPrChange>
              </w:rPr>
              <w:t>Indicates whether UE is required to perform SFTD measurement between PCell and NR PSCell in NR-DC.</w:t>
            </w:r>
          </w:p>
        </w:tc>
      </w:tr>
      <w:tr w:rsidR="00936420" w:rsidRPr="004072B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4072B1" w:rsidRDefault="001A079E" w:rsidP="00E742B8">
            <w:pPr>
              <w:pStyle w:val="TAL"/>
              <w:rPr>
                <w:b/>
                <w:i/>
                <w:rPrChange w:id="122069" w:author="Draft version 2" w:date="2020-04-03T01:44:00Z">
                  <w:rPr>
                    <w:b/>
                    <w:i/>
                  </w:rPr>
                </w:rPrChange>
              </w:rPr>
            </w:pPr>
            <w:r w:rsidRPr="004072B1">
              <w:rPr>
                <w:b/>
                <w:i/>
                <w:rPrChange w:id="122070" w:author="Draft version 2" w:date="2020-04-03T01:44:00Z">
                  <w:rPr>
                    <w:b/>
                    <w:i/>
                  </w:rPr>
                </w:rPrChange>
              </w:rPr>
              <w:t>reportSFTD-NeighMeas</w:t>
            </w:r>
          </w:p>
          <w:p w14:paraId="30C3EC21" w14:textId="5DF77B9A" w:rsidR="001A079E" w:rsidRPr="004072B1" w:rsidRDefault="001A079E" w:rsidP="001A079E">
            <w:pPr>
              <w:pStyle w:val="TAL"/>
              <w:rPr>
                <w:b/>
                <w:i/>
                <w:szCs w:val="22"/>
                <w:lang w:eastAsia="en-GB"/>
                <w:rPrChange w:id="122071" w:author="Draft version 2" w:date="2020-04-03T01:44:00Z">
                  <w:rPr>
                    <w:b/>
                    <w:i/>
                    <w:szCs w:val="22"/>
                    <w:lang w:eastAsia="en-GB"/>
                  </w:rPr>
                </w:rPrChange>
              </w:rPr>
            </w:pPr>
            <w:r w:rsidRPr="004072B1">
              <w:rPr>
                <w:szCs w:val="22"/>
                <w:lang w:eastAsia="en-GB"/>
                <w:rPrChange w:id="122072" w:author="Draft version 2" w:date="2020-04-03T01:44:00Z">
                  <w:rPr>
                    <w:szCs w:val="22"/>
                    <w:lang w:eastAsia="en-GB"/>
                  </w:rPr>
                </w:rPrChange>
              </w:rPr>
              <w:t xml:space="preserve">Indicates whether UE is required to perform SFTD measurement between PCell and NR neighbour cells in NR standalone. The network does not include this field if </w:t>
            </w:r>
            <w:r w:rsidRPr="004072B1">
              <w:rPr>
                <w:i/>
                <w:szCs w:val="22"/>
                <w:lang w:eastAsia="en-GB"/>
                <w:rPrChange w:id="122073" w:author="Draft version 2" w:date="2020-04-03T01:44:00Z">
                  <w:rPr>
                    <w:i/>
                    <w:szCs w:val="22"/>
                    <w:lang w:eastAsia="en-GB"/>
                  </w:rPr>
                </w:rPrChange>
              </w:rPr>
              <w:t>reportSFTD-Meas</w:t>
            </w:r>
            <w:r w:rsidRPr="004072B1">
              <w:rPr>
                <w:szCs w:val="22"/>
                <w:lang w:eastAsia="en-GB"/>
                <w:rPrChange w:id="122074" w:author="Draft version 2" w:date="2020-04-03T01:44:00Z">
                  <w:rPr>
                    <w:szCs w:val="22"/>
                    <w:lang w:eastAsia="en-GB"/>
                  </w:rPr>
                </w:rPrChange>
              </w:rPr>
              <w:t xml:space="preserve"> is set to </w:t>
            </w:r>
            <w:r w:rsidRPr="004072B1">
              <w:rPr>
                <w:i/>
                <w:szCs w:val="22"/>
                <w:lang w:eastAsia="en-GB"/>
                <w:rPrChange w:id="122075" w:author="Draft version 2" w:date="2020-04-03T01:44:00Z">
                  <w:rPr>
                    <w:i/>
                    <w:szCs w:val="22"/>
                    <w:lang w:eastAsia="en-GB"/>
                  </w:rPr>
                </w:rPrChange>
              </w:rPr>
              <w:t>true</w:t>
            </w:r>
            <w:r w:rsidRPr="004072B1">
              <w:rPr>
                <w:szCs w:val="22"/>
                <w:lang w:eastAsia="en-GB"/>
                <w:rPrChange w:id="122076" w:author="Draft version 2" w:date="2020-04-03T01:44:00Z">
                  <w:rPr>
                    <w:szCs w:val="22"/>
                    <w:lang w:eastAsia="en-GB"/>
                  </w:rPr>
                </w:rPrChange>
              </w:rPr>
              <w:t>.</w:t>
            </w:r>
          </w:p>
        </w:tc>
      </w:tr>
      <w:tr w:rsidR="001A079E" w:rsidRPr="004072B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4072B1" w:rsidRDefault="001A079E" w:rsidP="001A079E">
            <w:pPr>
              <w:pStyle w:val="TAL"/>
              <w:rPr>
                <w:b/>
                <w:i/>
                <w:szCs w:val="22"/>
                <w:lang w:eastAsia="en-GB"/>
                <w:rPrChange w:id="122077" w:author="Draft version 2" w:date="2020-04-03T01:44:00Z">
                  <w:rPr>
                    <w:b/>
                    <w:i/>
                    <w:szCs w:val="22"/>
                    <w:lang w:eastAsia="en-GB"/>
                  </w:rPr>
                </w:rPrChange>
              </w:rPr>
            </w:pPr>
            <w:r w:rsidRPr="004072B1">
              <w:rPr>
                <w:b/>
                <w:i/>
                <w:szCs w:val="22"/>
                <w:lang w:eastAsia="en-GB"/>
                <w:rPrChange w:id="122078" w:author="Draft version 2" w:date="2020-04-03T01:44:00Z">
                  <w:rPr>
                    <w:b/>
                    <w:i/>
                    <w:szCs w:val="22"/>
                    <w:lang w:eastAsia="en-GB"/>
                  </w:rPr>
                </w:rPrChange>
              </w:rPr>
              <w:t>reportRSRP</w:t>
            </w:r>
          </w:p>
          <w:p w14:paraId="56A3F712" w14:textId="252AD841" w:rsidR="001A079E" w:rsidRPr="004072B1" w:rsidRDefault="001A079E" w:rsidP="001A079E">
            <w:pPr>
              <w:pStyle w:val="TAL"/>
              <w:rPr>
                <w:b/>
                <w:i/>
                <w:szCs w:val="22"/>
                <w:lang w:eastAsia="en-GB"/>
                <w:rPrChange w:id="122079" w:author="Draft version 2" w:date="2020-04-03T01:44:00Z">
                  <w:rPr>
                    <w:b/>
                    <w:i/>
                    <w:szCs w:val="22"/>
                    <w:lang w:eastAsia="en-GB"/>
                  </w:rPr>
                </w:rPrChange>
              </w:rPr>
            </w:pPr>
            <w:r w:rsidRPr="004072B1">
              <w:rPr>
                <w:szCs w:val="22"/>
                <w:lang w:eastAsia="en-GB"/>
                <w:rPrChange w:id="122080" w:author="Draft version 2" w:date="2020-04-03T01:44:00Z">
                  <w:rPr>
                    <w:szCs w:val="22"/>
                    <w:lang w:eastAsia="en-GB"/>
                  </w:rPr>
                </w:rPrChange>
              </w:rPr>
              <w:t>Indicates whether UE is required to include RSRP result of NR PSCell in SFTD measurement result</w:t>
            </w:r>
            <w:r w:rsidRPr="004072B1">
              <w:rPr>
                <w:szCs w:val="22"/>
                <w:lang w:eastAsia="zh-CN"/>
                <w:rPrChange w:id="122081" w:author="Draft version 2" w:date="2020-04-03T01:44:00Z">
                  <w:rPr>
                    <w:szCs w:val="22"/>
                    <w:lang w:eastAsia="zh-CN"/>
                  </w:rPr>
                </w:rPrChange>
              </w:rPr>
              <w:t xml:space="preserve">, </w:t>
            </w:r>
            <w:r w:rsidRPr="004072B1">
              <w:rPr>
                <w:rFonts w:eastAsia="MS PGothic"/>
                <w:rPrChange w:id="122082" w:author="Draft version 2" w:date="2020-04-03T01:44:00Z">
                  <w:rPr>
                    <w:rFonts w:eastAsia="MS PGothic"/>
                  </w:rPr>
                </w:rPrChange>
              </w:rPr>
              <w:t>derived based on SSB</w:t>
            </w:r>
            <w:r w:rsidRPr="004072B1">
              <w:rPr>
                <w:szCs w:val="22"/>
                <w:lang w:eastAsia="en-GB"/>
                <w:rPrChange w:id="122083" w:author="Draft version 2" w:date="2020-04-03T01:44:00Z">
                  <w:rPr>
                    <w:szCs w:val="22"/>
                    <w:lang w:eastAsia="en-GB"/>
                  </w:rPr>
                </w:rPrChange>
              </w:rPr>
              <w:t>.</w:t>
            </w:r>
            <w:r w:rsidRPr="004072B1">
              <w:rPr>
                <w:szCs w:val="22"/>
                <w:lang w:eastAsia="zh-CN"/>
                <w:rPrChange w:id="122084" w:author="Draft version 2" w:date="2020-04-03T01:44:00Z">
                  <w:rPr>
                    <w:szCs w:val="22"/>
                    <w:lang w:eastAsia="zh-CN"/>
                  </w:rPr>
                </w:rPrChange>
              </w:rPr>
              <w:t xml:space="preserve"> If it is set to true, the network should ensure that </w:t>
            </w:r>
            <w:r w:rsidRPr="004072B1">
              <w:rPr>
                <w:i/>
                <w:rPrChange w:id="122085" w:author="Draft version 2" w:date="2020-04-03T01:44:00Z">
                  <w:rPr>
                    <w:i/>
                  </w:rPr>
                </w:rPrChange>
              </w:rPr>
              <w:t>ssb-ConfigMobility</w:t>
            </w:r>
            <w:r w:rsidRPr="004072B1">
              <w:rPr>
                <w:i/>
                <w:lang w:eastAsia="zh-CN"/>
                <w:rPrChange w:id="122086" w:author="Draft version 2" w:date="2020-04-03T01:44:00Z">
                  <w:rPr>
                    <w:i/>
                    <w:lang w:eastAsia="zh-CN"/>
                  </w:rPr>
                </w:rPrChange>
              </w:rPr>
              <w:t xml:space="preserve"> </w:t>
            </w:r>
            <w:r w:rsidRPr="004072B1">
              <w:rPr>
                <w:lang w:eastAsia="zh-CN"/>
                <w:rPrChange w:id="122087" w:author="Draft version 2" w:date="2020-04-03T01:44:00Z">
                  <w:rPr>
                    <w:lang w:eastAsia="zh-CN"/>
                  </w:rPr>
                </w:rPrChange>
              </w:rPr>
              <w:t xml:space="preserve">is included </w:t>
            </w:r>
            <w:r w:rsidRPr="004072B1">
              <w:rPr>
                <w:szCs w:val="22"/>
                <w:lang w:eastAsia="zh-CN"/>
                <w:rPrChange w:id="122088" w:author="Draft version 2" w:date="2020-04-03T01:44:00Z">
                  <w:rPr>
                    <w:szCs w:val="22"/>
                    <w:lang w:eastAsia="zh-CN"/>
                  </w:rPr>
                </w:rPrChange>
              </w:rPr>
              <w:t>in the measurement object for NR PSCell.</w:t>
            </w:r>
          </w:p>
        </w:tc>
      </w:tr>
    </w:tbl>
    <w:p w14:paraId="491E053C" w14:textId="77777777" w:rsidR="006F56D3" w:rsidRPr="004072B1" w:rsidRDefault="006F56D3" w:rsidP="006F56D3">
      <w:pPr>
        <w:rPr>
          <w:ins w:id="122089" w:author="CR#1493r1" w:date="2020-03-27T11:58:00Z"/>
          <w:rPrChange w:id="122090" w:author="Draft version 2" w:date="2020-04-03T01:44:00Z">
            <w:rPr>
              <w:ins w:id="122091" w:author="CR#1493r1" w:date="2020-03-27T11:58:00Z"/>
            </w:rPr>
          </w:rPrChange>
        </w:rPr>
      </w:pPr>
    </w:p>
    <w:p w14:paraId="1FBB9CCD" w14:textId="77777777" w:rsidR="006F56D3" w:rsidRPr="004072B1" w:rsidRDefault="006F56D3">
      <w:pPr>
        <w:pStyle w:val="Heading4"/>
        <w:rPr>
          <w:ins w:id="122092" w:author="CR#1493r1" w:date="2020-03-27T11:58:00Z"/>
          <w:rPrChange w:id="122093" w:author="Draft version 2" w:date="2020-04-03T01:44:00Z">
            <w:rPr>
              <w:ins w:id="122094" w:author="CR#1493r1" w:date="2020-03-27T11:58:00Z"/>
            </w:rPr>
          </w:rPrChange>
        </w:rPr>
        <w:pPrChange w:id="122095" w:author="CR#1493r1" w:date="2020-03-27T11:58:00Z">
          <w:pPr>
            <w:keepNext/>
            <w:keepLines/>
            <w:spacing w:before="120"/>
            <w:ind w:left="1418" w:hanging="1418"/>
            <w:outlineLvl w:val="3"/>
          </w:pPr>
        </w:pPrChange>
      </w:pPr>
      <w:bookmarkStart w:id="122096" w:name="_Toc36757256"/>
      <w:ins w:id="122097" w:author="CR#1493r1" w:date="2020-03-27T11:58:00Z">
        <w:r w:rsidRPr="004072B1">
          <w:rPr>
            <w:rFonts w:eastAsia="MS Mincho"/>
            <w:rPrChange w:id="122098" w:author="Draft version 2" w:date="2020-04-03T01:44:00Z">
              <w:rPr>
                <w:rFonts w:ascii="Arial" w:eastAsia="MS Mincho" w:hAnsi="Arial"/>
                <w:sz w:val="24"/>
              </w:rPr>
            </w:rPrChange>
          </w:rPr>
          <w:t>–</w:t>
        </w:r>
        <w:r w:rsidRPr="004072B1">
          <w:rPr>
            <w:rFonts w:eastAsia="MS Mincho"/>
            <w:rPrChange w:id="122099" w:author="Draft version 2" w:date="2020-04-03T01:44:00Z">
              <w:rPr>
                <w:rFonts w:ascii="Arial" w:eastAsia="MS Mincho" w:hAnsi="Arial"/>
                <w:sz w:val="24"/>
              </w:rPr>
            </w:rPrChange>
          </w:rPr>
          <w:tab/>
        </w:r>
        <w:r w:rsidRPr="004072B1">
          <w:rPr>
            <w:rFonts w:eastAsia="MS Mincho"/>
            <w:i/>
            <w:iCs/>
            <w:rPrChange w:id="122100" w:author="Draft version 2" w:date="2020-04-03T01:44:00Z">
              <w:rPr>
                <w:rFonts w:eastAsia="MS Mincho"/>
              </w:rPr>
            </w:rPrChange>
          </w:rPr>
          <w:t>ReportConfigNR-SL</w:t>
        </w:r>
        <w:bookmarkEnd w:id="122096"/>
      </w:ins>
    </w:p>
    <w:p w14:paraId="7B7B1B51" w14:textId="77777777" w:rsidR="006F56D3" w:rsidRPr="004072B1" w:rsidRDefault="006F56D3" w:rsidP="006F56D3">
      <w:pPr>
        <w:rPr>
          <w:ins w:id="122101" w:author="CR#1493r1" w:date="2020-03-27T11:58:00Z"/>
          <w:rFonts w:eastAsia="MS Mincho"/>
          <w:rPrChange w:id="122102" w:author="Draft version 2" w:date="2020-04-03T01:44:00Z">
            <w:rPr>
              <w:ins w:id="122103" w:author="CR#1493r1" w:date="2020-03-27T11:58:00Z"/>
              <w:rFonts w:eastAsia="MS Mincho"/>
            </w:rPr>
          </w:rPrChange>
        </w:rPr>
      </w:pPr>
      <w:ins w:id="122104" w:author="CR#1493r1" w:date="2020-03-27T11:58:00Z">
        <w:r w:rsidRPr="004072B1">
          <w:rPr>
            <w:rPrChange w:id="122105" w:author="Draft version 2" w:date="2020-04-03T01:44:00Z">
              <w:rPr/>
            </w:rPrChange>
          </w:rPr>
          <w:t xml:space="preserve">The IE </w:t>
        </w:r>
        <w:r w:rsidRPr="004072B1">
          <w:rPr>
            <w:i/>
            <w:rPrChange w:id="122106" w:author="Draft version 2" w:date="2020-04-03T01:44:00Z">
              <w:rPr>
                <w:i/>
              </w:rPr>
            </w:rPrChange>
          </w:rPr>
          <w:t>ReportConfigNR-SL</w:t>
        </w:r>
        <w:r w:rsidRPr="004072B1">
          <w:rPr>
            <w:rPrChange w:id="122107" w:author="Draft version 2" w:date="2020-04-03T01:44:00Z">
              <w:rPr/>
            </w:rPrChange>
          </w:rP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ins>
    </w:p>
    <w:p w14:paraId="3CD3F121" w14:textId="77777777" w:rsidR="006F56D3" w:rsidRPr="004072B1" w:rsidRDefault="006F56D3" w:rsidP="006F56D3">
      <w:pPr>
        <w:ind w:left="568" w:hanging="284"/>
        <w:rPr>
          <w:ins w:id="122108" w:author="CR#1493r1" w:date="2020-03-27T11:58:00Z"/>
          <w:lang w:eastAsia="x-none"/>
          <w:rPrChange w:id="122109" w:author="Draft version 2" w:date="2020-04-03T01:44:00Z">
            <w:rPr>
              <w:ins w:id="122110" w:author="CR#1493r1" w:date="2020-03-27T11:58:00Z"/>
              <w:lang w:eastAsia="x-none"/>
            </w:rPr>
          </w:rPrChange>
        </w:rPr>
      </w:pPr>
      <w:ins w:id="122111" w:author="CR#1493r1" w:date="2020-03-27T11:58:00Z">
        <w:r w:rsidRPr="004072B1">
          <w:rPr>
            <w:lang w:eastAsia="x-none"/>
            <w:rPrChange w:id="122112" w:author="Draft version 2" w:date="2020-04-03T01:44:00Z">
              <w:rPr>
                <w:lang w:eastAsia="x-none"/>
              </w:rPr>
            </w:rPrChange>
          </w:rPr>
          <w:t>Event C1:</w:t>
        </w:r>
        <w:r w:rsidRPr="004072B1">
          <w:rPr>
            <w:lang w:eastAsia="x-none"/>
            <w:rPrChange w:id="122113" w:author="Draft version 2" w:date="2020-04-03T01:44:00Z">
              <w:rPr>
                <w:lang w:eastAsia="x-none"/>
              </w:rPr>
            </w:rPrChange>
          </w:rPr>
          <w:tab/>
          <w:t>CBR of NR sidelink communication becomes better than absolute threshold;</w:t>
        </w:r>
      </w:ins>
    </w:p>
    <w:p w14:paraId="29D65ED3" w14:textId="77777777" w:rsidR="006F56D3" w:rsidRPr="004072B1" w:rsidRDefault="006F56D3" w:rsidP="006F56D3">
      <w:pPr>
        <w:ind w:left="568" w:hanging="284"/>
        <w:rPr>
          <w:ins w:id="122114" w:author="CR#1493r1" w:date="2020-03-27T11:58:00Z"/>
          <w:lang w:eastAsia="x-none"/>
          <w:rPrChange w:id="122115" w:author="Draft version 2" w:date="2020-04-03T01:44:00Z">
            <w:rPr>
              <w:ins w:id="122116" w:author="CR#1493r1" w:date="2020-03-27T11:58:00Z"/>
              <w:lang w:eastAsia="x-none"/>
            </w:rPr>
          </w:rPrChange>
        </w:rPr>
      </w:pPr>
      <w:ins w:id="122117" w:author="CR#1493r1" w:date="2020-03-27T11:58:00Z">
        <w:r w:rsidRPr="004072B1">
          <w:rPr>
            <w:lang w:eastAsia="x-none"/>
            <w:rPrChange w:id="122118" w:author="Draft version 2" w:date="2020-04-03T01:44:00Z">
              <w:rPr>
                <w:lang w:eastAsia="x-none"/>
              </w:rPr>
            </w:rPrChange>
          </w:rPr>
          <w:t>Event C2:</w:t>
        </w:r>
        <w:r w:rsidRPr="004072B1">
          <w:rPr>
            <w:lang w:eastAsia="x-none"/>
            <w:rPrChange w:id="122119" w:author="Draft version 2" w:date="2020-04-03T01:44:00Z">
              <w:rPr>
                <w:lang w:eastAsia="x-none"/>
              </w:rPr>
            </w:rPrChange>
          </w:rPr>
          <w:tab/>
          <w:t>CBR of NR sidelink communication becomes worse than absolute threshold;</w:t>
        </w:r>
      </w:ins>
    </w:p>
    <w:p w14:paraId="20008458" w14:textId="77777777" w:rsidR="006F56D3" w:rsidRPr="004072B1" w:rsidRDefault="006F56D3">
      <w:pPr>
        <w:pStyle w:val="TH"/>
        <w:rPr>
          <w:ins w:id="122120" w:author="CR#1493r1" w:date="2020-03-27T11:58:00Z"/>
          <w:rPrChange w:id="122121" w:author="Draft version 2" w:date="2020-04-03T01:44:00Z">
            <w:rPr>
              <w:ins w:id="122122" w:author="CR#1493r1" w:date="2020-03-27T11:58:00Z"/>
              <w:rFonts w:ascii="Arial" w:hAnsi="Arial"/>
              <w:b/>
            </w:rPr>
          </w:rPrChange>
        </w:rPr>
        <w:pPrChange w:id="122123" w:author="CR#1493r1" w:date="2020-03-27T11:58:00Z">
          <w:pPr>
            <w:keepNext/>
            <w:keepLines/>
            <w:spacing w:before="60"/>
            <w:jc w:val="center"/>
          </w:pPr>
        </w:pPrChange>
      </w:pPr>
      <w:ins w:id="122124" w:author="CR#1493r1" w:date="2020-03-27T11:58:00Z">
        <w:r w:rsidRPr="004072B1">
          <w:rPr>
            <w:i/>
            <w:rPrChange w:id="122125" w:author="Draft version 2" w:date="2020-04-03T01:44:00Z">
              <w:rPr>
                <w:rFonts w:ascii="Arial" w:hAnsi="Arial"/>
                <w:b/>
                <w:i/>
              </w:rPr>
            </w:rPrChange>
          </w:rPr>
          <w:t>ReportConfigNR-SL</w:t>
        </w:r>
        <w:r w:rsidRPr="004072B1">
          <w:rPr>
            <w:rPrChange w:id="122126" w:author="Draft version 2" w:date="2020-04-03T01:44:00Z">
              <w:rPr>
                <w:rFonts w:ascii="Arial" w:hAnsi="Arial"/>
                <w:b/>
              </w:rPr>
            </w:rPrChange>
          </w:rPr>
          <w:t xml:space="preserve"> information element</w:t>
        </w:r>
      </w:ins>
    </w:p>
    <w:p w14:paraId="4EE1E694" w14:textId="77777777" w:rsidR="006F56D3" w:rsidRPr="004072B1" w:rsidRDefault="006F56D3">
      <w:pPr>
        <w:pStyle w:val="PL"/>
        <w:rPr>
          <w:ins w:id="122127" w:author="CR#1493r1" w:date="2020-03-27T11:58:00Z"/>
          <w:rPrChange w:id="122128" w:author="Draft version 2" w:date="2020-04-03T01:44:00Z">
            <w:rPr>
              <w:ins w:id="122129" w:author="CR#1493r1" w:date="2020-03-27T11:58:00Z"/>
            </w:rPr>
          </w:rPrChange>
        </w:rPr>
        <w:pPrChange w:id="122130"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131" w:author="CR#1493r1" w:date="2020-03-27T11:58:00Z">
        <w:r w:rsidRPr="004072B1">
          <w:rPr>
            <w:rPrChange w:id="122132" w:author="Draft version 2" w:date="2020-04-03T01:44:00Z">
              <w:rPr/>
            </w:rPrChange>
          </w:rPr>
          <w:t>-- ASN1START</w:t>
        </w:r>
      </w:ins>
    </w:p>
    <w:p w14:paraId="4B57A7F6" w14:textId="77777777" w:rsidR="006F56D3" w:rsidRPr="004072B1" w:rsidRDefault="006F56D3">
      <w:pPr>
        <w:pStyle w:val="PL"/>
        <w:rPr>
          <w:ins w:id="122133" w:author="CR#1493r1" w:date="2020-03-27T11:58:00Z"/>
          <w:rPrChange w:id="122134" w:author="Draft version 2" w:date="2020-04-03T01:44:00Z">
            <w:rPr>
              <w:ins w:id="122135" w:author="CR#1493r1" w:date="2020-03-27T11:58:00Z"/>
            </w:rPr>
          </w:rPrChange>
        </w:rPr>
        <w:pPrChange w:id="12213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137" w:author="CR#1493r1" w:date="2020-03-27T11:58:00Z">
        <w:r w:rsidRPr="004072B1">
          <w:rPr>
            <w:rPrChange w:id="122138" w:author="Draft version 2" w:date="2020-04-03T01:44:00Z">
              <w:rPr/>
            </w:rPrChange>
          </w:rPr>
          <w:t>-- TAG-REPORTCONFIGNR-SL-START</w:t>
        </w:r>
      </w:ins>
    </w:p>
    <w:p w14:paraId="7CD36D4B" w14:textId="1E78E086" w:rsidR="006F56D3" w:rsidRPr="004072B1" w:rsidRDefault="006F56D3">
      <w:pPr>
        <w:pStyle w:val="PL"/>
        <w:rPr>
          <w:ins w:id="122139" w:author="CR#1493r1" w:date="2020-03-27T11:58:00Z"/>
          <w:rPrChange w:id="122140" w:author="Draft version 2" w:date="2020-04-03T01:44:00Z">
            <w:rPr>
              <w:ins w:id="122141" w:author="CR#1493r1" w:date="2020-03-27T11:58:00Z"/>
            </w:rPr>
          </w:rPrChange>
        </w:rPr>
        <w:pPrChange w:id="12214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14C9C9" w14:textId="622E373F" w:rsidR="006F56D3" w:rsidRPr="004072B1" w:rsidRDefault="006F56D3">
      <w:pPr>
        <w:pStyle w:val="PL"/>
        <w:rPr>
          <w:ins w:id="122143" w:author="CR#1493r1" w:date="2020-03-27T11:58:00Z"/>
          <w:rPrChange w:id="122144" w:author="Draft version 2" w:date="2020-04-03T01:44:00Z">
            <w:rPr>
              <w:ins w:id="122145" w:author="CR#1493r1" w:date="2020-03-27T11:58:00Z"/>
              <w:rFonts w:ascii="Courier New" w:hAnsi="Courier New"/>
              <w:noProof/>
              <w:sz w:val="16"/>
              <w:lang w:eastAsia="en-GB"/>
            </w:rPr>
          </w:rPrChange>
        </w:rPr>
        <w:pPrChange w:id="12214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147" w:author="CR#1493r1" w:date="2020-03-27T11:58:00Z">
        <w:r w:rsidRPr="004072B1">
          <w:rPr>
            <w:rPrChange w:id="122148" w:author="Draft version 2" w:date="2020-04-03T01:44:00Z">
              <w:rPr/>
            </w:rPrChange>
          </w:rPr>
          <w:t xml:space="preserve">ReportConfigNR-SL-r16 ::=    </w:t>
        </w:r>
      </w:ins>
      <w:ins w:id="122149" w:author="CR#1493r1" w:date="2020-03-27T12:00:00Z">
        <w:r w:rsidRPr="004072B1">
          <w:rPr>
            <w:rPrChange w:id="122150" w:author="Draft version 2" w:date="2020-04-03T01:44:00Z">
              <w:rPr/>
            </w:rPrChange>
          </w:rPr>
          <w:t xml:space="preserve">        </w:t>
        </w:r>
      </w:ins>
      <w:ins w:id="122151" w:author="CR#1493r1" w:date="2020-03-27T11:58:00Z">
        <w:r w:rsidRPr="004072B1">
          <w:rPr>
            <w:rPrChange w:id="122152" w:author="Draft version 2" w:date="2020-04-03T01:44:00Z">
              <w:rPr>
                <w:color w:val="993366"/>
              </w:rPr>
            </w:rPrChange>
          </w:rPr>
          <w:t>SEQUENCE</w:t>
        </w:r>
        <w:r w:rsidRPr="004072B1">
          <w:rPr>
            <w:rPrChange w:id="122153" w:author="Draft version 2" w:date="2020-04-03T01:44:00Z">
              <w:rPr/>
            </w:rPrChange>
          </w:rPr>
          <w:t xml:space="preserve"> {</w:t>
        </w:r>
      </w:ins>
    </w:p>
    <w:p w14:paraId="768E0174" w14:textId="5DCFFBFE" w:rsidR="006F56D3" w:rsidRPr="004072B1" w:rsidRDefault="006F56D3">
      <w:pPr>
        <w:pStyle w:val="PL"/>
        <w:rPr>
          <w:ins w:id="122154" w:author="CR#1493r1" w:date="2020-03-27T11:58:00Z"/>
          <w:rPrChange w:id="122155" w:author="Draft version 2" w:date="2020-04-03T01:44:00Z">
            <w:rPr>
              <w:ins w:id="122156" w:author="CR#1493r1" w:date="2020-03-27T11:58:00Z"/>
              <w:rFonts w:ascii="Courier New" w:hAnsi="Courier New"/>
              <w:noProof/>
              <w:sz w:val="16"/>
              <w:lang w:eastAsia="en-GB"/>
            </w:rPr>
          </w:rPrChange>
        </w:rPr>
        <w:pPrChange w:id="12215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158" w:author="CR#1493r1" w:date="2020-03-27T11:58:00Z">
        <w:r w:rsidRPr="004072B1">
          <w:rPr>
            <w:rPrChange w:id="122159" w:author="Draft version 2" w:date="2020-04-03T01:44:00Z">
              <w:rPr>
                <w:rFonts w:ascii="Courier New" w:hAnsi="Courier New"/>
                <w:noProof/>
                <w:sz w:val="16"/>
                <w:lang w:eastAsia="en-GB"/>
              </w:rPr>
            </w:rPrChange>
          </w:rPr>
          <w:t xml:space="preserve">    reportType-r16          </w:t>
        </w:r>
      </w:ins>
      <w:ins w:id="122160" w:author="CR#1493r1" w:date="2020-03-27T12:00:00Z">
        <w:r w:rsidRPr="004072B1">
          <w:rPr>
            <w:rPrChange w:id="122161" w:author="Draft version 2" w:date="2020-04-03T01:44:00Z">
              <w:rPr>
                <w:rFonts w:ascii="Courier New" w:hAnsi="Courier New"/>
                <w:noProof/>
                <w:sz w:val="16"/>
                <w:lang w:eastAsia="en-GB"/>
              </w:rPr>
            </w:rPrChange>
          </w:rPr>
          <w:t xml:space="preserve">    </w:t>
        </w:r>
      </w:ins>
      <w:ins w:id="122162" w:author="CR#1493r1" w:date="2020-03-27T11:58:00Z">
        <w:r w:rsidRPr="004072B1">
          <w:rPr>
            <w:rPrChange w:id="122163" w:author="Draft version 2" w:date="2020-04-03T01:44:00Z">
              <w:rPr/>
            </w:rPrChange>
          </w:rPr>
          <w:t xml:space="preserve">  </w:t>
        </w:r>
      </w:ins>
      <w:ins w:id="122164" w:author="CR#1493r1" w:date="2020-03-27T12:00:00Z">
        <w:r w:rsidRPr="004072B1">
          <w:rPr>
            <w:rPrChange w:id="122165" w:author="Draft version 2" w:date="2020-04-03T01:44:00Z">
              <w:rPr/>
            </w:rPrChange>
          </w:rPr>
          <w:t xml:space="preserve">    </w:t>
        </w:r>
      </w:ins>
      <w:ins w:id="122166" w:author="CR#1493r1" w:date="2020-03-27T11:58:00Z">
        <w:r w:rsidRPr="004072B1">
          <w:rPr>
            <w:rPrChange w:id="122167" w:author="Draft version 2" w:date="2020-04-03T01:44:00Z">
              <w:rPr/>
            </w:rPrChange>
          </w:rPr>
          <w:t xml:space="preserve">   </w:t>
        </w:r>
        <w:r w:rsidRPr="004072B1">
          <w:rPr>
            <w:rPrChange w:id="122168" w:author="Draft version 2" w:date="2020-04-03T01:44:00Z">
              <w:rPr>
                <w:color w:val="993366"/>
              </w:rPr>
            </w:rPrChange>
          </w:rPr>
          <w:t>CHOICE</w:t>
        </w:r>
        <w:r w:rsidRPr="004072B1">
          <w:rPr>
            <w:rPrChange w:id="122169" w:author="Draft version 2" w:date="2020-04-03T01:44:00Z">
              <w:rPr/>
            </w:rPrChange>
          </w:rPr>
          <w:t xml:space="preserve"> {</w:t>
        </w:r>
      </w:ins>
    </w:p>
    <w:p w14:paraId="40DAAC63" w14:textId="7B7DE480" w:rsidR="006F56D3" w:rsidRPr="004072B1" w:rsidRDefault="006F56D3">
      <w:pPr>
        <w:pStyle w:val="PL"/>
        <w:rPr>
          <w:ins w:id="122170" w:author="CR#1493r1" w:date="2020-03-27T11:58:00Z"/>
          <w:rPrChange w:id="122171" w:author="Draft version 2" w:date="2020-04-03T01:44:00Z">
            <w:rPr>
              <w:ins w:id="122172" w:author="CR#1493r1" w:date="2020-03-27T11:58:00Z"/>
            </w:rPr>
          </w:rPrChange>
        </w:rPr>
        <w:pPrChange w:id="12217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174" w:author="CR#1493r1" w:date="2020-03-27T11:58:00Z">
        <w:r w:rsidRPr="004072B1">
          <w:rPr>
            <w:rPrChange w:id="122175" w:author="Draft version 2" w:date="2020-04-03T01:44:00Z">
              <w:rPr>
                <w:rFonts w:ascii="Courier New" w:hAnsi="Courier New"/>
                <w:noProof/>
                <w:sz w:val="16"/>
                <w:lang w:eastAsia="en-GB"/>
              </w:rPr>
            </w:rPrChange>
          </w:rPr>
          <w:t xml:space="preserve">        periodical-r16          </w:t>
        </w:r>
      </w:ins>
      <w:ins w:id="122176" w:author="CR#1493r1" w:date="2020-03-27T12:00:00Z">
        <w:r w:rsidRPr="004072B1">
          <w:rPr>
            <w:rPrChange w:id="122177" w:author="Draft version 2" w:date="2020-04-03T01:44:00Z">
              <w:rPr>
                <w:rFonts w:ascii="Courier New" w:hAnsi="Courier New"/>
                <w:noProof/>
                <w:sz w:val="16"/>
                <w:lang w:eastAsia="en-GB"/>
              </w:rPr>
            </w:rPrChange>
          </w:rPr>
          <w:t xml:space="preserve">        </w:t>
        </w:r>
      </w:ins>
      <w:ins w:id="122178" w:author="CR#1493r1" w:date="2020-03-27T11:58:00Z">
        <w:r w:rsidRPr="004072B1">
          <w:rPr>
            <w:rPrChange w:id="122179" w:author="Draft version 2" w:date="2020-04-03T01:44:00Z">
              <w:rPr/>
            </w:rPrChange>
          </w:rPr>
          <w:t xml:space="preserve">     PeriodicalReportConfigNR-SL-r16,</w:t>
        </w:r>
      </w:ins>
    </w:p>
    <w:p w14:paraId="20142583" w14:textId="612CD02F" w:rsidR="006F56D3" w:rsidRPr="004072B1" w:rsidRDefault="006F56D3">
      <w:pPr>
        <w:pStyle w:val="PL"/>
        <w:rPr>
          <w:ins w:id="122180" w:author="CR#1493r1" w:date="2020-03-27T11:58:00Z"/>
          <w:rPrChange w:id="122181" w:author="Draft version 2" w:date="2020-04-03T01:44:00Z">
            <w:rPr>
              <w:ins w:id="122182" w:author="CR#1493r1" w:date="2020-03-27T11:58:00Z"/>
            </w:rPr>
          </w:rPrChange>
        </w:rPr>
        <w:pPrChange w:id="12218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184" w:author="CR#1493r1" w:date="2020-03-27T11:58:00Z">
        <w:r w:rsidRPr="004072B1">
          <w:rPr>
            <w:rPrChange w:id="122185" w:author="Draft version 2" w:date="2020-04-03T01:44:00Z">
              <w:rPr/>
            </w:rPrChange>
          </w:rPr>
          <w:t xml:space="preserve">        eventTriggered-r16          </w:t>
        </w:r>
      </w:ins>
      <w:ins w:id="122186" w:author="CR#1493r1" w:date="2020-03-27T12:00:00Z">
        <w:r w:rsidRPr="004072B1">
          <w:rPr>
            <w:rPrChange w:id="122187" w:author="Draft version 2" w:date="2020-04-03T01:44:00Z">
              <w:rPr/>
            </w:rPrChange>
          </w:rPr>
          <w:t xml:space="preserve">        </w:t>
        </w:r>
      </w:ins>
      <w:ins w:id="122188" w:author="CR#1493r1" w:date="2020-03-27T11:58:00Z">
        <w:r w:rsidRPr="004072B1">
          <w:rPr>
            <w:rPrChange w:id="122189" w:author="Draft version 2" w:date="2020-04-03T01:44:00Z">
              <w:rPr/>
            </w:rPrChange>
          </w:rPr>
          <w:t xml:space="preserve"> EventTriggerConfigNR-SL-r16</w:t>
        </w:r>
      </w:ins>
    </w:p>
    <w:p w14:paraId="3FEFDA5F" w14:textId="77777777" w:rsidR="006F56D3" w:rsidRPr="004072B1" w:rsidRDefault="006F56D3">
      <w:pPr>
        <w:pStyle w:val="PL"/>
        <w:rPr>
          <w:ins w:id="122190" w:author="CR#1493r1" w:date="2020-03-27T11:58:00Z"/>
          <w:rPrChange w:id="122191" w:author="Draft version 2" w:date="2020-04-03T01:44:00Z">
            <w:rPr>
              <w:ins w:id="122192" w:author="CR#1493r1" w:date="2020-03-27T11:58:00Z"/>
            </w:rPr>
          </w:rPrChange>
        </w:rPr>
        <w:pPrChange w:id="12219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194" w:author="CR#1493r1" w:date="2020-03-27T11:58:00Z">
        <w:r w:rsidRPr="004072B1">
          <w:rPr>
            <w:rPrChange w:id="122195" w:author="Draft version 2" w:date="2020-04-03T01:44:00Z">
              <w:rPr/>
            </w:rPrChange>
          </w:rPr>
          <w:t xml:space="preserve">    }</w:t>
        </w:r>
      </w:ins>
    </w:p>
    <w:p w14:paraId="6F9948CC" w14:textId="77777777" w:rsidR="006F56D3" w:rsidRPr="004072B1" w:rsidRDefault="006F56D3">
      <w:pPr>
        <w:pStyle w:val="PL"/>
        <w:rPr>
          <w:ins w:id="122196" w:author="CR#1493r1" w:date="2020-03-27T11:58:00Z"/>
          <w:rPrChange w:id="122197" w:author="Draft version 2" w:date="2020-04-03T01:44:00Z">
            <w:rPr>
              <w:ins w:id="122198" w:author="CR#1493r1" w:date="2020-03-27T11:58:00Z"/>
            </w:rPr>
          </w:rPrChange>
        </w:rPr>
        <w:pPrChange w:id="12219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00" w:author="CR#1493r1" w:date="2020-03-27T11:58:00Z">
        <w:r w:rsidRPr="004072B1">
          <w:rPr>
            <w:rPrChange w:id="122201" w:author="Draft version 2" w:date="2020-04-03T01:44:00Z">
              <w:rPr/>
            </w:rPrChange>
          </w:rPr>
          <w:t>}</w:t>
        </w:r>
      </w:ins>
    </w:p>
    <w:p w14:paraId="668AB597" w14:textId="77777777" w:rsidR="006F56D3" w:rsidRPr="004072B1" w:rsidRDefault="006F56D3">
      <w:pPr>
        <w:pStyle w:val="PL"/>
        <w:rPr>
          <w:ins w:id="122202" w:author="CR#1493r1" w:date="2020-03-27T11:58:00Z"/>
          <w:rPrChange w:id="122203" w:author="Draft version 2" w:date="2020-04-03T01:44:00Z">
            <w:rPr>
              <w:ins w:id="122204" w:author="CR#1493r1" w:date="2020-03-27T11:58:00Z"/>
            </w:rPr>
          </w:rPrChange>
        </w:rPr>
        <w:pPrChange w:id="12220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26548E1" w14:textId="54F81BBA" w:rsidR="006F56D3" w:rsidRPr="004072B1" w:rsidRDefault="006F56D3">
      <w:pPr>
        <w:pStyle w:val="PL"/>
        <w:rPr>
          <w:ins w:id="122206" w:author="CR#1493r1" w:date="2020-03-27T11:58:00Z"/>
          <w:rPrChange w:id="122207" w:author="Draft version 2" w:date="2020-04-03T01:44:00Z">
            <w:rPr>
              <w:ins w:id="122208" w:author="CR#1493r1" w:date="2020-03-27T11:58:00Z"/>
              <w:rFonts w:ascii="Courier New" w:hAnsi="Courier New"/>
              <w:noProof/>
              <w:sz w:val="16"/>
              <w:lang w:eastAsia="en-GB"/>
            </w:rPr>
          </w:rPrChange>
        </w:rPr>
        <w:pPrChange w:id="12220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10" w:author="CR#1493r1" w:date="2020-03-27T11:58:00Z">
        <w:r w:rsidRPr="004072B1">
          <w:rPr>
            <w:rPrChange w:id="122211" w:author="Draft version 2" w:date="2020-04-03T01:44:00Z">
              <w:rPr/>
            </w:rPrChange>
          </w:rPr>
          <w:lastRenderedPageBreak/>
          <w:t xml:space="preserve">EventTriggerConfigNR-SL-r16::=       </w:t>
        </w:r>
        <w:r w:rsidRPr="004072B1">
          <w:rPr>
            <w:rPrChange w:id="122212" w:author="Draft version 2" w:date="2020-04-03T01:44:00Z">
              <w:rPr>
                <w:color w:val="993366"/>
              </w:rPr>
            </w:rPrChange>
          </w:rPr>
          <w:t>SEQUENCE</w:t>
        </w:r>
        <w:r w:rsidRPr="004072B1">
          <w:rPr>
            <w:rPrChange w:id="122213" w:author="Draft version 2" w:date="2020-04-03T01:44:00Z">
              <w:rPr/>
            </w:rPrChange>
          </w:rPr>
          <w:t xml:space="preserve"> {</w:t>
        </w:r>
      </w:ins>
    </w:p>
    <w:p w14:paraId="32A9D693" w14:textId="4B1827B7" w:rsidR="006F56D3" w:rsidRPr="004072B1" w:rsidRDefault="006F56D3">
      <w:pPr>
        <w:pStyle w:val="PL"/>
        <w:rPr>
          <w:ins w:id="122214" w:author="CR#1493r1" w:date="2020-03-27T11:58:00Z"/>
          <w:rPrChange w:id="122215" w:author="Draft version 2" w:date="2020-04-03T01:44:00Z">
            <w:rPr>
              <w:ins w:id="122216" w:author="CR#1493r1" w:date="2020-03-27T11:58:00Z"/>
              <w:rFonts w:ascii="Courier New" w:hAnsi="Courier New"/>
              <w:noProof/>
              <w:sz w:val="16"/>
              <w:lang w:eastAsia="en-GB"/>
            </w:rPr>
          </w:rPrChange>
        </w:rPr>
        <w:pPrChange w:id="12221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18" w:author="CR#1493r1" w:date="2020-03-27T11:58:00Z">
        <w:r w:rsidRPr="004072B1">
          <w:rPr>
            <w:rPrChange w:id="122219" w:author="Draft version 2" w:date="2020-04-03T01:44:00Z">
              <w:rPr>
                <w:rFonts w:ascii="Courier New" w:hAnsi="Courier New"/>
                <w:noProof/>
                <w:sz w:val="16"/>
                <w:lang w:eastAsia="en-GB"/>
              </w:rPr>
            </w:rPrChange>
          </w:rPr>
          <w:t xml:space="preserve">    eventId-r16                          </w:t>
        </w:r>
        <w:r w:rsidRPr="004072B1">
          <w:rPr>
            <w:rPrChange w:id="122220" w:author="Draft version 2" w:date="2020-04-03T01:44:00Z">
              <w:rPr>
                <w:color w:val="993366"/>
              </w:rPr>
            </w:rPrChange>
          </w:rPr>
          <w:t>CHOICE</w:t>
        </w:r>
        <w:r w:rsidRPr="004072B1">
          <w:rPr>
            <w:rPrChange w:id="122221" w:author="Draft version 2" w:date="2020-04-03T01:44:00Z">
              <w:rPr/>
            </w:rPrChange>
          </w:rPr>
          <w:t xml:space="preserve"> {</w:t>
        </w:r>
      </w:ins>
    </w:p>
    <w:p w14:paraId="3899A28A" w14:textId="3576933E" w:rsidR="006F56D3" w:rsidRPr="004072B1" w:rsidRDefault="006F56D3">
      <w:pPr>
        <w:pStyle w:val="PL"/>
        <w:rPr>
          <w:ins w:id="122222" w:author="CR#1493r1" w:date="2020-03-27T11:58:00Z"/>
          <w:rPrChange w:id="122223" w:author="Draft version 2" w:date="2020-04-03T01:44:00Z">
            <w:rPr>
              <w:ins w:id="122224" w:author="CR#1493r1" w:date="2020-03-27T11:58:00Z"/>
              <w:rFonts w:ascii="Courier New" w:hAnsi="Courier New"/>
              <w:noProof/>
              <w:sz w:val="16"/>
              <w:lang w:eastAsia="en-GB"/>
            </w:rPr>
          </w:rPrChange>
        </w:rPr>
        <w:pPrChange w:id="12222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26" w:author="CR#1493r1" w:date="2020-03-27T11:58:00Z">
        <w:r w:rsidRPr="004072B1">
          <w:rPr>
            <w:rPrChange w:id="122227" w:author="Draft version 2" w:date="2020-04-03T01:44:00Z">
              <w:rPr>
                <w:rFonts w:ascii="Courier New" w:hAnsi="Courier New"/>
                <w:noProof/>
                <w:sz w:val="16"/>
                <w:lang w:eastAsia="en-GB"/>
              </w:rPr>
            </w:rPrChange>
          </w:rPr>
          <w:t xml:space="preserve">        eventC1                              </w:t>
        </w:r>
        <w:r w:rsidRPr="004072B1">
          <w:rPr>
            <w:rPrChange w:id="122228" w:author="Draft version 2" w:date="2020-04-03T01:44:00Z">
              <w:rPr>
                <w:color w:val="993366"/>
              </w:rPr>
            </w:rPrChange>
          </w:rPr>
          <w:t>SEQUENCE</w:t>
        </w:r>
        <w:r w:rsidRPr="004072B1">
          <w:rPr>
            <w:rPrChange w:id="122229" w:author="Draft version 2" w:date="2020-04-03T01:44:00Z">
              <w:rPr/>
            </w:rPrChange>
          </w:rPr>
          <w:t xml:space="preserve"> {</w:t>
        </w:r>
      </w:ins>
    </w:p>
    <w:p w14:paraId="2A5F8DBF" w14:textId="4E8022F7" w:rsidR="006F56D3" w:rsidRPr="004072B1" w:rsidRDefault="006F56D3">
      <w:pPr>
        <w:pStyle w:val="PL"/>
        <w:rPr>
          <w:ins w:id="122230" w:author="CR#1493r1" w:date="2020-03-27T11:58:00Z"/>
          <w:rPrChange w:id="122231" w:author="Draft version 2" w:date="2020-04-03T01:44:00Z">
            <w:rPr>
              <w:ins w:id="122232" w:author="CR#1493r1" w:date="2020-03-27T11:58:00Z"/>
            </w:rPr>
          </w:rPrChange>
        </w:rPr>
        <w:pPrChange w:id="12223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34" w:author="CR#1493r1" w:date="2020-03-27T11:58:00Z">
        <w:r w:rsidRPr="004072B1">
          <w:rPr>
            <w:rPrChange w:id="122235" w:author="Draft version 2" w:date="2020-04-03T01:44:00Z">
              <w:rPr>
                <w:rFonts w:ascii="Courier New" w:hAnsi="Courier New"/>
                <w:noProof/>
                <w:sz w:val="16"/>
                <w:lang w:eastAsia="en-GB"/>
              </w:rPr>
            </w:rPrChange>
          </w:rPr>
          <w:t xml:space="preserve">            c1-Threshold-r16                     SL-CBR-r16,</w:t>
        </w:r>
      </w:ins>
    </w:p>
    <w:p w14:paraId="2ECD90CF" w14:textId="79FCF71C" w:rsidR="006F56D3" w:rsidRPr="004072B1" w:rsidRDefault="006F56D3">
      <w:pPr>
        <w:pStyle w:val="PL"/>
        <w:rPr>
          <w:ins w:id="122236" w:author="CR#1493r1" w:date="2020-03-27T11:58:00Z"/>
          <w:rPrChange w:id="122237" w:author="Draft version 2" w:date="2020-04-03T01:44:00Z">
            <w:rPr>
              <w:ins w:id="122238" w:author="CR#1493r1" w:date="2020-03-27T11:58:00Z"/>
            </w:rPr>
          </w:rPrChange>
        </w:rPr>
        <w:pPrChange w:id="12223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40" w:author="CR#1493r1" w:date="2020-03-27T11:58:00Z">
        <w:r w:rsidRPr="004072B1">
          <w:rPr>
            <w:rPrChange w:id="122241" w:author="Draft version 2" w:date="2020-04-03T01:44:00Z">
              <w:rPr/>
            </w:rPrChange>
          </w:rPr>
          <w:t xml:space="preserve">            hysteresis-r16                       Hysteresis,</w:t>
        </w:r>
      </w:ins>
    </w:p>
    <w:p w14:paraId="1F39266C" w14:textId="3B800494" w:rsidR="006F56D3" w:rsidRPr="004072B1" w:rsidRDefault="006F56D3">
      <w:pPr>
        <w:pStyle w:val="PL"/>
        <w:rPr>
          <w:ins w:id="122242" w:author="CR#1493r1" w:date="2020-03-27T11:58:00Z"/>
          <w:rPrChange w:id="122243" w:author="Draft version 2" w:date="2020-04-03T01:44:00Z">
            <w:rPr>
              <w:ins w:id="122244" w:author="CR#1493r1" w:date="2020-03-27T11:58:00Z"/>
            </w:rPr>
          </w:rPrChange>
        </w:rPr>
        <w:pPrChange w:id="12224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46" w:author="CR#1493r1" w:date="2020-03-27T11:58:00Z">
        <w:r w:rsidRPr="004072B1">
          <w:rPr>
            <w:rPrChange w:id="122247" w:author="Draft version 2" w:date="2020-04-03T01:44:00Z">
              <w:rPr/>
            </w:rPrChange>
          </w:rPr>
          <w:t xml:space="preserve">            timeToTrigger-r16                    TimeToTrigger</w:t>
        </w:r>
      </w:ins>
    </w:p>
    <w:p w14:paraId="6E83D32D" w14:textId="77777777" w:rsidR="006F56D3" w:rsidRPr="004072B1" w:rsidRDefault="006F56D3">
      <w:pPr>
        <w:pStyle w:val="PL"/>
        <w:rPr>
          <w:ins w:id="122248" w:author="CR#1493r1" w:date="2020-03-27T11:58:00Z"/>
          <w:rPrChange w:id="122249" w:author="Draft version 2" w:date="2020-04-03T01:44:00Z">
            <w:rPr>
              <w:ins w:id="122250" w:author="CR#1493r1" w:date="2020-03-27T11:58:00Z"/>
            </w:rPr>
          </w:rPrChange>
        </w:rPr>
        <w:pPrChange w:id="12225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52" w:author="CR#1493r1" w:date="2020-03-27T11:58:00Z">
        <w:r w:rsidRPr="004072B1">
          <w:rPr>
            <w:rPrChange w:id="122253" w:author="Draft version 2" w:date="2020-04-03T01:44:00Z">
              <w:rPr/>
            </w:rPrChange>
          </w:rPr>
          <w:t xml:space="preserve">        },</w:t>
        </w:r>
      </w:ins>
    </w:p>
    <w:p w14:paraId="52494C4C" w14:textId="20851B8A" w:rsidR="006F56D3" w:rsidRPr="004072B1" w:rsidRDefault="006F56D3">
      <w:pPr>
        <w:pStyle w:val="PL"/>
        <w:rPr>
          <w:ins w:id="122254" w:author="CR#1493r1" w:date="2020-03-27T11:58:00Z"/>
          <w:rPrChange w:id="122255" w:author="Draft version 2" w:date="2020-04-03T01:44:00Z">
            <w:rPr>
              <w:ins w:id="122256" w:author="CR#1493r1" w:date="2020-03-27T11:58:00Z"/>
              <w:rFonts w:ascii="Courier New" w:hAnsi="Courier New"/>
              <w:noProof/>
              <w:sz w:val="16"/>
              <w:lang w:eastAsia="en-GB"/>
            </w:rPr>
          </w:rPrChange>
        </w:rPr>
        <w:pPrChange w:id="12225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58" w:author="CR#1493r1" w:date="2020-03-27T11:58:00Z">
        <w:r w:rsidRPr="004072B1">
          <w:rPr>
            <w:rPrChange w:id="122259" w:author="Draft version 2" w:date="2020-04-03T01:44:00Z">
              <w:rPr/>
            </w:rPrChange>
          </w:rPr>
          <w:t xml:space="preserve">        eventC2-r16                  </w:t>
        </w:r>
        <w:r w:rsidRPr="004072B1">
          <w:rPr>
            <w:rPrChange w:id="122260" w:author="Draft version 2" w:date="2020-04-03T01:44:00Z">
              <w:rPr>
                <w:color w:val="993366"/>
              </w:rPr>
            </w:rPrChange>
          </w:rPr>
          <w:t>SEQUENCE</w:t>
        </w:r>
        <w:r w:rsidRPr="004072B1">
          <w:rPr>
            <w:rPrChange w:id="122261" w:author="Draft version 2" w:date="2020-04-03T01:44:00Z">
              <w:rPr/>
            </w:rPrChange>
          </w:rPr>
          <w:t xml:space="preserve"> {</w:t>
        </w:r>
      </w:ins>
    </w:p>
    <w:p w14:paraId="6100EFA0" w14:textId="1DC7DF2F" w:rsidR="006F56D3" w:rsidRPr="004072B1" w:rsidRDefault="006F56D3">
      <w:pPr>
        <w:pStyle w:val="PL"/>
        <w:rPr>
          <w:ins w:id="122262" w:author="CR#1493r1" w:date="2020-03-27T11:58:00Z"/>
          <w:rPrChange w:id="122263" w:author="Draft version 2" w:date="2020-04-03T01:44:00Z">
            <w:rPr>
              <w:ins w:id="122264" w:author="CR#1493r1" w:date="2020-03-27T11:58:00Z"/>
            </w:rPr>
          </w:rPrChange>
        </w:rPr>
        <w:pPrChange w:id="12226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66" w:author="CR#1493r1" w:date="2020-03-27T11:58:00Z">
        <w:r w:rsidRPr="004072B1">
          <w:rPr>
            <w:rPrChange w:id="122267" w:author="Draft version 2" w:date="2020-04-03T01:44:00Z">
              <w:rPr>
                <w:rFonts w:ascii="Courier New" w:hAnsi="Courier New"/>
                <w:noProof/>
                <w:sz w:val="16"/>
                <w:lang w:eastAsia="en-GB"/>
              </w:rPr>
            </w:rPrChange>
          </w:rPr>
          <w:t xml:space="preserve">            c2-Threshold-r16             SL-CBR-r16,</w:t>
        </w:r>
      </w:ins>
    </w:p>
    <w:p w14:paraId="7BF5BC2A" w14:textId="6082A202" w:rsidR="006F56D3" w:rsidRPr="004072B1" w:rsidRDefault="006F56D3">
      <w:pPr>
        <w:pStyle w:val="PL"/>
        <w:rPr>
          <w:ins w:id="122268" w:author="CR#1493r1" w:date="2020-03-27T11:58:00Z"/>
          <w:rPrChange w:id="122269" w:author="Draft version 2" w:date="2020-04-03T01:44:00Z">
            <w:rPr>
              <w:ins w:id="122270" w:author="CR#1493r1" w:date="2020-03-27T11:58:00Z"/>
            </w:rPr>
          </w:rPrChange>
        </w:rPr>
        <w:pPrChange w:id="12227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72" w:author="CR#1493r1" w:date="2020-03-27T11:58:00Z">
        <w:r w:rsidRPr="004072B1">
          <w:rPr>
            <w:rPrChange w:id="122273" w:author="Draft version 2" w:date="2020-04-03T01:44:00Z">
              <w:rPr/>
            </w:rPrChange>
          </w:rPr>
          <w:t xml:space="preserve">            hysteresis-r16               Hysteresis,</w:t>
        </w:r>
      </w:ins>
    </w:p>
    <w:p w14:paraId="1D409ECE" w14:textId="38BAEB58" w:rsidR="006F56D3" w:rsidRPr="004072B1" w:rsidRDefault="006F56D3">
      <w:pPr>
        <w:pStyle w:val="PL"/>
        <w:rPr>
          <w:ins w:id="122274" w:author="CR#1493r1" w:date="2020-03-27T11:58:00Z"/>
          <w:rPrChange w:id="122275" w:author="Draft version 2" w:date="2020-04-03T01:44:00Z">
            <w:rPr>
              <w:ins w:id="122276" w:author="CR#1493r1" w:date="2020-03-27T11:58:00Z"/>
            </w:rPr>
          </w:rPrChange>
        </w:rPr>
        <w:pPrChange w:id="12227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78" w:author="CR#1493r1" w:date="2020-03-27T11:58:00Z">
        <w:r w:rsidRPr="004072B1">
          <w:rPr>
            <w:rPrChange w:id="122279" w:author="Draft version 2" w:date="2020-04-03T01:44:00Z">
              <w:rPr/>
            </w:rPrChange>
          </w:rPr>
          <w:t xml:space="preserve">            timeToTrigger-r16            TimeToTrigger</w:t>
        </w:r>
      </w:ins>
    </w:p>
    <w:p w14:paraId="53190EF0" w14:textId="77777777" w:rsidR="006F56D3" w:rsidRPr="004072B1" w:rsidRDefault="006F56D3">
      <w:pPr>
        <w:pStyle w:val="PL"/>
        <w:rPr>
          <w:ins w:id="122280" w:author="CR#1493r1" w:date="2020-03-27T11:58:00Z"/>
          <w:rPrChange w:id="122281" w:author="Draft version 2" w:date="2020-04-03T01:44:00Z">
            <w:rPr>
              <w:ins w:id="122282" w:author="CR#1493r1" w:date="2020-03-27T11:58:00Z"/>
            </w:rPr>
          </w:rPrChange>
        </w:rPr>
        <w:pPrChange w:id="12228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84" w:author="CR#1493r1" w:date="2020-03-27T11:58:00Z">
        <w:r w:rsidRPr="004072B1">
          <w:rPr>
            <w:rPrChange w:id="122285" w:author="Draft version 2" w:date="2020-04-03T01:44:00Z">
              <w:rPr/>
            </w:rPrChange>
          </w:rPr>
          <w:t xml:space="preserve">        },</w:t>
        </w:r>
      </w:ins>
    </w:p>
    <w:p w14:paraId="035EFFAF" w14:textId="77777777" w:rsidR="006F56D3" w:rsidRPr="004072B1" w:rsidRDefault="006F56D3">
      <w:pPr>
        <w:pStyle w:val="PL"/>
        <w:rPr>
          <w:ins w:id="122286" w:author="CR#1493r1" w:date="2020-03-27T11:58:00Z"/>
          <w:rPrChange w:id="122287" w:author="Draft version 2" w:date="2020-04-03T01:44:00Z">
            <w:rPr>
              <w:ins w:id="122288" w:author="CR#1493r1" w:date="2020-03-27T11:58:00Z"/>
            </w:rPr>
          </w:rPrChange>
        </w:rPr>
        <w:pPrChange w:id="12228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90" w:author="CR#1493r1" w:date="2020-03-27T11:58:00Z">
        <w:r w:rsidRPr="004072B1">
          <w:rPr>
            <w:rPrChange w:id="122291" w:author="Draft version 2" w:date="2020-04-03T01:44:00Z">
              <w:rPr/>
            </w:rPrChange>
          </w:rPr>
          <w:t xml:space="preserve">        ...</w:t>
        </w:r>
      </w:ins>
    </w:p>
    <w:p w14:paraId="6E837EAA" w14:textId="77777777" w:rsidR="006F56D3" w:rsidRPr="004072B1" w:rsidRDefault="006F56D3">
      <w:pPr>
        <w:pStyle w:val="PL"/>
        <w:rPr>
          <w:ins w:id="122292" w:author="CR#1493r1" w:date="2020-03-27T11:58:00Z"/>
          <w:rPrChange w:id="122293" w:author="Draft version 2" w:date="2020-04-03T01:44:00Z">
            <w:rPr>
              <w:ins w:id="122294" w:author="CR#1493r1" w:date="2020-03-27T11:58:00Z"/>
            </w:rPr>
          </w:rPrChange>
        </w:rPr>
        <w:pPrChange w:id="12229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296" w:author="CR#1493r1" w:date="2020-03-27T11:58:00Z">
        <w:r w:rsidRPr="004072B1">
          <w:rPr>
            <w:rPrChange w:id="122297" w:author="Draft version 2" w:date="2020-04-03T01:44:00Z">
              <w:rPr/>
            </w:rPrChange>
          </w:rPr>
          <w:t xml:space="preserve">    },</w:t>
        </w:r>
      </w:ins>
    </w:p>
    <w:p w14:paraId="459F3266" w14:textId="7712B97A" w:rsidR="006F56D3" w:rsidRPr="004072B1" w:rsidRDefault="006F56D3">
      <w:pPr>
        <w:pStyle w:val="PL"/>
        <w:rPr>
          <w:ins w:id="122298" w:author="CR#1493r1" w:date="2020-03-27T11:58:00Z"/>
          <w:rPrChange w:id="122299" w:author="Draft version 2" w:date="2020-04-03T01:44:00Z">
            <w:rPr>
              <w:ins w:id="122300" w:author="CR#1493r1" w:date="2020-03-27T11:58:00Z"/>
            </w:rPr>
          </w:rPrChange>
        </w:rPr>
        <w:pPrChange w:id="12230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02" w:author="CR#1493r1" w:date="2020-03-27T11:58:00Z">
        <w:r w:rsidRPr="004072B1">
          <w:rPr>
            <w:rPrChange w:id="122303" w:author="Draft version 2" w:date="2020-04-03T01:44:00Z">
              <w:rPr/>
            </w:rPrChange>
          </w:rPr>
          <w:t xml:space="preserve">    reportInterval-r16               ReportInterval,</w:t>
        </w:r>
      </w:ins>
    </w:p>
    <w:p w14:paraId="075D499A" w14:textId="13277FBF" w:rsidR="006F56D3" w:rsidRPr="004072B1" w:rsidRDefault="006F56D3">
      <w:pPr>
        <w:pStyle w:val="PL"/>
        <w:rPr>
          <w:ins w:id="122304" w:author="CR#1493r1" w:date="2020-03-27T11:58:00Z"/>
          <w:rPrChange w:id="122305" w:author="Draft version 2" w:date="2020-04-03T01:44:00Z">
            <w:rPr>
              <w:ins w:id="122306" w:author="CR#1493r1" w:date="2020-03-27T11:58:00Z"/>
              <w:rFonts w:ascii="Courier New" w:hAnsi="Courier New"/>
              <w:noProof/>
              <w:sz w:val="16"/>
              <w:lang w:eastAsia="en-GB"/>
            </w:rPr>
          </w:rPrChange>
        </w:rPr>
        <w:pPrChange w:id="12230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08" w:author="CR#1493r1" w:date="2020-03-27T11:58:00Z">
        <w:r w:rsidRPr="004072B1">
          <w:rPr>
            <w:rPrChange w:id="122309" w:author="Draft version 2" w:date="2020-04-03T01:44:00Z">
              <w:rPr/>
            </w:rPrChange>
          </w:rPr>
          <w:t xml:space="preserve">    reportAmount-r16                 </w:t>
        </w:r>
        <w:r w:rsidRPr="004072B1">
          <w:rPr>
            <w:rPrChange w:id="122310" w:author="Draft version 2" w:date="2020-04-03T01:44:00Z">
              <w:rPr>
                <w:color w:val="993366"/>
              </w:rPr>
            </w:rPrChange>
          </w:rPr>
          <w:t>ENUMERATED</w:t>
        </w:r>
        <w:r w:rsidRPr="004072B1">
          <w:rPr>
            <w:rPrChange w:id="122311" w:author="Draft version 2" w:date="2020-04-03T01:44:00Z">
              <w:rPr/>
            </w:rPrChange>
          </w:rPr>
          <w:t xml:space="preserve"> {r1, r2, r4, r8, r16, r32, r64, infinity},</w:t>
        </w:r>
      </w:ins>
    </w:p>
    <w:p w14:paraId="20DD448E" w14:textId="08F5AAA9" w:rsidR="006F56D3" w:rsidRPr="004072B1" w:rsidRDefault="006F56D3">
      <w:pPr>
        <w:pStyle w:val="PL"/>
        <w:rPr>
          <w:ins w:id="122312" w:author="CR#1493r1" w:date="2020-03-27T11:58:00Z"/>
          <w:rPrChange w:id="122313" w:author="Draft version 2" w:date="2020-04-03T01:44:00Z">
            <w:rPr>
              <w:ins w:id="122314" w:author="CR#1493r1" w:date="2020-03-27T11:58:00Z"/>
              <w:rFonts w:ascii="Courier New" w:hAnsi="Courier New"/>
              <w:noProof/>
              <w:sz w:val="16"/>
              <w:lang w:eastAsia="en-GB"/>
            </w:rPr>
          </w:rPrChange>
        </w:rPr>
        <w:pPrChange w:id="12231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16" w:author="CR#1493r1" w:date="2020-03-27T11:58:00Z">
        <w:r w:rsidRPr="004072B1">
          <w:rPr>
            <w:rPrChange w:id="122317" w:author="Draft version 2" w:date="2020-04-03T01:44:00Z">
              <w:rPr>
                <w:rFonts w:ascii="Courier New" w:hAnsi="Courier New"/>
                <w:noProof/>
                <w:sz w:val="16"/>
                <w:lang w:eastAsia="en-GB"/>
              </w:rPr>
            </w:rPrChange>
          </w:rPr>
          <w:t xml:space="preserve">    reportQuantity-r16               MeasReportQuantity-r16,</w:t>
        </w:r>
      </w:ins>
    </w:p>
    <w:p w14:paraId="639BCA7C" w14:textId="77777777" w:rsidR="006F56D3" w:rsidRPr="004072B1" w:rsidRDefault="006F56D3">
      <w:pPr>
        <w:pStyle w:val="PL"/>
        <w:rPr>
          <w:ins w:id="122318" w:author="CR#1493r1" w:date="2020-03-27T11:58:00Z"/>
          <w:rPrChange w:id="122319" w:author="Draft version 2" w:date="2020-04-03T01:44:00Z">
            <w:rPr>
              <w:ins w:id="122320" w:author="CR#1493r1" w:date="2020-03-27T11:58:00Z"/>
            </w:rPr>
          </w:rPrChange>
        </w:rPr>
        <w:pPrChange w:id="12232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22" w:author="CR#1493r1" w:date="2020-03-27T11:58:00Z">
        <w:r w:rsidRPr="004072B1">
          <w:rPr>
            <w:rPrChange w:id="122323" w:author="Draft version 2" w:date="2020-04-03T01:44:00Z">
              <w:rPr/>
            </w:rPrChange>
          </w:rPr>
          <w:t xml:space="preserve">    ...</w:t>
        </w:r>
      </w:ins>
    </w:p>
    <w:p w14:paraId="6AB3DB26" w14:textId="77777777" w:rsidR="006F56D3" w:rsidRPr="004072B1" w:rsidRDefault="006F56D3">
      <w:pPr>
        <w:pStyle w:val="PL"/>
        <w:rPr>
          <w:ins w:id="122324" w:author="CR#1493r1" w:date="2020-03-27T11:58:00Z"/>
          <w:rPrChange w:id="122325" w:author="Draft version 2" w:date="2020-04-03T01:44:00Z">
            <w:rPr>
              <w:ins w:id="122326" w:author="CR#1493r1" w:date="2020-03-27T11:58:00Z"/>
            </w:rPr>
          </w:rPrChange>
        </w:rPr>
        <w:pPrChange w:id="12232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28" w:author="CR#1493r1" w:date="2020-03-27T11:58:00Z">
        <w:r w:rsidRPr="004072B1">
          <w:rPr>
            <w:rPrChange w:id="122329" w:author="Draft version 2" w:date="2020-04-03T01:44:00Z">
              <w:rPr/>
            </w:rPrChange>
          </w:rPr>
          <w:t>}</w:t>
        </w:r>
      </w:ins>
    </w:p>
    <w:p w14:paraId="10EB346C" w14:textId="66FAF01A" w:rsidR="006F56D3" w:rsidRPr="004072B1" w:rsidRDefault="006F56D3">
      <w:pPr>
        <w:pStyle w:val="PL"/>
        <w:rPr>
          <w:ins w:id="122330" w:author="CR#1493r1" w:date="2020-03-27T11:58:00Z"/>
          <w:rPrChange w:id="122331" w:author="Draft version 2" w:date="2020-04-03T01:44:00Z">
            <w:rPr>
              <w:ins w:id="122332" w:author="CR#1493r1" w:date="2020-03-27T11:58:00Z"/>
            </w:rPr>
          </w:rPrChange>
        </w:rPr>
        <w:pPrChange w:id="12233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46D120" w14:textId="0E89242E" w:rsidR="006F56D3" w:rsidRPr="004072B1" w:rsidRDefault="006F56D3">
      <w:pPr>
        <w:pStyle w:val="PL"/>
        <w:rPr>
          <w:ins w:id="122334" w:author="CR#1493r1" w:date="2020-03-27T11:58:00Z"/>
          <w:rPrChange w:id="122335" w:author="Draft version 2" w:date="2020-04-03T01:44:00Z">
            <w:rPr>
              <w:ins w:id="122336" w:author="CR#1493r1" w:date="2020-03-27T11:58:00Z"/>
              <w:rFonts w:ascii="Courier New" w:hAnsi="Courier New"/>
              <w:noProof/>
              <w:sz w:val="16"/>
              <w:lang w:eastAsia="en-GB"/>
            </w:rPr>
          </w:rPrChange>
        </w:rPr>
        <w:pPrChange w:id="12233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38" w:author="CR#1493r1" w:date="2020-03-27T11:58:00Z">
        <w:r w:rsidRPr="004072B1">
          <w:rPr>
            <w:rPrChange w:id="122339" w:author="Draft version 2" w:date="2020-04-03T01:44:00Z">
              <w:rPr/>
            </w:rPrChange>
          </w:rPr>
          <w:t xml:space="preserve">PeriodicalReportConfigNR-SL-r16 ::=  </w:t>
        </w:r>
        <w:r w:rsidRPr="004072B1">
          <w:rPr>
            <w:rPrChange w:id="122340" w:author="Draft version 2" w:date="2020-04-03T01:44:00Z">
              <w:rPr>
                <w:color w:val="993366"/>
              </w:rPr>
            </w:rPrChange>
          </w:rPr>
          <w:t>SEQUENCE</w:t>
        </w:r>
        <w:r w:rsidRPr="004072B1">
          <w:rPr>
            <w:rPrChange w:id="122341" w:author="Draft version 2" w:date="2020-04-03T01:44:00Z">
              <w:rPr/>
            </w:rPrChange>
          </w:rPr>
          <w:t xml:space="preserve"> {</w:t>
        </w:r>
      </w:ins>
    </w:p>
    <w:p w14:paraId="79D193CF" w14:textId="2E9F5C04" w:rsidR="006F56D3" w:rsidRPr="004072B1" w:rsidRDefault="006F56D3">
      <w:pPr>
        <w:pStyle w:val="PL"/>
        <w:rPr>
          <w:ins w:id="122342" w:author="CR#1493r1" w:date="2020-03-27T11:58:00Z"/>
          <w:rPrChange w:id="122343" w:author="Draft version 2" w:date="2020-04-03T01:44:00Z">
            <w:rPr>
              <w:ins w:id="122344" w:author="CR#1493r1" w:date="2020-03-27T11:58:00Z"/>
              <w:rFonts w:ascii="Courier New" w:hAnsi="Courier New"/>
              <w:noProof/>
              <w:sz w:val="16"/>
              <w:lang w:eastAsia="en-GB"/>
            </w:rPr>
          </w:rPrChange>
        </w:rPr>
        <w:pPrChange w:id="12234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46" w:author="CR#1493r1" w:date="2020-03-27T11:58:00Z">
        <w:r w:rsidRPr="004072B1">
          <w:rPr>
            <w:rPrChange w:id="122347" w:author="Draft version 2" w:date="2020-04-03T01:44:00Z">
              <w:rPr>
                <w:rFonts w:ascii="Courier New" w:hAnsi="Courier New"/>
                <w:noProof/>
                <w:sz w:val="16"/>
                <w:lang w:eastAsia="en-GB"/>
              </w:rPr>
            </w:rPrChange>
          </w:rPr>
          <w:t xml:space="preserve">    reportInterval-r16                   ReportInterval,</w:t>
        </w:r>
      </w:ins>
    </w:p>
    <w:p w14:paraId="78206E92" w14:textId="383F3F9E" w:rsidR="006F56D3" w:rsidRPr="004072B1" w:rsidRDefault="006F56D3">
      <w:pPr>
        <w:pStyle w:val="PL"/>
        <w:rPr>
          <w:ins w:id="122348" w:author="CR#1493r1" w:date="2020-03-27T11:58:00Z"/>
          <w:rPrChange w:id="122349" w:author="Draft version 2" w:date="2020-04-03T01:44:00Z">
            <w:rPr>
              <w:ins w:id="122350" w:author="CR#1493r1" w:date="2020-03-27T11:58:00Z"/>
              <w:rFonts w:ascii="Courier New" w:hAnsi="Courier New"/>
              <w:noProof/>
              <w:sz w:val="16"/>
              <w:lang w:eastAsia="en-GB"/>
            </w:rPr>
          </w:rPrChange>
        </w:rPr>
        <w:pPrChange w:id="12235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52" w:author="CR#1493r1" w:date="2020-03-27T11:58:00Z">
        <w:r w:rsidRPr="004072B1">
          <w:rPr>
            <w:rPrChange w:id="122353" w:author="Draft version 2" w:date="2020-04-03T01:44:00Z">
              <w:rPr/>
            </w:rPrChange>
          </w:rPr>
          <w:t xml:space="preserve">    reportAmount-r16                     </w:t>
        </w:r>
        <w:r w:rsidRPr="004072B1">
          <w:rPr>
            <w:rPrChange w:id="122354" w:author="Draft version 2" w:date="2020-04-03T01:44:00Z">
              <w:rPr>
                <w:color w:val="993366"/>
              </w:rPr>
            </w:rPrChange>
          </w:rPr>
          <w:t>ENUMERATED</w:t>
        </w:r>
        <w:r w:rsidRPr="004072B1">
          <w:rPr>
            <w:rPrChange w:id="122355" w:author="Draft version 2" w:date="2020-04-03T01:44:00Z">
              <w:rPr/>
            </w:rPrChange>
          </w:rPr>
          <w:t xml:space="preserve"> {r1, r2, r4, r8, r16, r32, r64, infinity},</w:t>
        </w:r>
      </w:ins>
    </w:p>
    <w:p w14:paraId="0F3ED958" w14:textId="6306208C" w:rsidR="006F56D3" w:rsidRPr="004072B1" w:rsidRDefault="006F56D3">
      <w:pPr>
        <w:pStyle w:val="PL"/>
        <w:rPr>
          <w:ins w:id="122356" w:author="CR#1493r1" w:date="2020-03-27T11:58:00Z"/>
          <w:rPrChange w:id="122357" w:author="Draft version 2" w:date="2020-04-03T01:44:00Z">
            <w:rPr>
              <w:ins w:id="122358" w:author="CR#1493r1" w:date="2020-03-27T11:58:00Z"/>
              <w:rFonts w:ascii="Courier New" w:hAnsi="Courier New"/>
              <w:noProof/>
              <w:sz w:val="16"/>
              <w:lang w:eastAsia="en-GB"/>
            </w:rPr>
          </w:rPrChange>
        </w:rPr>
        <w:pPrChange w:id="12235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60" w:author="CR#1493r1" w:date="2020-03-27T11:58:00Z">
        <w:r w:rsidRPr="004072B1">
          <w:rPr>
            <w:rPrChange w:id="122361" w:author="Draft version 2" w:date="2020-04-03T01:44:00Z">
              <w:rPr>
                <w:rFonts w:ascii="Courier New" w:hAnsi="Courier New"/>
                <w:noProof/>
                <w:sz w:val="16"/>
                <w:lang w:eastAsia="en-GB"/>
              </w:rPr>
            </w:rPrChange>
          </w:rPr>
          <w:t xml:space="preserve">    reportQuantity-r16                   MeasReportQuantity-r16,</w:t>
        </w:r>
      </w:ins>
    </w:p>
    <w:p w14:paraId="7924B3A5" w14:textId="77777777" w:rsidR="006F56D3" w:rsidRPr="004072B1" w:rsidRDefault="006F56D3">
      <w:pPr>
        <w:pStyle w:val="PL"/>
        <w:rPr>
          <w:ins w:id="122362" w:author="CR#1493r1" w:date="2020-03-27T11:58:00Z"/>
          <w:rPrChange w:id="122363" w:author="Draft version 2" w:date="2020-04-03T01:44:00Z">
            <w:rPr>
              <w:ins w:id="122364" w:author="CR#1493r1" w:date="2020-03-27T11:58:00Z"/>
            </w:rPr>
          </w:rPrChange>
        </w:rPr>
        <w:pPrChange w:id="12236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66" w:author="CR#1493r1" w:date="2020-03-27T11:58:00Z">
        <w:r w:rsidRPr="004072B1">
          <w:rPr>
            <w:rPrChange w:id="122367" w:author="Draft version 2" w:date="2020-04-03T01:44:00Z">
              <w:rPr/>
            </w:rPrChange>
          </w:rPr>
          <w:t xml:space="preserve">    ...</w:t>
        </w:r>
      </w:ins>
    </w:p>
    <w:p w14:paraId="100CC75E" w14:textId="77777777" w:rsidR="006F56D3" w:rsidRPr="004072B1" w:rsidRDefault="006F56D3">
      <w:pPr>
        <w:pStyle w:val="PL"/>
        <w:rPr>
          <w:ins w:id="122368" w:author="CR#1493r1" w:date="2020-03-27T11:58:00Z"/>
          <w:rPrChange w:id="122369" w:author="Draft version 2" w:date="2020-04-03T01:44:00Z">
            <w:rPr>
              <w:ins w:id="122370" w:author="CR#1493r1" w:date="2020-03-27T11:58:00Z"/>
            </w:rPr>
          </w:rPrChange>
        </w:rPr>
        <w:pPrChange w:id="12237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72" w:author="CR#1493r1" w:date="2020-03-27T11:58:00Z">
        <w:r w:rsidRPr="004072B1">
          <w:rPr>
            <w:rPrChange w:id="122373" w:author="Draft version 2" w:date="2020-04-03T01:44:00Z">
              <w:rPr/>
            </w:rPrChange>
          </w:rPr>
          <w:t>}</w:t>
        </w:r>
      </w:ins>
    </w:p>
    <w:p w14:paraId="55490F87" w14:textId="77777777" w:rsidR="006F56D3" w:rsidRPr="004072B1" w:rsidRDefault="006F56D3">
      <w:pPr>
        <w:pStyle w:val="PL"/>
        <w:rPr>
          <w:ins w:id="122374" w:author="CR#1493r1" w:date="2020-03-27T11:58:00Z"/>
          <w:rPrChange w:id="122375" w:author="Draft version 2" w:date="2020-04-03T01:44:00Z">
            <w:rPr>
              <w:ins w:id="122376" w:author="CR#1493r1" w:date="2020-03-27T11:58:00Z"/>
            </w:rPr>
          </w:rPrChange>
        </w:rPr>
        <w:pPrChange w:id="12237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E59897" w14:textId="32C635A5" w:rsidR="006F56D3" w:rsidRPr="004072B1" w:rsidRDefault="006F56D3">
      <w:pPr>
        <w:pStyle w:val="PL"/>
        <w:rPr>
          <w:ins w:id="122378" w:author="CR#1493r1" w:date="2020-03-27T11:58:00Z"/>
          <w:rPrChange w:id="122379" w:author="Draft version 2" w:date="2020-04-03T01:44:00Z">
            <w:rPr>
              <w:ins w:id="122380" w:author="CR#1493r1" w:date="2020-03-27T11:58:00Z"/>
              <w:rFonts w:ascii="Courier New" w:hAnsi="Courier New"/>
              <w:noProof/>
              <w:sz w:val="16"/>
              <w:lang w:eastAsia="en-GB"/>
            </w:rPr>
          </w:rPrChange>
        </w:rPr>
        <w:pPrChange w:id="12238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82" w:author="CR#1493r1" w:date="2020-03-27T11:58:00Z">
        <w:r w:rsidRPr="004072B1">
          <w:rPr>
            <w:rPrChange w:id="122383" w:author="Draft version 2" w:date="2020-04-03T01:44:00Z">
              <w:rPr/>
            </w:rPrChange>
          </w:rPr>
          <w:t xml:space="preserve">MeasReportQuantity-r16 ::=           </w:t>
        </w:r>
        <w:r w:rsidRPr="004072B1">
          <w:rPr>
            <w:rPrChange w:id="122384" w:author="Draft version 2" w:date="2020-04-03T01:44:00Z">
              <w:rPr>
                <w:color w:val="993366"/>
              </w:rPr>
            </w:rPrChange>
          </w:rPr>
          <w:t>SEQUENCE</w:t>
        </w:r>
        <w:r w:rsidRPr="004072B1">
          <w:rPr>
            <w:rPrChange w:id="122385" w:author="Draft version 2" w:date="2020-04-03T01:44:00Z">
              <w:rPr/>
            </w:rPrChange>
          </w:rPr>
          <w:t xml:space="preserve"> {</w:t>
        </w:r>
      </w:ins>
    </w:p>
    <w:p w14:paraId="791BBDEE" w14:textId="562F2B36" w:rsidR="006F56D3" w:rsidRPr="004072B1" w:rsidRDefault="006F56D3">
      <w:pPr>
        <w:pStyle w:val="PL"/>
        <w:rPr>
          <w:ins w:id="122386" w:author="CR#1493r1" w:date="2020-03-27T11:58:00Z"/>
          <w:rPrChange w:id="122387" w:author="Draft version 2" w:date="2020-04-03T01:44:00Z">
            <w:rPr>
              <w:ins w:id="122388" w:author="CR#1493r1" w:date="2020-03-27T11:58:00Z"/>
              <w:rFonts w:ascii="Courier New" w:hAnsi="Courier New"/>
              <w:noProof/>
              <w:sz w:val="16"/>
              <w:lang w:eastAsia="en-GB"/>
            </w:rPr>
          </w:rPrChange>
        </w:rPr>
        <w:pPrChange w:id="12238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90" w:author="CR#1493r1" w:date="2020-03-27T11:58:00Z">
        <w:r w:rsidRPr="004072B1">
          <w:rPr>
            <w:rPrChange w:id="122391" w:author="Draft version 2" w:date="2020-04-03T01:44:00Z">
              <w:rPr>
                <w:rFonts w:ascii="Courier New" w:hAnsi="Courier New"/>
                <w:noProof/>
                <w:sz w:val="16"/>
                <w:lang w:eastAsia="en-GB"/>
              </w:rPr>
            </w:rPrChange>
          </w:rPr>
          <w:t xml:space="preserve">    cbr-r16                              </w:t>
        </w:r>
        <w:r w:rsidRPr="004072B1">
          <w:rPr>
            <w:rPrChange w:id="122392" w:author="Draft version 2" w:date="2020-04-03T01:44:00Z">
              <w:rPr>
                <w:color w:val="993366"/>
              </w:rPr>
            </w:rPrChange>
          </w:rPr>
          <w:t>BOOLEAN</w:t>
        </w:r>
        <w:r w:rsidRPr="004072B1">
          <w:rPr>
            <w:rPrChange w:id="122393" w:author="Draft version 2" w:date="2020-04-03T01:44:00Z">
              <w:rPr/>
            </w:rPrChange>
          </w:rPr>
          <w:t>,</w:t>
        </w:r>
      </w:ins>
    </w:p>
    <w:p w14:paraId="38525503" w14:textId="77777777" w:rsidR="006F56D3" w:rsidRPr="004072B1" w:rsidRDefault="006F56D3">
      <w:pPr>
        <w:pStyle w:val="PL"/>
        <w:rPr>
          <w:ins w:id="122394" w:author="CR#1493r1" w:date="2020-03-27T11:58:00Z"/>
          <w:rPrChange w:id="122395" w:author="Draft version 2" w:date="2020-04-03T01:44:00Z">
            <w:rPr>
              <w:ins w:id="122396" w:author="CR#1493r1" w:date="2020-03-27T11:58:00Z"/>
              <w:rFonts w:ascii="Courier New" w:hAnsi="Courier New"/>
              <w:noProof/>
              <w:sz w:val="16"/>
              <w:lang w:eastAsia="en-GB"/>
            </w:rPr>
          </w:rPrChange>
        </w:rPr>
        <w:pPrChange w:id="12239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398" w:author="CR#1493r1" w:date="2020-03-27T11:58:00Z">
        <w:r w:rsidRPr="004072B1">
          <w:rPr>
            <w:rPrChange w:id="122399" w:author="Draft version 2" w:date="2020-04-03T01:44:00Z">
              <w:rPr>
                <w:rFonts w:ascii="Courier New" w:hAnsi="Courier New"/>
                <w:noProof/>
                <w:sz w:val="16"/>
                <w:lang w:eastAsia="en-GB"/>
              </w:rPr>
            </w:rPrChange>
          </w:rPr>
          <w:t xml:space="preserve">    ...</w:t>
        </w:r>
      </w:ins>
    </w:p>
    <w:p w14:paraId="4994302D" w14:textId="77777777" w:rsidR="006F56D3" w:rsidRPr="004072B1" w:rsidRDefault="006F56D3">
      <w:pPr>
        <w:pStyle w:val="PL"/>
        <w:rPr>
          <w:ins w:id="122400" w:author="CR#1493r1" w:date="2020-03-27T11:58:00Z"/>
          <w:rPrChange w:id="122401" w:author="Draft version 2" w:date="2020-04-03T01:44:00Z">
            <w:rPr>
              <w:ins w:id="122402" w:author="CR#1493r1" w:date="2020-03-27T11:58:00Z"/>
            </w:rPr>
          </w:rPrChange>
        </w:rPr>
        <w:pPrChange w:id="12240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404" w:author="CR#1493r1" w:date="2020-03-27T11:58:00Z">
        <w:r w:rsidRPr="004072B1">
          <w:rPr>
            <w:rPrChange w:id="122405" w:author="Draft version 2" w:date="2020-04-03T01:44:00Z">
              <w:rPr/>
            </w:rPrChange>
          </w:rPr>
          <w:t>}</w:t>
        </w:r>
      </w:ins>
    </w:p>
    <w:p w14:paraId="700F7754" w14:textId="77777777" w:rsidR="006F56D3" w:rsidRPr="004072B1" w:rsidRDefault="006F56D3">
      <w:pPr>
        <w:pStyle w:val="PL"/>
        <w:rPr>
          <w:ins w:id="122406" w:author="CR#1493r1" w:date="2020-03-27T11:58:00Z"/>
          <w:rPrChange w:id="122407" w:author="Draft version 2" w:date="2020-04-03T01:44:00Z">
            <w:rPr>
              <w:ins w:id="122408" w:author="CR#1493r1" w:date="2020-03-27T11:58:00Z"/>
            </w:rPr>
          </w:rPrChange>
        </w:rPr>
        <w:pPrChange w:id="12240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C61CD13" w14:textId="77777777" w:rsidR="006F56D3" w:rsidRPr="004072B1" w:rsidRDefault="006F56D3">
      <w:pPr>
        <w:pStyle w:val="PL"/>
        <w:rPr>
          <w:ins w:id="122410" w:author="CR#1493r1" w:date="2020-03-27T11:58:00Z"/>
          <w:rPrChange w:id="122411" w:author="Draft version 2" w:date="2020-04-03T01:44:00Z">
            <w:rPr>
              <w:ins w:id="122412" w:author="CR#1493r1" w:date="2020-03-27T11:58:00Z"/>
            </w:rPr>
          </w:rPrChange>
        </w:rPr>
        <w:pPrChange w:id="12241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414" w:author="CR#1493r1" w:date="2020-03-27T11:58:00Z">
        <w:r w:rsidRPr="004072B1">
          <w:rPr>
            <w:rPrChange w:id="122415" w:author="Draft version 2" w:date="2020-04-03T01:44:00Z">
              <w:rPr/>
            </w:rPrChange>
          </w:rPr>
          <w:t>-- TAG-REPORTCONFIGNR-SL-STOP</w:t>
        </w:r>
      </w:ins>
    </w:p>
    <w:p w14:paraId="6F05199B" w14:textId="77777777" w:rsidR="006F56D3" w:rsidRPr="004072B1" w:rsidRDefault="006F56D3">
      <w:pPr>
        <w:pStyle w:val="PL"/>
        <w:rPr>
          <w:ins w:id="122416" w:author="CR#1493r1" w:date="2020-03-27T11:58:00Z"/>
          <w:rPrChange w:id="122417" w:author="Draft version 2" w:date="2020-04-03T01:44:00Z">
            <w:rPr>
              <w:ins w:id="122418" w:author="CR#1493r1" w:date="2020-03-27T11:58:00Z"/>
            </w:rPr>
          </w:rPrChange>
        </w:rPr>
        <w:pPrChange w:id="12241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420" w:author="CR#1493r1" w:date="2020-03-27T11:58:00Z">
        <w:r w:rsidRPr="004072B1">
          <w:rPr>
            <w:rPrChange w:id="122421" w:author="Draft version 2" w:date="2020-04-03T01:44:00Z">
              <w:rPr/>
            </w:rPrChange>
          </w:rPr>
          <w:t>-- ASN1STOP</w:t>
        </w:r>
      </w:ins>
    </w:p>
    <w:p w14:paraId="31B448FE" w14:textId="77777777" w:rsidR="006F56D3" w:rsidRPr="004072B1" w:rsidRDefault="006F56D3" w:rsidP="006F56D3">
      <w:pPr>
        <w:rPr>
          <w:ins w:id="122422" w:author="CR#1493r1" w:date="2020-03-27T11:58:00Z"/>
          <w:rPrChange w:id="122423" w:author="Draft version 2" w:date="2020-04-03T01:44:00Z">
            <w:rPr>
              <w:ins w:id="122424" w:author="CR#1493r1" w:date="2020-03-27T11:58: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4072B1" w14:paraId="62E9B53D" w14:textId="77777777" w:rsidTr="00D1231B">
        <w:trPr>
          <w:ins w:id="122425" w:author="CR#1493r1" w:date="2020-03-27T11:58:00Z"/>
        </w:trPr>
        <w:tc>
          <w:tcPr>
            <w:tcW w:w="14173" w:type="dxa"/>
          </w:tcPr>
          <w:p w14:paraId="6C611183" w14:textId="77777777" w:rsidR="006F56D3" w:rsidRPr="004072B1" w:rsidRDefault="006F56D3">
            <w:pPr>
              <w:pStyle w:val="TAH"/>
              <w:rPr>
                <w:ins w:id="122426" w:author="CR#1493r1" w:date="2020-03-27T11:58:00Z"/>
                <w:rPrChange w:id="122427" w:author="Draft version 2" w:date="2020-04-03T01:44:00Z">
                  <w:rPr>
                    <w:ins w:id="122428" w:author="CR#1493r1" w:date="2020-03-27T11:58:00Z"/>
                    <w:rFonts w:ascii="Arial" w:hAnsi="Arial"/>
                    <w:b/>
                    <w:sz w:val="18"/>
                  </w:rPr>
                </w:rPrChange>
              </w:rPr>
              <w:pPrChange w:id="122429" w:author="CR#1493r1" w:date="2020-03-27T12:03:00Z">
                <w:pPr>
                  <w:keepNext/>
                  <w:keepLines/>
                  <w:spacing w:after="0"/>
                  <w:jc w:val="center"/>
                </w:pPr>
              </w:pPrChange>
            </w:pPr>
            <w:ins w:id="122430" w:author="CR#1493r1" w:date="2020-03-27T11:58:00Z">
              <w:r w:rsidRPr="004072B1">
                <w:rPr>
                  <w:bCs/>
                  <w:i/>
                  <w:rPrChange w:id="122431" w:author="Draft version 2" w:date="2020-04-03T01:44:00Z">
                    <w:rPr>
                      <w:b/>
                      <w:bCs/>
                      <w:iCs/>
                    </w:rPr>
                  </w:rPrChange>
                </w:rPr>
                <w:t>ReportConfigNR-SL</w:t>
              </w:r>
              <w:r w:rsidRPr="004072B1">
                <w:rPr>
                  <w:rPrChange w:id="122432" w:author="Draft version 2" w:date="2020-04-03T01:44:00Z">
                    <w:rPr/>
                  </w:rPrChange>
                </w:rPr>
                <w:t xml:space="preserve"> field descriptions</w:t>
              </w:r>
            </w:ins>
          </w:p>
        </w:tc>
      </w:tr>
      <w:tr w:rsidR="006F56D3" w:rsidRPr="004072B1" w14:paraId="5B83DC34" w14:textId="77777777" w:rsidTr="00D1231B">
        <w:trPr>
          <w:ins w:id="122433" w:author="CR#1493r1" w:date="2020-03-27T11:58:00Z"/>
        </w:trPr>
        <w:tc>
          <w:tcPr>
            <w:tcW w:w="14173" w:type="dxa"/>
          </w:tcPr>
          <w:p w14:paraId="3ADADFAB" w14:textId="77777777" w:rsidR="006F56D3" w:rsidRPr="004072B1" w:rsidRDefault="006F56D3">
            <w:pPr>
              <w:pStyle w:val="TAL"/>
              <w:rPr>
                <w:ins w:id="122434" w:author="CR#1493r1" w:date="2020-03-27T11:58:00Z"/>
                <w:b/>
                <w:bCs/>
                <w:i/>
                <w:iCs/>
                <w:rPrChange w:id="122435" w:author="Draft version 2" w:date="2020-04-03T01:44:00Z">
                  <w:rPr>
                    <w:ins w:id="122436" w:author="CR#1493r1" w:date="2020-03-27T11:58:00Z"/>
                  </w:rPr>
                </w:rPrChange>
              </w:rPr>
              <w:pPrChange w:id="122437" w:author="CR#1493r1" w:date="2020-03-27T12:03:00Z">
                <w:pPr>
                  <w:keepNext/>
                  <w:keepLines/>
                  <w:spacing w:after="0"/>
                </w:pPr>
              </w:pPrChange>
            </w:pPr>
            <w:ins w:id="122438" w:author="CR#1493r1" w:date="2020-03-27T11:58:00Z">
              <w:r w:rsidRPr="004072B1">
                <w:rPr>
                  <w:b/>
                  <w:bCs/>
                  <w:i/>
                  <w:iCs/>
                  <w:rPrChange w:id="122439" w:author="Draft version 2" w:date="2020-04-03T01:44:00Z">
                    <w:rPr/>
                  </w:rPrChange>
                </w:rPr>
                <w:t>reportType</w:t>
              </w:r>
            </w:ins>
          </w:p>
          <w:p w14:paraId="79C37C48" w14:textId="77777777" w:rsidR="006F56D3" w:rsidRPr="004072B1" w:rsidRDefault="006F56D3">
            <w:pPr>
              <w:pStyle w:val="TAL"/>
              <w:rPr>
                <w:ins w:id="122440" w:author="CR#1493r1" w:date="2020-03-27T11:58:00Z"/>
                <w:rPrChange w:id="122441" w:author="Draft version 2" w:date="2020-04-03T01:44:00Z">
                  <w:rPr>
                    <w:ins w:id="122442" w:author="CR#1493r1" w:date="2020-03-27T11:58:00Z"/>
                    <w:rFonts w:ascii="Arial" w:hAnsi="Arial"/>
                    <w:sz w:val="18"/>
                  </w:rPr>
                </w:rPrChange>
              </w:rPr>
              <w:pPrChange w:id="122443" w:author="CR#1493r1" w:date="2020-03-27T12:03:00Z">
                <w:pPr>
                  <w:keepNext/>
                  <w:keepLines/>
                  <w:spacing w:after="0"/>
                </w:pPr>
              </w:pPrChange>
            </w:pPr>
            <w:ins w:id="122444" w:author="CR#1493r1" w:date="2020-03-27T11:58:00Z">
              <w:r w:rsidRPr="004072B1">
                <w:rPr>
                  <w:rPrChange w:id="122445" w:author="Draft version 2" w:date="2020-04-03T01:44:00Z">
                    <w:rPr/>
                  </w:rPrChange>
                </w:rPr>
                <w:t>Type of the configured CBR measurement report for NR sidelink communication.</w:t>
              </w:r>
            </w:ins>
          </w:p>
        </w:tc>
      </w:tr>
    </w:tbl>
    <w:p w14:paraId="6CA38F14" w14:textId="77777777" w:rsidR="006F56D3" w:rsidRPr="004072B1" w:rsidRDefault="006F56D3" w:rsidP="006F56D3">
      <w:pPr>
        <w:rPr>
          <w:ins w:id="122446" w:author="CR#1493r1" w:date="2020-03-27T11:58:00Z"/>
          <w:rPrChange w:id="122447" w:author="Draft version 2" w:date="2020-04-03T01:44:00Z">
            <w:rPr>
              <w:ins w:id="122448" w:author="CR#1493r1" w:date="2020-03-27T11:5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C93251B" w14:textId="77777777" w:rsidTr="00D1231B">
        <w:trPr>
          <w:ins w:id="122449"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4072B1" w:rsidRDefault="006F56D3">
            <w:pPr>
              <w:pStyle w:val="TAH"/>
              <w:rPr>
                <w:ins w:id="122450" w:author="CR#1493r1" w:date="2020-03-27T11:58:00Z"/>
                <w:rPrChange w:id="122451" w:author="Draft version 2" w:date="2020-04-03T01:44:00Z">
                  <w:rPr>
                    <w:ins w:id="122452" w:author="CR#1493r1" w:date="2020-03-27T11:58:00Z"/>
                    <w:rFonts w:ascii="Arial" w:hAnsi="Arial"/>
                    <w:b/>
                    <w:sz w:val="18"/>
                  </w:rPr>
                </w:rPrChange>
              </w:rPr>
              <w:pPrChange w:id="122453" w:author="CR#1493r1" w:date="2020-03-27T12:03:00Z">
                <w:pPr>
                  <w:keepNext/>
                  <w:keepLines/>
                  <w:spacing w:after="0"/>
                  <w:jc w:val="center"/>
                </w:pPr>
              </w:pPrChange>
            </w:pPr>
            <w:ins w:id="122454" w:author="CR#1493r1" w:date="2020-03-27T11:58:00Z">
              <w:r w:rsidRPr="004072B1">
                <w:rPr>
                  <w:i/>
                  <w:iCs/>
                  <w:rPrChange w:id="122455" w:author="Draft version 2" w:date="2020-04-03T01:44:00Z">
                    <w:rPr>
                      <w:b/>
                    </w:rPr>
                  </w:rPrChange>
                </w:rPr>
                <w:lastRenderedPageBreak/>
                <w:t>EventTriggerConfig</w:t>
              </w:r>
              <w:r w:rsidRPr="004072B1">
                <w:rPr>
                  <w:rPrChange w:id="122456" w:author="Draft version 2" w:date="2020-04-03T01:44:00Z">
                    <w:rPr/>
                  </w:rPrChange>
                </w:rPr>
                <w:t xml:space="preserve"> field descriptions</w:t>
              </w:r>
            </w:ins>
          </w:p>
        </w:tc>
      </w:tr>
      <w:tr w:rsidR="00936420" w:rsidRPr="004072B1" w14:paraId="3062862F" w14:textId="77777777" w:rsidTr="00D1231B">
        <w:trPr>
          <w:ins w:id="122457"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4072B1" w:rsidRDefault="006F56D3">
            <w:pPr>
              <w:pStyle w:val="TAL"/>
              <w:rPr>
                <w:ins w:id="122458" w:author="CR#1493r1" w:date="2020-03-27T11:58:00Z"/>
                <w:b/>
                <w:bCs/>
                <w:i/>
                <w:iCs/>
                <w:lang w:eastAsia="ko-KR"/>
                <w:rPrChange w:id="122459" w:author="Draft version 2" w:date="2020-04-03T01:44:00Z">
                  <w:rPr>
                    <w:ins w:id="122460" w:author="CR#1493r1" w:date="2020-03-27T11:58:00Z"/>
                    <w:lang w:eastAsia="ko-KR"/>
                  </w:rPr>
                </w:rPrChange>
              </w:rPr>
              <w:pPrChange w:id="122461" w:author="CR#1493r1" w:date="2020-03-27T12:03:00Z">
                <w:pPr>
                  <w:keepNext/>
                  <w:keepLines/>
                  <w:spacing w:after="0"/>
                </w:pPr>
              </w:pPrChange>
            </w:pPr>
            <w:ins w:id="122462" w:author="CR#1493r1" w:date="2020-03-27T11:58:00Z">
              <w:r w:rsidRPr="004072B1">
                <w:rPr>
                  <w:b/>
                  <w:bCs/>
                  <w:i/>
                  <w:iCs/>
                  <w:lang w:eastAsia="ko-KR"/>
                  <w:rPrChange w:id="122463" w:author="Draft version 2" w:date="2020-04-03T01:44:00Z">
                    <w:rPr>
                      <w:lang w:eastAsia="ko-KR"/>
                    </w:rPr>
                  </w:rPrChange>
                </w:rPr>
                <w:t>cN-Threshold</w:t>
              </w:r>
            </w:ins>
          </w:p>
          <w:p w14:paraId="0C263240" w14:textId="48C16D65" w:rsidR="006F56D3" w:rsidRPr="004072B1" w:rsidRDefault="006F56D3">
            <w:pPr>
              <w:pStyle w:val="TAL"/>
              <w:rPr>
                <w:ins w:id="122464" w:author="CR#1493r1" w:date="2020-03-27T11:58:00Z"/>
                <w:lang w:eastAsia="en-GB"/>
                <w:rPrChange w:id="122465" w:author="Draft version 2" w:date="2020-04-03T01:44:00Z">
                  <w:rPr>
                    <w:ins w:id="122466" w:author="CR#1493r1" w:date="2020-03-27T11:58:00Z"/>
                    <w:lang w:eastAsia="en-GB"/>
                  </w:rPr>
                </w:rPrChange>
              </w:rPr>
              <w:pPrChange w:id="122467" w:author="CR#1493r1" w:date="2020-03-27T12:03:00Z">
                <w:pPr>
                  <w:keepNext/>
                  <w:keepLines/>
                  <w:spacing w:after="0"/>
                </w:pPr>
              </w:pPrChange>
            </w:pPr>
            <w:ins w:id="122468" w:author="CR#1493r1" w:date="2020-03-27T11:58:00Z">
              <w:r w:rsidRPr="004072B1">
                <w:rPr>
                  <w:lang w:eastAsia="ko-KR"/>
                  <w:rPrChange w:id="122469" w:author="Draft version 2" w:date="2020-04-03T01:44:00Z">
                    <w:rPr>
                      <w:lang w:eastAsia="ko-KR"/>
                    </w:rPr>
                  </w:rPrChange>
                </w:rPr>
                <w:t xml:space="preserve">Threshold used for </w:t>
              </w:r>
              <w:r w:rsidRPr="004072B1">
                <w:rPr>
                  <w:rPrChange w:id="122470" w:author="Draft version 2" w:date="2020-04-03T01:44:00Z">
                    <w:rPr>
                      <w:rFonts w:ascii="Arial" w:hAnsi="Arial"/>
                      <w:sz w:val="18"/>
                    </w:rPr>
                  </w:rPrChange>
                </w:rPr>
                <w:t>events C1 and C2 specified in subclauses 5.5.4.</w:t>
              </w:r>
            </w:ins>
            <w:ins w:id="122471" w:author="CR#1493r1" w:date="2020-03-27T12:05:00Z">
              <w:r w:rsidRPr="004072B1">
                <w:rPr>
                  <w:rPrChange w:id="122472" w:author="Draft version 2" w:date="2020-04-03T01:44:00Z">
                    <w:rPr>
                      <w:rFonts w:ascii="Arial" w:hAnsi="Arial"/>
                      <w:sz w:val="18"/>
                    </w:rPr>
                  </w:rPrChange>
                </w:rPr>
                <w:t>1</w:t>
              </w:r>
            </w:ins>
            <w:ins w:id="122473" w:author="Draft version 2" w:date="2020-04-03T00:59:00Z">
              <w:r w:rsidR="0076276E" w:rsidRPr="004072B1">
                <w:rPr>
                  <w:rPrChange w:id="122474" w:author="Draft version 2" w:date="2020-04-03T01:44:00Z">
                    <w:rPr/>
                  </w:rPrChange>
                </w:rPr>
                <w:t>1</w:t>
              </w:r>
            </w:ins>
            <w:ins w:id="122475" w:author="CR#1493r1" w:date="2020-03-27T12:05:00Z">
              <w:del w:id="122476" w:author="Draft version 2" w:date="2020-04-03T00:59:00Z">
                <w:r w:rsidRPr="004072B1" w:rsidDel="0076276E">
                  <w:rPr>
                    <w:rPrChange w:id="122477" w:author="Draft version 2" w:date="2020-04-03T01:44:00Z">
                      <w:rPr>
                        <w:rFonts w:ascii="Arial" w:hAnsi="Arial"/>
                        <w:sz w:val="18"/>
                      </w:rPr>
                    </w:rPrChange>
                  </w:rPr>
                  <w:delText>0</w:delText>
                </w:r>
              </w:del>
            </w:ins>
            <w:ins w:id="122478" w:author="CR#1493r1" w:date="2020-03-27T11:58:00Z">
              <w:r w:rsidRPr="004072B1">
                <w:rPr>
                  <w:rPrChange w:id="122479" w:author="Draft version 2" w:date="2020-04-03T01:44:00Z">
                    <w:rPr>
                      <w:rFonts w:ascii="Arial" w:hAnsi="Arial"/>
                      <w:sz w:val="18"/>
                    </w:rPr>
                  </w:rPrChange>
                </w:rPr>
                <w:t xml:space="preserve"> and 5.5.4.</w:t>
              </w:r>
            </w:ins>
            <w:ins w:id="122480" w:author="CR#1493r1" w:date="2020-03-27T12:05:00Z">
              <w:r w:rsidRPr="004072B1">
                <w:rPr>
                  <w:rPrChange w:id="122481" w:author="Draft version 2" w:date="2020-04-03T01:44:00Z">
                    <w:rPr/>
                  </w:rPrChange>
                </w:rPr>
                <w:t>1</w:t>
              </w:r>
            </w:ins>
            <w:ins w:id="122482" w:author="Draft version 2" w:date="2020-04-03T00:59:00Z">
              <w:r w:rsidR="0076276E" w:rsidRPr="004072B1">
                <w:rPr>
                  <w:rPrChange w:id="122483" w:author="Draft version 2" w:date="2020-04-03T01:44:00Z">
                    <w:rPr/>
                  </w:rPrChange>
                </w:rPr>
                <w:t>2</w:t>
              </w:r>
            </w:ins>
            <w:ins w:id="122484" w:author="CR#1493r1" w:date="2020-03-27T12:05:00Z">
              <w:del w:id="122485" w:author="Draft version 2" w:date="2020-04-03T00:59:00Z">
                <w:r w:rsidRPr="004072B1" w:rsidDel="0076276E">
                  <w:rPr>
                    <w:rPrChange w:id="122486" w:author="Draft version 2" w:date="2020-04-03T01:44:00Z">
                      <w:rPr>
                        <w:rFonts w:ascii="Arial" w:hAnsi="Arial"/>
                        <w:sz w:val="18"/>
                      </w:rPr>
                    </w:rPrChange>
                  </w:rPr>
                  <w:delText>1</w:delText>
                </w:r>
              </w:del>
            </w:ins>
            <w:ins w:id="122487" w:author="CR#1493r1" w:date="2020-03-27T11:58:00Z">
              <w:r w:rsidRPr="004072B1">
                <w:rPr>
                  <w:rPrChange w:id="122488" w:author="Draft version 2" w:date="2020-04-03T01:44:00Z">
                    <w:rPr/>
                  </w:rPrChange>
                </w:rPr>
                <w:t>, respectively.</w:t>
              </w:r>
            </w:ins>
          </w:p>
        </w:tc>
      </w:tr>
      <w:tr w:rsidR="00936420" w:rsidRPr="004072B1" w14:paraId="210DD27B" w14:textId="77777777" w:rsidTr="00D1231B">
        <w:trPr>
          <w:ins w:id="122489"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4072B1" w:rsidRDefault="006F56D3">
            <w:pPr>
              <w:pStyle w:val="TAL"/>
              <w:rPr>
                <w:ins w:id="122490" w:author="CR#1493r1" w:date="2020-03-27T11:58:00Z"/>
                <w:b/>
                <w:bCs/>
                <w:i/>
                <w:iCs/>
                <w:lang w:eastAsia="en-GB"/>
                <w:rPrChange w:id="122491" w:author="Draft version 2" w:date="2020-04-03T01:44:00Z">
                  <w:rPr>
                    <w:ins w:id="122492" w:author="CR#1493r1" w:date="2020-03-27T11:58:00Z"/>
                    <w:lang w:eastAsia="en-GB"/>
                  </w:rPr>
                </w:rPrChange>
              </w:rPr>
              <w:pPrChange w:id="122493" w:author="CR#1493r1" w:date="2020-03-27T12:03:00Z">
                <w:pPr>
                  <w:keepNext/>
                  <w:keepLines/>
                  <w:spacing w:after="0"/>
                </w:pPr>
              </w:pPrChange>
            </w:pPr>
            <w:ins w:id="122494" w:author="CR#1493r1" w:date="2020-03-27T11:58:00Z">
              <w:r w:rsidRPr="004072B1">
                <w:rPr>
                  <w:b/>
                  <w:bCs/>
                  <w:i/>
                  <w:iCs/>
                  <w:lang w:eastAsia="en-GB"/>
                  <w:rPrChange w:id="122495" w:author="Draft version 2" w:date="2020-04-03T01:44:00Z">
                    <w:rPr>
                      <w:lang w:eastAsia="en-GB"/>
                    </w:rPr>
                  </w:rPrChange>
                </w:rPr>
                <w:t>eventId</w:t>
              </w:r>
            </w:ins>
          </w:p>
          <w:p w14:paraId="1A2BE571" w14:textId="77777777" w:rsidR="006F56D3" w:rsidRPr="004072B1" w:rsidRDefault="006F56D3">
            <w:pPr>
              <w:pStyle w:val="TAL"/>
              <w:rPr>
                <w:ins w:id="122496" w:author="CR#1493r1" w:date="2020-03-27T11:58:00Z"/>
                <w:rPrChange w:id="122497" w:author="Draft version 2" w:date="2020-04-03T01:44:00Z">
                  <w:rPr>
                    <w:ins w:id="122498" w:author="CR#1493r1" w:date="2020-03-27T11:58:00Z"/>
                    <w:rFonts w:ascii="Arial" w:hAnsi="Arial"/>
                    <w:sz w:val="18"/>
                  </w:rPr>
                </w:rPrChange>
              </w:rPr>
              <w:pPrChange w:id="122499" w:author="CR#1493r1" w:date="2020-03-27T12:03:00Z">
                <w:pPr>
                  <w:keepNext/>
                  <w:keepLines/>
                  <w:spacing w:after="0"/>
                </w:pPr>
              </w:pPrChange>
            </w:pPr>
            <w:ins w:id="122500" w:author="CR#1493r1" w:date="2020-03-27T11:58:00Z">
              <w:r w:rsidRPr="004072B1">
                <w:rPr>
                  <w:lang w:eastAsia="en-GB"/>
                  <w:rPrChange w:id="122501" w:author="Draft version 2" w:date="2020-04-03T01:44:00Z">
                    <w:rPr>
                      <w:lang w:eastAsia="en-GB"/>
                    </w:rPr>
                  </w:rPrChange>
                </w:rPr>
                <w:t>Choice of NR event triggered reporting criteria.</w:t>
              </w:r>
            </w:ins>
          </w:p>
        </w:tc>
      </w:tr>
      <w:tr w:rsidR="00936420" w:rsidRPr="004072B1" w14:paraId="46CC7266" w14:textId="77777777" w:rsidTr="00D1231B">
        <w:trPr>
          <w:ins w:id="122502"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4072B1" w:rsidRDefault="006F56D3">
            <w:pPr>
              <w:pStyle w:val="TAL"/>
              <w:rPr>
                <w:ins w:id="122503" w:author="CR#1493r1" w:date="2020-03-27T11:58:00Z"/>
                <w:b/>
                <w:bCs/>
                <w:i/>
                <w:iCs/>
                <w:lang w:eastAsia="en-GB"/>
                <w:rPrChange w:id="122504" w:author="Draft version 2" w:date="2020-04-03T01:44:00Z">
                  <w:rPr>
                    <w:ins w:id="122505" w:author="CR#1493r1" w:date="2020-03-27T11:58:00Z"/>
                    <w:lang w:eastAsia="en-GB"/>
                  </w:rPr>
                </w:rPrChange>
              </w:rPr>
              <w:pPrChange w:id="122506" w:author="CR#1493r1" w:date="2020-03-27T12:03:00Z">
                <w:pPr>
                  <w:keepNext/>
                  <w:keepLines/>
                  <w:spacing w:after="0"/>
                </w:pPr>
              </w:pPrChange>
            </w:pPr>
            <w:ins w:id="122507" w:author="CR#1493r1" w:date="2020-03-27T11:58:00Z">
              <w:r w:rsidRPr="004072B1">
                <w:rPr>
                  <w:b/>
                  <w:bCs/>
                  <w:i/>
                  <w:iCs/>
                  <w:lang w:eastAsia="en-GB"/>
                  <w:rPrChange w:id="122508" w:author="Draft version 2" w:date="2020-04-03T01:44:00Z">
                    <w:rPr>
                      <w:lang w:eastAsia="en-GB"/>
                    </w:rPr>
                  </w:rPrChange>
                </w:rPr>
                <w:t>reportAmoun</w:t>
              </w:r>
            </w:ins>
          </w:p>
          <w:p w14:paraId="6BB98266" w14:textId="77777777" w:rsidR="006F56D3" w:rsidRPr="004072B1" w:rsidRDefault="006F56D3">
            <w:pPr>
              <w:pStyle w:val="TAL"/>
              <w:rPr>
                <w:ins w:id="122509" w:author="CR#1493r1" w:date="2020-03-27T11:58:00Z"/>
                <w:lang w:eastAsia="en-GB"/>
                <w:rPrChange w:id="122510" w:author="Draft version 2" w:date="2020-04-03T01:44:00Z">
                  <w:rPr>
                    <w:ins w:id="122511" w:author="CR#1493r1" w:date="2020-03-27T11:58:00Z"/>
                    <w:rFonts w:ascii="Arial" w:hAnsi="Arial"/>
                    <w:sz w:val="18"/>
                    <w:lang w:eastAsia="en-GB"/>
                  </w:rPr>
                </w:rPrChange>
              </w:rPr>
              <w:pPrChange w:id="122512" w:author="CR#1493r1" w:date="2020-03-27T12:03:00Z">
                <w:pPr>
                  <w:keepNext/>
                  <w:keepLines/>
                  <w:spacing w:after="0"/>
                </w:pPr>
              </w:pPrChange>
            </w:pPr>
            <w:ins w:id="122513" w:author="CR#1493r1" w:date="2020-03-27T11:58:00Z">
              <w:r w:rsidRPr="004072B1">
                <w:rPr>
                  <w:lang w:eastAsia="en-GB"/>
                  <w:rPrChange w:id="122514" w:author="Draft version 2" w:date="2020-04-03T01:44:00Z">
                    <w:rPr>
                      <w:lang w:eastAsia="en-GB"/>
                    </w:rPr>
                  </w:rPrChange>
                </w:rPr>
                <w:t>Number of measurement reports applicable for</w:t>
              </w:r>
              <w:r w:rsidRPr="004072B1">
                <w:rPr>
                  <w:lang w:eastAsia="en-GB"/>
                  <w:rPrChange w:id="122515" w:author="Draft version 2" w:date="2020-04-03T01:44:00Z">
                    <w:rPr>
                      <w:rFonts w:ascii="Arial" w:hAnsi="Arial"/>
                      <w:sz w:val="18"/>
                      <w:lang w:eastAsia="en-GB"/>
                    </w:rPr>
                  </w:rPrChange>
                </w:rPr>
                <w:t xml:space="preserve"> </w:t>
              </w:r>
              <w:r w:rsidRPr="004072B1">
                <w:rPr>
                  <w:i/>
                  <w:iCs/>
                  <w:lang w:eastAsia="en-GB"/>
                  <w:rPrChange w:id="122516" w:author="Draft version 2" w:date="2020-04-03T01:44:00Z">
                    <w:rPr>
                      <w:lang w:eastAsia="en-GB"/>
                    </w:rPr>
                  </w:rPrChange>
                </w:rPr>
                <w:t>eventTriggered</w:t>
              </w:r>
              <w:r w:rsidRPr="004072B1">
                <w:rPr>
                  <w:lang w:eastAsia="en-GB"/>
                  <w:rPrChange w:id="122517" w:author="Draft version 2" w:date="2020-04-03T01:44:00Z">
                    <w:rPr>
                      <w:lang w:eastAsia="en-GB"/>
                    </w:rPr>
                  </w:rPrChange>
                </w:rPr>
                <w:t xml:space="preserve"> as well as for </w:t>
              </w:r>
              <w:r w:rsidRPr="004072B1">
                <w:rPr>
                  <w:i/>
                  <w:iCs/>
                  <w:lang w:eastAsia="en-GB"/>
                  <w:rPrChange w:id="122518" w:author="Draft version 2" w:date="2020-04-03T01:44:00Z">
                    <w:rPr>
                      <w:lang w:eastAsia="en-GB"/>
                    </w:rPr>
                  </w:rPrChange>
                </w:rPr>
                <w:t>periodical</w:t>
              </w:r>
              <w:r w:rsidRPr="004072B1">
                <w:rPr>
                  <w:lang w:eastAsia="en-GB"/>
                  <w:rPrChange w:id="122519" w:author="Draft version 2" w:date="2020-04-03T01:44:00Z">
                    <w:rPr>
                      <w:lang w:eastAsia="en-GB"/>
                    </w:rPr>
                  </w:rPrChange>
                </w:rPr>
                <w:t xml:space="preserve"> report types.</w:t>
              </w:r>
            </w:ins>
          </w:p>
        </w:tc>
      </w:tr>
      <w:tr w:rsidR="00936420" w:rsidRPr="004072B1" w14:paraId="7D52D1E4" w14:textId="77777777" w:rsidTr="00D1231B">
        <w:trPr>
          <w:ins w:id="122520"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4072B1" w:rsidRDefault="006F56D3">
            <w:pPr>
              <w:pStyle w:val="TAL"/>
              <w:rPr>
                <w:ins w:id="122521" w:author="CR#1493r1" w:date="2020-03-27T11:58:00Z"/>
                <w:b/>
                <w:bCs/>
                <w:i/>
                <w:iCs/>
                <w:rPrChange w:id="122522" w:author="Draft version 2" w:date="2020-04-03T01:44:00Z">
                  <w:rPr>
                    <w:ins w:id="122523" w:author="CR#1493r1" w:date="2020-03-27T11:58:00Z"/>
                  </w:rPr>
                </w:rPrChange>
              </w:rPr>
              <w:pPrChange w:id="122524" w:author="CR#1493r1" w:date="2020-03-27T12:04:00Z">
                <w:pPr>
                  <w:keepNext/>
                  <w:keepLines/>
                  <w:spacing w:after="0"/>
                </w:pPr>
              </w:pPrChange>
            </w:pPr>
            <w:ins w:id="122525" w:author="CR#1493r1" w:date="2020-03-27T11:58:00Z">
              <w:r w:rsidRPr="004072B1">
                <w:rPr>
                  <w:b/>
                  <w:bCs/>
                  <w:i/>
                  <w:iCs/>
                  <w:rPrChange w:id="122526" w:author="Draft version 2" w:date="2020-04-03T01:44:00Z">
                    <w:rPr/>
                  </w:rPrChange>
                </w:rPr>
                <w:t>reportQuantity</w:t>
              </w:r>
            </w:ins>
          </w:p>
          <w:p w14:paraId="22965BF7" w14:textId="77777777" w:rsidR="006F56D3" w:rsidRPr="004072B1" w:rsidRDefault="006F56D3">
            <w:pPr>
              <w:pStyle w:val="TAL"/>
              <w:rPr>
                <w:ins w:id="122527" w:author="CR#1493r1" w:date="2020-03-27T11:58:00Z"/>
                <w:lang w:eastAsia="en-GB"/>
                <w:rPrChange w:id="122528" w:author="Draft version 2" w:date="2020-04-03T01:44:00Z">
                  <w:rPr>
                    <w:ins w:id="122529" w:author="CR#1493r1" w:date="2020-03-27T11:58:00Z"/>
                    <w:rFonts w:ascii="Arial" w:hAnsi="Arial"/>
                    <w:sz w:val="18"/>
                    <w:lang w:eastAsia="en-GB"/>
                  </w:rPr>
                </w:rPrChange>
              </w:rPr>
              <w:pPrChange w:id="122530" w:author="CR#1493r1" w:date="2020-03-27T12:04:00Z">
                <w:pPr>
                  <w:keepNext/>
                  <w:keepLines/>
                  <w:spacing w:after="0"/>
                </w:pPr>
              </w:pPrChange>
            </w:pPr>
            <w:ins w:id="122531" w:author="CR#1493r1" w:date="2020-03-27T11:58:00Z">
              <w:r w:rsidRPr="004072B1">
                <w:rPr>
                  <w:lang w:eastAsia="en-GB"/>
                  <w:rPrChange w:id="122532" w:author="Draft version 2" w:date="2020-04-03T01:44:00Z">
                    <w:rPr>
                      <w:lang w:eastAsia="en-GB"/>
                    </w:rPr>
                  </w:rPrChange>
                </w:rPr>
                <w:t>The sidelink measurement quantities to be included in the measurement report. In this release, this is set as the CBR measurement result.</w:t>
              </w:r>
            </w:ins>
          </w:p>
        </w:tc>
      </w:tr>
      <w:tr w:rsidR="00936420" w:rsidRPr="004072B1" w14:paraId="4FDA2215" w14:textId="77777777" w:rsidTr="00D1231B">
        <w:trPr>
          <w:ins w:id="122533"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4072B1" w:rsidRDefault="006F56D3">
            <w:pPr>
              <w:pStyle w:val="TAL"/>
              <w:rPr>
                <w:ins w:id="122534" w:author="CR#1493r1" w:date="2020-03-27T11:58:00Z"/>
                <w:b/>
                <w:bCs/>
                <w:i/>
                <w:iCs/>
                <w:lang w:eastAsia="en-GB"/>
                <w:rPrChange w:id="122535" w:author="Draft version 2" w:date="2020-04-03T01:44:00Z">
                  <w:rPr>
                    <w:ins w:id="122536" w:author="CR#1493r1" w:date="2020-03-27T11:58:00Z"/>
                    <w:lang w:eastAsia="en-GB"/>
                  </w:rPr>
                </w:rPrChange>
              </w:rPr>
              <w:pPrChange w:id="122537" w:author="CR#1493r1" w:date="2020-03-27T12:04:00Z">
                <w:pPr>
                  <w:keepNext/>
                  <w:keepLines/>
                  <w:spacing w:after="0"/>
                </w:pPr>
              </w:pPrChange>
            </w:pPr>
            <w:ins w:id="122538" w:author="CR#1493r1" w:date="2020-03-27T11:58:00Z">
              <w:r w:rsidRPr="004072B1">
                <w:rPr>
                  <w:b/>
                  <w:bCs/>
                  <w:i/>
                  <w:iCs/>
                  <w:lang w:eastAsia="en-GB"/>
                  <w:rPrChange w:id="122539" w:author="Draft version 2" w:date="2020-04-03T01:44:00Z">
                    <w:rPr>
                      <w:lang w:eastAsia="en-GB"/>
                    </w:rPr>
                  </w:rPrChange>
                </w:rPr>
                <w:t>timeToTrigger</w:t>
              </w:r>
            </w:ins>
          </w:p>
          <w:p w14:paraId="759AD494" w14:textId="77777777" w:rsidR="006F56D3" w:rsidRPr="004072B1" w:rsidRDefault="006F56D3">
            <w:pPr>
              <w:pStyle w:val="TAL"/>
              <w:rPr>
                <w:ins w:id="122540" w:author="CR#1493r1" w:date="2020-03-27T11:58:00Z"/>
                <w:rPrChange w:id="122541" w:author="Draft version 2" w:date="2020-04-03T01:44:00Z">
                  <w:rPr>
                    <w:ins w:id="122542" w:author="CR#1493r1" w:date="2020-03-27T11:58:00Z"/>
                    <w:rFonts w:ascii="Arial" w:hAnsi="Arial"/>
                    <w:sz w:val="18"/>
                  </w:rPr>
                </w:rPrChange>
              </w:rPr>
              <w:pPrChange w:id="122543" w:author="CR#1493r1" w:date="2020-03-27T12:04:00Z">
                <w:pPr>
                  <w:keepNext/>
                  <w:keepLines/>
                  <w:spacing w:after="0"/>
                </w:pPr>
              </w:pPrChange>
            </w:pPr>
            <w:ins w:id="122544" w:author="CR#1493r1" w:date="2020-03-27T11:58:00Z">
              <w:r w:rsidRPr="004072B1">
                <w:rPr>
                  <w:lang w:eastAsia="en-GB"/>
                  <w:rPrChange w:id="122545" w:author="Draft version 2" w:date="2020-04-03T01:44:00Z">
                    <w:rPr>
                      <w:lang w:eastAsia="en-GB"/>
                    </w:rPr>
                  </w:rPrChange>
                </w:rPr>
                <w:t>Time during which specific crite</w:t>
              </w:r>
              <w:r w:rsidRPr="004072B1">
                <w:rPr>
                  <w:lang w:eastAsia="en-GB"/>
                  <w:rPrChange w:id="122546" w:author="Draft version 2" w:date="2020-04-03T01:44:00Z">
                    <w:rPr>
                      <w:rFonts w:ascii="Arial" w:hAnsi="Arial"/>
                      <w:sz w:val="18"/>
                      <w:lang w:eastAsia="en-GB"/>
                    </w:rPr>
                  </w:rPrChange>
                </w:rPr>
                <w:t>ria for the event needs to be met in order to trigger a measurement report.</w:t>
              </w:r>
            </w:ins>
          </w:p>
        </w:tc>
      </w:tr>
      <w:tr w:rsidR="006F56D3" w:rsidRPr="004072B1" w14:paraId="5EF5F47F" w14:textId="77777777" w:rsidTr="00D1231B">
        <w:trPr>
          <w:ins w:id="122547" w:author="CR#1493r1" w:date="2020-03-27T11:58:00Z"/>
        </w:trPr>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4072B1" w:rsidRDefault="006F56D3">
            <w:pPr>
              <w:pStyle w:val="TAL"/>
              <w:rPr>
                <w:ins w:id="122548" w:author="CR#1493r1" w:date="2020-03-27T11:58:00Z"/>
                <w:b/>
                <w:bCs/>
                <w:i/>
                <w:iCs/>
                <w:lang w:eastAsia="en-GB"/>
                <w:rPrChange w:id="122549" w:author="Draft version 2" w:date="2020-04-03T01:44:00Z">
                  <w:rPr>
                    <w:ins w:id="122550" w:author="CR#1493r1" w:date="2020-03-27T11:58:00Z"/>
                    <w:lang w:eastAsia="en-GB"/>
                  </w:rPr>
                </w:rPrChange>
              </w:rPr>
              <w:pPrChange w:id="122551" w:author="CR#1493r1" w:date="2020-03-27T12:04:00Z">
                <w:pPr>
                  <w:keepNext/>
                  <w:keepLines/>
                  <w:spacing w:after="0"/>
                </w:pPr>
              </w:pPrChange>
            </w:pPr>
            <w:ins w:id="122552" w:author="CR#1493r1" w:date="2020-03-27T11:58:00Z">
              <w:r w:rsidRPr="004072B1">
                <w:rPr>
                  <w:b/>
                  <w:bCs/>
                  <w:i/>
                  <w:iCs/>
                  <w:lang w:eastAsia="en-GB"/>
                  <w:rPrChange w:id="122553" w:author="Draft version 2" w:date="2020-04-03T01:44:00Z">
                    <w:rPr>
                      <w:lang w:eastAsia="en-GB"/>
                    </w:rPr>
                  </w:rPrChange>
                </w:rPr>
                <w:t>SL-CBR</w:t>
              </w:r>
            </w:ins>
          </w:p>
          <w:p w14:paraId="6CC50FA4" w14:textId="77777777" w:rsidR="006F56D3" w:rsidRPr="004072B1" w:rsidRDefault="006F56D3">
            <w:pPr>
              <w:pStyle w:val="TAL"/>
              <w:rPr>
                <w:ins w:id="122554" w:author="CR#1493r1" w:date="2020-03-27T11:58:00Z"/>
                <w:lang w:eastAsia="en-GB"/>
                <w:rPrChange w:id="122555" w:author="Draft version 2" w:date="2020-04-03T01:44:00Z">
                  <w:rPr>
                    <w:ins w:id="122556" w:author="CR#1493r1" w:date="2020-03-27T11:58:00Z"/>
                    <w:rFonts w:ascii="Arial" w:hAnsi="Arial"/>
                    <w:sz w:val="18"/>
                    <w:lang w:eastAsia="en-GB"/>
                  </w:rPr>
                </w:rPrChange>
              </w:rPr>
              <w:pPrChange w:id="122557" w:author="CR#1493r1" w:date="2020-03-27T12:04:00Z">
                <w:pPr>
                  <w:keepNext/>
                  <w:keepLines/>
                  <w:spacing w:after="0"/>
                </w:pPr>
              </w:pPrChange>
            </w:pPr>
            <w:ins w:id="122558" w:author="CR#1493r1" w:date="2020-03-27T11:58:00Z">
              <w:r w:rsidRPr="004072B1">
                <w:rPr>
                  <w:lang w:eastAsia="en-GB"/>
                  <w:rPrChange w:id="122559" w:author="Draft version 2" w:date="2020-04-03T01:44:00Z">
                    <w:rPr>
                      <w:lang w:eastAsia="en-GB"/>
                    </w:rPr>
                  </w:rPrChange>
                </w:rPr>
                <w:t>Value 0 corresponds to 0, value 1 to 0.01, value 2 to 0.02, and so on.</w:t>
              </w:r>
            </w:ins>
          </w:p>
        </w:tc>
      </w:tr>
    </w:tbl>
    <w:p w14:paraId="1CB197F6" w14:textId="77777777" w:rsidR="006F56D3" w:rsidRPr="004072B1" w:rsidRDefault="006F56D3" w:rsidP="006F56D3">
      <w:pPr>
        <w:rPr>
          <w:ins w:id="122560" w:author="CR#1493r1" w:date="2020-03-27T11:58:00Z"/>
          <w:rPrChange w:id="122561" w:author="Draft version 2" w:date="2020-04-03T01:44:00Z">
            <w:rPr>
              <w:ins w:id="122562" w:author="CR#1493r1" w:date="2020-03-27T11:5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6A995ED" w14:textId="77777777" w:rsidTr="00D1231B">
        <w:trPr>
          <w:ins w:id="122563"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4072B1" w:rsidRDefault="006F56D3">
            <w:pPr>
              <w:pStyle w:val="TAH"/>
              <w:rPr>
                <w:ins w:id="122564" w:author="CR#1493r1" w:date="2020-03-27T11:58:00Z"/>
                <w:rPrChange w:id="122565" w:author="Draft version 2" w:date="2020-04-03T01:44:00Z">
                  <w:rPr>
                    <w:ins w:id="122566" w:author="CR#1493r1" w:date="2020-03-27T11:58:00Z"/>
                    <w:rFonts w:ascii="Arial" w:hAnsi="Arial"/>
                    <w:b/>
                    <w:sz w:val="18"/>
                  </w:rPr>
                </w:rPrChange>
              </w:rPr>
              <w:pPrChange w:id="122567" w:author="CR#1493r1" w:date="2020-03-27T12:03:00Z">
                <w:pPr>
                  <w:keepNext/>
                  <w:keepLines/>
                  <w:spacing w:after="0"/>
                  <w:jc w:val="center"/>
                </w:pPr>
              </w:pPrChange>
            </w:pPr>
            <w:ins w:id="122568" w:author="CR#1493r1" w:date="2020-03-27T11:58:00Z">
              <w:r w:rsidRPr="004072B1">
                <w:rPr>
                  <w:i/>
                  <w:iCs/>
                  <w:rPrChange w:id="122569" w:author="Draft version 2" w:date="2020-04-03T01:44:00Z">
                    <w:rPr>
                      <w:b/>
                    </w:rPr>
                  </w:rPrChange>
                </w:rPr>
                <w:t>PeriodicalReportConfigNR-SL</w:t>
              </w:r>
              <w:r w:rsidRPr="004072B1">
                <w:rPr>
                  <w:rPrChange w:id="122570" w:author="Draft version 2" w:date="2020-04-03T01:44:00Z">
                    <w:rPr/>
                  </w:rPrChange>
                </w:rPr>
                <w:t xml:space="preserve"> field descriptions</w:t>
              </w:r>
            </w:ins>
          </w:p>
        </w:tc>
      </w:tr>
      <w:tr w:rsidR="00936420" w:rsidRPr="004072B1" w14:paraId="35E34EFF" w14:textId="77777777" w:rsidTr="00D1231B">
        <w:trPr>
          <w:ins w:id="122571"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4072B1" w:rsidRDefault="006F56D3">
            <w:pPr>
              <w:pStyle w:val="TAL"/>
              <w:rPr>
                <w:ins w:id="122572" w:author="CR#1493r1" w:date="2020-03-27T11:58:00Z"/>
                <w:b/>
                <w:bCs/>
                <w:i/>
                <w:iCs/>
                <w:lang w:eastAsia="ko-KR"/>
                <w:rPrChange w:id="122573" w:author="Draft version 2" w:date="2020-04-03T01:44:00Z">
                  <w:rPr>
                    <w:ins w:id="122574" w:author="CR#1493r1" w:date="2020-03-27T11:58:00Z"/>
                    <w:lang w:eastAsia="ko-KR"/>
                  </w:rPr>
                </w:rPrChange>
              </w:rPr>
              <w:pPrChange w:id="122575" w:author="CR#1493r1" w:date="2020-03-27T12:04:00Z">
                <w:pPr>
                  <w:keepNext/>
                  <w:keepLines/>
                  <w:spacing w:after="0"/>
                </w:pPr>
              </w:pPrChange>
            </w:pPr>
            <w:ins w:id="122576" w:author="CR#1493r1" w:date="2020-03-27T11:58:00Z">
              <w:r w:rsidRPr="004072B1">
                <w:rPr>
                  <w:b/>
                  <w:bCs/>
                  <w:i/>
                  <w:iCs/>
                  <w:lang w:eastAsia="ko-KR"/>
                  <w:rPrChange w:id="122577" w:author="Draft version 2" w:date="2020-04-03T01:44:00Z">
                    <w:rPr>
                      <w:lang w:eastAsia="ko-KR"/>
                    </w:rPr>
                  </w:rPrChange>
                </w:rPr>
                <w:t>reportAmount</w:t>
              </w:r>
            </w:ins>
          </w:p>
          <w:p w14:paraId="5D342E5B" w14:textId="77777777" w:rsidR="006F56D3" w:rsidRPr="004072B1" w:rsidRDefault="006F56D3">
            <w:pPr>
              <w:pStyle w:val="TAL"/>
              <w:rPr>
                <w:ins w:id="122578" w:author="CR#1493r1" w:date="2020-03-27T11:58:00Z"/>
                <w:lang w:eastAsia="ko-KR"/>
                <w:rPrChange w:id="122579" w:author="Draft version 2" w:date="2020-04-03T01:44:00Z">
                  <w:rPr>
                    <w:ins w:id="122580" w:author="CR#1493r1" w:date="2020-03-27T11:58:00Z"/>
                    <w:rFonts w:ascii="Arial" w:hAnsi="Arial"/>
                    <w:sz w:val="18"/>
                    <w:lang w:eastAsia="ko-KR"/>
                  </w:rPr>
                </w:rPrChange>
              </w:rPr>
              <w:pPrChange w:id="122581" w:author="CR#1493r1" w:date="2020-03-27T12:04:00Z">
                <w:pPr>
                  <w:keepNext/>
                  <w:keepLines/>
                  <w:spacing w:after="0"/>
                </w:pPr>
              </w:pPrChange>
            </w:pPr>
            <w:ins w:id="122582" w:author="CR#1493r1" w:date="2020-03-27T11:58:00Z">
              <w:r w:rsidRPr="004072B1">
                <w:rPr>
                  <w:lang w:eastAsia="en-GB"/>
                  <w:rPrChange w:id="122583" w:author="Draft version 2" w:date="2020-04-03T01:44:00Z">
                    <w:rPr>
                      <w:lang w:eastAsia="en-GB"/>
                    </w:rPr>
                  </w:rPrChange>
                </w:rPr>
                <w:t xml:space="preserve">Number of measurement reports applicable for </w:t>
              </w:r>
              <w:r w:rsidRPr="004072B1">
                <w:rPr>
                  <w:i/>
                  <w:iCs/>
                  <w:lang w:eastAsia="en-GB"/>
                  <w:rPrChange w:id="122584" w:author="Draft version 2" w:date="2020-04-03T01:44:00Z">
                    <w:rPr>
                      <w:lang w:eastAsia="en-GB"/>
                    </w:rPr>
                  </w:rPrChange>
                </w:rPr>
                <w:t>eventTriggered</w:t>
              </w:r>
              <w:r w:rsidRPr="004072B1">
                <w:rPr>
                  <w:lang w:eastAsia="en-GB"/>
                  <w:rPrChange w:id="122585" w:author="Draft version 2" w:date="2020-04-03T01:44:00Z">
                    <w:rPr>
                      <w:lang w:eastAsia="en-GB"/>
                    </w:rPr>
                  </w:rPrChange>
                </w:rPr>
                <w:t xml:space="preserve"> as well as for </w:t>
              </w:r>
              <w:r w:rsidRPr="004072B1">
                <w:rPr>
                  <w:i/>
                  <w:iCs/>
                  <w:lang w:eastAsia="en-GB"/>
                  <w:rPrChange w:id="122586" w:author="Draft version 2" w:date="2020-04-03T01:44:00Z">
                    <w:rPr>
                      <w:lang w:eastAsia="en-GB"/>
                    </w:rPr>
                  </w:rPrChange>
                </w:rPr>
                <w:t>periodical</w:t>
              </w:r>
              <w:r w:rsidRPr="004072B1">
                <w:rPr>
                  <w:lang w:eastAsia="en-GB"/>
                  <w:rPrChange w:id="122587" w:author="Draft version 2" w:date="2020-04-03T01:44:00Z">
                    <w:rPr>
                      <w:lang w:eastAsia="en-GB"/>
                    </w:rPr>
                  </w:rPrChange>
                </w:rPr>
                <w:t xml:space="preserve"> report types.</w:t>
              </w:r>
            </w:ins>
          </w:p>
        </w:tc>
      </w:tr>
      <w:tr w:rsidR="006F56D3" w:rsidRPr="004072B1" w14:paraId="73BC6620" w14:textId="77777777" w:rsidTr="00D1231B">
        <w:trPr>
          <w:ins w:id="122588"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4072B1" w:rsidRDefault="006F56D3">
            <w:pPr>
              <w:pStyle w:val="TAL"/>
              <w:rPr>
                <w:ins w:id="122589" w:author="CR#1493r1" w:date="2020-03-27T11:58:00Z"/>
                <w:b/>
                <w:bCs/>
                <w:i/>
                <w:iCs/>
                <w:lang w:eastAsia="ko-KR"/>
                <w:rPrChange w:id="122590" w:author="Draft version 2" w:date="2020-04-03T01:44:00Z">
                  <w:rPr>
                    <w:ins w:id="122591" w:author="CR#1493r1" w:date="2020-03-27T11:58:00Z"/>
                    <w:lang w:eastAsia="ko-KR"/>
                  </w:rPr>
                </w:rPrChange>
              </w:rPr>
              <w:pPrChange w:id="122592" w:author="CR#1493r1" w:date="2020-03-27T12:04:00Z">
                <w:pPr>
                  <w:keepNext/>
                  <w:keepLines/>
                  <w:spacing w:after="0"/>
                </w:pPr>
              </w:pPrChange>
            </w:pPr>
            <w:ins w:id="122593" w:author="CR#1493r1" w:date="2020-03-27T11:58:00Z">
              <w:r w:rsidRPr="004072B1">
                <w:rPr>
                  <w:b/>
                  <w:bCs/>
                  <w:i/>
                  <w:iCs/>
                  <w:lang w:eastAsia="ko-KR"/>
                  <w:rPrChange w:id="122594" w:author="Draft version 2" w:date="2020-04-03T01:44:00Z">
                    <w:rPr>
                      <w:lang w:eastAsia="ko-KR"/>
                    </w:rPr>
                  </w:rPrChange>
                </w:rPr>
                <w:t>reportQuantity</w:t>
              </w:r>
            </w:ins>
          </w:p>
          <w:p w14:paraId="628A6E75" w14:textId="77777777" w:rsidR="006F56D3" w:rsidRPr="004072B1" w:rsidRDefault="006F56D3">
            <w:pPr>
              <w:pStyle w:val="TAL"/>
              <w:rPr>
                <w:ins w:id="122595" w:author="CR#1493r1" w:date="2020-03-27T11:58:00Z"/>
                <w:lang w:eastAsia="ko-KR"/>
                <w:rPrChange w:id="122596" w:author="Draft version 2" w:date="2020-04-03T01:44:00Z">
                  <w:rPr>
                    <w:ins w:id="122597" w:author="CR#1493r1" w:date="2020-03-27T11:58:00Z"/>
                    <w:rFonts w:ascii="Arial" w:hAnsi="Arial"/>
                    <w:sz w:val="18"/>
                    <w:lang w:eastAsia="ko-KR"/>
                  </w:rPr>
                </w:rPrChange>
              </w:rPr>
              <w:pPrChange w:id="122598" w:author="CR#1493r1" w:date="2020-03-27T12:04:00Z">
                <w:pPr>
                  <w:keepNext/>
                  <w:keepLines/>
                  <w:spacing w:after="0"/>
                </w:pPr>
              </w:pPrChange>
            </w:pPr>
            <w:ins w:id="122599" w:author="CR#1493r1" w:date="2020-03-27T11:58:00Z">
              <w:r w:rsidRPr="004072B1">
                <w:rPr>
                  <w:lang w:eastAsia="en-GB"/>
                  <w:rPrChange w:id="122600" w:author="Draft version 2" w:date="2020-04-03T01:44:00Z">
                    <w:rPr>
                      <w:lang w:eastAsia="en-GB"/>
                    </w:rPr>
                  </w:rPrChange>
                </w:rPr>
                <w:t>The sidelink measurement quantities to be included in the measurement report. In this release, this is set as the CBR measurement result.</w:t>
              </w:r>
            </w:ins>
          </w:p>
        </w:tc>
      </w:tr>
    </w:tbl>
    <w:p w14:paraId="78C12A1E" w14:textId="77777777" w:rsidR="000B4A46" w:rsidRPr="004072B1" w:rsidRDefault="000B4A46" w:rsidP="000B4A46">
      <w:pPr>
        <w:rPr>
          <w:rPrChange w:id="122601" w:author="Draft version 2" w:date="2020-04-03T01:44:00Z">
            <w:rPr/>
          </w:rPrChange>
        </w:rPr>
      </w:pPr>
    </w:p>
    <w:p w14:paraId="2579AA1A" w14:textId="77777777" w:rsidR="002C5D28" w:rsidRPr="004072B1" w:rsidRDefault="002C5D28" w:rsidP="002C5D28">
      <w:pPr>
        <w:pStyle w:val="Heading4"/>
        <w:rPr>
          <w:rFonts w:eastAsia="MS Mincho"/>
          <w:rPrChange w:id="122602" w:author="Draft version 2" w:date="2020-04-03T01:44:00Z">
            <w:rPr>
              <w:rFonts w:eastAsia="MS Mincho"/>
            </w:rPr>
          </w:rPrChange>
        </w:rPr>
      </w:pPr>
      <w:bookmarkStart w:id="122603" w:name="_Toc20426080"/>
      <w:bookmarkStart w:id="122604" w:name="_Toc29321476"/>
      <w:bookmarkStart w:id="122605" w:name="_Toc36757257"/>
      <w:r w:rsidRPr="004072B1">
        <w:rPr>
          <w:rFonts w:eastAsia="MS Mincho"/>
          <w:rPrChange w:id="122606" w:author="Draft version 2" w:date="2020-04-03T01:44:00Z">
            <w:rPr>
              <w:rFonts w:eastAsia="MS Mincho"/>
            </w:rPr>
          </w:rPrChange>
        </w:rPr>
        <w:t>–</w:t>
      </w:r>
      <w:r w:rsidRPr="004072B1">
        <w:rPr>
          <w:rFonts w:eastAsia="MS Mincho"/>
          <w:rPrChange w:id="122607" w:author="Draft version 2" w:date="2020-04-03T01:44:00Z">
            <w:rPr>
              <w:rFonts w:eastAsia="MS Mincho"/>
            </w:rPr>
          </w:rPrChange>
        </w:rPr>
        <w:tab/>
      </w:r>
      <w:r w:rsidRPr="004072B1">
        <w:rPr>
          <w:rFonts w:eastAsia="MS Mincho"/>
          <w:i/>
          <w:rPrChange w:id="122608" w:author="Draft version 2" w:date="2020-04-03T01:44:00Z">
            <w:rPr>
              <w:rFonts w:eastAsia="MS Mincho"/>
              <w:i/>
            </w:rPr>
          </w:rPrChange>
        </w:rPr>
        <w:t>ReportConfigToAddModList</w:t>
      </w:r>
      <w:bookmarkEnd w:id="122603"/>
      <w:bookmarkEnd w:id="122604"/>
      <w:bookmarkEnd w:id="122605"/>
    </w:p>
    <w:p w14:paraId="477F5BD2" w14:textId="77777777" w:rsidR="002C5D28" w:rsidRPr="004072B1" w:rsidRDefault="002C5D28" w:rsidP="002C5D28">
      <w:pPr>
        <w:rPr>
          <w:rFonts w:eastAsia="MS Mincho"/>
          <w:rPrChange w:id="122609" w:author="Draft version 2" w:date="2020-04-03T01:44:00Z">
            <w:rPr>
              <w:rFonts w:eastAsia="MS Mincho"/>
            </w:rPr>
          </w:rPrChange>
        </w:rPr>
      </w:pPr>
      <w:r w:rsidRPr="004072B1">
        <w:rPr>
          <w:rPrChange w:id="122610" w:author="Draft version 2" w:date="2020-04-03T01:44:00Z">
            <w:rPr/>
          </w:rPrChange>
        </w:rPr>
        <w:t xml:space="preserve">The IE </w:t>
      </w:r>
      <w:r w:rsidRPr="004072B1">
        <w:rPr>
          <w:i/>
          <w:rPrChange w:id="122611" w:author="Draft version 2" w:date="2020-04-03T01:44:00Z">
            <w:rPr>
              <w:i/>
            </w:rPr>
          </w:rPrChange>
        </w:rPr>
        <w:t>ReportConfigToAddModList</w:t>
      </w:r>
      <w:r w:rsidRPr="004072B1">
        <w:rPr>
          <w:rPrChange w:id="122612" w:author="Draft version 2" w:date="2020-04-03T01:44:00Z">
            <w:rPr/>
          </w:rPrChange>
        </w:rPr>
        <w:t xml:space="preserve"> concerns a list of reporting configurations to add or modify.</w:t>
      </w:r>
    </w:p>
    <w:p w14:paraId="7BF25FDA" w14:textId="77777777" w:rsidR="002C5D28" w:rsidRPr="004072B1" w:rsidRDefault="002C5D28" w:rsidP="002C5D28">
      <w:pPr>
        <w:pStyle w:val="TH"/>
        <w:rPr>
          <w:rPrChange w:id="122613" w:author="Draft version 2" w:date="2020-04-03T01:44:00Z">
            <w:rPr/>
          </w:rPrChange>
        </w:rPr>
      </w:pPr>
      <w:r w:rsidRPr="004072B1">
        <w:rPr>
          <w:rPrChange w:id="122614" w:author="Draft version 2" w:date="2020-04-03T01:44:00Z">
            <w:rPr/>
          </w:rPrChange>
        </w:rPr>
        <w:t>ReportConfigToAddModList information element</w:t>
      </w:r>
    </w:p>
    <w:p w14:paraId="1C5422DC" w14:textId="77777777" w:rsidR="002C5D28" w:rsidRPr="004072B1" w:rsidRDefault="002C5D28" w:rsidP="0096519C">
      <w:pPr>
        <w:pStyle w:val="PL"/>
        <w:rPr>
          <w:rPrChange w:id="122615" w:author="Draft version 2" w:date="2020-04-03T01:44:00Z">
            <w:rPr>
              <w:color w:val="808080"/>
            </w:rPr>
          </w:rPrChange>
        </w:rPr>
      </w:pPr>
      <w:r w:rsidRPr="004072B1">
        <w:rPr>
          <w:rPrChange w:id="122616" w:author="Draft version 2" w:date="2020-04-03T01:44:00Z">
            <w:rPr>
              <w:color w:val="808080"/>
            </w:rPr>
          </w:rPrChange>
        </w:rPr>
        <w:t>-- ASN1START</w:t>
      </w:r>
    </w:p>
    <w:p w14:paraId="62CA24B7" w14:textId="49EF6A8D" w:rsidR="002C5D28" w:rsidRPr="004072B1" w:rsidRDefault="002C5D28" w:rsidP="0096519C">
      <w:pPr>
        <w:pStyle w:val="PL"/>
        <w:rPr>
          <w:rPrChange w:id="122617" w:author="Draft version 2" w:date="2020-04-03T01:44:00Z">
            <w:rPr>
              <w:color w:val="808080"/>
            </w:rPr>
          </w:rPrChange>
        </w:rPr>
      </w:pPr>
      <w:r w:rsidRPr="004072B1">
        <w:rPr>
          <w:rPrChange w:id="122618" w:author="Draft version 2" w:date="2020-04-03T01:44:00Z">
            <w:rPr>
              <w:color w:val="808080"/>
            </w:rPr>
          </w:rPrChange>
        </w:rPr>
        <w:t>-- TAG-REPORTCONFIGTOADDMODLIST-START</w:t>
      </w:r>
    </w:p>
    <w:p w14:paraId="7FEF75AA" w14:textId="77777777" w:rsidR="002C5D28" w:rsidRPr="004072B1" w:rsidRDefault="002C5D28" w:rsidP="0096519C">
      <w:pPr>
        <w:pStyle w:val="PL"/>
        <w:rPr>
          <w:rPrChange w:id="122619" w:author="Draft version 2" w:date="2020-04-03T01:44:00Z">
            <w:rPr/>
          </w:rPrChange>
        </w:rPr>
      </w:pPr>
    </w:p>
    <w:p w14:paraId="2081FE42" w14:textId="77777777" w:rsidR="002C5D28" w:rsidRPr="004072B1" w:rsidRDefault="002C5D28" w:rsidP="0096519C">
      <w:pPr>
        <w:pStyle w:val="PL"/>
        <w:rPr>
          <w:rPrChange w:id="122620" w:author="Draft version 2" w:date="2020-04-03T01:44:00Z">
            <w:rPr/>
          </w:rPrChange>
        </w:rPr>
      </w:pPr>
      <w:r w:rsidRPr="004072B1">
        <w:rPr>
          <w:rPrChange w:id="122621" w:author="Draft version 2" w:date="2020-04-03T01:44:00Z">
            <w:rPr/>
          </w:rPrChange>
        </w:rPr>
        <w:t xml:space="preserve">ReportConfigToAddModList ::=        </w:t>
      </w:r>
      <w:r w:rsidRPr="004072B1">
        <w:rPr>
          <w:rPrChange w:id="122622" w:author="Draft version 2" w:date="2020-04-03T01:44:00Z">
            <w:rPr>
              <w:color w:val="993366"/>
            </w:rPr>
          </w:rPrChange>
        </w:rPr>
        <w:t>SEQUENCE</w:t>
      </w:r>
      <w:r w:rsidRPr="004072B1">
        <w:rPr>
          <w:rPrChange w:id="122623" w:author="Draft version 2" w:date="2020-04-03T01:44:00Z">
            <w:rPr/>
          </w:rPrChange>
        </w:rPr>
        <w:t xml:space="preserve"> (</w:t>
      </w:r>
      <w:r w:rsidRPr="004072B1">
        <w:rPr>
          <w:rPrChange w:id="122624" w:author="Draft version 2" w:date="2020-04-03T01:44:00Z">
            <w:rPr>
              <w:color w:val="993366"/>
            </w:rPr>
          </w:rPrChange>
        </w:rPr>
        <w:t>SIZE</w:t>
      </w:r>
      <w:r w:rsidRPr="004072B1">
        <w:rPr>
          <w:rPrChange w:id="122625" w:author="Draft version 2" w:date="2020-04-03T01:44:00Z">
            <w:rPr/>
          </w:rPrChange>
        </w:rPr>
        <w:t xml:space="preserve"> (1..maxReportConfigId))</w:t>
      </w:r>
      <w:r w:rsidRPr="004072B1">
        <w:rPr>
          <w:rPrChange w:id="122626" w:author="Draft version 2" w:date="2020-04-03T01:44:00Z">
            <w:rPr>
              <w:color w:val="993366"/>
            </w:rPr>
          </w:rPrChange>
        </w:rPr>
        <w:t xml:space="preserve"> OF</w:t>
      </w:r>
      <w:r w:rsidRPr="004072B1">
        <w:rPr>
          <w:rPrChange w:id="122627" w:author="Draft version 2" w:date="2020-04-03T01:44:00Z">
            <w:rPr/>
          </w:rPrChange>
        </w:rPr>
        <w:t xml:space="preserve"> ReportConfigToAddMod</w:t>
      </w:r>
    </w:p>
    <w:p w14:paraId="3603FB6D" w14:textId="77777777" w:rsidR="002C5D28" w:rsidRPr="004072B1" w:rsidRDefault="002C5D28" w:rsidP="0096519C">
      <w:pPr>
        <w:pStyle w:val="PL"/>
        <w:rPr>
          <w:rPrChange w:id="122628" w:author="Draft version 2" w:date="2020-04-03T01:44:00Z">
            <w:rPr/>
          </w:rPrChange>
        </w:rPr>
      </w:pPr>
    </w:p>
    <w:p w14:paraId="51D14915" w14:textId="77777777" w:rsidR="002C5D28" w:rsidRPr="004072B1" w:rsidRDefault="002C5D28" w:rsidP="0096519C">
      <w:pPr>
        <w:pStyle w:val="PL"/>
        <w:rPr>
          <w:rPrChange w:id="122629" w:author="Draft version 2" w:date="2020-04-03T01:44:00Z">
            <w:rPr/>
          </w:rPrChange>
        </w:rPr>
      </w:pPr>
      <w:r w:rsidRPr="004072B1">
        <w:rPr>
          <w:rPrChange w:id="122630" w:author="Draft version 2" w:date="2020-04-03T01:44:00Z">
            <w:rPr/>
          </w:rPrChange>
        </w:rPr>
        <w:t xml:space="preserve">ReportConfigToAddMod ::=            </w:t>
      </w:r>
      <w:r w:rsidRPr="004072B1">
        <w:rPr>
          <w:rPrChange w:id="122631" w:author="Draft version 2" w:date="2020-04-03T01:44:00Z">
            <w:rPr>
              <w:color w:val="993366"/>
            </w:rPr>
          </w:rPrChange>
        </w:rPr>
        <w:t>SEQUENCE</w:t>
      </w:r>
      <w:r w:rsidRPr="004072B1">
        <w:rPr>
          <w:rPrChange w:id="122632" w:author="Draft version 2" w:date="2020-04-03T01:44:00Z">
            <w:rPr/>
          </w:rPrChange>
        </w:rPr>
        <w:t xml:space="preserve"> {</w:t>
      </w:r>
    </w:p>
    <w:p w14:paraId="64ED8537" w14:textId="77777777" w:rsidR="002C5D28" w:rsidRPr="004072B1" w:rsidRDefault="002C5D28" w:rsidP="0096519C">
      <w:pPr>
        <w:pStyle w:val="PL"/>
        <w:rPr>
          <w:rPrChange w:id="122633" w:author="Draft version 2" w:date="2020-04-03T01:44:00Z">
            <w:rPr/>
          </w:rPrChange>
        </w:rPr>
      </w:pPr>
      <w:r w:rsidRPr="004072B1">
        <w:rPr>
          <w:rPrChange w:id="122634" w:author="Draft version 2" w:date="2020-04-03T01:44:00Z">
            <w:rPr/>
          </w:rPrChange>
        </w:rPr>
        <w:t xml:space="preserve">    reportConfigId                      ReportConfigId,</w:t>
      </w:r>
    </w:p>
    <w:p w14:paraId="071C7FFA" w14:textId="77777777" w:rsidR="002C5D28" w:rsidRPr="004072B1" w:rsidRDefault="002C5D28" w:rsidP="0096519C">
      <w:pPr>
        <w:pStyle w:val="PL"/>
        <w:rPr>
          <w:rPrChange w:id="122635" w:author="Draft version 2" w:date="2020-04-03T01:44:00Z">
            <w:rPr/>
          </w:rPrChange>
        </w:rPr>
      </w:pPr>
      <w:r w:rsidRPr="004072B1">
        <w:rPr>
          <w:rPrChange w:id="122636" w:author="Draft version 2" w:date="2020-04-03T01:44:00Z">
            <w:rPr/>
          </w:rPrChange>
        </w:rPr>
        <w:t xml:space="preserve">    reportConfig                        </w:t>
      </w:r>
      <w:r w:rsidRPr="004072B1">
        <w:rPr>
          <w:rPrChange w:id="122637" w:author="Draft version 2" w:date="2020-04-03T01:44:00Z">
            <w:rPr>
              <w:color w:val="993366"/>
            </w:rPr>
          </w:rPrChange>
        </w:rPr>
        <w:t>CHOICE</w:t>
      </w:r>
      <w:r w:rsidRPr="004072B1">
        <w:rPr>
          <w:rPrChange w:id="122638" w:author="Draft version 2" w:date="2020-04-03T01:44:00Z">
            <w:rPr/>
          </w:rPrChange>
        </w:rPr>
        <w:t xml:space="preserve"> {</w:t>
      </w:r>
    </w:p>
    <w:p w14:paraId="6B6649FF" w14:textId="77777777" w:rsidR="002C5D28" w:rsidRPr="004072B1" w:rsidRDefault="002C5D28" w:rsidP="0096519C">
      <w:pPr>
        <w:pStyle w:val="PL"/>
        <w:rPr>
          <w:rPrChange w:id="122639" w:author="Draft version 2" w:date="2020-04-03T01:44:00Z">
            <w:rPr/>
          </w:rPrChange>
        </w:rPr>
      </w:pPr>
      <w:r w:rsidRPr="004072B1">
        <w:rPr>
          <w:rPrChange w:id="122640" w:author="Draft version 2" w:date="2020-04-03T01:44:00Z">
            <w:rPr/>
          </w:rPrChange>
        </w:rPr>
        <w:t xml:space="preserve">        reportConfigNR                      ReportConfigNR,</w:t>
      </w:r>
    </w:p>
    <w:p w14:paraId="4E31B3F9" w14:textId="77777777" w:rsidR="002C5D28" w:rsidRPr="004072B1" w:rsidRDefault="002C5D28" w:rsidP="0096519C">
      <w:pPr>
        <w:pStyle w:val="PL"/>
        <w:rPr>
          <w:rPrChange w:id="122641" w:author="Draft version 2" w:date="2020-04-03T01:44:00Z">
            <w:rPr/>
          </w:rPrChange>
        </w:rPr>
      </w:pPr>
      <w:r w:rsidRPr="004072B1">
        <w:rPr>
          <w:rPrChange w:id="122642" w:author="Draft version 2" w:date="2020-04-03T01:44:00Z">
            <w:rPr/>
          </w:rPrChange>
        </w:rPr>
        <w:t xml:space="preserve">        ...,</w:t>
      </w:r>
    </w:p>
    <w:p w14:paraId="47F8C3BE" w14:textId="77777777" w:rsidR="006F56D3" w:rsidRPr="004072B1" w:rsidRDefault="002C5D28" w:rsidP="006F56D3">
      <w:pPr>
        <w:pStyle w:val="PL"/>
        <w:rPr>
          <w:ins w:id="122643" w:author="CR#1493r1" w:date="2020-03-27T12:07:00Z"/>
          <w:rPrChange w:id="122644" w:author="Draft version 2" w:date="2020-04-03T01:44:00Z">
            <w:rPr>
              <w:ins w:id="122645" w:author="CR#1493r1" w:date="2020-03-27T12:07:00Z"/>
            </w:rPr>
          </w:rPrChange>
        </w:rPr>
      </w:pPr>
      <w:r w:rsidRPr="004072B1">
        <w:rPr>
          <w:rPrChange w:id="122646" w:author="Draft version 2" w:date="2020-04-03T01:44:00Z">
            <w:rPr/>
          </w:rPrChange>
        </w:rPr>
        <w:t xml:space="preserve">        reportConfigInterRAT                ReportConfigInterRAT</w:t>
      </w:r>
      <w:ins w:id="122647" w:author="CR#1493r1" w:date="2020-03-27T12:07:00Z">
        <w:r w:rsidR="006F56D3" w:rsidRPr="004072B1">
          <w:rPr>
            <w:rPrChange w:id="122648" w:author="Draft version 2" w:date="2020-04-03T01:44:00Z">
              <w:rPr/>
            </w:rPrChange>
          </w:rPr>
          <w:t>,</w:t>
        </w:r>
      </w:ins>
    </w:p>
    <w:p w14:paraId="2D7A3D45" w14:textId="77777777" w:rsidR="006F56D3" w:rsidRPr="004072B1" w:rsidRDefault="006F56D3" w:rsidP="006F56D3">
      <w:pPr>
        <w:pStyle w:val="PL"/>
        <w:rPr>
          <w:ins w:id="122649" w:author="CR#1493r1" w:date="2020-03-27T12:07:00Z"/>
          <w:rPrChange w:id="122650" w:author="Draft version 2" w:date="2020-04-03T01:44:00Z">
            <w:rPr>
              <w:ins w:id="122651" w:author="CR#1493r1" w:date="2020-03-27T12:07:00Z"/>
            </w:rPr>
          </w:rPrChange>
        </w:rPr>
      </w:pPr>
      <w:ins w:id="122652" w:author="CR#1493r1" w:date="2020-03-27T12:07:00Z">
        <w:r w:rsidRPr="004072B1">
          <w:rPr>
            <w:rPrChange w:id="122653" w:author="Draft version 2" w:date="2020-04-03T01:44:00Z">
              <w:rPr/>
            </w:rPrChange>
          </w:rPr>
          <w:t xml:space="preserve">        reportConfigNR-SL-r16               ReportConfigNR-SL-r16,</w:t>
        </w:r>
      </w:ins>
    </w:p>
    <w:p w14:paraId="63D22681" w14:textId="458D5376" w:rsidR="002C5D28" w:rsidRPr="004072B1" w:rsidRDefault="006F56D3" w:rsidP="006F56D3">
      <w:pPr>
        <w:pStyle w:val="PL"/>
        <w:rPr>
          <w:rPrChange w:id="122654" w:author="Draft version 2" w:date="2020-04-03T01:44:00Z">
            <w:rPr/>
          </w:rPrChange>
        </w:rPr>
      </w:pPr>
      <w:ins w:id="122655" w:author="CR#1493r1" w:date="2020-03-27T12:07:00Z">
        <w:r w:rsidRPr="004072B1">
          <w:rPr>
            <w:rPrChange w:id="122656" w:author="Draft version 2" w:date="2020-04-03T01:44:00Z">
              <w:rPr/>
            </w:rPrChange>
          </w:rPr>
          <w:t xml:space="preserve">        reportConfigEUTRA-SL-r16            ReportConfigEUTRA-SL-r16</w:t>
        </w:r>
      </w:ins>
    </w:p>
    <w:p w14:paraId="101C14E8" w14:textId="77777777" w:rsidR="002C5D28" w:rsidRPr="004072B1" w:rsidRDefault="002C5D28" w:rsidP="0096519C">
      <w:pPr>
        <w:pStyle w:val="PL"/>
        <w:rPr>
          <w:rPrChange w:id="122657" w:author="Draft version 2" w:date="2020-04-03T01:44:00Z">
            <w:rPr/>
          </w:rPrChange>
        </w:rPr>
      </w:pPr>
      <w:r w:rsidRPr="004072B1">
        <w:rPr>
          <w:rPrChange w:id="122658" w:author="Draft version 2" w:date="2020-04-03T01:44:00Z">
            <w:rPr/>
          </w:rPrChange>
        </w:rPr>
        <w:t xml:space="preserve">    }</w:t>
      </w:r>
    </w:p>
    <w:p w14:paraId="205ACD4B" w14:textId="77777777" w:rsidR="002C5D28" w:rsidRPr="004072B1" w:rsidRDefault="002C5D28" w:rsidP="0096519C">
      <w:pPr>
        <w:pStyle w:val="PL"/>
        <w:rPr>
          <w:rPrChange w:id="122659" w:author="Draft version 2" w:date="2020-04-03T01:44:00Z">
            <w:rPr/>
          </w:rPrChange>
        </w:rPr>
      </w:pPr>
      <w:r w:rsidRPr="004072B1">
        <w:rPr>
          <w:rPrChange w:id="122660" w:author="Draft version 2" w:date="2020-04-03T01:44:00Z">
            <w:rPr/>
          </w:rPrChange>
        </w:rPr>
        <w:t>}</w:t>
      </w:r>
    </w:p>
    <w:p w14:paraId="568274E3" w14:textId="77777777" w:rsidR="002C5D28" w:rsidRPr="004072B1" w:rsidRDefault="002C5D28" w:rsidP="0096519C">
      <w:pPr>
        <w:pStyle w:val="PL"/>
        <w:rPr>
          <w:rPrChange w:id="122661" w:author="Draft version 2" w:date="2020-04-03T01:44:00Z">
            <w:rPr/>
          </w:rPrChange>
        </w:rPr>
      </w:pPr>
    </w:p>
    <w:p w14:paraId="65CAFC9B" w14:textId="00D7781F" w:rsidR="002C5D28" w:rsidRPr="004072B1" w:rsidRDefault="002C5D28" w:rsidP="0096519C">
      <w:pPr>
        <w:pStyle w:val="PL"/>
        <w:rPr>
          <w:rPrChange w:id="122662" w:author="Draft version 2" w:date="2020-04-03T01:44:00Z">
            <w:rPr>
              <w:color w:val="808080"/>
            </w:rPr>
          </w:rPrChange>
        </w:rPr>
      </w:pPr>
      <w:r w:rsidRPr="004072B1">
        <w:rPr>
          <w:rPrChange w:id="122663" w:author="Draft version 2" w:date="2020-04-03T01:44:00Z">
            <w:rPr>
              <w:color w:val="808080"/>
            </w:rPr>
          </w:rPrChange>
        </w:rPr>
        <w:t>-- TAG-REPORTCONFIGTOADDMODLIST-STOP</w:t>
      </w:r>
    </w:p>
    <w:p w14:paraId="3749C5D6" w14:textId="77777777" w:rsidR="002C5D28" w:rsidRPr="004072B1" w:rsidRDefault="002C5D28" w:rsidP="0096519C">
      <w:pPr>
        <w:pStyle w:val="PL"/>
        <w:rPr>
          <w:rPrChange w:id="122664" w:author="Draft version 2" w:date="2020-04-03T01:44:00Z">
            <w:rPr>
              <w:color w:val="808080"/>
            </w:rPr>
          </w:rPrChange>
        </w:rPr>
      </w:pPr>
      <w:r w:rsidRPr="004072B1">
        <w:rPr>
          <w:rPrChange w:id="122665" w:author="Draft version 2" w:date="2020-04-03T01:44:00Z">
            <w:rPr>
              <w:color w:val="808080"/>
            </w:rPr>
          </w:rPrChange>
        </w:rPr>
        <w:t>-- ASN1STOP</w:t>
      </w:r>
    </w:p>
    <w:p w14:paraId="2437826D" w14:textId="77777777" w:rsidR="000B4A46" w:rsidRPr="004072B1" w:rsidRDefault="000B4A46" w:rsidP="000B4A46">
      <w:pPr>
        <w:rPr>
          <w:rPrChange w:id="122666" w:author="Draft version 2" w:date="2020-04-03T01:44:00Z">
            <w:rPr/>
          </w:rPrChange>
        </w:rPr>
      </w:pPr>
    </w:p>
    <w:p w14:paraId="009367B8" w14:textId="77777777" w:rsidR="002C5D28" w:rsidRPr="004072B1" w:rsidRDefault="002C5D28" w:rsidP="002C5D28">
      <w:pPr>
        <w:pStyle w:val="Heading4"/>
        <w:rPr>
          <w:rFonts w:eastAsia="MS Mincho"/>
          <w:rPrChange w:id="122667" w:author="Draft version 2" w:date="2020-04-03T01:44:00Z">
            <w:rPr>
              <w:rFonts w:eastAsia="MS Mincho"/>
            </w:rPr>
          </w:rPrChange>
        </w:rPr>
      </w:pPr>
      <w:bookmarkStart w:id="122668" w:name="_Toc20426081"/>
      <w:bookmarkStart w:id="122669" w:name="_Toc29321477"/>
      <w:bookmarkStart w:id="122670" w:name="_Toc36757258"/>
      <w:r w:rsidRPr="004072B1">
        <w:rPr>
          <w:rFonts w:eastAsia="MS Mincho"/>
          <w:rPrChange w:id="122671" w:author="Draft version 2" w:date="2020-04-03T01:44:00Z">
            <w:rPr>
              <w:rFonts w:eastAsia="MS Mincho"/>
            </w:rPr>
          </w:rPrChange>
        </w:rPr>
        <w:lastRenderedPageBreak/>
        <w:t>–</w:t>
      </w:r>
      <w:r w:rsidRPr="004072B1">
        <w:rPr>
          <w:rFonts w:eastAsia="MS Mincho"/>
          <w:rPrChange w:id="122672" w:author="Draft version 2" w:date="2020-04-03T01:44:00Z">
            <w:rPr>
              <w:rFonts w:eastAsia="MS Mincho"/>
            </w:rPr>
          </w:rPrChange>
        </w:rPr>
        <w:tab/>
      </w:r>
      <w:r w:rsidRPr="004072B1">
        <w:rPr>
          <w:rFonts w:eastAsia="MS Mincho"/>
          <w:i/>
          <w:rPrChange w:id="122673" w:author="Draft version 2" w:date="2020-04-03T01:44:00Z">
            <w:rPr>
              <w:rFonts w:eastAsia="MS Mincho"/>
              <w:i/>
            </w:rPr>
          </w:rPrChange>
        </w:rPr>
        <w:t>ReportInterval</w:t>
      </w:r>
      <w:bookmarkEnd w:id="122668"/>
      <w:bookmarkEnd w:id="122669"/>
      <w:bookmarkEnd w:id="122670"/>
    </w:p>
    <w:p w14:paraId="31FEA256" w14:textId="627117B5" w:rsidR="002C5D28" w:rsidRPr="004072B1" w:rsidRDefault="002C5D28" w:rsidP="002C5D28">
      <w:pPr>
        <w:rPr>
          <w:rFonts w:eastAsia="MS Mincho"/>
          <w:rPrChange w:id="122674" w:author="Draft version 2" w:date="2020-04-03T01:44:00Z">
            <w:rPr>
              <w:rFonts w:eastAsia="MS Mincho"/>
            </w:rPr>
          </w:rPrChange>
        </w:rPr>
      </w:pPr>
      <w:r w:rsidRPr="004072B1">
        <w:rPr>
          <w:rPrChange w:id="122675" w:author="Draft version 2" w:date="2020-04-03T01:44:00Z">
            <w:rPr/>
          </w:rPrChange>
        </w:rPr>
        <w:t>The</w:t>
      </w:r>
      <w:r w:rsidR="00E3563B" w:rsidRPr="004072B1">
        <w:rPr>
          <w:rPrChange w:id="122676" w:author="Draft version 2" w:date="2020-04-03T01:44:00Z">
            <w:rPr/>
          </w:rPrChange>
        </w:rPr>
        <w:t xml:space="preserve"> IE</w:t>
      </w:r>
      <w:r w:rsidRPr="004072B1">
        <w:rPr>
          <w:rPrChange w:id="122677" w:author="Draft version 2" w:date="2020-04-03T01:44:00Z">
            <w:rPr/>
          </w:rPrChange>
        </w:rPr>
        <w:t xml:space="preserve"> </w:t>
      </w:r>
      <w:r w:rsidRPr="004072B1">
        <w:rPr>
          <w:i/>
          <w:rPrChange w:id="122678" w:author="Draft version 2" w:date="2020-04-03T01:44:00Z">
            <w:rPr>
              <w:i/>
            </w:rPr>
          </w:rPrChange>
        </w:rPr>
        <w:t xml:space="preserve">ReportInterval </w:t>
      </w:r>
      <w:r w:rsidRPr="004072B1">
        <w:rPr>
          <w:iCs/>
          <w:rPrChange w:id="122679" w:author="Draft version 2" w:date="2020-04-03T01:44:00Z">
            <w:rPr>
              <w:iCs/>
            </w:rPr>
          </w:rPrChange>
        </w:rPr>
        <w:t xml:space="preserve">indicates the interval between periodical reports. </w:t>
      </w:r>
      <w:r w:rsidRPr="004072B1">
        <w:rPr>
          <w:rPrChange w:id="122680" w:author="Draft version 2" w:date="2020-04-03T01:44:00Z">
            <w:rPr/>
          </w:rPrChange>
        </w:rPr>
        <w:t xml:space="preserve">The </w:t>
      </w:r>
      <w:r w:rsidRPr="004072B1">
        <w:rPr>
          <w:i/>
          <w:rPrChange w:id="122681" w:author="Draft version 2" w:date="2020-04-03T01:44:00Z">
            <w:rPr>
              <w:i/>
            </w:rPr>
          </w:rPrChange>
        </w:rPr>
        <w:t>ReportInterval</w:t>
      </w:r>
      <w:r w:rsidRPr="004072B1">
        <w:rPr>
          <w:rPrChange w:id="122682" w:author="Draft version 2" w:date="2020-04-03T01:44:00Z">
            <w:rPr/>
          </w:rPrChange>
        </w:rPr>
        <w:t xml:space="preserve"> is </w:t>
      </w:r>
      <w:r w:rsidRPr="004072B1">
        <w:rPr>
          <w:iCs/>
          <w:rPrChange w:id="122683" w:author="Draft version 2" w:date="2020-04-03T01:44:00Z">
            <w:rPr>
              <w:iCs/>
            </w:rPr>
          </w:rPrChange>
        </w:rPr>
        <w:t xml:space="preserve">applicable if the UE performs periodical reporting (i.e. when </w:t>
      </w:r>
      <w:r w:rsidRPr="004072B1">
        <w:rPr>
          <w:i/>
          <w:iCs/>
          <w:rPrChange w:id="122684" w:author="Draft version 2" w:date="2020-04-03T01:44:00Z">
            <w:rPr>
              <w:i/>
              <w:iCs/>
            </w:rPr>
          </w:rPrChange>
        </w:rPr>
        <w:t>reportAmount</w:t>
      </w:r>
      <w:r w:rsidRPr="004072B1">
        <w:rPr>
          <w:iCs/>
          <w:rPrChange w:id="122685" w:author="Draft version 2" w:date="2020-04-03T01:44:00Z">
            <w:rPr>
              <w:iCs/>
            </w:rPr>
          </w:rPrChange>
        </w:rPr>
        <w:t xml:space="preserve"> exceeds 1), for </w:t>
      </w:r>
      <w:r w:rsidRPr="004072B1">
        <w:rPr>
          <w:i/>
          <w:iCs/>
          <w:rPrChange w:id="122686" w:author="Draft version 2" w:date="2020-04-03T01:44:00Z">
            <w:rPr>
              <w:i/>
              <w:iCs/>
            </w:rPr>
          </w:rPrChange>
        </w:rPr>
        <w:t>triggerTypeevent</w:t>
      </w:r>
      <w:r w:rsidRPr="004072B1">
        <w:rPr>
          <w:iCs/>
          <w:rPrChange w:id="122687" w:author="Draft version 2" w:date="2020-04-03T01:44:00Z">
            <w:rPr>
              <w:iCs/>
            </w:rPr>
          </w:rPrChange>
        </w:rPr>
        <w:t xml:space="preserve"> as well as for </w:t>
      </w:r>
      <w:r w:rsidRPr="004072B1">
        <w:rPr>
          <w:i/>
          <w:iCs/>
          <w:rPrChange w:id="122688" w:author="Draft version 2" w:date="2020-04-03T01:44:00Z">
            <w:rPr>
              <w:i/>
              <w:iCs/>
            </w:rPr>
          </w:rPrChange>
        </w:rPr>
        <w:t>triggerTypeperiodical</w:t>
      </w:r>
      <w:r w:rsidRPr="004072B1">
        <w:rPr>
          <w:rPrChange w:id="122689" w:author="Draft version 2" w:date="2020-04-03T01:44:00Z">
            <w:rPr/>
          </w:rPrChange>
        </w:rPr>
        <w:t xml:space="preserve">. Value </w:t>
      </w:r>
      <w:r w:rsidRPr="004072B1">
        <w:rPr>
          <w:i/>
          <w:rPrChange w:id="122690" w:author="Draft version 2" w:date="2020-04-03T01:44:00Z">
            <w:rPr>
              <w:i/>
            </w:rPr>
          </w:rPrChange>
        </w:rPr>
        <w:t>ms120</w:t>
      </w:r>
      <w:r w:rsidRPr="004072B1">
        <w:rPr>
          <w:rPrChange w:id="122691" w:author="Draft version 2" w:date="2020-04-03T01:44:00Z">
            <w:rPr/>
          </w:rPrChange>
        </w:rPr>
        <w:t xml:space="preserve"> corresponds to 120 ms,</w:t>
      </w:r>
      <w:r w:rsidR="001A7CCE" w:rsidRPr="004072B1">
        <w:rPr>
          <w:rPrChange w:id="122692" w:author="Draft version 2" w:date="2020-04-03T01:44:00Z">
            <w:rPr/>
          </w:rPrChange>
        </w:rPr>
        <w:t xml:space="preserve"> value</w:t>
      </w:r>
      <w:r w:rsidRPr="004072B1">
        <w:rPr>
          <w:rPrChange w:id="122693" w:author="Draft version 2" w:date="2020-04-03T01:44:00Z">
            <w:rPr/>
          </w:rPrChange>
        </w:rPr>
        <w:t xml:space="preserve"> </w:t>
      </w:r>
      <w:r w:rsidRPr="004072B1">
        <w:rPr>
          <w:i/>
          <w:rPrChange w:id="122694" w:author="Draft version 2" w:date="2020-04-03T01:44:00Z">
            <w:rPr>
              <w:i/>
            </w:rPr>
          </w:rPrChange>
        </w:rPr>
        <w:t>ms240</w:t>
      </w:r>
      <w:r w:rsidRPr="004072B1">
        <w:rPr>
          <w:rPrChange w:id="122695" w:author="Draft version 2" w:date="2020-04-03T01:44:00Z">
            <w:rPr/>
          </w:rPrChange>
        </w:rPr>
        <w:t xml:space="preserve"> corresponds to 240 ms and so on, while value </w:t>
      </w:r>
      <w:r w:rsidRPr="004072B1">
        <w:rPr>
          <w:i/>
          <w:rPrChange w:id="122696" w:author="Draft version 2" w:date="2020-04-03T01:44:00Z">
            <w:rPr>
              <w:i/>
            </w:rPr>
          </w:rPrChange>
        </w:rPr>
        <w:t>min1</w:t>
      </w:r>
      <w:r w:rsidRPr="004072B1">
        <w:rPr>
          <w:rPrChange w:id="122697" w:author="Draft version 2" w:date="2020-04-03T01:44:00Z">
            <w:rPr/>
          </w:rPrChange>
        </w:rPr>
        <w:t xml:space="preserve"> corresponds to 1 min, </w:t>
      </w:r>
      <w:r w:rsidRPr="004072B1">
        <w:rPr>
          <w:i/>
          <w:rPrChange w:id="122698" w:author="Draft version 2" w:date="2020-04-03T01:44:00Z">
            <w:rPr>
              <w:i/>
            </w:rPr>
          </w:rPrChange>
        </w:rPr>
        <w:t>min6</w:t>
      </w:r>
      <w:r w:rsidRPr="004072B1">
        <w:rPr>
          <w:rPrChange w:id="122699" w:author="Draft version 2" w:date="2020-04-03T01:44:00Z">
            <w:rPr/>
          </w:rPrChange>
        </w:rPr>
        <w:t xml:space="preserve"> corresponds to 6 min and so on.</w:t>
      </w:r>
    </w:p>
    <w:p w14:paraId="10A68255" w14:textId="77777777" w:rsidR="002C5D28" w:rsidRPr="004072B1" w:rsidRDefault="002C5D28" w:rsidP="002C5D28">
      <w:pPr>
        <w:pStyle w:val="TH"/>
        <w:rPr>
          <w:rPrChange w:id="122700" w:author="Draft version 2" w:date="2020-04-03T01:44:00Z">
            <w:rPr/>
          </w:rPrChange>
        </w:rPr>
      </w:pPr>
      <w:r w:rsidRPr="004072B1">
        <w:rPr>
          <w:bCs/>
          <w:i/>
          <w:iCs/>
          <w:rPrChange w:id="122701" w:author="Draft version 2" w:date="2020-04-03T01:44:00Z">
            <w:rPr>
              <w:bCs/>
              <w:i/>
              <w:iCs/>
            </w:rPr>
          </w:rPrChange>
        </w:rPr>
        <w:t xml:space="preserve">ReportInterval </w:t>
      </w:r>
      <w:r w:rsidRPr="004072B1">
        <w:rPr>
          <w:rPrChange w:id="122702" w:author="Draft version 2" w:date="2020-04-03T01:44:00Z">
            <w:rPr/>
          </w:rPrChange>
        </w:rPr>
        <w:t>information element</w:t>
      </w:r>
    </w:p>
    <w:p w14:paraId="5EE2A1A0" w14:textId="77777777" w:rsidR="002C5D28" w:rsidRPr="004072B1" w:rsidRDefault="002C5D28" w:rsidP="0096519C">
      <w:pPr>
        <w:pStyle w:val="PL"/>
        <w:rPr>
          <w:rPrChange w:id="122703" w:author="Draft version 2" w:date="2020-04-03T01:44:00Z">
            <w:rPr>
              <w:color w:val="808080"/>
            </w:rPr>
          </w:rPrChange>
        </w:rPr>
      </w:pPr>
      <w:r w:rsidRPr="004072B1">
        <w:rPr>
          <w:rPrChange w:id="122704" w:author="Draft version 2" w:date="2020-04-03T01:44:00Z">
            <w:rPr>
              <w:color w:val="808080"/>
            </w:rPr>
          </w:rPrChange>
        </w:rPr>
        <w:t>-- ASN1START</w:t>
      </w:r>
    </w:p>
    <w:p w14:paraId="375F55CC" w14:textId="77777777" w:rsidR="002C5D28" w:rsidRPr="004072B1" w:rsidRDefault="005051A8" w:rsidP="0096519C">
      <w:pPr>
        <w:pStyle w:val="PL"/>
        <w:rPr>
          <w:rPrChange w:id="122705" w:author="Draft version 2" w:date="2020-04-03T01:44:00Z">
            <w:rPr>
              <w:color w:val="808080"/>
            </w:rPr>
          </w:rPrChange>
        </w:rPr>
      </w:pPr>
      <w:r w:rsidRPr="004072B1">
        <w:rPr>
          <w:rPrChange w:id="122706" w:author="Draft version 2" w:date="2020-04-03T01:44:00Z">
            <w:rPr>
              <w:color w:val="808080"/>
            </w:rPr>
          </w:rPrChange>
        </w:rPr>
        <w:t>-- TAG-REPORTINTERVAL-START</w:t>
      </w:r>
    </w:p>
    <w:p w14:paraId="5F6B4D06" w14:textId="77777777" w:rsidR="005051A8" w:rsidRPr="004072B1" w:rsidRDefault="005051A8" w:rsidP="0096519C">
      <w:pPr>
        <w:pStyle w:val="PL"/>
        <w:rPr>
          <w:rPrChange w:id="122707" w:author="Draft version 2" w:date="2020-04-03T01:44:00Z">
            <w:rPr/>
          </w:rPrChange>
        </w:rPr>
      </w:pPr>
    </w:p>
    <w:p w14:paraId="3276B7D2" w14:textId="77777777" w:rsidR="002C5D28" w:rsidRPr="004072B1" w:rsidRDefault="002C5D28" w:rsidP="0096519C">
      <w:pPr>
        <w:pStyle w:val="PL"/>
        <w:rPr>
          <w:rPrChange w:id="122708" w:author="Draft version 2" w:date="2020-04-03T01:44:00Z">
            <w:rPr/>
          </w:rPrChange>
        </w:rPr>
      </w:pPr>
      <w:r w:rsidRPr="004072B1">
        <w:rPr>
          <w:rPrChange w:id="122709" w:author="Draft version 2" w:date="2020-04-03T01:44:00Z">
            <w:rPr/>
          </w:rPrChange>
        </w:rPr>
        <w:t xml:space="preserve">ReportInterval ::=                  </w:t>
      </w:r>
      <w:r w:rsidRPr="004072B1">
        <w:rPr>
          <w:rPrChange w:id="122710" w:author="Draft version 2" w:date="2020-04-03T01:44:00Z">
            <w:rPr>
              <w:color w:val="993366"/>
            </w:rPr>
          </w:rPrChange>
        </w:rPr>
        <w:t>ENUMERATED</w:t>
      </w:r>
      <w:r w:rsidRPr="004072B1">
        <w:rPr>
          <w:rPrChange w:id="122711" w:author="Draft version 2" w:date="2020-04-03T01:44:00Z">
            <w:rPr/>
          </w:rPrChange>
        </w:rPr>
        <w:t xml:space="preserve"> {ms120, ms240, ms480, ms640, ms1024, ms2048, ms5120, ms10240, ms20480, ms40960,</w:t>
      </w:r>
    </w:p>
    <w:p w14:paraId="0F76C890" w14:textId="77777777" w:rsidR="002C5D28" w:rsidRPr="004072B1" w:rsidRDefault="002C5D28" w:rsidP="0096519C">
      <w:pPr>
        <w:pStyle w:val="PL"/>
        <w:rPr>
          <w:rPrChange w:id="122712" w:author="Draft version 2" w:date="2020-04-03T01:44:00Z">
            <w:rPr/>
          </w:rPrChange>
        </w:rPr>
      </w:pPr>
      <w:r w:rsidRPr="004072B1">
        <w:rPr>
          <w:rPrChange w:id="122713" w:author="Draft version 2" w:date="2020-04-03T01:44:00Z">
            <w:rPr/>
          </w:rPrChange>
        </w:rPr>
        <w:t xml:space="preserve">                                                    min1,min6, min12, min30 }</w:t>
      </w:r>
    </w:p>
    <w:p w14:paraId="5AF8E48C" w14:textId="77777777" w:rsidR="002C5D28" w:rsidRPr="004072B1" w:rsidRDefault="002C5D28" w:rsidP="0096519C">
      <w:pPr>
        <w:pStyle w:val="PL"/>
        <w:rPr>
          <w:rPrChange w:id="122714" w:author="Draft version 2" w:date="2020-04-03T01:44:00Z">
            <w:rPr/>
          </w:rPrChange>
        </w:rPr>
      </w:pPr>
    </w:p>
    <w:p w14:paraId="1964BD75" w14:textId="77777777" w:rsidR="005051A8" w:rsidRPr="004072B1" w:rsidRDefault="005051A8" w:rsidP="0096519C">
      <w:pPr>
        <w:pStyle w:val="PL"/>
        <w:rPr>
          <w:rPrChange w:id="122715" w:author="Draft version 2" w:date="2020-04-03T01:44:00Z">
            <w:rPr>
              <w:color w:val="808080"/>
            </w:rPr>
          </w:rPrChange>
        </w:rPr>
      </w:pPr>
      <w:r w:rsidRPr="004072B1">
        <w:rPr>
          <w:rPrChange w:id="122716" w:author="Draft version 2" w:date="2020-04-03T01:44:00Z">
            <w:rPr>
              <w:color w:val="808080"/>
            </w:rPr>
          </w:rPrChange>
        </w:rPr>
        <w:t>-- TAG-REPORTINTERVAL-STOP</w:t>
      </w:r>
    </w:p>
    <w:p w14:paraId="48C4E8E0" w14:textId="77777777" w:rsidR="002C5D28" w:rsidRPr="004072B1" w:rsidRDefault="002C5D28" w:rsidP="0096519C">
      <w:pPr>
        <w:pStyle w:val="PL"/>
        <w:rPr>
          <w:rPrChange w:id="122717" w:author="Draft version 2" w:date="2020-04-03T01:44:00Z">
            <w:rPr>
              <w:color w:val="808080"/>
            </w:rPr>
          </w:rPrChange>
        </w:rPr>
      </w:pPr>
      <w:r w:rsidRPr="004072B1">
        <w:rPr>
          <w:rPrChange w:id="122718" w:author="Draft version 2" w:date="2020-04-03T01:44:00Z">
            <w:rPr>
              <w:color w:val="808080"/>
            </w:rPr>
          </w:rPrChange>
        </w:rPr>
        <w:t>-- ASN1STOP</w:t>
      </w:r>
    </w:p>
    <w:p w14:paraId="4526BC21" w14:textId="77777777" w:rsidR="000B4A46" w:rsidRPr="004072B1" w:rsidRDefault="000B4A46" w:rsidP="000B4A46">
      <w:pPr>
        <w:rPr>
          <w:rPrChange w:id="122719" w:author="Draft version 2" w:date="2020-04-03T01:44:00Z">
            <w:rPr/>
          </w:rPrChange>
        </w:rPr>
      </w:pPr>
    </w:p>
    <w:p w14:paraId="7A0C2742" w14:textId="77777777" w:rsidR="002C5D28" w:rsidRPr="004072B1" w:rsidRDefault="002C5D28" w:rsidP="002C5D28">
      <w:pPr>
        <w:pStyle w:val="Heading4"/>
        <w:rPr>
          <w:rFonts w:eastAsia="SimSun"/>
          <w:rPrChange w:id="122720" w:author="Draft version 2" w:date="2020-04-03T01:44:00Z">
            <w:rPr>
              <w:rFonts w:eastAsia="SimSun"/>
            </w:rPr>
          </w:rPrChange>
        </w:rPr>
      </w:pPr>
      <w:bookmarkStart w:id="122721" w:name="_Toc20426082"/>
      <w:bookmarkStart w:id="122722" w:name="_Toc29321478"/>
      <w:bookmarkStart w:id="122723" w:name="_Toc36757259"/>
      <w:r w:rsidRPr="004072B1">
        <w:rPr>
          <w:rFonts w:eastAsia="SimSun"/>
          <w:rPrChange w:id="122724" w:author="Draft version 2" w:date="2020-04-03T01:44:00Z">
            <w:rPr>
              <w:rFonts w:eastAsia="SimSun"/>
            </w:rPr>
          </w:rPrChange>
        </w:rPr>
        <w:t>–</w:t>
      </w:r>
      <w:r w:rsidRPr="004072B1">
        <w:rPr>
          <w:rFonts w:eastAsia="SimSun"/>
          <w:rPrChange w:id="122725" w:author="Draft version 2" w:date="2020-04-03T01:44:00Z">
            <w:rPr>
              <w:rFonts w:eastAsia="SimSun"/>
            </w:rPr>
          </w:rPrChange>
        </w:rPr>
        <w:tab/>
      </w:r>
      <w:r w:rsidRPr="004072B1">
        <w:rPr>
          <w:rFonts w:eastAsia="SimSun"/>
          <w:i/>
          <w:rPrChange w:id="122726" w:author="Draft version 2" w:date="2020-04-03T01:44:00Z">
            <w:rPr>
              <w:rFonts w:eastAsia="SimSun"/>
              <w:i/>
            </w:rPr>
          </w:rPrChange>
        </w:rPr>
        <w:t>ReselectionThreshold</w:t>
      </w:r>
      <w:bookmarkEnd w:id="122721"/>
      <w:bookmarkEnd w:id="122722"/>
      <w:bookmarkEnd w:id="122723"/>
    </w:p>
    <w:p w14:paraId="3F4B170C" w14:textId="44B4822A" w:rsidR="002C5D28" w:rsidRPr="004072B1" w:rsidRDefault="00765DA8" w:rsidP="002C5D28">
      <w:pPr>
        <w:rPr>
          <w:rFonts w:eastAsia="SimSun"/>
          <w:rPrChange w:id="122727" w:author="Draft version 2" w:date="2020-04-03T01:44:00Z">
            <w:rPr>
              <w:rFonts w:eastAsia="SimSun"/>
            </w:rPr>
          </w:rPrChange>
        </w:rPr>
      </w:pPr>
      <w:r w:rsidRPr="004072B1">
        <w:rPr>
          <w:noProof/>
          <w:rPrChange w:id="122728" w:author="Draft version 2" w:date="2020-04-03T01:44:00Z">
            <w:rPr>
              <w:noProof/>
            </w:rPr>
          </w:rPrChange>
        </w:rPr>
        <w:t>The IE</w:t>
      </w:r>
      <w:r w:rsidRPr="004072B1">
        <w:rPr>
          <w:i/>
          <w:noProof/>
          <w:rPrChange w:id="122729" w:author="Draft version 2" w:date="2020-04-03T01:44:00Z">
            <w:rPr>
              <w:i/>
              <w:noProof/>
            </w:rPr>
          </w:rPrChange>
        </w:rPr>
        <w:t xml:space="preserve"> </w:t>
      </w:r>
      <w:r w:rsidR="002C5D28" w:rsidRPr="004072B1">
        <w:rPr>
          <w:i/>
          <w:noProof/>
          <w:rPrChange w:id="122730" w:author="Draft version 2" w:date="2020-04-03T01:44:00Z">
            <w:rPr>
              <w:i/>
              <w:noProof/>
            </w:rPr>
          </w:rPrChange>
        </w:rPr>
        <w:t>ReselectionThreshold</w:t>
      </w:r>
      <w:r w:rsidR="002C5D28" w:rsidRPr="004072B1">
        <w:rPr>
          <w:rPrChange w:id="122731" w:author="Draft version 2" w:date="2020-04-03T01:44:00Z">
            <w:rPr/>
          </w:rPrChange>
        </w:rPr>
        <w:t xml:space="preserve"> is used to indicate an Rx level threshold for cell reselection. Actual value of threshold = field value * 2 [dB].</w:t>
      </w:r>
    </w:p>
    <w:p w14:paraId="3EBFFBCE" w14:textId="77777777" w:rsidR="002C5D28" w:rsidRPr="004072B1" w:rsidRDefault="002C5D28" w:rsidP="002C5D28">
      <w:pPr>
        <w:pStyle w:val="TH"/>
        <w:rPr>
          <w:rPrChange w:id="122732" w:author="Draft version 2" w:date="2020-04-03T01:44:00Z">
            <w:rPr/>
          </w:rPrChange>
        </w:rPr>
      </w:pPr>
      <w:r w:rsidRPr="004072B1">
        <w:rPr>
          <w:bCs/>
          <w:i/>
          <w:iCs/>
          <w:rPrChange w:id="122733" w:author="Draft version 2" w:date="2020-04-03T01:44:00Z">
            <w:rPr>
              <w:bCs/>
              <w:i/>
              <w:iCs/>
            </w:rPr>
          </w:rPrChange>
        </w:rPr>
        <w:t xml:space="preserve">ReselectionThreshold </w:t>
      </w:r>
      <w:r w:rsidRPr="004072B1">
        <w:rPr>
          <w:rPrChange w:id="122734" w:author="Draft version 2" w:date="2020-04-03T01:44:00Z">
            <w:rPr/>
          </w:rPrChange>
        </w:rPr>
        <w:t>information element</w:t>
      </w:r>
    </w:p>
    <w:p w14:paraId="662BDC82" w14:textId="77777777" w:rsidR="002C5D28" w:rsidRPr="004072B1" w:rsidRDefault="002C5D28" w:rsidP="0096519C">
      <w:pPr>
        <w:pStyle w:val="PL"/>
        <w:rPr>
          <w:rPrChange w:id="122735" w:author="Draft version 2" w:date="2020-04-03T01:44:00Z">
            <w:rPr>
              <w:color w:val="808080"/>
            </w:rPr>
          </w:rPrChange>
        </w:rPr>
      </w:pPr>
      <w:r w:rsidRPr="004072B1">
        <w:rPr>
          <w:rPrChange w:id="122736" w:author="Draft version 2" w:date="2020-04-03T01:44:00Z">
            <w:rPr>
              <w:color w:val="808080"/>
            </w:rPr>
          </w:rPrChange>
        </w:rPr>
        <w:t>-- ASN1START</w:t>
      </w:r>
    </w:p>
    <w:p w14:paraId="3BB75CCA" w14:textId="6527E905" w:rsidR="002C5D28" w:rsidRPr="004072B1" w:rsidRDefault="002C5D28" w:rsidP="0096519C">
      <w:pPr>
        <w:pStyle w:val="PL"/>
        <w:rPr>
          <w:rPrChange w:id="122737" w:author="Draft version 2" w:date="2020-04-03T01:44:00Z">
            <w:rPr>
              <w:color w:val="808080"/>
            </w:rPr>
          </w:rPrChange>
        </w:rPr>
      </w:pPr>
      <w:r w:rsidRPr="004072B1">
        <w:rPr>
          <w:rPrChange w:id="122738" w:author="Draft version 2" w:date="2020-04-03T01:44:00Z">
            <w:rPr>
              <w:color w:val="808080"/>
            </w:rPr>
          </w:rPrChange>
        </w:rPr>
        <w:t>-- TAG-RESELECTIONTHRESHOLD-START</w:t>
      </w:r>
    </w:p>
    <w:p w14:paraId="046F8B00" w14:textId="77777777" w:rsidR="002C5D28" w:rsidRPr="004072B1" w:rsidRDefault="002C5D28" w:rsidP="0096519C">
      <w:pPr>
        <w:pStyle w:val="PL"/>
        <w:rPr>
          <w:rPrChange w:id="122739" w:author="Draft version 2" w:date="2020-04-03T01:44:00Z">
            <w:rPr/>
          </w:rPrChange>
        </w:rPr>
      </w:pPr>
    </w:p>
    <w:p w14:paraId="46343BC4" w14:textId="77777777" w:rsidR="002C5D28" w:rsidRPr="004072B1" w:rsidRDefault="002C5D28" w:rsidP="0096519C">
      <w:pPr>
        <w:pStyle w:val="PL"/>
        <w:rPr>
          <w:rPrChange w:id="122740" w:author="Draft version 2" w:date="2020-04-03T01:44:00Z">
            <w:rPr/>
          </w:rPrChange>
        </w:rPr>
      </w:pPr>
      <w:r w:rsidRPr="004072B1">
        <w:rPr>
          <w:rPrChange w:id="122741" w:author="Draft version 2" w:date="2020-04-03T01:44:00Z">
            <w:rPr/>
          </w:rPrChange>
        </w:rPr>
        <w:t xml:space="preserve">ReselectionThreshold ::=                </w:t>
      </w:r>
      <w:r w:rsidRPr="004072B1">
        <w:rPr>
          <w:rPrChange w:id="122742" w:author="Draft version 2" w:date="2020-04-03T01:44:00Z">
            <w:rPr>
              <w:color w:val="993366"/>
            </w:rPr>
          </w:rPrChange>
        </w:rPr>
        <w:t>INTEGER</w:t>
      </w:r>
      <w:r w:rsidRPr="004072B1">
        <w:rPr>
          <w:rPrChange w:id="122743" w:author="Draft version 2" w:date="2020-04-03T01:44:00Z">
            <w:rPr/>
          </w:rPrChange>
        </w:rPr>
        <w:t xml:space="preserve"> (0..31)</w:t>
      </w:r>
    </w:p>
    <w:p w14:paraId="5CE5B3F4" w14:textId="77777777" w:rsidR="002C5D28" w:rsidRPr="004072B1" w:rsidRDefault="002C5D28" w:rsidP="0096519C">
      <w:pPr>
        <w:pStyle w:val="PL"/>
        <w:rPr>
          <w:rPrChange w:id="122744" w:author="Draft version 2" w:date="2020-04-03T01:44:00Z">
            <w:rPr/>
          </w:rPrChange>
        </w:rPr>
      </w:pPr>
    </w:p>
    <w:p w14:paraId="73358B1A" w14:textId="472341A7" w:rsidR="002C5D28" w:rsidRPr="004072B1" w:rsidRDefault="002C5D28" w:rsidP="0096519C">
      <w:pPr>
        <w:pStyle w:val="PL"/>
        <w:rPr>
          <w:rPrChange w:id="122745" w:author="Draft version 2" w:date="2020-04-03T01:44:00Z">
            <w:rPr>
              <w:color w:val="808080"/>
            </w:rPr>
          </w:rPrChange>
        </w:rPr>
      </w:pPr>
      <w:r w:rsidRPr="004072B1">
        <w:rPr>
          <w:rPrChange w:id="122746" w:author="Draft version 2" w:date="2020-04-03T01:44:00Z">
            <w:rPr>
              <w:color w:val="808080"/>
            </w:rPr>
          </w:rPrChange>
        </w:rPr>
        <w:t>-- TAG-RESELECTIONTHRESHOLD-STOP</w:t>
      </w:r>
    </w:p>
    <w:p w14:paraId="68266120" w14:textId="77777777" w:rsidR="002C5D28" w:rsidRPr="004072B1" w:rsidRDefault="002C5D28" w:rsidP="0096519C">
      <w:pPr>
        <w:pStyle w:val="PL"/>
        <w:rPr>
          <w:rFonts w:eastAsia="SimSun"/>
          <w:rPrChange w:id="122747" w:author="Draft version 2" w:date="2020-04-03T01:44:00Z">
            <w:rPr>
              <w:rFonts w:eastAsia="SimSun"/>
              <w:color w:val="808080"/>
            </w:rPr>
          </w:rPrChange>
        </w:rPr>
      </w:pPr>
      <w:r w:rsidRPr="004072B1">
        <w:rPr>
          <w:rPrChange w:id="122748" w:author="Draft version 2" w:date="2020-04-03T01:44:00Z">
            <w:rPr>
              <w:color w:val="808080"/>
            </w:rPr>
          </w:rPrChange>
        </w:rPr>
        <w:t>-- ASN1STOP</w:t>
      </w:r>
    </w:p>
    <w:p w14:paraId="2368EC0F" w14:textId="77777777" w:rsidR="000B4A46" w:rsidRPr="004072B1" w:rsidRDefault="000B4A46" w:rsidP="000B4A46">
      <w:pPr>
        <w:rPr>
          <w:rPrChange w:id="122749" w:author="Draft version 2" w:date="2020-04-03T01:44:00Z">
            <w:rPr/>
          </w:rPrChange>
        </w:rPr>
      </w:pPr>
    </w:p>
    <w:p w14:paraId="0B34B05A" w14:textId="77777777" w:rsidR="002C5D28" w:rsidRPr="004072B1" w:rsidRDefault="002C5D28" w:rsidP="002C5D28">
      <w:pPr>
        <w:pStyle w:val="Heading4"/>
        <w:rPr>
          <w:rFonts w:eastAsia="SimSun"/>
          <w:rPrChange w:id="122750" w:author="Draft version 2" w:date="2020-04-03T01:44:00Z">
            <w:rPr>
              <w:rFonts w:eastAsia="SimSun"/>
            </w:rPr>
          </w:rPrChange>
        </w:rPr>
      </w:pPr>
      <w:bookmarkStart w:id="122751" w:name="_Toc20426083"/>
      <w:bookmarkStart w:id="122752" w:name="_Toc29321479"/>
      <w:bookmarkStart w:id="122753" w:name="_Toc36757260"/>
      <w:r w:rsidRPr="004072B1">
        <w:rPr>
          <w:rFonts w:eastAsia="SimSun"/>
          <w:rPrChange w:id="122754" w:author="Draft version 2" w:date="2020-04-03T01:44:00Z">
            <w:rPr>
              <w:rFonts w:eastAsia="SimSun"/>
            </w:rPr>
          </w:rPrChange>
        </w:rPr>
        <w:t>–</w:t>
      </w:r>
      <w:r w:rsidRPr="004072B1">
        <w:rPr>
          <w:rFonts w:eastAsia="SimSun"/>
          <w:rPrChange w:id="122755" w:author="Draft version 2" w:date="2020-04-03T01:44:00Z">
            <w:rPr>
              <w:rFonts w:eastAsia="SimSun"/>
            </w:rPr>
          </w:rPrChange>
        </w:rPr>
        <w:tab/>
      </w:r>
      <w:r w:rsidRPr="004072B1">
        <w:rPr>
          <w:rFonts w:eastAsia="SimSun"/>
          <w:i/>
          <w:rPrChange w:id="122756" w:author="Draft version 2" w:date="2020-04-03T01:44:00Z">
            <w:rPr>
              <w:rFonts w:eastAsia="SimSun"/>
              <w:i/>
            </w:rPr>
          </w:rPrChange>
        </w:rPr>
        <w:t>ReselectionThresholdQ</w:t>
      </w:r>
      <w:bookmarkEnd w:id="122751"/>
      <w:bookmarkEnd w:id="122752"/>
      <w:bookmarkEnd w:id="122753"/>
    </w:p>
    <w:p w14:paraId="7F5E294F" w14:textId="77777777" w:rsidR="002C5D28" w:rsidRPr="004072B1" w:rsidRDefault="002C5D28" w:rsidP="002C5D28">
      <w:pPr>
        <w:rPr>
          <w:rFonts w:eastAsia="SimSun"/>
          <w:rPrChange w:id="122757" w:author="Draft version 2" w:date="2020-04-03T01:44:00Z">
            <w:rPr>
              <w:rFonts w:eastAsia="SimSun"/>
            </w:rPr>
          </w:rPrChange>
        </w:rPr>
      </w:pPr>
      <w:r w:rsidRPr="004072B1">
        <w:rPr>
          <w:rPrChange w:id="122758" w:author="Draft version 2" w:date="2020-04-03T01:44:00Z">
            <w:rPr/>
          </w:rPrChange>
        </w:rPr>
        <w:t xml:space="preserve">The IE </w:t>
      </w:r>
      <w:r w:rsidRPr="004072B1">
        <w:rPr>
          <w:i/>
          <w:noProof/>
          <w:rPrChange w:id="122759" w:author="Draft version 2" w:date="2020-04-03T01:44:00Z">
            <w:rPr>
              <w:i/>
              <w:noProof/>
            </w:rPr>
          </w:rPrChange>
        </w:rPr>
        <w:t>ReselectionThresholdQ</w:t>
      </w:r>
      <w:r w:rsidRPr="004072B1">
        <w:rPr>
          <w:rPrChange w:id="122760" w:author="Draft version 2" w:date="2020-04-03T01:44:00Z">
            <w:rPr/>
          </w:rPrChange>
        </w:rPr>
        <w:t xml:space="preserve"> is used to indicate a quality level threshold for cell reselection. Actual value of threshold = field value [dB].</w:t>
      </w:r>
    </w:p>
    <w:p w14:paraId="5A63B9E1" w14:textId="77777777" w:rsidR="002C5D28" w:rsidRPr="004072B1" w:rsidRDefault="002C5D28" w:rsidP="002C5D28">
      <w:pPr>
        <w:pStyle w:val="TH"/>
        <w:rPr>
          <w:rPrChange w:id="122761" w:author="Draft version 2" w:date="2020-04-03T01:44:00Z">
            <w:rPr/>
          </w:rPrChange>
        </w:rPr>
      </w:pPr>
      <w:r w:rsidRPr="004072B1">
        <w:rPr>
          <w:bCs/>
          <w:i/>
          <w:iCs/>
          <w:rPrChange w:id="122762" w:author="Draft version 2" w:date="2020-04-03T01:44:00Z">
            <w:rPr>
              <w:bCs/>
              <w:i/>
              <w:iCs/>
            </w:rPr>
          </w:rPrChange>
        </w:rPr>
        <w:t xml:space="preserve">ReselectionThresholdQ </w:t>
      </w:r>
      <w:r w:rsidRPr="004072B1">
        <w:rPr>
          <w:rPrChange w:id="122763" w:author="Draft version 2" w:date="2020-04-03T01:44:00Z">
            <w:rPr/>
          </w:rPrChange>
        </w:rPr>
        <w:t>information element</w:t>
      </w:r>
    </w:p>
    <w:p w14:paraId="3EDEC215" w14:textId="77777777" w:rsidR="002C5D28" w:rsidRPr="004072B1" w:rsidRDefault="002C5D28" w:rsidP="0096519C">
      <w:pPr>
        <w:pStyle w:val="PL"/>
        <w:rPr>
          <w:rPrChange w:id="122764" w:author="Draft version 2" w:date="2020-04-03T01:44:00Z">
            <w:rPr>
              <w:color w:val="808080"/>
            </w:rPr>
          </w:rPrChange>
        </w:rPr>
      </w:pPr>
      <w:r w:rsidRPr="004072B1">
        <w:rPr>
          <w:rPrChange w:id="122765" w:author="Draft version 2" w:date="2020-04-03T01:44:00Z">
            <w:rPr>
              <w:color w:val="808080"/>
            </w:rPr>
          </w:rPrChange>
        </w:rPr>
        <w:t>-- ASN1START</w:t>
      </w:r>
    </w:p>
    <w:p w14:paraId="02C87533" w14:textId="2E9A8AFF" w:rsidR="002C5D28" w:rsidRPr="004072B1" w:rsidRDefault="002C5D28" w:rsidP="0096519C">
      <w:pPr>
        <w:pStyle w:val="PL"/>
        <w:rPr>
          <w:rPrChange w:id="122766" w:author="Draft version 2" w:date="2020-04-03T01:44:00Z">
            <w:rPr>
              <w:color w:val="808080"/>
            </w:rPr>
          </w:rPrChange>
        </w:rPr>
      </w:pPr>
      <w:r w:rsidRPr="004072B1">
        <w:rPr>
          <w:rPrChange w:id="122767" w:author="Draft version 2" w:date="2020-04-03T01:44:00Z">
            <w:rPr>
              <w:color w:val="808080"/>
            </w:rPr>
          </w:rPrChange>
        </w:rPr>
        <w:t>-- TAG-RESELECTIONTHRESHOLDQ-START</w:t>
      </w:r>
    </w:p>
    <w:p w14:paraId="5F44E9A3" w14:textId="77777777" w:rsidR="002C5D28" w:rsidRPr="004072B1" w:rsidRDefault="002C5D28" w:rsidP="0096519C">
      <w:pPr>
        <w:pStyle w:val="PL"/>
        <w:rPr>
          <w:rPrChange w:id="122768" w:author="Draft version 2" w:date="2020-04-03T01:44:00Z">
            <w:rPr/>
          </w:rPrChange>
        </w:rPr>
      </w:pPr>
    </w:p>
    <w:p w14:paraId="71C3F053" w14:textId="77777777" w:rsidR="002C5D28" w:rsidRPr="004072B1" w:rsidRDefault="002C5D28" w:rsidP="0096519C">
      <w:pPr>
        <w:pStyle w:val="PL"/>
        <w:rPr>
          <w:rPrChange w:id="122769" w:author="Draft version 2" w:date="2020-04-03T01:44:00Z">
            <w:rPr/>
          </w:rPrChange>
        </w:rPr>
      </w:pPr>
      <w:r w:rsidRPr="004072B1">
        <w:rPr>
          <w:rPrChange w:id="122770" w:author="Draft version 2" w:date="2020-04-03T01:44:00Z">
            <w:rPr/>
          </w:rPrChange>
        </w:rPr>
        <w:t xml:space="preserve">ReselectionThresholdQ ::=           </w:t>
      </w:r>
      <w:r w:rsidRPr="004072B1">
        <w:rPr>
          <w:rPrChange w:id="122771" w:author="Draft version 2" w:date="2020-04-03T01:44:00Z">
            <w:rPr>
              <w:color w:val="993366"/>
            </w:rPr>
          </w:rPrChange>
        </w:rPr>
        <w:t>INTEGER</w:t>
      </w:r>
      <w:r w:rsidRPr="004072B1">
        <w:rPr>
          <w:rPrChange w:id="122772" w:author="Draft version 2" w:date="2020-04-03T01:44:00Z">
            <w:rPr/>
          </w:rPrChange>
        </w:rPr>
        <w:t xml:space="preserve"> (0..31)</w:t>
      </w:r>
    </w:p>
    <w:p w14:paraId="04E79665" w14:textId="77777777" w:rsidR="002C5D28" w:rsidRPr="004072B1" w:rsidRDefault="002C5D28" w:rsidP="0096519C">
      <w:pPr>
        <w:pStyle w:val="PL"/>
        <w:rPr>
          <w:rPrChange w:id="122773" w:author="Draft version 2" w:date="2020-04-03T01:44:00Z">
            <w:rPr/>
          </w:rPrChange>
        </w:rPr>
      </w:pPr>
    </w:p>
    <w:p w14:paraId="43814615" w14:textId="79D31E9E" w:rsidR="002C5D28" w:rsidRPr="004072B1" w:rsidRDefault="002C5D28" w:rsidP="0096519C">
      <w:pPr>
        <w:pStyle w:val="PL"/>
        <w:rPr>
          <w:rPrChange w:id="122774" w:author="Draft version 2" w:date="2020-04-03T01:44:00Z">
            <w:rPr>
              <w:color w:val="808080"/>
            </w:rPr>
          </w:rPrChange>
        </w:rPr>
      </w:pPr>
      <w:r w:rsidRPr="004072B1">
        <w:rPr>
          <w:rPrChange w:id="122775" w:author="Draft version 2" w:date="2020-04-03T01:44:00Z">
            <w:rPr>
              <w:color w:val="808080"/>
            </w:rPr>
          </w:rPrChange>
        </w:rPr>
        <w:t>-- TAG-RESELECTIONTHRESHOLDQ-STOP</w:t>
      </w:r>
    </w:p>
    <w:p w14:paraId="516A5F9B" w14:textId="77777777" w:rsidR="002C5D28" w:rsidRPr="004072B1" w:rsidRDefault="002C5D28" w:rsidP="0096519C">
      <w:pPr>
        <w:pStyle w:val="PL"/>
        <w:rPr>
          <w:rFonts w:eastAsia="SimSun"/>
          <w:rPrChange w:id="122776" w:author="Draft version 2" w:date="2020-04-03T01:44:00Z">
            <w:rPr>
              <w:rFonts w:eastAsia="SimSun"/>
              <w:color w:val="808080"/>
            </w:rPr>
          </w:rPrChange>
        </w:rPr>
      </w:pPr>
      <w:r w:rsidRPr="004072B1">
        <w:rPr>
          <w:rPrChange w:id="122777" w:author="Draft version 2" w:date="2020-04-03T01:44:00Z">
            <w:rPr>
              <w:color w:val="808080"/>
            </w:rPr>
          </w:rPrChange>
        </w:rPr>
        <w:t>-- ASN1STOP</w:t>
      </w:r>
    </w:p>
    <w:p w14:paraId="78E29E30" w14:textId="77777777" w:rsidR="000B4A46" w:rsidRPr="004072B1" w:rsidRDefault="000B4A46" w:rsidP="000B4A46">
      <w:pPr>
        <w:rPr>
          <w:rPrChange w:id="122778" w:author="Draft version 2" w:date="2020-04-03T01:44:00Z">
            <w:rPr/>
          </w:rPrChange>
        </w:rPr>
      </w:pPr>
    </w:p>
    <w:p w14:paraId="28DB9252" w14:textId="77777777" w:rsidR="002C5D28" w:rsidRPr="004072B1" w:rsidRDefault="002C5D28" w:rsidP="002C5D28">
      <w:pPr>
        <w:pStyle w:val="Heading4"/>
        <w:rPr>
          <w:rFonts w:eastAsia="SimSun"/>
          <w:rPrChange w:id="122779" w:author="Draft version 2" w:date="2020-04-03T01:44:00Z">
            <w:rPr>
              <w:rFonts w:eastAsia="SimSun"/>
            </w:rPr>
          </w:rPrChange>
        </w:rPr>
      </w:pPr>
      <w:bookmarkStart w:id="122780" w:name="_Toc20426084"/>
      <w:bookmarkStart w:id="122781" w:name="_Toc29321480"/>
      <w:bookmarkStart w:id="122782" w:name="_Toc36757261"/>
      <w:r w:rsidRPr="004072B1">
        <w:rPr>
          <w:rFonts w:eastAsia="SimSun"/>
          <w:rPrChange w:id="122783" w:author="Draft version 2" w:date="2020-04-03T01:44:00Z">
            <w:rPr>
              <w:rFonts w:eastAsia="SimSun"/>
            </w:rPr>
          </w:rPrChange>
        </w:rPr>
        <w:lastRenderedPageBreak/>
        <w:t>–</w:t>
      </w:r>
      <w:r w:rsidRPr="004072B1">
        <w:rPr>
          <w:rFonts w:eastAsia="SimSun"/>
          <w:rPrChange w:id="122784" w:author="Draft version 2" w:date="2020-04-03T01:44:00Z">
            <w:rPr>
              <w:rFonts w:eastAsia="SimSun"/>
            </w:rPr>
          </w:rPrChange>
        </w:rPr>
        <w:tab/>
      </w:r>
      <w:r w:rsidRPr="004072B1">
        <w:rPr>
          <w:rFonts w:eastAsia="SimSun"/>
          <w:i/>
          <w:rPrChange w:id="122785" w:author="Draft version 2" w:date="2020-04-03T01:44:00Z">
            <w:rPr>
              <w:rFonts w:eastAsia="SimSun"/>
              <w:i/>
            </w:rPr>
          </w:rPrChange>
        </w:rPr>
        <w:t>ResumeCause</w:t>
      </w:r>
      <w:bookmarkEnd w:id="122780"/>
      <w:bookmarkEnd w:id="122781"/>
      <w:bookmarkEnd w:id="122782"/>
    </w:p>
    <w:p w14:paraId="0A892970" w14:textId="77777777" w:rsidR="002C5D28" w:rsidRPr="004072B1" w:rsidRDefault="002C5D28" w:rsidP="002C5D28">
      <w:pPr>
        <w:rPr>
          <w:rFonts w:eastAsia="SimSun"/>
          <w:rPrChange w:id="122786" w:author="Draft version 2" w:date="2020-04-03T01:44:00Z">
            <w:rPr>
              <w:rFonts w:eastAsia="SimSun"/>
            </w:rPr>
          </w:rPrChange>
        </w:rPr>
      </w:pPr>
      <w:r w:rsidRPr="004072B1">
        <w:rPr>
          <w:rPrChange w:id="122787" w:author="Draft version 2" w:date="2020-04-03T01:44:00Z">
            <w:rPr/>
          </w:rPrChange>
        </w:rPr>
        <w:t xml:space="preserve">The IE </w:t>
      </w:r>
      <w:r w:rsidRPr="004072B1">
        <w:rPr>
          <w:i/>
          <w:noProof/>
          <w:rPrChange w:id="122788" w:author="Draft version 2" w:date="2020-04-03T01:44:00Z">
            <w:rPr>
              <w:i/>
              <w:noProof/>
            </w:rPr>
          </w:rPrChange>
        </w:rPr>
        <w:t xml:space="preserve">ResumeCause </w:t>
      </w:r>
      <w:r w:rsidRPr="004072B1">
        <w:rPr>
          <w:rPrChange w:id="122789" w:author="Draft version 2" w:date="2020-04-03T01:44:00Z">
            <w:rPr/>
          </w:rPrChange>
        </w:rPr>
        <w:t xml:space="preserve">is used to indicate the resume cause in </w:t>
      </w:r>
      <w:r w:rsidRPr="004072B1">
        <w:rPr>
          <w:i/>
          <w:rPrChange w:id="122790" w:author="Draft version 2" w:date="2020-04-03T01:44:00Z">
            <w:rPr>
              <w:i/>
            </w:rPr>
          </w:rPrChange>
        </w:rPr>
        <w:t>RRCResumeRequest</w:t>
      </w:r>
      <w:r w:rsidRPr="004072B1">
        <w:rPr>
          <w:rPrChange w:id="122791" w:author="Draft version 2" w:date="2020-04-03T01:44:00Z">
            <w:rPr/>
          </w:rPrChange>
        </w:rPr>
        <w:t xml:space="preserve"> and </w:t>
      </w:r>
      <w:r w:rsidRPr="004072B1">
        <w:rPr>
          <w:i/>
          <w:rPrChange w:id="122792" w:author="Draft version 2" w:date="2020-04-03T01:44:00Z">
            <w:rPr>
              <w:i/>
            </w:rPr>
          </w:rPrChange>
        </w:rPr>
        <w:t>RRCResumeRequest1</w:t>
      </w:r>
      <w:r w:rsidRPr="004072B1">
        <w:rPr>
          <w:rPrChange w:id="122793" w:author="Draft version 2" w:date="2020-04-03T01:44:00Z">
            <w:rPr/>
          </w:rPrChange>
        </w:rPr>
        <w:t>.</w:t>
      </w:r>
    </w:p>
    <w:p w14:paraId="4B075267" w14:textId="77777777" w:rsidR="002C5D28" w:rsidRPr="004072B1" w:rsidRDefault="002C5D28" w:rsidP="002C5D28">
      <w:pPr>
        <w:pStyle w:val="TH"/>
        <w:rPr>
          <w:rPrChange w:id="122794" w:author="Draft version 2" w:date="2020-04-03T01:44:00Z">
            <w:rPr/>
          </w:rPrChange>
        </w:rPr>
      </w:pPr>
      <w:r w:rsidRPr="004072B1">
        <w:rPr>
          <w:bCs/>
          <w:i/>
          <w:iCs/>
          <w:rPrChange w:id="122795" w:author="Draft version 2" w:date="2020-04-03T01:44:00Z">
            <w:rPr>
              <w:bCs/>
              <w:i/>
              <w:iCs/>
            </w:rPr>
          </w:rPrChange>
        </w:rPr>
        <w:t xml:space="preserve">ResumeCause </w:t>
      </w:r>
      <w:r w:rsidRPr="004072B1">
        <w:rPr>
          <w:rPrChange w:id="122796" w:author="Draft version 2" w:date="2020-04-03T01:44:00Z">
            <w:rPr/>
          </w:rPrChange>
        </w:rPr>
        <w:t>information element</w:t>
      </w:r>
    </w:p>
    <w:p w14:paraId="72F11367" w14:textId="77777777" w:rsidR="002C5D28" w:rsidRPr="004072B1" w:rsidRDefault="002C5D28" w:rsidP="0096519C">
      <w:pPr>
        <w:pStyle w:val="PL"/>
        <w:rPr>
          <w:rPrChange w:id="122797" w:author="Draft version 2" w:date="2020-04-03T01:44:00Z">
            <w:rPr>
              <w:color w:val="808080"/>
            </w:rPr>
          </w:rPrChange>
        </w:rPr>
      </w:pPr>
      <w:r w:rsidRPr="004072B1">
        <w:rPr>
          <w:rPrChange w:id="122798" w:author="Draft version 2" w:date="2020-04-03T01:44:00Z">
            <w:rPr>
              <w:color w:val="808080"/>
            </w:rPr>
          </w:rPrChange>
        </w:rPr>
        <w:t>-- ASN1START</w:t>
      </w:r>
    </w:p>
    <w:p w14:paraId="25825C64" w14:textId="334A8644" w:rsidR="002C5D28" w:rsidRPr="004072B1" w:rsidRDefault="002C5D28" w:rsidP="0096519C">
      <w:pPr>
        <w:pStyle w:val="PL"/>
        <w:rPr>
          <w:rPrChange w:id="122799" w:author="Draft version 2" w:date="2020-04-03T01:44:00Z">
            <w:rPr>
              <w:color w:val="808080"/>
            </w:rPr>
          </w:rPrChange>
        </w:rPr>
      </w:pPr>
      <w:r w:rsidRPr="004072B1">
        <w:rPr>
          <w:rPrChange w:id="122800" w:author="Draft version 2" w:date="2020-04-03T01:44:00Z">
            <w:rPr>
              <w:color w:val="808080"/>
            </w:rPr>
          </w:rPrChange>
        </w:rPr>
        <w:t>-- TAG-RESUMECAUSE-START</w:t>
      </w:r>
    </w:p>
    <w:p w14:paraId="151F397A" w14:textId="77777777" w:rsidR="002C5D28" w:rsidRPr="004072B1" w:rsidRDefault="002C5D28" w:rsidP="0096519C">
      <w:pPr>
        <w:pStyle w:val="PL"/>
        <w:rPr>
          <w:rPrChange w:id="122801" w:author="Draft version 2" w:date="2020-04-03T01:44:00Z">
            <w:rPr/>
          </w:rPrChange>
        </w:rPr>
      </w:pPr>
    </w:p>
    <w:p w14:paraId="69ECCC4B" w14:textId="77777777" w:rsidR="002C5D28" w:rsidRPr="004072B1" w:rsidRDefault="002C5D28" w:rsidP="0096519C">
      <w:pPr>
        <w:pStyle w:val="PL"/>
        <w:rPr>
          <w:rPrChange w:id="122802" w:author="Draft version 2" w:date="2020-04-03T01:44:00Z">
            <w:rPr/>
          </w:rPrChange>
        </w:rPr>
      </w:pPr>
      <w:r w:rsidRPr="004072B1">
        <w:rPr>
          <w:rPrChange w:id="122803" w:author="Draft version 2" w:date="2020-04-03T01:44:00Z">
            <w:rPr/>
          </w:rPrChange>
        </w:rPr>
        <w:t xml:space="preserve">ResumeCause ::=             </w:t>
      </w:r>
      <w:r w:rsidRPr="004072B1">
        <w:rPr>
          <w:rPrChange w:id="122804" w:author="Draft version 2" w:date="2020-04-03T01:44:00Z">
            <w:rPr>
              <w:color w:val="993366"/>
            </w:rPr>
          </w:rPrChange>
        </w:rPr>
        <w:t>ENUMERATED</w:t>
      </w:r>
      <w:r w:rsidRPr="004072B1">
        <w:rPr>
          <w:rPrChange w:id="122805" w:author="Draft version 2" w:date="2020-04-03T01:44:00Z">
            <w:rPr/>
          </w:rPrChange>
        </w:rPr>
        <w:t xml:space="preserve"> {emergency, highPriorityAccess, mt-Access, mo-Signalling,</w:t>
      </w:r>
    </w:p>
    <w:p w14:paraId="4F43FC40" w14:textId="77777777" w:rsidR="00A34490" w:rsidRPr="004072B1" w:rsidRDefault="002C5D28" w:rsidP="0096519C">
      <w:pPr>
        <w:pStyle w:val="PL"/>
        <w:rPr>
          <w:rPrChange w:id="122806" w:author="Draft version 2" w:date="2020-04-03T01:44:00Z">
            <w:rPr/>
          </w:rPrChange>
        </w:rPr>
      </w:pPr>
      <w:r w:rsidRPr="004072B1">
        <w:rPr>
          <w:rPrChange w:id="122807" w:author="Draft version 2" w:date="2020-04-03T01:44:00Z">
            <w:rPr/>
          </w:rPrChange>
        </w:rPr>
        <w:t xml:space="preserve">                                        mo-Data, mo-VoiceCall, mo-VideoCall, mo-SMS, rna-Update, mps-PriorityAccess,</w:t>
      </w:r>
    </w:p>
    <w:p w14:paraId="3C664452" w14:textId="580009E6" w:rsidR="002C5D28" w:rsidRPr="004072B1" w:rsidRDefault="00A34490" w:rsidP="0096519C">
      <w:pPr>
        <w:pStyle w:val="PL"/>
        <w:rPr>
          <w:rPrChange w:id="122808" w:author="Draft version 2" w:date="2020-04-03T01:44:00Z">
            <w:rPr/>
          </w:rPrChange>
        </w:rPr>
      </w:pPr>
      <w:r w:rsidRPr="004072B1">
        <w:rPr>
          <w:rPrChange w:id="122809" w:author="Draft version 2" w:date="2020-04-03T01:44:00Z">
            <w:rPr/>
          </w:rPrChange>
        </w:rPr>
        <w:t xml:space="preserve">                                        </w:t>
      </w:r>
      <w:r w:rsidR="002C5D28" w:rsidRPr="004072B1">
        <w:rPr>
          <w:rPrChange w:id="122810" w:author="Draft version 2" w:date="2020-04-03T01:44:00Z">
            <w:rPr/>
          </w:rPrChange>
        </w:rPr>
        <w:t>mcs-PriorityAccess, spare1, spare2, spare3, spare4, spare5 }</w:t>
      </w:r>
    </w:p>
    <w:p w14:paraId="3A57C6EB" w14:textId="77777777" w:rsidR="002C5D28" w:rsidRPr="004072B1" w:rsidRDefault="002C5D28" w:rsidP="0096519C">
      <w:pPr>
        <w:pStyle w:val="PL"/>
        <w:rPr>
          <w:rPrChange w:id="122811" w:author="Draft version 2" w:date="2020-04-03T01:44:00Z">
            <w:rPr/>
          </w:rPrChange>
        </w:rPr>
      </w:pPr>
    </w:p>
    <w:p w14:paraId="54770A00" w14:textId="7347B7B9" w:rsidR="002C5D28" w:rsidRPr="004072B1" w:rsidRDefault="002C5D28" w:rsidP="0096519C">
      <w:pPr>
        <w:pStyle w:val="PL"/>
        <w:rPr>
          <w:rPrChange w:id="122812" w:author="Draft version 2" w:date="2020-04-03T01:44:00Z">
            <w:rPr>
              <w:color w:val="808080"/>
            </w:rPr>
          </w:rPrChange>
        </w:rPr>
      </w:pPr>
      <w:r w:rsidRPr="004072B1">
        <w:rPr>
          <w:rPrChange w:id="122813" w:author="Draft version 2" w:date="2020-04-03T01:44:00Z">
            <w:rPr>
              <w:color w:val="808080"/>
            </w:rPr>
          </w:rPrChange>
        </w:rPr>
        <w:t>-- TAG-RESUMECAUSE-STOP</w:t>
      </w:r>
    </w:p>
    <w:p w14:paraId="75C779AA" w14:textId="77777777" w:rsidR="002C5D28" w:rsidRPr="004072B1" w:rsidRDefault="002C5D28" w:rsidP="0096519C">
      <w:pPr>
        <w:pStyle w:val="PL"/>
        <w:rPr>
          <w:rFonts w:eastAsia="SimSun"/>
          <w:rPrChange w:id="122814" w:author="Draft version 2" w:date="2020-04-03T01:44:00Z">
            <w:rPr>
              <w:rFonts w:eastAsia="SimSun"/>
              <w:color w:val="808080"/>
            </w:rPr>
          </w:rPrChange>
        </w:rPr>
      </w:pPr>
      <w:r w:rsidRPr="004072B1">
        <w:rPr>
          <w:rPrChange w:id="122815" w:author="Draft version 2" w:date="2020-04-03T01:44:00Z">
            <w:rPr>
              <w:color w:val="808080"/>
            </w:rPr>
          </w:rPrChange>
        </w:rPr>
        <w:t>-- ASN1STOP</w:t>
      </w:r>
    </w:p>
    <w:p w14:paraId="00935C88" w14:textId="77777777" w:rsidR="000B4A46" w:rsidRPr="004072B1" w:rsidRDefault="000B4A46" w:rsidP="000B4A46">
      <w:pPr>
        <w:rPr>
          <w:rPrChange w:id="122816" w:author="Draft version 2" w:date="2020-04-03T01:44:00Z">
            <w:rPr/>
          </w:rPrChange>
        </w:rPr>
      </w:pPr>
    </w:p>
    <w:p w14:paraId="305184EE" w14:textId="77777777" w:rsidR="002C5D28" w:rsidRPr="004072B1" w:rsidRDefault="002C5D28" w:rsidP="002C5D28">
      <w:pPr>
        <w:pStyle w:val="Heading4"/>
        <w:rPr>
          <w:rFonts w:eastAsia="SimSun"/>
          <w:rPrChange w:id="122817" w:author="Draft version 2" w:date="2020-04-03T01:44:00Z">
            <w:rPr>
              <w:rFonts w:eastAsia="SimSun"/>
            </w:rPr>
          </w:rPrChange>
        </w:rPr>
      </w:pPr>
      <w:bookmarkStart w:id="122818" w:name="_Toc20426085"/>
      <w:bookmarkStart w:id="122819" w:name="_Toc29321481"/>
      <w:bookmarkStart w:id="122820" w:name="_Toc36757262"/>
      <w:r w:rsidRPr="004072B1">
        <w:rPr>
          <w:rFonts w:eastAsia="SimSun"/>
          <w:rPrChange w:id="122821" w:author="Draft version 2" w:date="2020-04-03T01:44:00Z">
            <w:rPr>
              <w:rFonts w:eastAsia="SimSun"/>
            </w:rPr>
          </w:rPrChange>
        </w:rPr>
        <w:t>–</w:t>
      </w:r>
      <w:r w:rsidRPr="004072B1">
        <w:rPr>
          <w:rFonts w:eastAsia="SimSun"/>
          <w:rPrChange w:id="122822" w:author="Draft version 2" w:date="2020-04-03T01:44:00Z">
            <w:rPr>
              <w:rFonts w:eastAsia="SimSun"/>
            </w:rPr>
          </w:rPrChange>
        </w:rPr>
        <w:tab/>
      </w:r>
      <w:r w:rsidRPr="004072B1">
        <w:rPr>
          <w:rFonts w:eastAsia="SimSun"/>
          <w:i/>
          <w:rPrChange w:id="122823" w:author="Draft version 2" w:date="2020-04-03T01:44:00Z">
            <w:rPr>
              <w:rFonts w:eastAsia="SimSun"/>
              <w:i/>
            </w:rPr>
          </w:rPrChange>
        </w:rPr>
        <w:t>RLC-BearerConfig</w:t>
      </w:r>
      <w:bookmarkEnd w:id="122818"/>
      <w:bookmarkEnd w:id="122819"/>
      <w:bookmarkEnd w:id="122820"/>
    </w:p>
    <w:p w14:paraId="426568CB" w14:textId="77777777" w:rsidR="002C5D28" w:rsidRPr="004072B1" w:rsidRDefault="002C5D28" w:rsidP="002C5D28">
      <w:pPr>
        <w:rPr>
          <w:rFonts w:eastAsia="SimSun"/>
          <w:rPrChange w:id="122824" w:author="Draft version 2" w:date="2020-04-03T01:44:00Z">
            <w:rPr>
              <w:rFonts w:eastAsia="SimSun"/>
            </w:rPr>
          </w:rPrChange>
        </w:rPr>
      </w:pPr>
      <w:r w:rsidRPr="004072B1">
        <w:rPr>
          <w:rFonts w:eastAsia="SimSun"/>
          <w:rPrChange w:id="122825" w:author="Draft version 2" w:date="2020-04-03T01:44:00Z">
            <w:rPr>
              <w:rFonts w:eastAsia="SimSun"/>
            </w:rPr>
          </w:rPrChange>
        </w:rPr>
        <w:t xml:space="preserve">The IE </w:t>
      </w:r>
      <w:r w:rsidRPr="004072B1">
        <w:rPr>
          <w:rFonts w:eastAsia="SimSun"/>
          <w:i/>
          <w:rPrChange w:id="122826" w:author="Draft version 2" w:date="2020-04-03T01:44:00Z">
            <w:rPr>
              <w:rFonts w:eastAsia="SimSun"/>
              <w:i/>
            </w:rPr>
          </w:rPrChange>
        </w:rPr>
        <w:t>RLC-BearerConfig</w:t>
      </w:r>
      <w:r w:rsidRPr="004072B1">
        <w:rPr>
          <w:rFonts w:eastAsia="SimSun"/>
          <w:rPrChange w:id="122827" w:author="Draft version 2" w:date="2020-04-03T01:44:00Z">
            <w:rPr>
              <w:rFonts w:eastAsia="SimSun"/>
            </w:rPr>
          </w:rPrChange>
        </w:rPr>
        <w:t xml:space="preserve"> is used to configure an RLC entity, a corresponding logical channel in MAC and the linking to a PDCP entity (served radio bearer).</w:t>
      </w:r>
    </w:p>
    <w:p w14:paraId="4771F9EB" w14:textId="77777777" w:rsidR="002C5D28" w:rsidRPr="004072B1" w:rsidRDefault="002C5D28" w:rsidP="002C5D28">
      <w:pPr>
        <w:pStyle w:val="TH"/>
        <w:rPr>
          <w:rFonts w:eastAsia="SimSun"/>
          <w:rPrChange w:id="122828" w:author="Draft version 2" w:date="2020-04-03T01:44:00Z">
            <w:rPr>
              <w:rFonts w:eastAsia="SimSun"/>
            </w:rPr>
          </w:rPrChange>
        </w:rPr>
      </w:pPr>
      <w:r w:rsidRPr="004072B1">
        <w:rPr>
          <w:rFonts w:eastAsia="SimSun"/>
          <w:i/>
          <w:rPrChange w:id="122829" w:author="Draft version 2" w:date="2020-04-03T01:44:00Z">
            <w:rPr>
              <w:rFonts w:eastAsia="SimSun"/>
              <w:i/>
            </w:rPr>
          </w:rPrChange>
        </w:rPr>
        <w:t>RLC-BearerConfig</w:t>
      </w:r>
      <w:r w:rsidRPr="004072B1">
        <w:rPr>
          <w:rFonts w:eastAsia="SimSun"/>
          <w:rPrChange w:id="122830" w:author="Draft version 2" w:date="2020-04-03T01:44:00Z">
            <w:rPr>
              <w:rFonts w:eastAsia="SimSun"/>
            </w:rPr>
          </w:rPrChange>
        </w:rPr>
        <w:t xml:space="preserve"> information element</w:t>
      </w:r>
    </w:p>
    <w:p w14:paraId="7A8D7725" w14:textId="77777777" w:rsidR="002C5D28" w:rsidRPr="004072B1" w:rsidRDefault="002C5D28" w:rsidP="0096519C">
      <w:pPr>
        <w:pStyle w:val="PL"/>
        <w:rPr>
          <w:rPrChange w:id="122831" w:author="Draft version 2" w:date="2020-04-03T01:44:00Z">
            <w:rPr>
              <w:color w:val="808080"/>
            </w:rPr>
          </w:rPrChange>
        </w:rPr>
      </w:pPr>
      <w:r w:rsidRPr="004072B1">
        <w:rPr>
          <w:rPrChange w:id="122832" w:author="Draft version 2" w:date="2020-04-03T01:44:00Z">
            <w:rPr>
              <w:color w:val="808080"/>
            </w:rPr>
          </w:rPrChange>
        </w:rPr>
        <w:t>-- ASN1START</w:t>
      </w:r>
    </w:p>
    <w:p w14:paraId="2020D149" w14:textId="77777777" w:rsidR="002C5D28" w:rsidRPr="004072B1" w:rsidRDefault="002C5D28" w:rsidP="0096519C">
      <w:pPr>
        <w:pStyle w:val="PL"/>
        <w:rPr>
          <w:rPrChange w:id="122833" w:author="Draft version 2" w:date="2020-04-03T01:44:00Z">
            <w:rPr>
              <w:color w:val="808080"/>
            </w:rPr>
          </w:rPrChange>
        </w:rPr>
      </w:pPr>
      <w:r w:rsidRPr="004072B1">
        <w:rPr>
          <w:rPrChange w:id="122834" w:author="Draft version 2" w:date="2020-04-03T01:44:00Z">
            <w:rPr>
              <w:color w:val="808080"/>
            </w:rPr>
          </w:rPrChange>
        </w:rPr>
        <w:t>-- TAG-RLC-BEARERCONFIG-START</w:t>
      </w:r>
    </w:p>
    <w:p w14:paraId="2609A753" w14:textId="77777777" w:rsidR="002C5D28" w:rsidRPr="004072B1" w:rsidRDefault="002C5D28" w:rsidP="0096519C">
      <w:pPr>
        <w:pStyle w:val="PL"/>
        <w:rPr>
          <w:rPrChange w:id="122835" w:author="Draft version 2" w:date="2020-04-03T01:44:00Z">
            <w:rPr/>
          </w:rPrChange>
        </w:rPr>
      </w:pPr>
    </w:p>
    <w:p w14:paraId="5B64F1C5" w14:textId="77777777" w:rsidR="002C5D28" w:rsidRPr="004072B1" w:rsidRDefault="002C5D28" w:rsidP="0096519C">
      <w:pPr>
        <w:pStyle w:val="PL"/>
        <w:rPr>
          <w:rPrChange w:id="122836" w:author="Draft version 2" w:date="2020-04-03T01:44:00Z">
            <w:rPr/>
          </w:rPrChange>
        </w:rPr>
      </w:pPr>
      <w:r w:rsidRPr="004072B1">
        <w:rPr>
          <w:rPrChange w:id="122837" w:author="Draft version 2" w:date="2020-04-03T01:44:00Z">
            <w:rPr/>
          </w:rPrChange>
        </w:rPr>
        <w:t xml:space="preserve">RLC-BearerConfig ::=                        </w:t>
      </w:r>
      <w:r w:rsidRPr="004072B1">
        <w:rPr>
          <w:rPrChange w:id="122838" w:author="Draft version 2" w:date="2020-04-03T01:44:00Z">
            <w:rPr>
              <w:color w:val="993366"/>
            </w:rPr>
          </w:rPrChange>
        </w:rPr>
        <w:t>SEQUENCE</w:t>
      </w:r>
      <w:r w:rsidRPr="004072B1">
        <w:rPr>
          <w:rPrChange w:id="122839" w:author="Draft version 2" w:date="2020-04-03T01:44:00Z">
            <w:rPr/>
          </w:rPrChange>
        </w:rPr>
        <w:t xml:space="preserve"> {</w:t>
      </w:r>
    </w:p>
    <w:p w14:paraId="4A9BEB82" w14:textId="77777777" w:rsidR="002C5D28" w:rsidRPr="004072B1" w:rsidRDefault="002C5D28" w:rsidP="0096519C">
      <w:pPr>
        <w:pStyle w:val="PL"/>
        <w:rPr>
          <w:rPrChange w:id="122840" w:author="Draft version 2" w:date="2020-04-03T01:44:00Z">
            <w:rPr/>
          </w:rPrChange>
        </w:rPr>
      </w:pPr>
      <w:r w:rsidRPr="004072B1">
        <w:rPr>
          <w:rPrChange w:id="122841" w:author="Draft version 2" w:date="2020-04-03T01:44:00Z">
            <w:rPr/>
          </w:rPrChange>
        </w:rPr>
        <w:t xml:space="preserve">    logicalChannelIdentity                      LogicalChannelIdentity,</w:t>
      </w:r>
    </w:p>
    <w:p w14:paraId="5AA6A501" w14:textId="77777777" w:rsidR="002C5D28" w:rsidRPr="004072B1" w:rsidRDefault="002C5D28" w:rsidP="0096519C">
      <w:pPr>
        <w:pStyle w:val="PL"/>
        <w:rPr>
          <w:rPrChange w:id="122842" w:author="Draft version 2" w:date="2020-04-03T01:44:00Z">
            <w:rPr/>
          </w:rPrChange>
        </w:rPr>
      </w:pPr>
      <w:r w:rsidRPr="004072B1">
        <w:rPr>
          <w:rPrChange w:id="122843" w:author="Draft version 2" w:date="2020-04-03T01:44:00Z">
            <w:rPr/>
          </w:rPrChange>
        </w:rPr>
        <w:t xml:space="preserve">    servedRadioBearer                           </w:t>
      </w:r>
      <w:r w:rsidRPr="004072B1">
        <w:rPr>
          <w:rPrChange w:id="122844" w:author="Draft version 2" w:date="2020-04-03T01:44:00Z">
            <w:rPr>
              <w:color w:val="993366"/>
            </w:rPr>
          </w:rPrChange>
        </w:rPr>
        <w:t>CHOICE</w:t>
      </w:r>
      <w:r w:rsidRPr="004072B1">
        <w:rPr>
          <w:rPrChange w:id="122845" w:author="Draft version 2" w:date="2020-04-03T01:44:00Z">
            <w:rPr/>
          </w:rPrChange>
        </w:rPr>
        <w:t xml:space="preserve"> {</w:t>
      </w:r>
    </w:p>
    <w:p w14:paraId="4614FBD8" w14:textId="77777777" w:rsidR="002C5D28" w:rsidRPr="004072B1" w:rsidRDefault="002C5D28" w:rsidP="0096519C">
      <w:pPr>
        <w:pStyle w:val="PL"/>
        <w:rPr>
          <w:rPrChange w:id="122846" w:author="Draft version 2" w:date="2020-04-03T01:44:00Z">
            <w:rPr/>
          </w:rPrChange>
        </w:rPr>
      </w:pPr>
      <w:r w:rsidRPr="004072B1">
        <w:rPr>
          <w:rPrChange w:id="122847" w:author="Draft version 2" w:date="2020-04-03T01:44:00Z">
            <w:rPr/>
          </w:rPrChange>
        </w:rPr>
        <w:t xml:space="preserve">        srb-Identity                                SRB-Identity,</w:t>
      </w:r>
    </w:p>
    <w:p w14:paraId="2E0E5733" w14:textId="77777777" w:rsidR="002C5D28" w:rsidRPr="004072B1" w:rsidRDefault="002C5D28" w:rsidP="0096519C">
      <w:pPr>
        <w:pStyle w:val="PL"/>
        <w:rPr>
          <w:rPrChange w:id="122848" w:author="Draft version 2" w:date="2020-04-03T01:44:00Z">
            <w:rPr/>
          </w:rPrChange>
        </w:rPr>
      </w:pPr>
      <w:r w:rsidRPr="004072B1">
        <w:rPr>
          <w:rPrChange w:id="122849" w:author="Draft version 2" w:date="2020-04-03T01:44:00Z">
            <w:rPr/>
          </w:rPrChange>
        </w:rPr>
        <w:t xml:space="preserve">        drb-Identity                                DRB-Identity</w:t>
      </w:r>
    </w:p>
    <w:p w14:paraId="77340F2C" w14:textId="1488ABD4" w:rsidR="002C5D28" w:rsidRPr="004072B1" w:rsidRDefault="002C5D28" w:rsidP="0096519C">
      <w:pPr>
        <w:pStyle w:val="PL"/>
        <w:rPr>
          <w:rPrChange w:id="122850" w:author="Draft version 2" w:date="2020-04-03T01:44:00Z">
            <w:rPr>
              <w:color w:val="808080"/>
            </w:rPr>
          </w:rPrChange>
        </w:rPr>
      </w:pPr>
      <w:r w:rsidRPr="004072B1">
        <w:rPr>
          <w:rPrChange w:id="122851" w:author="Draft version 2" w:date="2020-04-03T01:44:00Z">
            <w:rPr/>
          </w:rPrChange>
        </w:rPr>
        <w:t xml:space="preserve">    }                                                                        </w:t>
      </w:r>
      <w:r w:rsidR="00F80BEF" w:rsidRPr="004072B1">
        <w:rPr>
          <w:rPrChange w:id="122852" w:author="Draft version 2" w:date="2020-04-03T01:44:00Z">
            <w:rPr/>
          </w:rPrChange>
        </w:rPr>
        <w:t xml:space="preserve">                       </w:t>
      </w:r>
      <w:r w:rsidRPr="004072B1">
        <w:rPr>
          <w:rPrChange w:id="122853" w:author="Draft version 2" w:date="2020-04-03T01:44:00Z">
            <w:rPr>
              <w:color w:val="993366"/>
            </w:rPr>
          </w:rPrChange>
        </w:rPr>
        <w:t>OPTIONAL</w:t>
      </w:r>
      <w:r w:rsidRPr="004072B1">
        <w:rPr>
          <w:rPrChange w:id="122854" w:author="Draft version 2" w:date="2020-04-03T01:44:00Z">
            <w:rPr/>
          </w:rPrChange>
        </w:rPr>
        <w:t xml:space="preserve">,   </w:t>
      </w:r>
      <w:r w:rsidRPr="004072B1">
        <w:rPr>
          <w:rPrChange w:id="122855" w:author="Draft version 2" w:date="2020-04-03T01:44:00Z">
            <w:rPr>
              <w:color w:val="808080"/>
            </w:rPr>
          </w:rPrChange>
        </w:rPr>
        <w:t>-- Cond LCH-SetupOnly</w:t>
      </w:r>
    </w:p>
    <w:p w14:paraId="23370E69" w14:textId="5A348D60" w:rsidR="002C5D28" w:rsidRPr="004072B1" w:rsidRDefault="002C5D28" w:rsidP="0096519C">
      <w:pPr>
        <w:pStyle w:val="PL"/>
        <w:rPr>
          <w:rPrChange w:id="122856" w:author="Draft version 2" w:date="2020-04-03T01:44:00Z">
            <w:rPr>
              <w:color w:val="808080"/>
            </w:rPr>
          </w:rPrChange>
        </w:rPr>
      </w:pPr>
      <w:r w:rsidRPr="004072B1">
        <w:rPr>
          <w:rPrChange w:id="122857" w:author="Draft version 2" w:date="2020-04-03T01:44:00Z">
            <w:rPr/>
          </w:rPrChange>
        </w:rPr>
        <w:t xml:space="preserve">    reestablishRLC                              </w:t>
      </w:r>
      <w:r w:rsidRPr="004072B1">
        <w:rPr>
          <w:rPrChange w:id="122858" w:author="Draft version 2" w:date="2020-04-03T01:44:00Z">
            <w:rPr>
              <w:color w:val="993366"/>
            </w:rPr>
          </w:rPrChange>
        </w:rPr>
        <w:t>ENUMERATED</w:t>
      </w:r>
      <w:r w:rsidRPr="004072B1">
        <w:rPr>
          <w:rPrChange w:id="122859" w:author="Draft version 2" w:date="2020-04-03T01:44:00Z">
            <w:rPr/>
          </w:rPrChange>
        </w:rPr>
        <w:t xml:space="preserve"> {true}            </w:t>
      </w:r>
      <w:r w:rsidR="00F80BEF" w:rsidRPr="004072B1">
        <w:rPr>
          <w:rPrChange w:id="122860" w:author="Draft version 2" w:date="2020-04-03T01:44:00Z">
            <w:rPr/>
          </w:rPrChange>
        </w:rPr>
        <w:t xml:space="preserve">                       </w:t>
      </w:r>
      <w:r w:rsidRPr="004072B1">
        <w:rPr>
          <w:rPrChange w:id="122861" w:author="Draft version 2" w:date="2020-04-03T01:44:00Z">
            <w:rPr>
              <w:color w:val="993366"/>
            </w:rPr>
          </w:rPrChange>
        </w:rPr>
        <w:t>OPTIONAL</w:t>
      </w:r>
      <w:r w:rsidRPr="004072B1">
        <w:rPr>
          <w:rPrChange w:id="122862" w:author="Draft version 2" w:date="2020-04-03T01:44:00Z">
            <w:rPr/>
          </w:rPrChange>
        </w:rPr>
        <w:t xml:space="preserve">,   </w:t>
      </w:r>
      <w:r w:rsidRPr="004072B1">
        <w:rPr>
          <w:rPrChange w:id="122863" w:author="Draft version 2" w:date="2020-04-03T01:44:00Z">
            <w:rPr>
              <w:color w:val="808080"/>
            </w:rPr>
          </w:rPrChange>
        </w:rPr>
        <w:t>-- Need N</w:t>
      </w:r>
    </w:p>
    <w:p w14:paraId="12309CB4" w14:textId="2D207FE8" w:rsidR="002C5D28" w:rsidRPr="004072B1" w:rsidRDefault="002C5D28" w:rsidP="0096519C">
      <w:pPr>
        <w:pStyle w:val="PL"/>
        <w:rPr>
          <w:rPrChange w:id="122864" w:author="Draft version 2" w:date="2020-04-03T01:44:00Z">
            <w:rPr>
              <w:color w:val="808080"/>
            </w:rPr>
          </w:rPrChange>
        </w:rPr>
      </w:pPr>
      <w:r w:rsidRPr="004072B1">
        <w:rPr>
          <w:rPrChange w:id="122865" w:author="Draft version 2" w:date="2020-04-03T01:44:00Z">
            <w:rPr/>
          </w:rPrChange>
        </w:rPr>
        <w:t xml:space="preserve">    rlc-Config                                  RLC-Config                   </w:t>
      </w:r>
      <w:r w:rsidR="00F80BEF" w:rsidRPr="004072B1">
        <w:rPr>
          <w:rPrChange w:id="122866" w:author="Draft version 2" w:date="2020-04-03T01:44:00Z">
            <w:rPr/>
          </w:rPrChange>
        </w:rPr>
        <w:t xml:space="preserve">                       </w:t>
      </w:r>
      <w:r w:rsidRPr="004072B1">
        <w:rPr>
          <w:rPrChange w:id="122867" w:author="Draft version 2" w:date="2020-04-03T01:44:00Z">
            <w:rPr>
              <w:color w:val="993366"/>
            </w:rPr>
          </w:rPrChange>
        </w:rPr>
        <w:t>OPTIONAL</w:t>
      </w:r>
      <w:r w:rsidRPr="004072B1">
        <w:rPr>
          <w:rPrChange w:id="122868" w:author="Draft version 2" w:date="2020-04-03T01:44:00Z">
            <w:rPr/>
          </w:rPrChange>
        </w:rPr>
        <w:t xml:space="preserve">,   </w:t>
      </w:r>
      <w:r w:rsidRPr="004072B1">
        <w:rPr>
          <w:rPrChange w:id="122869" w:author="Draft version 2" w:date="2020-04-03T01:44:00Z">
            <w:rPr>
              <w:color w:val="808080"/>
            </w:rPr>
          </w:rPrChange>
        </w:rPr>
        <w:t>-- Cond LCH-Setup</w:t>
      </w:r>
    </w:p>
    <w:p w14:paraId="6DF84E99" w14:textId="52D7AD90" w:rsidR="002C5D28" w:rsidRPr="004072B1" w:rsidRDefault="002C5D28" w:rsidP="0096519C">
      <w:pPr>
        <w:pStyle w:val="PL"/>
        <w:rPr>
          <w:rPrChange w:id="122870" w:author="Draft version 2" w:date="2020-04-03T01:44:00Z">
            <w:rPr>
              <w:color w:val="808080"/>
            </w:rPr>
          </w:rPrChange>
        </w:rPr>
      </w:pPr>
      <w:r w:rsidRPr="004072B1">
        <w:rPr>
          <w:rPrChange w:id="122871" w:author="Draft version 2" w:date="2020-04-03T01:44:00Z">
            <w:rPr/>
          </w:rPrChange>
        </w:rPr>
        <w:t xml:space="preserve">    mac-LogicalChannelConfig                    LogicalChannelConfig         </w:t>
      </w:r>
      <w:r w:rsidR="00F80BEF" w:rsidRPr="004072B1">
        <w:rPr>
          <w:rPrChange w:id="122872" w:author="Draft version 2" w:date="2020-04-03T01:44:00Z">
            <w:rPr/>
          </w:rPrChange>
        </w:rPr>
        <w:t xml:space="preserve">                       </w:t>
      </w:r>
      <w:r w:rsidRPr="004072B1">
        <w:rPr>
          <w:rPrChange w:id="122873" w:author="Draft version 2" w:date="2020-04-03T01:44:00Z">
            <w:rPr>
              <w:color w:val="993366"/>
            </w:rPr>
          </w:rPrChange>
        </w:rPr>
        <w:t>OPTIONAL</w:t>
      </w:r>
      <w:r w:rsidRPr="004072B1">
        <w:rPr>
          <w:rPrChange w:id="122874" w:author="Draft version 2" w:date="2020-04-03T01:44:00Z">
            <w:rPr/>
          </w:rPrChange>
        </w:rPr>
        <w:t xml:space="preserve">,   </w:t>
      </w:r>
      <w:r w:rsidRPr="004072B1">
        <w:rPr>
          <w:rPrChange w:id="122875" w:author="Draft version 2" w:date="2020-04-03T01:44:00Z">
            <w:rPr>
              <w:color w:val="808080"/>
            </w:rPr>
          </w:rPrChange>
        </w:rPr>
        <w:t>-- Cond LCH-Setup</w:t>
      </w:r>
    </w:p>
    <w:p w14:paraId="69EC4009" w14:textId="77777777" w:rsidR="00F95F2F" w:rsidRPr="004072B1" w:rsidRDefault="002C5D28" w:rsidP="0096519C">
      <w:pPr>
        <w:pStyle w:val="PL"/>
        <w:rPr>
          <w:rPrChange w:id="122876" w:author="Draft version 2" w:date="2020-04-03T01:44:00Z">
            <w:rPr/>
          </w:rPrChange>
        </w:rPr>
      </w:pPr>
      <w:r w:rsidRPr="004072B1">
        <w:rPr>
          <w:rPrChange w:id="122877" w:author="Draft version 2" w:date="2020-04-03T01:44:00Z">
            <w:rPr/>
          </w:rPrChange>
        </w:rPr>
        <w:t xml:space="preserve">    ...</w:t>
      </w:r>
    </w:p>
    <w:p w14:paraId="27618E3C" w14:textId="77777777" w:rsidR="002C5D28" w:rsidRPr="004072B1" w:rsidRDefault="002C5D28" w:rsidP="0096519C">
      <w:pPr>
        <w:pStyle w:val="PL"/>
        <w:rPr>
          <w:rPrChange w:id="122878" w:author="Draft version 2" w:date="2020-04-03T01:44:00Z">
            <w:rPr/>
          </w:rPrChange>
        </w:rPr>
      </w:pPr>
      <w:r w:rsidRPr="004072B1">
        <w:rPr>
          <w:rPrChange w:id="122879" w:author="Draft version 2" w:date="2020-04-03T01:44:00Z">
            <w:rPr/>
          </w:rPrChange>
        </w:rPr>
        <w:t>}</w:t>
      </w:r>
    </w:p>
    <w:p w14:paraId="649A5C07" w14:textId="77777777" w:rsidR="002C5D28" w:rsidRPr="004072B1" w:rsidRDefault="002C5D28" w:rsidP="0096519C">
      <w:pPr>
        <w:pStyle w:val="PL"/>
        <w:rPr>
          <w:rPrChange w:id="122880" w:author="Draft version 2" w:date="2020-04-03T01:44:00Z">
            <w:rPr/>
          </w:rPrChange>
        </w:rPr>
      </w:pPr>
    </w:p>
    <w:p w14:paraId="10C95648" w14:textId="77777777" w:rsidR="002C5D28" w:rsidRPr="004072B1" w:rsidRDefault="002C5D28" w:rsidP="0096519C">
      <w:pPr>
        <w:pStyle w:val="PL"/>
        <w:rPr>
          <w:rPrChange w:id="122881" w:author="Draft version 2" w:date="2020-04-03T01:44:00Z">
            <w:rPr>
              <w:color w:val="808080"/>
            </w:rPr>
          </w:rPrChange>
        </w:rPr>
      </w:pPr>
      <w:r w:rsidRPr="004072B1">
        <w:rPr>
          <w:rPrChange w:id="122882" w:author="Draft version 2" w:date="2020-04-03T01:44:00Z">
            <w:rPr>
              <w:color w:val="808080"/>
            </w:rPr>
          </w:rPrChange>
        </w:rPr>
        <w:t>-- TAG-RLC-BEARERCONFIG-STOP</w:t>
      </w:r>
    </w:p>
    <w:p w14:paraId="16FFC48D" w14:textId="77777777" w:rsidR="002C5D28" w:rsidRPr="004072B1" w:rsidRDefault="002C5D28" w:rsidP="0096519C">
      <w:pPr>
        <w:pStyle w:val="PL"/>
        <w:rPr>
          <w:rPrChange w:id="122883" w:author="Draft version 2" w:date="2020-04-03T01:44:00Z">
            <w:rPr>
              <w:color w:val="808080"/>
            </w:rPr>
          </w:rPrChange>
        </w:rPr>
      </w:pPr>
      <w:r w:rsidRPr="004072B1">
        <w:rPr>
          <w:rPrChange w:id="122884" w:author="Draft version 2" w:date="2020-04-03T01:44:00Z">
            <w:rPr>
              <w:color w:val="808080"/>
            </w:rPr>
          </w:rPrChange>
        </w:rPr>
        <w:t>-- ASN1STOP</w:t>
      </w:r>
    </w:p>
    <w:p w14:paraId="6D241822" w14:textId="77777777" w:rsidR="002C5D28" w:rsidRPr="004072B1" w:rsidRDefault="002C5D28" w:rsidP="002C5D28">
      <w:pPr>
        <w:rPr>
          <w:rPrChange w:id="12288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AC1BDE4" w14:textId="77777777" w:rsidTr="006D357F">
        <w:tc>
          <w:tcPr>
            <w:tcW w:w="0" w:type="auto"/>
            <w:shd w:val="clear" w:color="auto" w:fill="auto"/>
            <w:hideMark/>
          </w:tcPr>
          <w:p w14:paraId="1CBEB20F" w14:textId="77777777" w:rsidR="002C5D28" w:rsidRPr="004072B1" w:rsidRDefault="002C5D28" w:rsidP="00F43D0B">
            <w:pPr>
              <w:pStyle w:val="TAH"/>
              <w:rPr>
                <w:szCs w:val="22"/>
                <w:rPrChange w:id="122886" w:author="Draft version 2" w:date="2020-04-03T01:44:00Z">
                  <w:rPr>
                    <w:szCs w:val="22"/>
                  </w:rPr>
                </w:rPrChange>
              </w:rPr>
            </w:pPr>
            <w:r w:rsidRPr="004072B1">
              <w:rPr>
                <w:i/>
                <w:szCs w:val="22"/>
                <w:rPrChange w:id="122887" w:author="Draft version 2" w:date="2020-04-03T01:44:00Z">
                  <w:rPr>
                    <w:i/>
                    <w:szCs w:val="22"/>
                  </w:rPr>
                </w:rPrChange>
              </w:rPr>
              <w:lastRenderedPageBreak/>
              <w:t xml:space="preserve">RLC-BearerConfig </w:t>
            </w:r>
            <w:r w:rsidRPr="004072B1">
              <w:rPr>
                <w:szCs w:val="22"/>
                <w:rPrChange w:id="122888" w:author="Draft version 2" w:date="2020-04-03T01:44:00Z">
                  <w:rPr>
                    <w:szCs w:val="22"/>
                  </w:rPr>
                </w:rPrChange>
              </w:rPr>
              <w:t>field descriptions</w:t>
            </w:r>
          </w:p>
        </w:tc>
      </w:tr>
      <w:tr w:rsidR="00936420" w:rsidRPr="004072B1" w14:paraId="7D0F4D71" w14:textId="77777777" w:rsidTr="006D357F">
        <w:tc>
          <w:tcPr>
            <w:tcW w:w="0" w:type="auto"/>
            <w:shd w:val="clear" w:color="auto" w:fill="auto"/>
            <w:hideMark/>
          </w:tcPr>
          <w:p w14:paraId="559EC8DD" w14:textId="77777777" w:rsidR="002C5D28" w:rsidRPr="004072B1" w:rsidRDefault="002C5D28" w:rsidP="00F43D0B">
            <w:pPr>
              <w:pStyle w:val="TAL"/>
              <w:rPr>
                <w:szCs w:val="22"/>
                <w:rPrChange w:id="122889" w:author="Draft version 2" w:date="2020-04-03T01:44:00Z">
                  <w:rPr>
                    <w:szCs w:val="22"/>
                  </w:rPr>
                </w:rPrChange>
              </w:rPr>
            </w:pPr>
            <w:r w:rsidRPr="004072B1">
              <w:rPr>
                <w:b/>
                <w:i/>
                <w:szCs w:val="22"/>
                <w:rPrChange w:id="122890" w:author="Draft version 2" w:date="2020-04-03T01:44:00Z">
                  <w:rPr>
                    <w:b/>
                    <w:i/>
                    <w:szCs w:val="22"/>
                  </w:rPr>
                </w:rPrChange>
              </w:rPr>
              <w:t>logicalChannelIdentity</w:t>
            </w:r>
          </w:p>
          <w:p w14:paraId="478CBBD9" w14:textId="77777777" w:rsidR="002C5D28" w:rsidRPr="004072B1" w:rsidRDefault="002C5D28" w:rsidP="00F43D0B">
            <w:pPr>
              <w:pStyle w:val="TAL"/>
              <w:rPr>
                <w:szCs w:val="22"/>
                <w:rPrChange w:id="122891" w:author="Draft version 2" w:date="2020-04-03T01:44:00Z">
                  <w:rPr>
                    <w:szCs w:val="22"/>
                  </w:rPr>
                </w:rPrChange>
              </w:rPr>
            </w:pPr>
            <w:r w:rsidRPr="004072B1">
              <w:rPr>
                <w:szCs w:val="22"/>
                <w:rPrChange w:id="122892" w:author="Draft version 2" w:date="2020-04-03T01:44:00Z">
                  <w:rPr>
                    <w:szCs w:val="22"/>
                  </w:rPr>
                </w:rPrChange>
              </w:rPr>
              <w:t>ID used commonly for the MAC logical channel and for the RLC bearer.</w:t>
            </w:r>
          </w:p>
        </w:tc>
      </w:tr>
      <w:tr w:rsidR="00936420" w:rsidRPr="004072B1" w14:paraId="470A0F39" w14:textId="77777777" w:rsidTr="006D357F">
        <w:tc>
          <w:tcPr>
            <w:tcW w:w="0" w:type="auto"/>
            <w:shd w:val="clear" w:color="auto" w:fill="auto"/>
          </w:tcPr>
          <w:p w14:paraId="4F1AF18B" w14:textId="77777777" w:rsidR="002C5D28" w:rsidRPr="004072B1" w:rsidRDefault="002C5D28" w:rsidP="00F43D0B">
            <w:pPr>
              <w:pStyle w:val="TAL"/>
              <w:rPr>
                <w:szCs w:val="22"/>
                <w:rPrChange w:id="122893" w:author="Draft version 2" w:date="2020-04-03T01:44:00Z">
                  <w:rPr>
                    <w:szCs w:val="22"/>
                  </w:rPr>
                </w:rPrChange>
              </w:rPr>
            </w:pPr>
            <w:r w:rsidRPr="004072B1">
              <w:rPr>
                <w:b/>
                <w:i/>
                <w:szCs w:val="22"/>
                <w:rPrChange w:id="122894" w:author="Draft version 2" w:date="2020-04-03T01:44:00Z">
                  <w:rPr>
                    <w:b/>
                    <w:i/>
                    <w:szCs w:val="22"/>
                  </w:rPr>
                </w:rPrChange>
              </w:rPr>
              <w:t>reestablishRLC</w:t>
            </w:r>
          </w:p>
          <w:p w14:paraId="57B14753" w14:textId="4AEA7B6B" w:rsidR="002C5D28" w:rsidRPr="004072B1" w:rsidRDefault="002C5D28" w:rsidP="00F43D0B">
            <w:pPr>
              <w:pStyle w:val="TAL"/>
              <w:rPr>
                <w:szCs w:val="22"/>
                <w:rPrChange w:id="122895" w:author="Draft version 2" w:date="2020-04-03T01:44:00Z">
                  <w:rPr>
                    <w:szCs w:val="22"/>
                  </w:rPr>
                </w:rPrChange>
              </w:rPr>
            </w:pPr>
            <w:r w:rsidRPr="004072B1">
              <w:rPr>
                <w:szCs w:val="22"/>
                <w:rPrChange w:id="122896" w:author="Draft version 2" w:date="2020-04-03T01:44:00Z">
                  <w:rPr>
                    <w:szCs w:val="22"/>
                  </w:rPr>
                </w:rPrChange>
              </w:rPr>
              <w:t xml:space="preserve">Indicates that RLC should be re-established. Network sets this to </w:t>
            </w:r>
            <w:r w:rsidR="00413A89" w:rsidRPr="004072B1">
              <w:rPr>
                <w:i/>
                <w:iCs/>
                <w:lang w:eastAsia="en-GB"/>
                <w:rPrChange w:id="122897" w:author="Draft version 2" w:date="2020-04-03T01:44:00Z">
                  <w:rPr>
                    <w:i/>
                    <w:iCs/>
                    <w:lang w:eastAsia="en-GB"/>
                  </w:rPr>
                </w:rPrChange>
              </w:rPr>
              <w:t>true</w:t>
            </w:r>
            <w:r w:rsidRPr="004072B1">
              <w:rPr>
                <w:szCs w:val="22"/>
                <w:rPrChange w:id="122898" w:author="Draft version 2" w:date="2020-04-03T01:44:00Z">
                  <w:rPr>
                    <w:szCs w:val="22"/>
                  </w:rPr>
                </w:rPrChange>
              </w:rPr>
              <w:t xml:space="preserve"> </w:t>
            </w:r>
            <w:r w:rsidR="006907BD" w:rsidRPr="004072B1">
              <w:rPr>
                <w:szCs w:val="22"/>
                <w:rPrChange w:id="122899" w:author="Draft version 2" w:date="2020-04-03T01:44:00Z">
                  <w:rPr>
                    <w:szCs w:val="22"/>
                  </w:rPr>
                </w:rPrChange>
              </w:rPr>
              <w:t xml:space="preserve">at least </w:t>
            </w:r>
            <w:r w:rsidRPr="004072B1">
              <w:rPr>
                <w:szCs w:val="22"/>
                <w:rPrChange w:id="122900" w:author="Draft version 2" w:date="2020-04-03T01:44:00Z">
                  <w:rPr>
                    <w:szCs w:val="22"/>
                  </w:rPr>
                </w:rPrChange>
              </w:rPr>
              <w:t xml:space="preserve">whenever the security key used for the radio bearer associated with this RLC entity changes. For SRB2 and DRBs, it is also set to </w:t>
            </w:r>
            <w:r w:rsidR="00413A89" w:rsidRPr="004072B1">
              <w:rPr>
                <w:i/>
                <w:iCs/>
                <w:lang w:eastAsia="en-GB"/>
                <w:rPrChange w:id="122901" w:author="Draft version 2" w:date="2020-04-03T01:44:00Z">
                  <w:rPr>
                    <w:i/>
                    <w:iCs/>
                    <w:lang w:eastAsia="en-GB"/>
                  </w:rPr>
                </w:rPrChange>
              </w:rPr>
              <w:t>true</w:t>
            </w:r>
            <w:r w:rsidRPr="004072B1">
              <w:rPr>
                <w:szCs w:val="22"/>
                <w:rPrChange w:id="122902" w:author="Draft version 2" w:date="2020-04-03T01:44:00Z">
                  <w:rPr>
                    <w:szCs w:val="22"/>
                  </w:rPr>
                </w:rPrChange>
              </w:rPr>
              <w:t xml:space="preserve"> during the resumption of the RRC connection or the first reconfiguration after reestablishment.</w:t>
            </w:r>
          </w:p>
        </w:tc>
      </w:tr>
      <w:tr w:rsidR="00936420" w:rsidRPr="004072B1" w14:paraId="512BF4F3" w14:textId="77777777" w:rsidTr="006D357F">
        <w:tc>
          <w:tcPr>
            <w:tcW w:w="0" w:type="auto"/>
            <w:shd w:val="clear" w:color="auto" w:fill="auto"/>
          </w:tcPr>
          <w:p w14:paraId="67F6CFE7" w14:textId="77777777" w:rsidR="002C5D28" w:rsidRPr="004072B1" w:rsidRDefault="002C5D28" w:rsidP="00F43D0B">
            <w:pPr>
              <w:pStyle w:val="TAL"/>
              <w:rPr>
                <w:szCs w:val="22"/>
                <w:rPrChange w:id="122903" w:author="Draft version 2" w:date="2020-04-03T01:44:00Z">
                  <w:rPr>
                    <w:szCs w:val="22"/>
                  </w:rPr>
                </w:rPrChange>
              </w:rPr>
            </w:pPr>
            <w:r w:rsidRPr="004072B1">
              <w:rPr>
                <w:b/>
                <w:i/>
                <w:szCs w:val="22"/>
                <w:rPrChange w:id="122904" w:author="Draft version 2" w:date="2020-04-03T01:44:00Z">
                  <w:rPr>
                    <w:b/>
                    <w:i/>
                    <w:szCs w:val="22"/>
                  </w:rPr>
                </w:rPrChange>
              </w:rPr>
              <w:t>rlc-Config</w:t>
            </w:r>
          </w:p>
          <w:p w14:paraId="0292B4BA" w14:textId="7C90BCFA" w:rsidR="002C5D28" w:rsidRPr="004072B1" w:rsidRDefault="002C5D28" w:rsidP="00F43D0B">
            <w:pPr>
              <w:pStyle w:val="TAL"/>
              <w:rPr>
                <w:szCs w:val="22"/>
                <w:rPrChange w:id="122905" w:author="Draft version 2" w:date="2020-04-03T01:44:00Z">
                  <w:rPr>
                    <w:szCs w:val="22"/>
                  </w:rPr>
                </w:rPrChange>
              </w:rPr>
            </w:pPr>
            <w:r w:rsidRPr="004072B1">
              <w:rPr>
                <w:szCs w:val="22"/>
                <w:rPrChange w:id="122906" w:author="Draft version 2" w:date="2020-04-03T01:44:00Z">
                  <w:rPr>
                    <w:szCs w:val="22"/>
                  </w:rPr>
                </w:rPrChange>
              </w:rPr>
              <w:t>Determines the RLC mode (UM, AM) and provides corresponding parameters. RLC mode reconfiguration can only be performed by DRB release/addition or full configuration</w:t>
            </w:r>
            <w:r w:rsidR="001613A1" w:rsidRPr="004072B1">
              <w:rPr>
                <w:szCs w:val="22"/>
                <w:rPrChange w:id="122907" w:author="Draft version 2" w:date="2020-04-03T01:44:00Z">
                  <w:rPr>
                    <w:szCs w:val="22"/>
                  </w:rPr>
                </w:rPrChange>
              </w:rPr>
              <w:t>.</w:t>
            </w:r>
          </w:p>
        </w:tc>
      </w:tr>
      <w:tr w:rsidR="002C5D28" w:rsidRPr="004072B1" w14:paraId="1B082175" w14:textId="77777777" w:rsidTr="006D357F">
        <w:tc>
          <w:tcPr>
            <w:tcW w:w="0" w:type="auto"/>
            <w:shd w:val="clear" w:color="auto" w:fill="auto"/>
            <w:hideMark/>
          </w:tcPr>
          <w:p w14:paraId="1E60DCA8" w14:textId="77777777" w:rsidR="002C5D28" w:rsidRPr="004072B1" w:rsidRDefault="002C5D28" w:rsidP="00F43D0B">
            <w:pPr>
              <w:pStyle w:val="TAL"/>
              <w:rPr>
                <w:szCs w:val="22"/>
                <w:rPrChange w:id="122908" w:author="Draft version 2" w:date="2020-04-03T01:44:00Z">
                  <w:rPr>
                    <w:szCs w:val="22"/>
                  </w:rPr>
                </w:rPrChange>
              </w:rPr>
            </w:pPr>
            <w:bookmarkStart w:id="122909" w:name="_Hlk524340687"/>
            <w:r w:rsidRPr="004072B1">
              <w:rPr>
                <w:b/>
                <w:i/>
                <w:szCs w:val="22"/>
                <w:rPrChange w:id="122910" w:author="Draft version 2" w:date="2020-04-03T01:44:00Z">
                  <w:rPr>
                    <w:b/>
                    <w:i/>
                    <w:szCs w:val="22"/>
                  </w:rPr>
                </w:rPrChange>
              </w:rPr>
              <w:t>servedRadioBearer</w:t>
            </w:r>
          </w:p>
          <w:p w14:paraId="04FDE35D" w14:textId="60AA10FC" w:rsidR="002C5D28" w:rsidRPr="004072B1" w:rsidRDefault="002C5D28" w:rsidP="00F43D0B">
            <w:pPr>
              <w:pStyle w:val="TAL"/>
              <w:rPr>
                <w:szCs w:val="22"/>
                <w:rPrChange w:id="122911" w:author="Draft version 2" w:date="2020-04-03T01:44:00Z">
                  <w:rPr>
                    <w:szCs w:val="22"/>
                  </w:rPr>
                </w:rPrChange>
              </w:rPr>
            </w:pPr>
            <w:r w:rsidRPr="004072B1">
              <w:rPr>
                <w:szCs w:val="22"/>
                <w:rPrChange w:id="122912" w:author="Draft version 2" w:date="2020-04-03T01:44:00Z">
                  <w:rPr>
                    <w:szCs w:val="22"/>
                  </w:rPr>
                </w:rPrChange>
              </w:rPr>
              <w:t xml:space="preserve">Associates the RLC Bearer with an SRB or a DRB. The UE shall deliver DL RLC SDUs received via the RLC entity of this RLC bearer to the PDCP entity of the </w:t>
            </w:r>
            <w:r w:rsidRPr="004072B1">
              <w:rPr>
                <w:i/>
                <w:szCs w:val="22"/>
                <w:rPrChange w:id="122913" w:author="Draft version 2" w:date="2020-04-03T01:44:00Z">
                  <w:rPr>
                    <w:i/>
                    <w:szCs w:val="22"/>
                  </w:rPr>
                </w:rPrChange>
              </w:rPr>
              <w:t>servedRadioBearer</w:t>
            </w:r>
            <w:r w:rsidRPr="004072B1">
              <w:rPr>
                <w:szCs w:val="22"/>
                <w:rPrChange w:id="122914" w:author="Draft version 2" w:date="2020-04-03T01:44:00Z">
                  <w:rPr>
                    <w:szCs w:val="22"/>
                  </w:rPr>
                </w:rPrChange>
              </w:rPr>
              <w:t xml:space="preserve">. Furthermore, the UE shall advertise and deliver uplink PDCP PDUs of the uplink PDCP entity of the </w:t>
            </w:r>
            <w:r w:rsidRPr="004072B1">
              <w:rPr>
                <w:i/>
                <w:szCs w:val="22"/>
                <w:rPrChange w:id="122915" w:author="Draft version 2" w:date="2020-04-03T01:44:00Z">
                  <w:rPr>
                    <w:i/>
                    <w:szCs w:val="22"/>
                  </w:rPr>
                </w:rPrChange>
              </w:rPr>
              <w:t>servedRadioBearer</w:t>
            </w:r>
            <w:r w:rsidRPr="004072B1">
              <w:rPr>
                <w:szCs w:val="22"/>
                <w:rPrChange w:id="122916" w:author="Draft version 2" w:date="2020-04-03T01:44:00Z">
                  <w:rPr>
                    <w:szCs w:val="22"/>
                  </w:rPr>
                </w:rPrChange>
              </w:rPr>
              <w:t xml:space="preserve"> to the uplink RLC entity of this RLC bearer unless the uplink scheduling restrictions (</w:t>
            </w:r>
            <w:r w:rsidRPr="004072B1">
              <w:rPr>
                <w:i/>
                <w:szCs w:val="22"/>
                <w:rPrChange w:id="122917" w:author="Draft version 2" w:date="2020-04-03T01:44:00Z">
                  <w:rPr>
                    <w:i/>
                    <w:szCs w:val="22"/>
                  </w:rPr>
                </w:rPrChange>
              </w:rPr>
              <w:t>moreThanOneRLC</w:t>
            </w:r>
            <w:r w:rsidRPr="004072B1">
              <w:rPr>
                <w:szCs w:val="22"/>
                <w:rPrChange w:id="122918" w:author="Draft version 2" w:date="2020-04-03T01:44:00Z">
                  <w:rPr>
                    <w:szCs w:val="22"/>
                  </w:rPr>
                </w:rPrChange>
              </w:rPr>
              <w:t xml:space="preserve"> in </w:t>
            </w:r>
            <w:r w:rsidRPr="004072B1">
              <w:rPr>
                <w:i/>
                <w:szCs w:val="22"/>
                <w:rPrChange w:id="122919" w:author="Draft version 2" w:date="2020-04-03T01:44:00Z">
                  <w:rPr>
                    <w:i/>
                    <w:szCs w:val="22"/>
                  </w:rPr>
                </w:rPrChange>
              </w:rPr>
              <w:t>PDCP-Config</w:t>
            </w:r>
            <w:r w:rsidRPr="004072B1">
              <w:rPr>
                <w:szCs w:val="22"/>
                <w:rPrChange w:id="122920" w:author="Draft version 2" w:date="2020-04-03T01:44:00Z">
                  <w:rPr>
                    <w:szCs w:val="22"/>
                  </w:rPr>
                </w:rPrChange>
              </w:rPr>
              <w:t xml:space="preserve"> and the restrictions in </w:t>
            </w:r>
            <w:r w:rsidRPr="004072B1">
              <w:rPr>
                <w:i/>
                <w:szCs w:val="22"/>
                <w:rPrChange w:id="122921" w:author="Draft version 2" w:date="2020-04-03T01:44:00Z">
                  <w:rPr>
                    <w:i/>
                    <w:szCs w:val="22"/>
                  </w:rPr>
                </w:rPrChange>
              </w:rPr>
              <w:t>LogicalChannelConfig</w:t>
            </w:r>
            <w:r w:rsidRPr="004072B1">
              <w:rPr>
                <w:szCs w:val="22"/>
                <w:rPrChange w:id="122922" w:author="Draft version 2" w:date="2020-04-03T01:44:00Z">
                  <w:rPr>
                    <w:szCs w:val="22"/>
                  </w:rPr>
                </w:rPrChange>
              </w:rPr>
              <w:t>) forbid it to do so.</w:t>
            </w:r>
            <w:bookmarkEnd w:id="122909"/>
          </w:p>
        </w:tc>
      </w:tr>
    </w:tbl>
    <w:p w14:paraId="21F84199" w14:textId="77777777" w:rsidR="002C5D28" w:rsidRPr="004072B1" w:rsidRDefault="002C5D28" w:rsidP="002C5D28">
      <w:pPr>
        <w:rPr>
          <w:rFonts w:eastAsia="SimSun"/>
          <w:rPrChange w:id="122923" w:author="Draft version 2" w:date="2020-04-03T01:44:00Z">
            <w:rPr>
              <w:rFonts w:eastAsia="SimSun"/>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36420" w:rsidRPr="004072B1"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4072B1" w:rsidRDefault="002C5D28" w:rsidP="00F43D0B">
            <w:pPr>
              <w:pStyle w:val="TAH"/>
              <w:rPr>
                <w:rFonts w:eastAsia="SimSun"/>
                <w:szCs w:val="22"/>
                <w:rPrChange w:id="122924" w:author="Draft version 2" w:date="2020-04-03T01:44:00Z">
                  <w:rPr>
                    <w:rFonts w:eastAsia="SimSun"/>
                    <w:szCs w:val="22"/>
                  </w:rPr>
                </w:rPrChange>
              </w:rPr>
            </w:pPr>
            <w:r w:rsidRPr="004072B1">
              <w:rPr>
                <w:rFonts w:eastAsia="SimSun"/>
                <w:szCs w:val="22"/>
                <w:rPrChange w:id="122925" w:author="Draft version 2" w:date="2020-04-03T01:44:00Z">
                  <w:rPr>
                    <w:rFonts w:eastAsia="SimSun"/>
                    <w:szCs w:val="22"/>
                  </w:rPr>
                </w:rPrChang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4072B1" w:rsidRDefault="002C5D28" w:rsidP="00F43D0B">
            <w:pPr>
              <w:pStyle w:val="TAH"/>
              <w:rPr>
                <w:rFonts w:eastAsia="SimSun"/>
                <w:szCs w:val="22"/>
                <w:rPrChange w:id="122926" w:author="Draft version 2" w:date="2020-04-03T01:44:00Z">
                  <w:rPr>
                    <w:rFonts w:eastAsia="SimSun"/>
                    <w:szCs w:val="22"/>
                  </w:rPr>
                </w:rPrChange>
              </w:rPr>
            </w:pPr>
            <w:r w:rsidRPr="004072B1">
              <w:rPr>
                <w:rFonts w:eastAsia="SimSun"/>
                <w:szCs w:val="22"/>
                <w:rPrChange w:id="122927" w:author="Draft version 2" w:date="2020-04-03T01:44:00Z">
                  <w:rPr>
                    <w:rFonts w:eastAsia="SimSun"/>
                    <w:szCs w:val="22"/>
                  </w:rPr>
                </w:rPrChange>
              </w:rPr>
              <w:t>Explanation</w:t>
            </w:r>
          </w:p>
        </w:tc>
      </w:tr>
      <w:tr w:rsidR="00936420" w:rsidRPr="004072B1"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4072B1" w:rsidRDefault="002C5D28" w:rsidP="00F43D0B">
            <w:pPr>
              <w:pStyle w:val="TAL"/>
              <w:rPr>
                <w:rFonts w:eastAsia="SimSun"/>
                <w:i/>
                <w:szCs w:val="22"/>
                <w:rPrChange w:id="122928" w:author="Draft version 2" w:date="2020-04-03T01:44:00Z">
                  <w:rPr>
                    <w:rFonts w:eastAsia="SimSun"/>
                    <w:i/>
                    <w:szCs w:val="22"/>
                  </w:rPr>
                </w:rPrChange>
              </w:rPr>
            </w:pPr>
            <w:r w:rsidRPr="004072B1">
              <w:rPr>
                <w:rFonts w:eastAsia="SimSun"/>
                <w:i/>
                <w:szCs w:val="22"/>
                <w:rPrChange w:id="122929" w:author="Draft version 2" w:date="2020-04-03T01:44:00Z">
                  <w:rPr>
                    <w:rFonts w:eastAsia="SimSun"/>
                    <w:i/>
                    <w:szCs w:val="22"/>
                  </w:rPr>
                </w:rPrChange>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4072B1" w:rsidRDefault="002C5D28" w:rsidP="00F43D0B">
            <w:pPr>
              <w:pStyle w:val="TAL"/>
              <w:rPr>
                <w:rFonts w:eastAsia="SimSun"/>
                <w:szCs w:val="22"/>
                <w:rPrChange w:id="122930" w:author="Draft version 2" w:date="2020-04-03T01:44:00Z">
                  <w:rPr>
                    <w:rFonts w:eastAsia="SimSun"/>
                    <w:szCs w:val="22"/>
                  </w:rPr>
                </w:rPrChange>
              </w:rPr>
            </w:pPr>
            <w:r w:rsidRPr="004072B1">
              <w:rPr>
                <w:rFonts w:eastAsia="SimSun"/>
                <w:szCs w:val="22"/>
                <w:rPrChange w:id="122931" w:author="Draft version 2" w:date="2020-04-03T01:44:00Z">
                  <w:rPr>
                    <w:rFonts w:eastAsia="SimSun"/>
                    <w:szCs w:val="22"/>
                  </w:rPr>
                </w:rPrChange>
              </w:rPr>
              <w:t>This field is mandatory present upon creation of a new logical channel</w:t>
            </w:r>
            <w:r w:rsidR="00D01579" w:rsidRPr="004072B1">
              <w:rPr>
                <w:rFonts w:eastAsia="SimSun"/>
                <w:szCs w:val="22"/>
                <w:rPrChange w:id="122932" w:author="Draft version 2" w:date="2020-04-03T01:44:00Z">
                  <w:rPr>
                    <w:rFonts w:eastAsia="SimSun"/>
                    <w:szCs w:val="22"/>
                  </w:rPr>
                </w:rPrChange>
              </w:rPr>
              <w:t xml:space="preserve"> for a DRB. This field is optionally present, Need S, upon creation of a new logical channel for an SRB</w:t>
            </w:r>
            <w:r w:rsidRPr="004072B1">
              <w:rPr>
                <w:rFonts w:eastAsia="SimSun"/>
                <w:szCs w:val="22"/>
                <w:rPrChange w:id="122933" w:author="Draft version 2" w:date="2020-04-03T01:44:00Z">
                  <w:rPr>
                    <w:rFonts w:eastAsia="SimSun"/>
                    <w:szCs w:val="22"/>
                  </w:rPr>
                </w:rPrChange>
              </w:rPr>
              <w:t>. It is optionally present</w:t>
            </w:r>
            <w:r w:rsidR="00732FC2" w:rsidRPr="004072B1">
              <w:rPr>
                <w:rFonts w:eastAsia="SimSun"/>
                <w:szCs w:val="22"/>
                <w:rPrChange w:id="122934" w:author="Draft version 2" w:date="2020-04-03T01:44:00Z">
                  <w:rPr>
                    <w:rFonts w:eastAsia="SimSun"/>
                    <w:szCs w:val="22"/>
                  </w:rPr>
                </w:rPrChange>
              </w:rPr>
              <w:t>, Need M,</w:t>
            </w:r>
            <w:r w:rsidRPr="004072B1">
              <w:rPr>
                <w:rFonts w:eastAsia="SimSun"/>
                <w:szCs w:val="22"/>
                <w:rPrChange w:id="122935" w:author="Draft version 2" w:date="2020-04-03T01:44:00Z">
                  <w:rPr>
                    <w:rFonts w:eastAsia="SimSun"/>
                    <w:szCs w:val="22"/>
                  </w:rPr>
                </w:rPrChange>
              </w:rPr>
              <w:t xml:space="preserve"> otherwise.</w:t>
            </w:r>
          </w:p>
        </w:tc>
      </w:tr>
      <w:tr w:rsidR="002C5D28" w:rsidRPr="004072B1"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4072B1" w:rsidRDefault="002C5D28" w:rsidP="00F43D0B">
            <w:pPr>
              <w:pStyle w:val="TAL"/>
              <w:rPr>
                <w:rFonts w:eastAsia="SimSun"/>
                <w:i/>
                <w:szCs w:val="22"/>
                <w:rPrChange w:id="122936" w:author="Draft version 2" w:date="2020-04-03T01:44:00Z">
                  <w:rPr>
                    <w:rFonts w:eastAsia="SimSun"/>
                    <w:i/>
                    <w:szCs w:val="22"/>
                  </w:rPr>
                </w:rPrChange>
              </w:rPr>
            </w:pPr>
            <w:r w:rsidRPr="004072B1">
              <w:rPr>
                <w:rFonts w:eastAsia="SimSun"/>
                <w:i/>
                <w:szCs w:val="22"/>
                <w:rPrChange w:id="122937" w:author="Draft version 2" w:date="2020-04-03T01:44:00Z">
                  <w:rPr>
                    <w:rFonts w:eastAsia="SimSun"/>
                    <w:i/>
                    <w:szCs w:val="22"/>
                  </w:rPr>
                </w:rPrChang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4072B1" w:rsidRDefault="002C5D28" w:rsidP="00F43D0B">
            <w:pPr>
              <w:pStyle w:val="TAL"/>
              <w:rPr>
                <w:rFonts w:eastAsia="SimSun"/>
                <w:szCs w:val="22"/>
                <w:rPrChange w:id="122938" w:author="Draft version 2" w:date="2020-04-03T01:44:00Z">
                  <w:rPr>
                    <w:rFonts w:eastAsia="SimSun"/>
                    <w:szCs w:val="22"/>
                  </w:rPr>
                </w:rPrChange>
              </w:rPr>
            </w:pPr>
            <w:r w:rsidRPr="004072B1">
              <w:rPr>
                <w:rFonts w:eastAsia="SimSun"/>
                <w:szCs w:val="22"/>
                <w:rPrChange w:id="122939" w:author="Draft version 2" w:date="2020-04-03T01:44:00Z">
                  <w:rPr>
                    <w:rFonts w:eastAsia="SimSun"/>
                    <w:szCs w:val="22"/>
                  </w:rPr>
                </w:rPrChange>
              </w:rPr>
              <w:t>This field is mandatory present upon creation of a new logical channel. It is absent</w:t>
            </w:r>
            <w:r w:rsidR="00EA4B01" w:rsidRPr="004072B1">
              <w:rPr>
                <w:rFonts w:eastAsia="SimSun"/>
                <w:szCs w:val="22"/>
                <w:rPrChange w:id="122940" w:author="Draft version 2" w:date="2020-04-03T01:44:00Z">
                  <w:rPr>
                    <w:rFonts w:eastAsia="SimSun"/>
                    <w:szCs w:val="22"/>
                  </w:rPr>
                </w:rPrChange>
              </w:rPr>
              <w:t>, Need M</w:t>
            </w:r>
            <w:r w:rsidRPr="004072B1">
              <w:rPr>
                <w:rFonts w:eastAsia="SimSun"/>
                <w:szCs w:val="22"/>
                <w:rPrChange w:id="122941" w:author="Draft version 2" w:date="2020-04-03T01:44:00Z">
                  <w:rPr>
                    <w:rFonts w:eastAsia="SimSun"/>
                    <w:szCs w:val="22"/>
                  </w:rPr>
                </w:rPrChange>
              </w:rPr>
              <w:t xml:space="preserve"> otherwise.</w:t>
            </w:r>
          </w:p>
        </w:tc>
      </w:tr>
    </w:tbl>
    <w:p w14:paraId="47A1E67E" w14:textId="77777777" w:rsidR="00C1597C" w:rsidRPr="004072B1" w:rsidRDefault="00C1597C" w:rsidP="00C1597C">
      <w:pPr>
        <w:rPr>
          <w:rPrChange w:id="122942" w:author="Draft version 2" w:date="2020-04-03T01:44:00Z">
            <w:rPr/>
          </w:rPrChange>
        </w:rPr>
      </w:pPr>
    </w:p>
    <w:p w14:paraId="2914481E" w14:textId="77777777" w:rsidR="002C5D28" w:rsidRPr="004072B1" w:rsidRDefault="002C5D28" w:rsidP="002C5D28">
      <w:pPr>
        <w:pStyle w:val="Heading4"/>
        <w:rPr>
          <w:rFonts w:eastAsia="SimSun"/>
          <w:rPrChange w:id="122943" w:author="Draft version 2" w:date="2020-04-03T01:44:00Z">
            <w:rPr>
              <w:rFonts w:eastAsia="SimSun"/>
            </w:rPr>
          </w:rPrChange>
        </w:rPr>
      </w:pPr>
      <w:bookmarkStart w:id="122944" w:name="_Toc20426086"/>
      <w:bookmarkStart w:id="122945" w:name="_Toc29321482"/>
      <w:bookmarkStart w:id="122946" w:name="_Toc36757263"/>
      <w:r w:rsidRPr="004072B1">
        <w:rPr>
          <w:rFonts w:eastAsia="SimSun"/>
          <w:rPrChange w:id="122947" w:author="Draft version 2" w:date="2020-04-03T01:44:00Z">
            <w:rPr>
              <w:rFonts w:eastAsia="SimSun"/>
            </w:rPr>
          </w:rPrChange>
        </w:rPr>
        <w:t>–</w:t>
      </w:r>
      <w:r w:rsidRPr="004072B1">
        <w:rPr>
          <w:rFonts w:eastAsia="SimSun"/>
          <w:rPrChange w:id="122948" w:author="Draft version 2" w:date="2020-04-03T01:44:00Z">
            <w:rPr>
              <w:rFonts w:eastAsia="SimSun"/>
            </w:rPr>
          </w:rPrChange>
        </w:rPr>
        <w:tab/>
      </w:r>
      <w:r w:rsidRPr="004072B1">
        <w:rPr>
          <w:rFonts w:eastAsia="SimSun"/>
          <w:i/>
          <w:rPrChange w:id="122949" w:author="Draft version 2" w:date="2020-04-03T01:44:00Z">
            <w:rPr>
              <w:rFonts w:eastAsia="SimSun"/>
              <w:i/>
            </w:rPr>
          </w:rPrChange>
        </w:rPr>
        <w:t>RLC-Config</w:t>
      </w:r>
      <w:bookmarkEnd w:id="122944"/>
      <w:bookmarkEnd w:id="122945"/>
      <w:bookmarkEnd w:id="122946"/>
    </w:p>
    <w:p w14:paraId="0A1F604C" w14:textId="77777777" w:rsidR="002C5D28" w:rsidRPr="004072B1" w:rsidRDefault="002C5D28" w:rsidP="002C5D28">
      <w:pPr>
        <w:rPr>
          <w:rPrChange w:id="122950" w:author="Draft version 2" w:date="2020-04-03T01:44:00Z">
            <w:rPr/>
          </w:rPrChange>
        </w:rPr>
      </w:pPr>
      <w:r w:rsidRPr="004072B1">
        <w:rPr>
          <w:rPrChange w:id="122951" w:author="Draft version 2" w:date="2020-04-03T01:44:00Z">
            <w:rPr/>
          </w:rPrChange>
        </w:rPr>
        <w:t xml:space="preserve">The IE </w:t>
      </w:r>
      <w:r w:rsidRPr="004072B1">
        <w:rPr>
          <w:i/>
          <w:rPrChange w:id="122952" w:author="Draft version 2" w:date="2020-04-03T01:44:00Z">
            <w:rPr>
              <w:i/>
            </w:rPr>
          </w:rPrChange>
        </w:rPr>
        <w:t>RLC-Config</w:t>
      </w:r>
      <w:r w:rsidRPr="004072B1">
        <w:rPr>
          <w:rPrChange w:id="122953" w:author="Draft version 2" w:date="2020-04-03T01:44:00Z">
            <w:rPr/>
          </w:rPrChange>
        </w:rPr>
        <w:t xml:space="preserve"> is used to specify the RLC configuration of SRBs and DRBs.</w:t>
      </w:r>
    </w:p>
    <w:p w14:paraId="70BDFC54" w14:textId="77777777" w:rsidR="002C5D28" w:rsidRPr="004072B1" w:rsidRDefault="002C5D28" w:rsidP="002C5D28">
      <w:pPr>
        <w:pStyle w:val="TH"/>
        <w:rPr>
          <w:rFonts w:eastAsia="SimSun"/>
          <w:lang w:eastAsia="zh-CN"/>
          <w:rPrChange w:id="122954" w:author="Draft version 2" w:date="2020-04-03T01:44:00Z">
            <w:rPr>
              <w:rFonts w:eastAsia="SimSun"/>
              <w:lang w:eastAsia="zh-CN"/>
            </w:rPr>
          </w:rPrChange>
        </w:rPr>
      </w:pPr>
      <w:r w:rsidRPr="004072B1">
        <w:rPr>
          <w:i/>
          <w:lang w:eastAsia="zh-CN"/>
          <w:rPrChange w:id="122955" w:author="Draft version 2" w:date="2020-04-03T01:44:00Z">
            <w:rPr>
              <w:i/>
              <w:lang w:eastAsia="zh-CN"/>
            </w:rPr>
          </w:rPrChange>
        </w:rPr>
        <w:t>RLC-Config</w:t>
      </w:r>
      <w:r w:rsidRPr="004072B1">
        <w:rPr>
          <w:lang w:eastAsia="zh-CN"/>
          <w:rPrChange w:id="122956" w:author="Draft version 2" w:date="2020-04-03T01:44:00Z">
            <w:rPr>
              <w:lang w:eastAsia="zh-CN"/>
            </w:rPr>
          </w:rPrChange>
        </w:rPr>
        <w:t xml:space="preserve"> information element</w:t>
      </w:r>
    </w:p>
    <w:p w14:paraId="43860F9C" w14:textId="77777777" w:rsidR="002C5D28" w:rsidRPr="004072B1" w:rsidRDefault="002C5D28" w:rsidP="0096519C">
      <w:pPr>
        <w:pStyle w:val="PL"/>
        <w:rPr>
          <w:rPrChange w:id="122957" w:author="Draft version 2" w:date="2020-04-03T01:44:00Z">
            <w:rPr>
              <w:color w:val="808080"/>
            </w:rPr>
          </w:rPrChange>
        </w:rPr>
      </w:pPr>
      <w:r w:rsidRPr="004072B1">
        <w:rPr>
          <w:rPrChange w:id="122958" w:author="Draft version 2" w:date="2020-04-03T01:44:00Z">
            <w:rPr>
              <w:color w:val="808080"/>
            </w:rPr>
          </w:rPrChange>
        </w:rPr>
        <w:t>-- ASN1START</w:t>
      </w:r>
    </w:p>
    <w:p w14:paraId="0911BF7F" w14:textId="77777777" w:rsidR="002C5D28" w:rsidRPr="004072B1" w:rsidRDefault="002C5D28" w:rsidP="0096519C">
      <w:pPr>
        <w:pStyle w:val="PL"/>
        <w:rPr>
          <w:rPrChange w:id="122959" w:author="Draft version 2" w:date="2020-04-03T01:44:00Z">
            <w:rPr>
              <w:color w:val="808080"/>
            </w:rPr>
          </w:rPrChange>
        </w:rPr>
      </w:pPr>
      <w:r w:rsidRPr="004072B1">
        <w:rPr>
          <w:rPrChange w:id="122960" w:author="Draft version 2" w:date="2020-04-03T01:44:00Z">
            <w:rPr>
              <w:color w:val="808080"/>
            </w:rPr>
          </w:rPrChange>
        </w:rPr>
        <w:t>-- TAG-RLC-CONFIG-START</w:t>
      </w:r>
    </w:p>
    <w:p w14:paraId="08EC2D3A" w14:textId="77777777" w:rsidR="002C5D28" w:rsidRPr="004072B1" w:rsidRDefault="002C5D28" w:rsidP="0096519C">
      <w:pPr>
        <w:pStyle w:val="PL"/>
        <w:rPr>
          <w:rPrChange w:id="122961" w:author="Draft version 2" w:date="2020-04-03T01:44:00Z">
            <w:rPr/>
          </w:rPrChange>
        </w:rPr>
      </w:pPr>
    </w:p>
    <w:p w14:paraId="678FC57D" w14:textId="77777777" w:rsidR="002C5D28" w:rsidRPr="004072B1" w:rsidRDefault="002C5D28" w:rsidP="0096519C">
      <w:pPr>
        <w:pStyle w:val="PL"/>
        <w:rPr>
          <w:rPrChange w:id="122962" w:author="Draft version 2" w:date="2020-04-03T01:44:00Z">
            <w:rPr/>
          </w:rPrChange>
        </w:rPr>
      </w:pPr>
      <w:r w:rsidRPr="004072B1">
        <w:rPr>
          <w:rPrChange w:id="122963" w:author="Draft version 2" w:date="2020-04-03T01:44:00Z">
            <w:rPr/>
          </w:rPrChange>
        </w:rPr>
        <w:t xml:space="preserve">RLC-Config ::=                      </w:t>
      </w:r>
      <w:r w:rsidRPr="004072B1">
        <w:rPr>
          <w:rPrChange w:id="122964" w:author="Draft version 2" w:date="2020-04-03T01:44:00Z">
            <w:rPr>
              <w:color w:val="993366"/>
            </w:rPr>
          </w:rPrChange>
        </w:rPr>
        <w:t>CHOICE</w:t>
      </w:r>
      <w:r w:rsidRPr="004072B1">
        <w:rPr>
          <w:rPrChange w:id="122965" w:author="Draft version 2" w:date="2020-04-03T01:44:00Z">
            <w:rPr/>
          </w:rPrChange>
        </w:rPr>
        <w:t xml:space="preserve"> {</w:t>
      </w:r>
    </w:p>
    <w:p w14:paraId="119827D3" w14:textId="77777777" w:rsidR="002C5D28" w:rsidRPr="004072B1" w:rsidRDefault="002C5D28" w:rsidP="0096519C">
      <w:pPr>
        <w:pStyle w:val="PL"/>
        <w:rPr>
          <w:rPrChange w:id="122966" w:author="Draft version 2" w:date="2020-04-03T01:44:00Z">
            <w:rPr/>
          </w:rPrChange>
        </w:rPr>
      </w:pPr>
      <w:r w:rsidRPr="004072B1">
        <w:rPr>
          <w:rPrChange w:id="122967" w:author="Draft version 2" w:date="2020-04-03T01:44:00Z">
            <w:rPr/>
          </w:rPrChange>
        </w:rPr>
        <w:t xml:space="preserve">    am                                  </w:t>
      </w:r>
      <w:r w:rsidRPr="004072B1">
        <w:rPr>
          <w:rPrChange w:id="122968" w:author="Draft version 2" w:date="2020-04-03T01:44:00Z">
            <w:rPr>
              <w:color w:val="993366"/>
            </w:rPr>
          </w:rPrChange>
        </w:rPr>
        <w:t>SEQUENCE</w:t>
      </w:r>
      <w:r w:rsidRPr="004072B1">
        <w:rPr>
          <w:rPrChange w:id="122969" w:author="Draft version 2" w:date="2020-04-03T01:44:00Z">
            <w:rPr/>
          </w:rPrChange>
        </w:rPr>
        <w:t xml:space="preserve"> {</w:t>
      </w:r>
    </w:p>
    <w:p w14:paraId="153C9435" w14:textId="77777777" w:rsidR="002C5D28" w:rsidRPr="004072B1" w:rsidRDefault="002C5D28" w:rsidP="0096519C">
      <w:pPr>
        <w:pStyle w:val="PL"/>
        <w:rPr>
          <w:rPrChange w:id="122970" w:author="Draft version 2" w:date="2020-04-03T01:44:00Z">
            <w:rPr/>
          </w:rPrChange>
        </w:rPr>
      </w:pPr>
      <w:r w:rsidRPr="004072B1">
        <w:rPr>
          <w:rPrChange w:id="122971" w:author="Draft version 2" w:date="2020-04-03T01:44:00Z">
            <w:rPr/>
          </w:rPrChange>
        </w:rPr>
        <w:t xml:space="preserve">        ul-AM-RLC                           UL-AM-RLC,</w:t>
      </w:r>
    </w:p>
    <w:p w14:paraId="500E84D4" w14:textId="77777777" w:rsidR="002C5D28" w:rsidRPr="004072B1" w:rsidRDefault="002C5D28" w:rsidP="0096519C">
      <w:pPr>
        <w:pStyle w:val="PL"/>
        <w:rPr>
          <w:rPrChange w:id="122972" w:author="Draft version 2" w:date="2020-04-03T01:44:00Z">
            <w:rPr/>
          </w:rPrChange>
        </w:rPr>
      </w:pPr>
      <w:r w:rsidRPr="004072B1">
        <w:rPr>
          <w:rPrChange w:id="122973" w:author="Draft version 2" w:date="2020-04-03T01:44:00Z">
            <w:rPr/>
          </w:rPrChange>
        </w:rPr>
        <w:t xml:space="preserve">        dl-AM-RLC                           DL-AM-RLC</w:t>
      </w:r>
    </w:p>
    <w:p w14:paraId="580A8F1B" w14:textId="77777777" w:rsidR="002C5D28" w:rsidRPr="004072B1" w:rsidRDefault="002C5D28" w:rsidP="0096519C">
      <w:pPr>
        <w:pStyle w:val="PL"/>
        <w:rPr>
          <w:rPrChange w:id="122974" w:author="Draft version 2" w:date="2020-04-03T01:44:00Z">
            <w:rPr/>
          </w:rPrChange>
        </w:rPr>
      </w:pPr>
      <w:r w:rsidRPr="004072B1">
        <w:rPr>
          <w:rPrChange w:id="122975" w:author="Draft version 2" w:date="2020-04-03T01:44:00Z">
            <w:rPr/>
          </w:rPrChange>
        </w:rPr>
        <w:t xml:space="preserve">    },</w:t>
      </w:r>
    </w:p>
    <w:p w14:paraId="2820F3B3" w14:textId="77777777" w:rsidR="002C5D28" w:rsidRPr="004072B1" w:rsidRDefault="002C5D28" w:rsidP="0096519C">
      <w:pPr>
        <w:pStyle w:val="PL"/>
        <w:rPr>
          <w:rPrChange w:id="122976" w:author="Draft version 2" w:date="2020-04-03T01:44:00Z">
            <w:rPr/>
          </w:rPrChange>
        </w:rPr>
      </w:pPr>
      <w:r w:rsidRPr="004072B1">
        <w:rPr>
          <w:rPrChange w:id="122977" w:author="Draft version 2" w:date="2020-04-03T01:44:00Z">
            <w:rPr/>
          </w:rPrChange>
        </w:rPr>
        <w:t xml:space="preserve">    um-Bi-Directional                   </w:t>
      </w:r>
      <w:r w:rsidRPr="004072B1">
        <w:rPr>
          <w:rPrChange w:id="122978" w:author="Draft version 2" w:date="2020-04-03T01:44:00Z">
            <w:rPr>
              <w:color w:val="993366"/>
            </w:rPr>
          </w:rPrChange>
        </w:rPr>
        <w:t>SEQUENCE</w:t>
      </w:r>
      <w:r w:rsidRPr="004072B1">
        <w:rPr>
          <w:rPrChange w:id="122979" w:author="Draft version 2" w:date="2020-04-03T01:44:00Z">
            <w:rPr/>
          </w:rPrChange>
        </w:rPr>
        <w:t xml:space="preserve"> {</w:t>
      </w:r>
    </w:p>
    <w:p w14:paraId="1331DB4B" w14:textId="77777777" w:rsidR="002C5D28" w:rsidRPr="004072B1" w:rsidRDefault="002C5D28" w:rsidP="0096519C">
      <w:pPr>
        <w:pStyle w:val="PL"/>
        <w:rPr>
          <w:rPrChange w:id="122980" w:author="Draft version 2" w:date="2020-04-03T01:44:00Z">
            <w:rPr/>
          </w:rPrChange>
        </w:rPr>
      </w:pPr>
      <w:r w:rsidRPr="004072B1">
        <w:rPr>
          <w:rPrChange w:id="122981" w:author="Draft version 2" w:date="2020-04-03T01:44:00Z">
            <w:rPr/>
          </w:rPrChange>
        </w:rPr>
        <w:t xml:space="preserve">        ul-UM-RLC                           UL-UM-RLC,</w:t>
      </w:r>
    </w:p>
    <w:p w14:paraId="7AB687BC" w14:textId="77777777" w:rsidR="002C5D28" w:rsidRPr="004072B1" w:rsidRDefault="002C5D28" w:rsidP="0096519C">
      <w:pPr>
        <w:pStyle w:val="PL"/>
        <w:rPr>
          <w:rPrChange w:id="122982" w:author="Draft version 2" w:date="2020-04-03T01:44:00Z">
            <w:rPr/>
          </w:rPrChange>
        </w:rPr>
      </w:pPr>
      <w:r w:rsidRPr="004072B1">
        <w:rPr>
          <w:rPrChange w:id="122983" w:author="Draft version 2" w:date="2020-04-03T01:44:00Z">
            <w:rPr/>
          </w:rPrChange>
        </w:rPr>
        <w:t xml:space="preserve">        dl-UM-RLC                           DL-UM-RLC</w:t>
      </w:r>
    </w:p>
    <w:p w14:paraId="4782400A" w14:textId="77777777" w:rsidR="002C5D28" w:rsidRPr="004072B1" w:rsidRDefault="002C5D28" w:rsidP="0096519C">
      <w:pPr>
        <w:pStyle w:val="PL"/>
        <w:rPr>
          <w:rPrChange w:id="122984" w:author="Draft version 2" w:date="2020-04-03T01:44:00Z">
            <w:rPr/>
          </w:rPrChange>
        </w:rPr>
      </w:pPr>
      <w:r w:rsidRPr="004072B1">
        <w:rPr>
          <w:rPrChange w:id="122985" w:author="Draft version 2" w:date="2020-04-03T01:44:00Z">
            <w:rPr/>
          </w:rPrChange>
        </w:rPr>
        <w:t xml:space="preserve">    },</w:t>
      </w:r>
    </w:p>
    <w:p w14:paraId="6ADFAC80" w14:textId="77777777" w:rsidR="002C5D28" w:rsidRPr="004072B1" w:rsidRDefault="002C5D28" w:rsidP="0096519C">
      <w:pPr>
        <w:pStyle w:val="PL"/>
        <w:rPr>
          <w:rPrChange w:id="122986" w:author="Draft version 2" w:date="2020-04-03T01:44:00Z">
            <w:rPr/>
          </w:rPrChange>
        </w:rPr>
      </w:pPr>
      <w:r w:rsidRPr="004072B1">
        <w:rPr>
          <w:rPrChange w:id="122987" w:author="Draft version 2" w:date="2020-04-03T01:44:00Z">
            <w:rPr/>
          </w:rPrChange>
        </w:rPr>
        <w:t xml:space="preserve">    um-Uni-Directional-UL               </w:t>
      </w:r>
      <w:r w:rsidRPr="004072B1">
        <w:rPr>
          <w:rPrChange w:id="122988" w:author="Draft version 2" w:date="2020-04-03T01:44:00Z">
            <w:rPr>
              <w:color w:val="993366"/>
            </w:rPr>
          </w:rPrChange>
        </w:rPr>
        <w:t>SEQUENCE</w:t>
      </w:r>
      <w:r w:rsidRPr="004072B1">
        <w:rPr>
          <w:rPrChange w:id="122989" w:author="Draft version 2" w:date="2020-04-03T01:44:00Z">
            <w:rPr/>
          </w:rPrChange>
        </w:rPr>
        <w:t xml:space="preserve"> {</w:t>
      </w:r>
    </w:p>
    <w:p w14:paraId="21E9A7C8" w14:textId="77777777" w:rsidR="002C5D28" w:rsidRPr="004072B1" w:rsidRDefault="002C5D28" w:rsidP="0096519C">
      <w:pPr>
        <w:pStyle w:val="PL"/>
        <w:rPr>
          <w:rPrChange w:id="122990" w:author="Draft version 2" w:date="2020-04-03T01:44:00Z">
            <w:rPr/>
          </w:rPrChange>
        </w:rPr>
      </w:pPr>
      <w:r w:rsidRPr="004072B1">
        <w:rPr>
          <w:rPrChange w:id="122991" w:author="Draft version 2" w:date="2020-04-03T01:44:00Z">
            <w:rPr/>
          </w:rPrChange>
        </w:rPr>
        <w:t xml:space="preserve">        ul-UM-RLC                           UL-UM-RLC</w:t>
      </w:r>
    </w:p>
    <w:p w14:paraId="1BD6721C" w14:textId="77777777" w:rsidR="002C5D28" w:rsidRPr="004072B1" w:rsidRDefault="002C5D28" w:rsidP="0096519C">
      <w:pPr>
        <w:pStyle w:val="PL"/>
        <w:rPr>
          <w:rPrChange w:id="122992" w:author="Draft version 2" w:date="2020-04-03T01:44:00Z">
            <w:rPr/>
          </w:rPrChange>
        </w:rPr>
      </w:pPr>
      <w:r w:rsidRPr="004072B1">
        <w:rPr>
          <w:rPrChange w:id="122993" w:author="Draft version 2" w:date="2020-04-03T01:44:00Z">
            <w:rPr/>
          </w:rPrChange>
        </w:rPr>
        <w:t xml:space="preserve">    },</w:t>
      </w:r>
    </w:p>
    <w:p w14:paraId="0CE45678" w14:textId="77777777" w:rsidR="002C5D28" w:rsidRPr="004072B1" w:rsidRDefault="002C5D28" w:rsidP="0096519C">
      <w:pPr>
        <w:pStyle w:val="PL"/>
        <w:rPr>
          <w:rPrChange w:id="122994" w:author="Draft version 2" w:date="2020-04-03T01:44:00Z">
            <w:rPr/>
          </w:rPrChange>
        </w:rPr>
      </w:pPr>
      <w:r w:rsidRPr="004072B1">
        <w:rPr>
          <w:rPrChange w:id="122995" w:author="Draft version 2" w:date="2020-04-03T01:44:00Z">
            <w:rPr/>
          </w:rPrChange>
        </w:rPr>
        <w:t xml:space="preserve">    um-Uni-Directional-DL               </w:t>
      </w:r>
      <w:r w:rsidRPr="004072B1">
        <w:rPr>
          <w:rPrChange w:id="122996" w:author="Draft version 2" w:date="2020-04-03T01:44:00Z">
            <w:rPr>
              <w:color w:val="993366"/>
            </w:rPr>
          </w:rPrChange>
        </w:rPr>
        <w:t>SEQUENCE</w:t>
      </w:r>
      <w:r w:rsidRPr="004072B1">
        <w:rPr>
          <w:rPrChange w:id="122997" w:author="Draft version 2" w:date="2020-04-03T01:44:00Z">
            <w:rPr/>
          </w:rPrChange>
        </w:rPr>
        <w:t xml:space="preserve"> {</w:t>
      </w:r>
    </w:p>
    <w:p w14:paraId="2ED5F936" w14:textId="77777777" w:rsidR="002C5D28" w:rsidRPr="004072B1" w:rsidRDefault="002C5D28" w:rsidP="0096519C">
      <w:pPr>
        <w:pStyle w:val="PL"/>
        <w:rPr>
          <w:rPrChange w:id="122998" w:author="Draft version 2" w:date="2020-04-03T01:44:00Z">
            <w:rPr/>
          </w:rPrChange>
        </w:rPr>
      </w:pPr>
      <w:r w:rsidRPr="004072B1">
        <w:rPr>
          <w:rPrChange w:id="122999" w:author="Draft version 2" w:date="2020-04-03T01:44:00Z">
            <w:rPr/>
          </w:rPrChange>
        </w:rPr>
        <w:t xml:space="preserve">        dl-UM-RLC                           DL-UM-RLC</w:t>
      </w:r>
    </w:p>
    <w:p w14:paraId="61C64842" w14:textId="77777777" w:rsidR="002C5D28" w:rsidRPr="004072B1" w:rsidRDefault="002C5D28" w:rsidP="0096519C">
      <w:pPr>
        <w:pStyle w:val="PL"/>
        <w:rPr>
          <w:rPrChange w:id="123000" w:author="Draft version 2" w:date="2020-04-03T01:44:00Z">
            <w:rPr/>
          </w:rPrChange>
        </w:rPr>
      </w:pPr>
      <w:r w:rsidRPr="004072B1">
        <w:rPr>
          <w:rPrChange w:id="123001" w:author="Draft version 2" w:date="2020-04-03T01:44:00Z">
            <w:rPr/>
          </w:rPrChange>
        </w:rPr>
        <w:t xml:space="preserve">    },</w:t>
      </w:r>
    </w:p>
    <w:p w14:paraId="0ECEFC4C" w14:textId="77777777" w:rsidR="002C5D28" w:rsidRPr="004072B1" w:rsidRDefault="002C5D28" w:rsidP="0096519C">
      <w:pPr>
        <w:pStyle w:val="PL"/>
        <w:rPr>
          <w:rPrChange w:id="123002" w:author="Draft version 2" w:date="2020-04-03T01:44:00Z">
            <w:rPr/>
          </w:rPrChange>
        </w:rPr>
      </w:pPr>
      <w:r w:rsidRPr="004072B1">
        <w:rPr>
          <w:rPrChange w:id="123003" w:author="Draft version 2" w:date="2020-04-03T01:44:00Z">
            <w:rPr/>
          </w:rPrChange>
        </w:rPr>
        <w:t xml:space="preserve">    ...</w:t>
      </w:r>
    </w:p>
    <w:p w14:paraId="35B1ADCD" w14:textId="77777777" w:rsidR="002C5D28" w:rsidRPr="004072B1" w:rsidRDefault="002C5D28" w:rsidP="0096519C">
      <w:pPr>
        <w:pStyle w:val="PL"/>
        <w:rPr>
          <w:rPrChange w:id="123004" w:author="Draft version 2" w:date="2020-04-03T01:44:00Z">
            <w:rPr/>
          </w:rPrChange>
        </w:rPr>
      </w:pPr>
      <w:r w:rsidRPr="004072B1">
        <w:rPr>
          <w:rPrChange w:id="123005" w:author="Draft version 2" w:date="2020-04-03T01:44:00Z">
            <w:rPr/>
          </w:rPrChange>
        </w:rPr>
        <w:t>}</w:t>
      </w:r>
    </w:p>
    <w:p w14:paraId="7C65622B" w14:textId="77777777" w:rsidR="002C5D28" w:rsidRPr="004072B1" w:rsidRDefault="002C5D28" w:rsidP="0096519C">
      <w:pPr>
        <w:pStyle w:val="PL"/>
        <w:rPr>
          <w:rPrChange w:id="123006" w:author="Draft version 2" w:date="2020-04-03T01:44:00Z">
            <w:rPr/>
          </w:rPrChange>
        </w:rPr>
      </w:pPr>
    </w:p>
    <w:p w14:paraId="5873FD83" w14:textId="77777777" w:rsidR="002C5D28" w:rsidRPr="004072B1" w:rsidRDefault="002C5D28" w:rsidP="0096519C">
      <w:pPr>
        <w:pStyle w:val="PL"/>
        <w:rPr>
          <w:rPrChange w:id="123007" w:author="Draft version 2" w:date="2020-04-03T01:44:00Z">
            <w:rPr/>
          </w:rPrChange>
        </w:rPr>
      </w:pPr>
      <w:r w:rsidRPr="004072B1">
        <w:rPr>
          <w:rPrChange w:id="123008" w:author="Draft version 2" w:date="2020-04-03T01:44:00Z">
            <w:rPr/>
          </w:rPrChange>
        </w:rPr>
        <w:t xml:space="preserve">UL-AM-RLC ::=                       </w:t>
      </w:r>
      <w:r w:rsidRPr="004072B1">
        <w:rPr>
          <w:rPrChange w:id="123009" w:author="Draft version 2" w:date="2020-04-03T01:44:00Z">
            <w:rPr>
              <w:color w:val="993366"/>
            </w:rPr>
          </w:rPrChange>
        </w:rPr>
        <w:t>SEQUENCE</w:t>
      </w:r>
      <w:r w:rsidRPr="004072B1">
        <w:rPr>
          <w:rPrChange w:id="123010" w:author="Draft version 2" w:date="2020-04-03T01:44:00Z">
            <w:rPr/>
          </w:rPrChange>
        </w:rPr>
        <w:t xml:space="preserve"> {</w:t>
      </w:r>
    </w:p>
    <w:p w14:paraId="74D16806" w14:textId="77777777" w:rsidR="002C5D28" w:rsidRPr="004072B1" w:rsidRDefault="002C5D28" w:rsidP="0096519C">
      <w:pPr>
        <w:pStyle w:val="PL"/>
        <w:rPr>
          <w:rPrChange w:id="123011" w:author="Draft version 2" w:date="2020-04-03T01:44:00Z">
            <w:rPr>
              <w:color w:val="808080"/>
            </w:rPr>
          </w:rPrChange>
        </w:rPr>
      </w:pPr>
      <w:r w:rsidRPr="004072B1">
        <w:rPr>
          <w:rPrChange w:id="123012" w:author="Draft version 2" w:date="2020-04-03T01:44:00Z">
            <w:rPr/>
          </w:rPrChange>
        </w:rPr>
        <w:lastRenderedPageBreak/>
        <w:t xml:space="preserve">    sn-FieldLength                      SN-FieldLengthAM                                    </w:t>
      </w:r>
      <w:r w:rsidRPr="004072B1">
        <w:rPr>
          <w:rPrChange w:id="123013" w:author="Draft version 2" w:date="2020-04-03T01:44:00Z">
            <w:rPr>
              <w:color w:val="993366"/>
            </w:rPr>
          </w:rPrChange>
        </w:rPr>
        <w:t>OPTIONAL</w:t>
      </w:r>
      <w:r w:rsidRPr="004072B1">
        <w:rPr>
          <w:rPrChange w:id="123014" w:author="Draft version 2" w:date="2020-04-03T01:44:00Z">
            <w:rPr/>
          </w:rPrChange>
        </w:rPr>
        <w:t xml:space="preserve">,   </w:t>
      </w:r>
      <w:r w:rsidRPr="004072B1">
        <w:rPr>
          <w:rPrChange w:id="123015" w:author="Draft version 2" w:date="2020-04-03T01:44:00Z">
            <w:rPr>
              <w:color w:val="808080"/>
            </w:rPr>
          </w:rPrChange>
        </w:rPr>
        <w:t>-- Cond Reestab</w:t>
      </w:r>
    </w:p>
    <w:p w14:paraId="20909B6D" w14:textId="77777777" w:rsidR="002C5D28" w:rsidRPr="004072B1" w:rsidRDefault="002C5D28" w:rsidP="0096519C">
      <w:pPr>
        <w:pStyle w:val="PL"/>
        <w:rPr>
          <w:rPrChange w:id="123016" w:author="Draft version 2" w:date="2020-04-03T01:44:00Z">
            <w:rPr/>
          </w:rPrChange>
        </w:rPr>
      </w:pPr>
      <w:r w:rsidRPr="004072B1">
        <w:rPr>
          <w:rPrChange w:id="123017" w:author="Draft version 2" w:date="2020-04-03T01:44:00Z">
            <w:rPr/>
          </w:rPrChange>
        </w:rPr>
        <w:t xml:space="preserve">    t-PollRetransmit                    T-PollRetransmit,</w:t>
      </w:r>
    </w:p>
    <w:p w14:paraId="66A77824" w14:textId="77777777" w:rsidR="002C5D28" w:rsidRPr="004072B1" w:rsidRDefault="002C5D28" w:rsidP="0096519C">
      <w:pPr>
        <w:pStyle w:val="PL"/>
        <w:rPr>
          <w:rPrChange w:id="123018" w:author="Draft version 2" w:date="2020-04-03T01:44:00Z">
            <w:rPr/>
          </w:rPrChange>
        </w:rPr>
      </w:pPr>
      <w:r w:rsidRPr="004072B1">
        <w:rPr>
          <w:rPrChange w:id="123019" w:author="Draft version 2" w:date="2020-04-03T01:44:00Z">
            <w:rPr/>
          </w:rPrChange>
        </w:rPr>
        <w:t xml:space="preserve">    pollPDU                             PollPDU,</w:t>
      </w:r>
    </w:p>
    <w:p w14:paraId="41B8EB39" w14:textId="77777777" w:rsidR="002C5D28" w:rsidRPr="004072B1" w:rsidRDefault="002C5D28" w:rsidP="0096519C">
      <w:pPr>
        <w:pStyle w:val="PL"/>
        <w:rPr>
          <w:rPrChange w:id="123020" w:author="Draft version 2" w:date="2020-04-03T01:44:00Z">
            <w:rPr/>
          </w:rPrChange>
        </w:rPr>
      </w:pPr>
      <w:r w:rsidRPr="004072B1">
        <w:rPr>
          <w:rPrChange w:id="123021" w:author="Draft version 2" w:date="2020-04-03T01:44:00Z">
            <w:rPr/>
          </w:rPrChange>
        </w:rPr>
        <w:t xml:space="preserve">    pollByte                            PollByte,</w:t>
      </w:r>
    </w:p>
    <w:p w14:paraId="6E24C3FE" w14:textId="77777777" w:rsidR="002C5D28" w:rsidRPr="004072B1" w:rsidRDefault="002C5D28" w:rsidP="0096519C">
      <w:pPr>
        <w:pStyle w:val="PL"/>
        <w:rPr>
          <w:rPrChange w:id="123022" w:author="Draft version 2" w:date="2020-04-03T01:44:00Z">
            <w:rPr/>
          </w:rPrChange>
        </w:rPr>
      </w:pPr>
      <w:r w:rsidRPr="004072B1">
        <w:rPr>
          <w:rPrChange w:id="123023" w:author="Draft version 2" w:date="2020-04-03T01:44:00Z">
            <w:rPr/>
          </w:rPrChange>
        </w:rPr>
        <w:t xml:space="preserve">    maxRetxThreshold                    </w:t>
      </w:r>
      <w:r w:rsidRPr="004072B1">
        <w:rPr>
          <w:rPrChange w:id="123024" w:author="Draft version 2" w:date="2020-04-03T01:44:00Z">
            <w:rPr>
              <w:color w:val="993366"/>
            </w:rPr>
          </w:rPrChange>
        </w:rPr>
        <w:t>ENUMERATED</w:t>
      </w:r>
      <w:r w:rsidRPr="004072B1">
        <w:rPr>
          <w:rPrChange w:id="123025" w:author="Draft version 2" w:date="2020-04-03T01:44:00Z">
            <w:rPr/>
          </w:rPrChange>
        </w:rPr>
        <w:t xml:space="preserve"> { t1, t2, t3, t4, t6, t8, t16, t32 }</w:t>
      </w:r>
    </w:p>
    <w:p w14:paraId="137FE2C2" w14:textId="77777777" w:rsidR="002C5D28" w:rsidRPr="004072B1" w:rsidRDefault="002C5D28" w:rsidP="0096519C">
      <w:pPr>
        <w:pStyle w:val="PL"/>
        <w:rPr>
          <w:rPrChange w:id="123026" w:author="Draft version 2" w:date="2020-04-03T01:44:00Z">
            <w:rPr/>
          </w:rPrChange>
        </w:rPr>
      </w:pPr>
      <w:r w:rsidRPr="004072B1">
        <w:rPr>
          <w:rPrChange w:id="123027" w:author="Draft version 2" w:date="2020-04-03T01:44:00Z">
            <w:rPr/>
          </w:rPrChange>
        </w:rPr>
        <w:t>}</w:t>
      </w:r>
    </w:p>
    <w:p w14:paraId="2C2AED24" w14:textId="77777777" w:rsidR="002C5D28" w:rsidRPr="004072B1" w:rsidRDefault="002C5D28" w:rsidP="0096519C">
      <w:pPr>
        <w:pStyle w:val="PL"/>
        <w:rPr>
          <w:rPrChange w:id="123028" w:author="Draft version 2" w:date="2020-04-03T01:44:00Z">
            <w:rPr/>
          </w:rPrChange>
        </w:rPr>
      </w:pPr>
    </w:p>
    <w:p w14:paraId="05D84E8E" w14:textId="77777777" w:rsidR="002C5D28" w:rsidRPr="004072B1" w:rsidRDefault="002C5D28" w:rsidP="0096519C">
      <w:pPr>
        <w:pStyle w:val="PL"/>
        <w:rPr>
          <w:rPrChange w:id="123029" w:author="Draft version 2" w:date="2020-04-03T01:44:00Z">
            <w:rPr/>
          </w:rPrChange>
        </w:rPr>
      </w:pPr>
      <w:r w:rsidRPr="004072B1">
        <w:rPr>
          <w:rPrChange w:id="123030" w:author="Draft version 2" w:date="2020-04-03T01:44:00Z">
            <w:rPr/>
          </w:rPrChange>
        </w:rPr>
        <w:t xml:space="preserve">DL-AM-RLC ::=                       </w:t>
      </w:r>
      <w:r w:rsidRPr="004072B1">
        <w:rPr>
          <w:rPrChange w:id="123031" w:author="Draft version 2" w:date="2020-04-03T01:44:00Z">
            <w:rPr>
              <w:color w:val="993366"/>
            </w:rPr>
          </w:rPrChange>
        </w:rPr>
        <w:t>SEQUENCE</w:t>
      </w:r>
      <w:r w:rsidRPr="004072B1">
        <w:rPr>
          <w:rPrChange w:id="123032" w:author="Draft version 2" w:date="2020-04-03T01:44:00Z">
            <w:rPr/>
          </w:rPrChange>
        </w:rPr>
        <w:t xml:space="preserve"> {</w:t>
      </w:r>
    </w:p>
    <w:p w14:paraId="564A5435" w14:textId="77777777" w:rsidR="002C5D28" w:rsidRPr="004072B1" w:rsidRDefault="002C5D28" w:rsidP="0096519C">
      <w:pPr>
        <w:pStyle w:val="PL"/>
        <w:rPr>
          <w:rPrChange w:id="123033" w:author="Draft version 2" w:date="2020-04-03T01:44:00Z">
            <w:rPr>
              <w:color w:val="808080"/>
            </w:rPr>
          </w:rPrChange>
        </w:rPr>
      </w:pPr>
      <w:r w:rsidRPr="004072B1">
        <w:rPr>
          <w:rPrChange w:id="123034" w:author="Draft version 2" w:date="2020-04-03T01:44:00Z">
            <w:rPr/>
          </w:rPrChange>
        </w:rPr>
        <w:t xml:space="preserve">    sn-FieldLength                      SN-FieldLengthAM                                    </w:t>
      </w:r>
      <w:r w:rsidRPr="004072B1">
        <w:rPr>
          <w:rPrChange w:id="123035" w:author="Draft version 2" w:date="2020-04-03T01:44:00Z">
            <w:rPr>
              <w:color w:val="993366"/>
            </w:rPr>
          </w:rPrChange>
        </w:rPr>
        <w:t>OPTIONAL</w:t>
      </w:r>
      <w:r w:rsidRPr="004072B1">
        <w:rPr>
          <w:rPrChange w:id="123036" w:author="Draft version 2" w:date="2020-04-03T01:44:00Z">
            <w:rPr/>
          </w:rPrChange>
        </w:rPr>
        <w:t xml:space="preserve">,   </w:t>
      </w:r>
      <w:r w:rsidRPr="004072B1">
        <w:rPr>
          <w:rPrChange w:id="123037" w:author="Draft version 2" w:date="2020-04-03T01:44:00Z">
            <w:rPr>
              <w:color w:val="808080"/>
            </w:rPr>
          </w:rPrChange>
        </w:rPr>
        <w:t>-- Cond Reestab</w:t>
      </w:r>
    </w:p>
    <w:p w14:paraId="7C8D5F0D" w14:textId="77777777" w:rsidR="002C5D28" w:rsidRPr="004072B1" w:rsidRDefault="002C5D28" w:rsidP="0096519C">
      <w:pPr>
        <w:pStyle w:val="PL"/>
        <w:rPr>
          <w:rPrChange w:id="123038" w:author="Draft version 2" w:date="2020-04-03T01:44:00Z">
            <w:rPr/>
          </w:rPrChange>
        </w:rPr>
      </w:pPr>
      <w:r w:rsidRPr="004072B1">
        <w:rPr>
          <w:rPrChange w:id="123039" w:author="Draft version 2" w:date="2020-04-03T01:44:00Z">
            <w:rPr/>
          </w:rPrChange>
        </w:rPr>
        <w:t xml:space="preserve">    t-Reassembly                        T-Reassembly,</w:t>
      </w:r>
    </w:p>
    <w:p w14:paraId="568461D8" w14:textId="77777777" w:rsidR="002C5D28" w:rsidRPr="004072B1" w:rsidRDefault="002C5D28" w:rsidP="0096519C">
      <w:pPr>
        <w:pStyle w:val="PL"/>
        <w:rPr>
          <w:rPrChange w:id="123040" w:author="Draft version 2" w:date="2020-04-03T01:44:00Z">
            <w:rPr/>
          </w:rPrChange>
        </w:rPr>
      </w:pPr>
      <w:r w:rsidRPr="004072B1">
        <w:rPr>
          <w:rPrChange w:id="123041" w:author="Draft version 2" w:date="2020-04-03T01:44:00Z">
            <w:rPr/>
          </w:rPrChange>
        </w:rPr>
        <w:t xml:space="preserve">    t-StatusProhibit                    T-StatusProhibit</w:t>
      </w:r>
    </w:p>
    <w:p w14:paraId="2FAA7981" w14:textId="77777777" w:rsidR="002C5D28" w:rsidRPr="004072B1" w:rsidRDefault="002C5D28" w:rsidP="0096519C">
      <w:pPr>
        <w:pStyle w:val="PL"/>
        <w:rPr>
          <w:rPrChange w:id="123042" w:author="Draft version 2" w:date="2020-04-03T01:44:00Z">
            <w:rPr/>
          </w:rPrChange>
        </w:rPr>
      </w:pPr>
      <w:r w:rsidRPr="004072B1">
        <w:rPr>
          <w:rPrChange w:id="123043" w:author="Draft version 2" w:date="2020-04-03T01:44:00Z">
            <w:rPr/>
          </w:rPrChange>
        </w:rPr>
        <w:t>}</w:t>
      </w:r>
    </w:p>
    <w:p w14:paraId="3A042221" w14:textId="77777777" w:rsidR="002C5D28" w:rsidRPr="004072B1" w:rsidRDefault="002C5D28" w:rsidP="0096519C">
      <w:pPr>
        <w:pStyle w:val="PL"/>
        <w:rPr>
          <w:rPrChange w:id="123044" w:author="Draft version 2" w:date="2020-04-03T01:44:00Z">
            <w:rPr/>
          </w:rPrChange>
        </w:rPr>
      </w:pPr>
    </w:p>
    <w:p w14:paraId="4B9E24C7" w14:textId="77777777" w:rsidR="002C5D28" w:rsidRPr="004072B1" w:rsidRDefault="002C5D28" w:rsidP="0096519C">
      <w:pPr>
        <w:pStyle w:val="PL"/>
        <w:rPr>
          <w:rPrChange w:id="123045" w:author="Draft version 2" w:date="2020-04-03T01:44:00Z">
            <w:rPr/>
          </w:rPrChange>
        </w:rPr>
      </w:pPr>
      <w:r w:rsidRPr="004072B1">
        <w:rPr>
          <w:rPrChange w:id="123046" w:author="Draft version 2" w:date="2020-04-03T01:44:00Z">
            <w:rPr/>
          </w:rPrChange>
        </w:rPr>
        <w:t xml:space="preserve">UL-UM-RLC ::=                       </w:t>
      </w:r>
      <w:r w:rsidRPr="004072B1">
        <w:rPr>
          <w:rPrChange w:id="123047" w:author="Draft version 2" w:date="2020-04-03T01:44:00Z">
            <w:rPr>
              <w:color w:val="993366"/>
            </w:rPr>
          </w:rPrChange>
        </w:rPr>
        <w:t>SEQUENCE</w:t>
      </w:r>
      <w:r w:rsidRPr="004072B1">
        <w:rPr>
          <w:rPrChange w:id="123048" w:author="Draft version 2" w:date="2020-04-03T01:44:00Z">
            <w:rPr/>
          </w:rPrChange>
        </w:rPr>
        <w:t xml:space="preserve"> {</w:t>
      </w:r>
    </w:p>
    <w:p w14:paraId="0CF5C980" w14:textId="77777777" w:rsidR="002C5D28" w:rsidRPr="004072B1" w:rsidRDefault="002C5D28" w:rsidP="0096519C">
      <w:pPr>
        <w:pStyle w:val="PL"/>
        <w:rPr>
          <w:rPrChange w:id="123049" w:author="Draft version 2" w:date="2020-04-03T01:44:00Z">
            <w:rPr>
              <w:color w:val="808080"/>
            </w:rPr>
          </w:rPrChange>
        </w:rPr>
      </w:pPr>
      <w:r w:rsidRPr="004072B1">
        <w:rPr>
          <w:rPrChange w:id="123050" w:author="Draft version 2" w:date="2020-04-03T01:44:00Z">
            <w:rPr/>
          </w:rPrChange>
        </w:rPr>
        <w:t xml:space="preserve">    sn-FieldLength                      SN-FieldLengthUM                                    </w:t>
      </w:r>
      <w:r w:rsidRPr="004072B1">
        <w:rPr>
          <w:rPrChange w:id="123051" w:author="Draft version 2" w:date="2020-04-03T01:44:00Z">
            <w:rPr>
              <w:color w:val="993366"/>
            </w:rPr>
          </w:rPrChange>
        </w:rPr>
        <w:t>OPTIONAL</w:t>
      </w:r>
      <w:r w:rsidRPr="004072B1">
        <w:rPr>
          <w:rPrChange w:id="123052" w:author="Draft version 2" w:date="2020-04-03T01:44:00Z">
            <w:rPr/>
          </w:rPrChange>
        </w:rPr>
        <w:t xml:space="preserve">    </w:t>
      </w:r>
      <w:r w:rsidRPr="004072B1">
        <w:rPr>
          <w:rPrChange w:id="123053" w:author="Draft version 2" w:date="2020-04-03T01:44:00Z">
            <w:rPr>
              <w:color w:val="808080"/>
            </w:rPr>
          </w:rPrChange>
        </w:rPr>
        <w:t>-- Cond Reestab</w:t>
      </w:r>
    </w:p>
    <w:p w14:paraId="4C3FF9DB" w14:textId="77777777" w:rsidR="002C5D28" w:rsidRPr="004072B1" w:rsidRDefault="002C5D28" w:rsidP="0096519C">
      <w:pPr>
        <w:pStyle w:val="PL"/>
        <w:rPr>
          <w:rPrChange w:id="123054" w:author="Draft version 2" w:date="2020-04-03T01:44:00Z">
            <w:rPr/>
          </w:rPrChange>
        </w:rPr>
      </w:pPr>
      <w:r w:rsidRPr="004072B1">
        <w:rPr>
          <w:rPrChange w:id="123055" w:author="Draft version 2" w:date="2020-04-03T01:44:00Z">
            <w:rPr/>
          </w:rPrChange>
        </w:rPr>
        <w:t>}</w:t>
      </w:r>
    </w:p>
    <w:p w14:paraId="4D6135E7" w14:textId="77777777" w:rsidR="002C5D28" w:rsidRPr="004072B1" w:rsidRDefault="002C5D28" w:rsidP="0096519C">
      <w:pPr>
        <w:pStyle w:val="PL"/>
        <w:rPr>
          <w:rPrChange w:id="123056" w:author="Draft version 2" w:date="2020-04-03T01:44:00Z">
            <w:rPr/>
          </w:rPrChange>
        </w:rPr>
      </w:pPr>
    </w:p>
    <w:p w14:paraId="255DB59D" w14:textId="77777777" w:rsidR="002C5D28" w:rsidRPr="004072B1" w:rsidRDefault="002C5D28" w:rsidP="0096519C">
      <w:pPr>
        <w:pStyle w:val="PL"/>
        <w:rPr>
          <w:rPrChange w:id="123057" w:author="Draft version 2" w:date="2020-04-03T01:44:00Z">
            <w:rPr/>
          </w:rPrChange>
        </w:rPr>
      </w:pPr>
      <w:r w:rsidRPr="004072B1">
        <w:rPr>
          <w:rPrChange w:id="123058" w:author="Draft version 2" w:date="2020-04-03T01:44:00Z">
            <w:rPr/>
          </w:rPrChange>
        </w:rPr>
        <w:t xml:space="preserve">DL-UM-RLC ::=                       </w:t>
      </w:r>
      <w:r w:rsidRPr="004072B1">
        <w:rPr>
          <w:rPrChange w:id="123059" w:author="Draft version 2" w:date="2020-04-03T01:44:00Z">
            <w:rPr>
              <w:color w:val="993366"/>
            </w:rPr>
          </w:rPrChange>
        </w:rPr>
        <w:t>SEQUENCE</w:t>
      </w:r>
      <w:r w:rsidRPr="004072B1">
        <w:rPr>
          <w:rPrChange w:id="123060" w:author="Draft version 2" w:date="2020-04-03T01:44:00Z">
            <w:rPr/>
          </w:rPrChange>
        </w:rPr>
        <w:t xml:space="preserve"> {</w:t>
      </w:r>
    </w:p>
    <w:p w14:paraId="170D0195" w14:textId="77777777" w:rsidR="002C5D28" w:rsidRPr="004072B1" w:rsidRDefault="002C5D28" w:rsidP="0096519C">
      <w:pPr>
        <w:pStyle w:val="PL"/>
        <w:rPr>
          <w:rPrChange w:id="123061" w:author="Draft version 2" w:date="2020-04-03T01:44:00Z">
            <w:rPr>
              <w:color w:val="808080"/>
            </w:rPr>
          </w:rPrChange>
        </w:rPr>
      </w:pPr>
      <w:r w:rsidRPr="004072B1">
        <w:rPr>
          <w:rPrChange w:id="123062" w:author="Draft version 2" w:date="2020-04-03T01:44:00Z">
            <w:rPr/>
          </w:rPrChange>
        </w:rPr>
        <w:t xml:space="preserve">    sn-FieldLength                      SN-FieldLengthUM                                    </w:t>
      </w:r>
      <w:r w:rsidRPr="004072B1">
        <w:rPr>
          <w:rPrChange w:id="123063" w:author="Draft version 2" w:date="2020-04-03T01:44:00Z">
            <w:rPr>
              <w:color w:val="993366"/>
            </w:rPr>
          </w:rPrChange>
        </w:rPr>
        <w:t>OPTIONAL</w:t>
      </w:r>
      <w:r w:rsidRPr="004072B1">
        <w:rPr>
          <w:rPrChange w:id="123064" w:author="Draft version 2" w:date="2020-04-03T01:44:00Z">
            <w:rPr/>
          </w:rPrChange>
        </w:rPr>
        <w:t xml:space="preserve">,   </w:t>
      </w:r>
      <w:r w:rsidRPr="004072B1">
        <w:rPr>
          <w:rPrChange w:id="123065" w:author="Draft version 2" w:date="2020-04-03T01:44:00Z">
            <w:rPr>
              <w:color w:val="808080"/>
            </w:rPr>
          </w:rPrChange>
        </w:rPr>
        <w:t>-- Cond Reestab</w:t>
      </w:r>
    </w:p>
    <w:p w14:paraId="690277C9" w14:textId="77777777" w:rsidR="002C5D28" w:rsidRPr="004072B1" w:rsidRDefault="002C5D28" w:rsidP="0096519C">
      <w:pPr>
        <w:pStyle w:val="PL"/>
        <w:rPr>
          <w:rPrChange w:id="123066" w:author="Draft version 2" w:date="2020-04-03T01:44:00Z">
            <w:rPr/>
          </w:rPrChange>
        </w:rPr>
      </w:pPr>
      <w:r w:rsidRPr="004072B1">
        <w:rPr>
          <w:rPrChange w:id="123067" w:author="Draft version 2" w:date="2020-04-03T01:44:00Z">
            <w:rPr/>
          </w:rPrChange>
        </w:rPr>
        <w:t xml:space="preserve">    t-Reassembly                        T-Reassembly</w:t>
      </w:r>
    </w:p>
    <w:p w14:paraId="1EBA3EE0" w14:textId="77777777" w:rsidR="002C5D28" w:rsidRPr="004072B1" w:rsidRDefault="002C5D28" w:rsidP="0096519C">
      <w:pPr>
        <w:pStyle w:val="PL"/>
        <w:rPr>
          <w:rPrChange w:id="123068" w:author="Draft version 2" w:date="2020-04-03T01:44:00Z">
            <w:rPr/>
          </w:rPrChange>
        </w:rPr>
      </w:pPr>
      <w:r w:rsidRPr="004072B1">
        <w:rPr>
          <w:rPrChange w:id="123069" w:author="Draft version 2" w:date="2020-04-03T01:44:00Z">
            <w:rPr/>
          </w:rPrChange>
        </w:rPr>
        <w:t>}</w:t>
      </w:r>
    </w:p>
    <w:p w14:paraId="6A0ADD95" w14:textId="77777777" w:rsidR="002C5D28" w:rsidRPr="004072B1" w:rsidRDefault="002C5D28" w:rsidP="0096519C">
      <w:pPr>
        <w:pStyle w:val="PL"/>
        <w:rPr>
          <w:rPrChange w:id="123070" w:author="Draft version 2" w:date="2020-04-03T01:44:00Z">
            <w:rPr/>
          </w:rPrChange>
        </w:rPr>
      </w:pPr>
    </w:p>
    <w:p w14:paraId="3DE37E89" w14:textId="77777777" w:rsidR="002C5D28" w:rsidRPr="004072B1" w:rsidRDefault="002C5D28" w:rsidP="0096519C">
      <w:pPr>
        <w:pStyle w:val="PL"/>
        <w:rPr>
          <w:rPrChange w:id="123071" w:author="Draft version 2" w:date="2020-04-03T01:44:00Z">
            <w:rPr/>
          </w:rPrChange>
        </w:rPr>
      </w:pPr>
      <w:r w:rsidRPr="004072B1">
        <w:rPr>
          <w:rPrChange w:id="123072" w:author="Draft version 2" w:date="2020-04-03T01:44:00Z">
            <w:rPr/>
          </w:rPrChange>
        </w:rPr>
        <w:t xml:space="preserve">T-PollRetransmit ::=                </w:t>
      </w:r>
      <w:r w:rsidRPr="004072B1">
        <w:rPr>
          <w:rPrChange w:id="123073" w:author="Draft version 2" w:date="2020-04-03T01:44:00Z">
            <w:rPr>
              <w:color w:val="993366"/>
            </w:rPr>
          </w:rPrChange>
        </w:rPr>
        <w:t>ENUMERATED</w:t>
      </w:r>
      <w:r w:rsidRPr="004072B1">
        <w:rPr>
          <w:rPrChange w:id="123074" w:author="Draft version 2" w:date="2020-04-03T01:44:00Z">
            <w:rPr/>
          </w:rPrChange>
        </w:rPr>
        <w:t xml:space="preserve"> {</w:t>
      </w:r>
    </w:p>
    <w:p w14:paraId="5B7A2CB4" w14:textId="77777777" w:rsidR="002C5D28" w:rsidRPr="004072B1" w:rsidRDefault="002C5D28" w:rsidP="0096519C">
      <w:pPr>
        <w:pStyle w:val="PL"/>
        <w:rPr>
          <w:rPrChange w:id="123075" w:author="Draft version 2" w:date="2020-04-03T01:44:00Z">
            <w:rPr/>
          </w:rPrChange>
        </w:rPr>
      </w:pPr>
      <w:r w:rsidRPr="004072B1">
        <w:rPr>
          <w:rPrChange w:id="123076" w:author="Draft version 2" w:date="2020-04-03T01:44:00Z">
            <w:rPr/>
          </w:rPrChange>
        </w:rPr>
        <w:t xml:space="preserve">                                        ms5, ms10, ms15, ms20, ms25, ms30, ms35,</w:t>
      </w:r>
    </w:p>
    <w:p w14:paraId="7911D48C" w14:textId="77777777" w:rsidR="002C5D28" w:rsidRPr="004072B1" w:rsidRDefault="002C5D28" w:rsidP="0096519C">
      <w:pPr>
        <w:pStyle w:val="PL"/>
        <w:rPr>
          <w:rPrChange w:id="123077" w:author="Draft version 2" w:date="2020-04-03T01:44:00Z">
            <w:rPr/>
          </w:rPrChange>
        </w:rPr>
      </w:pPr>
      <w:r w:rsidRPr="004072B1">
        <w:rPr>
          <w:rPrChange w:id="123078" w:author="Draft version 2" w:date="2020-04-03T01:44:00Z">
            <w:rPr/>
          </w:rPrChange>
        </w:rPr>
        <w:t xml:space="preserve">                                        ms40, ms45, ms50, ms55, ms60, ms65, ms70,</w:t>
      </w:r>
    </w:p>
    <w:p w14:paraId="3C13F2ED" w14:textId="77777777" w:rsidR="002C5D28" w:rsidRPr="004072B1" w:rsidRDefault="002C5D28" w:rsidP="0096519C">
      <w:pPr>
        <w:pStyle w:val="PL"/>
        <w:rPr>
          <w:rPrChange w:id="123079" w:author="Draft version 2" w:date="2020-04-03T01:44:00Z">
            <w:rPr/>
          </w:rPrChange>
        </w:rPr>
      </w:pPr>
      <w:r w:rsidRPr="004072B1">
        <w:rPr>
          <w:rPrChange w:id="123080" w:author="Draft version 2" w:date="2020-04-03T01:44:00Z">
            <w:rPr/>
          </w:rPrChange>
        </w:rPr>
        <w:t xml:space="preserve">                                        ms75, ms80, ms85, ms90, ms95, ms100, ms105,</w:t>
      </w:r>
    </w:p>
    <w:p w14:paraId="645B2F82" w14:textId="77777777" w:rsidR="002C5D28" w:rsidRPr="004072B1" w:rsidRDefault="002C5D28" w:rsidP="0096519C">
      <w:pPr>
        <w:pStyle w:val="PL"/>
        <w:rPr>
          <w:rPrChange w:id="123081" w:author="Draft version 2" w:date="2020-04-03T01:44:00Z">
            <w:rPr/>
          </w:rPrChange>
        </w:rPr>
      </w:pPr>
      <w:r w:rsidRPr="004072B1">
        <w:rPr>
          <w:rPrChange w:id="123082" w:author="Draft version 2" w:date="2020-04-03T01:44:00Z">
            <w:rPr/>
          </w:rPrChange>
        </w:rPr>
        <w:t xml:space="preserve">                                        ms110, ms115, ms120, ms125, ms130, ms135,</w:t>
      </w:r>
    </w:p>
    <w:p w14:paraId="193A7E06" w14:textId="77777777" w:rsidR="002C5D28" w:rsidRPr="004072B1" w:rsidRDefault="002C5D28" w:rsidP="0096519C">
      <w:pPr>
        <w:pStyle w:val="PL"/>
        <w:rPr>
          <w:rPrChange w:id="123083" w:author="Draft version 2" w:date="2020-04-03T01:44:00Z">
            <w:rPr/>
          </w:rPrChange>
        </w:rPr>
      </w:pPr>
      <w:r w:rsidRPr="004072B1">
        <w:rPr>
          <w:rPrChange w:id="123084" w:author="Draft version 2" w:date="2020-04-03T01:44:00Z">
            <w:rPr/>
          </w:rPrChange>
        </w:rPr>
        <w:t xml:space="preserve">                                        ms140, ms145, ms150, ms155, ms160, ms165,</w:t>
      </w:r>
    </w:p>
    <w:p w14:paraId="74015FF4" w14:textId="77777777" w:rsidR="002C5D28" w:rsidRPr="004072B1" w:rsidRDefault="002C5D28" w:rsidP="0096519C">
      <w:pPr>
        <w:pStyle w:val="PL"/>
        <w:rPr>
          <w:rPrChange w:id="123085" w:author="Draft version 2" w:date="2020-04-03T01:44:00Z">
            <w:rPr/>
          </w:rPrChange>
        </w:rPr>
      </w:pPr>
      <w:r w:rsidRPr="004072B1">
        <w:rPr>
          <w:rPrChange w:id="123086" w:author="Draft version 2" w:date="2020-04-03T01:44:00Z">
            <w:rPr/>
          </w:rPrChange>
        </w:rPr>
        <w:t xml:space="preserve">                                        ms170, ms175, ms180, ms185, ms190, ms195,</w:t>
      </w:r>
    </w:p>
    <w:p w14:paraId="73CB012F" w14:textId="77777777" w:rsidR="002C5D28" w:rsidRPr="004072B1" w:rsidRDefault="002C5D28" w:rsidP="0096519C">
      <w:pPr>
        <w:pStyle w:val="PL"/>
        <w:rPr>
          <w:rPrChange w:id="123087" w:author="Draft version 2" w:date="2020-04-03T01:44:00Z">
            <w:rPr/>
          </w:rPrChange>
        </w:rPr>
      </w:pPr>
      <w:r w:rsidRPr="004072B1">
        <w:rPr>
          <w:rPrChange w:id="123088" w:author="Draft version 2" w:date="2020-04-03T01:44:00Z">
            <w:rPr/>
          </w:rPrChange>
        </w:rPr>
        <w:t xml:space="preserve">                                        ms200, ms205, ms210, ms215, ms220, ms225,</w:t>
      </w:r>
    </w:p>
    <w:p w14:paraId="4DF9577E" w14:textId="77777777" w:rsidR="002C5D28" w:rsidRPr="004072B1" w:rsidRDefault="002C5D28" w:rsidP="0096519C">
      <w:pPr>
        <w:pStyle w:val="PL"/>
        <w:rPr>
          <w:rPrChange w:id="123089" w:author="Draft version 2" w:date="2020-04-03T01:44:00Z">
            <w:rPr/>
          </w:rPrChange>
        </w:rPr>
      </w:pPr>
      <w:r w:rsidRPr="004072B1">
        <w:rPr>
          <w:rPrChange w:id="123090" w:author="Draft version 2" w:date="2020-04-03T01:44:00Z">
            <w:rPr/>
          </w:rPrChange>
        </w:rPr>
        <w:t xml:space="preserve">                                        ms230, ms235, ms240, ms245, ms250, ms300,</w:t>
      </w:r>
    </w:p>
    <w:p w14:paraId="719E5A82" w14:textId="77777777" w:rsidR="002C5D28" w:rsidRPr="004072B1" w:rsidRDefault="002C5D28" w:rsidP="0096519C">
      <w:pPr>
        <w:pStyle w:val="PL"/>
        <w:rPr>
          <w:rPrChange w:id="123091" w:author="Draft version 2" w:date="2020-04-03T01:44:00Z">
            <w:rPr/>
          </w:rPrChange>
        </w:rPr>
      </w:pPr>
      <w:r w:rsidRPr="004072B1">
        <w:rPr>
          <w:rPrChange w:id="123092" w:author="Draft version 2" w:date="2020-04-03T01:44:00Z">
            <w:rPr/>
          </w:rPrChange>
        </w:rPr>
        <w:t xml:space="preserve">                                        ms350, ms400, ms450, ms500, ms800, ms1000,</w:t>
      </w:r>
    </w:p>
    <w:p w14:paraId="63030FFB" w14:textId="62D068AE" w:rsidR="002C5D28" w:rsidRPr="004072B1" w:rsidRDefault="002C5D28" w:rsidP="0096519C">
      <w:pPr>
        <w:pStyle w:val="PL"/>
        <w:rPr>
          <w:rPrChange w:id="123093" w:author="Draft version 2" w:date="2020-04-03T01:44:00Z">
            <w:rPr/>
          </w:rPrChange>
        </w:rPr>
      </w:pPr>
      <w:r w:rsidRPr="004072B1">
        <w:rPr>
          <w:rPrChange w:id="123094" w:author="Draft version 2" w:date="2020-04-03T01:44:00Z">
            <w:rPr/>
          </w:rPrChange>
        </w:rPr>
        <w:t xml:space="preserve">                                        ms2000, ms4000, </w:t>
      </w:r>
      <w:ins w:id="123095" w:author="CR#1487r1" w:date="2020-03-25T19:13:00Z">
        <w:r w:rsidR="00B644E7" w:rsidRPr="004072B1">
          <w:rPr>
            <w:rPrChange w:id="123096" w:author="Draft version 2" w:date="2020-04-03T01:44:00Z">
              <w:rPr/>
            </w:rPrChange>
          </w:rPr>
          <w:t>ms1-v1600</w:t>
        </w:r>
      </w:ins>
      <w:del w:id="123097" w:author="CR#1487r1" w:date="2020-03-25T19:13:00Z">
        <w:r w:rsidRPr="004072B1" w:rsidDel="00B644E7">
          <w:rPr>
            <w:rPrChange w:id="123098" w:author="Draft version 2" w:date="2020-04-03T01:44:00Z">
              <w:rPr/>
            </w:rPrChange>
          </w:rPr>
          <w:delText>spare5</w:delText>
        </w:r>
      </w:del>
      <w:r w:rsidRPr="004072B1">
        <w:rPr>
          <w:rPrChange w:id="123099" w:author="Draft version 2" w:date="2020-04-03T01:44:00Z">
            <w:rPr/>
          </w:rPrChange>
        </w:rPr>
        <w:t xml:space="preserve">, </w:t>
      </w:r>
      <w:ins w:id="123100" w:author="CR#1487r1" w:date="2020-03-25T19:13:00Z">
        <w:r w:rsidR="00B644E7" w:rsidRPr="004072B1">
          <w:rPr>
            <w:rPrChange w:id="123101" w:author="Draft version 2" w:date="2020-04-03T01:44:00Z">
              <w:rPr/>
            </w:rPrChange>
          </w:rPr>
          <w:t>ms2-v1600</w:t>
        </w:r>
      </w:ins>
      <w:del w:id="123102" w:author="CR#1487r1" w:date="2020-03-25T19:13:00Z">
        <w:r w:rsidRPr="004072B1" w:rsidDel="00B644E7">
          <w:rPr>
            <w:rPrChange w:id="123103" w:author="Draft version 2" w:date="2020-04-03T01:44:00Z">
              <w:rPr/>
            </w:rPrChange>
          </w:rPr>
          <w:delText>spare4</w:delText>
        </w:r>
      </w:del>
      <w:r w:rsidRPr="004072B1">
        <w:rPr>
          <w:rPrChange w:id="123104" w:author="Draft version 2" w:date="2020-04-03T01:44:00Z">
            <w:rPr/>
          </w:rPrChange>
        </w:rPr>
        <w:t xml:space="preserve">, </w:t>
      </w:r>
      <w:ins w:id="123105" w:author="CR#1487r1" w:date="2020-03-25T19:13:00Z">
        <w:r w:rsidR="00B644E7" w:rsidRPr="004072B1">
          <w:rPr>
            <w:rPrChange w:id="123106" w:author="Draft version 2" w:date="2020-04-03T01:44:00Z">
              <w:rPr/>
            </w:rPrChange>
          </w:rPr>
          <w:t>ms3-v1600</w:t>
        </w:r>
      </w:ins>
      <w:del w:id="123107" w:author="CR#1487r1" w:date="2020-03-25T19:13:00Z">
        <w:r w:rsidRPr="004072B1" w:rsidDel="00B644E7">
          <w:rPr>
            <w:rPrChange w:id="123108" w:author="Draft version 2" w:date="2020-04-03T01:44:00Z">
              <w:rPr/>
            </w:rPrChange>
          </w:rPr>
          <w:delText>spare3</w:delText>
        </w:r>
      </w:del>
      <w:r w:rsidRPr="004072B1">
        <w:rPr>
          <w:rPrChange w:id="123109" w:author="Draft version 2" w:date="2020-04-03T01:44:00Z">
            <w:rPr/>
          </w:rPrChange>
        </w:rPr>
        <w:t>,</w:t>
      </w:r>
    </w:p>
    <w:p w14:paraId="0788F99D" w14:textId="02ED6D9F" w:rsidR="002C5D28" w:rsidRPr="004072B1" w:rsidRDefault="002C5D28" w:rsidP="0096519C">
      <w:pPr>
        <w:pStyle w:val="PL"/>
        <w:rPr>
          <w:rPrChange w:id="123110" w:author="Draft version 2" w:date="2020-04-03T01:44:00Z">
            <w:rPr/>
          </w:rPrChange>
        </w:rPr>
      </w:pPr>
      <w:r w:rsidRPr="004072B1">
        <w:rPr>
          <w:rPrChange w:id="123111" w:author="Draft version 2" w:date="2020-04-03T01:44:00Z">
            <w:rPr/>
          </w:rPrChange>
        </w:rPr>
        <w:t xml:space="preserve">                                        </w:t>
      </w:r>
      <w:ins w:id="123112" w:author="CR#1487r1" w:date="2020-03-25T19:14:00Z">
        <w:r w:rsidR="00B644E7" w:rsidRPr="004072B1">
          <w:rPr>
            <w:rPrChange w:id="123113" w:author="Draft version 2" w:date="2020-04-03T01:44:00Z">
              <w:rPr/>
            </w:rPrChange>
          </w:rPr>
          <w:t>ms4-v1600</w:t>
        </w:r>
      </w:ins>
      <w:del w:id="123114" w:author="CR#1487r1" w:date="2020-03-25T19:14:00Z">
        <w:r w:rsidRPr="004072B1" w:rsidDel="00B644E7">
          <w:rPr>
            <w:rPrChange w:id="123115" w:author="Draft version 2" w:date="2020-04-03T01:44:00Z">
              <w:rPr/>
            </w:rPrChange>
          </w:rPr>
          <w:delText>spare2</w:delText>
        </w:r>
      </w:del>
      <w:r w:rsidRPr="004072B1">
        <w:rPr>
          <w:rPrChange w:id="123116" w:author="Draft version 2" w:date="2020-04-03T01:44:00Z">
            <w:rPr/>
          </w:rPrChange>
        </w:rPr>
        <w:t>, spare1}</w:t>
      </w:r>
    </w:p>
    <w:p w14:paraId="2CDC9EF4" w14:textId="77777777" w:rsidR="002C5D28" w:rsidRPr="004072B1" w:rsidRDefault="002C5D28" w:rsidP="0096519C">
      <w:pPr>
        <w:pStyle w:val="PL"/>
        <w:rPr>
          <w:rPrChange w:id="123117" w:author="Draft version 2" w:date="2020-04-03T01:44:00Z">
            <w:rPr/>
          </w:rPrChange>
        </w:rPr>
      </w:pPr>
    </w:p>
    <w:p w14:paraId="26CAC2D8" w14:textId="77777777" w:rsidR="002C5D28" w:rsidRPr="004072B1" w:rsidRDefault="002C5D28" w:rsidP="0096519C">
      <w:pPr>
        <w:pStyle w:val="PL"/>
        <w:rPr>
          <w:rPrChange w:id="123118" w:author="Draft version 2" w:date="2020-04-03T01:44:00Z">
            <w:rPr/>
          </w:rPrChange>
        </w:rPr>
      </w:pPr>
    </w:p>
    <w:p w14:paraId="4BA1A7E4" w14:textId="77777777" w:rsidR="002C5D28" w:rsidRPr="004072B1" w:rsidRDefault="002C5D28" w:rsidP="0096519C">
      <w:pPr>
        <w:pStyle w:val="PL"/>
        <w:rPr>
          <w:rPrChange w:id="123119" w:author="Draft version 2" w:date="2020-04-03T01:44:00Z">
            <w:rPr/>
          </w:rPrChange>
        </w:rPr>
      </w:pPr>
      <w:r w:rsidRPr="004072B1">
        <w:rPr>
          <w:rPrChange w:id="123120" w:author="Draft version 2" w:date="2020-04-03T01:44:00Z">
            <w:rPr/>
          </w:rPrChange>
        </w:rPr>
        <w:t xml:space="preserve">PollPDU ::=                         </w:t>
      </w:r>
      <w:r w:rsidRPr="004072B1">
        <w:rPr>
          <w:rPrChange w:id="123121" w:author="Draft version 2" w:date="2020-04-03T01:44:00Z">
            <w:rPr>
              <w:color w:val="993366"/>
            </w:rPr>
          </w:rPrChange>
        </w:rPr>
        <w:t>ENUMERATED</w:t>
      </w:r>
      <w:r w:rsidRPr="004072B1">
        <w:rPr>
          <w:rPrChange w:id="123122" w:author="Draft version 2" w:date="2020-04-03T01:44:00Z">
            <w:rPr/>
          </w:rPrChange>
        </w:rPr>
        <w:t xml:space="preserve"> {</w:t>
      </w:r>
    </w:p>
    <w:p w14:paraId="13B2C45A" w14:textId="72D714EE" w:rsidR="002C5D28" w:rsidRPr="004072B1" w:rsidRDefault="002C5D28" w:rsidP="0096519C">
      <w:pPr>
        <w:pStyle w:val="PL"/>
        <w:rPr>
          <w:rPrChange w:id="123123" w:author="Draft version 2" w:date="2020-04-03T01:44:00Z">
            <w:rPr/>
          </w:rPrChange>
        </w:rPr>
      </w:pPr>
      <w:r w:rsidRPr="004072B1">
        <w:rPr>
          <w:rPrChange w:id="123124" w:author="Draft version 2" w:date="2020-04-03T01:44:00Z">
            <w:rPr/>
          </w:rPrChange>
        </w:rPr>
        <w:t xml:space="preserve">                                        p4, p8, p16, p32, p64, p128, p256, p512, p1024, p2048, p4096, p6144, p8192, p12288, p16384,p20480,</w:t>
      </w:r>
    </w:p>
    <w:p w14:paraId="4C236119" w14:textId="77777777" w:rsidR="002C5D28" w:rsidRPr="004072B1" w:rsidRDefault="002C5D28" w:rsidP="0096519C">
      <w:pPr>
        <w:pStyle w:val="PL"/>
        <w:rPr>
          <w:rPrChange w:id="123125" w:author="Draft version 2" w:date="2020-04-03T01:44:00Z">
            <w:rPr/>
          </w:rPrChange>
        </w:rPr>
      </w:pPr>
      <w:r w:rsidRPr="004072B1">
        <w:rPr>
          <w:rPrChange w:id="123126" w:author="Draft version 2" w:date="2020-04-03T01:44:00Z">
            <w:rPr/>
          </w:rPrChange>
        </w:rPr>
        <w:t xml:space="preserve">                                        p24576, p28672, p32768, p40960, p49152, p57344, p65536, infinity, spare8, spare7, spare6, spare5, spare4,</w:t>
      </w:r>
    </w:p>
    <w:p w14:paraId="0450E2F6" w14:textId="77777777" w:rsidR="002C5D28" w:rsidRPr="004072B1" w:rsidRDefault="002C5D28" w:rsidP="0096519C">
      <w:pPr>
        <w:pStyle w:val="PL"/>
        <w:rPr>
          <w:rPrChange w:id="123127" w:author="Draft version 2" w:date="2020-04-03T01:44:00Z">
            <w:rPr/>
          </w:rPrChange>
        </w:rPr>
      </w:pPr>
      <w:r w:rsidRPr="004072B1">
        <w:rPr>
          <w:rPrChange w:id="123128" w:author="Draft version 2" w:date="2020-04-03T01:44:00Z">
            <w:rPr/>
          </w:rPrChange>
        </w:rPr>
        <w:t xml:space="preserve">                                        spare3, spare2, spare1}</w:t>
      </w:r>
    </w:p>
    <w:p w14:paraId="2E1FB9E8" w14:textId="77777777" w:rsidR="002C5D28" w:rsidRPr="004072B1" w:rsidRDefault="002C5D28" w:rsidP="0096519C">
      <w:pPr>
        <w:pStyle w:val="PL"/>
        <w:rPr>
          <w:rPrChange w:id="123129" w:author="Draft version 2" w:date="2020-04-03T01:44:00Z">
            <w:rPr/>
          </w:rPrChange>
        </w:rPr>
      </w:pPr>
    </w:p>
    <w:p w14:paraId="122BB826" w14:textId="77777777" w:rsidR="002C5D28" w:rsidRPr="004072B1" w:rsidRDefault="002C5D28" w:rsidP="0096519C">
      <w:pPr>
        <w:pStyle w:val="PL"/>
        <w:rPr>
          <w:rPrChange w:id="123130" w:author="Draft version 2" w:date="2020-04-03T01:44:00Z">
            <w:rPr/>
          </w:rPrChange>
        </w:rPr>
      </w:pPr>
      <w:r w:rsidRPr="004072B1">
        <w:rPr>
          <w:rPrChange w:id="123131" w:author="Draft version 2" w:date="2020-04-03T01:44:00Z">
            <w:rPr/>
          </w:rPrChange>
        </w:rPr>
        <w:t xml:space="preserve">PollByte ::=                        </w:t>
      </w:r>
      <w:r w:rsidRPr="004072B1">
        <w:rPr>
          <w:rPrChange w:id="123132" w:author="Draft version 2" w:date="2020-04-03T01:44:00Z">
            <w:rPr>
              <w:color w:val="993366"/>
            </w:rPr>
          </w:rPrChange>
        </w:rPr>
        <w:t>ENUMERATED</w:t>
      </w:r>
      <w:r w:rsidRPr="004072B1">
        <w:rPr>
          <w:rPrChange w:id="123133" w:author="Draft version 2" w:date="2020-04-03T01:44:00Z">
            <w:rPr/>
          </w:rPrChange>
        </w:rPr>
        <w:t xml:space="preserve"> {</w:t>
      </w:r>
    </w:p>
    <w:p w14:paraId="32444C7E" w14:textId="77777777" w:rsidR="002C5D28" w:rsidRPr="004072B1" w:rsidRDefault="002C5D28" w:rsidP="0096519C">
      <w:pPr>
        <w:pStyle w:val="PL"/>
        <w:rPr>
          <w:rPrChange w:id="123134" w:author="Draft version 2" w:date="2020-04-03T01:44:00Z">
            <w:rPr/>
          </w:rPrChange>
        </w:rPr>
      </w:pPr>
      <w:r w:rsidRPr="004072B1">
        <w:rPr>
          <w:rPrChange w:id="123135" w:author="Draft version 2" w:date="2020-04-03T01:44:00Z">
            <w:rPr/>
          </w:rPrChange>
        </w:rPr>
        <w:t xml:space="preserve">                                        kB1, kB2, kB5, kB8, kB10, kB15, kB25, kB50, kB75,</w:t>
      </w:r>
    </w:p>
    <w:p w14:paraId="01374A94" w14:textId="77777777" w:rsidR="002C5D28" w:rsidRPr="004072B1" w:rsidRDefault="002C5D28" w:rsidP="0096519C">
      <w:pPr>
        <w:pStyle w:val="PL"/>
        <w:rPr>
          <w:rPrChange w:id="123136" w:author="Draft version 2" w:date="2020-04-03T01:44:00Z">
            <w:rPr/>
          </w:rPrChange>
        </w:rPr>
      </w:pPr>
      <w:r w:rsidRPr="004072B1">
        <w:rPr>
          <w:rPrChange w:id="123137" w:author="Draft version 2" w:date="2020-04-03T01:44:00Z">
            <w:rPr/>
          </w:rPrChange>
        </w:rPr>
        <w:t xml:space="preserve">                                        kB100, kB125, kB250, kB375, kB500, kB750, kB1000,</w:t>
      </w:r>
    </w:p>
    <w:p w14:paraId="4134CA36" w14:textId="77777777" w:rsidR="002C5D28" w:rsidRPr="004072B1" w:rsidRDefault="002C5D28" w:rsidP="0096519C">
      <w:pPr>
        <w:pStyle w:val="PL"/>
        <w:rPr>
          <w:rPrChange w:id="123138" w:author="Draft version 2" w:date="2020-04-03T01:44:00Z">
            <w:rPr/>
          </w:rPrChange>
        </w:rPr>
      </w:pPr>
      <w:r w:rsidRPr="004072B1">
        <w:rPr>
          <w:rPrChange w:id="123139" w:author="Draft version 2" w:date="2020-04-03T01:44:00Z">
            <w:rPr/>
          </w:rPrChange>
        </w:rPr>
        <w:t xml:space="preserve">                                        kB1250, kB1500, kB2000, kB3000, kB4000, kB4500,</w:t>
      </w:r>
    </w:p>
    <w:p w14:paraId="213E472C" w14:textId="77777777" w:rsidR="002C5D28" w:rsidRPr="004072B1" w:rsidRDefault="002C5D28" w:rsidP="0096519C">
      <w:pPr>
        <w:pStyle w:val="PL"/>
        <w:rPr>
          <w:rPrChange w:id="123140" w:author="Draft version 2" w:date="2020-04-03T01:44:00Z">
            <w:rPr/>
          </w:rPrChange>
        </w:rPr>
      </w:pPr>
      <w:r w:rsidRPr="004072B1">
        <w:rPr>
          <w:rPrChange w:id="123141" w:author="Draft version 2" w:date="2020-04-03T01:44:00Z">
            <w:rPr/>
          </w:rPrChange>
        </w:rPr>
        <w:t xml:space="preserve">                                        kB5000, kB5500, kB6000, kB6500, kB7000, kB7500,</w:t>
      </w:r>
    </w:p>
    <w:p w14:paraId="6D3D21D9" w14:textId="77777777" w:rsidR="002C5D28" w:rsidRPr="004072B1" w:rsidRDefault="002C5D28" w:rsidP="0096519C">
      <w:pPr>
        <w:pStyle w:val="PL"/>
        <w:rPr>
          <w:rPrChange w:id="123142" w:author="Draft version 2" w:date="2020-04-03T01:44:00Z">
            <w:rPr/>
          </w:rPrChange>
        </w:rPr>
      </w:pPr>
      <w:r w:rsidRPr="004072B1">
        <w:rPr>
          <w:rPrChange w:id="123143" w:author="Draft version 2" w:date="2020-04-03T01:44:00Z">
            <w:rPr/>
          </w:rPrChange>
        </w:rPr>
        <w:t xml:space="preserve">                                        mB8, mB9, mB10, mB11, mB12, mB13, mB14, mB15,</w:t>
      </w:r>
    </w:p>
    <w:p w14:paraId="5D486AE1" w14:textId="77777777" w:rsidR="002C5D28" w:rsidRPr="004072B1" w:rsidRDefault="002C5D28" w:rsidP="0096519C">
      <w:pPr>
        <w:pStyle w:val="PL"/>
        <w:rPr>
          <w:rPrChange w:id="123144" w:author="Draft version 2" w:date="2020-04-03T01:44:00Z">
            <w:rPr/>
          </w:rPrChange>
        </w:rPr>
      </w:pPr>
      <w:r w:rsidRPr="004072B1">
        <w:rPr>
          <w:rPrChange w:id="123145" w:author="Draft version 2" w:date="2020-04-03T01:44:00Z">
            <w:rPr/>
          </w:rPrChange>
        </w:rPr>
        <w:t xml:space="preserve">                                        mB16, mB17, mB18, mB20, mB25, mB30, mB40, infinity,</w:t>
      </w:r>
    </w:p>
    <w:p w14:paraId="3E392D0E" w14:textId="77777777" w:rsidR="002C5D28" w:rsidRPr="004072B1" w:rsidRDefault="002C5D28" w:rsidP="0096519C">
      <w:pPr>
        <w:pStyle w:val="PL"/>
        <w:rPr>
          <w:rPrChange w:id="123146" w:author="Draft version 2" w:date="2020-04-03T01:44:00Z">
            <w:rPr/>
          </w:rPrChange>
        </w:rPr>
      </w:pPr>
      <w:r w:rsidRPr="004072B1">
        <w:rPr>
          <w:rPrChange w:id="123147" w:author="Draft version 2" w:date="2020-04-03T01:44:00Z">
            <w:rPr/>
          </w:rPrChange>
        </w:rPr>
        <w:t xml:space="preserve">                                        spare20, spare19, spare18, spare17, spare16,</w:t>
      </w:r>
    </w:p>
    <w:p w14:paraId="32823A78" w14:textId="77777777" w:rsidR="002C5D28" w:rsidRPr="004072B1" w:rsidRDefault="002C5D28" w:rsidP="0096519C">
      <w:pPr>
        <w:pStyle w:val="PL"/>
        <w:rPr>
          <w:rPrChange w:id="123148" w:author="Draft version 2" w:date="2020-04-03T01:44:00Z">
            <w:rPr/>
          </w:rPrChange>
        </w:rPr>
      </w:pPr>
      <w:r w:rsidRPr="004072B1">
        <w:rPr>
          <w:rPrChange w:id="123149" w:author="Draft version 2" w:date="2020-04-03T01:44:00Z">
            <w:rPr/>
          </w:rPrChange>
        </w:rPr>
        <w:t xml:space="preserve">                                        spare15, spare14, spare13, spare12, spare11,</w:t>
      </w:r>
    </w:p>
    <w:p w14:paraId="4909D2E7" w14:textId="77777777" w:rsidR="002C5D28" w:rsidRPr="004072B1" w:rsidRDefault="002C5D28" w:rsidP="0096519C">
      <w:pPr>
        <w:pStyle w:val="PL"/>
        <w:rPr>
          <w:rPrChange w:id="123150" w:author="Draft version 2" w:date="2020-04-03T01:44:00Z">
            <w:rPr/>
          </w:rPrChange>
        </w:rPr>
      </w:pPr>
      <w:r w:rsidRPr="004072B1">
        <w:rPr>
          <w:rPrChange w:id="123151" w:author="Draft version 2" w:date="2020-04-03T01:44:00Z">
            <w:rPr/>
          </w:rPrChange>
        </w:rPr>
        <w:t xml:space="preserve">                                        spare10, spare9, spare8, spare7, spare6, spare5,</w:t>
      </w:r>
    </w:p>
    <w:p w14:paraId="18ECC26F" w14:textId="77777777" w:rsidR="002C5D28" w:rsidRPr="004072B1" w:rsidRDefault="002C5D28" w:rsidP="0096519C">
      <w:pPr>
        <w:pStyle w:val="PL"/>
        <w:rPr>
          <w:rPrChange w:id="123152" w:author="Draft version 2" w:date="2020-04-03T01:44:00Z">
            <w:rPr/>
          </w:rPrChange>
        </w:rPr>
      </w:pPr>
      <w:r w:rsidRPr="004072B1">
        <w:rPr>
          <w:rPrChange w:id="123153" w:author="Draft version 2" w:date="2020-04-03T01:44:00Z">
            <w:rPr/>
          </w:rPrChange>
        </w:rPr>
        <w:t xml:space="preserve">                                        spare4, spare3, spare2, spare1}</w:t>
      </w:r>
    </w:p>
    <w:p w14:paraId="4DEBDFFC" w14:textId="77777777" w:rsidR="002C5D28" w:rsidRPr="004072B1" w:rsidRDefault="002C5D28" w:rsidP="0096519C">
      <w:pPr>
        <w:pStyle w:val="PL"/>
        <w:rPr>
          <w:rPrChange w:id="123154" w:author="Draft version 2" w:date="2020-04-03T01:44:00Z">
            <w:rPr/>
          </w:rPrChange>
        </w:rPr>
      </w:pPr>
    </w:p>
    <w:p w14:paraId="6CFCA135" w14:textId="77777777" w:rsidR="002C5D28" w:rsidRPr="004072B1" w:rsidRDefault="002C5D28" w:rsidP="0096519C">
      <w:pPr>
        <w:pStyle w:val="PL"/>
        <w:rPr>
          <w:rPrChange w:id="123155" w:author="Draft version 2" w:date="2020-04-03T01:44:00Z">
            <w:rPr/>
          </w:rPrChange>
        </w:rPr>
      </w:pPr>
      <w:r w:rsidRPr="004072B1">
        <w:rPr>
          <w:rPrChange w:id="123156" w:author="Draft version 2" w:date="2020-04-03T01:44:00Z">
            <w:rPr/>
          </w:rPrChange>
        </w:rPr>
        <w:t xml:space="preserve">T-Reassembly ::=                    </w:t>
      </w:r>
      <w:r w:rsidRPr="004072B1">
        <w:rPr>
          <w:rPrChange w:id="123157" w:author="Draft version 2" w:date="2020-04-03T01:44:00Z">
            <w:rPr>
              <w:color w:val="993366"/>
            </w:rPr>
          </w:rPrChange>
        </w:rPr>
        <w:t>ENUMERATED</w:t>
      </w:r>
      <w:r w:rsidRPr="004072B1">
        <w:rPr>
          <w:rPrChange w:id="123158" w:author="Draft version 2" w:date="2020-04-03T01:44:00Z">
            <w:rPr/>
          </w:rPrChange>
        </w:rPr>
        <w:t xml:space="preserve"> {</w:t>
      </w:r>
    </w:p>
    <w:p w14:paraId="32C16637" w14:textId="77777777" w:rsidR="002C5D28" w:rsidRPr="004072B1" w:rsidRDefault="002C5D28" w:rsidP="0096519C">
      <w:pPr>
        <w:pStyle w:val="PL"/>
        <w:rPr>
          <w:rPrChange w:id="123159" w:author="Draft version 2" w:date="2020-04-03T01:44:00Z">
            <w:rPr/>
          </w:rPrChange>
        </w:rPr>
      </w:pPr>
      <w:r w:rsidRPr="004072B1">
        <w:rPr>
          <w:rPrChange w:id="123160" w:author="Draft version 2" w:date="2020-04-03T01:44:00Z">
            <w:rPr/>
          </w:rPrChange>
        </w:rPr>
        <w:t xml:space="preserve">                                        ms0, ms5, ms10, ms15, ms20, ms25, ms30, ms35,</w:t>
      </w:r>
    </w:p>
    <w:p w14:paraId="407B1E7A" w14:textId="77777777" w:rsidR="002C5D28" w:rsidRPr="004072B1" w:rsidRDefault="002C5D28" w:rsidP="0096519C">
      <w:pPr>
        <w:pStyle w:val="PL"/>
        <w:rPr>
          <w:rPrChange w:id="123161" w:author="Draft version 2" w:date="2020-04-03T01:44:00Z">
            <w:rPr/>
          </w:rPrChange>
        </w:rPr>
      </w:pPr>
      <w:r w:rsidRPr="004072B1">
        <w:rPr>
          <w:rPrChange w:id="123162" w:author="Draft version 2" w:date="2020-04-03T01:44:00Z">
            <w:rPr/>
          </w:rPrChange>
        </w:rPr>
        <w:t xml:space="preserve">                                        ms40, ms45, ms50, ms55, ms60, ms65, ms70,</w:t>
      </w:r>
    </w:p>
    <w:p w14:paraId="4E4D07A2" w14:textId="77777777" w:rsidR="002C5D28" w:rsidRPr="004072B1" w:rsidRDefault="002C5D28" w:rsidP="0096519C">
      <w:pPr>
        <w:pStyle w:val="PL"/>
        <w:rPr>
          <w:rPrChange w:id="123163" w:author="Draft version 2" w:date="2020-04-03T01:44:00Z">
            <w:rPr/>
          </w:rPrChange>
        </w:rPr>
      </w:pPr>
      <w:r w:rsidRPr="004072B1">
        <w:rPr>
          <w:rPrChange w:id="123164" w:author="Draft version 2" w:date="2020-04-03T01:44:00Z">
            <w:rPr/>
          </w:rPrChange>
        </w:rPr>
        <w:t xml:space="preserve">                                        ms75, ms80, ms85, ms90, ms95, ms100, ms110,</w:t>
      </w:r>
    </w:p>
    <w:p w14:paraId="7C2ABF78" w14:textId="77777777" w:rsidR="002C5D28" w:rsidRPr="004072B1" w:rsidRDefault="002C5D28" w:rsidP="0096519C">
      <w:pPr>
        <w:pStyle w:val="PL"/>
        <w:rPr>
          <w:rPrChange w:id="123165" w:author="Draft version 2" w:date="2020-04-03T01:44:00Z">
            <w:rPr/>
          </w:rPrChange>
        </w:rPr>
      </w:pPr>
      <w:r w:rsidRPr="004072B1">
        <w:rPr>
          <w:rPrChange w:id="123166" w:author="Draft version 2" w:date="2020-04-03T01:44:00Z">
            <w:rPr/>
          </w:rPrChange>
        </w:rPr>
        <w:t xml:space="preserve">                                        ms120, ms130, ms140, ms150, ms160, ms170,</w:t>
      </w:r>
    </w:p>
    <w:p w14:paraId="0F0054D5" w14:textId="77777777" w:rsidR="002C5D28" w:rsidRPr="004072B1" w:rsidRDefault="002C5D28" w:rsidP="0096519C">
      <w:pPr>
        <w:pStyle w:val="PL"/>
        <w:rPr>
          <w:rPrChange w:id="123167" w:author="Draft version 2" w:date="2020-04-03T01:44:00Z">
            <w:rPr/>
          </w:rPrChange>
        </w:rPr>
      </w:pPr>
      <w:r w:rsidRPr="004072B1">
        <w:rPr>
          <w:rPrChange w:id="123168" w:author="Draft version 2" w:date="2020-04-03T01:44:00Z">
            <w:rPr/>
          </w:rPrChange>
        </w:rPr>
        <w:t xml:space="preserve">                                        ms180, ms190, ms200, spare1}</w:t>
      </w:r>
    </w:p>
    <w:p w14:paraId="1AC33B22" w14:textId="77777777" w:rsidR="002C5D28" w:rsidRPr="004072B1" w:rsidRDefault="002C5D28" w:rsidP="0096519C">
      <w:pPr>
        <w:pStyle w:val="PL"/>
        <w:rPr>
          <w:rPrChange w:id="123169" w:author="Draft version 2" w:date="2020-04-03T01:44:00Z">
            <w:rPr/>
          </w:rPrChange>
        </w:rPr>
      </w:pPr>
    </w:p>
    <w:p w14:paraId="4EC05354" w14:textId="77777777" w:rsidR="002C5D28" w:rsidRPr="004072B1" w:rsidRDefault="002C5D28" w:rsidP="0096519C">
      <w:pPr>
        <w:pStyle w:val="PL"/>
        <w:rPr>
          <w:rPrChange w:id="123170" w:author="Draft version 2" w:date="2020-04-03T01:44:00Z">
            <w:rPr/>
          </w:rPrChange>
        </w:rPr>
      </w:pPr>
      <w:r w:rsidRPr="004072B1">
        <w:rPr>
          <w:rPrChange w:id="123171" w:author="Draft version 2" w:date="2020-04-03T01:44:00Z">
            <w:rPr/>
          </w:rPrChange>
        </w:rPr>
        <w:t xml:space="preserve">T-StatusProhibit ::=                </w:t>
      </w:r>
      <w:r w:rsidRPr="004072B1">
        <w:rPr>
          <w:rPrChange w:id="123172" w:author="Draft version 2" w:date="2020-04-03T01:44:00Z">
            <w:rPr>
              <w:color w:val="993366"/>
            </w:rPr>
          </w:rPrChange>
        </w:rPr>
        <w:t>ENUMERATED</w:t>
      </w:r>
      <w:r w:rsidRPr="004072B1">
        <w:rPr>
          <w:rPrChange w:id="123173" w:author="Draft version 2" w:date="2020-04-03T01:44:00Z">
            <w:rPr/>
          </w:rPrChange>
        </w:rPr>
        <w:t xml:space="preserve"> {</w:t>
      </w:r>
    </w:p>
    <w:p w14:paraId="43499E66" w14:textId="77777777" w:rsidR="002C5D28" w:rsidRPr="004072B1" w:rsidRDefault="002C5D28" w:rsidP="0096519C">
      <w:pPr>
        <w:pStyle w:val="PL"/>
        <w:rPr>
          <w:rPrChange w:id="123174" w:author="Draft version 2" w:date="2020-04-03T01:44:00Z">
            <w:rPr/>
          </w:rPrChange>
        </w:rPr>
      </w:pPr>
      <w:r w:rsidRPr="004072B1">
        <w:rPr>
          <w:rPrChange w:id="123175" w:author="Draft version 2" w:date="2020-04-03T01:44:00Z">
            <w:rPr/>
          </w:rPrChange>
        </w:rPr>
        <w:t xml:space="preserve">                                        ms0, ms5, ms10, ms15, ms20, ms25, ms30, ms35,</w:t>
      </w:r>
    </w:p>
    <w:p w14:paraId="7A4E8392" w14:textId="77777777" w:rsidR="002C5D28" w:rsidRPr="004072B1" w:rsidRDefault="002C5D28" w:rsidP="0096519C">
      <w:pPr>
        <w:pStyle w:val="PL"/>
        <w:rPr>
          <w:rPrChange w:id="123176" w:author="Draft version 2" w:date="2020-04-03T01:44:00Z">
            <w:rPr/>
          </w:rPrChange>
        </w:rPr>
      </w:pPr>
      <w:r w:rsidRPr="004072B1">
        <w:rPr>
          <w:rPrChange w:id="123177" w:author="Draft version 2" w:date="2020-04-03T01:44:00Z">
            <w:rPr/>
          </w:rPrChange>
        </w:rPr>
        <w:t xml:space="preserve">                                        ms40, ms45, ms50, ms55, ms60, ms65, ms70,</w:t>
      </w:r>
    </w:p>
    <w:p w14:paraId="311A740C" w14:textId="77777777" w:rsidR="002C5D28" w:rsidRPr="004072B1" w:rsidRDefault="002C5D28" w:rsidP="0096519C">
      <w:pPr>
        <w:pStyle w:val="PL"/>
        <w:rPr>
          <w:rPrChange w:id="123178" w:author="Draft version 2" w:date="2020-04-03T01:44:00Z">
            <w:rPr/>
          </w:rPrChange>
        </w:rPr>
      </w:pPr>
      <w:r w:rsidRPr="004072B1">
        <w:rPr>
          <w:rPrChange w:id="123179" w:author="Draft version 2" w:date="2020-04-03T01:44:00Z">
            <w:rPr/>
          </w:rPrChange>
        </w:rPr>
        <w:t xml:space="preserve">                                        ms75, ms80, ms85, ms90, ms95, ms100, ms105,</w:t>
      </w:r>
    </w:p>
    <w:p w14:paraId="5EE2BB83" w14:textId="77777777" w:rsidR="002C5D28" w:rsidRPr="004072B1" w:rsidRDefault="002C5D28" w:rsidP="0096519C">
      <w:pPr>
        <w:pStyle w:val="PL"/>
        <w:rPr>
          <w:rPrChange w:id="123180" w:author="Draft version 2" w:date="2020-04-03T01:44:00Z">
            <w:rPr/>
          </w:rPrChange>
        </w:rPr>
      </w:pPr>
      <w:r w:rsidRPr="004072B1">
        <w:rPr>
          <w:rPrChange w:id="123181" w:author="Draft version 2" w:date="2020-04-03T01:44:00Z">
            <w:rPr/>
          </w:rPrChange>
        </w:rPr>
        <w:t xml:space="preserve">                                        ms110, ms115, ms120, ms125, ms130, ms135,</w:t>
      </w:r>
    </w:p>
    <w:p w14:paraId="3B40718C" w14:textId="77777777" w:rsidR="002C5D28" w:rsidRPr="004072B1" w:rsidRDefault="002C5D28" w:rsidP="0096519C">
      <w:pPr>
        <w:pStyle w:val="PL"/>
        <w:rPr>
          <w:rPrChange w:id="123182" w:author="Draft version 2" w:date="2020-04-03T01:44:00Z">
            <w:rPr/>
          </w:rPrChange>
        </w:rPr>
      </w:pPr>
      <w:r w:rsidRPr="004072B1">
        <w:rPr>
          <w:rPrChange w:id="123183" w:author="Draft version 2" w:date="2020-04-03T01:44:00Z">
            <w:rPr/>
          </w:rPrChange>
        </w:rPr>
        <w:t xml:space="preserve">                                        ms140, ms145, ms150, ms155, ms160, ms165,</w:t>
      </w:r>
    </w:p>
    <w:p w14:paraId="3250E359" w14:textId="77777777" w:rsidR="002C5D28" w:rsidRPr="004072B1" w:rsidRDefault="002C5D28" w:rsidP="0096519C">
      <w:pPr>
        <w:pStyle w:val="PL"/>
        <w:rPr>
          <w:rPrChange w:id="123184" w:author="Draft version 2" w:date="2020-04-03T01:44:00Z">
            <w:rPr/>
          </w:rPrChange>
        </w:rPr>
      </w:pPr>
      <w:r w:rsidRPr="004072B1">
        <w:rPr>
          <w:rPrChange w:id="123185" w:author="Draft version 2" w:date="2020-04-03T01:44:00Z">
            <w:rPr/>
          </w:rPrChange>
        </w:rPr>
        <w:t xml:space="preserve">                                        ms170, ms175, ms180, ms185, ms190, ms195,</w:t>
      </w:r>
    </w:p>
    <w:p w14:paraId="642E9EDA" w14:textId="77777777" w:rsidR="002C5D28" w:rsidRPr="004072B1" w:rsidRDefault="002C5D28" w:rsidP="0096519C">
      <w:pPr>
        <w:pStyle w:val="PL"/>
        <w:rPr>
          <w:rPrChange w:id="123186" w:author="Draft version 2" w:date="2020-04-03T01:44:00Z">
            <w:rPr/>
          </w:rPrChange>
        </w:rPr>
      </w:pPr>
      <w:r w:rsidRPr="004072B1">
        <w:rPr>
          <w:rPrChange w:id="123187" w:author="Draft version 2" w:date="2020-04-03T01:44:00Z">
            <w:rPr/>
          </w:rPrChange>
        </w:rPr>
        <w:t xml:space="preserve">                                        ms200, ms205, ms210, ms215, ms220, ms225,</w:t>
      </w:r>
    </w:p>
    <w:p w14:paraId="6B910302" w14:textId="77777777" w:rsidR="002C5D28" w:rsidRPr="004072B1" w:rsidRDefault="002C5D28" w:rsidP="0096519C">
      <w:pPr>
        <w:pStyle w:val="PL"/>
        <w:rPr>
          <w:rPrChange w:id="123188" w:author="Draft version 2" w:date="2020-04-03T01:44:00Z">
            <w:rPr/>
          </w:rPrChange>
        </w:rPr>
      </w:pPr>
      <w:r w:rsidRPr="004072B1">
        <w:rPr>
          <w:rPrChange w:id="123189" w:author="Draft version 2" w:date="2020-04-03T01:44:00Z">
            <w:rPr/>
          </w:rPrChange>
        </w:rPr>
        <w:t xml:space="preserve">                                        ms230, ms235, ms240, ms245, ms250, ms300,</w:t>
      </w:r>
    </w:p>
    <w:p w14:paraId="352D608F" w14:textId="77777777" w:rsidR="002C5D28" w:rsidRPr="004072B1" w:rsidRDefault="002C5D28" w:rsidP="0096519C">
      <w:pPr>
        <w:pStyle w:val="PL"/>
        <w:rPr>
          <w:rPrChange w:id="123190" w:author="Draft version 2" w:date="2020-04-03T01:44:00Z">
            <w:rPr/>
          </w:rPrChange>
        </w:rPr>
      </w:pPr>
      <w:r w:rsidRPr="004072B1">
        <w:rPr>
          <w:rPrChange w:id="123191" w:author="Draft version 2" w:date="2020-04-03T01:44:00Z">
            <w:rPr/>
          </w:rPrChange>
        </w:rPr>
        <w:t xml:space="preserve">                                        ms350, ms400, ms450, ms500, ms800, ms1000,</w:t>
      </w:r>
    </w:p>
    <w:p w14:paraId="28DE191B" w14:textId="77777777" w:rsidR="002C5D28" w:rsidRPr="004072B1" w:rsidRDefault="002C5D28" w:rsidP="0096519C">
      <w:pPr>
        <w:pStyle w:val="PL"/>
        <w:rPr>
          <w:rPrChange w:id="123192" w:author="Draft version 2" w:date="2020-04-03T01:44:00Z">
            <w:rPr/>
          </w:rPrChange>
        </w:rPr>
      </w:pPr>
      <w:r w:rsidRPr="004072B1">
        <w:rPr>
          <w:rPrChange w:id="123193" w:author="Draft version 2" w:date="2020-04-03T01:44:00Z">
            <w:rPr/>
          </w:rPrChange>
        </w:rPr>
        <w:t xml:space="preserve">                                        ms1200, ms1600, ms2000, ms2400, spare2, spare1}</w:t>
      </w:r>
    </w:p>
    <w:p w14:paraId="6B75DB66" w14:textId="77777777" w:rsidR="002C5D28" w:rsidRPr="004072B1" w:rsidRDefault="002C5D28" w:rsidP="0096519C">
      <w:pPr>
        <w:pStyle w:val="PL"/>
        <w:rPr>
          <w:rPrChange w:id="123194" w:author="Draft version 2" w:date="2020-04-03T01:44:00Z">
            <w:rPr/>
          </w:rPrChange>
        </w:rPr>
      </w:pPr>
    </w:p>
    <w:p w14:paraId="236ED9E8" w14:textId="77777777" w:rsidR="002C5D28" w:rsidRPr="004072B1" w:rsidRDefault="002C5D28" w:rsidP="0096519C">
      <w:pPr>
        <w:pStyle w:val="PL"/>
        <w:rPr>
          <w:rPrChange w:id="123195" w:author="Draft version 2" w:date="2020-04-03T01:44:00Z">
            <w:rPr/>
          </w:rPrChange>
        </w:rPr>
      </w:pPr>
      <w:r w:rsidRPr="004072B1">
        <w:rPr>
          <w:rPrChange w:id="123196" w:author="Draft version 2" w:date="2020-04-03T01:44:00Z">
            <w:rPr/>
          </w:rPrChange>
        </w:rPr>
        <w:t xml:space="preserve">SN-FieldLengthUM ::=                </w:t>
      </w:r>
      <w:r w:rsidRPr="004072B1">
        <w:rPr>
          <w:rPrChange w:id="123197" w:author="Draft version 2" w:date="2020-04-03T01:44:00Z">
            <w:rPr>
              <w:color w:val="993366"/>
            </w:rPr>
          </w:rPrChange>
        </w:rPr>
        <w:t>ENUMERATED</w:t>
      </w:r>
      <w:r w:rsidRPr="004072B1">
        <w:rPr>
          <w:rPrChange w:id="123198" w:author="Draft version 2" w:date="2020-04-03T01:44:00Z">
            <w:rPr/>
          </w:rPrChange>
        </w:rPr>
        <w:t xml:space="preserve"> {size6, size12}</w:t>
      </w:r>
    </w:p>
    <w:p w14:paraId="6EAA6AE0" w14:textId="77777777" w:rsidR="002C5D28" w:rsidRPr="004072B1" w:rsidRDefault="002C5D28" w:rsidP="0096519C">
      <w:pPr>
        <w:pStyle w:val="PL"/>
        <w:rPr>
          <w:rPrChange w:id="123199" w:author="Draft version 2" w:date="2020-04-03T01:44:00Z">
            <w:rPr/>
          </w:rPrChange>
        </w:rPr>
      </w:pPr>
      <w:r w:rsidRPr="004072B1">
        <w:rPr>
          <w:rPrChange w:id="123200" w:author="Draft version 2" w:date="2020-04-03T01:44:00Z">
            <w:rPr/>
          </w:rPrChange>
        </w:rPr>
        <w:t xml:space="preserve">SN-FieldLengthAM ::=                </w:t>
      </w:r>
      <w:r w:rsidRPr="004072B1">
        <w:rPr>
          <w:rPrChange w:id="123201" w:author="Draft version 2" w:date="2020-04-03T01:44:00Z">
            <w:rPr>
              <w:color w:val="993366"/>
            </w:rPr>
          </w:rPrChange>
        </w:rPr>
        <w:t>ENUMERATED</w:t>
      </w:r>
      <w:r w:rsidRPr="004072B1">
        <w:rPr>
          <w:rPrChange w:id="123202" w:author="Draft version 2" w:date="2020-04-03T01:44:00Z">
            <w:rPr/>
          </w:rPrChange>
        </w:rPr>
        <w:t xml:space="preserve"> {size12, size18}</w:t>
      </w:r>
    </w:p>
    <w:p w14:paraId="2F7807CC" w14:textId="77777777" w:rsidR="00B644E7" w:rsidRPr="004072B1" w:rsidRDefault="00B644E7" w:rsidP="00B644E7">
      <w:pPr>
        <w:pStyle w:val="PL"/>
        <w:rPr>
          <w:ins w:id="123203" w:author="CR#1487r1" w:date="2020-03-25T19:14:00Z"/>
          <w:rPrChange w:id="123204" w:author="Draft version 2" w:date="2020-04-03T01:44:00Z">
            <w:rPr>
              <w:ins w:id="123205" w:author="CR#1487r1" w:date="2020-03-25T19:14:00Z"/>
            </w:rPr>
          </w:rPrChange>
        </w:rPr>
      </w:pPr>
    </w:p>
    <w:p w14:paraId="02B56E55" w14:textId="1B291E74" w:rsidR="00B644E7" w:rsidRPr="004072B1" w:rsidRDefault="00B644E7" w:rsidP="00B644E7">
      <w:pPr>
        <w:pStyle w:val="PL"/>
        <w:rPr>
          <w:ins w:id="123206" w:author="CR#1487r1" w:date="2020-03-25T19:14:00Z"/>
          <w:rPrChange w:id="123207" w:author="Draft version 2" w:date="2020-04-03T01:44:00Z">
            <w:rPr>
              <w:ins w:id="123208" w:author="CR#1487r1" w:date="2020-03-25T19:14:00Z"/>
            </w:rPr>
          </w:rPrChange>
        </w:rPr>
      </w:pPr>
      <w:ins w:id="123209" w:author="CR#1487r1" w:date="2020-03-25T19:14:00Z">
        <w:r w:rsidRPr="004072B1">
          <w:rPr>
            <w:rPrChange w:id="123210" w:author="Draft version 2" w:date="2020-04-03T01:44:00Z">
              <w:rPr/>
            </w:rPrChange>
          </w:rPr>
          <w:t>DL-AM-RLC-v16</w:t>
        </w:r>
      </w:ins>
      <w:ins w:id="123211" w:author="CR#1487r1" w:date="2020-03-25T19:15:00Z">
        <w:r w:rsidRPr="004072B1">
          <w:rPr>
            <w:rPrChange w:id="123212" w:author="Draft version 2" w:date="2020-04-03T01:44:00Z">
              <w:rPr/>
            </w:rPrChange>
          </w:rPr>
          <w:t>00</w:t>
        </w:r>
      </w:ins>
      <w:ins w:id="123213" w:author="CR#1487r1" w:date="2020-03-25T19:14:00Z">
        <w:r w:rsidRPr="004072B1">
          <w:rPr>
            <w:rPrChange w:id="123214" w:author="Draft version 2" w:date="2020-04-03T01:44:00Z">
              <w:rPr/>
            </w:rPrChange>
          </w:rPr>
          <w:t xml:space="preserve"> ::=                 SEQUENCE {</w:t>
        </w:r>
      </w:ins>
    </w:p>
    <w:p w14:paraId="055652F4" w14:textId="13E99036" w:rsidR="00B644E7" w:rsidRPr="004072B1" w:rsidRDefault="00B644E7" w:rsidP="00B644E7">
      <w:pPr>
        <w:pStyle w:val="PL"/>
        <w:rPr>
          <w:ins w:id="123215" w:author="CR#1487r1" w:date="2020-03-25T19:14:00Z"/>
          <w:rPrChange w:id="123216" w:author="Draft version 2" w:date="2020-04-03T01:44:00Z">
            <w:rPr>
              <w:ins w:id="123217" w:author="CR#1487r1" w:date="2020-03-25T19:14:00Z"/>
            </w:rPr>
          </w:rPrChange>
        </w:rPr>
      </w:pPr>
      <w:ins w:id="123218" w:author="CR#1487r1" w:date="2020-03-25T19:14:00Z">
        <w:r w:rsidRPr="004072B1">
          <w:rPr>
            <w:rPrChange w:id="123219" w:author="Draft version 2" w:date="2020-04-03T01:44:00Z">
              <w:rPr/>
            </w:rPrChange>
          </w:rPr>
          <w:t xml:space="preserve">    t-StatusProhibitExt-r16             T-StatusProhibitExt-</w:t>
        </w:r>
      </w:ins>
      <w:ins w:id="123220" w:author="Draft version 2" w:date="2020-04-02T23:39:00Z">
        <w:r w:rsidR="00A14749" w:rsidRPr="004072B1">
          <w:rPr>
            <w:rPrChange w:id="123221" w:author="Draft version 2" w:date="2020-04-03T01:44:00Z">
              <w:rPr/>
            </w:rPrChange>
          </w:rPr>
          <w:t>r</w:t>
        </w:r>
      </w:ins>
      <w:ins w:id="123222" w:author="CR#1487r1" w:date="2020-03-25T19:14:00Z">
        <w:del w:id="123223" w:author="Draft version 2" w:date="2020-04-02T23:39:00Z">
          <w:r w:rsidRPr="004072B1" w:rsidDel="00A14749">
            <w:rPr>
              <w:rPrChange w:id="123224" w:author="Draft version 2" w:date="2020-04-03T01:44:00Z">
                <w:rPr/>
              </w:rPrChange>
            </w:rPr>
            <w:delText>v</w:delText>
          </w:r>
        </w:del>
        <w:r w:rsidRPr="004072B1">
          <w:rPr>
            <w:rPrChange w:id="123225" w:author="Draft version 2" w:date="2020-04-03T01:44:00Z">
              <w:rPr/>
            </w:rPrChange>
          </w:rPr>
          <w:t>16                                              OPTIONAL,   -- Need N</w:t>
        </w:r>
      </w:ins>
    </w:p>
    <w:p w14:paraId="5BB9043A" w14:textId="45874A5E" w:rsidR="00B644E7" w:rsidRPr="004072B1" w:rsidRDefault="00B644E7" w:rsidP="00B644E7">
      <w:pPr>
        <w:pStyle w:val="PL"/>
        <w:rPr>
          <w:ins w:id="123226" w:author="CR#1487r1" w:date="2020-03-25T19:14:00Z"/>
          <w:rPrChange w:id="123227" w:author="Draft version 2" w:date="2020-04-03T01:44:00Z">
            <w:rPr>
              <w:ins w:id="123228" w:author="CR#1487r1" w:date="2020-03-25T19:14:00Z"/>
            </w:rPr>
          </w:rPrChange>
        </w:rPr>
      </w:pPr>
      <w:ins w:id="123229" w:author="CR#1487r1" w:date="2020-03-25T19:14:00Z">
        <w:r w:rsidRPr="004072B1">
          <w:rPr>
            <w:rPrChange w:id="123230" w:author="Draft version 2" w:date="2020-04-03T01:44:00Z">
              <w:rPr/>
            </w:rPrChange>
          </w:rPr>
          <w:t xml:space="preserve">    ...</w:t>
        </w:r>
      </w:ins>
    </w:p>
    <w:p w14:paraId="63E40EA2" w14:textId="77777777" w:rsidR="00B644E7" w:rsidRPr="004072B1" w:rsidRDefault="00B644E7" w:rsidP="00B644E7">
      <w:pPr>
        <w:pStyle w:val="PL"/>
        <w:rPr>
          <w:ins w:id="123231" w:author="CR#1487r1" w:date="2020-03-25T19:14:00Z"/>
          <w:rPrChange w:id="123232" w:author="Draft version 2" w:date="2020-04-03T01:44:00Z">
            <w:rPr>
              <w:ins w:id="123233" w:author="CR#1487r1" w:date="2020-03-25T19:14:00Z"/>
            </w:rPr>
          </w:rPrChange>
        </w:rPr>
      </w:pPr>
      <w:ins w:id="123234" w:author="CR#1487r1" w:date="2020-03-25T19:14:00Z">
        <w:r w:rsidRPr="004072B1">
          <w:rPr>
            <w:rPrChange w:id="123235" w:author="Draft version 2" w:date="2020-04-03T01:44:00Z">
              <w:rPr/>
            </w:rPrChange>
          </w:rPr>
          <w:t>}</w:t>
        </w:r>
      </w:ins>
    </w:p>
    <w:p w14:paraId="3BD9B2AB" w14:textId="77777777" w:rsidR="00B644E7" w:rsidRPr="004072B1" w:rsidRDefault="00B644E7" w:rsidP="00B644E7">
      <w:pPr>
        <w:pStyle w:val="PL"/>
        <w:rPr>
          <w:ins w:id="123236" w:author="CR#1487r1" w:date="2020-03-25T19:14:00Z"/>
          <w:rPrChange w:id="123237" w:author="Draft version 2" w:date="2020-04-03T01:44:00Z">
            <w:rPr>
              <w:ins w:id="123238" w:author="CR#1487r1" w:date="2020-03-25T19:14:00Z"/>
            </w:rPr>
          </w:rPrChange>
        </w:rPr>
      </w:pPr>
    </w:p>
    <w:p w14:paraId="29A81700" w14:textId="068F86C5" w:rsidR="00B644E7" w:rsidRPr="004072B1" w:rsidRDefault="00B644E7" w:rsidP="00B644E7">
      <w:pPr>
        <w:pStyle w:val="PL"/>
        <w:rPr>
          <w:ins w:id="123239" w:author="CR#1487r1" w:date="2020-03-25T19:14:00Z"/>
          <w:rPrChange w:id="123240" w:author="Draft version 2" w:date="2020-04-03T01:44:00Z">
            <w:rPr>
              <w:ins w:id="123241" w:author="CR#1487r1" w:date="2020-03-25T19:14:00Z"/>
            </w:rPr>
          </w:rPrChange>
        </w:rPr>
      </w:pPr>
      <w:ins w:id="123242" w:author="CR#1487r1" w:date="2020-03-25T19:14:00Z">
        <w:r w:rsidRPr="004072B1">
          <w:rPr>
            <w:rPrChange w:id="123243" w:author="Draft version 2" w:date="2020-04-03T01:44:00Z">
              <w:rPr/>
            </w:rPrChange>
          </w:rPr>
          <w:t>T-StatusProhibitExt-</w:t>
        </w:r>
      </w:ins>
      <w:ins w:id="123244" w:author="Draft version 2" w:date="2020-04-02T23:39:00Z">
        <w:r w:rsidR="00A14749" w:rsidRPr="004072B1">
          <w:rPr>
            <w:rPrChange w:id="123245" w:author="Draft version 2" w:date="2020-04-03T01:44:00Z">
              <w:rPr/>
            </w:rPrChange>
          </w:rPr>
          <w:t>r</w:t>
        </w:r>
      </w:ins>
      <w:ins w:id="123246" w:author="CR#1487r1" w:date="2020-03-25T19:14:00Z">
        <w:del w:id="123247" w:author="Draft version 2" w:date="2020-04-02T23:39:00Z">
          <w:r w:rsidRPr="004072B1" w:rsidDel="00A14749">
            <w:rPr>
              <w:rPrChange w:id="123248" w:author="Draft version 2" w:date="2020-04-03T01:44:00Z">
                <w:rPr/>
              </w:rPrChange>
            </w:rPr>
            <w:delText>v</w:delText>
          </w:r>
        </w:del>
        <w:r w:rsidRPr="004072B1">
          <w:rPr>
            <w:rPrChange w:id="123249" w:author="Draft version 2" w:date="2020-04-03T01:44:00Z">
              <w:rPr/>
            </w:rPrChange>
          </w:rPr>
          <w:t>16 ::=         ENUMERATED { ms1, ms2, ms3, ms4, spare4, spare3, spare2, spare1}</w:t>
        </w:r>
      </w:ins>
    </w:p>
    <w:p w14:paraId="1AD30C29" w14:textId="3E125641" w:rsidR="002C5D28" w:rsidRPr="004072B1" w:rsidRDefault="002C5D28" w:rsidP="00B644E7">
      <w:pPr>
        <w:pStyle w:val="PL"/>
        <w:rPr>
          <w:rPrChange w:id="123250" w:author="Draft version 2" w:date="2020-04-03T01:44:00Z">
            <w:rPr/>
          </w:rPrChange>
        </w:rPr>
      </w:pPr>
    </w:p>
    <w:p w14:paraId="2D86533E" w14:textId="77777777" w:rsidR="002C5D28" w:rsidRPr="004072B1" w:rsidRDefault="002C5D28" w:rsidP="0096519C">
      <w:pPr>
        <w:pStyle w:val="PL"/>
        <w:rPr>
          <w:rPrChange w:id="123251" w:author="Draft version 2" w:date="2020-04-03T01:44:00Z">
            <w:rPr>
              <w:color w:val="808080"/>
            </w:rPr>
          </w:rPrChange>
        </w:rPr>
      </w:pPr>
      <w:r w:rsidRPr="004072B1">
        <w:rPr>
          <w:rPrChange w:id="123252" w:author="Draft version 2" w:date="2020-04-03T01:44:00Z">
            <w:rPr>
              <w:color w:val="808080"/>
            </w:rPr>
          </w:rPrChange>
        </w:rPr>
        <w:t>-- TAG-RLC-CONFIG-STOP</w:t>
      </w:r>
    </w:p>
    <w:p w14:paraId="15343CE7" w14:textId="77777777" w:rsidR="002C5D28" w:rsidRPr="004072B1" w:rsidRDefault="002C5D28" w:rsidP="0096519C">
      <w:pPr>
        <w:pStyle w:val="PL"/>
        <w:rPr>
          <w:rPrChange w:id="123253" w:author="Draft version 2" w:date="2020-04-03T01:44:00Z">
            <w:rPr>
              <w:color w:val="808080"/>
            </w:rPr>
          </w:rPrChange>
        </w:rPr>
      </w:pPr>
      <w:r w:rsidRPr="004072B1">
        <w:rPr>
          <w:rPrChange w:id="123254" w:author="Draft version 2" w:date="2020-04-03T01:44:00Z">
            <w:rPr>
              <w:color w:val="808080"/>
            </w:rPr>
          </w:rPrChange>
        </w:rPr>
        <w:t>-- ASN1STOP</w:t>
      </w:r>
    </w:p>
    <w:p w14:paraId="1011396C" w14:textId="77777777" w:rsidR="002C5D28" w:rsidRPr="004072B1" w:rsidRDefault="002C5D28" w:rsidP="002C5D28">
      <w:pPr>
        <w:rPr>
          <w:rPrChange w:id="123255" w:author="Draft version 2" w:date="2020-04-03T01:44:00Z">
            <w:rPr/>
          </w:rPrChange>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36420" w:rsidRPr="004072B1" w14:paraId="1831E549" w14:textId="77777777" w:rsidTr="006D357F">
        <w:trPr>
          <w:cantSplit/>
          <w:tblHeader/>
        </w:trPr>
        <w:tc>
          <w:tcPr>
            <w:tcW w:w="14055" w:type="dxa"/>
            <w:shd w:val="clear" w:color="auto" w:fill="auto"/>
            <w:hideMark/>
          </w:tcPr>
          <w:p w14:paraId="7FD48CFE" w14:textId="77777777" w:rsidR="002C5D28" w:rsidRPr="004072B1" w:rsidRDefault="002C5D28" w:rsidP="00F43D0B">
            <w:pPr>
              <w:pStyle w:val="TAH"/>
              <w:rPr>
                <w:lang w:eastAsia="en-GB"/>
                <w:rPrChange w:id="123256" w:author="Draft version 2" w:date="2020-04-03T01:44:00Z">
                  <w:rPr>
                    <w:lang w:eastAsia="en-GB"/>
                  </w:rPr>
                </w:rPrChange>
              </w:rPr>
            </w:pPr>
            <w:r w:rsidRPr="004072B1">
              <w:rPr>
                <w:i/>
                <w:lang w:eastAsia="en-GB"/>
                <w:rPrChange w:id="123257" w:author="Draft version 2" w:date="2020-04-03T01:44:00Z">
                  <w:rPr>
                    <w:i/>
                    <w:lang w:eastAsia="en-GB"/>
                  </w:rPr>
                </w:rPrChange>
              </w:rPr>
              <w:lastRenderedPageBreak/>
              <w:t xml:space="preserve">RLC-Config </w:t>
            </w:r>
            <w:r w:rsidRPr="004072B1">
              <w:rPr>
                <w:lang w:eastAsia="en-GB"/>
                <w:rPrChange w:id="123258" w:author="Draft version 2" w:date="2020-04-03T01:44:00Z">
                  <w:rPr>
                    <w:lang w:eastAsia="en-GB"/>
                  </w:rPr>
                </w:rPrChange>
              </w:rPr>
              <w:t>field descriptions</w:t>
            </w:r>
          </w:p>
        </w:tc>
      </w:tr>
      <w:tr w:rsidR="00936420" w:rsidRPr="004072B1" w14:paraId="221C8069" w14:textId="77777777" w:rsidTr="006D357F">
        <w:trPr>
          <w:cantSplit/>
          <w:trHeight w:val="52"/>
        </w:trPr>
        <w:tc>
          <w:tcPr>
            <w:tcW w:w="14055" w:type="dxa"/>
            <w:shd w:val="clear" w:color="auto" w:fill="auto"/>
            <w:hideMark/>
          </w:tcPr>
          <w:p w14:paraId="4D35E27B" w14:textId="77777777" w:rsidR="002C5D28" w:rsidRPr="004072B1" w:rsidRDefault="002C5D28" w:rsidP="00F43D0B">
            <w:pPr>
              <w:pStyle w:val="TAL"/>
              <w:rPr>
                <w:b/>
                <w:bCs/>
                <w:i/>
                <w:iCs/>
                <w:lang w:eastAsia="en-GB"/>
                <w:rPrChange w:id="123259" w:author="Draft version 2" w:date="2020-04-03T01:44:00Z">
                  <w:rPr>
                    <w:b/>
                    <w:bCs/>
                    <w:i/>
                    <w:iCs/>
                    <w:lang w:eastAsia="en-GB"/>
                  </w:rPr>
                </w:rPrChange>
              </w:rPr>
            </w:pPr>
            <w:r w:rsidRPr="004072B1">
              <w:rPr>
                <w:b/>
                <w:bCs/>
                <w:i/>
                <w:iCs/>
                <w:lang w:eastAsia="en-GB"/>
                <w:rPrChange w:id="123260" w:author="Draft version 2" w:date="2020-04-03T01:44:00Z">
                  <w:rPr>
                    <w:b/>
                    <w:bCs/>
                    <w:i/>
                    <w:iCs/>
                    <w:lang w:eastAsia="en-GB"/>
                  </w:rPr>
                </w:rPrChange>
              </w:rPr>
              <w:t>maxRetxThreshold</w:t>
            </w:r>
          </w:p>
          <w:p w14:paraId="273E7508" w14:textId="6B118AA5" w:rsidR="002C5D28" w:rsidRPr="004072B1" w:rsidRDefault="002C5D28" w:rsidP="00F43D0B">
            <w:pPr>
              <w:pStyle w:val="TAL"/>
              <w:rPr>
                <w:iCs/>
                <w:lang w:eastAsia="en-GB"/>
                <w:rPrChange w:id="123261" w:author="Draft version 2" w:date="2020-04-03T01:44:00Z">
                  <w:rPr>
                    <w:iCs/>
                    <w:lang w:eastAsia="en-GB"/>
                  </w:rPr>
                </w:rPrChange>
              </w:rPr>
            </w:pPr>
            <w:r w:rsidRPr="004072B1">
              <w:rPr>
                <w:lang w:eastAsia="en-GB"/>
                <w:rPrChange w:id="123262" w:author="Draft version 2" w:date="2020-04-03T01:44:00Z">
                  <w:rPr>
                    <w:lang w:eastAsia="en-GB"/>
                  </w:rPr>
                </w:rPrChange>
              </w:rPr>
              <w:t xml:space="preserve">Parameter for RLC AM in TS 38.322 [4]. Value </w:t>
            </w:r>
            <w:r w:rsidRPr="004072B1">
              <w:rPr>
                <w:i/>
                <w:rPrChange w:id="123263" w:author="Draft version 2" w:date="2020-04-03T01:44:00Z">
                  <w:rPr>
                    <w:i/>
                  </w:rPr>
                </w:rPrChange>
              </w:rPr>
              <w:t>t1</w:t>
            </w:r>
            <w:r w:rsidRPr="004072B1">
              <w:rPr>
                <w:lang w:eastAsia="en-GB"/>
                <w:rPrChange w:id="123264" w:author="Draft version 2" w:date="2020-04-03T01:44:00Z">
                  <w:rPr>
                    <w:lang w:eastAsia="en-GB"/>
                  </w:rPr>
                </w:rPrChange>
              </w:rPr>
              <w:t xml:space="preserve"> corresponds to 1 retransmission,</w:t>
            </w:r>
            <w:r w:rsidR="001A7CCE" w:rsidRPr="004072B1">
              <w:rPr>
                <w:lang w:eastAsia="en-GB"/>
                <w:rPrChange w:id="123265" w:author="Draft version 2" w:date="2020-04-03T01:44:00Z">
                  <w:rPr>
                    <w:lang w:eastAsia="en-GB"/>
                  </w:rPr>
                </w:rPrChange>
              </w:rPr>
              <w:t xml:space="preserve"> value</w:t>
            </w:r>
            <w:r w:rsidRPr="004072B1">
              <w:rPr>
                <w:lang w:eastAsia="en-GB"/>
                <w:rPrChange w:id="123266" w:author="Draft version 2" w:date="2020-04-03T01:44:00Z">
                  <w:rPr>
                    <w:lang w:eastAsia="en-GB"/>
                  </w:rPr>
                </w:rPrChange>
              </w:rPr>
              <w:t xml:space="preserve"> </w:t>
            </w:r>
            <w:r w:rsidRPr="004072B1">
              <w:rPr>
                <w:i/>
                <w:rPrChange w:id="123267" w:author="Draft version 2" w:date="2020-04-03T01:44:00Z">
                  <w:rPr>
                    <w:i/>
                  </w:rPr>
                </w:rPrChange>
              </w:rPr>
              <w:t>t2</w:t>
            </w:r>
            <w:r w:rsidRPr="004072B1">
              <w:rPr>
                <w:lang w:eastAsia="en-GB"/>
                <w:rPrChange w:id="123268" w:author="Draft version 2" w:date="2020-04-03T01:44:00Z">
                  <w:rPr>
                    <w:lang w:eastAsia="en-GB"/>
                  </w:rPr>
                </w:rPrChange>
              </w:rPr>
              <w:t xml:space="preserve"> </w:t>
            </w:r>
            <w:r w:rsidR="001A7CCE" w:rsidRPr="004072B1">
              <w:rPr>
                <w:lang w:eastAsia="en-GB"/>
                <w:rPrChange w:id="123269" w:author="Draft version 2" w:date="2020-04-03T01:44:00Z">
                  <w:rPr>
                    <w:lang w:eastAsia="en-GB"/>
                  </w:rPr>
                </w:rPrChange>
              </w:rPr>
              <w:t xml:space="preserve">corresponds </w:t>
            </w:r>
            <w:r w:rsidRPr="004072B1">
              <w:rPr>
                <w:lang w:eastAsia="en-GB"/>
                <w:rPrChange w:id="123270" w:author="Draft version 2" w:date="2020-04-03T01:44:00Z">
                  <w:rPr>
                    <w:lang w:eastAsia="en-GB"/>
                  </w:rPr>
                </w:rPrChange>
              </w:rPr>
              <w:t>to 2 retransmissions and so on.</w:t>
            </w:r>
          </w:p>
        </w:tc>
      </w:tr>
      <w:tr w:rsidR="00936420" w:rsidRPr="004072B1" w14:paraId="4CD6743D" w14:textId="77777777" w:rsidTr="006D357F">
        <w:trPr>
          <w:cantSplit/>
          <w:trHeight w:val="52"/>
        </w:trPr>
        <w:tc>
          <w:tcPr>
            <w:tcW w:w="14055" w:type="dxa"/>
            <w:shd w:val="clear" w:color="auto" w:fill="auto"/>
            <w:hideMark/>
          </w:tcPr>
          <w:p w14:paraId="3A770114" w14:textId="77777777" w:rsidR="002C5D28" w:rsidRPr="004072B1" w:rsidRDefault="002C5D28" w:rsidP="00F43D0B">
            <w:pPr>
              <w:pStyle w:val="TAL"/>
              <w:rPr>
                <w:b/>
                <w:i/>
                <w:lang w:eastAsia="en-GB"/>
                <w:rPrChange w:id="123271" w:author="Draft version 2" w:date="2020-04-03T01:44:00Z">
                  <w:rPr>
                    <w:b/>
                    <w:i/>
                    <w:lang w:eastAsia="en-GB"/>
                  </w:rPr>
                </w:rPrChange>
              </w:rPr>
            </w:pPr>
            <w:r w:rsidRPr="004072B1">
              <w:rPr>
                <w:b/>
                <w:i/>
                <w:lang w:eastAsia="en-GB"/>
                <w:rPrChange w:id="123272" w:author="Draft version 2" w:date="2020-04-03T01:44:00Z">
                  <w:rPr>
                    <w:b/>
                    <w:i/>
                    <w:lang w:eastAsia="en-GB"/>
                  </w:rPr>
                </w:rPrChange>
              </w:rPr>
              <w:t>pollByte</w:t>
            </w:r>
          </w:p>
          <w:p w14:paraId="02713A4E" w14:textId="65BE020A" w:rsidR="002C5D28" w:rsidRPr="004072B1" w:rsidRDefault="002C5D28" w:rsidP="00F43D0B">
            <w:pPr>
              <w:pStyle w:val="TAL"/>
              <w:rPr>
                <w:b/>
                <w:bCs/>
                <w:i/>
                <w:lang w:eastAsia="en-GB"/>
                <w:rPrChange w:id="123273" w:author="Draft version 2" w:date="2020-04-03T01:44:00Z">
                  <w:rPr>
                    <w:b/>
                    <w:bCs/>
                    <w:i/>
                    <w:lang w:eastAsia="en-GB"/>
                  </w:rPr>
                </w:rPrChange>
              </w:rPr>
            </w:pPr>
            <w:r w:rsidRPr="004072B1">
              <w:rPr>
                <w:lang w:eastAsia="en-GB"/>
                <w:rPrChange w:id="123274" w:author="Draft version 2" w:date="2020-04-03T01:44:00Z">
                  <w:rPr>
                    <w:lang w:eastAsia="en-GB"/>
                  </w:rPr>
                </w:rPrChange>
              </w:rPr>
              <w:t xml:space="preserve">Parameter for RLC AM in TS 38.322 [4]. Value </w:t>
            </w:r>
            <w:r w:rsidRPr="004072B1">
              <w:rPr>
                <w:i/>
                <w:rPrChange w:id="123275" w:author="Draft version 2" w:date="2020-04-03T01:44:00Z">
                  <w:rPr>
                    <w:i/>
                  </w:rPr>
                </w:rPrChange>
              </w:rPr>
              <w:t>kB25</w:t>
            </w:r>
            <w:r w:rsidRPr="004072B1">
              <w:rPr>
                <w:lang w:eastAsia="en-GB"/>
                <w:rPrChange w:id="123276" w:author="Draft version 2" w:date="2020-04-03T01:44:00Z">
                  <w:rPr>
                    <w:lang w:eastAsia="en-GB"/>
                  </w:rPr>
                </w:rPrChange>
              </w:rPr>
              <w:t xml:space="preserve"> corresponds to 25 </w:t>
            </w:r>
            <w:bookmarkStart w:id="123277" w:name="_Hlk524340766"/>
            <w:r w:rsidRPr="004072B1">
              <w:rPr>
                <w:lang w:eastAsia="en-GB"/>
                <w:rPrChange w:id="123278" w:author="Draft version 2" w:date="2020-04-03T01:44:00Z">
                  <w:rPr>
                    <w:lang w:eastAsia="en-GB"/>
                  </w:rPr>
                </w:rPrChange>
              </w:rPr>
              <w:t>kBytes</w:t>
            </w:r>
            <w:bookmarkEnd w:id="123277"/>
            <w:r w:rsidRPr="004072B1">
              <w:rPr>
                <w:lang w:eastAsia="en-GB"/>
                <w:rPrChange w:id="123279" w:author="Draft version 2" w:date="2020-04-03T01:44:00Z">
                  <w:rPr>
                    <w:lang w:eastAsia="en-GB"/>
                  </w:rPr>
                </w:rPrChange>
              </w:rPr>
              <w:t>,</w:t>
            </w:r>
            <w:r w:rsidR="001A7CCE" w:rsidRPr="004072B1">
              <w:rPr>
                <w:lang w:eastAsia="en-GB"/>
                <w:rPrChange w:id="123280" w:author="Draft version 2" w:date="2020-04-03T01:44:00Z">
                  <w:rPr>
                    <w:lang w:eastAsia="en-GB"/>
                  </w:rPr>
                </w:rPrChange>
              </w:rPr>
              <w:t xml:space="preserve"> value</w:t>
            </w:r>
            <w:r w:rsidRPr="004072B1">
              <w:rPr>
                <w:lang w:eastAsia="en-GB"/>
                <w:rPrChange w:id="123281" w:author="Draft version 2" w:date="2020-04-03T01:44:00Z">
                  <w:rPr>
                    <w:lang w:eastAsia="en-GB"/>
                  </w:rPr>
                </w:rPrChange>
              </w:rPr>
              <w:t xml:space="preserve"> </w:t>
            </w:r>
            <w:r w:rsidRPr="004072B1">
              <w:rPr>
                <w:i/>
                <w:rPrChange w:id="123282" w:author="Draft version 2" w:date="2020-04-03T01:44:00Z">
                  <w:rPr>
                    <w:i/>
                  </w:rPr>
                </w:rPrChange>
              </w:rPr>
              <w:t>kB50</w:t>
            </w:r>
            <w:r w:rsidRPr="004072B1">
              <w:rPr>
                <w:lang w:eastAsia="en-GB"/>
                <w:rPrChange w:id="123283" w:author="Draft version 2" w:date="2020-04-03T01:44:00Z">
                  <w:rPr>
                    <w:lang w:eastAsia="en-GB"/>
                  </w:rPr>
                </w:rPrChange>
              </w:rPr>
              <w:t xml:space="preserve"> </w:t>
            </w:r>
            <w:r w:rsidR="001A7CCE" w:rsidRPr="004072B1">
              <w:rPr>
                <w:lang w:eastAsia="en-GB"/>
                <w:rPrChange w:id="123284" w:author="Draft version 2" w:date="2020-04-03T01:44:00Z">
                  <w:rPr>
                    <w:lang w:eastAsia="en-GB"/>
                  </w:rPr>
                </w:rPrChange>
              </w:rPr>
              <w:t xml:space="preserve">corresponds </w:t>
            </w:r>
            <w:r w:rsidRPr="004072B1">
              <w:rPr>
                <w:lang w:eastAsia="en-GB"/>
                <w:rPrChange w:id="123285" w:author="Draft version 2" w:date="2020-04-03T01:44:00Z">
                  <w:rPr>
                    <w:lang w:eastAsia="en-GB"/>
                  </w:rPr>
                </w:rPrChange>
              </w:rPr>
              <w:t xml:space="preserve">to 50 kBytes and so on. </w:t>
            </w:r>
            <w:r w:rsidRPr="004072B1">
              <w:rPr>
                <w:i/>
                <w:rPrChange w:id="123286" w:author="Draft version 2" w:date="2020-04-03T01:44:00Z">
                  <w:rPr>
                    <w:i/>
                  </w:rPr>
                </w:rPrChange>
              </w:rPr>
              <w:t>infinity</w:t>
            </w:r>
            <w:r w:rsidRPr="004072B1">
              <w:rPr>
                <w:lang w:eastAsia="en-GB"/>
                <w:rPrChange w:id="123287" w:author="Draft version 2" w:date="2020-04-03T01:44:00Z">
                  <w:rPr>
                    <w:lang w:eastAsia="en-GB"/>
                  </w:rPr>
                </w:rPrChange>
              </w:rPr>
              <w:t xml:space="preserve"> corresponds to an infinite amount of kBytes.</w:t>
            </w:r>
          </w:p>
        </w:tc>
      </w:tr>
      <w:tr w:rsidR="00936420" w:rsidRPr="004072B1" w14:paraId="7B07ECB3" w14:textId="77777777" w:rsidTr="006D357F">
        <w:trPr>
          <w:cantSplit/>
          <w:trHeight w:val="52"/>
        </w:trPr>
        <w:tc>
          <w:tcPr>
            <w:tcW w:w="14055" w:type="dxa"/>
            <w:shd w:val="clear" w:color="auto" w:fill="auto"/>
            <w:hideMark/>
          </w:tcPr>
          <w:p w14:paraId="5A3620F4" w14:textId="77777777" w:rsidR="002C5D28" w:rsidRPr="004072B1" w:rsidRDefault="002C5D28" w:rsidP="00F43D0B">
            <w:pPr>
              <w:pStyle w:val="TAL"/>
              <w:rPr>
                <w:b/>
                <w:i/>
                <w:lang w:eastAsia="en-GB"/>
                <w:rPrChange w:id="123288" w:author="Draft version 2" w:date="2020-04-03T01:44:00Z">
                  <w:rPr>
                    <w:b/>
                    <w:i/>
                    <w:lang w:eastAsia="en-GB"/>
                  </w:rPr>
                </w:rPrChange>
              </w:rPr>
            </w:pPr>
            <w:r w:rsidRPr="004072B1">
              <w:rPr>
                <w:b/>
                <w:i/>
                <w:lang w:eastAsia="en-GB"/>
                <w:rPrChange w:id="123289" w:author="Draft version 2" w:date="2020-04-03T01:44:00Z">
                  <w:rPr>
                    <w:b/>
                    <w:i/>
                    <w:lang w:eastAsia="en-GB"/>
                  </w:rPr>
                </w:rPrChange>
              </w:rPr>
              <w:t>pollPDU</w:t>
            </w:r>
          </w:p>
          <w:p w14:paraId="699B047C" w14:textId="2AB2D7ED" w:rsidR="002C5D28" w:rsidRPr="004072B1" w:rsidRDefault="002C5D28" w:rsidP="00F43D0B">
            <w:pPr>
              <w:pStyle w:val="TAL"/>
              <w:rPr>
                <w:lang w:eastAsia="zh-CN"/>
                <w:rPrChange w:id="123290" w:author="Draft version 2" w:date="2020-04-03T01:44:00Z">
                  <w:rPr>
                    <w:lang w:eastAsia="zh-CN"/>
                  </w:rPr>
                </w:rPrChange>
              </w:rPr>
            </w:pPr>
            <w:r w:rsidRPr="004072B1">
              <w:rPr>
                <w:lang w:eastAsia="en-GB"/>
                <w:rPrChange w:id="123291" w:author="Draft version 2" w:date="2020-04-03T01:44:00Z">
                  <w:rPr>
                    <w:lang w:eastAsia="en-GB"/>
                  </w:rPr>
                </w:rPrChange>
              </w:rPr>
              <w:t xml:space="preserve">Parameter for RLC AM in TS 38.322 [4]. Value </w:t>
            </w:r>
            <w:r w:rsidRPr="004072B1">
              <w:rPr>
                <w:i/>
                <w:rPrChange w:id="123292" w:author="Draft version 2" w:date="2020-04-03T01:44:00Z">
                  <w:rPr>
                    <w:i/>
                  </w:rPr>
                </w:rPrChange>
              </w:rPr>
              <w:t>p4</w:t>
            </w:r>
            <w:r w:rsidRPr="004072B1">
              <w:rPr>
                <w:lang w:eastAsia="en-GB"/>
                <w:rPrChange w:id="123293" w:author="Draft version 2" w:date="2020-04-03T01:44:00Z">
                  <w:rPr>
                    <w:lang w:eastAsia="en-GB"/>
                  </w:rPr>
                </w:rPrChange>
              </w:rPr>
              <w:t xml:space="preserve"> corresponds to 4 PDUs,</w:t>
            </w:r>
            <w:r w:rsidR="001A7CCE" w:rsidRPr="004072B1">
              <w:rPr>
                <w:lang w:eastAsia="en-GB"/>
                <w:rPrChange w:id="123294" w:author="Draft version 2" w:date="2020-04-03T01:44:00Z">
                  <w:rPr>
                    <w:lang w:eastAsia="en-GB"/>
                  </w:rPr>
                </w:rPrChange>
              </w:rPr>
              <w:t xml:space="preserve"> value</w:t>
            </w:r>
            <w:r w:rsidRPr="004072B1">
              <w:rPr>
                <w:lang w:eastAsia="en-GB"/>
                <w:rPrChange w:id="123295" w:author="Draft version 2" w:date="2020-04-03T01:44:00Z">
                  <w:rPr>
                    <w:lang w:eastAsia="en-GB"/>
                  </w:rPr>
                </w:rPrChange>
              </w:rPr>
              <w:t xml:space="preserve"> </w:t>
            </w:r>
            <w:r w:rsidRPr="004072B1">
              <w:rPr>
                <w:i/>
                <w:rPrChange w:id="123296" w:author="Draft version 2" w:date="2020-04-03T01:44:00Z">
                  <w:rPr>
                    <w:i/>
                  </w:rPr>
                </w:rPrChange>
              </w:rPr>
              <w:t>p8</w:t>
            </w:r>
            <w:r w:rsidRPr="004072B1">
              <w:rPr>
                <w:lang w:eastAsia="en-GB"/>
                <w:rPrChange w:id="123297" w:author="Draft version 2" w:date="2020-04-03T01:44:00Z">
                  <w:rPr>
                    <w:lang w:eastAsia="en-GB"/>
                  </w:rPr>
                </w:rPrChange>
              </w:rPr>
              <w:t xml:space="preserve"> </w:t>
            </w:r>
            <w:r w:rsidR="001A7CCE" w:rsidRPr="004072B1">
              <w:rPr>
                <w:lang w:eastAsia="en-GB"/>
                <w:rPrChange w:id="123298" w:author="Draft version 2" w:date="2020-04-03T01:44:00Z">
                  <w:rPr>
                    <w:lang w:eastAsia="en-GB"/>
                  </w:rPr>
                </w:rPrChange>
              </w:rPr>
              <w:t xml:space="preserve">corresponds </w:t>
            </w:r>
            <w:r w:rsidRPr="004072B1">
              <w:rPr>
                <w:lang w:eastAsia="en-GB"/>
                <w:rPrChange w:id="123299" w:author="Draft version 2" w:date="2020-04-03T01:44:00Z">
                  <w:rPr>
                    <w:lang w:eastAsia="en-GB"/>
                  </w:rPr>
                </w:rPrChange>
              </w:rPr>
              <w:t xml:space="preserve">to 8 PDUs and so on. </w:t>
            </w:r>
            <w:r w:rsidRPr="004072B1">
              <w:rPr>
                <w:i/>
                <w:rPrChange w:id="123300" w:author="Draft version 2" w:date="2020-04-03T01:44:00Z">
                  <w:rPr>
                    <w:i/>
                  </w:rPr>
                </w:rPrChange>
              </w:rPr>
              <w:t>infinity</w:t>
            </w:r>
            <w:r w:rsidRPr="004072B1">
              <w:rPr>
                <w:lang w:eastAsia="en-GB"/>
                <w:rPrChange w:id="123301" w:author="Draft version 2" w:date="2020-04-03T01:44:00Z">
                  <w:rPr>
                    <w:lang w:eastAsia="en-GB"/>
                  </w:rPr>
                </w:rPrChange>
              </w:rPr>
              <w:t xml:space="preserve"> corresponds to an infinite number of PDUs.</w:t>
            </w:r>
          </w:p>
        </w:tc>
      </w:tr>
      <w:tr w:rsidR="00936420" w:rsidRPr="004072B1" w14:paraId="3BBEEC8B" w14:textId="77777777" w:rsidTr="006D357F">
        <w:trPr>
          <w:cantSplit/>
          <w:trHeight w:val="52"/>
        </w:trPr>
        <w:tc>
          <w:tcPr>
            <w:tcW w:w="14055" w:type="dxa"/>
            <w:shd w:val="clear" w:color="auto" w:fill="auto"/>
            <w:hideMark/>
          </w:tcPr>
          <w:p w14:paraId="7A107F31" w14:textId="77777777" w:rsidR="002C5D28" w:rsidRPr="004072B1" w:rsidRDefault="002C5D28" w:rsidP="00F43D0B">
            <w:pPr>
              <w:pStyle w:val="TAL"/>
              <w:rPr>
                <w:b/>
                <w:i/>
                <w:lang w:eastAsia="en-GB"/>
                <w:rPrChange w:id="123302" w:author="Draft version 2" w:date="2020-04-03T01:44:00Z">
                  <w:rPr>
                    <w:b/>
                    <w:i/>
                    <w:lang w:eastAsia="en-GB"/>
                  </w:rPr>
                </w:rPrChange>
              </w:rPr>
            </w:pPr>
            <w:r w:rsidRPr="004072B1">
              <w:rPr>
                <w:b/>
                <w:i/>
                <w:lang w:eastAsia="en-GB"/>
                <w:rPrChange w:id="123303" w:author="Draft version 2" w:date="2020-04-03T01:44:00Z">
                  <w:rPr>
                    <w:b/>
                    <w:i/>
                    <w:lang w:eastAsia="en-GB"/>
                  </w:rPr>
                </w:rPrChange>
              </w:rPr>
              <w:t>sn-FieldLength</w:t>
            </w:r>
          </w:p>
          <w:p w14:paraId="65EC77DB" w14:textId="31401D64" w:rsidR="002C5D28" w:rsidRPr="004072B1" w:rsidRDefault="002C5D28" w:rsidP="00F43D0B">
            <w:pPr>
              <w:pStyle w:val="TAL"/>
              <w:rPr>
                <w:bCs/>
                <w:lang w:eastAsia="en-GB"/>
                <w:rPrChange w:id="123304" w:author="Draft version 2" w:date="2020-04-03T01:44:00Z">
                  <w:rPr>
                    <w:bCs/>
                    <w:lang w:eastAsia="en-GB"/>
                  </w:rPr>
                </w:rPrChange>
              </w:rPr>
            </w:pPr>
            <w:r w:rsidRPr="004072B1">
              <w:rPr>
                <w:lang w:eastAsia="en-GB"/>
                <w:rPrChange w:id="123305" w:author="Draft version 2" w:date="2020-04-03T01:44:00Z">
                  <w:rPr>
                    <w:lang w:eastAsia="en-GB"/>
                  </w:rPr>
                </w:rPrChange>
              </w:rPr>
              <w:t xml:space="preserve">Indicates the RLC SN field size, see TS 38.322 [4], in bits. Value </w:t>
            </w:r>
            <w:r w:rsidRPr="004072B1">
              <w:rPr>
                <w:i/>
                <w:rPrChange w:id="123306" w:author="Draft version 2" w:date="2020-04-03T01:44:00Z">
                  <w:rPr>
                    <w:i/>
                  </w:rPr>
                </w:rPrChange>
              </w:rPr>
              <w:t>size6</w:t>
            </w:r>
            <w:r w:rsidRPr="004072B1">
              <w:rPr>
                <w:lang w:eastAsia="en-GB"/>
                <w:rPrChange w:id="123307" w:author="Draft version 2" w:date="2020-04-03T01:44:00Z">
                  <w:rPr>
                    <w:lang w:eastAsia="en-GB"/>
                  </w:rPr>
                </w:rPrChange>
              </w:rPr>
              <w:t xml:space="preserve"> means 6 bits,</w:t>
            </w:r>
            <w:r w:rsidR="001A7CCE" w:rsidRPr="004072B1">
              <w:rPr>
                <w:lang w:eastAsia="en-GB"/>
                <w:rPrChange w:id="123308" w:author="Draft version 2" w:date="2020-04-03T01:44:00Z">
                  <w:rPr>
                    <w:lang w:eastAsia="en-GB"/>
                  </w:rPr>
                </w:rPrChange>
              </w:rPr>
              <w:t xml:space="preserve"> value</w:t>
            </w:r>
            <w:r w:rsidRPr="004072B1">
              <w:rPr>
                <w:lang w:eastAsia="en-GB"/>
                <w:rPrChange w:id="123309" w:author="Draft version 2" w:date="2020-04-03T01:44:00Z">
                  <w:rPr>
                    <w:lang w:eastAsia="en-GB"/>
                  </w:rPr>
                </w:rPrChange>
              </w:rPr>
              <w:t xml:space="preserve"> </w:t>
            </w:r>
            <w:r w:rsidRPr="004072B1">
              <w:rPr>
                <w:i/>
                <w:rPrChange w:id="123310" w:author="Draft version 2" w:date="2020-04-03T01:44:00Z">
                  <w:rPr>
                    <w:i/>
                  </w:rPr>
                </w:rPrChange>
              </w:rPr>
              <w:t>size12</w:t>
            </w:r>
            <w:r w:rsidRPr="004072B1">
              <w:rPr>
                <w:lang w:eastAsia="en-GB"/>
                <w:rPrChange w:id="123311" w:author="Draft version 2" w:date="2020-04-03T01:44:00Z">
                  <w:rPr>
                    <w:lang w:eastAsia="en-GB"/>
                  </w:rPr>
                </w:rPrChange>
              </w:rPr>
              <w:t xml:space="preserve"> means 12 bits,</w:t>
            </w:r>
            <w:r w:rsidR="001A7CCE" w:rsidRPr="004072B1">
              <w:rPr>
                <w:lang w:eastAsia="en-GB"/>
                <w:rPrChange w:id="123312" w:author="Draft version 2" w:date="2020-04-03T01:44:00Z">
                  <w:rPr>
                    <w:lang w:eastAsia="en-GB"/>
                  </w:rPr>
                </w:rPrChange>
              </w:rPr>
              <w:t xml:space="preserve"> value</w:t>
            </w:r>
            <w:r w:rsidRPr="004072B1">
              <w:rPr>
                <w:lang w:eastAsia="en-GB"/>
                <w:rPrChange w:id="123313" w:author="Draft version 2" w:date="2020-04-03T01:44:00Z">
                  <w:rPr>
                    <w:lang w:eastAsia="en-GB"/>
                  </w:rPr>
                </w:rPrChange>
              </w:rPr>
              <w:t xml:space="preserve"> </w:t>
            </w:r>
            <w:r w:rsidRPr="004072B1">
              <w:rPr>
                <w:i/>
                <w:rPrChange w:id="123314" w:author="Draft version 2" w:date="2020-04-03T01:44:00Z">
                  <w:rPr>
                    <w:i/>
                  </w:rPr>
                </w:rPrChange>
              </w:rPr>
              <w:t>size18</w:t>
            </w:r>
            <w:r w:rsidRPr="004072B1">
              <w:rPr>
                <w:lang w:eastAsia="en-GB"/>
                <w:rPrChange w:id="123315" w:author="Draft version 2" w:date="2020-04-03T01:44:00Z">
                  <w:rPr>
                    <w:lang w:eastAsia="en-GB"/>
                  </w:rPr>
                </w:rPrChange>
              </w:rPr>
              <w:t xml:space="preserve"> means 18 bits.</w:t>
            </w:r>
            <w:r w:rsidRPr="004072B1">
              <w:rPr>
                <w:bCs/>
                <w:lang w:eastAsia="en-GB"/>
                <w:rPrChange w:id="123316" w:author="Draft version 2" w:date="2020-04-03T01:44:00Z">
                  <w:rPr>
                    <w:bCs/>
                    <w:lang w:eastAsia="en-GB"/>
                  </w:rPr>
                </w:rPrChange>
              </w:rPr>
              <w:t xml:space="preserve"> The value of </w:t>
            </w:r>
            <w:r w:rsidRPr="004072B1">
              <w:rPr>
                <w:rFonts w:eastAsia="Yu Mincho"/>
                <w:i/>
                <w:rPrChange w:id="123317" w:author="Draft version 2" w:date="2020-04-03T01:44:00Z">
                  <w:rPr>
                    <w:rFonts w:eastAsia="Yu Mincho"/>
                    <w:i/>
                  </w:rPr>
                </w:rPrChange>
              </w:rPr>
              <w:t>sn-FieldLength</w:t>
            </w:r>
            <w:r w:rsidRPr="004072B1">
              <w:rPr>
                <w:bCs/>
                <w:lang w:eastAsia="en-GB"/>
                <w:rPrChange w:id="123318" w:author="Draft version 2" w:date="2020-04-03T01:44:00Z">
                  <w:rPr>
                    <w:bCs/>
                    <w:lang w:eastAsia="en-GB"/>
                  </w:rPr>
                </w:rPrChange>
              </w:rPr>
              <w:t xml:space="preserve"> for a DRB </w:t>
            </w:r>
            <w:r w:rsidRPr="004072B1">
              <w:rPr>
                <w:rFonts w:eastAsia="Yu Mincho"/>
                <w:bCs/>
                <w:rPrChange w:id="123319" w:author="Draft version 2" w:date="2020-04-03T01:44:00Z">
                  <w:rPr>
                    <w:rFonts w:eastAsia="Yu Mincho"/>
                    <w:bCs/>
                  </w:rPr>
                </w:rPrChange>
              </w:rPr>
              <w:t>shall</w:t>
            </w:r>
            <w:r w:rsidRPr="004072B1">
              <w:rPr>
                <w:bCs/>
                <w:lang w:eastAsia="en-GB"/>
                <w:rPrChange w:id="123320" w:author="Draft version 2" w:date="2020-04-03T01:44:00Z">
                  <w:rPr>
                    <w:bCs/>
                    <w:lang w:eastAsia="en-GB"/>
                  </w:rPr>
                </w:rPrChange>
              </w:rPr>
              <w:t xml:space="preserve"> be changed only using reconfiguration with sync. The network configures only</w:t>
            </w:r>
            <w:r w:rsidR="001A7CCE" w:rsidRPr="004072B1">
              <w:rPr>
                <w:bCs/>
                <w:lang w:eastAsia="en-GB"/>
                <w:rPrChange w:id="123321" w:author="Draft version 2" w:date="2020-04-03T01:44:00Z">
                  <w:rPr>
                    <w:bCs/>
                    <w:lang w:eastAsia="en-GB"/>
                  </w:rPr>
                </w:rPrChange>
              </w:rPr>
              <w:t xml:space="preserve"> value</w:t>
            </w:r>
            <w:r w:rsidRPr="004072B1">
              <w:rPr>
                <w:bCs/>
                <w:lang w:eastAsia="en-GB"/>
                <w:rPrChange w:id="123322" w:author="Draft version 2" w:date="2020-04-03T01:44:00Z">
                  <w:rPr>
                    <w:bCs/>
                    <w:lang w:eastAsia="en-GB"/>
                  </w:rPr>
                </w:rPrChange>
              </w:rPr>
              <w:t xml:space="preserve"> </w:t>
            </w:r>
            <w:r w:rsidRPr="004072B1">
              <w:rPr>
                <w:bCs/>
                <w:i/>
                <w:lang w:eastAsia="en-GB"/>
                <w:rPrChange w:id="123323" w:author="Draft version 2" w:date="2020-04-03T01:44:00Z">
                  <w:rPr>
                    <w:bCs/>
                    <w:i/>
                    <w:lang w:eastAsia="en-GB"/>
                  </w:rPr>
                </w:rPrChange>
              </w:rPr>
              <w:t>size12</w:t>
            </w:r>
            <w:r w:rsidRPr="004072B1">
              <w:rPr>
                <w:bCs/>
                <w:lang w:eastAsia="en-GB"/>
                <w:rPrChange w:id="123324" w:author="Draft version 2" w:date="2020-04-03T01:44:00Z">
                  <w:rPr>
                    <w:bCs/>
                    <w:lang w:eastAsia="en-GB"/>
                  </w:rPr>
                </w:rPrChange>
              </w:rPr>
              <w:t xml:space="preserve"> in </w:t>
            </w:r>
            <w:r w:rsidRPr="004072B1">
              <w:rPr>
                <w:bCs/>
                <w:i/>
                <w:lang w:eastAsia="en-GB"/>
                <w:rPrChange w:id="123325" w:author="Draft version 2" w:date="2020-04-03T01:44:00Z">
                  <w:rPr>
                    <w:bCs/>
                    <w:i/>
                    <w:lang w:eastAsia="en-GB"/>
                  </w:rPr>
                </w:rPrChange>
              </w:rPr>
              <w:t>SN-FieldLengthAM</w:t>
            </w:r>
            <w:r w:rsidRPr="004072B1">
              <w:rPr>
                <w:bCs/>
                <w:lang w:eastAsia="en-GB"/>
                <w:rPrChange w:id="123326" w:author="Draft version 2" w:date="2020-04-03T01:44:00Z">
                  <w:rPr>
                    <w:bCs/>
                    <w:lang w:eastAsia="en-GB"/>
                  </w:rPr>
                </w:rPrChange>
              </w:rPr>
              <w:t xml:space="preserve"> for SRB.</w:t>
            </w:r>
          </w:p>
        </w:tc>
      </w:tr>
      <w:tr w:rsidR="00936420" w:rsidRPr="004072B1" w14:paraId="616B1C38" w14:textId="77777777" w:rsidTr="006D357F">
        <w:trPr>
          <w:cantSplit/>
          <w:trHeight w:val="52"/>
        </w:trPr>
        <w:tc>
          <w:tcPr>
            <w:tcW w:w="14055" w:type="dxa"/>
            <w:shd w:val="clear" w:color="auto" w:fill="auto"/>
            <w:hideMark/>
          </w:tcPr>
          <w:p w14:paraId="26855E20" w14:textId="77777777" w:rsidR="002C5D28" w:rsidRPr="004072B1" w:rsidRDefault="002C5D28" w:rsidP="00F43D0B">
            <w:pPr>
              <w:pStyle w:val="TAL"/>
              <w:rPr>
                <w:b/>
                <w:i/>
                <w:lang w:eastAsia="en-GB"/>
                <w:rPrChange w:id="123327" w:author="Draft version 2" w:date="2020-04-03T01:44:00Z">
                  <w:rPr>
                    <w:b/>
                    <w:i/>
                    <w:lang w:eastAsia="en-GB"/>
                  </w:rPr>
                </w:rPrChange>
              </w:rPr>
            </w:pPr>
            <w:r w:rsidRPr="004072B1">
              <w:rPr>
                <w:b/>
                <w:i/>
                <w:lang w:eastAsia="en-GB"/>
                <w:rPrChange w:id="123328" w:author="Draft version 2" w:date="2020-04-03T01:44:00Z">
                  <w:rPr>
                    <w:b/>
                    <w:i/>
                    <w:lang w:eastAsia="en-GB"/>
                  </w:rPr>
                </w:rPrChange>
              </w:rPr>
              <w:t>t-PollRetransmit</w:t>
            </w:r>
          </w:p>
          <w:p w14:paraId="6578ABFE" w14:textId="5B382516" w:rsidR="002C5D28" w:rsidRPr="004072B1" w:rsidRDefault="002C5D28" w:rsidP="00F43D0B">
            <w:pPr>
              <w:pStyle w:val="TAL"/>
              <w:rPr>
                <w:lang w:eastAsia="ko-KR"/>
                <w:rPrChange w:id="123329" w:author="Draft version 2" w:date="2020-04-03T01:44:00Z">
                  <w:rPr>
                    <w:lang w:eastAsia="ko-KR"/>
                  </w:rPr>
                </w:rPrChange>
              </w:rPr>
            </w:pPr>
            <w:r w:rsidRPr="004072B1">
              <w:rPr>
                <w:lang w:eastAsia="en-GB"/>
                <w:rPrChange w:id="123330" w:author="Draft version 2" w:date="2020-04-03T01:44:00Z">
                  <w:rPr>
                    <w:lang w:eastAsia="en-GB"/>
                  </w:rPr>
                </w:rPrChange>
              </w:rPr>
              <w:t xml:space="preserve">Timer for RLC AM in TS 38.322 [4], in milliseconds. Value </w:t>
            </w:r>
            <w:r w:rsidRPr="004072B1">
              <w:rPr>
                <w:i/>
                <w:rPrChange w:id="123331" w:author="Draft version 2" w:date="2020-04-03T01:44:00Z">
                  <w:rPr>
                    <w:i/>
                  </w:rPr>
                </w:rPrChange>
              </w:rPr>
              <w:t>ms5</w:t>
            </w:r>
            <w:r w:rsidRPr="004072B1">
              <w:rPr>
                <w:lang w:eastAsia="en-GB"/>
                <w:rPrChange w:id="123332" w:author="Draft version 2" w:date="2020-04-03T01:44:00Z">
                  <w:rPr>
                    <w:lang w:eastAsia="en-GB"/>
                  </w:rPr>
                </w:rPrChange>
              </w:rPr>
              <w:t xml:space="preserve"> means 5</w:t>
            </w:r>
            <w:r w:rsidR="000517F2" w:rsidRPr="004072B1">
              <w:rPr>
                <w:lang w:eastAsia="en-GB"/>
                <w:rPrChange w:id="123333" w:author="Draft version 2" w:date="2020-04-03T01:44:00Z">
                  <w:rPr>
                    <w:lang w:eastAsia="en-GB"/>
                  </w:rPr>
                </w:rPrChange>
              </w:rPr>
              <w:t xml:space="preserve"> </w:t>
            </w:r>
            <w:r w:rsidRPr="004072B1">
              <w:rPr>
                <w:lang w:eastAsia="en-GB"/>
                <w:rPrChange w:id="123334" w:author="Draft version 2" w:date="2020-04-03T01:44:00Z">
                  <w:rPr>
                    <w:lang w:eastAsia="en-GB"/>
                  </w:rPr>
                </w:rPrChange>
              </w:rPr>
              <w:t>ms,</w:t>
            </w:r>
            <w:r w:rsidR="001A7CCE" w:rsidRPr="004072B1">
              <w:rPr>
                <w:lang w:eastAsia="en-GB"/>
                <w:rPrChange w:id="123335" w:author="Draft version 2" w:date="2020-04-03T01:44:00Z">
                  <w:rPr>
                    <w:lang w:eastAsia="en-GB"/>
                  </w:rPr>
                </w:rPrChange>
              </w:rPr>
              <w:t xml:space="preserve"> value</w:t>
            </w:r>
            <w:r w:rsidRPr="004072B1">
              <w:rPr>
                <w:lang w:eastAsia="en-GB"/>
                <w:rPrChange w:id="123336" w:author="Draft version 2" w:date="2020-04-03T01:44:00Z">
                  <w:rPr>
                    <w:lang w:eastAsia="en-GB"/>
                  </w:rPr>
                </w:rPrChange>
              </w:rPr>
              <w:t xml:space="preserve"> </w:t>
            </w:r>
            <w:r w:rsidRPr="004072B1">
              <w:rPr>
                <w:i/>
                <w:rPrChange w:id="123337" w:author="Draft version 2" w:date="2020-04-03T01:44:00Z">
                  <w:rPr>
                    <w:i/>
                  </w:rPr>
                </w:rPrChange>
              </w:rPr>
              <w:t>ms10</w:t>
            </w:r>
            <w:r w:rsidRPr="004072B1">
              <w:rPr>
                <w:lang w:eastAsia="en-GB"/>
                <w:rPrChange w:id="123338" w:author="Draft version 2" w:date="2020-04-03T01:44:00Z">
                  <w:rPr>
                    <w:lang w:eastAsia="en-GB"/>
                  </w:rPr>
                </w:rPrChange>
              </w:rPr>
              <w:t xml:space="preserve"> means 10</w:t>
            </w:r>
            <w:r w:rsidR="000517F2" w:rsidRPr="004072B1">
              <w:rPr>
                <w:lang w:eastAsia="en-GB"/>
                <w:rPrChange w:id="123339" w:author="Draft version 2" w:date="2020-04-03T01:44:00Z">
                  <w:rPr>
                    <w:lang w:eastAsia="en-GB"/>
                  </w:rPr>
                </w:rPrChange>
              </w:rPr>
              <w:t xml:space="preserve"> </w:t>
            </w:r>
            <w:r w:rsidRPr="004072B1">
              <w:rPr>
                <w:lang w:eastAsia="en-GB"/>
                <w:rPrChange w:id="123340" w:author="Draft version 2" w:date="2020-04-03T01:44:00Z">
                  <w:rPr>
                    <w:lang w:eastAsia="en-GB"/>
                  </w:rPr>
                </w:rPrChange>
              </w:rPr>
              <w:t>ms and so on.</w:t>
            </w:r>
          </w:p>
        </w:tc>
      </w:tr>
      <w:tr w:rsidR="00936420" w:rsidRPr="004072B1" w14:paraId="044DF4E0" w14:textId="77777777" w:rsidTr="006D357F">
        <w:trPr>
          <w:cantSplit/>
          <w:trHeight w:val="52"/>
        </w:trPr>
        <w:tc>
          <w:tcPr>
            <w:tcW w:w="14055" w:type="dxa"/>
            <w:shd w:val="clear" w:color="auto" w:fill="auto"/>
            <w:hideMark/>
          </w:tcPr>
          <w:p w14:paraId="65266E3A" w14:textId="77777777" w:rsidR="002C5D28" w:rsidRPr="004072B1" w:rsidRDefault="002C5D28" w:rsidP="00F43D0B">
            <w:pPr>
              <w:pStyle w:val="TAL"/>
              <w:rPr>
                <w:b/>
                <w:i/>
                <w:lang w:eastAsia="en-GB"/>
                <w:rPrChange w:id="123341" w:author="Draft version 2" w:date="2020-04-03T01:44:00Z">
                  <w:rPr>
                    <w:b/>
                    <w:i/>
                    <w:lang w:eastAsia="en-GB"/>
                  </w:rPr>
                </w:rPrChange>
              </w:rPr>
            </w:pPr>
            <w:r w:rsidRPr="004072B1">
              <w:rPr>
                <w:b/>
                <w:i/>
                <w:lang w:eastAsia="en-GB"/>
                <w:rPrChange w:id="123342" w:author="Draft version 2" w:date="2020-04-03T01:44:00Z">
                  <w:rPr>
                    <w:b/>
                    <w:i/>
                    <w:lang w:eastAsia="en-GB"/>
                  </w:rPr>
                </w:rPrChange>
              </w:rPr>
              <w:t>t-Reassembly</w:t>
            </w:r>
          </w:p>
          <w:p w14:paraId="0E5F97C4" w14:textId="03B49222" w:rsidR="002C5D28" w:rsidRPr="004072B1" w:rsidRDefault="002C5D28" w:rsidP="00F43D0B">
            <w:pPr>
              <w:pStyle w:val="TAL"/>
              <w:rPr>
                <w:bCs/>
                <w:lang w:eastAsia="en-GB"/>
                <w:rPrChange w:id="123343" w:author="Draft version 2" w:date="2020-04-03T01:44:00Z">
                  <w:rPr>
                    <w:bCs/>
                    <w:lang w:eastAsia="en-GB"/>
                  </w:rPr>
                </w:rPrChange>
              </w:rPr>
            </w:pPr>
            <w:r w:rsidRPr="004072B1">
              <w:rPr>
                <w:lang w:eastAsia="en-GB"/>
                <w:rPrChange w:id="123344" w:author="Draft version 2" w:date="2020-04-03T01:44:00Z">
                  <w:rPr>
                    <w:lang w:eastAsia="en-GB"/>
                  </w:rPr>
                </w:rPrChange>
              </w:rPr>
              <w:t xml:space="preserve">Timer for reassembly in TS 38.322 [4], in milliseconds. Value </w:t>
            </w:r>
            <w:r w:rsidRPr="004072B1">
              <w:rPr>
                <w:i/>
                <w:rPrChange w:id="123345" w:author="Draft version 2" w:date="2020-04-03T01:44:00Z">
                  <w:rPr>
                    <w:i/>
                  </w:rPr>
                </w:rPrChange>
              </w:rPr>
              <w:t>ms0</w:t>
            </w:r>
            <w:r w:rsidRPr="004072B1">
              <w:rPr>
                <w:lang w:eastAsia="en-GB"/>
                <w:rPrChange w:id="123346" w:author="Draft version 2" w:date="2020-04-03T01:44:00Z">
                  <w:rPr>
                    <w:lang w:eastAsia="en-GB"/>
                  </w:rPr>
                </w:rPrChange>
              </w:rPr>
              <w:t xml:space="preserve"> means 0</w:t>
            </w:r>
            <w:r w:rsidR="000517F2" w:rsidRPr="004072B1">
              <w:rPr>
                <w:lang w:eastAsia="en-GB"/>
                <w:rPrChange w:id="123347" w:author="Draft version 2" w:date="2020-04-03T01:44:00Z">
                  <w:rPr>
                    <w:lang w:eastAsia="en-GB"/>
                  </w:rPr>
                </w:rPrChange>
              </w:rPr>
              <w:t xml:space="preserve"> </w:t>
            </w:r>
            <w:r w:rsidRPr="004072B1">
              <w:rPr>
                <w:lang w:eastAsia="en-GB"/>
                <w:rPrChange w:id="123348" w:author="Draft version 2" w:date="2020-04-03T01:44:00Z">
                  <w:rPr>
                    <w:lang w:eastAsia="en-GB"/>
                  </w:rPr>
                </w:rPrChange>
              </w:rPr>
              <w:t>ms</w:t>
            </w:r>
            <w:r w:rsidRPr="004072B1">
              <w:rPr>
                <w:rPrChange w:id="123349" w:author="Draft version 2" w:date="2020-04-03T01:44:00Z">
                  <w:rPr/>
                </w:rPrChange>
              </w:rPr>
              <w:t>,</w:t>
            </w:r>
            <w:r w:rsidR="001A7CCE" w:rsidRPr="004072B1">
              <w:rPr>
                <w:rPrChange w:id="123350" w:author="Draft version 2" w:date="2020-04-03T01:44:00Z">
                  <w:rPr/>
                </w:rPrChange>
              </w:rPr>
              <w:t xml:space="preserve"> value</w:t>
            </w:r>
            <w:r w:rsidRPr="004072B1">
              <w:rPr>
                <w:lang w:eastAsia="en-GB"/>
                <w:rPrChange w:id="123351" w:author="Draft version 2" w:date="2020-04-03T01:44:00Z">
                  <w:rPr>
                    <w:lang w:eastAsia="en-GB"/>
                  </w:rPr>
                </w:rPrChange>
              </w:rPr>
              <w:t xml:space="preserve"> </w:t>
            </w:r>
            <w:r w:rsidRPr="004072B1">
              <w:rPr>
                <w:i/>
                <w:rPrChange w:id="123352" w:author="Draft version 2" w:date="2020-04-03T01:44:00Z">
                  <w:rPr>
                    <w:i/>
                  </w:rPr>
                </w:rPrChange>
              </w:rPr>
              <w:t>ms5</w:t>
            </w:r>
            <w:r w:rsidRPr="004072B1">
              <w:rPr>
                <w:lang w:eastAsia="en-GB"/>
                <w:rPrChange w:id="123353" w:author="Draft version 2" w:date="2020-04-03T01:44:00Z">
                  <w:rPr>
                    <w:lang w:eastAsia="en-GB"/>
                  </w:rPr>
                </w:rPrChange>
              </w:rPr>
              <w:t xml:space="preserve"> means 5</w:t>
            </w:r>
            <w:r w:rsidR="000517F2" w:rsidRPr="004072B1">
              <w:rPr>
                <w:lang w:eastAsia="en-GB"/>
                <w:rPrChange w:id="123354" w:author="Draft version 2" w:date="2020-04-03T01:44:00Z">
                  <w:rPr>
                    <w:lang w:eastAsia="en-GB"/>
                  </w:rPr>
                </w:rPrChange>
              </w:rPr>
              <w:t xml:space="preserve"> </w:t>
            </w:r>
            <w:r w:rsidRPr="004072B1">
              <w:rPr>
                <w:lang w:eastAsia="en-GB"/>
                <w:rPrChange w:id="123355" w:author="Draft version 2" w:date="2020-04-03T01:44:00Z">
                  <w:rPr>
                    <w:lang w:eastAsia="en-GB"/>
                  </w:rPr>
                </w:rPrChange>
              </w:rPr>
              <w:t xml:space="preserve">ms and so on. </w:t>
            </w:r>
          </w:p>
        </w:tc>
      </w:tr>
      <w:tr w:rsidR="00936420" w:rsidRPr="004072B1" w14:paraId="186AE378" w14:textId="77777777" w:rsidTr="006D357F">
        <w:trPr>
          <w:cantSplit/>
          <w:trHeight w:val="52"/>
        </w:trPr>
        <w:tc>
          <w:tcPr>
            <w:tcW w:w="14055" w:type="dxa"/>
            <w:shd w:val="clear" w:color="auto" w:fill="auto"/>
            <w:hideMark/>
          </w:tcPr>
          <w:p w14:paraId="3DB7F178" w14:textId="77777777" w:rsidR="002C5D28" w:rsidRPr="004072B1" w:rsidRDefault="002C5D28" w:rsidP="00F43D0B">
            <w:pPr>
              <w:pStyle w:val="TAL"/>
              <w:rPr>
                <w:b/>
                <w:i/>
                <w:lang w:eastAsia="en-GB"/>
                <w:rPrChange w:id="123356" w:author="Draft version 2" w:date="2020-04-03T01:44:00Z">
                  <w:rPr>
                    <w:b/>
                    <w:i/>
                    <w:lang w:eastAsia="en-GB"/>
                  </w:rPr>
                </w:rPrChange>
              </w:rPr>
            </w:pPr>
            <w:r w:rsidRPr="004072B1">
              <w:rPr>
                <w:b/>
                <w:i/>
                <w:lang w:eastAsia="en-GB"/>
                <w:rPrChange w:id="123357" w:author="Draft version 2" w:date="2020-04-03T01:44:00Z">
                  <w:rPr>
                    <w:b/>
                    <w:i/>
                    <w:lang w:eastAsia="en-GB"/>
                  </w:rPr>
                </w:rPrChange>
              </w:rPr>
              <w:t>t-StatusProhibit</w:t>
            </w:r>
          </w:p>
          <w:p w14:paraId="54B755FE" w14:textId="38E633C0" w:rsidR="002C5D28" w:rsidRPr="004072B1" w:rsidRDefault="002C5D28" w:rsidP="00F43D0B">
            <w:pPr>
              <w:pStyle w:val="TAL"/>
              <w:rPr>
                <w:bCs/>
                <w:lang w:eastAsia="en-GB"/>
                <w:rPrChange w:id="123358" w:author="Draft version 2" w:date="2020-04-03T01:44:00Z">
                  <w:rPr>
                    <w:bCs/>
                    <w:lang w:eastAsia="en-GB"/>
                  </w:rPr>
                </w:rPrChange>
              </w:rPr>
            </w:pPr>
            <w:r w:rsidRPr="004072B1">
              <w:rPr>
                <w:lang w:eastAsia="en-GB"/>
                <w:rPrChange w:id="123359" w:author="Draft version 2" w:date="2020-04-03T01:44:00Z">
                  <w:rPr>
                    <w:lang w:eastAsia="en-GB"/>
                  </w:rPr>
                </w:rPrChange>
              </w:rPr>
              <w:t xml:space="preserve">Timer for status reporting in TS 38.322 [4], in milliseconds. Value </w:t>
            </w:r>
            <w:r w:rsidRPr="004072B1">
              <w:rPr>
                <w:i/>
                <w:rPrChange w:id="123360" w:author="Draft version 2" w:date="2020-04-03T01:44:00Z">
                  <w:rPr>
                    <w:i/>
                  </w:rPr>
                </w:rPrChange>
              </w:rPr>
              <w:t>ms0</w:t>
            </w:r>
            <w:r w:rsidRPr="004072B1">
              <w:rPr>
                <w:lang w:eastAsia="en-GB"/>
                <w:rPrChange w:id="123361" w:author="Draft version 2" w:date="2020-04-03T01:44:00Z">
                  <w:rPr>
                    <w:lang w:eastAsia="en-GB"/>
                  </w:rPr>
                </w:rPrChange>
              </w:rPr>
              <w:t xml:space="preserve"> means 0</w:t>
            </w:r>
            <w:r w:rsidR="000517F2" w:rsidRPr="004072B1">
              <w:rPr>
                <w:lang w:eastAsia="en-GB"/>
                <w:rPrChange w:id="123362" w:author="Draft version 2" w:date="2020-04-03T01:44:00Z">
                  <w:rPr>
                    <w:lang w:eastAsia="en-GB"/>
                  </w:rPr>
                </w:rPrChange>
              </w:rPr>
              <w:t xml:space="preserve"> </w:t>
            </w:r>
            <w:r w:rsidRPr="004072B1">
              <w:rPr>
                <w:lang w:eastAsia="en-GB"/>
                <w:rPrChange w:id="123363" w:author="Draft version 2" w:date="2020-04-03T01:44:00Z">
                  <w:rPr>
                    <w:lang w:eastAsia="en-GB"/>
                  </w:rPr>
                </w:rPrChange>
              </w:rPr>
              <w:t>ms</w:t>
            </w:r>
            <w:r w:rsidRPr="004072B1">
              <w:rPr>
                <w:rPrChange w:id="123364" w:author="Draft version 2" w:date="2020-04-03T01:44:00Z">
                  <w:rPr/>
                </w:rPrChange>
              </w:rPr>
              <w:t>,</w:t>
            </w:r>
            <w:r w:rsidR="001A7CCE" w:rsidRPr="004072B1">
              <w:rPr>
                <w:rPrChange w:id="123365" w:author="Draft version 2" w:date="2020-04-03T01:44:00Z">
                  <w:rPr/>
                </w:rPrChange>
              </w:rPr>
              <w:t xml:space="preserve"> value</w:t>
            </w:r>
            <w:r w:rsidRPr="004072B1">
              <w:rPr>
                <w:lang w:eastAsia="en-GB"/>
                <w:rPrChange w:id="123366" w:author="Draft version 2" w:date="2020-04-03T01:44:00Z">
                  <w:rPr>
                    <w:lang w:eastAsia="en-GB"/>
                  </w:rPr>
                </w:rPrChange>
              </w:rPr>
              <w:t xml:space="preserve"> </w:t>
            </w:r>
            <w:r w:rsidRPr="004072B1">
              <w:rPr>
                <w:i/>
                <w:rPrChange w:id="123367" w:author="Draft version 2" w:date="2020-04-03T01:44:00Z">
                  <w:rPr>
                    <w:i/>
                  </w:rPr>
                </w:rPrChange>
              </w:rPr>
              <w:t>ms5</w:t>
            </w:r>
            <w:r w:rsidRPr="004072B1">
              <w:rPr>
                <w:lang w:eastAsia="en-GB"/>
                <w:rPrChange w:id="123368" w:author="Draft version 2" w:date="2020-04-03T01:44:00Z">
                  <w:rPr>
                    <w:lang w:eastAsia="en-GB"/>
                  </w:rPr>
                </w:rPrChange>
              </w:rPr>
              <w:t xml:space="preserve"> means 5</w:t>
            </w:r>
            <w:r w:rsidR="000517F2" w:rsidRPr="004072B1">
              <w:rPr>
                <w:lang w:eastAsia="en-GB"/>
                <w:rPrChange w:id="123369" w:author="Draft version 2" w:date="2020-04-03T01:44:00Z">
                  <w:rPr>
                    <w:lang w:eastAsia="en-GB"/>
                  </w:rPr>
                </w:rPrChange>
              </w:rPr>
              <w:t xml:space="preserve"> </w:t>
            </w:r>
            <w:r w:rsidRPr="004072B1">
              <w:rPr>
                <w:lang w:eastAsia="en-GB"/>
                <w:rPrChange w:id="123370" w:author="Draft version 2" w:date="2020-04-03T01:44:00Z">
                  <w:rPr>
                    <w:lang w:eastAsia="en-GB"/>
                  </w:rPr>
                </w:rPrChange>
              </w:rPr>
              <w:t>ms and so on.</w:t>
            </w:r>
          </w:p>
        </w:tc>
      </w:tr>
      <w:tr w:rsidR="00B644E7" w:rsidRPr="004072B1" w14:paraId="506CEA95" w14:textId="77777777" w:rsidTr="006D357F">
        <w:trPr>
          <w:cantSplit/>
          <w:trHeight w:val="52"/>
          <w:ins w:id="123371" w:author="CR#1487r1" w:date="2020-03-25T19:15:00Z"/>
        </w:trPr>
        <w:tc>
          <w:tcPr>
            <w:tcW w:w="14055" w:type="dxa"/>
            <w:shd w:val="clear" w:color="auto" w:fill="auto"/>
          </w:tcPr>
          <w:p w14:paraId="7CA40B80" w14:textId="77777777" w:rsidR="00B644E7" w:rsidRPr="004072B1" w:rsidRDefault="00B644E7">
            <w:pPr>
              <w:pStyle w:val="TAL"/>
              <w:rPr>
                <w:ins w:id="123372" w:author="CR#1487r1" w:date="2020-03-25T19:15:00Z"/>
                <w:b/>
                <w:bCs/>
                <w:i/>
                <w:iCs/>
                <w:lang w:val="x-none" w:eastAsia="x-none"/>
                <w:rPrChange w:id="123373" w:author="Draft version 2" w:date="2020-04-03T01:44:00Z">
                  <w:rPr>
                    <w:ins w:id="123374" w:author="CR#1487r1" w:date="2020-03-25T19:15:00Z"/>
                  </w:rPr>
                </w:rPrChange>
              </w:rPr>
              <w:pPrChange w:id="123375" w:author="CR#1487r1" w:date="2020-03-25T19:15:00Z">
                <w:pPr>
                  <w:keepNext/>
                  <w:keepLines/>
                  <w:spacing w:after="0"/>
                </w:pPr>
              </w:pPrChange>
            </w:pPr>
            <w:ins w:id="123376" w:author="CR#1487r1" w:date="2020-03-25T19:15:00Z">
              <w:r w:rsidRPr="004072B1">
                <w:rPr>
                  <w:b/>
                  <w:bCs/>
                  <w:i/>
                  <w:iCs/>
                  <w:lang w:val="x-none" w:eastAsia="x-none"/>
                  <w:rPrChange w:id="123377" w:author="Draft version 2" w:date="2020-04-03T01:44:00Z">
                    <w:rPr/>
                  </w:rPrChange>
                </w:rPr>
                <w:t>t-StatusProhibitExt</w:t>
              </w:r>
            </w:ins>
          </w:p>
          <w:p w14:paraId="000B66A1" w14:textId="3C5A36FE" w:rsidR="00B644E7" w:rsidRPr="004072B1" w:rsidRDefault="00B644E7" w:rsidP="00B644E7">
            <w:pPr>
              <w:pStyle w:val="TAL"/>
              <w:rPr>
                <w:ins w:id="123378" w:author="CR#1487r1" w:date="2020-03-25T19:15:00Z"/>
                <w:b/>
                <w:i/>
                <w:lang w:eastAsia="en-GB"/>
                <w:rPrChange w:id="123379" w:author="Draft version 2" w:date="2020-04-03T01:44:00Z">
                  <w:rPr>
                    <w:ins w:id="123380" w:author="CR#1487r1" w:date="2020-03-25T19:15:00Z"/>
                    <w:b/>
                    <w:i/>
                    <w:lang w:eastAsia="en-GB"/>
                  </w:rPr>
                </w:rPrChange>
              </w:rPr>
            </w:pPr>
            <w:ins w:id="123381" w:author="CR#1487r1" w:date="2020-03-25T19:15:00Z">
              <w:r w:rsidRPr="004072B1">
                <w:rPr>
                  <w:lang w:eastAsia="en-GB"/>
                  <w:rPrChange w:id="123382" w:author="Draft version 2" w:date="2020-04-03T01:44:00Z">
                    <w:rPr>
                      <w:lang w:eastAsia="en-GB"/>
                    </w:rPr>
                  </w:rPrChange>
                </w:rPr>
                <w:t xml:space="preserve">Timer for status reporting in TS 38.322 [4], in milliseconds. Value </w:t>
              </w:r>
              <w:r w:rsidRPr="004072B1">
                <w:rPr>
                  <w:i/>
                  <w:lang w:eastAsia="en-GB"/>
                  <w:rPrChange w:id="123383" w:author="Draft version 2" w:date="2020-04-03T01:44:00Z">
                    <w:rPr>
                      <w:i/>
                      <w:lang w:eastAsia="en-GB"/>
                    </w:rPr>
                  </w:rPrChange>
                </w:rPr>
                <w:t>ms1</w:t>
              </w:r>
              <w:r w:rsidRPr="004072B1">
                <w:rPr>
                  <w:lang w:eastAsia="en-GB"/>
                  <w:rPrChange w:id="123384" w:author="Draft version 2" w:date="2020-04-03T01:44:00Z">
                    <w:rPr>
                      <w:lang w:eastAsia="en-GB"/>
                    </w:rPr>
                  </w:rPrChange>
                </w:rPr>
                <w:t xml:space="preserve"> means 1 ms, value </w:t>
              </w:r>
              <w:r w:rsidRPr="004072B1">
                <w:rPr>
                  <w:i/>
                  <w:lang w:eastAsia="en-GB"/>
                  <w:rPrChange w:id="123385" w:author="Draft version 2" w:date="2020-04-03T01:44:00Z">
                    <w:rPr>
                      <w:i/>
                      <w:lang w:eastAsia="en-GB"/>
                    </w:rPr>
                  </w:rPrChange>
                </w:rPr>
                <w:t>ms2</w:t>
              </w:r>
              <w:r w:rsidRPr="004072B1">
                <w:rPr>
                  <w:lang w:eastAsia="en-GB"/>
                  <w:rPrChange w:id="123386" w:author="Draft version 2" w:date="2020-04-03T01:44:00Z">
                    <w:rPr>
                      <w:lang w:eastAsia="en-GB"/>
                    </w:rPr>
                  </w:rPrChange>
                </w:rPr>
                <w:t xml:space="preserve"> means 2 ms and so on. If this field is present, the field </w:t>
              </w:r>
              <w:r w:rsidRPr="004072B1">
                <w:rPr>
                  <w:i/>
                  <w:lang w:eastAsia="en-GB"/>
                  <w:rPrChange w:id="123387" w:author="Draft version 2" w:date="2020-04-03T01:44:00Z">
                    <w:rPr>
                      <w:i/>
                      <w:lang w:eastAsia="en-GB"/>
                    </w:rPr>
                  </w:rPrChange>
                </w:rPr>
                <w:t>t-StatusProhibit</w:t>
              </w:r>
              <w:r w:rsidRPr="004072B1">
                <w:rPr>
                  <w:lang w:eastAsia="en-GB"/>
                  <w:rPrChange w:id="123388" w:author="Draft version 2" w:date="2020-04-03T01:44:00Z">
                    <w:rPr>
                      <w:lang w:eastAsia="en-GB"/>
                    </w:rPr>
                  </w:rPrChange>
                </w:rPr>
                <w:t xml:space="preserve"> is ignored and </w:t>
              </w:r>
              <w:r w:rsidRPr="004072B1">
                <w:rPr>
                  <w:i/>
                  <w:lang w:eastAsia="en-GB"/>
                  <w:rPrChange w:id="123389" w:author="Draft version 2" w:date="2020-04-03T01:44:00Z">
                    <w:rPr>
                      <w:i/>
                      <w:lang w:eastAsia="en-GB"/>
                    </w:rPr>
                  </w:rPrChange>
                </w:rPr>
                <w:t>t-StatusProhibitExt</w:t>
              </w:r>
              <w:r w:rsidRPr="004072B1">
                <w:rPr>
                  <w:lang w:eastAsia="en-GB"/>
                  <w:rPrChange w:id="123390" w:author="Draft version 2" w:date="2020-04-03T01:44:00Z">
                    <w:rPr>
                      <w:lang w:eastAsia="en-GB"/>
                    </w:rPr>
                  </w:rPrChange>
                </w:rPr>
                <w:t xml:space="preserve"> is used instead.</w:t>
              </w:r>
            </w:ins>
          </w:p>
        </w:tc>
      </w:tr>
    </w:tbl>
    <w:p w14:paraId="57A51F2D" w14:textId="77777777" w:rsidR="002C5D28" w:rsidRPr="004072B1" w:rsidRDefault="002C5D28" w:rsidP="002C5D28">
      <w:pPr>
        <w:rPr>
          <w:rPrChange w:id="12339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1B8E3760" w14:textId="77777777" w:rsidTr="006D357F">
        <w:tc>
          <w:tcPr>
            <w:tcW w:w="4027" w:type="dxa"/>
          </w:tcPr>
          <w:p w14:paraId="74A9DE1B" w14:textId="77777777" w:rsidR="002C5D28" w:rsidRPr="004072B1" w:rsidRDefault="002C5D28" w:rsidP="00F43D0B">
            <w:pPr>
              <w:pStyle w:val="TAH"/>
              <w:rPr>
                <w:szCs w:val="22"/>
                <w:rPrChange w:id="123392" w:author="Draft version 2" w:date="2020-04-03T01:44:00Z">
                  <w:rPr>
                    <w:szCs w:val="22"/>
                  </w:rPr>
                </w:rPrChange>
              </w:rPr>
            </w:pPr>
            <w:r w:rsidRPr="004072B1">
              <w:rPr>
                <w:szCs w:val="22"/>
                <w:rPrChange w:id="123393" w:author="Draft version 2" w:date="2020-04-03T01:44:00Z">
                  <w:rPr>
                    <w:szCs w:val="22"/>
                  </w:rPr>
                </w:rPrChange>
              </w:rPr>
              <w:t>Conditional Presence</w:t>
            </w:r>
          </w:p>
        </w:tc>
        <w:tc>
          <w:tcPr>
            <w:tcW w:w="10146" w:type="dxa"/>
          </w:tcPr>
          <w:p w14:paraId="33BAAD11" w14:textId="77777777" w:rsidR="002C5D28" w:rsidRPr="004072B1" w:rsidRDefault="002C5D28" w:rsidP="00F43D0B">
            <w:pPr>
              <w:pStyle w:val="TAH"/>
              <w:rPr>
                <w:szCs w:val="22"/>
                <w:rPrChange w:id="123394" w:author="Draft version 2" w:date="2020-04-03T01:44:00Z">
                  <w:rPr>
                    <w:szCs w:val="22"/>
                  </w:rPr>
                </w:rPrChange>
              </w:rPr>
            </w:pPr>
            <w:r w:rsidRPr="004072B1">
              <w:rPr>
                <w:szCs w:val="22"/>
                <w:rPrChange w:id="123395" w:author="Draft version 2" w:date="2020-04-03T01:44:00Z">
                  <w:rPr>
                    <w:szCs w:val="22"/>
                  </w:rPr>
                </w:rPrChange>
              </w:rPr>
              <w:t>Explanation</w:t>
            </w:r>
          </w:p>
        </w:tc>
      </w:tr>
      <w:tr w:rsidR="002C5D28" w:rsidRPr="004072B1" w14:paraId="5113A1FF" w14:textId="77777777" w:rsidTr="006D357F">
        <w:tc>
          <w:tcPr>
            <w:tcW w:w="4027" w:type="dxa"/>
          </w:tcPr>
          <w:p w14:paraId="39EF1B51" w14:textId="77777777" w:rsidR="002C5D28" w:rsidRPr="004072B1" w:rsidRDefault="002C5D28" w:rsidP="00F43D0B">
            <w:pPr>
              <w:pStyle w:val="TAL"/>
              <w:rPr>
                <w:i/>
                <w:szCs w:val="22"/>
                <w:rPrChange w:id="123396" w:author="Draft version 2" w:date="2020-04-03T01:44:00Z">
                  <w:rPr>
                    <w:i/>
                    <w:szCs w:val="22"/>
                  </w:rPr>
                </w:rPrChange>
              </w:rPr>
            </w:pPr>
            <w:r w:rsidRPr="004072B1">
              <w:rPr>
                <w:i/>
                <w:szCs w:val="22"/>
                <w:rPrChange w:id="123397" w:author="Draft version 2" w:date="2020-04-03T01:44:00Z">
                  <w:rPr>
                    <w:i/>
                    <w:szCs w:val="22"/>
                  </w:rPr>
                </w:rPrChange>
              </w:rPr>
              <w:t>Reestab</w:t>
            </w:r>
          </w:p>
        </w:tc>
        <w:tc>
          <w:tcPr>
            <w:tcW w:w="10146" w:type="dxa"/>
          </w:tcPr>
          <w:p w14:paraId="24F7CA2B" w14:textId="4221CCA6" w:rsidR="002C5D28" w:rsidRPr="004072B1" w:rsidRDefault="002C5D28" w:rsidP="00F43D0B">
            <w:pPr>
              <w:pStyle w:val="TAL"/>
              <w:rPr>
                <w:szCs w:val="22"/>
                <w:rPrChange w:id="123398" w:author="Draft version 2" w:date="2020-04-03T01:44:00Z">
                  <w:rPr>
                    <w:szCs w:val="22"/>
                  </w:rPr>
                </w:rPrChange>
              </w:rPr>
            </w:pPr>
            <w:r w:rsidRPr="004072B1">
              <w:rPr>
                <w:szCs w:val="22"/>
                <w:rPrChange w:id="123399" w:author="Draft version 2" w:date="2020-04-03T01:44:00Z">
                  <w:rPr>
                    <w:szCs w:val="22"/>
                  </w:rPr>
                </w:rPrChange>
              </w:rPr>
              <w:t xml:space="preserve">The field is mandatory present at bearer setup. It is optionally present, need M, at RLC re-establishment. Otherwise it is </w:t>
            </w:r>
            <w:r w:rsidR="009C0754" w:rsidRPr="004072B1">
              <w:rPr>
                <w:szCs w:val="22"/>
                <w:rPrChange w:id="123400" w:author="Draft version 2" w:date="2020-04-03T01:44:00Z">
                  <w:rPr>
                    <w:szCs w:val="22"/>
                  </w:rPr>
                </w:rPrChange>
              </w:rPr>
              <w:t>absent</w:t>
            </w:r>
            <w:r w:rsidRPr="004072B1">
              <w:rPr>
                <w:szCs w:val="22"/>
                <w:rPrChange w:id="123401" w:author="Draft version 2" w:date="2020-04-03T01:44:00Z">
                  <w:rPr>
                    <w:szCs w:val="22"/>
                  </w:rPr>
                </w:rPrChange>
              </w:rPr>
              <w:t>.</w:t>
            </w:r>
            <w:r w:rsidR="00EA4B01" w:rsidRPr="004072B1">
              <w:rPr>
                <w:szCs w:val="22"/>
                <w:rPrChange w:id="123402" w:author="Draft version 2" w:date="2020-04-03T01:44:00Z">
                  <w:rPr>
                    <w:szCs w:val="22"/>
                  </w:rPr>
                </w:rPrChange>
              </w:rPr>
              <w:t xml:space="preserve"> Need M.</w:t>
            </w:r>
          </w:p>
        </w:tc>
      </w:tr>
    </w:tbl>
    <w:p w14:paraId="793A8D53" w14:textId="77777777" w:rsidR="00C1597C" w:rsidRPr="004072B1" w:rsidRDefault="00C1597C" w:rsidP="00C1597C">
      <w:pPr>
        <w:rPr>
          <w:rPrChange w:id="123403" w:author="Draft version 2" w:date="2020-04-03T01:44:00Z">
            <w:rPr/>
          </w:rPrChange>
        </w:rPr>
      </w:pPr>
    </w:p>
    <w:p w14:paraId="564C9340" w14:textId="77777777" w:rsidR="002C5D28" w:rsidRPr="004072B1" w:rsidRDefault="002C5D28" w:rsidP="002C5D28">
      <w:pPr>
        <w:pStyle w:val="Heading4"/>
        <w:rPr>
          <w:rPrChange w:id="123404" w:author="Draft version 2" w:date="2020-04-03T01:44:00Z">
            <w:rPr/>
          </w:rPrChange>
        </w:rPr>
      </w:pPr>
      <w:bookmarkStart w:id="123405" w:name="_Toc20426087"/>
      <w:bookmarkStart w:id="123406" w:name="_Toc29321483"/>
      <w:bookmarkStart w:id="123407" w:name="_Hlk535949102"/>
      <w:bookmarkStart w:id="123408" w:name="_Toc36757264"/>
      <w:r w:rsidRPr="004072B1">
        <w:rPr>
          <w:rPrChange w:id="123409" w:author="Draft version 2" w:date="2020-04-03T01:44:00Z">
            <w:rPr/>
          </w:rPrChange>
        </w:rPr>
        <w:t>–</w:t>
      </w:r>
      <w:r w:rsidRPr="004072B1">
        <w:rPr>
          <w:rPrChange w:id="123410" w:author="Draft version 2" w:date="2020-04-03T01:44:00Z">
            <w:rPr/>
          </w:rPrChange>
        </w:rPr>
        <w:tab/>
      </w:r>
      <w:r w:rsidRPr="004072B1">
        <w:rPr>
          <w:i/>
          <w:rPrChange w:id="123411" w:author="Draft version 2" w:date="2020-04-03T01:44:00Z">
            <w:rPr>
              <w:i/>
            </w:rPr>
          </w:rPrChange>
        </w:rPr>
        <w:t>RLF-TimersAndConstants</w:t>
      </w:r>
      <w:bookmarkEnd w:id="123405"/>
      <w:bookmarkEnd w:id="123406"/>
      <w:bookmarkEnd w:id="123408"/>
    </w:p>
    <w:bookmarkEnd w:id="123407"/>
    <w:p w14:paraId="3FCEAE94" w14:textId="5BF3D8D0" w:rsidR="002C5D28" w:rsidRPr="004072B1" w:rsidRDefault="002C5D28" w:rsidP="002C5D28">
      <w:pPr>
        <w:rPr>
          <w:rPrChange w:id="123412" w:author="Draft version 2" w:date="2020-04-03T01:44:00Z">
            <w:rPr/>
          </w:rPrChange>
        </w:rPr>
      </w:pPr>
      <w:r w:rsidRPr="004072B1">
        <w:rPr>
          <w:rPrChange w:id="123413" w:author="Draft version 2" w:date="2020-04-03T01:44:00Z">
            <w:rPr/>
          </w:rPrChange>
        </w:rPr>
        <w:t>The</w:t>
      </w:r>
      <w:r w:rsidR="00765DA8" w:rsidRPr="004072B1">
        <w:rPr>
          <w:rPrChange w:id="123414" w:author="Draft version 2" w:date="2020-04-03T01:44:00Z">
            <w:rPr/>
          </w:rPrChange>
        </w:rPr>
        <w:t xml:space="preserve"> IE</w:t>
      </w:r>
      <w:r w:rsidRPr="004072B1">
        <w:rPr>
          <w:rPrChange w:id="123415" w:author="Draft version 2" w:date="2020-04-03T01:44:00Z">
            <w:rPr/>
          </w:rPrChange>
        </w:rPr>
        <w:t xml:space="preserve"> </w:t>
      </w:r>
      <w:r w:rsidRPr="004072B1">
        <w:rPr>
          <w:i/>
          <w:rPrChange w:id="123416" w:author="Draft version 2" w:date="2020-04-03T01:44:00Z">
            <w:rPr>
              <w:i/>
            </w:rPr>
          </w:rPrChange>
        </w:rPr>
        <w:t xml:space="preserve">RLF-TimersAndConstants </w:t>
      </w:r>
      <w:r w:rsidRPr="004072B1">
        <w:rPr>
          <w:rPrChange w:id="123417" w:author="Draft version 2" w:date="2020-04-03T01:44:00Z">
            <w:rPr/>
          </w:rPrChange>
        </w:rPr>
        <w:t>is used to configure UE specific timers and constants.</w:t>
      </w:r>
    </w:p>
    <w:p w14:paraId="770C368F" w14:textId="77777777" w:rsidR="002C5D28" w:rsidRPr="004072B1" w:rsidRDefault="002C5D28" w:rsidP="002C5D28">
      <w:pPr>
        <w:pStyle w:val="TH"/>
        <w:rPr>
          <w:rPrChange w:id="123418" w:author="Draft version 2" w:date="2020-04-03T01:44:00Z">
            <w:rPr/>
          </w:rPrChange>
        </w:rPr>
      </w:pPr>
      <w:r w:rsidRPr="004072B1">
        <w:rPr>
          <w:bCs/>
          <w:i/>
          <w:iCs/>
          <w:rPrChange w:id="123419" w:author="Draft version 2" w:date="2020-04-03T01:44:00Z">
            <w:rPr>
              <w:bCs/>
              <w:i/>
              <w:iCs/>
            </w:rPr>
          </w:rPrChange>
        </w:rPr>
        <w:t xml:space="preserve">RLF-TimersAndConstants </w:t>
      </w:r>
      <w:r w:rsidRPr="004072B1">
        <w:rPr>
          <w:rPrChange w:id="123420" w:author="Draft version 2" w:date="2020-04-03T01:44:00Z">
            <w:rPr/>
          </w:rPrChange>
        </w:rPr>
        <w:t>information element</w:t>
      </w:r>
    </w:p>
    <w:p w14:paraId="2A960124" w14:textId="77777777" w:rsidR="002C5D28" w:rsidRPr="004072B1" w:rsidRDefault="002C5D28" w:rsidP="0096519C">
      <w:pPr>
        <w:pStyle w:val="PL"/>
        <w:rPr>
          <w:rPrChange w:id="123421" w:author="Draft version 2" w:date="2020-04-03T01:44:00Z">
            <w:rPr>
              <w:color w:val="808080"/>
            </w:rPr>
          </w:rPrChange>
        </w:rPr>
      </w:pPr>
      <w:r w:rsidRPr="004072B1">
        <w:rPr>
          <w:rPrChange w:id="123422" w:author="Draft version 2" w:date="2020-04-03T01:44:00Z">
            <w:rPr>
              <w:color w:val="808080"/>
            </w:rPr>
          </w:rPrChange>
        </w:rPr>
        <w:t>-- ASN1START</w:t>
      </w:r>
    </w:p>
    <w:p w14:paraId="57B678D9" w14:textId="34D18D70" w:rsidR="002C5D28" w:rsidRPr="004072B1" w:rsidRDefault="002C5D28" w:rsidP="0096519C">
      <w:pPr>
        <w:pStyle w:val="PL"/>
        <w:rPr>
          <w:rPrChange w:id="123423" w:author="Draft version 2" w:date="2020-04-03T01:44:00Z">
            <w:rPr>
              <w:color w:val="808080"/>
            </w:rPr>
          </w:rPrChange>
        </w:rPr>
      </w:pPr>
      <w:r w:rsidRPr="004072B1">
        <w:rPr>
          <w:rPrChange w:id="123424" w:author="Draft version 2" w:date="2020-04-03T01:44:00Z">
            <w:rPr>
              <w:color w:val="808080"/>
            </w:rPr>
          </w:rPrChange>
        </w:rPr>
        <w:t>-- TAG-RLF-TIMERSANDCONSTANTS-START</w:t>
      </w:r>
    </w:p>
    <w:p w14:paraId="0E471492" w14:textId="77777777" w:rsidR="002C5D28" w:rsidRPr="004072B1" w:rsidRDefault="002C5D28" w:rsidP="0096519C">
      <w:pPr>
        <w:pStyle w:val="PL"/>
        <w:rPr>
          <w:rPrChange w:id="123425" w:author="Draft version 2" w:date="2020-04-03T01:44:00Z">
            <w:rPr/>
          </w:rPrChange>
        </w:rPr>
      </w:pPr>
    </w:p>
    <w:p w14:paraId="57ECE28E" w14:textId="77777777" w:rsidR="002C5D28" w:rsidRPr="004072B1" w:rsidRDefault="002C5D28" w:rsidP="0096519C">
      <w:pPr>
        <w:pStyle w:val="PL"/>
        <w:rPr>
          <w:rPrChange w:id="123426" w:author="Draft version 2" w:date="2020-04-03T01:44:00Z">
            <w:rPr/>
          </w:rPrChange>
        </w:rPr>
      </w:pPr>
      <w:r w:rsidRPr="004072B1">
        <w:rPr>
          <w:rPrChange w:id="123427" w:author="Draft version 2" w:date="2020-04-03T01:44:00Z">
            <w:rPr/>
          </w:rPrChange>
        </w:rPr>
        <w:t xml:space="preserve">RLF-TimersAndConstants ::=          </w:t>
      </w:r>
      <w:r w:rsidRPr="004072B1">
        <w:rPr>
          <w:rPrChange w:id="123428" w:author="Draft version 2" w:date="2020-04-03T01:44:00Z">
            <w:rPr>
              <w:color w:val="993366"/>
            </w:rPr>
          </w:rPrChange>
        </w:rPr>
        <w:t>SEQUENCE</w:t>
      </w:r>
      <w:r w:rsidRPr="004072B1">
        <w:rPr>
          <w:rPrChange w:id="123429" w:author="Draft version 2" w:date="2020-04-03T01:44:00Z">
            <w:rPr/>
          </w:rPrChange>
        </w:rPr>
        <w:t xml:space="preserve"> {</w:t>
      </w:r>
    </w:p>
    <w:p w14:paraId="35BC404C" w14:textId="77777777" w:rsidR="002C5D28" w:rsidRPr="004072B1" w:rsidRDefault="002C5D28" w:rsidP="0096519C">
      <w:pPr>
        <w:pStyle w:val="PL"/>
        <w:rPr>
          <w:rPrChange w:id="123430" w:author="Draft version 2" w:date="2020-04-03T01:44:00Z">
            <w:rPr/>
          </w:rPrChange>
        </w:rPr>
      </w:pPr>
      <w:r w:rsidRPr="004072B1">
        <w:rPr>
          <w:rPrChange w:id="123431" w:author="Draft version 2" w:date="2020-04-03T01:44:00Z">
            <w:rPr/>
          </w:rPrChange>
        </w:rPr>
        <w:t xml:space="preserve">    t310                                </w:t>
      </w:r>
      <w:r w:rsidRPr="004072B1">
        <w:rPr>
          <w:rPrChange w:id="123432" w:author="Draft version 2" w:date="2020-04-03T01:44:00Z">
            <w:rPr>
              <w:color w:val="993366"/>
            </w:rPr>
          </w:rPrChange>
        </w:rPr>
        <w:t>ENUMERATED</w:t>
      </w:r>
      <w:r w:rsidRPr="004072B1">
        <w:rPr>
          <w:rPrChange w:id="123433" w:author="Draft version 2" w:date="2020-04-03T01:44:00Z">
            <w:rPr/>
          </w:rPrChange>
        </w:rPr>
        <w:t xml:space="preserve"> {ms0, ms50, ms100, ms200, ms500, ms1000, ms2000, ms4000, ms6000},</w:t>
      </w:r>
    </w:p>
    <w:p w14:paraId="11FB6DDE" w14:textId="77777777" w:rsidR="002C5D28" w:rsidRPr="004072B1" w:rsidRDefault="002C5D28" w:rsidP="0096519C">
      <w:pPr>
        <w:pStyle w:val="PL"/>
        <w:rPr>
          <w:rPrChange w:id="123434" w:author="Draft version 2" w:date="2020-04-03T01:44:00Z">
            <w:rPr/>
          </w:rPrChange>
        </w:rPr>
      </w:pPr>
      <w:r w:rsidRPr="004072B1">
        <w:rPr>
          <w:rPrChange w:id="123435" w:author="Draft version 2" w:date="2020-04-03T01:44:00Z">
            <w:rPr/>
          </w:rPrChange>
        </w:rPr>
        <w:t xml:space="preserve">    n310                                </w:t>
      </w:r>
      <w:r w:rsidRPr="004072B1">
        <w:rPr>
          <w:rPrChange w:id="123436" w:author="Draft version 2" w:date="2020-04-03T01:44:00Z">
            <w:rPr>
              <w:color w:val="993366"/>
            </w:rPr>
          </w:rPrChange>
        </w:rPr>
        <w:t>ENUMERATED</w:t>
      </w:r>
      <w:r w:rsidRPr="004072B1">
        <w:rPr>
          <w:rPrChange w:id="123437" w:author="Draft version 2" w:date="2020-04-03T01:44:00Z">
            <w:rPr/>
          </w:rPrChange>
        </w:rPr>
        <w:t xml:space="preserve"> {n1, n2, n3, n4, n6, n8, n10, n20},</w:t>
      </w:r>
    </w:p>
    <w:p w14:paraId="75B29159" w14:textId="77777777" w:rsidR="002C5D28" w:rsidRPr="004072B1" w:rsidRDefault="002C5D28" w:rsidP="0096519C">
      <w:pPr>
        <w:pStyle w:val="PL"/>
        <w:rPr>
          <w:rPrChange w:id="123438" w:author="Draft version 2" w:date="2020-04-03T01:44:00Z">
            <w:rPr/>
          </w:rPrChange>
        </w:rPr>
      </w:pPr>
      <w:r w:rsidRPr="004072B1">
        <w:rPr>
          <w:rPrChange w:id="123439" w:author="Draft version 2" w:date="2020-04-03T01:44:00Z">
            <w:rPr/>
          </w:rPrChange>
        </w:rPr>
        <w:t xml:space="preserve">    n311                                </w:t>
      </w:r>
      <w:r w:rsidRPr="004072B1">
        <w:rPr>
          <w:rPrChange w:id="123440" w:author="Draft version 2" w:date="2020-04-03T01:44:00Z">
            <w:rPr>
              <w:color w:val="993366"/>
            </w:rPr>
          </w:rPrChange>
        </w:rPr>
        <w:t>ENUMERATED</w:t>
      </w:r>
      <w:r w:rsidRPr="004072B1">
        <w:rPr>
          <w:rPrChange w:id="123441" w:author="Draft version 2" w:date="2020-04-03T01:44:00Z">
            <w:rPr/>
          </w:rPrChange>
        </w:rPr>
        <w:t xml:space="preserve"> {n1, n2, n3, n4, n5, n6, n8, n10},</w:t>
      </w:r>
    </w:p>
    <w:p w14:paraId="5E7EE9E8" w14:textId="77777777" w:rsidR="002C5D28" w:rsidRPr="004072B1" w:rsidRDefault="002C5D28" w:rsidP="0096519C">
      <w:pPr>
        <w:pStyle w:val="PL"/>
        <w:rPr>
          <w:rPrChange w:id="123442" w:author="Draft version 2" w:date="2020-04-03T01:44:00Z">
            <w:rPr/>
          </w:rPrChange>
        </w:rPr>
      </w:pPr>
      <w:r w:rsidRPr="004072B1">
        <w:rPr>
          <w:rPrChange w:id="123443" w:author="Draft version 2" w:date="2020-04-03T01:44:00Z">
            <w:rPr/>
          </w:rPrChange>
        </w:rPr>
        <w:t xml:space="preserve">    ...,</w:t>
      </w:r>
    </w:p>
    <w:p w14:paraId="45E05CBF" w14:textId="77777777" w:rsidR="002C5D28" w:rsidRPr="004072B1" w:rsidRDefault="002C5D28" w:rsidP="0096519C">
      <w:pPr>
        <w:pStyle w:val="PL"/>
        <w:rPr>
          <w:rPrChange w:id="123444" w:author="Draft version 2" w:date="2020-04-03T01:44:00Z">
            <w:rPr/>
          </w:rPrChange>
        </w:rPr>
      </w:pPr>
      <w:r w:rsidRPr="004072B1">
        <w:rPr>
          <w:rPrChange w:id="123445" w:author="Draft version 2" w:date="2020-04-03T01:44:00Z">
            <w:rPr/>
          </w:rPrChange>
        </w:rPr>
        <w:t xml:space="preserve">    [[</w:t>
      </w:r>
    </w:p>
    <w:p w14:paraId="4B52E1B4" w14:textId="1A9B5159" w:rsidR="002C5D28" w:rsidRPr="004072B1" w:rsidRDefault="002C5D28" w:rsidP="0096519C">
      <w:pPr>
        <w:pStyle w:val="PL"/>
        <w:rPr>
          <w:rPrChange w:id="123446" w:author="Draft version 2" w:date="2020-04-03T01:44:00Z">
            <w:rPr/>
          </w:rPrChange>
        </w:rPr>
      </w:pPr>
      <w:r w:rsidRPr="004072B1">
        <w:rPr>
          <w:rPrChange w:id="123447" w:author="Draft version 2" w:date="2020-04-03T01:44:00Z">
            <w:rPr/>
          </w:rPrChange>
        </w:rPr>
        <w:t xml:space="preserve">    t311                          </w:t>
      </w:r>
      <w:r w:rsidR="00433C77" w:rsidRPr="004072B1">
        <w:rPr>
          <w:rPrChange w:id="123448" w:author="Draft version 2" w:date="2020-04-03T01:44:00Z">
            <w:rPr/>
          </w:rPrChange>
        </w:rPr>
        <w:t xml:space="preserve">      </w:t>
      </w:r>
      <w:r w:rsidRPr="004072B1">
        <w:rPr>
          <w:rPrChange w:id="123449" w:author="Draft version 2" w:date="2020-04-03T01:44:00Z">
            <w:rPr>
              <w:color w:val="993366"/>
            </w:rPr>
          </w:rPrChange>
        </w:rPr>
        <w:t>ENUMERATED</w:t>
      </w:r>
      <w:r w:rsidRPr="004072B1">
        <w:rPr>
          <w:rPrChange w:id="123450" w:author="Draft version 2" w:date="2020-04-03T01:44:00Z">
            <w:rPr/>
          </w:rPrChange>
        </w:rPr>
        <w:t xml:space="preserve"> {ms1000, ms3000, ms5000, ms10000, ms15000, ms20000, ms30000}</w:t>
      </w:r>
    </w:p>
    <w:p w14:paraId="069256BC" w14:textId="5EAC4EF8" w:rsidR="00EC61B4" w:rsidRPr="004072B1" w:rsidRDefault="002C5D28" w:rsidP="00EC61B4">
      <w:pPr>
        <w:pStyle w:val="PL"/>
        <w:rPr>
          <w:ins w:id="123451" w:author="CR#1476r3" w:date="2020-03-24T13:28:00Z"/>
          <w:rPrChange w:id="123452" w:author="Draft version 2" w:date="2020-04-03T01:44:00Z">
            <w:rPr>
              <w:ins w:id="123453" w:author="CR#1476r3" w:date="2020-03-24T13:28:00Z"/>
            </w:rPr>
          </w:rPrChange>
        </w:rPr>
      </w:pPr>
      <w:r w:rsidRPr="004072B1">
        <w:rPr>
          <w:rPrChange w:id="123454" w:author="Draft version 2" w:date="2020-04-03T01:44:00Z">
            <w:rPr/>
          </w:rPrChange>
        </w:rPr>
        <w:t xml:space="preserve">    ]]</w:t>
      </w:r>
      <w:ins w:id="123455" w:author="CR#1476r3" w:date="2020-03-24T13:28:00Z">
        <w:r w:rsidR="00EC61B4" w:rsidRPr="004072B1">
          <w:rPr>
            <w:rPrChange w:id="123456" w:author="Draft version 2" w:date="2020-04-03T01:44:00Z">
              <w:rPr/>
            </w:rPrChange>
          </w:rPr>
          <w:t>,</w:t>
        </w:r>
      </w:ins>
    </w:p>
    <w:p w14:paraId="371622F2" w14:textId="77777777" w:rsidR="00EC61B4" w:rsidRPr="004072B1" w:rsidRDefault="00EC61B4" w:rsidP="00EC61B4">
      <w:pPr>
        <w:pStyle w:val="PL"/>
        <w:rPr>
          <w:ins w:id="123457" w:author="CR#1476r3" w:date="2020-03-24T13:28:00Z"/>
          <w:rPrChange w:id="123458" w:author="Draft version 2" w:date="2020-04-03T01:44:00Z">
            <w:rPr>
              <w:ins w:id="123459" w:author="CR#1476r3" w:date="2020-03-24T13:28:00Z"/>
            </w:rPr>
          </w:rPrChange>
        </w:rPr>
      </w:pPr>
      <w:ins w:id="123460" w:author="CR#1476r3" w:date="2020-03-24T13:28:00Z">
        <w:r w:rsidRPr="004072B1">
          <w:rPr>
            <w:rPrChange w:id="123461" w:author="Draft version 2" w:date="2020-04-03T01:44:00Z">
              <w:rPr/>
            </w:rPrChange>
          </w:rPr>
          <w:t xml:space="preserve">    [[</w:t>
        </w:r>
      </w:ins>
    </w:p>
    <w:p w14:paraId="67475DAD" w14:textId="728D6A77" w:rsidR="00EC61B4" w:rsidRPr="004072B1" w:rsidRDefault="00EC61B4" w:rsidP="00EC61B4">
      <w:pPr>
        <w:pStyle w:val="PL"/>
        <w:rPr>
          <w:ins w:id="123462" w:author="CR#1476r3" w:date="2020-03-24T13:28:00Z"/>
          <w:rPrChange w:id="123463" w:author="Draft version 2" w:date="2020-04-03T01:44:00Z">
            <w:rPr>
              <w:ins w:id="123464" w:author="CR#1476r3" w:date="2020-03-24T13:28:00Z"/>
            </w:rPr>
          </w:rPrChange>
        </w:rPr>
      </w:pPr>
      <w:ins w:id="123465" w:author="CR#1476r3" w:date="2020-03-24T13:28:00Z">
        <w:r w:rsidRPr="004072B1">
          <w:rPr>
            <w:rPrChange w:id="123466" w:author="Draft version 2" w:date="2020-04-03T01:44:00Z">
              <w:rPr/>
            </w:rPrChange>
          </w:rPr>
          <w:t xml:space="preserve">    t316-r16                        SetupRelease {T316-r16 } OPTIONAL     -- Cond MCG-Only </w:t>
        </w:r>
      </w:ins>
    </w:p>
    <w:p w14:paraId="45A999D2" w14:textId="0DAA53A3" w:rsidR="002C5D28" w:rsidRPr="004072B1" w:rsidRDefault="00EC61B4" w:rsidP="00EC61B4">
      <w:pPr>
        <w:pStyle w:val="PL"/>
        <w:rPr>
          <w:rPrChange w:id="123467" w:author="Draft version 2" w:date="2020-04-03T01:44:00Z">
            <w:rPr/>
          </w:rPrChange>
        </w:rPr>
      </w:pPr>
      <w:ins w:id="123468" w:author="CR#1476r3" w:date="2020-03-24T13:29:00Z">
        <w:r w:rsidRPr="004072B1">
          <w:rPr>
            <w:rPrChange w:id="123469" w:author="Draft version 2" w:date="2020-04-03T01:44:00Z">
              <w:rPr/>
            </w:rPrChange>
          </w:rPr>
          <w:t xml:space="preserve">    </w:t>
        </w:r>
      </w:ins>
      <w:ins w:id="123470" w:author="CR#1476r3" w:date="2020-03-24T13:28:00Z">
        <w:r w:rsidRPr="004072B1">
          <w:rPr>
            <w:rPrChange w:id="123471" w:author="Draft version 2" w:date="2020-04-03T01:44:00Z">
              <w:rPr/>
            </w:rPrChange>
          </w:rPr>
          <w:t>]]</w:t>
        </w:r>
      </w:ins>
    </w:p>
    <w:p w14:paraId="167EE88E" w14:textId="77777777" w:rsidR="002C5D28" w:rsidRPr="004072B1" w:rsidRDefault="002C5D28" w:rsidP="0096519C">
      <w:pPr>
        <w:pStyle w:val="PL"/>
        <w:rPr>
          <w:rPrChange w:id="123472" w:author="Draft version 2" w:date="2020-04-03T01:44:00Z">
            <w:rPr/>
          </w:rPrChange>
        </w:rPr>
      </w:pPr>
      <w:r w:rsidRPr="004072B1">
        <w:rPr>
          <w:rPrChange w:id="123473" w:author="Draft version 2" w:date="2020-04-03T01:44:00Z">
            <w:rPr/>
          </w:rPrChange>
        </w:rPr>
        <w:lastRenderedPageBreak/>
        <w:t>}</w:t>
      </w:r>
    </w:p>
    <w:p w14:paraId="1DAC4C35" w14:textId="17F681A3" w:rsidR="002C5D28" w:rsidRPr="004072B1" w:rsidRDefault="002C5D28" w:rsidP="0096519C">
      <w:pPr>
        <w:pStyle w:val="PL"/>
        <w:rPr>
          <w:ins w:id="123474" w:author="CR#1476r3" w:date="2020-03-24T13:29:00Z"/>
          <w:rPrChange w:id="123475" w:author="Draft version 2" w:date="2020-04-03T01:44:00Z">
            <w:rPr>
              <w:ins w:id="123476" w:author="CR#1476r3" w:date="2020-03-24T13:29:00Z"/>
            </w:rPr>
          </w:rPrChange>
        </w:rPr>
      </w:pPr>
    </w:p>
    <w:p w14:paraId="66D80782" w14:textId="5A1B4B6B" w:rsidR="00EC61B4" w:rsidRPr="004072B1" w:rsidRDefault="00EC61B4" w:rsidP="0096519C">
      <w:pPr>
        <w:pStyle w:val="PL"/>
        <w:rPr>
          <w:ins w:id="123477" w:author="CR#1476r3" w:date="2020-03-24T13:29:00Z"/>
          <w:rPrChange w:id="123478" w:author="Draft version 2" w:date="2020-04-03T01:44:00Z">
            <w:rPr>
              <w:ins w:id="123479" w:author="CR#1476r3" w:date="2020-03-24T13:29:00Z"/>
            </w:rPr>
          </w:rPrChange>
        </w:rPr>
      </w:pPr>
      <w:ins w:id="123480" w:author="CR#1476r3" w:date="2020-03-24T13:29:00Z">
        <w:r w:rsidRPr="004072B1">
          <w:rPr>
            <w:rPrChange w:id="123481" w:author="Draft version 2" w:date="2020-04-03T01:44:00Z">
              <w:rPr/>
            </w:rPrChange>
          </w:rPr>
          <w:t>T316-r16 ::=         ENUMERATED {ms50, ms100, ms200, ms300, ms400, ms500, m600, ms1000, ms1500, ms2000}</w:t>
        </w:r>
      </w:ins>
    </w:p>
    <w:p w14:paraId="35545287" w14:textId="77777777" w:rsidR="00EC61B4" w:rsidRPr="004072B1" w:rsidRDefault="00EC61B4" w:rsidP="0096519C">
      <w:pPr>
        <w:pStyle w:val="PL"/>
        <w:rPr>
          <w:rPrChange w:id="123482" w:author="Draft version 2" w:date="2020-04-03T01:44:00Z">
            <w:rPr/>
          </w:rPrChange>
        </w:rPr>
      </w:pPr>
    </w:p>
    <w:p w14:paraId="75F43EB4" w14:textId="662BCE69" w:rsidR="002C5D28" w:rsidRPr="004072B1" w:rsidRDefault="002C5D28" w:rsidP="0096519C">
      <w:pPr>
        <w:pStyle w:val="PL"/>
        <w:rPr>
          <w:rPrChange w:id="123483" w:author="Draft version 2" w:date="2020-04-03T01:44:00Z">
            <w:rPr>
              <w:color w:val="808080"/>
            </w:rPr>
          </w:rPrChange>
        </w:rPr>
      </w:pPr>
      <w:r w:rsidRPr="004072B1">
        <w:rPr>
          <w:rPrChange w:id="123484" w:author="Draft version 2" w:date="2020-04-03T01:44:00Z">
            <w:rPr>
              <w:color w:val="808080"/>
            </w:rPr>
          </w:rPrChange>
        </w:rPr>
        <w:t>-- TAG-RLF-TIMERSANDCONSTANTS-STOP</w:t>
      </w:r>
    </w:p>
    <w:p w14:paraId="36167B19" w14:textId="77777777" w:rsidR="002C5D28" w:rsidRPr="004072B1" w:rsidRDefault="002C5D28" w:rsidP="0096519C">
      <w:pPr>
        <w:pStyle w:val="PL"/>
        <w:rPr>
          <w:rPrChange w:id="123485" w:author="Draft version 2" w:date="2020-04-03T01:44:00Z">
            <w:rPr>
              <w:color w:val="808080"/>
            </w:rPr>
          </w:rPrChange>
        </w:rPr>
      </w:pPr>
      <w:r w:rsidRPr="004072B1">
        <w:rPr>
          <w:rPrChange w:id="123486" w:author="Draft version 2" w:date="2020-04-03T01:44:00Z">
            <w:rPr>
              <w:color w:val="808080"/>
            </w:rPr>
          </w:rPrChange>
        </w:rPr>
        <w:t>-- ASN1STOP</w:t>
      </w:r>
    </w:p>
    <w:p w14:paraId="177D43BA" w14:textId="77777777" w:rsidR="002C5D28" w:rsidRPr="004072B1" w:rsidRDefault="002C5D28" w:rsidP="002C5D28">
      <w:pPr>
        <w:rPr>
          <w:rPrChange w:id="123487" w:author="Draft version 2" w:date="2020-04-03T01:44:00Z">
            <w:rPr/>
          </w:rPrChange>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36420" w:rsidRPr="004072B1" w14:paraId="6AF8174B" w14:textId="77777777" w:rsidTr="006D357F">
        <w:trPr>
          <w:cantSplit/>
          <w:tblHeader/>
        </w:trPr>
        <w:tc>
          <w:tcPr>
            <w:tcW w:w="14055" w:type="dxa"/>
            <w:shd w:val="clear" w:color="auto" w:fill="auto"/>
            <w:hideMark/>
          </w:tcPr>
          <w:p w14:paraId="3B9C01A6" w14:textId="77777777" w:rsidR="002C5D28" w:rsidRPr="004072B1" w:rsidRDefault="002C5D28" w:rsidP="00F43D0B">
            <w:pPr>
              <w:pStyle w:val="TAH"/>
              <w:rPr>
                <w:lang w:eastAsia="en-GB"/>
                <w:rPrChange w:id="123488" w:author="Draft version 2" w:date="2020-04-03T01:44:00Z">
                  <w:rPr>
                    <w:lang w:eastAsia="en-GB"/>
                  </w:rPr>
                </w:rPrChange>
              </w:rPr>
            </w:pPr>
            <w:r w:rsidRPr="004072B1">
              <w:rPr>
                <w:i/>
                <w:lang w:eastAsia="en-GB"/>
                <w:rPrChange w:id="123489" w:author="Draft version 2" w:date="2020-04-03T01:44:00Z">
                  <w:rPr>
                    <w:i/>
                    <w:lang w:eastAsia="en-GB"/>
                  </w:rPr>
                </w:rPrChange>
              </w:rPr>
              <w:t>RLF-TimersAndConstants</w:t>
            </w:r>
            <w:r w:rsidRPr="004072B1">
              <w:rPr>
                <w:iCs/>
                <w:lang w:eastAsia="en-GB"/>
                <w:rPrChange w:id="123490" w:author="Draft version 2" w:date="2020-04-03T01:44:00Z">
                  <w:rPr>
                    <w:iCs/>
                    <w:lang w:eastAsia="en-GB"/>
                  </w:rPr>
                </w:rPrChange>
              </w:rPr>
              <w:t xml:space="preserve"> field descriptions</w:t>
            </w:r>
          </w:p>
        </w:tc>
      </w:tr>
      <w:tr w:rsidR="00936420" w:rsidRPr="004072B1" w14:paraId="153237BB" w14:textId="77777777" w:rsidTr="006D357F">
        <w:trPr>
          <w:cantSplit/>
          <w:trHeight w:val="52"/>
        </w:trPr>
        <w:tc>
          <w:tcPr>
            <w:tcW w:w="14055" w:type="dxa"/>
            <w:shd w:val="clear" w:color="auto" w:fill="auto"/>
            <w:hideMark/>
          </w:tcPr>
          <w:p w14:paraId="4AA277DB" w14:textId="77777777" w:rsidR="002C5D28" w:rsidRPr="004072B1" w:rsidRDefault="002C5D28" w:rsidP="00F43D0B">
            <w:pPr>
              <w:pStyle w:val="TAL"/>
              <w:rPr>
                <w:b/>
                <w:bCs/>
                <w:i/>
                <w:lang w:eastAsia="en-GB"/>
                <w:rPrChange w:id="123491" w:author="Draft version 2" w:date="2020-04-03T01:44:00Z">
                  <w:rPr>
                    <w:b/>
                    <w:bCs/>
                    <w:i/>
                    <w:lang w:eastAsia="en-GB"/>
                  </w:rPr>
                </w:rPrChange>
              </w:rPr>
            </w:pPr>
            <w:r w:rsidRPr="004072B1">
              <w:rPr>
                <w:b/>
                <w:bCs/>
                <w:i/>
                <w:lang w:eastAsia="en-GB"/>
                <w:rPrChange w:id="123492" w:author="Draft version 2" w:date="2020-04-03T01:44:00Z">
                  <w:rPr>
                    <w:b/>
                    <w:bCs/>
                    <w:i/>
                    <w:lang w:eastAsia="en-GB"/>
                  </w:rPr>
                </w:rPrChange>
              </w:rPr>
              <w:t>n3xy</w:t>
            </w:r>
          </w:p>
          <w:p w14:paraId="55DCDDB4" w14:textId="399A9259" w:rsidR="002C5D28" w:rsidRPr="004072B1" w:rsidRDefault="002C5D28" w:rsidP="00F43D0B">
            <w:pPr>
              <w:pStyle w:val="TAL"/>
              <w:rPr>
                <w:iCs/>
                <w:lang w:eastAsia="en-GB"/>
                <w:rPrChange w:id="123493" w:author="Draft version 2" w:date="2020-04-03T01:44:00Z">
                  <w:rPr>
                    <w:iCs/>
                    <w:lang w:eastAsia="en-GB"/>
                  </w:rPr>
                </w:rPrChange>
              </w:rPr>
            </w:pPr>
            <w:r w:rsidRPr="004072B1">
              <w:rPr>
                <w:bCs/>
                <w:lang w:eastAsia="en-GB"/>
                <w:rPrChange w:id="123494" w:author="Draft version 2" w:date="2020-04-03T01:44:00Z">
                  <w:rPr>
                    <w:bCs/>
                    <w:lang w:eastAsia="en-GB"/>
                  </w:rPr>
                </w:rPrChange>
              </w:rPr>
              <w:t xml:space="preserve">Constants are described in </w:t>
            </w:r>
            <w:r w:rsidR="00581EBE" w:rsidRPr="004072B1">
              <w:rPr>
                <w:bCs/>
                <w:lang w:eastAsia="en-GB"/>
                <w:rPrChange w:id="123495" w:author="Draft version 2" w:date="2020-04-03T01:44:00Z">
                  <w:rPr>
                    <w:bCs/>
                    <w:lang w:eastAsia="en-GB"/>
                  </w:rPr>
                </w:rPrChange>
              </w:rPr>
              <w:t>clause</w:t>
            </w:r>
            <w:r w:rsidRPr="004072B1">
              <w:rPr>
                <w:bCs/>
                <w:lang w:eastAsia="en-GB"/>
                <w:rPrChange w:id="123496" w:author="Draft version 2" w:date="2020-04-03T01:44:00Z">
                  <w:rPr>
                    <w:bCs/>
                    <w:lang w:eastAsia="en-GB"/>
                  </w:rPr>
                </w:rPrChange>
              </w:rPr>
              <w:t xml:space="preserve"> 7.3. </w:t>
            </w:r>
            <w:r w:rsidR="00C57E16" w:rsidRPr="004072B1">
              <w:rPr>
                <w:bCs/>
                <w:lang w:eastAsia="en-GB"/>
                <w:rPrChange w:id="123497" w:author="Draft version 2" w:date="2020-04-03T01:44:00Z">
                  <w:rPr>
                    <w:bCs/>
                    <w:lang w:eastAsia="en-GB"/>
                  </w:rPr>
                </w:rPrChange>
              </w:rPr>
              <w:t xml:space="preserve">Value </w:t>
            </w:r>
            <w:r w:rsidRPr="004072B1">
              <w:rPr>
                <w:bCs/>
                <w:i/>
                <w:lang w:eastAsia="en-GB"/>
                <w:rPrChange w:id="123498" w:author="Draft version 2" w:date="2020-04-03T01:44:00Z">
                  <w:rPr>
                    <w:bCs/>
                    <w:i/>
                    <w:lang w:eastAsia="en-GB"/>
                  </w:rPr>
                </w:rPrChange>
              </w:rPr>
              <w:t>n1</w:t>
            </w:r>
            <w:r w:rsidRPr="004072B1">
              <w:rPr>
                <w:bCs/>
                <w:lang w:eastAsia="en-GB"/>
                <w:rPrChange w:id="123499" w:author="Draft version 2" w:date="2020-04-03T01:44:00Z">
                  <w:rPr>
                    <w:bCs/>
                    <w:lang w:eastAsia="en-GB"/>
                  </w:rPr>
                </w:rPrChange>
              </w:rPr>
              <w:t xml:space="preserve"> corresponds </w:t>
            </w:r>
            <w:r w:rsidR="00C57E16" w:rsidRPr="004072B1">
              <w:rPr>
                <w:bCs/>
                <w:lang w:eastAsia="en-GB"/>
                <w:rPrChange w:id="123500" w:author="Draft version 2" w:date="2020-04-03T01:44:00Z">
                  <w:rPr>
                    <w:bCs/>
                    <w:lang w:eastAsia="en-GB"/>
                  </w:rPr>
                </w:rPrChange>
              </w:rPr>
              <w:t xml:space="preserve">to </w:t>
            </w:r>
            <w:r w:rsidRPr="004072B1">
              <w:rPr>
                <w:bCs/>
                <w:lang w:eastAsia="en-GB"/>
                <w:rPrChange w:id="123501" w:author="Draft version 2" w:date="2020-04-03T01:44:00Z">
                  <w:rPr>
                    <w:bCs/>
                    <w:lang w:eastAsia="en-GB"/>
                  </w:rPr>
                </w:rPrChange>
              </w:rPr>
              <w:t>1,</w:t>
            </w:r>
            <w:r w:rsidR="001A7CCE" w:rsidRPr="004072B1">
              <w:rPr>
                <w:bCs/>
                <w:lang w:eastAsia="en-GB"/>
                <w:rPrChange w:id="123502" w:author="Draft version 2" w:date="2020-04-03T01:44:00Z">
                  <w:rPr>
                    <w:bCs/>
                    <w:lang w:eastAsia="en-GB"/>
                  </w:rPr>
                </w:rPrChange>
              </w:rPr>
              <w:t xml:space="preserve"> value</w:t>
            </w:r>
            <w:r w:rsidRPr="004072B1">
              <w:rPr>
                <w:bCs/>
                <w:lang w:eastAsia="en-GB"/>
                <w:rPrChange w:id="123503" w:author="Draft version 2" w:date="2020-04-03T01:44:00Z">
                  <w:rPr>
                    <w:bCs/>
                    <w:lang w:eastAsia="en-GB"/>
                  </w:rPr>
                </w:rPrChange>
              </w:rPr>
              <w:t xml:space="preserve"> </w:t>
            </w:r>
            <w:r w:rsidRPr="004072B1">
              <w:rPr>
                <w:bCs/>
                <w:i/>
                <w:lang w:eastAsia="en-GB"/>
                <w:rPrChange w:id="123504" w:author="Draft version 2" w:date="2020-04-03T01:44:00Z">
                  <w:rPr>
                    <w:bCs/>
                    <w:i/>
                    <w:lang w:eastAsia="en-GB"/>
                  </w:rPr>
                </w:rPrChange>
              </w:rPr>
              <w:t>n2</w:t>
            </w:r>
            <w:r w:rsidRPr="004072B1">
              <w:rPr>
                <w:bCs/>
                <w:lang w:eastAsia="en-GB"/>
                <w:rPrChange w:id="123505" w:author="Draft version 2" w:date="2020-04-03T01:44:00Z">
                  <w:rPr>
                    <w:bCs/>
                    <w:lang w:eastAsia="en-GB"/>
                  </w:rPr>
                </w:rPrChange>
              </w:rPr>
              <w:t xml:space="preserve"> corresponds to 2 and so on.</w:t>
            </w:r>
          </w:p>
        </w:tc>
      </w:tr>
      <w:tr w:rsidR="002C5D28" w:rsidRPr="004072B1" w14:paraId="293DDB2B" w14:textId="77777777" w:rsidTr="006D357F">
        <w:trPr>
          <w:cantSplit/>
          <w:trHeight w:val="52"/>
        </w:trPr>
        <w:tc>
          <w:tcPr>
            <w:tcW w:w="14055" w:type="dxa"/>
            <w:shd w:val="clear" w:color="auto" w:fill="auto"/>
            <w:hideMark/>
          </w:tcPr>
          <w:p w14:paraId="4290C5A5" w14:textId="77777777" w:rsidR="002C5D28" w:rsidRPr="004072B1" w:rsidRDefault="002C5D28" w:rsidP="00F43D0B">
            <w:pPr>
              <w:pStyle w:val="TAL"/>
              <w:rPr>
                <w:b/>
                <w:bCs/>
                <w:i/>
                <w:lang w:eastAsia="en-GB"/>
                <w:rPrChange w:id="123506" w:author="Draft version 2" w:date="2020-04-03T01:44:00Z">
                  <w:rPr>
                    <w:b/>
                    <w:bCs/>
                    <w:i/>
                    <w:lang w:eastAsia="en-GB"/>
                  </w:rPr>
                </w:rPrChange>
              </w:rPr>
            </w:pPr>
            <w:r w:rsidRPr="004072B1">
              <w:rPr>
                <w:b/>
                <w:bCs/>
                <w:i/>
                <w:lang w:eastAsia="en-GB"/>
                <w:rPrChange w:id="123507" w:author="Draft version 2" w:date="2020-04-03T01:44:00Z">
                  <w:rPr>
                    <w:b/>
                    <w:bCs/>
                    <w:i/>
                    <w:lang w:eastAsia="en-GB"/>
                  </w:rPr>
                </w:rPrChange>
              </w:rPr>
              <w:t>t3xy</w:t>
            </w:r>
          </w:p>
          <w:p w14:paraId="46FB1412" w14:textId="574F7398" w:rsidR="002C5D28" w:rsidRPr="004072B1" w:rsidRDefault="002C5D28" w:rsidP="00F43D0B">
            <w:pPr>
              <w:pStyle w:val="TAL"/>
              <w:rPr>
                <w:b/>
                <w:bCs/>
                <w:i/>
                <w:lang w:eastAsia="en-GB"/>
                <w:rPrChange w:id="123508" w:author="Draft version 2" w:date="2020-04-03T01:44:00Z">
                  <w:rPr>
                    <w:b/>
                    <w:bCs/>
                    <w:i/>
                    <w:lang w:eastAsia="en-GB"/>
                  </w:rPr>
                </w:rPrChange>
              </w:rPr>
            </w:pPr>
            <w:r w:rsidRPr="004072B1">
              <w:rPr>
                <w:iCs/>
                <w:lang w:eastAsia="en-GB"/>
                <w:rPrChange w:id="123509" w:author="Draft version 2" w:date="2020-04-03T01:44:00Z">
                  <w:rPr>
                    <w:iCs/>
                    <w:lang w:eastAsia="en-GB"/>
                  </w:rPr>
                </w:rPrChange>
              </w:rPr>
              <w:t xml:space="preserve">Timers are described in </w:t>
            </w:r>
            <w:r w:rsidR="00581EBE" w:rsidRPr="004072B1">
              <w:rPr>
                <w:iCs/>
                <w:lang w:eastAsia="en-GB"/>
                <w:rPrChange w:id="123510" w:author="Draft version 2" w:date="2020-04-03T01:44:00Z">
                  <w:rPr>
                    <w:iCs/>
                    <w:lang w:eastAsia="en-GB"/>
                  </w:rPr>
                </w:rPrChange>
              </w:rPr>
              <w:t>clause</w:t>
            </w:r>
            <w:r w:rsidRPr="004072B1">
              <w:rPr>
                <w:iCs/>
                <w:lang w:eastAsia="en-GB"/>
                <w:rPrChange w:id="123511" w:author="Draft version 2" w:date="2020-04-03T01:44:00Z">
                  <w:rPr>
                    <w:iCs/>
                    <w:lang w:eastAsia="en-GB"/>
                  </w:rPr>
                </w:rPrChange>
              </w:rPr>
              <w:t xml:space="preserve"> 7.1. Value </w:t>
            </w:r>
            <w:r w:rsidRPr="004072B1">
              <w:rPr>
                <w:i/>
                <w:iCs/>
                <w:lang w:eastAsia="en-GB"/>
                <w:rPrChange w:id="123512" w:author="Draft version 2" w:date="2020-04-03T01:44:00Z">
                  <w:rPr>
                    <w:i/>
                    <w:iCs/>
                    <w:lang w:eastAsia="en-GB"/>
                  </w:rPr>
                </w:rPrChange>
              </w:rPr>
              <w:t>ms0</w:t>
            </w:r>
            <w:r w:rsidRPr="004072B1">
              <w:rPr>
                <w:iCs/>
                <w:lang w:eastAsia="en-GB"/>
                <w:rPrChange w:id="123513" w:author="Draft version 2" w:date="2020-04-03T01:44:00Z">
                  <w:rPr>
                    <w:iCs/>
                    <w:lang w:eastAsia="en-GB"/>
                  </w:rPr>
                </w:rPrChange>
              </w:rPr>
              <w:t xml:space="preserve"> corresponds </w:t>
            </w:r>
            <w:r w:rsidR="00C57E16" w:rsidRPr="004072B1">
              <w:rPr>
                <w:iCs/>
                <w:lang w:eastAsia="en-GB"/>
                <w:rPrChange w:id="123514" w:author="Draft version 2" w:date="2020-04-03T01:44:00Z">
                  <w:rPr>
                    <w:iCs/>
                    <w:lang w:eastAsia="en-GB"/>
                  </w:rPr>
                </w:rPrChange>
              </w:rPr>
              <w:t xml:space="preserve">to </w:t>
            </w:r>
            <w:r w:rsidRPr="004072B1">
              <w:rPr>
                <w:iCs/>
                <w:lang w:eastAsia="en-GB"/>
                <w:rPrChange w:id="123515" w:author="Draft version 2" w:date="2020-04-03T01:44:00Z">
                  <w:rPr>
                    <w:iCs/>
                    <w:lang w:eastAsia="en-GB"/>
                  </w:rPr>
                </w:rPrChange>
              </w:rPr>
              <w:t>0 ms,</w:t>
            </w:r>
            <w:r w:rsidR="001A7CCE" w:rsidRPr="004072B1">
              <w:rPr>
                <w:iCs/>
                <w:lang w:eastAsia="en-GB"/>
                <w:rPrChange w:id="123516" w:author="Draft version 2" w:date="2020-04-03T01:44:00Z">
                  <w:rPr>
                    <w:iCs/>
                    <w:lang w:eastAsia="en-GB"/>
                  </w:rPr>
                </w:rPrChange>
              </w:rPr>
              <w:t xml:space="preserve"> value</w:t>
            </w:r>
            <w:r w:rsidRPr="004072B1">
              <w:rPr>
                <w:iCs/>
                <w:lang w:eastAsia="en-GB"/>
                <w:rPrChange w:id="123517" w:author="Draft version 2" w:date="2020-04-03T01:44:00Z">
                  <w:rPr>
                    <w:iCs/>
                    <w:lang w:eastAsia="en-GB"/>
                  </w:rPr>
                </w:rPrChange>
              </w:rPr>
              <w:t xml:space="preserve"> </w:t>
            </w:r>
            <w:r w:rsidRPr="004072B1">
              <w:rPr>
                <w:i/>
                <w:iCs/>
                <w:lang w:eastAsia="en-GB"/>
                <w:rPrChange w:id="123518" w:author="Draft version 2" w:date="2020-04-03T01:44:00Z">
                  <w:rPr>
                    <w:i/>
                    <w:iCs/>
                    <w:lang w:eastAsia="en-GB"/>
                  </w:rPr>
                </w:rPrChange>
              </w:rPr>
              <w:t>ms50</w:t>
            </w:r>
            <w:r w:rsidRPr="004072B1">
              <w:rPr>
                <w:iCs/>
                <w:lang w:eastAsia="en-GB"/>
                <w:rPrChange w:id="123519" w:author="Draft version 2" w:date="2020-04-03T01:44:00Z">
                  <w:rPr>
                    <w:iCs/>
                    <w:lang w:eastAsia="en-GB"/>
                  </w:rPr>
                </w:rPrChange>
              </w:rPr>
              <w:t xml:space="preserve"> corresponds to 50 ms and so on.</w:t>
            </w:r>
            <w:ins w:id="123520" w:author="CR#1476r3" w:date="2020-03-24T13:30:00Z">
              <w:r w:rsidR="00EC61B4" w:rsidRPr="004072B1">
                <w:rPr>
                  <w:iCs/>
                  <w:lang w:eastAsia="en-GB"/>
                  <w:rPrChange w:id="123521" w:author="Draft version 2" w:date="2020-04-03T01:44:00Z">
                    <w:rPr>
                      <w:iCs/>
                      <w:lang w:eastAsia="en-GB"/>
                    </w:rPr>
                  </w:rPrChange>
                </w:rPr>
                <w:t xml:space="preserve"> Configuration of t316 for the MCG indicates that fast MCG link recovery is configured.</w:t>
              </w:r>
            </w:ins>
          </w:p>
        </w:tc>
      </w:tr>
    </w:tbl>
    <w:p w14:paraId="450DD84A" w14:textId="04D23613" w:rsidR="00C1597C" w:rsidRPr="004072B1" w:rsidRDefault="00C1597C" w:rsidP="00C1597C">
      <w:pPr>
        <w:rPr>
          <w:ins w:id="123522" w:author="CR#1476r3" w:date="2020-03-24T13:30:00Z"/>
          <w:rPrChange w:id="123523" w:author="Draft version 2" w:date="2020-04-03T01:44:00Z">
            <w:rPr>
              <w:ins w:id="123524" w:author="CR#1476r3" w:date="2020-03-24T13:30: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112B384" w14:textId="77777777" w:rsidTr="00A2540A">
        <w:trPr>
          <w:ins w:id="123525" w:author="CR#1476r3" w:date="2020-03-24T13:30:00Z"/>
        </w:trPr>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4072B1" w:rsidRDefault="00EC61B4" w:rsidP="00A2540A">
            <w:pPr>
              <w:pStyle w:val="TAH"/>
              <w:spacing w:line="256" w:lineRule="auto"/>
              <w:rPr>
                <w:ins w:id="123526" w:author="CR#1476r3" w:date="2020-03-24T13:30:00Z"/>
                <w:rPrChange w:id="123527" w:author="Draft version 2" w:date="2020-04-03T01:44:00Z">
                  <w:rPr>
                    <w:ins w:id="123528" w:author="CR#1476r3" w:date="2020-03-24T13:30:00Z"/>
                  </w:rPr>
                </w:rPrChange>
              </w:rPr>
            </w:pPr>
            <w:ins w:id="123529" w:author="CR#1476r3" w:date="2020-03-24T13:30:00Z">
              <w:r w:rsidRPr="004072B1">
                <w:rPr>
                  <w:rPrChange w:id="123530" w:author="Draft version 2" w:date="2020-04-03T01:44:00Z">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4072B1" w:rsidRDefault="00EC61B4" w:rsidP="00A2540A">
            <w:pPr>
              <w:pStyle w:val="TAH"/>
              <w:spacing w:line="256" w:lineRule="auto"/>
              <w:rPr>
                <w:ins w:id="123531" w:author="CR#1476r3" w:date="2020-03-24T13:30:00Z"/>
                <w:rPrChange w:id="123532" w:author="Draft version 2" w:date="2020-04-03T01:44:00Z">
                  <w:rPr>
                    <w:ins w:id="123533" w:author="CR#1476r3" w:date="2020-03-24T13:30:00Z"/>
                  </w:rPr>
                </w:rPrChange>
              </w:rPr>
            </w:pPr>
            <w:ins w:id="123534" w:author="CR#1476r3" w:date="2020-03-24T13:30:00Z">
              <w:r w:rsidRPr="004072B1">
                <w:rPr>
                  <w:rPrChange w:id="123535" w:author="Draft version 2" w:date="2020-04-03T01:44:00Z">
                    <w:rPr/>
                  </w:rPrChange>
                </w:rPr>
                <w:t>Explanation</w:t>
              </w:r>
            </w:ins>
          </w:p>
        </w:tc>
      </w:tr>
      <w:tr w:rsidR="00EC61B4" w:rsidRPr="004072B1" w14:paraId="7B545D34" w14:textId="77777777" w:rsidTr="00A2540A">
        <w:trPr>
          <w:ins w:id="123536" w:author="CR#1476r3" w:date="2020-03-24T13:30:00Z"/>
        </w:trPr>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4072B1" w:rsidRDefault="00EC61B4" w:rsidP="00A2540A">
            <w:pPr>
              <w:pStyle w:val="TAL"/>
              <w:spacing w:line="256" w:lineRule="auto"/>
              <w:rPr>
                <w:ins w:id="123537" w:author="CR#1476r3" w:date="2020-03-24T13:30:00Z"/>
                <w:i/>
                <w:rPrChange w:id="123538" w:author="Draft version 2" w:date="2020-04-03T01:44:00Z">
                  <w:rPr>
                    <w:ins w:id="123539" w:author="CR#1476r3" w:date="2020-03-24T13:30:00Z"/>
                    <w:i/>
                  </w:rPr>
                </w:rPrChange>
              </w:rPr>
            </w:pPr>
            <w:ins w:id="123540" w:author="CR#1476r3" w:date="2020-03-24T13:30:00Z">
              <w:r w:rsidRPr="004072B1">
                <w:rPr>
                  <w:i/>
                  <w:rPrChange w:id="123541" w:author="Draft version 2" w:date="2020-04-03T01:44:00Z">
                    <w:rPr>
                      <w:i/>
                    </w:rPr>
                  </w:rPrChange>
                </w:rPr>
                <w:t>MCG-Only</w:t>
              </w:r>
            </w:ins>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4072B1" w:rsidRDefault="00EC61B4" w:rsidP="00A2540A">
            <w:pPr>
              <w:pStyle w:val="TAL"/>
              <w:spacing w:line="256" w:lineRule="auto"/>
              <w:rPr>
                <w:ins w:id="123542" w:author="CR#1476r3" w:date="2020-03-24T13:30:00Z"/>
                <w:rPrChange w:id="123543" w:author="Draft version 2" w:date="2020-04-03T01:44:00Z">
                  <w:rPr>
                    <w:ins w:id="123544" w:author="CR#1476r3" w:date="2020-03-24T13:30:00Z"/>
                  </w:rPr>
                </w:rPrChange>
              </w:rPr>
            </w:pPr>
            <w:ins w:id="123545" w:author="CR#1476r3" w:date="2020-03-24T13:30:00Z">
              <w:r w:rsidRPr="004072B1">
                <w:rPr>
                  <w:rPrChange w:id="123546" w:author="Draft version 2" w:date="2020-04-03T01:44:00Z">
                    <w:rPr/>
                  </w:rPrChange>
                </w:rPr>
                <w:t xml:space="preserve">This field is optionally present, Need </w:t>
              </w:r>
              <w:r w:rsidRPr="004072B1">
                <w:rPr>
                  <w:lang w:val="en-US"/>
                  <w:rPrChange w:id="123547" w:author="Draft version 2" w:date="2020-04-03T01:44:00Z">
                    <w:rPr>
                      <w:lang w:val="en-US"/>
                    </w:rPr>
                  </w:rPrChange>
                </w:rPr>
                <w:t>N</w:t>
              </w:r>
              <w:r w:rsidRPr="004072B1">
                <w:rPr>
                  <w:rPrChange w:id="123548" w:author="Draft version 2" w:date="2020-04-03T01:44:00Z">
                    <w:rPr/>
                  </w:rPrChange>
                </w:rPr>
                <w:t xml:space="preserve">, in the </w:t>
              </w:r>
              <w:r w:rsidRPr="004072B1">
                <w:rPr>
                  <w:i/>
                  <w:lang w:val="en-US"/>
                  <w:rPrChange w:id="123549" w:author="Draft version 2" w:date="2020-04-03T01:44:00Z">
                    <w:rPr>
                      <w:i/>
                      <w:lang w:val="en-US"/>
                    </w:rPr>
                  </w:rPrChange>
                </w:rPr>
                <w:t>RLF-TimersAndConstants</w:t>
              </w:r>
              <w:r w:rsidRPr="004072B1">
                <w:rPr>
                  <w:rPrChange w:id="123550" w:author="Draft version 2" w:date="2020-04-03T01:44:00Z">
                    <w:rPr/>
                  </w:rPrChange>
                </w:rPr>
                <w:t xml:space="preserve"> of the MCG</w:t>
              </w:r>
              <w:r w:rsidRPr="004072B1">
                <w:rPr>
                  <w:lang w:val="en-US"/>
                  <w:rPrChange w:id="123551" w:author="Draft version 2" w:date="2020-04-03T01:44:00Z">
                    <w:rPr>
                      <w:lang w:val="en-US"/>
                    </w:rPr>
                  </w:rPrChange>
                </w:rPr>
                <w:t>, if the UE is configured with split SRB1 or SRB3</w:t>
              </w:r>
              <w:r w:rsidRPr="004072B1">
                <w:rPr>
                  <w:rPrChange w:id="123552" w:author="Draft version 2" w:date="2020-04-03T01:44:00Z">
                    <w:rPr/>
                  </w:rPrChange>
                </w:rPr>
                <w:t xml:space="preserve">. It is absent otherwise. </w:t>
              </w:r>
            </w:ins>
          </w:p>
        </w:tc>
      </w:tr>
    </w:tbl>
    <w:p w14:paraId="0F71286F" w14:textId="77777777" w:rsidR="00EC61B4" w:rsidRPr="004072B1" w:rsidRDefault="00EC61B4" w:rsidP="00C1597C">
      <w:pPr>
        <w:rPr>
          <w:rPrChange w:id="123553" w:author="Draft version 2" w:date="2020-04-03T01:44:00Z">
            <w:rPr/>
          </w:rPrChange>
        </w:rPr>
      </w:pPr>
    </w:p>
    <w:p w14:paraId="3F2F564A" w14:textId="77777777" w:rsidR="002C5D28" w:rsidRPr="004072B1" w:rsidRDefault="002C5D28" w:rsidP="002C5D28">
      <w:pPr>
        <w:pStyle w:val="Heading4"/>
        <w:rPr>
          <w:rPrChange w:id="123554" w:author="Draft version 2" w:date="2020-04-03T01:44:00Z">
            <w:rPr/>
          </w:rPrChange>
        </w:rPr>
      </w:pPr>
      <w:bookmarkStart w:id="123555" w:name="_Toc20426088"/>
      <w:bookmarkStart w:id="123556" w:name="_Toc29321484"/>
      <w:bookmarkStart w:id="123557" w:name="_Toc36757265"/>
      <w:r w:rsidRPr="004072B1">
        <w:rPr>
          <w:rPrChange w:id="123558" w:author="Draft version 2" w:date="2020-04-03T01:44:00Z">
            <w:rPr/>
          </w:rPrChange>
        </w:rPr>
        <w:t>–</w:t>
      </w:r>
      <w:r w:rsidRPr="004072B1">
        <w:rPr>
          <w:rPrChange w:id="123559" w:author="Draft version 2" w:date="2020-04-03T01:44:00Z">
            <w:rPr/>
          </w:rPrChange>
        </w:rPr>
        <w:tab/>
      </w:r>
      <w:r w:rsidRPr="004072B1">
        <w:rPr>
          <w:i/>
          <w:rPrChange w:id="123560" w:author="Draft version 2" w:date="2020-04-03T01:44:00Z">
            <w:rPr>
              <w:i/>
            </w:rPr>
          </w:rPrChange>
        </w:rPr>
        <w:t>RNTI-Value</w:t>
      </w:r>
      <w:bookmarkEnd w:id="123555"/>
      <w:bookmarkEnd w:id="123556"/>
      <w:bookmarkEnd w:id="123557"/>
    </w:p>
    <w:p w14:paraId="160E32B2" w14:textId="77777777" w:rsidR="002C5D28" w:rsidRPr="004072B1" w:rsidRDefault="002C5D28" w:rsidP="002C5D28">
      <w:pPr>
        <w:rPr>
          <w:rPrChange w:id="123561" w:author="Draft version 2" w:date="2020-04-03T01:44:00Z">
            <w:rPr/>
          </w:rPrChange>
        </w:rPr>
      </w:pPr>
      <w:r w:rsidRPr="004072B1">
        <w:rPr>
          <w:rPrChange w:id="123562" w:author="Draft version 2" w:date="2020-04-03T01:44:00Z">
            <w:rPr/>
          </w:rPrChange>
        </w:rPr>
        <w:t xml:space="preserve">The IE </w:t>
      </w:r>
      <w:r w:rsidRPr="004072B1">
        <w:rPr>
          <w:i/>
          <w:rPrChange w:id="123563" w:author="Draft version 2" w:date="2020-04-03T01:44:00Z">
            <w:rPr>
              <w:i/>
            </w:rPr>
          </w:rPrChange>
        </w:rPr>
        <w:t>RNTI-Value</w:t>
      </w:r>
      <w:r w:rsidRPr="004072B1">
        <w:rPr>
          <w:rPrChange w:id="123564" w:author="Draft version 2" w:date="2020-04-03T01:44:00Z">
            <w:rPr/>
          </w:rPrChange>
        </w:rPr>
        <w:t xml:space="preserve"> represents a Radio Network Temporary Identity.</w:t>
      </w:r>
    </w:p>
    <w:p w14:paraId="39BB9A06" w14:textId="77777777" w:rsidR="002C5D28" w:rsidRPr="004072B1" w:rsidRDefault="002C5D28" w:rsidP="002C5D28">
      <w:pPr>
        <w:pStyle w:val="TH"/>
        <w:rPr>
          <w:rPrChange w:id="123565" w:author="Draft version 2" w:date="2020-04-03T01:44:00Z">
            <w:rPr/>
          </w:rPrChange>
        </w:rPr>
      </w:pPr>
      <w:r w:rsidRPr="004072B1">
        <w:rPr>
          <w:bCs/>
          <w:i/>
          <w:iCs/>
          <w:rPrChange w:id="123566" w:author="Draft version 2" w:date="2020-04-03T01:44:00Z">
            <w:rPr>
              <w:bCs/>
              <w:i/>
              <w:iCs/>
            </w:rPr>
          </w:rPrChange>
        </w:rPr>
        <w:t>RNTI-Value</w:t>
      </w:r>
      <w:r w:rsidRPr="004072B1">
        <w:rPr>
          <w:rPrChange w:id="123567" w:author="Draft version 2" w:date="2020-04-03T01:44:00Z">
            <w:rPr/>
          </w:rPrChange>
        </w:rPr>
        <w:t xml:space="preserve"> information element</w:t>
      </w:r>
    </w:p>
    <w:p w14:paraId="6D10BD55" w14:textId="77777777" w:rsidR="002C5D28" w:rsidRPr="004072B1" w:rsidRDefault="002C5D28" w:rsidP="0096519C">
      <w:pPr>
        <w:pStyle w:val="PL"/>
        <w:rPr>
          <w:rPrChange w:id="123568" w:author="Draft version 2" w:date="2020-04-03T01:44:00Z">
            <w:rPr>
              <w:color w:val="808080"/>
            </w:rPr>
          </w:rPrChange>
        </w:rPr>
      </w:pPr>
      <w:r w:rsidRPr="004072B1">
        <w:rPr>
          <w:rPrChange w:id="123569" w:author="Draft version 2" w:date="2020-04-03T01:44:00Z">
            <w:rPr>
              <w:color w:val="808080"/>
            </w:rPr>
          </w:rPrChange>
        </w:rPr>
        <w:t>-- ASN1START</w:t>
      </w:r>
    </w:p>
    <w:p w14:paraId="363C47F6" w14:textId="77777777" w:rsidR="002C5D28" w:rsidRPr="004072B1" w:rsidRDefault="002C5D28" w:rsidP="0096519C">
      <w:pPr>
        <w:pStyle w:val="PL"/>
        <w:rPr>
          <w:rPrChange w:id="123570" w:author="Draft version 2" w:date="2020-04-03T01:44:00Z">
            <w:rPr>
              <w:color w:val="808080"/>
            </w:rPr>
          </w:rPrChange>
        </w:rPr>
      </w:pPr>
      <w:r w:rsidRPr="004072B1">
        <w:rPr>
          <w:rPrChange w:id="123571" w:author="Draft version 2" w:date="2020-04-03T01:44:00Z">
            <w:rPr>
              <w:color w:val="808080"/>
            </w:rPr>
          </w:rPrChange>
        </w:rPr>
        <w:t>-- TAG-RNTI-VALUE-START</w:t>
      </w:r>
    </w:p>
    <w:p w14:paraId="41A1795D" w14:textId="77777777" w:rsidR="002C5D28" w:rsidRPr="004072B1" w:rsidRDefault="002C5D28" w:rsidP="0096519C">
      <w:pPr>
        <w:pStyle w:val="PL"/>
        <w:rPr>
          <w:rPrChange w:id="123572" w:author="Draft version 2" w:date="2020-04-03T01:44:00Z">
            <w:rPr/>
          </w:rPrChange>
        </w:rPr>
      </w:pPr>
    </w:p>
    <w:p w14:paraId="6AB9CC2F" w14:textId="77777777" w:rsidR="002C5D28" w:rsidRPr="004072B1" w:rsidRDefault="002C5D28" w:rsidP="0096519C">
      <w:pPr>
        <w:pStyle w:val="PL"/>
        <w:rPr>
          <w:rPrChange w:id="123573" w:author="Draft version 2" w:date="2020-04-03T01:44:00Z">
            <w:rPr/>
          </w:rPrChange>
        </w:rPr>
      </w:pPr>
      <w:r w:rsidRPr="004072B1">
        <w:rPr>
          <w:rPrChange w:id="123574" w:author="Draft version 2" w:date="2020-04-03T01:44:00Z">
            <w:rPr/>
          </w:rPrChange>
        </w:rPr>
        <w:t xml:space="preserve">RNTI-Value ::=                      </w:t>
      </w:r>
      <w:r w:rsidRPr="004072B1">
        <w:rPr>
          <w:rPrChange w:id="123575" w:author="Draft version 2" w:date="2020-04-03T01:44:00Z">
            <w:rPr>
              <w:color w:val="993366"/>
            </w:rPr>
          </w:rPrChange>
        </w:rPr>
        <w:t>INTEGER</w:t>
      </w:r>
      <w:r w:rsidRPr="004072B1">
        <w:rPr>
          <w:rPrChange w:id="123576" w:author="Draft version 2" w:date="2020-04-03T01:44:00Z">
            <w:rPr/>
          </w:rPrChange>
        </w:rPr>
        <w:t xml:space="preserve"> (0..65535)</w:t>
      </w:r>
    </w:p>
    <w:p w14:paraId="74DB1A63" w14:textId="77777777" w:rsidR="002C5D28" w:rsidRPr="004072B1" w:rsidRDefault="002C5D28" w:rsidP="0096519C">
      <w:pPr>
        <w:pStyle w:val="PL"/>
        <w:rPr>
          <w:rPrChange w:id="123577" w:author="Draft version 2" w:date="2020-04-03T01:44:00Z">
            <w:rPr/>
          </w:rPrChange>
        </w:rPr>
      </w:pPr>
    </w:p>
    <w:p w14:paraId="149036B6" w14:textId="77777777" w:rsidR="002C5D28" w:rsidRPr="004072B1" w:rsidRDefault="002C5D28" w:rsidP="0096519C">
      <w:pPr>
        <w:pStyle w:val="PL"/>
        <w:rPr>
          <w:rPrChange w:id="123578" w:author="Draft version 2" w:date="2020-04-03T01:44:00Z">
            <w:rPr>
              <w:color w:val="808080"/>
            </w:rPr>
          </w:rPrChange>
        </w:rPr>
      </w:pPr>
      <w:r w:rsidRPr="004072B1">
        <w:rPr>
          <w:rPrChange w:id="123579" w:author="Draft version 2" w:date="2020-04-03T01:44:00Z">
            <w:rPr>
              <w:color w:val="808080"/>
            </w:rPr>
          </w:rPrChange>
        </w:rPr>
        <w:t>-- TAG-RNTI-VALUE-STOP</w:t>
      </w:r>
    </w:p>
    <w:p w14:paraId="7B8FA993" w14:textId="77777777" w:rsidR="002C5D28" w:rsidRPr="004072B1" w:rsidRDefault="002C5D28" w:rsidP="0096519C">
      <w:pPr>
        <w:pStyle w:val="PL"/>
        <w:rPr>
          <w:rFonts w:eastAsia="MS Mincho"/>
          <w:rPrChange w:id="123580" w:author="Draft version 2" w:date="2020-04-03T01:44:00Z">
            <w:rPr>
              <w:rFonts w:eastAsia="MS Mincho"/>
              <w:color w:val="808080"/>
            </w:rPr>
          </w:rPrChange>
        </w:rPr>
      </w:pPr>
      <w:r w:rsidRPr="004072B1">
        <w:rPr>
          <w:rPrChange w:id="123581" w:author="Draft version 2" w:date="2020-04-03T01:44:00Z">
            <w:rPr>
              <w:color w:val="808080"/>
            </w:rPr>
          </w:rPrChange>
        </w:rPr>
        <w:t>-- ASN1STOP</w:t>
      </w:r>
    </w:p>
    <w:p w14:paraId="516954DA" w14:textId="77777777" w:rsidR="00C1597C" w:rsidRPr="004072B1" w:rsidRDefault="00C1597C" w:rsidP="00C1597C">
      <w:pPr>
        <w:rPr>
          <w:rPrChange w:id="123582" w:author="Draft version 2" w:date="2020-04-03T01:44:00Z">
            <w:rPr/>
          </w:rPrChange>
        </w:rPr>
      </w:pPr>
    </w:p>
    <w:p w14:paraId="50E91120" w14:textId="77777777" w:rsidR="002C5D28" w:rsidRPr="004072B1" w:rsidRDefault="002C5D28" w:rsidP="002C5D28">
      <w:pPr>
        <w:pStyle w:val="Heading4"/>
        <w:rPr>
          <w:rFonts w:eastAsia="MS Mincho"/>
          <w:rPrChange w:id="123583" w:author="Draft version 2" w:date="2020-04-03T01:44:00Z">
            <w:rPr>
              <w:rFonts w:eastAsia="MS Mincho"/>
            </w:rPr>
          </w:rPrChange>
        </w:rPr>
      </w:pPr>
      <w:bookmarkStart w:id="123584" w:name="_Toc20426089"/>
      <w:bookmarkStart w:id="123585" w:name="_Toc29321485"/>
      <w:bookmarkStart w:id="123586" w:name="_Toc36757266"/>
      <w:r w:rsidRPr="004072B1">
        <w:rPr>
          <w:rFonts w:eastAsia="MS Mincho"/>
          <w:rPrChange w:id="123587" w:author="Draft version 2" w:date="2020-04-03T01:44:00Z">
            <w:rPr>
              <w:rFonts w:eastAsia="MS Mincho"/>
            </w:rPr>
          </w:rPrChange>
        </w:rPr>
        <w:t>–</w:t>
      </w:r>
      <w:r w:rsidRPr="004072B1">
        <w:rPr>
          <w:rFonts w:eastAsia="MS Mincho"/>
          <w:rPrChange w:id="123588" w:author="Draft version 2" w:date="2020-04-03T01:44:00Z">
            <w:rPr>
              <w:rFonts w:eastAsia="MS Mincho"/>
            </w:rPr>
          </w:rPrChange>
        </w:rPr>
        <w:tab/>
      </w:r>
      <w:r w:rsidRPr="004072B1">
        <w:rPr>
          <w:rFonts w:eastAsia="MS Mincho"/>
          <w:i/>
          <w:rPrChange w:id="123589" w:author="Draft version 2" w:date="2020-04-03T01:44:00Z">
            <w:rPr>
              <w:rFonts w:eastAsia="MS Mincho"/>
              <w:i/>
            </w:rPr>
          </w:rPrChange>
        </w:rPr>
        <w:t>RSRP-Range</w:t>
      </w:r>
      <w:bookmarkEnd w:id="123584"/>
      <w:bookmarkEnd w:id="123585"/>
      <w:bookmarkEnd w:id="123586"/>
    </w:p>
    <w:p w14:paraId="1842E1FA" w14:textId="280A783B" w:rsidR="002C5D28" w:rsidRPr="004072B1" w:rsidRDefault="002C5D28" w:rsidP="002C5D28">
      <w:pPr>
        <w:rPr>
          <w:rFonts w:eastAsia="MS Mincho"/>
          <w:rPrChange w:id="123590" w:author="Draft version 2" w:date="2020-04-03T01:44:00Z">
            <w:rPr>
              <w:rFonts w:eastAsia="MS Mincho"/>
            </w:rPr>
          </w:rPrChange>
        </w:rPr>
      </w:pPr>
      <w:r w:rsidRPr="004072B1">
        <w:rPr>
          <w:rPrChange w:id="123591" w:author="Draft version 2" w:date="2020-04-03T01:44:00Z">
            <w:rPr/>
          </w:rPrChange>
        </w:rPr>
        <w:t xml:space="preserve">The IE </w:t>
      </w:r>
      <w:r w:rsidRPr="004072B1">
        <w:rPr>
          <w:i/>
          <w:rPrChange w:id="123592" w:author="Draft version 2" w:date="2020-04-03T01:44:00Z">
            <w:rPr>
              <w:i/>
            </w:rPr>
          </w:rPrChange>
        </w:rPr>
        <w:t>RSRP-Range</w:t>
      </w:r>
      <w:r w:rsidRPr="004072B1">
        <w:rPr>
          <w:rPrChange w:id="123593" w:author="Draft version 2" w:date="2020-04-03T01:44:00Z">
            <w:rPr/>
          </w:rPrChange>
        </w:rPr>
        <w:t xml:space="preserve"> specifies the value range used in RSRP measurements and thresholds. </w:t>
      </w:r>
      <w:r w:rsidR="00682F1B" w:rsidRPr="004072B1">
        <w:rPr>
          <w:rPrChange w:id="123594" w:author="Draft version 2" w:date="2020-04-03T01:44:00Z">
            <w:rPr/>
          </w:rPrChange>
        </w:rPr>
        <w:t>For measurements, i</w:t>
      </w:r>
      <w:r w:rsidRPr="004072B1">
        <w:rPr>
          <w:rPrChange w:id="123595" w:author="Draft version 2" w:date="2020-04-03T01:44:00Z">
            <w:rPr/>
          </w:rPrChange>
        </w:rPr>
        <w:t xml:space="preserve">nteger value for RSRP measurements </w:t>
      </w:r>
      <w:r w:rsidR="00682F1B" w:rsidRPr="004072B1">
        <w:rPr>
          <w:rPrChange w:id="123596" w:author="Draft version 2" w:date="2020-04-03T01:44:00Z">
            <w:rPr/>
          </w:rPrChange>
        </w:rPr>
        <w:t xml:space="preserve">is </w:t>
      </w:r>
      <w:r w:rsidRPr="004072B1">
        <w:rPr>
          <w:rPrChange w:id="123597" w:author="Draft version 2" w:date="2020-04-03T01:44:00Z">
            <w:rPr/>
          </w:rPrChange>
        </w:rPr>
        <w:t xml:space="preserve">according to </w:t>
      </w:r>
      <w:r w:rsidR="00682F1B" w:rsidRPr="004072B1">
        <w:rPr>
          <w:rFonts w:cs="v4.2.0"/>
          <w:rPrChange w:id="123598" w:author="Draft version 2" w:date="2020-04-03T01:44:00Z">
            <w:rPr>
              <w:rFonts w:cs="v4.2.0"/>
            </w:rPr>
          </w:rPrChange>
        </w:rPr>
        <w:t>Table 10.1.6.1-1</w:t>
      </w:r>
      <w:r w:rsidRPr="004072B1">
        <w:rPr>
          <w:rPrChange w:id="123599" w:author="Draft version 2" w:date="2020-04-03T01:44:00Z">
            <w:rPr/>
          </w:rPrChange>
        </w:rPr>
        <w:t xml:space="preserve"> in TS 38.133 [14].</w:t>
      </w:r>
      <w:r w:rsidR="00682F1B" w:rsidRPr="004072B1">
        <w:rPr>
          <w:lang w:eastAsia="ko-KR"/>
          <w:rPrChange w:id="123600" w:author="Draft version 2" w:date="2020-04-03T01:44:00Z">
            <w:rPr>
              <w:lang w:eastAsia="ko-KR"/>
            </w:rPr>
          </w:rPrChange>
        </w:rPr>
        <w:t xml:space="preserve"> For thresholds, the actual value is (IE value – 156) dBm, except for the IE value 127, in which case the actual value is infinity.</w:t>
      </w:r>
    </w:p>
    <w:p w14:paraId="58E3F621" w14:textId="77777777" w:rsidR="002C5D28" w:rsidRPr="004072B1" w:rsidRDefault="002C5D28" w:rsidP="002C5D28">
      <w:pPr>
        <w:pStyle w:val="TH"/>
        <w:rPr>
          <w:rPrChange w:id="123601" w:author="Draft version 2" w:date="2020-04-03T01:44:00Z">
            <w:rPr/>
          </w:rPrChange>
        </w:rPr>
      </w:pPr>
      <w:r w:rsidRPr="004072B1">
        <w:rPr>
          <w:i/>
          <w:rPrChange w:id="123602" w:author="Draft version 2" w:date="2020-04-03T01:44:00Z">
            <w:rPr>
              <w:i/>
            </w:rPr>
          </w:rPrChange>
        </w:rPr>
        <w:t>RSRP-Range</w:t>
      </w:r>
      <w:r w:rsidRPr="004072B1">
        <w:rPr>
          <w:rPrChange w:id="123603" w:author="Draft version 2" w:date="2020-04-03T01:44:00Z">
            <w:rPr/>
          </w:rPrChange>
        </w:rPr>
        <w:t xml:space="preserve"> information element</w:t>
      </w:r>
    </w:p>
    <w:p w14:paraId="3C6646AD" w14:textId="77777777" w:rsidR="002C5D28" w:rsidRPr="004072B1" w:rsidRDefault="002C5D28" w:rsidP="0096519C">
      <w:pPr>
        <w:pStyle w:val="PL"/>
        <w:rPr>
          <w:rPrChange w:id="123604" w:author="Draft version 2" w:date="2020-04-03T01:44:00Z">
            <w:rPr>
              <w:color w:val="808080"/>
            </w:rPr>
          </w:rPrChange>
        </w:rPr>
      </w:pPr>
      <w:r w:rsidRPr="004072B1">
        <w:rPr>
          <w:rPrChange w:id="123605" w:author="Draft version 2" w:date="2020-04-03T01:44:00Z">
            <w:rPr>
              <w:color w:val="808080"/>
            </w:rPr>
          </w:rPrChange>
        </w:rPr>
        <w:t>-- ASN1START</w:t>
      </w:r>
    </w:p>
    <w:p w14:paraId="3AB229E6" w14:textId="77777777" w:rsidR="002C5D28" w:rsidRPr="004072B1" w:rsidRDefault="002C5D28" w:rsidP="0096519C">
      <w:pPr>
        <w:pStyle w:val="PL"/>
        <w:rPr>
          <w:rPrChange w:id="123606" w:author="Draft version 2" w:date="2020-04-03T01:44:00Z">
            <w:rPr>
              <w:color w:val="808080"/>
            </w:rPr>
          </w:rPrChange>
        </w:rPr>
      </w:pPr>
      <w:r w:rsidRPr="004072B1">
        <w:rPr>
          <w:rPrChange w:id="123607" w:author="Draft version 2" w:date="2020-04-03T01:44:00Z">
            <w:rPr>
              <w:color w:val="808080"/>
            </w:rPr>
          </w:rPrChange>
        </w:rPr>
        <w:t>-- TAG-RSRP-RANGE-START</w:t>
      </w:r>
    </w:p>
    <w:p w14:paraId="5FFE283B" w14:textId="77777777" w:rsidR="002C5D28" w:rsidRPr="004072B1" w:rsidRDefault="002C5D28" w:rsidP="0096519C">
      <w:pPr>
        <w:pStyle w:val="PL"/>
        <w:rPr>
          <w:rPrChange w:id="123608" w:author="Draft version 2" w:date="2020-04-03T01:44:00Z">
            <w:rPr/>
          </w:rPrChange>
        </w:rPr>
      </w:pPr>
    </w:p>
    <w:p w14:paraId="345A4ACF" w14:textId="77777777" w:rsidR="002C5D28" w:rsidRPr="004072B1" w:rsidRDefault="002C5D28" w:rsidP="0096519C">
      <w:pPr>
        <w:pStyle w:val="PL"/>
        <w:rPr>
          <w:rPrChange w:id="123609" w:author="Draft version 2" w:date="2020-04-03T01:44:00Z">
            <w:rPr/>
          </w:rPrChange>
        </w:rPr>
      </w:pPr>
      <w:r w:rsidRPr="004072B1">
        <w:rPr>
          <w:rPrChange w:id="123610" w:author="Draft version 2" w:date="2020-04-03T01:44:00Z">
            <w:rPr/>
          </w:rPrChange>
        </w:rPr>
        <w:t xml:space="preserve">RSRP-Range ::=                      </w:t>
      </w:r>
      <w:r w:rsidRPr="004072B1">
        <w:rPr>
          <w:rPrChange w:id="123611" w:author="Draft version 2" w:date="2020-04-03T01:44:00Z">
            <w:rPr>
              <w:color w:val="993366"/>
            </w:rPr>
          </w:rPrChange>
        </w:rPr>
        <w:t>INTEGER</w:t>
      </w:r>
      <w:r w:rsidRPr="004072B1">
        <w:rPr>
          <w:rPrChange w:id="123612" w:author="Draft version 2" w:date="2020-04-03T01:44:00Z">
            <w:rPr/>
          </w:rPrChange>
        </w:rPr>
        <w:t>(0..127)</w:t>
      </w:r>
    </w:p>
    <w:p w14:paraId="06F4A5D8" w14:textId="77777777" w:rsidR="002C5D28" w:rsidRPr="004072B1" w:rsidRDefault="002C5D28" w:rsidP="0096519C">
      <w:pPr>
        <w:pStyle w:val="PL"/>
        <w:rPr>
          <w:rPrChange w:id="123613" w:author="Draft version 2" w:date="2020-04-03T01:44:00Z">
            <w:rPr/>
          </w:rPrChange>
        </w:rPr>
      </w:pPr>
    </w:p>
    <w:p w14:paraId="728AFD3F" w14:textId="77777777" w:rsidR="002C5D28" w:rsidRPr="004072B1" w:rsidRDefault="002C5D28" w:rsidP="0096519C">
      <w:pPr>
        <w:pStyle w:val="PL"/>
        <w:rPr>
          <w:rPrChange w:id="123614" w:author="Draft version 2" w:date="2020-04-03T01:44:00Z">
            <w:rPr>
              <w:color w:val="808080"/>
            </w:rPr>
          </w:rPrChange>
        </w:rPr>
      </w:pPr>
      <w:r w:rsidRPr="004072B1">
        <w:rPr>
          <w:rPrChange w:id="123615" w:author="Draft version 2" w:date="2020-04-03T01:44:00Z">
            <w:rPr>
              <w:color w:val="808080"/>
            </w:rPr>
          </w:rPrChange>
        </w:rPr>
        <w:t>-- TAG-RSRP-RANGE-STOP</w:t>
      </w:r>
    </w:p>
    <w:p w14:paraId="5922596A" w14:textId="77777777" w:rsidR="002C5D28" w:rsidRPr="004072B1" w:rsidRDefault="002C5D28" w:rsidP="0096519C">
      <w:pPr>
        <w:pStyle w:val="PL"/>
        <w:rPr>
          <w:rPrChange w:id="123616" w:author="Draft version 2" w:date="2020-04-03T01:44:00Z">
            <w:rPr>
              <w:color w:val="808080"/>
            </w:rPr>
          </w:rPrChange>
        </w:rPr>
      </w:pPr>
      <w:r w:rsidRPr="004072B1">
        <w:rPr>
          <w:rPrChange w:id="123617" w:author="Draft version 2" w:date="2020-04-03T01:44:00Z">
            <w:rPr>
              <w:color w:val="808080"/>
            </w:rPr>
          </w:rPrChange>
        </w:rPr>
        <w:t>-- ASN1STOP</w:t>
      </w:r>
    </w:p>
    <w:p w14:paraId="15CD1758" w14:textId="77777777" w:rsidR="00C1597C" w:rsidRPr="004072B1" w:rsidRDefault="00C1597C" w:rsidP="00C1597C">
      <w:pPr>
        <w:rPr>
          <w:rPrChange w:id="123618" w:author="Draft version 2" w:date="2020-04-03T01:44:00Z">
            <w:rPr/>
          </w:rPrChange>
        </w:rPr>
      </w:pPr>
    </w:p>
    <w:p w14:paraId="78054AA8" w14:textId="77777777" w:rsidR="002C5D28" w:rsidRPr="004072B1" w:rsidRDefault="002C5D28" w:rsidP="002C5D28">
      <w:pPr>
        <w:pStyle w:val="Heading4"/>
        <w:rPr>
          <w:rFonts w:eastAsia="MS Mincho"/>
          <w:rPrChange w:id="123619" w:author="Draft version 2" w:date="2020-04-03T01:44:00Z">
            <w:rPr>
              <w:rFonts w:eastAsia="MS Mincho"/>
            </w:rPr>
          </w:rPrChange>
        </w:rPr>
      </w:pPr>
      <w:bookmarkStart w:id="123620" w:name="_Toc20426090"/>
      <w:bookmarkStart w:id="123621" w:name="_Toc29321486"/>
      <w:bookmarkStart w:id="123622" w:name="_Toc36757267"/>
      <w:r w:rsidRPr="004072B1">
        <w:rPr>
          <w:rFonts w:eastAsia="MS Mincho"/>
          <w:rPrChange w:id="123623" w:author="Draft version 2" w:date="2020-04-03T01:44:00Z">
            <w:rPr>
              <w:rFonts w:eastAsia="MS Mincho"/>
            </w:rPr>
          </w:rPrChange>
        </w:rPr>
        <w:t>–</w:t>
      </w:r>
      <w:r w:rsidRPr="004072B1">
        <w:rPr>
          <w:rFonts w:eastAsia="MS Mincho"/>
          <w:rPrChange w:id="123624" w:author="Draft version 2" w:date="2020-04-03T01:44:00Z">
            <w:rPr>
              <w:rFonts w:eastAsia="MS Mincho"/>
            </w:rPr>
          </w:rPrChange>
        </w:rPr>
        <w:tab/>
      </w:r>
      <w:r w:rsidRPr="004072B1">
        <w:rPr>
          <w:rFonts w:eastAsia="MS Mincho"/>
          <w:i/>
          <w:rPrChange w:id="123625" w:author="Draft version 2" w:date="2020-04-03T01:44:00Z">
            <w:rPr>
              <w:rFonts w:eastAsia="MS Mincho"/>
              <w:i/>
            </w:rPr>
          </w:rPrChange>
        </w:rPr>
        <w:t>RSRQ-Range</w:t>
      </w:r>
      <w:bookmarkEnd w:id="123620"/>
      <w:bookmarkEnd w:id="123621"/>
      <w:bookmarkEnd w:id="123622"/>
    </w:p>
    <w:p w14:paraId="7E0DF801" w14:textId="5A5CF323" w:rsidR="002C5D28" w:rsidRPr="004072B1" w:rsidRDefault="002C5D28" w:rsidP="002C5D28">
      <w:pPr>
        <w:rPr>
          <w:rFonts w:eastAsia="MS Mincho"/>
          <w:rPrChange w:id="123626" w:author="Draft version 2" w:date="2020-04-03T01:44:00Z">
            <w:rPr>
              <w:rFonts w:eastAsia="MS Mincho"/>
            </w:rPr>
          </w:rPrChange>
        </w:rPr>
      </w:pPr>
      <w:r w:rsidRPr="004072B1">
        <w:rPr>
          <w:rPrChange w:id="123627" w:author="Draft version 2" w:date="2020-04-03T01:44:00Z">
            <w:rPr/>
          </w:rPrChange>
        </w:rPr>
        <w:t xml:space="preserve">The IE </w:t>
      </w:r>
      <w:r w:rsidRPr="004072B1">
        <w:rPr>
          <w:i/>
          <w:rPrChange w:id="123628" w:author="Draft version 2" w:date="2020-04-03T01:44:00Z">
            <w:rPr>
              <w:i/>
            </w:rPr>
          </w:rPrChange>
        </w:rPr>
        <w:t>RSRQ-Range</w:t>
      </w:r>
      <w:r w:rsidRPr="004072B1">
        <w:rPr>
          <w:rPrChange w:id="123629" w:author="Draft version 2" w:date="2020-04-03T01:44:00Z">
            <w:rPr/>
          </w:rPrChange>
        </w:rPr>
        <w:t xml:space="preserve"> specifies the value range used in RSRQ measurements and thresholds. </w:t>
      </w:r>
      <w:r w:rsidR="00682F1B" w:rsidRPr="004072B1">
        <w:rPr>
          <w:rPrChange w:id="123630" w:author="Draft version 2" w:date="2020-04-03T01:44:00Z">
            <w:rPr/>
          </w:rPrChange>
        </w:rPr>
        <w:t>For measurements</w:t>
      </w:r>
      <w:r w:rsidR="00682F1B" w:rsidRPr="004072B1">
        <w:rPr>
          <w:lang w:eastAsia="ko-KR"/>
          <w:rPrChange w:id="123631" w:author="Draft version 2" w:date="2020-04-03T01:44:00Z">
            <w:rPr>
              <w:lang w:eastAsia="ko-KR"/>
            </w:rPr>
          </w:rPrChange>
        </w:rPr>
        <w:t xml:space="preserve">, </w:t>
      </w:r>
      <w:r w:rsidR="00682F1B" w:rsidRPr="004072B1">
        <w:rPr>
          <w:rPrChange w:id="123632" w:author="Draft version 2" w:date="2020-04-03T01:44:00Z">
            <w:rPr/>
          </w:rPrChange>
        </w:rPr>
        <w:t>i</w:t>
      </w:r>
      <w:r w:rsidRPr="004072B1">
        <w:rPr>
          <w:rPrChange w:id="123633" w:author="Draft version 2" w:date="2020-04-03T01:44:00Z">
            <w:rPr/>
          </w:rPrChange>
        </w:rPr>
        <w:t xml:space="preserve">nteger value for RSRQ measurements is according to </w:t>
      </w:r>
      <w:r w:rsidR="00CB3E90" w:rsidRPr="004072B1">
        <w:rPr>
          <w:rPrChange w:id="123634" w:author="Draft version 2" w:date="2020-04-03T01:44:00Z">
            <w:rPr/>
          </w:rPrChange>
        </w:rPr>
        <w:t>T</w:t>
      </w:r>
      <w:r w:rsidRPr="004072B1">
        <w:rPr>
          <w:rPrChange w:id="123635" w:author="Draft version 2" w:date="2020-04-03T01:44:00Z">
            <w:rPr/>
          </w:rPrChange>
        </w:rPr>
        <w:t xml:space="preserve">able </w:t>
      </w:r>
      <w:r w:rsidR="00CB3E90" w:rsidRPr="004072B1">
        <w:rPr>
          <w:rFonts w:cs="v4.2.0"/>
          <w:rPrChange w:id="123636" w:author="Draft version 2" w:date="2020-04-03T01:44:00Z">
            <w:rPr>
              <w:rFonts w:cs="v4.2.0"/>
            </w:rPr>
          </w:rPrChange>
        </w:rPr>
        <w:t xml:space="preserve">10.1.11.1-1 </w:t>
      </w:r>
      <w:r w:rsidRPr="004072B1">
        <w:rPr>
          <w:rPrChange w:id="123637" w:author="Draft version 2" w:date="2020-04-03T01:44:00Z">
            <w:rPr/>
          </w:rPrChange>
        </w:rPr>
        <w:t>in TS 38.133 [14].</w:t>
      </w:r>
      <w:r w:rsidR="00682F1B" w:rsidRPr="004072B1">
        <w:rPr>
          <w:lang w:eastAsia="ko-KR"/>
          <w:rPrChange w:id="123638" w:author="Draft version 2" w:date="2020-04-03T01:44:00Z">
            <w:rPr>
              <w:lang w:eastAsia="ko-KR"/>
            </w:rPr>
          </w:rPrChange>
        </w:rPr>
        <w:t xml:space="preserve"> For thresholds, the actual value is (IE value – 87) / 2 dB.</w:t>
      </w:r>
    </w:p>
    <w:p w14:paraId="78F02AA2" w14:textId="77777777" w:rsidR="002C5D28" w:rsidRPr="004072B1" w:rsidRDefault="002C5D28" w:rsidP="002C5D28">
      <w:pPr>
        <w:pStyle w:val="TH"/>
        <w:rPr>
          <w:rPrChange w:id="123639" w:author="Draft version 2" w:date="2020-04-03T01:44:00Z">
            <w:rPr/>
          </w:rPrChange>
        </w:rPr>
      </w:pPr>
      <w:r w:rsidRPr="004072B1">
        <w:rPr>
          <w:i/>
          <w:rPrChange w:id="123640" w:author="Draft version 2" w:date="2020-04-03T01:44:00Z">
            <w:rPr>
              <w:i/>
            </w:rPr>
          </w:rPrChange>
        </w:rPr>
        <w:t>RSRQ-Range</w:t>
      </w:r>
      <w:r w:rsidRPr="004072B1">
        <w:rPr>
          <w:rPrChange w:id="123641" w:author="Draft version 2" w:date="2020-04-03T01:44:00Z">
            <w:rPr/>
          </w:rPrChange>
        </w:rPr>
        <w:t xml:space="preserve"> information element</w:t>
      </w:r>
    </w:p>
    <w:p w14:paraId="30A074D3" w14:textId="77777777" w:rsidR="002C5D28" w:rsidRPr="004072B1" w:rsidRDefault="002C5D28" w:rsidP="0096519C">
      <w:pPr>
        <w:pStyle w:val="PL"/>
        <w:rPr>
          <w:rPrChange w:id="123642" w:author="Draft version 2" w:date="2020-04-03T01:44:00Z">
            <w:rPr>
              <w:color w:val="808080"/>
            </w:rPr>
          </w:rPrChange>
        </w:rPr>
      </w:pPr>
      <w:r w:rsidRPr="004072B1">
        <w:rPr>
          <w:rPrChange w:id="123643" w:author="Draft version 2" w:date="2020-04-03T01:44:00Z">
            <w:rPr>
              <w:color w:val="808080"/>
            </w:rPr>
          </w:rPrChange>
        </w:rPr>
        <w:t>-- ASN1START</w:t>
      </w:r>
    </w:p>
    <w:p w14:paraId="16AE92C1" w14:textId="77777777" w:rsidR="002C5D28" w:rsidRPr="004072B1" w:rsidRDefault="002C5D28" w:rsidP="0096519C">
      <w:pPr>
        <w:pStyle w:val="PL"/>
        <w:rPr>
          <w:rPrChange w:id="123644" w:author="Draft version 2" w:date="2020-04-03T01:44:00Z">
            <w:rPr>
              <w:color w:val="808080"/>
            </w:rPr>
          </w:rPrChange>
        </w:rPr>
      </w:pPr>
      <w:r w:rsidRPr="004072B1">
        <w:rPr>
          <w:rPrChange w:id="123645" w:author="Draft version 2" w:date="2020-04-03T01:44:00Z">
            <w:rPr>
              <w:color w:val="808080"/>
            </w:rPr>
          </w:rPrChange>
        </w:rPr>
        <w:t>-- TAG-RSRQ-RANGE-START</w:t>
      </w:r>
    </w:p>
    <w:p w14:paraId="4240B042" w14:textId="77777777" w:rsidR="002C5D28" w:rsidRPr="004072B1" w:rsidRDefault="002C5D28" w:rsidP="0096519C">
      <w:pPr>
        <w:pStyle w:val="PL"/>
        <w:rPr>
          <w:rPrChange w:id="123646" w:author="Draft version 2" w:date="2020-04-03T01:44:00Z">
            <w:rPr/>
          </w:rPrChange>
        </w:rPr>
      </w:pPr>
    </w:p>
    <w:p w14:paraId="46B6AC04" w14:textId="77777777" w:rsidR="002C5D28" w:rsidRPr="004072B1" w:rsidRDefault="002C5D28" w:rsidP="0096519C">
      <w:pPr>
        <w:pStyle w:val="PL"/>
        <w:rPr>
          <w:rPrChange w:id="123647" w:author="Draft version 2" w:date="2020-04-03T01:44:00Z">
            <w:rPr/>
          </w:rPrChange>
        </w:rPr>
      </w:pPr>
      <w:r w:rsidRPr="004072B1">
        <w:rPr>
          <w:rPrChange w:id="123648" w:author="Draft version 2" w:date="2020-04-03T01:44:00Z">
            <w:rPr/>
          </w:rPrChange>
        </w:rPr>
        <w:t xml:space="preserve">RSRQ-Range ::=                      </w:t>
      </w:r>
      <w:r w:rsidRPr="004072B1">
        <w:rPr>
          <w:rPrChange w:id="123649" w:author="Draft version 2" w:date="2020-04-03T01:44:00Z">
            <w:rPr>
              <w:color w:val="993366"/>
            </w:rPr>
          </w:rPrChange>
        </w:rPr>
        <w:t>INTEGER</w:t>
      </w:r>
      <w:r w:rsidRPr="004072B1">
        <w:rPr>
          <w:rPrChange w:id="123650" w:author="Draft version 2" w:date="2020-04-03T01:44:00Z">
            <w:rPr/>
          </w:rPrChange>
        </w:rPr>
        <w:t>(0..127)</w:t>
      </w:r>
    </w:p>
    <w:p w14:paraId="68F1FFB3" w14:textId="77777777" w:rsidR="002C5D28" w:rsidRPr="004072B1" w:rsidRDefault="002C5D28" w:rsidP="0096519C">
      <w:pPr>
        <w:pStyle w:val="PL"/>
        <w:rPr>
          <w:rPrChange w:id="123651" w:author="Draft version 2" w:date="2020-04-03T01:44:00Z">
            <w:rPr/>
          </w:rPrChange>
        </w:rPr>
      </w:pPr>
    </w:p>
    <w:p w14:paraId="26EB6599" w14:textId="77777777" w:rsidR="002C5D28" w:rsidRPr="004072B1" w:rsidRDefault="002C5D28" w:rsidP="0096519C">
      <w:pPr>
        <w:pStyle w:val="PL"/>
        <w:rPr>
          <w:rPrChange w:id="123652" w:author="Draft version 2" w:date="2020-04-03T01:44:00Z">
            <w:rPr>
              <w:color w:val="808080"/>
            </w:rPr>
          </w:rPrChange>
        </w:rPr>
      </w:pPr>
      <w:r w:rsidRPr="004072B1">
        <w:rPr>
          <w:rPrChange w:id="123653" w:author="Draft version 2" w:date="2020-04-03T01:44:00Z">
            <w:rPr>
              <w:color w:val="808080"/>
            </w:rPr>
          </w:rPrChange>
        </w:rPr>
        <w:t>-- TAG-RSRQ-RANGE-STOP</w:t>
      </w:r>
    </w:p>
    <w:p w14:paraId="2FA563D1" w14:textId="77777777" w:rsidR="002C5D28" w:rsidRPr="004072B1" w:rsidRDefault="002C5D28" w:rsidP="0096519C">
      <w:pPr>
        <w:pStyle w:val="PL"/>
        <w:rPr>
          <w:rPrChange w:id="123654" w:author="Draft version 2" w:date="2020-04-03T01:44:00Z">
            <w:rPr>
              <w:color w:val="808080"/>
            </w:rPr>
          </w:rPrChange>
        </w:rPr>
      </w:pPr>
      <w:r w:rsidRPr="004072B1">
        <w:rPr>
          <w:rPrChange w:id="123655" w:author="Draft version 2" w:date="2020-04-03T01:44:00Z">
            <w:rPr>
              <w:color w:val="808080"/>
            </w:rPr>
          </w:rPrChange>
        </w:rPr>
        <w:t>-- ASN1STOP</w:t>
      </w:r>
    </w:p>
    <w:p w14:paraId="76F31C78" w14:textId="77777777" w:rsidR="00C1597C" w:rsidRPr="004072B1" w:rsidRDefault="00C1597C" w:rsidP="00C1597C">
      <w:pPr>
        <w:rPr>
          <w:rPrChange w:id="123656" w:author="Draft version 2" w:date="2020-04-03T01:44:00Z">
            <w:rPr/>
          </w:rPrChange>
        </w:rPr>
      </w:pPr>
    </w:p>
    <w:p w14:paraId="679815BC" w14:textId="77777777" w:rsidR="002C5D28" w:rsidRPr="004072B1" w:rsidRDefault="002C5D28" w:rsidP="002C5D28">
      <w:pPr>
        <w:pStyle w:val="Heading4"/>
        <w:rPr>
          <w:i/>
          <w:noProof/>
          <w:rPrChange w:id="123657" w:author="Draft version 2" w:date="2020-04-03T01:44:00Z">
            <w:rPr>
              <w:i/>
              <w:noProof/>
            </w:rPr>
          </w:rPrChange>
        </w:rPr>
      </w:pPr>
      <w:bookmarkStart w:id="123658" w:name="_Toc20426091"/>
      <w:bookmarkStart w:id="123659" w:name="_Toc29321487"/>
      <w:bookmarkStart w:id="123660" w:name="_Toc36757268"/>
      <w:r w:rsidRPr="004072B1">
        <w:rPr>
          <w:rPrChange w:id="123661" w:author="Draft version 2" w:date="2020-04-03T01:44:00Z">
            <w:rPr/>
          </w:rPrChange>
        </w:rPr>
        <w:t>–</w:t>
      </w:r>
      <w:r w:rsidRPr="004072B1">
        <w:rPr>
          <w:rPrChange w:id="123662" w:author="Draft version 2" w:date="2020-04-03T01:44:00Z">
            <w:rPr/>
          </w:rPrChange>
        </w:rPr>
        <w:tab/>
      </w:r>
      <w:r w:rsidRPr="004072B1">
        <w:rPr>
          <w:i/>
          <w:rPrChange w:id="123663" w:author="Draft version 2" w:date="2020-04-03T01:44:00Z">
            <w:rPr>
              <w:i/>
            </w:rPr>
          </w:rPrChange>
        </w:rPr>
        <w:t>S</w:t>
      </w:r>
      <w:r w:rsidRPr="004072B1">
        <w:rPr>
          <w:i/>
          <w:noProof/>
          <w:rPrChange w:id="123664" w:author="Draft version 2" w:date="2020-04-03T01:44:00Z">
            <w:rPr>
              <w:i/>
              <w:noProof/>
            </w:rPr>
          </w:rPrChange>
        </w:rPr>
        <w:t>CellIndex</w:t>
      </w:r>
      <w:bookmarkEnd w:id="123658"/>
      <w:bookmarkEnd w:id="123659"/>
      <w:bookmarkEnd w:id="123660"/>
    </w:p>
    <w:p w14:paraId="5086CE19" w14:textId="77777777" w:rsidR="002C5D28" w:rsidRPr="004072B1" w:rsidRDefault="002C5D28" w:rsidP="002C5D28">
      <w:pPr>
        <w:rPr>
          <w:rPrChange w:id="123665" w:author="Draft version 2" w:date="2020-04-03T01:44:00Z">
            <w:rPr/>
          </w:rPrChange>
        </w:rPr>
      </w:pPr>
      <w:r w:rsidRPr="004072B1">
        <w:rPr>
          <w:rPrChange w:id="123666" w:author="Draft version 2" w:date="2020-04-03T01:44:00Z">
            <w:rPr/>
          </w:rPrChange>
        </w:rPr>
        <w:t xml:space="preserve">The IE </w:t>
      </w:r>
      <w:r w:rsidRPr="004072B1">
        <w:rPr>
          <w:i/>
          <w:rPrChange w:id="123667" w:author="Draft version 2" w:date="2020-04-03T01:44:00Z">
            <w:rPr>
              <w:i/>
            </w:rPr>
          </w:rPrChange>
        </w:rPr>
        <w:t>SCellIndex</w:t>
      </w:r>
      <w:r w:rsidRPr="004072B1">
        <w:rPr>
          <w:rPrChange w:id="123668" w:author="Draft version 2" w:date="2020-04-03T01:44:00Z">
            <w:rPr/>
          </w:rPrChange>
        </w:rPr>
        <w:t xml:space="preserve"> concerns a short identity, used to identify an SCell or PSCell. The value range is shared across the Cell Groups.</w:t>
      </w:r>
    </w:p>
    <w:p w14:paraId="5E9D7823" w14:textId="77777777" w:rsidR="002C5D28" w:rsidRPr="004072B1" w:rsidRDefault="002C5D28" w:rsidP="002C5D28">
      <w:pPr>
        <w:pStyle w:val="TH"/>
        <w:rPr>
          <w:rPrChange w:id="123669" w:author="Draft version 2" w:date="2020-04-03T01:44:00Z">
            <w:rPr/>
          </w:rPrChange>
        </w:rPr>
      </w:pPr>
      <w:r w:rsidRPr="004072B1">
        <w:rPr>
          <w:bCs/>
          <w:i/>
          <w:iCs/>
          <w:rPrChange w:id="123670" w:author="Draft version 2" w:date="2020-04-03T01:44:00Z">
            <w:rPr>
              <w:bCs/>
              <w:i/>
              <w:iCs/>
            </w:rPr>
          </w:rPrChange>
        </w:rPr>
        <w:t xml:space="preserve">SCellIndex </w:t>
      </w:r>
      <w:r w:rsidRPr="004072B1">
        <w:rPr>
          <w:rPrChange w:id="123671" w:author="Draft version 2" w:date="2020-04-03T01:44:00Z">
            <w:rPr/>
          </w:rPrChange>
        </w:rPr>
        <w:t>information element</w:t>
      </w:r>
    </w:p>
    <w:p w14:paraId="5A16B57F" w14:textId="77777777" w:rsidR="002C5D28" w:rsidRPr="004072B1" w:rsidRDefault="002C5D28" w:rsidP="0096519C">
      <w:pPr>
        <w:pStyle w:val="PL"/>
        <w:rPr>
          <w:rPrChange w:id="123672" w:author="Draft version 2" w:date="2020-04-03T01:44:00Z">
            <w:rPr>
              <w:color w:val="808080"/>
            </w:rPr>
          </w:rPrChange>
        </w:rPr>
      </w:pPr>
      <w:r w:rsidRPr="004072B1">
        <w:rPr>
          <w:rPrChange w:id="123673" w:author="Draft version 2" w:date="2020-04-03T01:44:00Z">
            <w:rPr>
              <w:color w:val="808080"/>
            </w:rPr>
          </w:rPrChange>
        </w:rPr>
        <w:t>-- ASN1START</w:t>
      </w:r>
    </w:p>
    <w:p w14:paraId="343DC0B9" w14:textId="3AE87D14" w:rsidR="002C5D28" w:rsidRPr="004072B1" w:rsidRDefault="002C5D28" w:rsidP="0096519C">
      <w:pPr>
        <w:pStyle w:val="PL"/>
        <w:rPr>
          <w:rPrChange w:id="123674" w:author="Draft version 2" w:date="2020-04-03T01:44:00Z">
            <w:rPr>
              <w:color w:val="808080"/>
            </w:rPr>
          </w:rPrChange>
        </w:rPr>
      </w:pPr>
      <w:r w:rsidRPr="004072B1">
        <w:rPr>
          <w:rPrChange w:id="123675" w:author="Draft version 2" w:date="2020-04-03T01:44:00Z">
            <w:rPr>
              <w:color w:val="808080"/>
            </w:rPr>
          </w:rPrChange>
        </w:rPr>
        <w:t>-- TAG-SCELLINDEX-START</w:t>
      </w:r>
    </w:p>
    <w:p w14:paraId="40174F26" w14:textId="77777777" w:rsidR="002C5D28" w:rsidRPr="004072B1" w:rsidRDefault="002C5D28" w:rsidP="0096519C">
      <w:pPr>
        <w:pStyle w:val="PL"/>
        <w:rPr>
          <w:rPrChange w:id="123676" w:author="Draft version 2" w:date="2020-04-03T01:44:00Z">
            <w:rPr/>
          </w:rPrChange>
        </w:rPr>
      </w:pPr>
    </w:p>
    <w:p w14:paraId="59444BC1" w14:textId="77777777" w:rsidR="002C5D28" w:rsidRPr="004072B1" w:rsidRDefault="002C5D28" w:rsidP="0096519C">
      <w:pPr>
        <w:pStyle w:val="PL"/>
        <w:rPr>
          <w:rPrChange w:id="123677" w:author="Draft version 2" w:date="2020-04-03T01:44:00Z">
            <w:rPr/>
          </w:rPrChange>
        </w:rPr>
      </w:pPr>
      <w:r w:rsidRPr="004072B1">
        <w:rPr>
          <w:rPrChange w:id="123678" w:author="Draft version 2" w:date="2020-04-03T01:44:00Z">
            <w:rPr/>
          </w:rPrChange>
        </w:rPr>
        <w:t xml:space="preserve">SCellIndex ::=                      </w:t>
      </w:r>
      <w:r w:rsidRPr="004072B1">
        <w:rPr>
          <w:rPrChange w:id="123679" w:author="Draft version 2" w:date="2020-04-03T01:44:00Z">
            <w:rPr>
              <w:color w:val="993366"/>
            </w:rPr>
          </w:rPrChange>
        </w:rPr>
        <w:t>INTEGER</w:t>
      </w:r>
      <w:r w:rsidRPr="004072B1">
        <w:rPr>
          <w:rPrChange w:id="123680" w:author="Draft version 2" w:date="2020-04-03T01:44:00Z">
            <w:rPr/>
          </w:rPrChange>
        </w:rPr>
        <w:t xml:space="preserve"> (1..31)</w:t>
      </w:r>
    </w:p>
    <w:p w14:paraId="2C1B1AFC" w14:textId="77777777" w:rsidR="002C5D28" w:rsidRPr="004072B1" w:rsidRDefault="002C5D28" w:rsidP="0096519C">
      <w:pPr>
        <w:pStyle w:val="PL"/>
        <w:rPr>
          <w:rPrChange w:id="123681" w:author="Draft version 2" w:date="2020-04-03T01:44:00Z">
            <w:rPr/>
          </w:rPrChange>
        </w:rPr>
      </w:pPr>
    </w:p>
    <w:p w14:paraId="26E6F04B" w14:textId="0413294F" w:rsidR="002C5D28" w:rsidRPr="004072B1" w:rsidRDefault="002C5D28" w:rsidP="0096519C">
      <w:pPr>
        <w:pStyle w:val="PL"/>
        <w:rPr>
          <w:rPrChange w:id="123682" w:author="Draft version 2" w:date="2020-04-03T01:44:00Z">
            <w:rPr>
              <w:color w:val="808080"/>
            </w:rPr>
          </w:rPrChange>
        </w:rPr>
      </w:pPr>
      <w:r w:rsidRPr="004072B1">
        <w:rPr>
          <w:rPrChange w:id="123683" w:author="Draft version 2" w:date="2020-04-03T01:44:00Z">
            <w:rPr>
              <w:color w:val="808080"/>
            </w:rPr>
          </w:rPrChange>
        </w:rPr>
        <w:t>-- TAG-SCELLINDEX-STOP</w:t>
      </w:r>
    </w:p>
    <w:p w14:paraId="049D3050" w14:textId="77777777" w:rsidR="002C5D28" w:rsidRPr="004072B1" w:rsidRDefault="002C5D28" w:rsidP="0096519C">
      <w:pPr>
        <w:pStyle w:val="PL"/>
        <w:rPr>
          <w:rPrChange w:id="123684" w:author="Draft version 2" w:date="2020-04-03T01:44:00Z">
            <w:rPr>
              <w:color w:val="808080"/>
            </w:rPr>
          </w:rPrChange>
        </w:rPr>
      </w:pPr>
      <w:r w:rsidRPr="004072B1">
        <w:rPr>
          <w:rPrChange w:id="123685" w:author="Draft version 2" w:date="2020-04-03T01:44:00Z">
            <w:rPr>
              <w:color w:val="808080"/>
            </w:rPr>
          </w:rPrChange>
        </w:rPr>
        <w:t>-- ASN1STOP</w:t>
      </w:r>
    </w:p>
    <w:p w14:paraId="1D530FFB" w14:textId="77777777" w:rsidR="00C1597C" w:rsidRPr="004072B1" w:rsidRDefault="00C1597C" w:rsidP="00C1597C">
      <w:pPr>
        <w:rPr>
          <w:rPrChange w:id="123686" w:author="Draft version 2" w:date="2020-04-03T01:44:00Z">
            <w:rPr/>
          </w:rPrChange>
        </w:rPr>
      </w:pPr>
    </w:p>
    <w:p w14:paraId="1698DC63" w14:textId="77777777" w:rsidR="002C5D28" w:rsidRPr="004072B1" w:rsidRDefault="002C5D28" w:rsidP="002C5D28">
      <w:pPr>
        <w:pStyle w:val="Heading4"/>
        <w:rPr>
          <w:rFonts w:eastAsia="SimSun"/>
          <w:rPrChange w:id="123687" w:author="Draft version 2" w:date="2020-04-03T01:44:00Z">
            <w:rPr>
              <w:rFonts w:eastAsia="SimSun"/>
            </w:rPr>
          </w:rPrChange>
        </w:rPr>
      </w:pPr>
      <w:bookmarkStart w:id="123688" w:name="_Toc20426092"/>
      <w:bookmarkStart w:id="123689" w:name="_Toc29321488"/>
      <w:bookmarkStart w:id="123690" w:name="_Toc36757269"/>
      <w:r w:rsidRPr="004072B1">
        <w:rPr>
          <w:rFonts w:eastAsia="SimSun"/>
          <w:rPrChange w:id="123691" w:author="Draft version 2" w:date="2020-04-03T01:44:00Z">
            <w:rPr>
              <w:rFonts w:eastAsia="SimSun"/>
            </w:rPr>
          </w:rPrChange>
        </w:rPr>
        <w:t>–</w:t>
      </w:r>
      <w:r w:rsidRPr="004072B1">
        <w:rPr>
          <w:rFonts w:eastAsia="SimSun"/>
          <w:rPrChange w:id="123692" w:author="Draft version 2" w:date="2020-04-03T01:44:00Z">
            <w:rPr>
              <w:rFonts w:eastAsia="SimSun"/>
            </w:rPr>
          </w:rPrChange>
        </w:rPr>
        <w:tab/>
      </w:r>
      <w:r w:rsidRPr="004072B1">
        <w:rPr>
          <w:rFonts w:eastAsia="SimSun"/>
          <w:i/>
          <w:rPrChange w:id="123693" w:author="Draft version 2" w:date="2020-04-03T01:44:00Z">
            <w:rPr>
              <w:rFonts w:eastAsia="SimSun"/>
              <w:i/>
            </w:rPr>
          </w:rPrChange>
        </w:rPr>
        <w:t>SchedulingRequestConfig</w:t>
      </w:r>
      <w:bookmarkEnd w:id="123688"/>
      <w:bookmarkEnd w:id="123689"/>
      <w:bookmarkEnd w:id="123690"/>
    </w:p>
    <w:p w14:paraId="014B9165" w14:textId="77777777" w:rsidR="002C5D28" w:rsidRPr="004072B1" w:rsidRDefault="002C5D28" w:rsidP="002C5D28">
      <w:pPr>
        <w:rPr>
          <w:rFonts w:eastAsia="SimSun"/>
          <w:lang w:eastAsia="zh-CN"/>
          <w:rPrChange w:id="123694" w:author="Draft version 2" w:date="2020-04-03T01:44:00Z">
            <w:rPr>
              <w:rFonts w:eastAsia="SimSun"/>
              <w:lang w:eastAsia="zh-CN"/>
            </w:rPr>
          </w:rPrChange>
        </w:rPr>
      </w:pPr>
      <w:r w:rsidRPr="004072B1">
        <w:rPr>
          <w:rFonts w:eastAsia="SimSun"/>
          <w:lang w:eastAsia="zh-CN"/>
          <w:rPrChange w:id="123695" w:author="Draft version 2" w:date="2020-04-03T01:44:00Z">
            <w:rPr>
              <w:rFonts w:eastAsia="SimSun"/>
              <w:lang w:eastAsia="zh-CN"/>
            </w:rPr>
          </w:rPrChange>
        </w:rPr>
        <w:t xml:space="preserve">The IE </w:t>
      </w:r>
      <w:r w:rsidRPr="004072B1">
        <w:rPr>
          <w:rFonts w:eastAsia="SimSun"/>
          <w:i/>
          <w:lang w:eastAsia="zh-CN"/>
          <w:rPrChange w:id="123696" w:author="Draft version 2" w:date="2020-04-03T01:44:00Z">
            <w:rPr>
              <w:rFonts w:eastAsia="SimSun"/>
              <w:i/>
              <w:lang w:eastAsia="zh-CN"/>
            </w:rPr>
          </w:rPrChange>
        </w:rPr>
        <w:t>SchedulingRequestConfig</w:t>
      </w:r>
      <w:r w:rsidRPr="004072B1">
        <w:rPr>
          <w:rFonts w:eastAsia="SimSun"/>
          <w:lang w:eastAsia="zh-CN"/>
          <w:rPrChange w:id="123697" w:author="Draft version 2" w:date="2020-04-03T01:44:00Z">
            <w:rPr>
              <w:rFonts w:eastAsia="SimSun"/>
              <w:lang w:eastAsia="zh-CN"/>
            </w:rPr>
          </w:rPrChange>
        </w:rPr>
        <w:t xml:space="preserve"> is used to configure the parameters, for the dedicated scheduling request (SR) resources.</w:t>
      </w:r>
    </w:p>
    <w:p w14:paraId="4B15717C" w14:textId="77777777" w:rsidR="002C5D28" w:rsidRPr="004072B1" w:rsidRDefault="002C5D28" w:rsidP="002C5D28">
      <w:pPr>
        <w:pStyle w:val="TH"/>
        <w:rPr>
          <w:lang w:eastAsia="zh-CN"/>
          <w:rPrChange w:id="123698" w:author="Draft version 2" w:date="2020-04-03T01:44:00Z">
            <w:rPr>
              <w:lang w:eastAsia="zh-CN"/>
            </w:rPr>
          </w:rPrChange>
        </w:rPr>
      </w:pPr>
      <w:r w:rsidRPr="004072B1">
        <w:rPr>
          <w:i/>
          <w:lang w:eastAsia="zh-CN"/>
          <w:rPrChange w:id="123699" w:author="Draft version 2" w:date="2020-04-03T01:44:00Z">
            <w:rPr>
              <w:i/>
              <w:lang w:eastAsia="zh-CN"/>
            </w:rPr>
          </w:rPrChange>
        </w:rPr>
        <w:t xml:space="preserve">SchedulingRequestConfig </w:t>
      </w:r>
      <w:r w:rsidRPr="004072B1">
        <w:rPr>
          <w:lang w:eastAsia="zh-CN"/>
          <w:rPrChange w:id="123700" w:author="Draft version 2" w:date="2020-04-03T01:44:00Z">
            <w:rPr>
              <w:lang w:eastAsia="zh-CN"/>
            </w:rPr>
          </w:rPrChange>
        </w:rPr>
        <w:t>information element</w:t>
      </w:r>
    </w:p>
    <w:p w14:paraId="10AF78D1" w14:textId="77777777" w:rsidR="00F95F2F" w:rsidRPr="004072B1" w:rsidRDefault="002C5D28" w:rsidP="0096519C">
      <w:pPr>
        <w:pStyle w:val="PL"/>
        <w:rPr>
          <w:rPrChange w:id="123701" w:author="Draft version 2" w:date="2020-04-03T01:44:00Z">
            <w:rPr>
              <w:color w:val="808080"/>
            </w:rPr>
          </w:rPrChange>
        </w:rPr>
      </w:pPr>
      <w:r w:rsidRPr="004072B1">
        <w:rPr>
          <w:rPrChange w:id="123702" w:author="Draft version 2" w:date="2020-04-03T01:44:00Z">
            <w:rPr>
              <w:color w:val="808080"/>
            </w:rPr>
          </w:rPrChange>
        </w:rPr>
        <w:t>-- ASN1START</w:t>
      </w:r>
    </w:p>
    <w:p w14:paraId="36BAB5E7" w14:textId="6E246249" w:rsidR="002C5D28" w:rsidRPr="004072B1" w:rsidRDefault="002C5D28" w:rsidP="0096519C">
      <w:pPr>
        <w:pStyle w:val="PL"/>
        <w:rPr>
          <w:rPrChange w:id="123703" w:author="Draft version 2" w:date="2020-04-03T01:44:00Z">
            <w:rPr>
              <w:color w:val="808080"/>
            </w:rPr>
          </w:rPrChange>
        </w:rPr>
      </w:pPr>
      <w:r w:rsidRPr="004072B1">
        <w:rPr>
          <w:rPrChange w:id="123704" w:author="Draft version 2" w:date="2020-04-03T01:44:00Z">
            <w:rPr>
              <w:color w:val="808080"/>
            </w:rPr>
          </w:rPrChange>
        </w:rPr>
        <w:t>-- TAG-SCHEDULINGREQUESTCONFIG-START</w:t>
      </w:r>
    </w:p>
    <w:p w14:paraId="33E13FCD" w14:textId="77777777" w:rsidR="002C5D28" w:rsidRPr="004072B1" w:rsidRDefault="002C5D28" w:rsidP="0096519C">
      <w:pPr>
        <w:pStyle w:val="PL"/>
        <w:rPr>
          <w:rPrChange w:id="123705" w:author="Draft version 2" w:date="2020-04-03T01:44:00Z">
            <w:rPr/>
          </w:rPrChange>
        </w:rPr>
      </w:pPr>
    </w:p>
    <w:p w14:paraId="63596FFD" w14:textId="77777777" w:rsidR="002C5D28" w:rsidRPr="004072B1" w:rsidRDefault="002C5D28" w:rsidP="0096519C">
      <w:pPr>
        <w:pStyle w:val="PL"/>
        <w:rPr>
          <w:rPrChange w:id="123706" w:author="Draft version 2" w:date="2020-04-03T01:44:00Z">
            <w:rPr/>
          </w:rPrChange>
        </w:rPr>
      </w:pPr>
      <w:r w:rsidRPr="004072B1">
        <w:rPr>
          <w:rPrChange w:id="123707" w:author="Draft version 2" w:date="2020-04-03T01:44:00Z">
            <w:rPr/>
          </w:rPrChange>
        </w:rPr>
        <w:t xml:space="preserve">SchedulingRequestConfig ::=         </w:t>
      </w:r>
      <w:r w:rsidRPr="004072B1">
        <w:rPr>
          <w:rPrChange w:id="123708" w:author="Draft version 2" w:date="2020-04-03T01:44:00Z">
            <w:rPr>
              <w:color w:val="993366"/>
            </w:rPr>
          </w:rPrChange>
        </w:rPr>
        <w:t>SEQUENCE</w:t>
      </w:r>
      <w:r w:rsidRPr="004072B1">
        <w:rPr>
          <w:rPrChange w:id="123709" w:author="Draft version 2" w:date="2020-04-03T01:44:00Z">
            <w:rPr/>
          </w:rPrChange>
        </w:rPr>
        <w:t xml:space="preserve"> {</w:t>
      </w:r>
    </w:p>
    <w:p w14:paraId="5C8D6ADF" w14:textId="6A90DEC5" w:rsidR="00A34490" w:rsidRPr="004072B1" w:rsidRDefault="002C5D28" w:rsidP="0096519C">
      <w:pPr>
        <w:pStyle w:val="PL"/>
        <w:rPr>
          <w:rPrChange w:id="123710" w:author="Draft version 2" w:date="2020-04-03T01:44:00Z">
            <w:rPr/>
          </w:rPrChange>
        </w:rPr>
      </w:pPr>
      <w:r w:rsidRPr="004072B1">
        <w:rPr>
          <w:rPrChange w:id="123711" w:author="Draft version 2" w:date="2020-04-03T01:44:00Z">
            <w:rPr/>
          </w:rPrChange>
        </w:rPr>
        <w:t xml:space="preserve">    schedulingRequestToAddModList       </w:t>
      </w:r>
      <w:r w:rsidRPr="004072B1">
        <w:rPr>
          <w:rPrChange w:id="123712" w:author="Draft version 2" w:date="2020-04-03T01:44:00Z">
            <w:rPr>
              <w:color w:val="993366"/>
            </w:rPr>
          </w:rPrChange>
        </w:rPr>
        <w:t>SEQUENCE</w:t>
      </w:r>
      <w:r w:rsidRPr="004072B1">
        <w:rPr>
          <w:rPrChange w:id="123713" w:author="Draft version 2" w:date="2020-04-03T01:44:00Z">
            <w:rPr/>
          </w:rPrChange>
        </w:rPr>
        <w:t xml:space="preserve"> (</w:t>
      </w:r>
      <w:r w:rsidRPr="004072B1">
        <w:rPr>
          <w:rPrChange w:id="123714" w:author="Draft version 2" w:date="2020-04-03T01:44:00Z">
            <w:rPr>
              <w:color w:val="993366"/>
            </w:rPr>
          </w:rPrChange>
        </w:rPr>
        <w:t>SIZE</w:t>
      </w:r>
      <w:r w:rsidRPr="004072B1">
        <w:rPr>
          <w:rPrChange w:id="123715" w:author="Draft version 2" w:date="2020-04-03T01:44:00Z">
            <w:rPr/>
          </w:rPrChange>
        </w:rPr>
        <w:t xml:space="preserve"> (1..maxNrofSR-ConfigPerCellGroup))</w:t>
      </w:r>
      <w:r w:rsidRPr="004072B1">
        <w:rPr>
          <w:rPrChange w:id="123716" w:author="Draft version 2" w:date="2020-04-03T01:44:00Z">
            <w:rPr>
              <w:color w:val="993366"/>
            </w:rPr>
          </w:rPrChange>
        </w:rPr>
        <w:t xml:space="preserve"> OF</w:t>
      </w:r>
      <w:r w:rsidR="00F80BEF" w:rsidRPr="004072B1">
        <w:rPr>
          <w:rPrChange w:id="123717" w:author="Draft version 2" w:date="2020-04-03T01:44:00Z">
            <w:rPr/>
          </w:rPrChange>
        </w:rPr>
        <w:t xml:space="preserve"> SchedulingRequestToAddMod</w:t>
      </w:r>
    </w:p>
    <w:p w14:paraId="792A38EA" w14:textId="7B24BDB6" w:rsidR="002C5D28" w:rsidRPr="004072B1" w:rsidRDefault="00A34490" w:rsidP="0096519C">
      <w:pPr>
        <w:pStyle w:val="PL"/>
        <w:rPr>
          <w:rPrChange w:id="123718" w:author="Draft version 2" w:date="2020-04-03T01:44:00Z">
            <w:rPr>
              <w:color w:val="808080"/>
            </w:rPr>
          </w:rPrChange>
        </w:rPr>
      </w:pPr>
      <w:r w:rsidRPr="004072B1">
        <w:rPr>
          <w:rPrChange w:id="123719" w:author="Draft version 2" w:date="2020-04-03T01:44:00Z">
            <w:rPr/>
          </w:rPrChange>
        </w:rPr>
        <w:t xml:space="preserve">                                                                                                          </w:t>
      </w:r>
      <w:r w:rsidR="002C5D28" w:rsidRPr="004072B1">
        <w:rPr>
          <w:rPrChange w:id="123720" w:author="Draft version 2" w:date="2020-04-03T01:44:00Z">
            <w:rPr>
              <w:color w:val="993366"/>
            </w:rPr>
          </w:rPrChange>
        </w:rPr>
        <w:t>OPTIONAL</w:t>
      </w:r>
      <w:r w:rsidR="002C5D28" w:rsidRPr="004072B1">
        <w:rPr>
          <w:rPrChange w:id="123721" w:author="Draft version 2" w:date="2020-04-03T01:44:00Z">
            <w:rPr/>
          </w:rPrChange>
        </w:rPr>
        <w:t xml:space="preserve">, </w:t>
      </w:r>
      <w:r w:rsidR="002C5D28" w:rsidRPr="004072B1">
        <w:rPr>
          <w:rPrChange w:id="123722" w:author="Draft version 2" w:date="2020-04-03T01:44:00Z">
            <w:rPr>
              <w:color w:val="808080"/>
            </w:rPr>
          </w:rPrChange>
        </w:rPr>
        <w:t>-- Need N</w:t>
      </w:r>
    </w:p>
    <w:p w14:paraId="402502CE" w14:textId="275EEF0F" w:rsidR="00A34490" w:rsidRPr="004072B1" w:rsidRDefault="002C5D28" w:rsidP="0096519C">
      <w:pPr>
        <w:pStyle w:val="PL"/>
        <w:rPr>
          <w:rPrChange w:id="123723" w:author="Draft version 2" w:date="2020-04-03T01:44:00Z">
            <w:rPr/>
          </w:rPrChange>
        </w:rPr>
      </w:pPr>
      <w:r w:rsidRPr="004072B1">
        <w:rPr>
          <w:rPrChange w:id="123724" w:author="Draft version 2" w:date="2020-04-03T01:44:00Z">
            <w:rPr/>
          </w:rPrChange>
        </w:rPr>
        <w:lastRenderedPageBreak/>
        <w:t xml:space="preserve">    schedulingRequestToReleaseList      </w:t>
      </w:r>
      <w:r w:rsidRPr="004072B1">
        <w:rPr>
          <w:rPrChange w:id="123725" w:author="Draft version 2" w:date="2020-04-03T01:44:00Z">
            <w:rPr>
              <w:color w:val="993366"/>
            </w:rPr>
          </w:rPrChange>
        </w:rPr>
        <w:t>SEQUENCE</w:t>
      </w:r>
      <w:r w:rsidRPr="004072B1">
        <w:rPr>
          <w:rPrChange w:id="123726" w:author="Draft version 2" w:date="2020-04-03T01:44:00Z">
            <w:rPr/>
          </w:rPrChange>
        </w:rPr>
        <w:t xml:space="preserve"> (</w:t>
      </w:r>
      <w:r w:rsidRPr="004072B1">
        <w:rPr>
          <w:rPrChange w:id="123727" w:author="Draft version 2" w:date="2020-04-03T01:44:00Z">
            <w:rPr>
              <w:color w:val="993366"/>
            </w:rPr>
          </w:rPrChange>
        </w:rPr>
        <w:t>SIZE</w:t>
      </w:r>
      <w:r w:rsidRPr="004072B1">
        <w:rPr>
          <w:rPrChange w:id="123728" w:author="Draft version 2" w:date="2020-04-03T01:44:00Z">
            <w:rPr/>
          </w:rPrChange>
        </w:rPr>
        <w:t xml:space="preserve"> (1..maxNrofSR-ConfigPerCellGroup))</w:t>
      </w:r>
      <w:r w:rsidRPr="004072B1">
        <w:rPr>
          <w:rPrChange w:id="123729" w:author="Draft version 2" w:date="2020-04-03T01:44:00Z">
            <w:rPr>
              <w:color w:val="993366"/>
            </w:rPr>
          </w:rPrChange>
        </w:rPr>
        <w:t xml:space="preserve"> OF</w:t>
      </w:r>
      <w:r w:rsidRPr="004072B1">
        <w:rPr>
          <w:rPrChange w:id="123730" w:author="Draft version 2" w:date="2020-04-03T01:44:00Z">
            <w:rPr/>
          </w:rPrChange>
        </w:rPr>
        <w:t xml:space="preserve"> SchedulingRequestId</w:t>
      </w:r>
    </w:p>
    <w:p w14:paraId="63D65A73" w14:textId="4309DAEF" w:rsidR="002C5D28" w:rsidRPr="004072B1" w:rsidRDefault="00A34490" w:rsidP="0096519C">
      <w:pPr>
        <w:pStyle w:val="PL"/>
        <w:rPr>
          <w:rPrChange w:id="123731" w:author="Draft version 2" w:date="2020-04-03T01:44:00Z">
            <w:rPr>
              <w:color w:val="808080"/>
            </w:rPr>
          </w:rPrChange>
        </w:rPr>
      </w:pPr>
      <w:r w:rsidRPr="004072B1">
        <w:rPr>
          <w:rPrChange w:id="123732" w:author="Draft version 2" w:date="2020-04-03T01:44:00Z">
            <w:rPr/>
          </w:rPrChange>
        </w:rPr>
        <w:t xml:space="preserve">                                                                                                          </w:t>
      </w:r>
      <w:r w:rsidR="002C5D28" w:rsidRPr="004072B1">
        <w:rPr>
          <w:rPrChange w:id="123733" w:author="Draft version 2" w:date="2020-04-03T01:44:00Z">
            <w:rPr>
              <w:color w:val="993366"/>
            </w:rPr>
          </w:rPrChange>
        </w:rPr>
        <w:t>OPTIONAL</w:t>
      </w:r>
      <w:r w:rsidR="00F80BEF" w:rsidRPr="004072B1">
        <w:rPr>
          <w:rPrChange w:id="123734" w:author="Draft version 2" w:date="2020-04-03T01:44:00Z">
            <w:rPr/>
          </w:rPrChange>
        </w:rPr>
        <w:t xml:space="preserve">  </w:t>
      </w:r>
      <w:r w:rsidR="002C5D28" w:rsidRPr="004072B1">
        <w:rPr>
          <w:rPrChange w:id="123735" w:author="Draft version 2" w:date="2020-04-03T01:44:00Z">
            <w:rPr>
              <w:color w:val="808080"/>
            </w:rPr>
          </w:rPrChange>
        </w:rPr>
        <w:t>-- Need N</w:t>
      </w:r>
    </w:p>
    <w:p w14:paraId="3158C7EB" w14:textId="77777777" w:rsidR="002C5D28" w:rsidRPr="004072B1" w:rsidRDefault="002C5D28" w:rsidP="0096519C">
      <w:pPr>
        <w:pStyle w:val="PL"/>
        <w:rPr>
          <w:rPrChange w:id="123736" w:author="Draft version 2" w:date="2020-04-03T01:44:00Z">
            <w:rPr/>
          </w:rPrChange>
        </w:rPr>
      </w:pPr>
      <w:r w:rsidRPr="004072B1">
        <w:rPr>
          <w:rPrChange w:id="123737" w:author="Draft version 2" w:date="2020-04-03T01:44:00Z">
            <w:rPr/>
          </w:rPrChange>
        </w:rPr>
        <w:t>}</w:t>
      </w:r>
    </w:p>
    <w:p w14:paraId="35FA498E" w14:textId="77777777" w:rsidR="002C5D28" w:rsidRPr="004072B1" w:rsidRDefault="002C5D28" w:rsidP="0096519C">
      <w:pPr>
        <w:pStyle w:val="PL"/>
        <w:rPr>
          <w:rPrChange w:id="123738" w:author="Draft version 2" w:date="2020-04-03T01:44:00Z">
            <w:rPr/>
          </w:rPrChange>
        </w:rPr>
      </w:pPr>
    </w:p>
    <w:p w14:paraId="5DE4957D" w14:textId="77777777" w:rsidR="002C5D28" w:rsidRPr="004072B1" w:rsidRDefault="002C5D28" w:rsidP="0096519C">
      <w:pPr>
        <w:pStyle w:val="PL"/>
        <w:rPr>
          <w:rPrChange w:id="123739" w:author="Draft version 2" w:date="2020-04-03T01:44:00Z">
            <w:rPr/>
          </w:rPrChange>
        </w:rPr>
      </w:pPr>
      <w:r w:rsidRPr="004072B1">
        <w:rPr>
          <w:rPrChange w:id="123740" w:author="Draft version 2" w:date="2020-04-03T01:44:00Z">
            <w:rPr/>
          </w:rPrChange>
        </w:rPr>
        <w:t xml:space="preserve">SchedulingRequestToAddMod ::=       </w:t>
      </w:r>
      <w:r w:rsidRPr="004072B1">
        <w:rPr>
          <w:rPrChange w:id="123741" w:author="Draft version 2" w:date="2020-04-03T01:44:00Z">
            <w:rPr>
              <w:color w:val="993366"/>
            </w:rPr>
          </w:rPrChange>
        </w:rPr>
        <w:t>SEQUENCE</w:t>
      </w:r>
      <w:r w:rsidRPr="004072B1">
        <w:rPr>
          <w:rPrChange w:id="123742" w:author="Draft version 2" w:date="2020-04-03T01:44:00Z">
            <w:rPr/>
          </w:rPrChange>
        </w:rPr>
        <w:t xml:space="preserve"> {</w:t>
      </w:r>
    </w:p>
    <w:p w14:paraId="2547D280" w14:textId="3F44D08A" w:rsidR="002C5D28" w:rsidRPr="004072B1" w:rsidRDefault="002C5D28" w:rsidP="0096519C">
      <w:pPr>
        <w:pStyle w:val="PL"/>
        <w:rPr>
          <w:rPrChange w:id="123743" w:author="Draft version 2" w:date="2020-04-03T01:44:00Z">
            <w:rPr/>
          </w:rPrChange>
        </w:rPr>
      </w:pPr>
      <w:r w:rsidRPr="004072B1">
        <w:rPr>
          <w:rPrChange w:id="123744" w:author="Draft version 2" w:date="2020-04-03T01:44:00Z">
            <w:rPr/>
          </w:rPrChange>
        </w:rPr>
        <w:t xml:space="preserve">    schedulingRequestId    </w:t>
      </w:r>
      <w:r w:rsidR="00AD54C6" w:rsidRPr="004072B1">
        <w:rPr>
          <w:rPrChange w:id="123745" w:author="Draft version 2" w:date="2020-04-03T01:44:00Z">
            <w:rPr/>
          </w:rPrChange>
        </w:rPr>
        <w:t xml:space="preserve">            </w:t>
      </w:r>
      <w:r w:rsidRPr="004072B1">
        <w:rPr>
          <w:rPrChange w:id="123746" w:author="Draft version 2" w:date="2020-04-03T01:44:00Z">
            <w:rPr/>
          </w:rPrChange>
        </w:rPr>
        <w:t xml:space="preserve"> SchedulingRequestId,</w:t>
      </w:r>
    </w:p>
    <w:p w14:paraId="2C21D5E8" w14:textId="0005D3A4" w:rsidR="002C5D28" w:rsidRPr="004072B1" w:rsidRDefault="002C5D28" w:rsidP="0096519C">
      <w:pPr>
        <w:pStyle w:val="PL"/>
        <w:rPr>
          <w:rPrChange w:id="123747" w:author="Draft version 2" w:date="2020-04-03T01:44:00Z">
            <w:rPr>
              <w:color w:val="808080"/>
            </w:rPr>
          </w:rPrChange>
        </w:rPr>
      </w:pPr>
      <w:r w:rsidRPr="004072B1">
        <w:rPr>
          <w:rPrChange w:id="123748" w:author="Draft version 2" w:date="2020-04-03T01:44:00Z">
            <w:rPr/>
          </w:rPrChange>
        </w:rPr>
        <w:t xml:space="preserve">    sr-ProhibitTimer                    </w:t>
      </w:r>
      <w:r w:rsidRPr="004072B1">
        <w:rPr>
          <w:rPrChange w:id="123749" w:author="Draft version 2" w:date="2020-04-03T01:44:00Z">
            <w:rPr>
              <w:color w:val="993366"/>
            </w:rPr>
          </w:rPrChange>
        </w:rPr>
        <w:t>ENUMERATED</w:t>
      </w:r>
      <w:r w:rsidRPr="004072B1">
        <w:rPr>
          <w:rPrChange w:id="123750" w:author="Draft version 2" w:date="2020-04-03T01:44:00Z">
            <w:rPr/>
          </w:rPrChange>
        </w:rPr>
        <w:t xml:space="preserve"> {ms1, ms2, ms4, ms8, ms16, ms32, ms64, ms</w:t>
      </w:r>
      <w:r w:rsidR="00F80BEF" w:rsidRPr="004072B1">
        <w:rPr>
          <w:rPrChange w:id="123751" w:author="Draft version 2" w:date="2020-04-03T01:44:00Z">
            <w:rPr/>
          </w:rPrChange>
        </w:rPr>
        <w:t xml:space="preserve">128}          </w:t>
      </w:r>
      <w:r w:rsidRPr="004072B1">
        <w:rPr>
          <w:rPrChange w:id="123752" w:author="Draft version 2" w:date="2020-04-03T01:44:00Z">
            <w:rPr>
              <w:color w:val="993366"/>
            </w:rPr>
          </w:rPrChange>
        </w:rPr>
        <w:t>OPTIONAL</w:t>
      </w:r>
      <w:r w:rsidR="00F80BEF" w:rsidRPr="004072B1">
        <w:rPr>
          <w:rPrChange w:id="123753" w:author="Draft version 2" w:date="2020-04-03T01:44:00Z">
            <w:rPr/>
          </w:rPrChange>
        </w:rPr>
        <w:t xml:space="preserve">, </w:t>
      </w:r>
      <w:r w:rsidRPr="004072B1">
        <w:rPr>
          <w:rPrChange w:id="123754" w:author="Draft version 2" w:date="2020-04-03T01:44:00Z">
            <w:rPr>
              <w:color w:val="808080"/>
            </w:rPr>
          </w:rPrChange>
        </w:rPr>
        <w:t>-- Need S</w:t>
      </w:r>
    </w:p>
    <w:p w14:paraId="2917E74B" w14:textId="77777777" w:rsidR="002C5D28" w:rsidRPr="004072B1" w:rsidRDefault="002C5D28" w:rsidP="0096519C">
      <w:pPr>
        <w:pStyle w:val="PL"/>
        <w:rPr>
          <w:rPrChange w:id="123755" w:author="Draft version 2" w:date="2020-04-03T01:44:00Z">
            <w:rPr/>
          </w:rPrChange>
        </w:rPr>
      </w:pPr>
      <w:r w:rsidRPr="004072B1">
        <w:rPr>
          <w:rPrChange w:id="123756" w:author="Draft version 2" w:date="2020-04-03T01:44:00Z">
            <w:rPr/>
          </w:rPrChange>
        </w:rPr>
        <w:t xml:space="preserve">    sr-TransMax                         </w:t>
      </w:r>
      <w:r w:rsidRPr="004072B1">
        <w:rPr>
          <w:rPrChange w:id="123757" w:author="Draft version 2" w:date="2020-04-03T01:44:00Z">
            <w:rPr>
              <w:color w:val="993366"/>
            </w:rPr>
          </w:rPrChange>
        </w:rPr>
        <w:t>ENUMERATED</w:t>
      </w:r>
      <w:r w:rsidRPr="004072B1">
        <w:rPr>
          <w:rPrChange w:id="123758" w:author="Draft version 2" w:date="2020-04-03T01:44:00Z">
            <w:rPr/>
          </w:rPrChange>
        </w:rPr>
        <w:t xml:space="preserve"> { n4, n8, n16, n32, n64, spare3, spare2, spare1}</w:t>
      </w:r>
    </w:p>
    <w:p w14:paraId="15110310" w14:textId="77777777" w:rsidR="002C5D28" w:rsidRPr="004072B1" w:rsidRDefault="002C5D28" w:rsidP="0096519C">
      <w:pPr>
        <w:pStyle w:val="PL"/>
        <w:rPr>
          <w:rPrChange w:id="123759" w:author="Draft version 2" w:date="2020-04-03T01:44:00Z">
            <w:rPr/>
          </w:rPrChange>
        </w:rPr>
      </w:pPr>
      <w:r w:rsidRPr="004072B1">
        <w:rPr>
          <w:rPrChange w:id="123760" w:author="Draft version 2" w:date="2020-04-03T01:44:00Z">
            <w:rPr/>
          </w:rPrChange>
        </w:rPr>
        <w:t>}</w:t>
      </w:r>
    </w:p>
    <w:p w14:paraId="48AF35FC" w14:textId="77777777" w:rsidR="002C5D28" w:rsidRPr="004072B1" w:rsidRDefault="002C5D28" w:rsidP="0096519C">
      <w:pPr>
        <w:pStyle w:val="PL"/>
        <w:rPr>
          <w:rPrChange w:id="123761" w:author="Draft version 2" w:date="2020-04-03T01:44:00Z">
            <w:rPr/>
          </w:rPrChange>
        </w:rPr>
      </w:pPr>
    </w:p>
    <w:p w14:paraId="04B6CEBB" w14:textId="77777777" w:rsidR="002C5D28" w:rsidRPr="004072B1" w:rsidRDefault="002C5D28" w:rsidP="0096519C">
      <w:pPr>
        <w:pStyle w:val="PL"/>
        <w:rPr>
          <w:rPrChange w:id="123762" w:author="Draft version 2" w:date="2020-04-03T01:44:00Z">
            <w:rPr/>
          </w:rPrChange>
        </w:rPr>
      </w:pPr>
    </w:p>
    <w:p w14:paraId="742588AA" w14:textId="77777777" w:rsidR="002C5D28" w:rsidRPr="004072B1" w:rsidRDefault="002C5D28" w:rsidP="0096519C">
      <w:pPr>
        <w:pStyle w:val="PL"/>
        <w:rPr>
          <w:rPrChange w:id="123763" w:author="Draft version 2" w:date="2020-04-03T01:44:00Z">
            <w:rPr/>
          </w:rPrChange>
        </w:rPr>
      </w:pPr>
    </w:p>
    <w:p w14:paraId="5EF8CC74" w14:textId="04DB7944" w:rsidR="002C5D28" w:rsidRPr="004072B1" w:rsidRDefault="002C5D28" w:rsidP="0096519C">
      <w:pPr>
        <w:pStyle w:val="PL"/>
        <w:rPr>
          <w:rPrChange w:id="123764" w:author="Draft version 2" w:date="2020-04-03T01:44:00Z">
            <w:rPr>
              <w:color w:val="808080"/>
            </w:rPr>
          </w:rPrChange>
        </w:rPr>
      </w:pPr>
      <w:r w:rsidRPr="004072B1">
        <w:rPr>
          <w:rPrChange w:id="123765" w:author="Draft version 2" w:date="2020-04-03T01:44:00Z">
            <w:rPr>
              <w:color w:val="808080"/>
            </w:rPr>
          </w:rPrChange>
        </w:rPr>
        <w:t>-- TAG-SCHEDULINGREQUESTCONFIG-STOP</w:t>
      </w:r>
    </w:p>
    <w:p w14:paraId="09C87129" w14:textId="77777777" w:rsidR="002C5D28" w:rsidRPr="004072B1" w:rsidRDefault="002C5D28" w:rsidP="0096519C">
      <w:pPr>
        <w:pStyle w:val="PL"/>
        <w:rPr>
          <w:rPrChange w:id="123766" w:author="Draft version 2" w:date="2020-04-03T01:44:00Z">
            <w:rPr>
              <w:color w:val="808080"/>
            </w:rPr>
          </w:rPrChange>
        </w:rPr>
      </w:pPr>
      <w:r w:rsidRPr="004072B1">
        <w:rPr>
          <w:rPrChange w:id="123767" w:author="Draft version 2" w:date="2020-04-03T01:44:00Z">
            <w:rPr>
              <w:color w:val="808080"/>
            </w:rPr>
          </w:rPrChange>
        </w:rPr>
        <w:t>-- ASN1STOP</w:t>
      </w:r>
    </w:p>
    <w:p w14:paraId="69A9DE66" w14:textId="77777777" w:rsidR="002C5D28" w:rsidRPr="004072B1" w:rsidRDefault="002C5D28" w:rsidP="002C5D28">
      <w:pPr>
        <w:rPr>
          <w:rFonts w:eastAsia="SimSun"/>
          <w:rPrChange w:id="123768"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4072B1" w:rsidRDefault="002C5D28" w:rsidP="00F43D0B">
            <w:pPr>
              <w:pStyle w:val="TAH"/>
              <w:rPr>
                <w:rFonts w:eastAsia="SimSun"/>
                <w:szCs w:val="22"/>
                <w:rPrChange w:id="123769" w:author="Draft version 2" w:date="2020-04-03T01:44:00Z">
                  <w:rPr>
                    <w:rFonts w:eastAsia="SimSun"/>
                    <w:szCs w:val="22"/>
                  </w:rPr>
                </w:rPrChange>
              </w:rPr>
            </w:pPr>
            <w:r w:rsidRPr="004072B1">
              <w:rPr>
                <w:rFonts w:eastAsia="SimSun"/>
                <w:i/>
                <w:szCs w:val="22"/>
                <w:rPrChange w:id="123770" w:author="Draft version 2" w:date="2020-04-03T01:44:00Z">
                  <w:rPr>
                    <w:rFonts w:eastAsia="SimSun"/>
                    <w:i/>
                    <w:szCs w:val="22"/>
                  </w:rPr>
                </w:rPrChange>
              </w:rPr>
              <w:t>SchedulingRequestConfig</w:t>
            </w:r>
            <w:r w:rsidRPr="004072B1">
              <w:rPr>
                <w:rFonts w:eastAsia="SimSun"/>
                <w:szCs w:val="22"/>
                <w:rPrChange w:id="123771" w:author="Draft version 2" w:date="2020-04-03T01:44:00Z">
                  <w:rPr>
                    <w:rFonts w:eastAsia="SimSun"/>
                    <w:szCs w:val="22"/>
                  </w:rPr>
                </w:rPrChange>
              </w:rPr>
              <w:t xml:space="preserve"> field descriptions</w:t>
            </w:r>
          </w:p>
        </w:tc>
      </w:tr>
      <w:tr w:rsidR="00936420" w:rsidRPr="004072B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4072B1" w:rsidRDefault="002C5D28" w:rsidP="00F43D0B">
            <w:pPr>
              <w:pStyle w:val="TAL"/>
              <w:rPr>
                <w:b/>
                <w:bCs/>
                <w:i/>
                <w:szCs w:val="22"/>
                <w:lang w:eastAsia="en-GB"/>
                <w:rPrChange w:id="123772" w:author="Draft version 2" w:date="2020-04-03T01:44:00Z">
                  <w:rPr>
                    <w:b/>
                    <w:bCs/>
                    <w:i/>
                    <w:szCs w:val="22"/>
                    <w:lang w:eastAsia="en-GB"/>
                  </w:rPr>
                </w:rPrChange>
              </w:rPr>
            </w:pPr>
            <w:r w:rsidRPr="004072B1">
              <w:rPr>
                <w:b/>
                <w:bCs/>
                <w:i/>
                <w:szCs w:val="22"/>
                <w:lang w:eastAsia="en-GB"/>
                <w:rPrChange w:id="123773" w:author="Draft version 2" w:date="2020-04-03T01:44:00Z">
                  <w:rPr>
                    <w:b/>
                    <w:bCs/>
                    <w:i/>
                    <w:szCs w:val="22"/>
                    <w:lang w:eastAsia="en-GB"/>
                  </w:rPr>
                </w:rPrChange>
              </w:rPr>
              <w:t>schedulingRequestToAddModList</w:t>
            </w:r>
          </w:p>
          <w:p w14:paraId="1A438CF1" w14:textId="77777777" w:rsidR="002C5D28" w:rsidRPr="004072B1" w:rsidRDefault="002C5D28" w:rsidP="00F43D0B">
            <w:pPr>
              <w:pStyle w:val="TAL"/>
              <w:rPr>
                <w:bCs/>
                <w:szCs w:val="22"/>
                <w:lang w:eastAsia="en-GB"/>
                <w:rPrChange w:id="123774" w:author="Draft version 2" w:date="2020-04-03T01:44:00Z">
                  <w:rPr>
                    <w:bCs/>
                    <w:szCs w:val="22"/>
                    <w:lang w:eastAsia="en-GB"/>
                  </w:rPr>
                </w:rPrChange>
              </w:rPr>
            </w:pPr>
            <w:r w:rsidRPr="004072B1">
              <w:rPr>
                <w:bCs/>
                <w:szCs w:val="22"/>
                <w:lang w:eastAsia="en-GB"/>
                <w:rPrChange w:id="123775" w:author="Draft version 2" w:date="2020-04-03T01:44:00Z">
                  <w:rPr>
                    <w:bCs/>
                    <w:szCs w:val="22"/>
                    <w:lang w:eastAsia="en-GB"/>
                  </w:rPr>
                </w:rPrChange>
              </w:rPr>
              <w:t>List of Scheduling Request configurations to add or modify.</w:t>
            </w:r>
          </w:p>
        </w:tc>
      </w:tr>
      <w:tr w:rsidR="002C5D28" w:rsidRPr="004072B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4072B1" w:rsidRDefault="002C5D28" w:rsidP="00F43D0B">
            <w:pPr>
              <w:pStyle w:val="TAL"/>
              <w:rPr>
                <w:rFonts w:eastAsia="Yu Mincho"/>
                <w:b/>
                <w:bCs/>
                <w:i/>
                <w:szCs w:val="22"/>
                <w:rPrChange w:id="123776" w:author="Draft version 2" w:date="2020-04-03T01:44:00Z">
                  <w:rPr>
                    <w:rFonts w:eastAsia="Yu Mincho"/>
                    <w:b/>
                    <w:bCs/>
                    <w:i/>
                    <w:szCs w:val="22"/>
                  </w:rPr>
                </w:rPrChange>
              </w:rPr>
            </w:pPr>
            <w:r w:rsidRPr="004072B1">
              <w:rPr>
                <w:rFonts w:eastAsia="Yu Mincho"/>
                <w:b/>
                <w:bCs/>
                <w:i/>
                <w:szCs w:val="22"/>
                <w:rPrChange w:id="123777" w:author="Draft version 2" w:date="2020-04-03T01:44:00Z">
                  <w:rPr>
                    <w:rFonts w:eastAsia="Yu Mincho"/>
                    <w:b/>
                    <w:bCs/>
                    <w:i/>
                    <w:szCs w:val="22"/>
                  </w:rPr>
                </w:rPrChange>
              </w:rPr>
              <w:t>schedulingRequestToReleaseList</w:t>
            </w:r>
          </w:p>
          <w:p w14:paraId="71035121" w14:textId="72CF2FE7" w:rsidR="002C5D28" w:rsidRPr="004072B1" w:rsidRDefault="002C5D28" w:rsidP="00F43D0B">
            <w:pPr>
              <w:pStyle w:val="TAL"/>
              <w:rPr>
                <w:b/>
                <w:bCs/>
                <w:i/>
                <w:szCs w:val="22"/>
                <w:lang w:eastAsia="en-GB"/>
                <w:rPrChange w:id="123778" w:author="Draft version 2" w:date="2020-04-03T01:44:00Z">
                  <w:rPr>
                    <w:b/>
                    <w:bCs/>
                    <w:i/>
                    <w:szCs w:val="22"/>
                    <w:lang w:eastAsia="en-GB"/>
                  </w:rPr>
                </w:rPrChange>
              </w:rPr>
            </w:pPr>
            <w:r w:rsidRPr="004072B1">
              <w:rPr>
                <w:bCs/>
                <w:szCs w:val="22"/>
                <w:lang w:eastAsia="en-GB"/>
                <w:rPrChange w:id="123779" w:author="Draft version 2" w:date="2020-04-03T01:44:00Z">
                  <w:rPr>
                    <w:bCs/>
                    <w:szCs w:val="22"/>
                    <w:lang w:eastAsia="en-GB"/>
                  </w:rPr>
                </w:rPrChange>
              </w:rPr>
              <w:t xml:space="preserve">List of Scheduling Request configurations to </w:t>
            </w:r>
            <w:r w:rsidRPr="004072B1">
              <w:rPr>
                <w:rFonts w:eastAsia="Yu Mincho"/>
                <w:bCs/>
                <w:szCs w:val="22"/>
                <w:rPrChange w:id="123780" w:author="Draft version 2" w:date="2020-04-03T01:44:00Z">
                  <w:rPr>
                    <w:rFonts w:eastAsia="Yu Mincho"/>
                    <w:bCs/>
                    <w:szCs w:val="22"/>
                  </w:rPr>
                </w:rPrChange>
              </w:rPr>
              <w:t>release</w:t>
            </w:r>
            <w:r w:rsidR="00C57E16" w:rsidRPr="004072B1">
              <w:rPr>
                <w:rFonts w:eastAsia="Yu Mincho"/>
                <w:bCs/>
                <w:szCs w:val="22"/>
                <w:rPrChange w:id="123781" w:author="Draft version 2" w:date="2020-04-03T01:44:00Z">
                  <w:rPr>
                    <w:rFonts w:eastAsia="Yu Mincho"/>
                    <w:bCs/>
                    <w:szCs w:val="22"/>
                  </w:rPr>
                </w:rPrChange>
              </w:rPr>
              <w:t>.</w:t>
            </w:r>
          </w:p>
        </w:tc>
      </w:tr>
    </w:tbl>
    <w:p w14:paraId="36012297" w14:textId="77777777" w:rsidR="002C5D28" w:rsidRPr="004072B1" w:rsidRDefault="002C5D28" w:rsidP="002C5D28">
      <w:pPr>
        <w:rPr>
          <w:rPrChange w:id="12378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4072B1" w:rsidRDefault="002C5D28" w:rsidP="00F43D0B">
            <w:pPr>
              <w:pStyle w:val="TAH"/>
              <w:rPr>
                <w:szCs w:val="22"/>
                <w:rPrChange w:id="123783" w:author="Draft version 2" w:date="2020-04-03T01:44:00Z">
                  <w:rPr>
                    <w:szCs w:val="22"/>
                  </w:rPr>
                </w:rPrChange>
              </w:rPr>
            </w:pPr>
            <w:r w:rsidRPr="004072B1">
              <w:rPr>
                <w:i/>
                <w:szCs w:val="22"/>
                <w:rPrChange w:id="123784" w:author="Draft version 2" w:date="2020-04-03T01:44:00Z">
                  <w:rPr>
                    <w:i/>
                    <w:szCs w:val="22"/>
                  </w:rPr>
                </w:rPrChange>
              </w:rPr>
              <w:t>SchedulingRequestToAddMod</w:t>
            </w:r>
            <w:r w:rsidRPr="004072B1">
              <w:rPr>
                <w:szCs w:val="22"/>
                <w:rPrChange w:id="123785" w:author="Draft version 2" w:date="2020-04-03T01:44:00Z">
                  <w:rPr>
                    <w:szCs w:val="22"/>
                  </w:rPr>
                </w:rPrChange>
              </w:rPr>
              <w:t xml:space="preserve"> field descriptions</w:t>
            </w:r>
          </w:p>
        </w:tc>
      </w:tr>
      <w:tr w:rsidR="00936420" w:rsidRPr="004072B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4072B1" w:rsidRDefault="002C5D28" w:rsidP="00F43D0B">
            <w:pPr>
              <w:pStyle w:val="TAL"/>
              <w:rPr>
                <w:b/>
                <w:bCs/>
                <w:i/>
                <w:szCs w:val="22"/>
                <w:lang w:eastAsia="en-GB"/>
                <w:rPrChange w:id="123786" w:author="Draft version 2" w:date="2020-04-03T01:44:00Z">
                  <w:rPr>
                    <w:b/>
                    <w:bCs/>
                    <w:i/>
                    <w:szCs w:val="22"/>
                    <w:lang w:eastAsia="en-GB"/>
                  </w:rPr>
                </w:rPrChange>
              </w:rPr>
            </w:pPr>
            <w:r w:rsidRPr="004072B1">
              <w:rPr>
                <w:b/>
                <w:bCs/>
                <w:i/>
                <w:szCs w:val="22"/>
                <w:lang w:eastAsia="en-GB"/>
                <w:rPrChange w:id="123787" w:author="Draft version 2" w:date="2020-04-03T01:44:00Z">
                  <w:rPr>
                    <w:b/>
                    <w:bCs/>
                    <w:i/>
                    <w:szCs w:val="22"/>
                    <w:lang w:eastAsia="en-GB"/>
                  </w:rPr>
                </w:rPrChange>
              </w:rPr>
              <w:t>schedulingRequestId</w:t>
            </w:r>
          </w:p>
          <w:p w14:paraId="1CF7605E" w14:textId="77777777" w:rsidR="002C5D28" w:rsidRPr="004072B1" w:rsidRDefault="002C5D28" w:rsidP="00F43D0B">
            <w:pPr>
              <w:pStyle w:val="TAL"/>
              <w:rPr>
                <w:bCs/>
                <w:szCs w:val="22"/>
                <w:lang w:eastAsia="en-GB"/>
                <w:rPrChange w:id="123788" w:author="Draft version 2" w:date="2020-04-03T01:44:00Z">
                  <w:rPr>
                    <w:bCs/>
                    <w:szCs w:val="22"/>
                    <w:lang w:eastAsia="en-GB"/>
                  </w:rPr>
                </w:rPrChange>
              </w:rPr>
            </w:pPr>
            <w:r w:rsidRPr="004072B1">
              <w:rPr>
                <w:bCs/>
                <w:szCs w:val="22"/>
                <w:lang w:eastAsia="en-GB"/>
                <w:rPrChange w:id="123789" w:author="Draft version 2" w:date="2020-04-03T01:44:00Z">
                  <w:rPr>
                    <w:bCs/>
                    <w:szCs w:val="22"/>
                    <w:lang w:eastAsia="en-GB"/>
                  </w:rPr>
                </w:rPrChange>
              </w:rPr>
              <w:t xml:space="preserve">Used to modify a SR configuration and to indicate, in </w:t>
            </w:r>
            <w:r w:rsidRPr="004072B1">
              <w:rPr>
                <w:i/>
                <w:rPrChange w:id="123790" w:author="Draft version 2" w:date="2020-04-03T01:44:00Z">
                  <w:rPr>
                    <w:i/>
                  </w:rPr>
                </w:rPrChange>
              </w:rPr>
              <w:t>LogicalChannelConfig</w:t>
            </w:r>
            <w:r w:rsidRPr="004072B1">
              <w:rPr>
                <w:bCs/>
                <w:szCs w:val="22"/>
                <w:lang w:eastAsia="en-GB"/>
                <w:rPrChange w:id="123791" w:author="Draft version 2" w:date="2020-04-03T01:44:00Z">
                  <w:rPr>
                    <w:bCs/>
                    <w:szCs w:val="22"/>
                    <w:lang w:eastAsia="en-GB"/>
                  </w:rPr>
                </w:rPrChange>
              </w:rPr>
              <w:t xml:space="preserve">, the SR configuration to which a logical channel is mapped and to indicate, in </w:t>
            </w:r>
            <w:r w:rsidRPr="004072B1">
              <w:rPr>
                <w:bCs/>
                <w:i/>
                <w:szCs w:val="22"/>
                <w:lang w:eastAsia="en-GB"/>
                <w:rPrChange w:id="123792" w:author="Draft version 2" w:date="2020-04-03T01:44:00Z">
                  <w:rPr>
                    <w:bCs/>
                    <w:i/>
                    <w:szCs w:val="22"/>
                    <w:lang w:eastAsia="en-GB"/>
                  </w:rPr>
                </w:rPrChange>
              </w:rPr>
              <w:t>SchedulingRequestresourceConfig</w:t>
            </w:r>
            <w:r w:rsidRPr="004072B1">
              <w:rPr>
                <w:bCs/>
                <w:szCs w:val="22"/>
                <w:lang w:eastAsia="en-GB"/>
                <w:rPrChange w:id="123793" w:author="Draft version 2" w:date="2020-04-03T01:44:00Z">
                  <w:rPr>
                    <w:bCs/>
                    <w:szCs w:val="22"/>
                    <w:lang w:eastAsia="en-GB"/>
                  </w:rPr>
                </w:rPrChange>
              </w:rPr>
              <w:t>, the SR configuration for which a scheduling request resource is used.</w:t>
            </w:r>
          </w:p>
        </w:tc>
      </w:tr>
      <w:tr w:rsidR="00936420" w:rsidRPr="004072B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4072B1" w:rsidRDefault="002C5D28" w:rsidP="00F43D0B">
            <w:pPr>
              <w:pStyle w:val="TAL"/>
              <w:rPr>
                <w:b/>
                <w:bCs/>
                <w:i/>
                <w:szCs w:val="22"/>
                <w:lang w:eastAsia="en-GB"/>
                <w:rPrChange w:id="123794" w:author="Draft version 2" w:date="2020-04-03T01:44:00Z">
                  <w:rPr>
                    <w:b/>
                    <w:bCs/>
                    <w:i/>
                    <w:szCs w:val="22"/>
                    <w:lang w:eastAsia="en-GB"/>
                  </w:rPr>
                </w:rPrChange>
              </w:rPr>
            </w:pPr>
            <w:r w:rsidRPr="004072B1">
              <w:rPr>
                <w:b/>
                <w:bCs/>
                <w:i/>
                <w:szCs w:val="22"/>
                <w:lang w:eastAsia="en-GB"/>
                <w:rPrChange w:id="123795" w:author="Draft version 2" w:date="2020-04-03T01:44:00Z">
                  <w:rPr>
                    <w:b/>
                    <w:bCs/>
                    <w:i/>
                    <w:szCs w:val="22"/>
                    <w:lang w:eastAsia="en-GB"/>
                  </w:rPr>
                </w:rPrChange>
              </w:rPr>
              <w:t>sr-</w:t>
            </w:r>
            <w:r w:rsidRPr="004072B1">
              <w:rPr>
                <w:b/>
                <w:bCs/>
                <w:i/>
                <w:szCs w:val="22"/>
                <w:rPrChange w:id="123796" w:author="Draft version 2" w:date="2020-04-03T01:44:00Z">
                  <w:rPr>
                    <w:b/>
                    <w:bCs/>
                    <w:i/>
                    <w:szCs w:val="22"/>
                  </w:rPr>
                </w:rPrChange>
              </w:rPr>
              <w:t>P</w:t>
            </w:r>
            <w:r w:rsidRPr="004072B1">
              <w:rPr>
                <w:b/>
                <w:bCs/>
                <w:i/>
                <w:szCs w:val="22"/>
                <w:lang w:eastAsia="en-GB"/>
                <w:rPrChange w:id="123797" w:author="Draft version 2" w:date="2020-04-03T01:44:00Z">
                  <w:rPr>
                    <w:b/>
                    <w:bCs/>
                    <w:i/>
                    <w:szCs w:val="22"/>
                    <w:lang w:eastAsia="en-GB"/>
                  </w:rPr>
                </w:rPrChange>
              </w:rPr>
              <w:t>rohibitTimer</w:t>
            </w:r>
          </w:p>
          <w:p w14:paraId="565F7AD0" w14:textId="4603E6F3" w:rsidR="002C5D28" w:rsidRPr="004072B1" w:rsidRDefault="002C5D28" w:rsidP="00F43D0B">
            <w:pPr>
              <w:pStyle w:val="TAL"/>
              <w:rPr>
                <w:szCs w:val="22"/>
                <w:lang w:eastAsia="en-GB"/>
                <w:rPrChange w:id="123798" w:author="Draft version 2" w:date="2020-04-03T01:44:00Z">
                  <w:rPr>
                    <w:szCs w:val="22"/>
                    <w:lang w:eastAsia="en-GB"/>
                  </w:rPr>
                </w:rPrChange>
              </w:rPr>
            </w:pPr>
            <w:r w:rsidRPr="004072B1">
              <w:rPr>
                <w:szCs w:val="22"/>
                <w:lang w:eastAsia="en-GB"/>
                <w:rPrChange w:id="123799" w:author="Draft version 2" w:date="2020-04-03T01:44:00Z">
                  <w:rPr>
                    <w:szCs w:val="22"/>
                    <w:lang w:eastAsia="en-GB"/>
                  </w:rPr>
                </w:rPrChange>
              </w:rPr>
              <w:t xml:space="preserve">Timer for SR transmission on PUCCH in TS 38.321 [3]. Value </w:t>
            </w:r>
            <w:r w:rsidR="00C57E16" w:rsidRPr="004072B1">
              <w:rPr>
                <w:szCs w:val="22"/>
                <w:lang w:eastAsia="en-GB"/>
                <w:rPrChange w:id="123800" w:author="Draft version 2" w:date="2020-04-03T01:44:00Z">
                  <w:rPr>
                    <w:szCs w:val="22"/>
                    <w:lang w:eastAsia="en-GB"/>
                  </w:rPr>
                </w:rPrChange>
              </w:rPr>
              <w:t xml:space="preserve">is </w:t>
            </w:r>
            <w:r w:rsidRPr="004072B1">
              <w:rPr>
                <w:szCs w:val="22"/>
                <w:lang w:eastAsia="en-GB"/>
                <w:rPrChange w:id="123801" w:author="Draft version 2" w:date="2020-04-03T01:44:00Z">
                  <w:rPr>
                    <w:szCs w:val="22"/>
                    <w:lang w:eastAsia="en-GB"/>
                  </w:rPr>
                </w:rPrChange>
              </w:rPr>
              <w:t xml:space="preserve">in ms. </w:t>
            </w:r>
            <w:r w:rsidR="00C57E16" w:rsidRPr="004072B1">
              <w:rPr>
                <w:szCs w:val="22"/>
                <w:lang w:eastAsia="en-GB"/>
                <w:rPrChange w:id="123802" w:author="Draft version 2" w:date="2020-04-03T01:44:00Z">
                  <w:rPr>
                    <w:szCs w:val="22"/>
                    <w:lang w:eastAsia="en-GB"/>
                  </w:rPr>
                </w:rPrChange>
              </w:rPr>
              <w:t xml:space="preserve">Value </w:t>
            </w:r>
            <w:r w:rsidRPr="004072B1">
              <w:rPr>
                <w:i/>
                <w:szCs w:val="22"/>
                <w:lang w:eastAsia="en-GB"/>
                <w:rPrChange w:id="123803" w:author="Draft version 2" w:date="2020-04-03T01:44:00Z">
                  <w:rPr>
                    <w:i/>
                    <w:szCs w:val="22"/>
                    <w:lang w:eastAsia="en-GB"/>
                  </w:rPr>
                </w:rPrChange>
              </w:rPr>
              <w:t>ms1</w:t>
            </w:r>
            <w:r w:rsidRPr="004072B1">
              <w:rPr>
                <w:szCs w:val="22"/>
                <w:lang w:eastAsia="en-GB"/>
                <w:rPrChange w:id="123804" w:author="Draft version 2" w:date="2020-04-03T01:44:00Z">
                  <w:rPr>
                    <w:szCs w:val="22"/>
                    <w:lang w:eastAsia="en-GB"/>
                  </w:rPr>
                </w:rPrChange>
              </w:rPr>
              <w:t xml:space="preserve"> corresponds to 1ms,</w:t>
            </w:r>
            <w:r w:rsidR="001A7CCE" w:rsidRPr="004072B1">
              <w:rPr>
                <w:szCs w:val="22"/>
                <w:lang w:eastAsia="en-GB"/>
                <w:rPrChange w:id="123805" w:author="Draft version 2" w:date="2020-04-03T01:44:00Z">
                  <w:rPr>
                    <w:szCs w:val="22"/>
                    <w:lang w:eastAsia="en-GB"/>
                  </w:rPr>
                </w:rPrChange>
              </w:rPr>
              <w:t xml:space="preserve"> value</w:t>
            </w:r>
            <w:r w:rsidRPr="004072B1">
              <w:rPr>
                <w:szCs w:val="22"/>
                <w:lang w:eastAsia="en-GB"/>
                <w:rPrChange w:id="123806" w:author="Draft version 2" w:date="2020-04-03T01:44:00Z">
                  <w:rPr>
                    <w:szCs w:val="22"/>
                    <w:lang w:eastAsia="en-GB"/>
                  </w:rPr>
                </w:rPrChange>
              </w:rPr>
              <w:t xml:space="preserve"> </w:t>
            </w:r>
            <w:r w:rsidRPr="004072B1">
              <w:rPr>
                <w:i/>
                <w:szCs w:val="22"/>
                <w:lang w:eastAsia="en-GB"/>
                <w:rPrChange w:id="123807" w:author="Draft version 2" w:date="2020-04-03T01:44:00Z">
                  <w:rPr>
                    <w:i/>
                    <w:szCs w:val="22"/>
                    <w:lang w:eastAsia="en-GB"/>
                  </w:rPr>
                </w:rPrChange>
              </w:rPr>
              <w:t>ms2</w:t>
            </w:r>
            <w:r w:rsidRPr="004072B1">
              <w:rPr>
                <w:szCs w:val="22"/>
                <w:lang w:eastAsia="en-GB"/>
                <w:rPrChange w:id="123808" w:author="Draft version 2" w:date="2020-04-03T01:44:00Z">
                  <w:rPr>
                    <w:szCs w:val="22"/>
                    <w:lang w:eastAsia="en-GB"/>
                  </w:rPr>
                </w:rPrChange>
              </w:rPr>
              <w:t xml:space="preserve"> corresponds to 2ms, and so on.  When the field is absent, the UE applies the value 0.</w:t>
            </w:r>
          </w:p>
        </w:tc>
      </w:tr>
      <w:tr w:rsidR="002C5D28" w:rsidRPr="004072B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4072B1" w:rsidRDefault="002C5D28" w:rsidP="00F43D0B">
            <w:pPr>
              <w:pStyle w:val="TAL"/>
              <w:rPr>
                <w:b/>
                <w:bCs/>
                <w:i/>
                <w:szCs w:val="22"/>
                <w:lang w:eastAsia="en-GB"/>
                <w:rPrChange w:id="123809" w:author="Draft version 2" w:date="2020-04-03T01:44:00Z">
                  <w:rPr>
                    <w:b/>
                    <w:bCs/>
                    <w:i/>
                    <w:szCs w:val="22"/>
                    <w:lang w:eastAsia="en-GB"/>
                  </w:rPr>
                </w:rPrChange>
              </w:rPr>
            </w:pPr>
            <w:r w:rsidRPr="004072B1">
              <w:rPr>
                <w:b/>
                <w:bCs/>
                <w:i/>
                <w:szCs w:val="22"/>
                <w:lang w:eastAsia="en-GB"/>
                <w:rPrChange w:id="123810" w:author="Draft version 2" w:date="2020-04-03T01:44:00Z">
                  <w:rPr>
                    <w:b/>
                    <w:bCs/>
                    <w:i/>
                    <w:szCs w:val="22"/>
                    <w:lang w:eastAsia="en-GB"/>
                  </w:rPr>
                </w:rPrChange>
              </w:rPr>
              <w:t>sr-TransMax</w:t>
            </w:r>
          </w:p>
          <w:p w14:paraId="40B4172E" w14:textId="5C1165D4" w:rsidR="002C5D28" w:rsidRPr="004072B1" w:rsidRDefault="002C5D28" w:rsidP="00F43D0B">
            <w:pPr>
              <w:pStyle w:val="TAL"/>
              <w:rPr>
                <w:b/>
                <w:bCs/>
                <w:i/>
                <w:szCs w:val="22"/>
                <w:lang w:eastAsia="en-GB"/>
                <w:rPrChange w:id="123811" w:author="Draft version 2" w:date="2020-04-03T01:44:00Z">
                  <w:rPr>
                    <w:b/>
                    <w:bCs/>
                    <w:i/>
                    <w:szCs w:val="22"/>
                    <w:lang w:eastAsia="en-GB"/>
                  </w:rPr>
                </w:rPrChange>
              </w:rPr>
            </w:pPr>
            <w:r w:rsidRPr="004072B1">
              <w:rPr>
                <w:szCs w:val="22"/>
                <w:lang w:eastAsia="en-GB"/>
                <w:rPrChange w:id="123812" w:author="Draft version 2" w:date="2020-04-03T01:44:00Z">
                  <w:rPr>
                    <w:szCs w:val="22"/>
                    <w:lang w:eastAsia="en-GB"/>
                  </w:rPr>
                </w:rPrChange>
              </w:rPr>
              <w:t xml:space="preserve">Maximum number of SR transmissions as described in </w:t>
            </w:r>
            <w:r w:rsidR="001634A6" w:rsidRPr="004072B1">
              <w:rPr>
                <w:szCs w:val="22"/>
                <w:lang w:eastAsia="en-GB"/>
                <w:rPrChange w:id="123813" w:author="Draft version 2" w:date="2020-04-03T01:44:00Z">
                  <w:rPr>
                    <w:szCs w:val="22"/>
                    <w:lang w:eastAsia="en-GB"/>
                  </w:rPr>
                </w:rPrChange>
              </w:rPr>
              <w:t xml:space="preserve">TS </w:t>
            </w:r>
            <w:r w:rsidRPr="004072B1">
              <w:rPr>
                <w:szCs w:val="22"/>
                <w:lang w:eastAsia="en-GB"/>
                <w:rPrChange w:id="123814" w:author="Draft version 2" w:date="2020-04-03T01:44:00Z">
                  <w:rPr>
                    <w:szCs w:val="22"/>
                    <w:lang w:eastAsia="en-GB"/>
                  </w:rPr>
                </w:rPrChange>
              </w:rPr>
              <w:t xml:space="preserve">38.321 [3]. </w:t>
            </w:r>
            <w:r w:rsidR="00C57E16" w:rsidRPr="004072B1">
              <w:rPr>
                <w:szCs w:val="22"/>
                <w:lang w:eastAsia="en-GB"/>
                <w:rPrChange w:id="123815" w:author="Draft version 2" w:date="2020-04-03T01:44:00Z">
                  <w:rPr>
                    <w:szCs w:val="22"/>
                    <w:lang w:eastAsia="en-GB"/>
                  </w:rPr>
                </w:rPrChange>
              </w:rPr>
              <w:t xml:space="preserve">Value </w:t>
            </w:r>
            <w:r w:rsidRPr="004072B1">
              <w:rPr>
                <w:i/>
                <w:szCs w:val="22"/>
                <w:lang w:eastAsia="en-GB"/>
                <w:rPrChange w:id="123816" w:author="Draft version 2" w:date="2020-04-03T01:44:00Z">
                  <w:rPr>
                    <w:i/>
                    <w:szCs w:val="22"/>
                    <w:lang w:eastAsia="en-GB"/>
                  </w:rPr>
                </w:rPrChange>
              </w:rPr>
              <w:t>n4</w:t>
            </w:r>
            <w:r w:rsidRPr="004072B1">
              <w:rPr>
                <w:szCs w:val="22"/>
                <w:lang w:eastAsia="en-GB"/>
                <w:rPrChange w:id="123817" w:author="Draft version 2" w:date="2020-04-03T01:44:00Z">
                  <w:rPr>
                    <w:szCs w:val="22"/>
                    <w:lang w:eastAsia="en-GB"/>
                  </w:rPr>
                </w:rPrChange>
              </w:rPr>
              <w:t xml:space="preserve"> corresponds to 4,</w:t>
            </w:r>
            <w:r w:rsidR="001A7CCE" w:rsidRPr="004072B1">
              <w:rPr>
                <w:szCs w:val="22"/>
                <w:lang w:eastAsia="en-GB"/>
                <w:rPrChange w:id="123818" w:author="Draft version 2" w:date="2020-04-03T01:44:00Z">
                  <w:rPr>
                    <w:szCs w:val="22"/>
                    <w:lang w:eastAsia="en-GB"/>
                  </w:rPr>
                </w:rPrChange>
              </w:rPr>
              <w:t xml:space="preserve"> value</w:t>
            </w:r>
            <w:r w:rsidRPr="004072B1">
              <w:rPr>
                <w:szCs w:val="22"/>
                <w:lang w:eastAsia="en-GB"/>
                <w:rPrChange w:id="123819" w:author="Draft version 2" w:date="2020-04-03T01:44:00Z">
                  <w:rPr>
                    <w:szCs w:val="22"/>
                    <w:lang w:eastAsia="en-GB"/>
                  </w:rPr>
                </w:rPrChange>
              </w:rPr>
              <w:t xml:space="preserve"> </w:t>
            </w:r>
            <w:r w:rsidRPr="004072B1">
              <w:rPr>
                <w:i/>
                <w:szCs w:val="22"/>
                <w:lang w:eastAsia="en-GB"/>
                <w:rPrChange w:id="123820" w:author="Draft version 2" w:date="2020-04-03T01:44:00Z">
                  <w:rPr>
                    <w:i/>
                    <w:szCs w:val="22"/>
                    <w:lang w:eastAsia="en-GB"/>
                  </w:rPr>
                </w:rPrChange>
              </w:rPr>
              <w:t>n8</w:t>
            </w:r>
            <w:r w:rsidRPr="004072B1">
              <w:rPr>
                <w:szCs w:val="22"/>
                <w:lang w:eastAsia="en-GB"/>
                <w:rPrChange w:id="123821" w:author="Draft version 2" w:date="2020-04-03T01:44:00Z">
                  <w:rPr>
                    <w:szCs w:val="22"/>
                    <w:lang w:eastAsia="en-GB"/>
                  </w:rPr>
                </w:rPrChange>
              </w:rPr>
              <w:t xml:space="preserve"> corresponds to 8, and so on. </w:t>
            </w:r>
          </w:p>
        </w:tc>
      </w:tr>
    </w:tbl>
    <w:p w14:paraId="4B13E5B2" w14:textId="77777777" w:rsidR="00C1597C" w:rsidRPr="004072B1" w:rsidRDefault="00C1597C" w:rsidP="00C1597C">
      <w:pPr>
        <w:rPr>
          <w:rPrChange w:id="123822" w:author="Draft version 2" w:date="2020-04-03T01:44:00Z">
            <w:rPr/>
          </w:rPrChange>
        </w:rPr>
      </w:pPr>
    </w:p>
    <w:p w14:paraId="555FBDB9" w14:textId="77777777" w:rsidR="002C5D28" w:rsidRPr="004072B1" w:rsidRDefault="002C5D28" w:rsidP="002C5D28">
      <w:pPr>
        <w:pStyle w:val="Heading4"/>
        <w:rPr>
          <w:rFonts w:eastAsia="SimSun"/>
          <w:rPrChange w:id="123823" w:author="Draft version 2" w:date="2020-04-03T01:44:00Z">
            <w:rPr>
              <w:rFonts w:eastAsia="SimSun"/>
            </w:rPr>
          </w:rPrChange>
        </w:rPr>
      </w:pPr>
      <w:bookmarkStart w:id="123824" w:name="_Toc20426093"/>
      <w:bookmarkStart w:id="123825" w:name="_Toc29321489"/>
      <w:bookmarkStart w:id="123826" w:name="_Toc36757270"/>
      <w:r w:rsidRPr="004072B1">
        <w:rPr>
          <w:rFonts w:eastAsia="SimSun"/>
          <w:rPrChange w:id="123827" w:author="Draft version 2" w:date="2020-04-03T01:44:00Z">
            <w:rPr>
              <w:rFonts w:eastAsia="SimSun"/>
            </w:rPr>
          </w:rPrChange>
        </w:rPr>
        <w:t>–</w:t>
      </w:r>
      <w:r w:rsidRPr="004072B1">
        <w:rPr>
          <w:rFonts w:eastAsia="SimSun"/>
          <w:rPrChange w:id="123828" w:author="Draft version 2" w:date="2020-04-03T01:44:00Z">
            <w:rPr>
              <w:rFonts w:eastAsia="SimSun"/>
            </w:rPr>
          </w:rPrChange>
        </w:rPr>
        <w:tab/>
      </w:r>
      <w:r w:rsidRPr="004072B1">
        <w:rPr>
          <w:rFonts w:eastAsia="SimSun"/>
          <w:i/>
          <w:rPrChange w:id="123829" w:author="Draft version 2" w:date="2020-04-03T01:44:00Z">
            <w:rPr>
              <w:rFonts w:eastAsia="SimSun"/>
              <w:i/>
            </w:rPr>
          </w:rPrChange>
        </w:rPr>
        <w:t>SchedulingRequestId</w:t>
      </w:r>
      <w:bookmarkEnd w:id="123824"/>
      <w:bookmarkEnd w:id="123825"/>
      <w:bookmarkEnd w:id="123826"/>
    </w:p>
    <w:p w14:paraId="54FE36CD" w14:textId="77777777" w:rsidR="002C5D28" w:rsidRPr="004072B1" w:rsidRDefault="002C5D28" w:rsidP="002C5D28">
      <w:pPr>
        <w:rPr>
          <w:rFonts w:eastAsia="SimSun"/>
          <w:rPrChange w:id="123830" w:author="Draft version 2" w:date="2020-04-03T01:44:00Z">
            <w:rPr>
              <w:rFonts w:eastAsia="SimSun"/>
            </w:rPr>
          </w:rPrChange>
        </w:rPr>
      </w:pPr>
      <w:r w:rsidRPr="004072B1">
        <w:rPr>
          <w:rFonts w:eastAsia="SimSun"/>
          <w:rPrChange w:id="123831" w:author="Draft version 2" w:date="2020-04-03T01:44:00Z">
            <w:rPr>
              <w:rFonts w:eastAsia="SimSun"/>
            </w:rPr>
          </w:rPrChange>
        </w:rPr>
        <w:t xml:space="preserve">The IE </w:t>
      </w:r>
      <w:r w:rsidRPr="004072B1">
        <w:rPr>
          <w:rFonts w:eastAsia="SimSun"/>
          <w:i/>
          <w:rPrChange w:id="123832" w:author="Draft version 2" w:date="2020-04-03T01:44:00Z">
            <w:rPr>
              <w:rFonts w:eastAsia="SimSun"/>
              <w:i/>
            </w:rPr>
          </w:rPrChange>
        </w:rPr>
        <w:t>SchedulingRequestId</w:t>
      </w:r>
      <w:r w:rsidRPr="004072B1">
        <w:rPr>
          <w:rFonts w:eastAsia="SimSun"/>
          <w:rPrChange w:id="123833" w:author="Draft version 2" w:date="2020-04-03T01:44:00Z">
            <w:rPr>
              <w:rFonts w:eastAsia="SimSun"/>
            </w:rPr>
          </w:rPrChange>
        </w:rPr>
        <w:t xml:space="preserve"> is used to identify a Scheduling Request instance in the MAC layer.</w:t>
      </w:r>
    </w:p>
    <w:p w14:paraId="37893316" w14:textId="77777777" w:rsidR="002C5D28" w:rsidRPr="004072B1" w:rsidRDefault="002C5D28" w:rsidP="002C5D28">
      <w:pPr>
        <w:pStyle w:val="TH"/>
        <w:rPr>
          <w:rFonts w:eastAsia="SimSun"/>
          <w:rPrChange w:id="123834" w:author="Draft version 2" w:date="2020-04-03T01:44:00Z">
            <w:rPr>
              <w:rFonts w:eastAsia="SimSun"/>
            </w:rPr>
          </w:rPrChange>
        </w:rPr>
      </w:pPr>
      <w:r w:rsidRPr="004072B1">
        <w:rPr>
          <w:rFonts w:eastAsia="SimSun"/>
          <w:i/>
          <w:rPrChange w:id="123835" w:author="Draft version 2" w:date="2020-04-03T01:44:00Z">
            <w:rPr>
              <w:rFonts w:eastAsia="SimSun"/>
              <w:i/>
            </w:rPr>
          </w:rPrChange>
        </w:rPr>
        <w:t>SchedulingRequestId</w:t>
      </w:r>
      <w:r w:rsidRPr="004072B1">
        <w:rPr>
          <w:rFonts w:eastAsia="SimSun"/>
          <w:rPrChange w:id="123836" w:author="Draft version 2" w:date="2020-04-03T01:44:00Z">
            <w:rPr>
              <w:rFonts w:eastAsia="SimSun"/>
            </w:rPr>
          </w:rPrChange>
        </w:rPr>
        <w:t xml:space="preserve"> information element</w:t>
      </w:r>
    </w:p>
    <w:p w14:paraId="257999F4" w14:textId="77777777" w:rsidR="002C5D28" w:rsidRPr="004072B1" w:rsidRDefault="002C5D28" w:rsidP="0096519C">
      <w:pPr>
        <w:pStyle w:val="PL"/>
        <w:rPr>
          <w:rPrChange w:id="123837" w:author="Draft version 2" w:date="2020-04-03T01:44:00Z">
            <w:rPr>
              <w:color w:val="808080"/>
            </w:rPr>
          </w:rPrChange>
        </w:rPr>
      </w:pPr>
      <w:r w:rsidRPr="004072B1">
        <w:rPr>
          <w:rPrChange w:id="123838" w:author="Draft version 2" w:date="2020-04-03T01:44:00Z">
            <w:rPr>
              <w:color w:val="808080"/>
            </w:rPr>
          </w:rPrChange>
        </w:rPr>
        <w:t>-- ASN1START</w:t>
      </w:r>
    </w:p>
    <w:p w14:paraId="4513D9A4" w14:textId="77777777" w:rsidR="002C5D28" w:rsidRPr="004072B1" w:rsidRDefault="002C5D28" w:rsidP="0096519C">
      <w:pPr>
        <w:pStyle w:val="PL"/>
        <w:rPr>
          <w:rPrChange w:id="123839" w:author="Draft version 2" w:date="2020-04-03T01:44:00Z">
            <w:rPr>
              <w:color w:val="808080"/>
            </w:rPr>
          </w:rPrChange>
        </w:rPr>
      </w:pPr>
      <w:r w:rsidRPr="004072B1">
        <w:rPr>
          <w:rPrChange w:id="123840" w:author="Draft version 2" w:date="2020-04-03T01:44:00Z">
            <w:rPr>
              <w:color w:val="808080"/>
            </w:rPr>
          </w:rPrChange>
        </w:rPr>
        <w:t>-- TAG-SCHEDULINGREQUESTID-START</w:t>
      </w:r>
    </w:p>
    <w:p w14:paraId="259144AB" w14:textId="77777777" w:rsidR="002C5D28" w:rsidRPr="004072B1" w:rsidRDefault="002C5D28" w:rsidP="0096519C">
      <w:pPr>
        <w:pStyle w:val="PL"/>
        <w:rPr>
          <w:rPrChange w:id="123841" w:author="Draft version 2" w:date="2020-04-03T01:44:00Z">
            <w:rPr/>
          </w:rPrChange>
        </w:rPr>
      </w:pPr>
    </w:p>
    <w:p w14:paraId="510410AA" w14:textId="77777777" w:rsidR="002C5D28" w:rsidRPr="004072B1" w:rsidRDefault="002C5D28" w:rsidP="0096519C">
      <w:pPr>
        <w:pStyle w:val="PL"/>
        <w:rPr>
          <w:rPrChange w:id="123842" w:author="Draft version 2" w:date="2020-04-03T01:44:00Z">
            <w:rPr/>
          </w:rPrChange>
        </w:rPr>
      </w:pPr>
      <w:r w:rsidRPr="004072B1">
        <w:rPr>
          <w:rPrChange w:id="123843" w:author="Draft version 2" w:date="2020-04-03T01:44:00Z">
            <w:rPr/>
          </w:rPrChange>
        </w:rPr>
        <w:t xml:space="preserve">SchedulingRequestId ::=             </w:t>
      </w:r>
      <w:r w:rsidRPr="004072B1">
        <w:rPr>
          <w:rPrChange w:id="123844" w:author="Draft version 2" w:date="2020-04-03T01:44:00Z">
            <w:rPr>
              <w:color w:val="993366"/>
            </w:rPr>
          </w:rPrChange>
        </w:rPr>
        <w:t>INTEGER</w:t>
      </w:r>
      <w:r w:rsidRPr="004072B1">
        <w:rPr>
          <w:rPrChange w:id="123845" w:author="Draft version 2" w:date="2020-04-03T01:44:00Z">
            <w:rPr/>
          </w:rPrChange>
        </w:rPr>
        <w:t xml:space="preserve"> (0..7)</w:t>
      </w:r>
    </w:p>
    <w:p w14:paraId="24001A9C" w14:textId="77777777" w:rsidR="002C5D28" w:rsidRPr="004072B1" w:rsidRDefault="002C5D28" w:rsidP="0096519C">
      <w:pPr>
        <w:pStyle w:val="PL"/>
        <w:rPr>
          <w:rPrChange w:id="123846" w:author="Draft version 2" w:date="2020-04-03T01:44:00Z">
            <w:rPr/>
          </w:rPrChange>
        </w:rPr>
      </w:pPr>
    </w:p>
    <w:p w14:paraId="330985C6" w14:textId="77777777" w:rsidR="002C5D28" w:rsidRPr="004072B1" w:rsidRDefault="002C5D28" w:rsidP="0096519C">
      <w:pPr>
        <w:pStyle w:val="PL"/>
        <w:rPr>
          <w:rPrChange w:id="123847" w:author="Draft version 2" w:date="2020-04-03T01:44:00Z">
            <w:rPr>
              <w:color w:val="808080"/>
            </w:rPr>
          </w:rPrChange>
        </w:rPr>
      </w:pPr>
      <w:r w:rsidRPr="004072B1">
        <w:rPr>
          <w:rPrChange w:id="123848" w:author="Draft version 2" w:date="2020-04-03T01:44:00Z">
            <w:rPr>
              <w:color w:val="808080"/>
            </w:rPr>
          </w:rPrChange>
        </w:rPr>
        <w:t>-- TAG-SCHEDULINGREQUESTID-STOP</w:t>
      </w:r>
    </w:p>
    <w:p w14:paraId="0F5DD220" w14:textId="77777777" w:rsidR="002C5D28" w:rsidRPr="004072B1" w:rsidRDefault="002C5D28" w:rsidP="0096519C">
      <w:pPr>
        <w:pStyle w:val="PL"/>
        <w:rPr>
          <w:rPrChange w:id="123849" w:author="Draft version 2" w:date="2020-04-03T01:44:00Z">
            <w:rPr>
              <w:color w:val="808080"/>
            </w:rPr>
          </w:rPrChange>
        </w:rPr>
      </w:pPr>
      <w:r w:rsidRPr="004072B1">
        <w:rPr>
          <w:rPrChange w:id="123850" w:author="Draft version 2" w:date="2020-04-03T01:44:00Z">
            <w:rPr>
              <w:color w:val="808080"/>
            </w:rPr>
          </w:rPrChange>
        </w:rPr>
        <w:t>-- ASN1STOP</w:t>
      </w:r>
    </w:p>
    <w:p w14:paraId="1D52DD42" w14:textId="77777777" w:rsidR="00C1597C" w:rsidRPr="004072B1" w:rsidRDefault="00C1597C" w:rsidP="00C1597C">
      <w:pPr>
        <w:rPr>
          <w:rPrChange w:id="123851" w:author="Draft version 2" w:date="2020-04-03T01:44:00Z">
            <w:rPr/>
          </w:rPrChange>
        </w:rPr>
      </w:pPr>
    </w:p>
    <w:p w14:paraId="0EFEF955" w14:textId="77777777" w:rsidR="002C5D28" w:rsidRPr="004072B1" w:rsidRDefault="002C5D28" w:rsidP="002C5D28">
      <w:pPr>
        <w:pStyle w:val="Heading4"/>
        <w:rPr>
          <w:rFonts w:eastAsia="SimSun"/>
          <w:rPrChange w:id="123852" w:author="Draft version 2" w:date="2020-04-03T01:44:00Z">
            <w:rPr>
              <w:rFonts w:eastAsia="SimSun"/>
            </w:rPr>
          </w:rPrChange>
        </w:rPr>
      </w:pPr>
      <w:bookmarkStart w:id="123853" w:name="_Toc20426094"/>
      <w:bookmarkStart w:id="123854" w:name="_Toc29321490"/>
      <w:bookmarkStart w:id="123855" w:name="_Toc36757271"/>
      <w:r w:rsidRPr="004072B1">
        <w:rPr>
          <w:rFonts w:eastAsia="SimSun"/>
          <w:rPrChange w:id="123856" w:author="Draft version 2" w:date="2020-04-03T01:44:00Z">
            <w:rPr>
              <w:rFonts w:eastAsia="SimSun"/>
            </w:rPr>
          </w:rPrChange>
        </w:rPr>
        <w:lastRenderedPageBreak/>
        <w:t>–</w:t>
      </w:r>
      <w:r w:rsidRPr="004072B1">
        <w:rPr>
          <w:rFonts w:eastAsia="SimSun"/>
          <w:rPrChange w:id="123857" w:author="Draft version 2" w:date="2020-04-03T01:44:00Z">
            <w:rPr>
              <w:rFonts w:eastAsia="SimSun"/>
            </w:rPr>
          </w:rPrChange>
        </w:rPr>
        <w:tab/>
      </w:r>
      <w:r w:rsidRPr="004072B1">
        <w:rPr>
          <w:rFonts w:eastAsia="SimSun"/>
          <w:i/>
          <w:rPrChange w:id="123858" w:author="Draft version 2" w:date="2020-04-03T01:44:00Z">
            <w:rPr>
              <w:rFonts w:eastAsia="SimSun"/>
              <w:i/>
            </w:rPr>
          </w:rPrChange>
        </w:rPr>
        <w:t>SchedulingRequestResourceConfig</w:t>
      </w:r>
      <w:bookmarkEnd w:id="123853"/>
      <w:bookmarkEnd w:id="123854"/>
      <w:bookmarkEnd w:id="123855"/>
    </w:p>
    <w:p w14:paraId="66AFE8E0" w14:textId="77777777" w:rsidR="00F95F2F" w:rsidRPr="004072B1" w:rsidRDefault="002C5D28" w:rsidP="002C5D28">
      <w:pPr>
        <w:rPr>
          <w:rFonts w:eastAsia="SimSun"/>
          <w:rPrChange w:id="123859" w:author="Draft version 2" w:date="2020-04-03T01:44:00Z">
            <w:rPr>
              <w:rFonts w:eastAsia="SimSun"/>
            </w:rPr>
          </w:rPrChange>
        </w:rPr>
      </w:pPr>
      <w:r w:rsidRPr="004072B1">
        <w:rPr>
          <w:rFonts w:eastAsia="SimSun"/>
          <w:rPrChange w:id="123860" w:author="Draft version 2" w:date="2020-04-03T01:44:00Z">
            <w:rPr>
              <w:rFonts w:eastAsia="SimSun"/>
            </w:rPr>
          </w:rPrChange>
        </w:rPr>
        <w:t xml:space="preserve">The IE </w:t>
      </w:r>
      <w:r w:rsidRPr="004072B1">
        <w:rPr>
          <w:rFonts w:eastAsia="SimSun"/>
          <w:i/>
          <w:rPrChange w:id="123861" w:author="Draft version 2" w:date="2020-04-03T01:44:00Z">
            <w:rPr>
              <w:rFonts w:eastAsia="SimSun"/>
              <w:i/>
            </w:rPr>
          </w:rPrChange>
        </w:rPr>
        <w:t>SchedulingRequestResourceConfig</w:t>
      </w:r>
      <w:r w:rsidRPr="004072B1">
        <w:rPr>
          <w:rFonts w:eastAsia="SimSun"/>
          <w:rPrChange w:id="123862" w:author="Draft version 2" w:date="2020-04-03T01:44:00Z">
            <w:rPr>
              <w:rFonts w:eastAsia="SimSun"/>
            </w:rPr>
          </w:rPrChange>
        </w:rPr>
        <w:t xml:space="preserve"> determines physical layer resources on PUCCH where the UE may send the dedicated scheduling request (D-SR) (see </w:t>
      </w:r>
      <w:r w:rsidR="00A87238" w:rsidRPr="004072B1">
        <w:rPr>
          <w:rFonts w:eastAsia="SimSun"/>
          <w:rPrChange w:id="123863" w:author="Draft version 2" w:date="2020-04-03T01:44:00Z">
            <w:rPr>
              <w:rFonts w:eastAsia="SimSun"/>
            </w:rPr>
          </w:rPrChange>
        </w:rPr>
        <w:t>TS 38.213 [13]</w:t>
      </w:r>
      <w:r w:rsidRPr="004072B1">
        <w:rPr>
          <w:rFonts w:eastAsia="SimSun"/>
          <w:rPrChange w:id="123864" w:author="Draft version 2" w:date="2020-04-03T01:44:00Z">
            <w:rPr>
              <w:rFonts w:eastAsia="SimSun"/>
            </w:rPr>
          </w:rPrChange>
        </w:rPr>
        <w:t xml:space="preserve">, </w:t>
      </w:r>
      <w:r w:rsidR="00581EBE" w:rsidRPr="004072B1">
        <w:rPr>
          <w:rFonts w:eastAsia="SimSun"/>
          <w:rPrChange w:id="123865" w:author="Draft version 2" w:date="2020-04-03T01:44:00Z">
            <w:rPr>
              <w:rFonts w:eastAsia="SimSun"/>
            </w:rPr>
          </w:rPrChange>
        </w:rPr>
        <w:t>clause</w:t>
      </w:r>
      <w:r w:rsidRPr="004072B1">
        <w:rPr>
          <w:rFonts w:eastAsia="SimSun"/>
          <w:rPrChange w:id="123866" w:author="Draft version 2" w:date="2020-04-03T01:44:00Z">
            <w:rPr>
              <w:rFonts w:eastAsia="SimSun"/>
            </w:rPr>
          </w:rPrChange>
        </w:rPr>
        <w:t xml:space="preserve"> 9.2.4).</w:t>
      </w:r>
    </w:p>
    <w:p w14:paraId="0585BFA8" w14:textId="77777777" w:rsidR="002C5D28" w:rsidRPr="004072B1" w:rsidRDefault="002C5D28" w:rsidP="002C5D28">
      <w:pPr>
        <w:pStyle w:val="TH"/>
        <w:rPr>
          <w:rFonts w:eastAsia="SimSun"/>
          <w:rPrChange w:id="123867" w:author="Draft version 2" w:date="2020-04-03T01:44:00Z">
            <w:rPr>
              <w:rFonts w:eastAsia="SimSun"/>
            </w:rPr>
          </w:rPrChange>
        </w:rPr>
      </w:pPr>
      <w:r w:rsidRPr="004072B1">
        <w:rPr>
          <w:rFonts w:eastAsia="SimSun"/>
          <w:i/>
          <w:rPrChange w:id="123868" w:author="Draft version 2" w:date="2020-04-03T01:44:00Z">
            <w:rPr>
              <w:rFonts w:eastAsia="SimSun"/>
              <w:i/>
            </w:rPr>
          </w:rPrChange>
        </w:rPr>
        <w:t>SchedulingRequestResourceConfig</w:t>
      </w:r>
      <w:r w:rsidRPr="004072B1">
        <w:rPr>
          <w:rFonts w:eastAsia="SimSun"/>
          <w:rPrChange w:id="123869" w:author="Draft version 2" w:date="2020-04-03T01:44:00Z">
            <w:rPr>
              <w:rFonts w:eastAsia="SimSun"/>
            </w:rPr>
          </w:rPrChange>
        </w:rPr>
        <w:t xml:space="preserve"> information element</w:t>
      </w:r>
    </w:p>
    <w:p w14:paraId="7716412E" w14:textId="77777777" w:rsidR="00F95F2F" w:rsidRPr="004072B1" w:rsidRDefault="002C5D28" w:rsidP="0096519C">
      <w:pPr>
        <w:pStyle w:val="PL"/>
        <w:rPr>
          <w:rPrChange w:id="123870" w:author="Draft version 2" w:date="2020-04-03T01:44:00Z">
            <w:rPr>
              <w:color w:val="808080"/>
            </w:rPr>
          </w:rPrChange>
        </w:rPr>
      </w:pPr>
      <w:r w:rsidRPr="004072B1">
        <w:rPr>
          <w:rPrChange w:id="123871" w:author="Draft version 2" w:date="2020-04-03T01:44:00Z">
            <w:rPr>
              <w:color w:val="808080"/>
            </w:rPr>
          </w:rPrChange>
        </w:rPr>
        <w:t>-- ASN1START</w:t>
      </w:r>
    </w:p>
    <w:p w14:paraId="2BCF87E9" w14:textId="72C7EB29" w:rsidR="002C5D28" w:rsidRPr="004072B1" w:rsidRDefault="002C5D28" w:rsidP="0096519C">
      <w:pPr>
        <w:pStyle w:val="PL"/>
        <w:rPr>
          <w:rPrChange w:id="123872" w:author="Draft version 2" w:date="2020-04-03T01:44:00Z">
            <w:rPr>
              <w:color w:val="808080"/>
            </w:rPr>
          </w:rPrChange>
        </w:rPr>
      </w:pPr>
      <w:r w:rsidRPr="004072B1">
        <w:rPr>
          <w:rPrChange w:id="123873" w:author="Draft version 2" w:date="2020-04-03T01:44:00Z">
            <w:rPr>
              <w:color w:val="808080"/>
            </w:rPr>
          </w:rPrChange>
        </w:rPr>
        <w:t>-- TAG-SCHEDULINGREQUESTRESOURCECONFIG-START</w:t>
      </w:r>
    </w:p>
    <w:p w14:paraId="539DB568" w14:textId="77777777" w:rsidR="002C5D28" w:rsidRPr="004072B1" w:rsidRDefault="002C5D28" w:rsidP="0096519C">
      <w:pPr>
        <w:pStyle w:val="PL"/>
        <w:rPr>
          <w:rPrChange w:id="123874" w:author="Draft version 2" w:date="2020-04-03T01:44:00Z">
            <w:rPr/>
          </w:rPrChange>
        </w:rPr>
      </w:pPr>
    </w:p>
    <w:p w14:paraId="644546B9" w14:textId="77777777" w:rsidR="002C5D28" w:rsidRPr="004072B1" w:rsidRDefault="002C5D28" w:rsidP="0096519C">
      <w:pPr>
        <w:pStyle w:val="PL"/>
        <w:rPr>
          <w:rPrChange w:id="123875" w:author="Draft version 2" w:date="2020-04-03T01:44:00Z">
            <w:rPr/>
          </w:rPrChange>
        </w:rPr>
      </w:pPr>
      <w:r w:rsidRPr="004072B1">
        <w:rPr>
          <w:rPrChange w:id="123876" w:author="Draft version 2" w:date="2020-04-03T01:44:00Z">
            <w:rPr/>
          </w:rPrChange>
        </w:rPr>
        <w:t xml:space="preserve">SchedulingRequestResourceConfig ::=     </w:t>
      </w:r>
      <w:r w:rsidRPr="004072B1">
        <w:rPr>
          <w:rPrChange w:id="123877" w:author="Draft version 2" w:date="2020-04-03T01:44:00Z">
            <w:rPr>
              <w:color w:val="993366"/>
            </w:rPr>
          </w:rPrChange>
        </w:rPr>
        <w:t>SEQUENCE</w:t>
      </w:r>
      <w:r w:rsidRPr="004072B1">
        <w:rPr>
          <w:rPrChange w:id="123878" w:author="Draft version 2" w:date="2020-04-03T01:44:00Z">
            <w:rPr/>
          </w:rPrChange>
        </w:rPr>
        <w:t xml:space="preserve"> {</w:t>
      </w:r>
    </w:p>
    <w:p w14:paraId="50B70F48" w14:textId="77777777" w:rsidR="002C5D28" w:rsidRPr="004072B1" w:rsidRDefault="002C5D28" w:rsidP="0096519C">
      <w:pPr>
        <w:pStyle w:val="PL"/>
        <w:rPr>
          <w:rPrChange w:id="123879" w:author="Draft version 2" w:date="2020-04-03T01:44:00Z">
            <w:rPr/>
          </w:rPrChange>
        </w:rPr>
      </w:pPr>
      <w:r w:rsidRPr="004072B1">
        <w:rPr>
          <w:rPrChange w:id="123880" w:author="Draft version 2" w:date="2020-04-03T01:44:00Z">
            <w:rPr/>
          </w:rPrChange>
        </w:rPr>
        <w:t xml:space="preserve">    schedulingRequestResourceId             SchedulingRequestResourceId,</w:t>
      </w:r>
    </w:p>
    <w:p w14:paraId="19D22276" w14:textId="77777777" w:rsidR="002C5D28" w:rsidRPr="004072B1" w:rsidRDefault="002C5D28" w:rsidP="0096519C">
      <w:pPr>
        <w:pStyle w:val="PL"/>
        <w:rPr>
          <w:rPrChange w:id="123881" w:author="Draft version 2" w:date="2020-04-03T01:44:00Z">
            <w:rPr/>
          </w:rPrChange>
        </w:rPr>
      </w:pPr>
      <w:r w:rsidRPr="004072B1">
        <w:rPr>
          <w:rPrChange w:id="123882" w:author="Draft version 2" w:date="2020-04-03T01:44:00Z">
            <w:rPr/>
          </w:rPrChange>
        </w:rPr>
        <w:t xml:space="preserve">    schedulingRequestID                     SchedulingRequestId,</w:t>
      </w:r>
    </w:p>
    <w:p w14:paraId="2D80D286" w14:textId="77777777" w:rsidR="002C5D28" w:rsidRPr="004072B1" w:rsidRDefault="002C5D28" w:rsidP="0096519C">
      <w:pPr>
        <w:pStyle w:val="PL"/>
        <w:rPr>
          <w:rPrChange w:id="123883" w:author="Draft version 2" w:date="2020-04-03T01:44:00Z">
            <w:rPr/>
          </w:rPrChange>
        </w:rPr>
      </w:pPr>
      <w:r w:rsidRPr="004072B1">
        <w:rPr>
          <w:rPrChange w:id="123884" w:author="Draft version 2" w:date="2020-04-03T01:44:00Z">
            <w:rPr/>
          </w:rPrChange>
        </w:rPr>
        <w:t xml:space="preserve">    periodicityAndOffset                    </w:t>
      </w:r>
      <w:r w:rsidRPr="004072B1">
        <w:rPr>
          <w:rPrChange w:id="123885" w:author="Draft version 2" w:date="2020-04-03T01:44:00Z">
            <w:rPr>
              <w:color w:val="993366"/>
            </w:rPr>
          </w:rPrChange>
        </w:rPr>
        <w:t>CHOICE</w:t>
      </w:r>
      <w:r w:rsidRPr="004072B1">
        <w:rPr>
          <w:rPrChange w:id="123886" w:author="Draft version 2" w:date="2020-04-03T01:44:00Z">
            <w:rPr/>
          </w:rPrChange>
        </w:rPr>
        <w:t xml:space="preserve"> {</w:t>
      </w:r>
    </w:p>
    <w:p w14:paraId="4219275C" w14:textId="77777777" w:rsidR="00F95F2F" w:rsidRPr="004072B1" w:rsidRDefault="002C5D28" w:rsidP="0096519C">
      <w:pPr>
        <w:pStyle w:val="PL"/>
        <w:rPr>
          <w:rPrChange w:id="123887" w:author="Draft version 2" w:date="2020-04-03T01:44:00Z">
            <w:rPr/>
          </w:rPrChange>
        </w:rPr>
      </w:pPr>
      <w:r w:rsidRPr="004072B1">
        <w:rPr>
          <w:rPrChange w:id="123888" w:author="Draft version 2" w:date="2020-04-03T01:44:00Z">
            <w:rPr/>
          </w:rPrChange>
        </w:rPr>
        <w:t xml:space="preserve">        sym2                                    </w:t>
      </w:r>
      <w:r w:rsidRPr="004072B1">
        <w:rPr>
          <w:rPrChange w:id="123889" w:author="Draft version 2" w:date="2020-04-03T01:44:00Z">
            <w:rPr>
              <w:color w:val="993366"/>
            </w:rPr>
          </w:rPrChange>
        </w:rPr>
        <w:t>NULL</w:t>
      </w:r>
      <w:r w:rsidRPr="004072B1">
        <w:rPr>
          <w:rPrChange w:id="123890" w:author="Draft version 2" w:date="2020-04-03T01:44:00Z">
            <w:rPr/>
          </w:rPrChange>
        </w:rPr>
        <w:t>,</w:t>
      </w:r>
    </w:p>
    <w:p w14:paraId="5A07D59A" w14:textId="77777777" w:rsidR="00F95F2F" w:rsidRPr="004072B1" w:rsidRDefault="002C5D28" w:rsidP="0096519C">
      <w:pPr>
        <w:pStyle w:val="PL"/>
        <w:rPr>
          <w:rPrChange w:id="123891" w:author="Draft version 2" w:date="2020-04-03T01:44:00Z">
            <w:rPr/>
          </w:rPrChange>
        </w:rPr>
      </w:pPr>
      <w:r w:rsidRPr="004072B1">
        <w:rPr>
          <w:rPrChange w:id="123892" w:author="Draft version 2" w:date="2020-04-03T01:44:00Z">
            <w:rPr/>
          </w:rPrChange>
        </w:rPr>
        <w:t xml:space="preserve">        sym6or7                                 </w:t>
      </w:r>
      <w:r w:rsidRPr="004072B1">
        <w:rPr>
          <w:rPrChange w:id="123893" w:author="Draft version 2" w:date="2020-04-03T01:44:00Z">
            <w:rPr>
              <w:color w:val="993366"/>
            </w:rPr>
          </w:rPrChange>
        </w:rPr>
        <w:t>NULL</w:t>
      </w:r>
      <w:r w:rsidRPr="004072B1">
        <w:rPr>
          <w:rPrChange w:id="123894" w:author="Draft version 2" w:date="2020-04-03T01:44:00Z">
            <w:rPr/>
          </w:rPrChange>
        </w:rPr>
        <w:t>,</w:t>
      </w:r>
    </w:p>
    <w:p w14:paraId="799A6556" w14:textId="77777777" w:rsidR="002C5D28" w:rsidRPr="004072B1" w:rsidRDefault="002C5D28" w:rsidP="0096519C">
      <w:pPr>
        <w:pStyle w:val="PL"/>
        <w:rPr>
          <w:rPrChange w:id="123895" w:author="Draft version 2" w:date="2020-04-03T01:44:00Z">
            <w:rPr>
              <w:color w:val="808080"/>
            </w:rPr>
          </w:rPrChange>
        </w:rPr>
      </w:pPr>
      <w:r w:rsidRPr="004072B1">
        <w:rPr>
          <w:rPrChange w:id="123896" w:author="Draft version 2" w:date="2020-04-03T01:44:00Z">
            <w:rPr/>
          </w:rPrChange>
        </w:rPr>
        <w:t xml:space="preserve">        sl1                                     </w:t>
      </w:r>
      <w:r w:rsidRPr="004072B1">
        <w:rPr>
          <w:rPrChange w:id="123897" w:author="Draft version 2" w:date="2020-04-03T01:44:00Z">
            <w:rPr>
              <w:color w:val="993366"/>
            </w:rPr>
          </w:rPrChange>
        </w:rPr>
        <w:t>NULL</w:t>
      </w:r>
      <w:r w:rsidRPr="004072B1">
        <w:rPr>
          <w:rPrChange w:id="123898" w:author="Draft version 2" w:date="2020-04-03T01:44:00Z">
            <w:rPr/>
          </w:rPrChange>
        </w:rPr>
        <w:t xml:space="preserve">,                       </w:t>
      </w:r>
      <w:r w:rsidRPr="004072B1">
        <w:rPr>
          <w:rPrChange w:id="123899" w:author="Draft version 2" w:date="2020-04-03T01:44:00Z">
            <w:rPr>
              <w:color w:val="808080"/>
            </w:rPr>
          </w:rPrChange>
        </w:rPr>
        <w:t>-- Recurs in every slot</w:t>
      </w:r>
    </w:p>
    <w:p w14:paraId="332E7FC4" w14:textId="77777777" w:rsidR="002C5D28" w:rsidRPr="004072B1" w:rsidRDefault="002C5D28" w:rsidP="0096519C">
      <w:pPr>
        <w:pStyle w:val="PL"/>
        <w:rPr>
          <w:rPrChange w:id="123900" w:author="Draft version 2" w:date="2020-04-03T01:44:00Z">
            <w:rPr/>
          </w:rPrChange>
        </w:rPr>
      </w:pPr>
      <w:r w:rsidRPr="004072B1">
        <w:rPr>
          <w:rPrChange w:id="123901" w:author="Draft version 2" w:date="2020-04-03T01:44:00Z">
            <w:rPr/>
          </w:rPrChange>
        </w:rPr>
        <w:t xml:space="preserve">        sl2                                     </w:t>
      </w:r>
      <w:r w:rsidRPr="004072B1">
        <w:rPr>
          <w:rPrChange w:id="123902" w:author="Draft version 2" w:date="2020-04-03T01:44:00Z">
            <w:rPr>
              <w:color w:val="993366"/>
            </w:rPr>
          </w:rPrChange>
        </w:rPr>
        <w:t>INTEGER</w:t>
      </w:r>
      <w:r w:rsidRPr="004072B1">
        <w:rPr>
          <w:rPrChange w:id="123903" w:author="Draft version 2" w:date="2020-04-03T01:44:00Z">
            <w:rPr/>
          </w:rPrChange>
        </w:rPr>
        <w:t xml:space="preserve"> (0..1),</w:t>
      </w:r>
    </w:p>
    <w:p w14:paraId="19E84EDB" w14:textId="77777777" w:rsidR="002C5D28" w:rsidRPr="004072B1" w:rsidRDefault="002C5D28" w:rsidP="0096519C">
      <w:pPr>
        <w:pStyle w:val="PL"/>
        <w:rPr>
          <w:rPrChange w:id="123904" w:author="Draft version 2" w:date="2020-04-03T01:44:00Z">
            <w:rPr/>
          </w:rPrChange>
        </w:rPr>
      </w:pPr>
      <w:r w:rsidRPr="004072B1">
        <w:rPr>
          <w:rPrChange w:id="123905" w:author="Draft version 2" w:date="2020-04-03T01:44:00Z">
            <w:rPr/>
          </w:rPrChange>
        </w:rPr>
        <w:t xml:space="preserve">        sl4                                     </w:t>
      </w:r>
      <w:r w:rsidRPr="004072B1">
        <w:rPr>
          <w:rPrChange w:id="123906" w:author="Draft version 2" w:date="2020-04-03T01:44:00Z">
            <w:rPr>
              <w:color w:val="993366"/>
            </w:rPr>
          </w:rPrChange>
        </w:rPr>
        <w:t>INTEGER</w:t>
      </w:r>
      <w:r w:rsidRPr="004072B1">
        <w:rPr>
          <w:rPrChange w:id="123907" w:author="Draft version 2" w:date="2020-04-03T01:44:00Z">
            <w:rPr/>
          </w:rPrChange>
        </w:rPr>
        <w:t xml:space="preserve"> (0..3),</w:t>
      </w:r>
    </w:p>
    <w:p w14:paraId="0025FA6F" w14:textId="77777777" w:rsidR="002C5D28" w:rsidRPr="004072B1" w:rsidRDefault="002C5D28" w:rsidP="0096519C">
      <w:pPr>
        <w:pStyle w:val="PL"/>
        <w:rPr>
          <w:rPrChange w:id="123908" w:author="Draft version 2" w:date="2020-04-03T01:44:00Z">
            <w:rPr/>
          </w:rPrChange>
        </w:rPr>
      </w:pPr>
      <w:r w:rsidRPr="004072B1">
        <w:rPr>
          <w:rPrChange w:id="123909" w:author="Draft version 2" w:date="2020-04-03T01:44:00Z">
            <w:rPr/>
          </w:rPrChange>
        </w:rPr>
        <w:t xml:space="preserve">        sl5                                     </w:t>
      </w:r>
      <w:r w:rsidRPr="004072B1">
        <w:rPr>
          <w:rPrChange w:id="123910" w:author="Draft version 2" w:date="2020-04-03T01:44:00Z">
            <w:rPr>
              <w:color w:val="993366"/>
            </w:rPr>
          </w:rPrChange>
        </w:rPr>
        <w:t>INTEGER</w:t>
      </w:r>
      <w:r w:rsidRPr="004072B1">
        <w:rPr>
          <w:rPrChange w:id="123911" w:author="Draft version 2" w:date="2020-04-03T01:44:00Z">
            <w:rPr/>
          </w:rPrChange>
        </w:rPr>
        <w:t xml:space="preserve"> (0..4),</w:t>
      </w:r>
    </w:p>
    <w:p w14:paraId="4C0523C1" w14:textId="77777777" w:rsidR="002C5D28" w:rsidRPr="004072B1" w:rsidRDefault="002C5D28" w:rsidP="0096519C">
      <w:pPr>
        <w:pStyle w:val="PL"/>
        <w:rPr>
          <w:rPrChange w:id="123912" w:author="Draft version 2" w:date="2020-04-03T01:44:00Z">
            <w:rPr/>
          </w:rPrChange>
        </w:rPr>
      </w:pPr>
      <w:r w:rsidRPr="004072B1">
        <w:rPr>
          <w:rPrChange w:id="123913" w:author="Draft version 2" w:date="2020-04-03T01:44:00Z">
            <w:rPr/>
          </w:rPrChange>
        </w:rPr>
        <w:t xml:space="preserve">        sl8                                     </w:t>
      </w:r>
      <w:r w:rsidRPr="004072B1">
        <w:rPr>
          <w:rPrChange w:id="123914" w:author="Draft version 2" w:date="2020-04-03T01:44:00Z">
            <w:rPr>
              <w:color w:val="993366"/>
            </w:rPr>
          </w:rPrChange>
        </w:rPr>
        <w:t>INTEGER</w:t>
      </w:r>
      <w:r w:rsidRPr="004072B1">
        <w:rPr>
          <w:rPrChange w:id="123915" w:author="Draft version 2" w:date="2020-04-03T01:44:00Z">
            <w:rPr/>
          </w:rPrChange>
        </w:rPr>
        <w:t xml:space="preserve"> (0..7),</w:t>
      </w:r>
    </w:p>
    <w:p w14:paraId="7C397C20" w14:textId="77777777" w:rsidR="002C5D28" w:rsidRPr="004072B1" w:rsidRDefault="002C5D28" w:rsidP="0096519C">
      <w:pPr>
        <w:pStyle w:val="PL"/>
        <w:rPr>
          <w:rPrChange w:id="123916" w:author="Draft version 2" w:date="2020-04-03T01:44:00Z">
            <w:rPr/>
          </w:rPrChange>
        </w:rPr>
      </w:pPr>
      <w:r w:rsidRPr="004072B1">
        <w:rPr>
          <w:rPrChange w:id="123917" w:author="Draft version 2" w:date="2020-04-03T01:44:00Z">
            <w:rPr/>
          </w:rPrChange>
        </w:rPr>
        <w:t xml:space="preserve">        sl10                                    </w:t>
      </w:r>
      <w:r w:rsidRPr="004072B1">
        <w:rPr>
          <w:rPrChange w:id="123918" w:author="Draft version 2" w:date="2020-04-03T01:44:00Z">
            <w:rPr>
              <w:color w:val="993366"/>
            </w:rPr>
          </w:rPrChange>
        </w:rPr>
        <w:t>INTEGER</w:t>
      </w:r>
      <w:r w:rsidRPr="004072B1">
        <w:rPr>
          <w:rPrChange w:id="123919" w:author="Draft version 2" w:date="2020-04-03T01:44:00Z">
            <w:rPr/>
          </w:rPrChange>
        </w:rPr>
        <w:t xml:space="preserve"> (0..9),</w:t>
      </w:r>
    </w:p>
    <w:p w14:paraId="445BDE1F" w14:textId="77777777" w:rsidR="002C5D28" w:rsidRPr="004072B1" w:rsidRDefault="002C5D28" w:rsidP="0096519C">
      <w:pPr>
        <w:pStyle w:val="PL"/>
        <w:rPr>
          <w:rPrChange w:id="123920" w:author="Draft version 2" w:date="2020-04-03T01:44:00Z">
            <w:rPr/>
          </w:rPrChange>
        </w:rPr>
      </w:pPr>
      <w:r w:rsidRPr="004072B1">
        <w:rPr>
          <w:rPrChange w:id="123921" w:author="Draft version 2" w:date="2020-04-03T01:44:00Z">
            <w:rPr/>
          </w:rPrChange>
        </w:rPr>
        <w:t xml:space="preserve">        sl16                                    </w:t>
      </w:r>
      <w:r w:rsidRPr="004072B1">
        <w:rPr>
          <w:rPrChange w:id="123922" w:author="Draft version 2" w:date="2020-04-03T01:44:00Z">
            <w:rPr>
              <w:color w:val="993366"/>
            </w:rPr>
          </w:rPrChange>
        </w:rPr>
        <w:t>INTEGER</w:t>
      </w:r>
      <w:r w:rsidRPr="004072B1">
        <w:rPr>
          <w:rPrChange w:id="123923" w:author="Draft version 2" w:date="2020-04-03T01:44:00Z">
            <w:rPr/>
          </w:rPrChange>
        </w:rPr>
        <w:t xml:space="preserve"> (0..15),</w:t>
      </w:r>
    </w:p>
    <w:p w14:paraId="136526E7" w14:textId="77777777" w:rsidR="002C5D28" w:rsidRPr="004072B1" w:rsidRDefault="002C5D28" w:rsidP="0096519C">
      <w:pPr>
        <w:pStyle w:val="PL"/>
        <w:rPr>
          <w:rPrChange w:id="123924" w:author="Draft version 2" w:date="2020-04-03T01:44:00Z">
            <w:rPr/>
          </w:rPrChange>
        </w:rPr>
      </w:pPr>
      <w:r w:rsidRPr="004072B1">
        <w:rPr>
          <w:rPrChange w:id="123925" w:author="Draft version 2" w:date="2020-04-03T01:44:00Z">
            <w:rPr/>
          </w:rPrChange>
        </w:rPr>
        <w:t xml:space="preserve">        sl20                                    </w:t>
      </w:r>
      <w:r w:rsidRPr="004072B1">
        <w:rPr>
          <w:rPrChange w:id="123926" w:author="Draft version 2" w:date="2020-04-03T01:44:00Z">
            <w:rPr>
              <w:color w:val="993366"/>
            </w:rPr>
          </w:rPrChange>
        </w:rPr>
        <w:t>INTEGER</w:t>
      </w:r>
      <w:r w:rsidRPr="004072B1">
        <w:rPr>
          <w:rPrChange w:id="123927" w:author="Draft version 2" w:date="2020-04-03T01:44:00Z">
            <w:rPr/>
          </w:rPrChange>
        </w:rPr>
        <w:t xml:space="preserve"> (0..19),</w:t>
      </w:r>
    </w:p>
    <w:p w14:paraId="2A922504" w14:textId="77777777" w:rsidR="002C5D28" w:rsidRPr="004072B1" w:rsidRDefault="002C5D28" w:rsidP="0096519C">
      <w:pPr>
        <w:pStyle w:val="PL"/>
        <w:rPr>
          <w:rPrChange w:id="123928" w:author="Draft version 2" w:date="2020-04-03T01:44:00Z">
            <w:rPr/>
          </w:rPrChange>
        </w:rPr>
      </w:pPr>
      <w:r w:rsidRPr="004072B1">
        <w:rPr>
          <w:rPrChange w:id="123929" w:author="Draft version 2" w:date="2020-04-03T01:44:00Z">
            <w:rPr/>
          </w:rPrChange>
        </w:rPr>
        <w:t xml:space="preserve">        sl40                                    </w:t>
      </w:r>
      <w:r w:rsidRPr="004072B1">
        <w:rPr>
          <w:rPrChange w:id="123930" w:author="Draft version 2" w:date="2020-04-03T01:44:00Z">
            <w:rPr>
              <w:color w:val="993366"/>
            </w:rPr>
          </w:rPrChange>
        </w:rPr>
        <w:t>INTEGER</w:t>
      </w:r>
      <w:r w:rsidRPr="004072B1">
        <w:rPr>
          <w:rPrChange w:id="123931" w:author="Draft version 2" w:date="2020-04-03T01:44:00Z">
            <w:rPr/>
          </w:rPrChange>
        </w:rPr>
        <w:t xml:space="preserve"> (0..39),</w:t>
      </w:r>
    </w:p>
    <w:p w14:paraId="43A2CDAA" w14:textId="77777777" w:rsidR="002C5D28" w:rsidRPr="004072B1" w:rsidRDefault="002C5D28" w:rsidP="0096519C">
      <w:pPr>
        <w:pStyle w:val="PL"/>
        <w:rPr>
          <w:rPrChange w:id="123932" w:author="Draft version 2" w:date="2020-04-03T01:44:00Z">
            <w:rPr/>
          </w:rPrChange>
        </w:rPr>
      </w:pPr>
      <w:r w:rsidRPr="004072B1">
        <w:rPr>
          <w:rPrChange w:id="123933" w:author="Draft version 2" w:date="2020-04-03T01:44:00Z">
            <w:rPr/>
          </w:rPrChange>
        </w:rPr>
        <w:t xml:space="preserve">        sl80                                    </w:t>
      </w:r>
      <w:r w:rsidRPr="004072B1">
        <w:rPr>
          <w:rPrChange w:id="123934" w:author="Draft version 2" w:date="2020-04-03T01:44:00Z">
            <w:rPr>
              <w:color w:val="993366"/>
            </w:rPr>
          </w:rPrChange>
        </w:rPr>
        <w:t>INTEGER</w:t>
      </w:r>
      <w:r w:rsidRPr="004072B1">
        <w:rPr>
          <w:rPrChange w:id="123935" w:author="Draft version 2" w:date="2020-04-03T01:44:00Z">
            <w:rPr/>
          </w:rPrChange>
        </w:rPr>
        <w:t xml:space="preserve"> (0..79),</w:t>
      </w:r>
    </w:p>
    <w:p w14:paraId="57B8C9F9" w14:textId="77777777" w:rsidR="002C5D28" w:rsidRPr="004072B1" w:rsidRDefault="002C5D28" w:rsidP="0096519C">
      <w:pPr>
        <w:pStyle w:val="PL"/>
        <w:rPr>
          <w:rPrChange w:id="123936" w:author="Draft version 2" w:date="2020-04-03T01:44:00Z">
            <w:rPr/>
          </w:rPrChange>
        </w:rPr>
      </w:pPr>
      <w:r w:rsidRPr="004072B1">
        <w:rPr>
          <w:rPrChange w:id="123937" w:author="Draft version 2" w:date="2020-04-03T01:44:00Z">
            <w:rPr/>
          </w:rPrChange>
        </w:rPr>
        <w:t xml:space="preserve">        sl160                                   </w:t>
      </w:r>
      <w:r w:rsidRPr="004072B1">
        <w:rPr>
          <w:rPrChange w:id="123938" w:author="Draft version 2" w:date="2020-04-03T01:44:00Z">
            <w:rPr>
              <w:color w:val="993366"/>
            </w:rPr>
          </w:rPrChange>
        </w:rPr>
        <w:t>INTEGER</w:t>
      </w:r>
      <w:r w:rsidRPr="004072B1">
        <w:rPr>
          <w:rPrChange w:id="123939" w:author="Draft version 2" w:date="2020-04-03T01:44:00Z">
            <w:rPr/>
          </w:rPrChange>
        </w:rPr>
        <w:t xml:space="preserve"> (0..159),</w:t>
      </w:r>
    </w:p>
    <w:p w14:paraId="67293FC7" w14:textId="77777777" w:rsidR="002C5D28" w:rsidRPr="004072B1" w:rsidRDefault="002C5D28" w:rsidP="0096519C">
      <w:pPr>
        <w:pStyle w:val="PL"/>
        <w:rPr>
          <w:rPrChange w:id="123940" w:author="Draft version 2" w:date="2020-04-03T01:44:00Z">
            <w:rPr/>
          </w:rPrChange>
        </w:rPr>
      </w:pPr>
      <w:r w:rsidRPr="004072B1">
        <w:rPr>
          <w:rPrChange w:id="123941" w:author="Draft version 2" w:date="2020-04-03T01:44:00Z">
            <w:rPr/>
          </w:rPrChange>
        </w:rPr>
        <w:t xml:space="preserve">        sl320                                   </w:t>
      </w:r>
      <w:r w:rsidRPr="004072B1">
        <w:rPr>
          <w:rPrChange w:id="123942" w:author="Draft version 2" w:date="2020-04-03T01:44:00Z">
            <w:rPr>
              <w:color w:val="993366"/>
            </w:rPr>
          </w:rPrChange>
        </w:rPr>
        <w:t>INTEGER</w:t>
      </w:r>
      <w:r w:rsidRPr="004072B1">
        <w:rPr>
          <w:rPrChange w:id="123943" w:author="Draft version 2" w:date="2020-04-03T01:44:00Z">
            <w:rPr/>
          </w:rPrChange>
        </w:rPr>
        <w:t xml:space="preserve"> (0..319),</w:t>
      </w:r>
    </w:p>
    <w:p w14:paraId="3480ABD5" w14:textId="77777777" w:rsidR="002C5D28" w:rsidRPr="004072B1" w:rsidRDefault="002C5D28" w:rsidP="0096519C">
      <w:pPr>
        <w:pStyle w:val="PL"/>
        <w:rPr>
          <w:rPrChange w:id="123944" w:author="Draft version 2" w:date="2020-04-03T01:44:00Z">
            <w:rPr/>
          </w:rPrChange>
        </w:rPr>
      </w:pPr>
      <w:r w:rsidRPr="004072B1">
        <w:rPr>
          <w:rPrChange w:id="123945" w:author="Draft version 2" w:date="2020-04-03T01:44:00Z">
            <w:rPr/>
          </w:rPrChange>
        </w:rPr>
        <w:t xml:space="preserve">        sl640                                   </w:t>
      </w:r>
      <w:r w:rsidRPr="004072B1">
        <w:rPr>
          <w:rPrChange w:id="123946" w:author="Draft version 2" w:date="2020-04-03T01:44:00Z">
            <w:rPr>
              <w:color w:val="993366"/>
            </w:rPr>
          </w:rPrChange>
        </w:rPr>
        <w:t>INTEGER</w:t>
      </w:r>
      <w:r w:rsidRPr="004072B1">
        <w:rPr>
          <w:rPrChange w:id="123947" w:author="Draft version 2" w:date="2020-04-03T01:44:00Z">
            <w:rPr/>
          </w:rPrChange>
        </w:rPr>
        <w:t xml:space="preserve"> (0..639)</w:t>
      </w:r>
    </w:p>
    <w:p w14:paraId="474CCB7E" w14:textId="7A94EF1A" w:rsidR="002C5D28" w:rsidRPr="004072B1" w:rsidRDefault="002C5D28" w:rsidP="0096519C">
      <w:pPr>
        <w:pStyle w:val="PL"/>
        <w:rPr>
          <w:rPrChange w:id="123948" w:author="Draft version 2" w:date="2020-04-03T01:44:00Z">
            <w:rPr>
              <w:color w:val="808080"/>
            </w:rPr>
          </w:rPrChange>
        </w:rPr>
      </w:pPr>
      <w:r w:rsidRPr="004072B1">
        <w:rPr>
          <w:rPrChange w:id="123949" w:author="Draft version 2" w:date="2020-04-03T01:44:00Z">
            <w:rPr/>
          </w:rPrChange>
        </w:rPr>
        <w:t xml:space="preserve">    }                                                                           </w:t>
      </w:r>
      <w:r w:rsidR="00F80BEF" w:rsidRPr="004072B1">
        <w:rPr>
          <w:rPrChange w:id="123950" w:author="Draft version 2" w:date="2020-04-03T01:44:00Z">
            <w:rPr/>
          </w:rPrChange>
        </w:rPr>
        <w:t xml:space="preserve">                            </w:t>
      </w:r>
      <w:r w:rsidRPr="004072B1">
        <w:rPr>
          <w:rPrChange w:id="123951" w:author="Draft version 2" w:date="2020-04-03T01:44:00Z">
            <w:rPr>
              <w:color w:val="993366"/>
            </w:rPr>
          </w:rPrChange>
        </w:rPr>
        <w:t>OPTIONAL</w:t>
      </w:r>
      <w:r w:rsidRPr="004072B1">
        <w:rPr>
          <w:rPrChange w:id="123952" w:author="Draft version 2" w:date="2020-04-03T01:44:00Z">
            <w:rPr/>
          </w:rPrChange>
        </w:rPr>
        <w:t xml:space="preserve">,   </w:t>
      </w:r>
      <w:r w:rsidRPr="004072B1">
        <w:rPr>
          <w:rPrChange w:id="123953" w:author="Draft version 2" w:date="2020-04-03T01:44:00Z">
            <w:rPr>
              <w:color w:val="808080"/>
            </w:rPr>
          </w:rPrChange>
        </w:rPr>
        <w:t>-- Need M</w:t>
      </w:r>
    </w:p>
    <w:p w14:paraId="682774B1" w14:textId="3EA59EF3" w:rsidR="002C5D28" w:rsidRPr="004072B1" w:rsidRDefault="002C5D28" w:rsidP="0096519C">
      <w:pPr>
        <w:pStyle w:val="PL"/>
        <w:rPr>
          <w:rPrChange w:id="123954" w:author="Draft version 2" w:date="2020-04-03T01:44:00Z">
            <w:rPr>
              <w:color w:val="808080"/>
            </w:rPr>
          </w:rPrChange>
        </w:rPr>
      </w:pPr>
      <w:r w:rsidRPr="004072B1">
        <w:rPr>
          <w:rPrChange w:id="123955" w:author="Draft version 2" w:date="2020-04-03T01:44:00Z">
            <w:rPr/>
          </w:rPrChange>
        </w:rPr>
        <w:t xml:space="preserve">    resource                                PUCCH-ResourceId                                                </w:t>
      </w:r>
      <w:r w:rsidRPr="004072B1">
        <w:rPr>
          <w:rPrChange w:id="123956" w:author="Draft version 2" w:date="2020-04-03T01:44:00Z">
            <w:rPr>
              <w:color w:val="993366"/>
            </w:rPr>
          </w:rPrChange>
        </w:rPr>
        <w:t>OPTIONAL</w:t>
      </w:r>
      <w:r w:rsidRPr="004072B1">
        <w:rPr>
          <w:rPrChange w:id="123957" w:author="Draft version 2" w:date="2020-04-03T01:44:00Z">
            <w:rPr/>
          </w:rPrChange>
        </w:rPr>
        <w:t xml:space="preserve">    </w:t>
      </w:r>
      <w:r w:rsidRPr="004072B1">
        <w:rPr>
          <w:rPrChange w:id="123958" w:author="Draft version 2" w:date="2020-04-03T01:44:00Z">
            <w:rPr>
              <w:color w:val="808080"/>
            </w:rPr>
          </w:rPrChange>
        </w:rPr>
        <w:t>-- Need M</w:t>
      </w:r>
    </w:p>
    <w:p w14:paraId="4CB494EC" w14:textId="77777777" w:rsidR="002C5D28" w:rsidRPr="004072B1" w:rsidRDefault="002C5D28" w:rsidP="0096519C">
      <w:pPr>
        <w:pStyle w:val="PL"/>
        <w:rPr>
          <w:rPrChange w:id="123959" w:author="Draft version 2" w:date="2020-04-03T01:44:00Z">
            <w:rPr/>
          </w:rPrChange>
        </w:rPr>
      </w:pPr>
      <w:r w:rsidRPr="004072B1">
        <w:rPr>
          <w:rPrChange w:id="123960" w:author="Draft version 2" w:date="2020-04-03T01:44:00Z">
            <w:rPr/>
          </w:rPrChange>
        </w:rPr>
        <w:t>}</w:t>
      </w:r>
    </w:p>
    <w:p w14:paraId="2CE45A8B" w14:textId="77777777" w:rsidR="00A06B34" w:rsidRPr="004072B1" w:rsidRDefault="00A06B34" w:rsidP="00A06B34">
      <w:pPr>
        <w:pStyle w:val="PL"/>
        <w:rPr>
          <w:ins w:id="123961" w:author="CR#1498r1" w:date="2020-03-28T13:38:00Z"/>
          <w:rPrChange w:id="123962" w:author="Draft version 2" w:date="2020-04-03T01:44:00Z">
            <w:rPr>
              <w:ins w:id="123963" w:author="CR#1498r1" w:date="2020-03-28T13:38:00Z"/>
            </w:rPr>
          </w:rPrChange>
        </w:rPr>
      </w:pPr>
    </w:p>
    <w:p w14:paraId="4F724715" w14:textId="58F3DEC7" w:rsidR="00A06B34" w:rsidRPr="004072B1" w:rsidRDefault="00A06B34" w:rsidP="00A06B34">
      <w:pPr>
        <w:pStyle w:val="PL"/>
        <w:rPr>
          <w:ins w:id="123964" w:author="CR#1498r1" w:date="2020-03-28T13:38:00Z"/>
          <w:rPrChange w:id="123965" w:author="Draft version 2" w:date="2020-04-03T01:44:00Z">
            <w:rPr>
              <w:ins w:id="123966" w:author="CR#1498r1" w:date="2020-03-28T13:38:00Z"/>
            </w:rPr>
          </w:rPrChange>
        </w:rPr>
      </w:pPr>
      <w:ins w:id="123967" w:author="CR#1498r1" w:date="2020-03-28T13:38:00Z">
        <w:r w:rsidRPr="004072B1">
          <w:rPr>
            <w:rPrChange w:id="123968" w:author="Draft version 2" w:date="2020-04-03T01:44:00Z">
              <w:rPr/>
            </w:rPrChange>
          </w:rPr>
          <w:t>SchedulingRequestResourceConfig-v16</w:t>
        </w:r>
      </w:ins>
      <w:ins w:id="123969" w:author="CR#1498r1" w:date="2020-03-28T15:03:00Z">
        <w:r w:rsidR="00FE259D" w:rsidRPr="004072B1">
          <w:rPr>
            <w:rPrChange w:id="123970" w:author="Draft version 2" w:date="2020-04-03T01:44:00Z">
              <w:rPr/>
            </w:rPrChange>
          </w:rPr>
          <w:t>00</w:t>
        </w:r>
      </w:ins>
      <w:ins w:id="123971" w:author="CR#1498r1" w:date="2020-03-28T13:38:00Z">
        <w:r w:rsidRPr="004072B1">
          <w:rPr>
            <w:rPrChange w:id="123972" w:author="Draft version 2" w:date="2020-04-03T01:44:00Z">
              <w:rPr/>
            </w:rPrChange>
          </w:rPr>
          <w:t xml:space="preserve"> ::=   </w:t>
        </w:r>
        <w:r w:rsidRPr="004072B1">
          <w:rPr>
            <w:rPrChange w:id="123973" w:author="Draft version 2" w:date="2020-04-03T01:44:00Z">
              <w:rPr>
                <w:color w:val="993366"/>
              </w:rPr>
            </w:rPrChange>
          </w:rPr>
          <w:t>SEQUENCE</w:t>
        </w:r>
        <w:r w:rsidRPr="004072B1">
          <w:rPr>
            <w:rPrChange w:id="123974" w:author="Draft version 2" w:date="2020-04-03T01:44:00Z">
              <w:rPr/>
            </w:rPrChange>
          </w:rPr>
          <w:t xml:space="preserve"> {</w:t>
        </w:r>
      </w:ins>
    </w:p>
    <w:p w14:paraId="6E1DE07F" w14:textId="542C5E9B" w:rsidR="00A06B34" w:rsidRPr="004072B1" w:rsidRDefault="00A06B34" w:rsidP="00A06B34">
      <w:pPr>
        <w:pStyle w:val="PL"/>
        <w:rPr>
          <w:ins w:id="123975" w:author="CR#1498r1" w:date="2020-03-28T13:38:00Z"/>
          <w:rPrChange w:id="123976" w:author="Draft version 2" w:date="2020-04-03T01:44:00Z">
            <w:rPr>
              <w:ins w:id="123977" w:author="CR#1498r1" w:date="2020-03-28T13:38:00Z"/>
              <w:color w:val="808080"/>
            </w:rPr>
          </w:rPrChange>
        </w:rPr>
      </w:pPr>
      <w:ins w:id="123978" w:author="CR#1498r1" w:date="2020-03-28T13:38:00Z">
        <w:r w:rsidRPr="004072B1">
          <w:rPr>
            <w:rPrChange w:id="123979" w:author="Draft version 2" w:date="2020-04-03T01:44:00Z">
              <w:rPr/>
            </w:rPrChange>
          </w:rPr>
          <w:t xml:space="preserve">    phy-PriorityIndex-r16                       </w:t>
        </w:r>
        <w:r w:rsidRPr="004072B1">
          <w:rPr>
            <w:rPrChange w:id="123980" w:author="Draft version 2" w:date="2020-04-03T01:44:00Z">
              <w:rPr>
                <w:color w:val="993366"/>
              </w:rPr>
            </w:rPrChange>
          </w:rPr>
          <w:t xml:space="preserve">ENUMERATED </w:t>
        </w:r>
        <w:r w:rsidRPr="004072B1">
          <w:rPr>
            <w:rPrChange w:id="123981" w:author="Draft version 2" w:date="2020-04-03T01:44:00Z">
              <w:rPr/>
            </w:rPrChange>
          </w:rPr>
          <w:t xml:space="preserve">{p0, p1}                                         </w:t>
        </w:r>
        <w:r w:rsidRPr="004072B1">
          <w:rPr>
            <w:rPrChange w:id="123982" w:author="Draft version 2" w:date="2020-04-03T01:44:00Z">
              <w:rPr>
                <w:color w:val="993366"/>
              </w:rPr>
            </w:rPrChange>
          </w:rPr>
          <w:t>OPTIONAL,</w:t>
        </w:r>
        <w:r w:rsidRPr="004072B1">
          <w:rPr>
            <w:rPrChange w:id="123983" w:author="Draft version 2" w:date="2020-04-03T01:44:00Z">
              <w:rPr/>
            </w:rPrChange>
          </w:rPr>
          <w:t xml:space="preserve">   </w:t>
        </w:r>
        <w:r w:rsidRPr="004072B1">
          <w:rPr>
            <w:rPrChange w:id="123984" w:author="Draft version 2" w:date="2020-04-03T01:44:00Z">
              <w:rPr>
                <w:color w:val="808080"/>
              </w:rPr>
            </w:rPrChange>
          </w:rPr>
          <w:t>-- Need M</w:t>
        </w:r>
      </w:ins>
    </w:p>
    <w:p w14:paraId="0B3A493F" w14:textId="3C8FB597" w:rsidR="00A06B34" w:rsidRPr="004072B1" w:rsidRDefault="00A06B34">
      <w:pPr>
        <w:pStyle w:val="PL"/>
        <w:rPr>
          <w:ins w:id="123985" w:author="CR#1498r1" w:date="2020-03-28T13:38:00Z"/>
          <w:rPrChange w:id="123986" w:author="Draft version 2" w:date="2020-04-03T01:44:00Z">
            <w:rPr>
              <w:ins w:id="123987" w:author="CR#1498r1" w:date="2020-03-28T13:38:00Z"/>
              <w:color w:val="808080"/>
            </w:rPr>
          </w:rPrChange>
        </w:rPr>
        <w:pPrChange w:id="123988" w:author="CR#1498r1" w:date="2020-03-28T13:38:00Z">
          <w:pPr>
            <w:pStyle w:val="PL"/>
            <w:ind w:firstLine="390"/>
          </w:pPr>
        </w:pPrChange>
      </w:pPr>
      <w:ins w:id="123989" w:author="CR#1498r1" w:date="2020-03-28T13:38:00Z">
        <w:r w:rsidRPr="004072B1">
          <w:rPr>
            <w:rPrChange w:id="123990" w:author="Draft version 2" w:date="2020-04-03T01:44:00Z">
              <w:rPr/>
            </w:rPrChange>
          </w:rPr>
          <w:t xml:space="preserve">    </w:t>
        </w:r>
        <w:r w:rsidRPr="004072B1">
          <w:rPr>
            <w:rPrChange w:id="123991" w:author="Draft version 2" w:date="2020-04-03T01:44:00Z">
              <w:rPr>
                <w:color w:val="808080"/>
              </w:rPr>
            </w:rPrChange>
          </w:rPr>
          <w:t>...</w:t>
        </w:r>
      </w:ins>
    </w:p>
    <w:p w14:paraId="5618B8F2" w14:textId="77777777" w:rsidR="00A06B34" w:rsidRPr="004072B1" w:rsidRDefault="00A06B34" w:rsidP="00A06B34">
      <w:pPr>
        <w:pStyle w:val="PL"/>
        <w:rPr>
          <w:ins w:id="123992" w:author="CR#1498r1" w:date="2020-03-28T13:38:00Z"/>
          <w:rPrChange w:id="123993" w:author="Draft version 2" w:date="2020-04-03T01:44:00Z">
            <w:rPr>
              <w:ins w:id="123994" w:author="CR#1498r1" w:date="2020-03-28T13:38:00Z"/>
            </w:rPr>
          </w:rPrChange>
        </w:rPr>
      </w:pPr>
      <w:ins w:id="123995" w:author="CR#1498r1" w:date="2020-03-28T13:38:00Z">
        <w:r w:rsidRPr="004072B1">
          <w:rPr>
            <w:rPrChange w:id="123996" w:author="Draft version 2" w:date="2020-04-03T01:44:00Z">
              <w:rPr/>
            </w:rPrChange>
          </w:rPr>
          <w:t>}</w:t>
        </w:r>
      </w:ins>
    </w:p>
    <w:p w14:paraId="46C20DC8" w14:textId="77777777" w:rsidR="002C5D28" w:rsidRPr="004072B1" w:rsidRDefault="002C5D28" w:rsidP="0096519C">
      <w:pPr>
        <w:pStyle w:val="PL"/>
        <w:rPr>
          <w:rPrChange w:id="123997" w:author="Draft version 2" w:date="2020-04-03T01:44:00Z">
            <w:rPr/>
          </w:rPrChange>
        </w:rPr>
      </w:pPr>
    </w:p>
    <w:p w14:paraId="1D9788A7" w14:textId="7A956C57" w:rsidR="002C5D28" w:rsidRPr="004072B1" w:rsidRDefault="002C5D28" w:rsidP="0096519C">
      <w:pPr>
        <w:pStyle w:val="PL"/>
        <w:rPr>
          <w:rPrChange w:id="123998" w:author="Draft version 2" w:date="2020-04-03T01:44:00Z">
            <w:rPr>
              <w:color w:val="808080"/>
            </w:rPr>
          </w:rPrChange>
        </w:rPr>
      </w:pPr>
      <w:r w:rsidRPr="004072B1">
        <w:rPr>
          <w:rPrChange w:id="123999" w:author="Draft version 2" w:date="2020-04-03T01:44:00Z">
            <w:rPr>
              <w:color w:val="808080"/>
            </w:rPr>
          </w:rPrChange>
        </w:rPr>
        <w:t>-- TAG-SCHEDULINGREQUESTRESOURCECONFIG-STOP</w:t>
      </w:r>
    </w:p>
    <w:p w14:paraId="59621DB9" w14:textId="77777777" w:rsidR="002C5D28" w:rsidRPr="004072B1" w:rsidRDefault="002C5D28" w:rsidP="0096519C">
      <w:pPr>
        <w:pStyle w:val="PL"/>
        <w:rPr>
          <w:rPrChange w:id="124000" w:author="Draft version 2" w:date="2020-04-03T01:44:00Z">
            <w:rPr>
              <w:color w:val="808080"/>
            </w:rPr>
          </w:rPrChange>
        </w:rPr>
      </w:pPr>
      <w:r w:rsidRPr="004072B1">
        <w:rPr>
          <w:rPrChange w:id="124001" w:author="Draft version 2" w:date="2020-04-03T01:44:00Z">
            <w:rPr>
              <w:color w:val="808080"/>
            </w:rPr>
          </w:rPrChange>
        </w:rPr>
        <w:t>-- ASN1STOP</w:t>
      </w:r>
    </w:p>
    <w:p w14:paraId="241B1EBF" w14:textId="77777777" w:rsidR="002C5D28" w:rsidRPr="004072B1" w:rsidRDefault="002C5D28" w:rsidP="002C5D28">
      <w:pPr>
        <w:rPr>
          <w:rPrChange w:id="124002"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4072B1" w:rsidRDefault="002C5D28" w:rsidP="00F43D0B">
            <w:pPr>
              <w:pStyle w:val="TAH"/>
              <w:rPr>
                <w:szCs w:val="22"/>
                <w:rPrChange w:id="124003" w:author="Draft version 2" w:date="2020-04-03T01:44:00Z">
                  <w:rPr>
                    <w:szCs w:val="22"/>
                  </w:rPr>
                </w:rPrChange>
              </w:rPr>
            </w:pPr>
            <w:r w:rsidRPr="004072B1">
              <w:rPr>
                <w:i/>
                <w:szCs w:val="22"/>
                <w:rPrChange w:id="124004" w:author="Draft version 2" w:date="2020-04-03T01:44:00Z">
                  <w:rPr>
                    <w:i/>
                    <w:szCs w:val="22"/>
                  </w:rPr>
                </w:rPrChange>
              </w:rPr>
              <w:lastRenderedPageBreak/>
              <w:t xml:space="preserve">SchedulingRequestResourceConfig </w:t>
            </w:r>
            <w:r w:rsidRPr="004072B1">
              <w:rPr>
                <w:szCs w:val="22"/>
                <w:rPrChange w:id="124005" w:author="Draft version 2" w:date="2020-04-03T01:44:00Z">
                  <w:rPr>
                    <w:szCs w:val="22"/>
                  </w:rPr>
                </w:rPrChange>
              </w:rPr>
              <w:t>field descriptions</w:t>
            </w:r>
          </w:p>
        </w:tc>
      </w:tr>
      <w:tr w:rsidR="00936420" w:rsidRPr="004072B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4072B1" w:rsidRDefault="002C5D28" w:rsidP="00F43D0B">
            <w:pPr>
              <w:pStyle w:val="TAL"/>
              <w:rPr>
                <w:szCs w:val="22"/>
                <w:rPrChange w:id="124006" w:author="Draft version 2" w:date="2020-04-03T01:44:00Z">
                  <w:rPr>
                    <w:szCs w:val="22"/>
                  </w:rPr>
                </w:rPrChange>
              </w:rPr>
            </w:pPr>
            <w:r w:rsidRPr="004072B1">
              <w:rPr>
                <w:b/>
                <w:i/>
                <w:szCs w:val="22"/>
                <w:rPrChange w:id="124007" w:author="Draft version 2" w:date="2020-04-03T01:44:00Z">
                  <w:rPr>
                    <w:b/>
                    <w:i/>
                    <w:szCs w:val="22"/>
                  </w:rPr>
                </w:rPrChange>
              </w:rPr>
              <w:t>periodicityAndOffset</w:t>
            </w:r>
          </w:p>
          <w:p w14:paraId="18DD51C8" w14:textId="77777777" w:rsidR="00F95F2F" w:rsidRPr="004072B1" w:rsidRDefault="002C5D28" w:rsidP="00F43D0B">
            <w:pPr>
              <w:pStyle w:val="TAL"/>
              <w:rPr>
                <w:szCs w:val="22"/>
                <w:rPrChange w:id="124008" w:author="Draft version 2" w:date="2020-04-03T01:44:00Z">
                  <w:rPr>
                    <w:szCs w:val="22"/>
                  </w:rPr>
                </w:rPrChange>
              </w:rPr>
            </w:pPr>
            <w:r w:rsidRPr="004072B1">
              <w:rPr>
                <w:szCs w:val="22"/>
                <w:rPrChange w:id="124009" w:author="Draft version 2" w:date="2020-04-03T01:44:00Z">
                  <w:rPr>
                    <w:szCs w:val="22"/>
                  </w:rPr>
                </w:rPrChange>
              </w:rPr>
              <w:t xml:space="preserve">SR periodicity and offset in number of </w:t>
            </w:r>
            <w:r w:rsidR="00E71D45" w:rsidRPr="004072B1">
              <w:rPr>
                <w:szCs w:val="22"/>
                <w:rPrChange w:id="124010" w:author="Draft version 2" w:date="2020-04-03T01:44:00Z">
                  <w:rPr>
                    <w:szCs w:val="22"/>
                  </w:rPr>
                </w:rPrChange>
              </w:rPr>
              <w:t xml:space="preserve">symbols or </w:t>
            </w:r>
            <w:r w:rsidRPr="004072B1">
              <w:rPr>
                <w:szCs w:val="22"/>
                <w:rPrChange w:id="124011" w:author="Draft version 2" w:date="2020-04-03T01:44:00Z">
                  <w:rPr>
                    <w:szCs w:val="22"/>
                  </w:rPr>
                </w:rPrChange>
              </w:rPr>
              <w:t xml:space="preserve">slots (see </w:t>
            </w:r>
            <w:r w:rsidR="00A87238" w:rsidRPr="004072B1">
              <w:rPr>
                <w:szCs w:val="22"/>
                <w:rPrChange w:id="124012" w:author="Draft version 2" w:date="2020-04-03T01:44:00Z">
                  <w:rPr>
                    <w:szCs w:val="22"/>
                  </w:rPr>
                </w:rPrChange>
              </w:rPr>
              <w:t>TS 38.213 [13]</w:t>
            </w:r>
            <w:r w:rsidRPr="004072B1">
              <w:rPr>
                <w:szCs w:val="22"/>
                <w:rPrChange w:id="124013" w:author="Draft version 2" w:date="2020-04-03T01:44:00Z">
                  <w:rPr>
                    <w:szCs w:val="22"/>
                  </w:rPr>
                </w:rPrChange>
              </w:rPr>
              <w:t xml:space="preserve">, </w:t>
            </w:r>
            <w:r w:rsidR="00581EBE" w:rsidRPr="004072B1">
              <w:rPr>
                <w:szCs w:val="22"/>
                <w:rPrChange w:id="124014" w:author="Draft version 2" w:date="2020-04-03T01:44:00Z">
                  <w:rPr>
                    <w:szCs w:val="22"/>
                  </w:rPr>
                </w:rPrChange>
              </w:rPr>
              <w:t>clause</w:t>
            </w:r>
            <w:r w:rsidRPr="004072B1">
              <w:rPr>
                <w:szCs w:val="22"/>
                <w:rPrChange w:id="124015" w:author="Draft version 2" w:date="2020-04-03T01:44:00Z">
                  <w:rPr>
                    <w:szCs w:val="22"/>
                  </w:rPr>
                </w:rPrChange>
              </w:rPr>
              <w:t xml:space="preserve"> 9.2.</w:t>
            </w:r>
            <w:r w:rsidR="007A343C" w:rsidRPr="004072B1">
              <w:rPr>
                <w:szCs w:val="22"/>
                <w:rPrChange w:id="124016" w:author="Draft version 2" w:date="2020-04-03T01:44:00Z">
                  <w:rPr>
                    <w:szCs w:val="22"/>
                  </w:rPr>
                </w:rPrChange>
              </w:rPr>
              <w:t>4</w:t>
            </w:r>
            <w:r w:rsidRPr="004072B1">
              <w:rPr>
                <w:szCs w:val="22"/>
                <w:rPrChange w:id="124017" w:author="Draft version 2" w:date="2020-04-03T01:44:00Z">
                  <w:rPr>
                    <w:szCs w:val="22"/>
                  </w:rPr>
                </w:rPrChange>
              </w:rPr>
              <w:t>) The following periodicities may be configured depending on the chosen subcarrier spacing:</w:t>
            </w:r>
          </w:p>
          <w:p w14:paraId="7D9724BE" w14:textId="77777777" w:rsidR="00F95F2F" w:rsidRPr="004072B1" w:rsidRDefault="002C5D28" w:rsidP="00F43D0B">
            <w:pPr>
              <w:pStyle w:val="TAL"/>
              <w:rPr>
                <w:szCs w:val="22"/>
                <w:rPrChange w:id="124018" w:author="Draft version 2" w:date="2020-04-03T01:44:00Z">
                  <w:rPr>
                    <w:szCs w:val="22"/>
                  </w:rPr>
                </w:rPrChange>
              </w:rPr>
            </w:pPr>
            <w:r w:rsidRPr="004072B1">
              <w:rPr>
                <w:szCs w:val="22"/>
                <w:rPrChange w:id="124019" w:author="Draft version 2" w:date="2020-04-03T01:44:00Z">
                  <w:rPr>
                    <w:szCs w:val="22"/>
                  </w:rPr>
                </w:rPrChange>
              </w:rPr>
              <w:t>SCS =  15 kHz: 2sym, 7sym, 1sl, 2sl, 4sl, 5sl, 8sl, 10sl, 16sl, 20sl, 40sl, 80sl</w:t>
            </w:r>
          </w:p>
          <w:p w14:paraId="2A698AFB" w14:textId="77777777" w:rsidR="00F95F2F" w:rsidRPr="004072B1" w:rsidRDefault="002C5D28" w:rsidP="00F43D0B">
            <w:pPr>
              <w:pStyle w:val="TAL"/>
              <w:rPr>
                <w:szCs w:val="22"/>
                <w:rPrChange w:id="124020" w:author="Draft version 2" w:date="2020-04-03T01:44:00Z">
                  <w:rPr>
                    <w:szCs w:val="22"/>
                  </w:rPr>
                </w:rPrChange>
              </w:rPr>
            </w:pPr>
            <w:r w:rsidRPr="004072B1">
              <w:rPr>
                <w:szCs w:val="22"/>
                <w:rPrChange w:id="124021" w:author="Draft version 2" w:date="2020-04-03T01:44:00Z">
                  <w:rPr>
                    <w:szCs w:val="22"/>
                  </w:rPr>
                </w:rPrChange>
              </w:rPr>
              <w:t>SCS =  30 kHz: 2sym, 7sym, 1sl, 2sl, 4sl, 8sl, 10sl, 16sl, 20sl, 40sl, 80sl, 160sl</w:t>
            </w:r>
          </w:p>
          <w:p w14:paraId="2E057FB3" w14:textId="77777777" w:rsidR="00F95F2F" w:rsidRPr="004072B1" w:rsidRDefault="002C5D28" w:rsidP="00F43D0B">
            <w:pPr>
              <w:pStyle w:val="TAL"/>
              <w:rPr>
                <w:szCs w:val="22"/>
                <w:rPrChange w:id="124022" w:author="Draft version 2" w:date="2020-04-03T01:44:00Z">
                  <w:rPr>
                    <w:szCs w:val="22"/>
                  </w:rPr>
                </w:rPrChange>
              </w:rPr>
            </w:pPr>
            <w:r w:rsidRPr="004072B1">
              <w:rPr>
                <w:szCs w:val="22"/>
                <w:rPrChange w:id="124023" w:author="Draft version 2" w:date="2020-04-03T01:44:00Z">
                  <w:rPr>
                    <w:szCs w:val="22"/>
                  </w:rPr>
                </w:rPrChange>
              </w:rPr>
              <w:t>SCS =  60 kHz: 2sym, 7sym/6sym, 1sl, 2sl, 4sl, 8sl, 16sl, 20sl, 40sl, 80sl, 160sl, 320sl</w:t>
            </w:r>
          </w:p>
          <w:p w14:paraId="2400B891" w14:textId="77777777" w:rsidR="00F95F2F" w:rsidRPr="004072B1" w:rsidRDefault="002C5D28" w:rsidP="00F43D0B">
            <w:pPr>
              <w:pStyle w:val="TAL"/>
              <w:rPr>
                <w:szCs w:val="22"/>
                <w:rPrChange w:id="124024" w:author="Draft version 2" w:date="2020-04-03T01:44:00Z">
                  <w:rPr>
                    <w:szCs w:val="22"/>
                  </w:rPr>
                </w:rPrChange>
              </w:rPr>
            </w:pPr>
            <w:r w:rsidRPr="004072B1">
              <w:rPr>
                <w:szCs w:val="22"/>
                <w:rPrChange w:id="124025" w:author="Draft version 2" w:date="2020-04-03T01:44:00Z">
                  <w:rPr>
                    <w:szCs w:val="22"/>
                  </w:rPr>
                </w:rPrChange>
              </w:rPr>
              <w:t>SCS = 120 kHz: 2sym, 7sym, 1sl, 2sl, 4sl, 8sl, 16sl, 40sl, 80sl, 160sl, 320sl, 640</w:t>
            </w:r>
            <w:r w:rsidR="00E71D45" w:rsidRPr="004072B1">
              <w:rPr>
                <w:szCs w:val="22"/>
                <w:rPrChange w:id="124026" w:author="Draft version 2" w:date="2020-04-03T01:44:00Z">
                  <w:rPr>
                    <w:szCs w:val="22"/>
                  </w:rPr>
                </w:rPrChange>
              </w:rPr>
              <w:t>sl</w:t>
            </w:r>
          </w:p>
          <w:p w14:paraId="4AB5518A" w14:textId="77777777" w:rsidR="002C5D28" w:rsidRPr="004072B1" w:rsidRDefault="002C5D28" w:rsidP="00F43D0B">
            <w:pPr>
              <w:pStyle w:val="TAL"/>
              <w:rPr>
                <w:szCs w:val="22"/>
                <w:rPrChange w:id="124027" w:author="Draft version 2" w:date="2020-04-03T01:44:00Z">
                  <w:rPr>
                    <w:szCs w:val="22"/>
                  </w:rPr>
                </w:rPrChange>
              </w:rPr>
            </w:pPr>
          </w:p>
          <w:p w14:paraId="2906042F" w14:textId="77777777" w:rsidR="00F95F2F" w:rsidRPr="004072B1" w:rsidRDefault="002C5D28" w:rsidP="00F43D0B">
            <w:pPr>
              <w:pStyle w:val="TAL"/>
              <w:rPr>
                <w:szCs w:val="22"/>
                <w:rPrChange w:id="124028" w:author="Draft version 2" w:date="2020-04-03T01:44:00Z">
                  <w:rPr>
                    <w:szCs w:val="22"/>
                  </w:rPr>
                </w:rPrChange>
              </w:rPr>
            </w:pPr>
            <w:r w:rsidRPr="004072B1">
              <w:rPr>
                <w:szCs w:val="22"/>
                <w:rPrChange w:id="124029" w:author="Draft version 2" w:date="2020-04-03T01:44:00Z">
                  <w:rPr>
                    <w:szCs w:val="22"/>
                  </w:rPr>
                </w:rPrChange>
              </w:rPr>
              <w:t>sym6or7 corresponds to 6 symbols if extended cyclic prefix and a SCS of 60 kHz are configured, otherwise it corresponds to 7 symbols.</w:t>
            </w:r>
          </w:p>
          <w:p w14:paraId="66DB4BE0" w14:textId="77777777" w:rsidR="002C5D28" w:rsidRPr="004072B1" w:rsidRDefault="002C5D28" w:rsidP="00F43D0B">
            <w:pPr>
              <w:pStyle w:val="TAL"/>
              <w:rPr>
                <w:szCs w:val="22"/>
                <w:rPrChange w:id="124030" w:author="Draft version 2" w:date="2020-04-03T01:44:00Z">
                  <w:rPr>
                    <w:szCs w:val="22"/>
                  </w:rPr>
                </w:rPrChange>
              </w:rPr>
            </w:pPr>
            <w:r w:rsidRPr="004072B1">
              <w:rPr>
                <w:szCs w:val="22"/>
                <w:rPrChange w:id="124031" w:author="Draft version 2" w:date="2020-04-03T01:44:00Z">
                  <w:rPr>
                    <w:szCs w:val="22"/>
                  </w:rPr>
                </w:rPrChange>
              </w:rPr>
              <w:t xml:space="preserve">For periodicities </w:t>
            </w:r>
            <w:r w:rsidR="00E71D45" w:rsidRPr="004072B1">
              <w:rPr>
                <w:szCs w:val="22"/>
                <w:rPrChange w:id="124032" w:author="Draft version 2" w:date="2020-04-03T01:44:00Z">
                  <w:rPr>
                    <w:szCs w:val="22"/>
                  </w:rPr>
                </w:rPrChange>
              </w:rPr>
              <w:t>2</w:t>
            </w:r>
            <w:r w:rsidRPr="004072B1">
              <w:rPr>
                <w:szCs w:val="22"/>
                <w:rPrChange w:id="124033" w:author="Draft version 2" w:date="2020-04-03T01:44:00Z">
                  <w:rPr>
                    <w:szCs w:val="22"/>
                  </w:rPr>
                </w:rPrChange>
              </w:rPr>
              <w:t xml:space="preserve">sym, </w:t>
            </w:r>
            <w:r w:rsidR="00E71D45" w:rsidRPr="004072B1">
              <w:rPr>
                <w:szCs w:val="22"/>
                <w:rPrChange w:id="124034" w:author="Draft version 2" w:date="2020-04-03T01:44:00Z">
                  <w:rPr>
                    <w:szCs w:val="22"/>
                  </w:rPr>
                </w:rPrChange>
              </w:rPr>
              <w:t>7</w:t>
            </w:r>
            <w:r w:rsidRPr="004072B1">
              <w:rPr>
                <w:szCs w:val="22"/>
                <w:rPrChange w:id="124035" w:author="Draft version 2" w:date="2020-04-03T01:44:00Z">
                  <w:rPr>
                    <w:szCs w:val="22"/>
                  </w:rPr>
                </w:rPrChange>
              </w:rPr>
              <w:t>sym and sl1 the UE assumes an offset of 0 slots.</w:t>
            </w:r>
          </w:p>
        </w:tc>
      </w:tr>
      <w:tr w:rsidR="00936420" w:rsidRPr="004072B1" w14:paraId="3CC5CF20" w14:textId="77777777" w:rsidTr="00192261">
        <w:trPr>
          <w:ins w:id="124036" w:author="CR#1498r1" w:date="2020-03-28T13:39:00Z"/>
        </w:trPr>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4072B1" w:rsidRDefault="00A06B34" w:rsidP="00192261">
            <w:pPr>
              <w:pStyle w:val="TAL"/>
              <w:rPr>
                <w:ins w:id="124037" w:author="CR#1498r1" w:date="2020-03-28T13:39:00Z"/>
                <w:b/>
                <w:i/>
                <w:szCs w:val="22"/>
                <w:rPrChange w:id="124038" w:author="Draft version 2" w:date="2020-04-03T01:44:00Z">
                  <w:rPr>
                    <w:ins w:id="124039" w:author="CR#1498r1" w:date="2020-03-28T13:39:00Z"/>
                    <w:b/>
                    <w:i/>
                    <w:szCs w:val="22"/>
                  </w:rPr>
                </w:rPrChange>
              </w:rPr>
            </w:pPr>
            <w:ins w:id="124040" w:author="CR#1498r1" w:date="2020-03-28T13:39:00Z">
              <w:r w:rsidRPr="004072B1">
                <w:rPr>
                  <w:b/>
                  <w:i/>
                  <w:szCs w:val="22"/>
                  <w:rPrChange w:id="124041" w:author="Draft version 2" w:date="2020-04-03T01:44:00Z">
                    <w:rPr>
                      <w:b/>
                      <w:i/>
                      <w:szCs w:val="22"/>
                    </w:rPr>
                  </w:rPrChange>
                </w:rPr>
                <w:t>phy-PriorityIndex</w:t>
              </w:r>
            </w:ins>
          </w:p>
          <w:p w14:paraId="1FD801B2" w14:textId="77777777" w:rsidR="00A06B34" w:rsidRPr="004072B1" w:rsidRDefault="00A06B34" w:rsidP="00192261">
            <w:pPr>
              <w:pStyle w:val="TAL"/>
              <w:rPr>
                <w:ins w:id="124042" w:author="CR#1498r1" w:date="2020-03-28T13:39:00Z"/>
                <w:b/>
                <w:i/>
                <w:szCs w:val="22"/>
                <w:rPrChange w:id="124043" w:author="Draft version 2" w:date="2020-04-03T01:44:00Z">
                  <w:rPr>
                    <w:ins w:id="124044" w:author="CR#1498r1" w:date="2020-03-28T13:39:00Z"/>
                    <w:b/>
                    <w:i/>
                    <w:szCs w:val="22"/>
                  </w:rPr>
                </w:rPrChange>
              </w:rPr>
            </w:pPr>
            <w:ins w:id="124045" w:author="CR#1498r1" w:date="2020-03-28T13:39:00Z">
              <w:r w:rsidRPr="004072B1">
                <w:rPr>
                  <w:lang w:val="en-US"/>
                  <w:rPrChange w:id="124046" w:author="Draft version 2" w:date="2020-04-03T01:44:00Z">
                    <w:rPr>
                      <w:lang w:val="en-US"/>
                    </w:rPr>
                  </w:rPrChange>
                </w:rPr>
                <w:t>I</w:t>
              </w:r>
              <w:r w:rsidRPr="004072B1">
                <w:rPr>
                  <w:rPrChange w:id="124047" w:author="Draft version 2" w:date="2020-04-03T01:44:00Z">
                    <w:rPr/>
                  </w:rPrChange>
                </w:rPr>
                <w:t>ndicat</w:t>
              </w:r>
              <w:r w:rsidRPr="004072B1">
                <w:rPr>
                  <w:lang w:val="en-US"/>
                  <w:rPrChange w:id="124048" w:author="Draft version 2" w:date="2020-04-03T01:44:00Z">
                    <w:rPr>
                      <w:lang w:val="en-US"/>
                    </w:rPr>
                  </w:rPrChange>
                </w:rPr>
                <w:t>es</w:t>
              </w:r>
              <w:r w:rsidRPr="004072B1">
                <w:rPr>
                  <w:rPrChange w:id="124049" w:author="Draft version 2" w:date="2020-04-03T01:44:00Z">
                    <w:rPr/>
                  </w:rPrChange>
                </w:rPr>
                <w:t xml:space="preserve"> whether </w:t>
              </w:r>
              <w:r w:rsidRPr="004072B1">
                <w:rPr>
                  <w:lang w:val="en-US"/>
                  <w:rPrChange w:id="124050" w:author="Draft version 2" w:date="2020-04-03T01:44:00Z">
                    <w:rPr>
                      <w:lang w:val="en-US"/>
                    </w:rPr>
                  </w:rPrChange>
                </w:rPr>
                <w:t xml:space="preserve">this scheduling request resource </w:t>
              </w:r>
              <w:r w:rsidRPr="004072B1">
                <w:rPr>
                  <w:rPrChange w:id="124051" w:author="Draft version 2" w:date="2020-04-03T01:44:00Z">
                    <w:rPr/>
                  </w:rPrChange>
                </w:rPr>
                <w:t xml:space="preserve">is </w:t>
              </w:r>
              <w:r w:rsidRPr="004072B1">
                <w:rPr>
                  <w:i/>
                  <w:rPrChange w:id="124052" w:author="Draft version 2" w:date="2020-04-03T01:44:00Z">
                    <w:rPr>
                      <w:i/>
                    </w:rPr>
                  </w:rPrChange>
                </w:rPr>
                <w:t>high</w:t>
              </w:r>
              <w:r w:rsidRPr="004072B1">
                <w:rPr>
                  <w:rPrChange w:id="124053" w:author="Draft version 2" w:date="2020-04-03T01:44:00Z">
                    <w:rPr/>
                  </w:rPrChange>
                </w:rPr>
                <w:t xml:space="preserve"> or </w:t>
              </w:r>
              <w:r w:rsidRPr="004072B1">
                <w:rPr>
                  <w:i/>
                  <w:rPrChange w:id="124054" w:author="Draft version 2" w:date="2020-04-03T01:44:00Z">
                    <w:rPr>
                      <w:i/>
                    </w:rPr>
                  </w:rPrChange>
                </w:rPr>
                <w:t>low</w:t>
              </w:r>
              <w:r w:rsidRPr="004072B1">
                <w:rPr>
                  <w:rPrChange w:id="124055" w:author="Draft version 2" w:date="2020-04-03T01:44:00Z">
                    <w:rPr/>
                  </w:rPrChange>
                </w:rPr>
                <w:t xml:space="preserve"> priority in PHY prioritization/multiplexing handling</w:t>
              </w:r>
              <w:r w:rsidRPr="004072B1">
                <w:rPr>
                  <w:lang w:val="sv-SE"/>
                  <w:rPrChange w:id="124056" w:author="Draft version 2" w:date="2020-04-03T01:44:00Z">
                    <w:rPr>
                      <w:lang w:val="sv-SE"/>
                    </w:rPr>
                  </w:rPrChange>
                </w:rPr>
                <w:t xml:space="preserve"> (see TS 38.213 [13], clause 9.2.4)</w:t>
              </w:r>
              <w:r w:rsidRPr="004072B1">
                <w:rPr>
                  <w:lang w:val="en-US"/>
                  <w:rPrChange w:id="124057" w:author="Draft version 2" w:date="2020-04-03T01:44:00Z">
                    <w:rPr>
                      <w:lang w:val="en-US"/>
                    </w:rPr>
                  </w:rPrChange>
                </w:rPr>
                <w:t xml:space="preserve">. Value </w:t>
              </w:r>
              <w:r w:rsidRPr="004072B1">
                <w:rPr>
                  <w:i/>
                  <w:lang w:val="en-US"/>
                  <w:rPrChange w:id="124058" w:author="Draft version 2" w:date="2020-04-03T01:44:00Z">
                    <w:rPr>
                      <w:i/>
                      <w:lang w:val="en-US"/>
                    </w:rPr>
                  </w:rPrChange>
                </w:rPr>
                <w:t xml:space="preserve">p0 </w:t>
              </w:r>
              <w:r w:rsidRPr="004072B1">
                <w:rPr>
                  <w:lang w:val="en-US"/>
                  <w:rPrChange w:id="124059" w:author="Draft version 2" w:date="2020-04-03T01:44:00Z">
                    <w:rPr>
                      <w:lang w:val="en-US"/>
                    </w:rPr>
                  </w:rPrChange>
                </w:rPr>
                <w:t xml:space="preserve">indicates low priority and value </w:t>
              </w:r>
              <w:r w:rsidRPr="004072B1">
                <w:rPr>
                  <w:i/>
                  <w:lang w:val="en-US"/>
                  <w:rPrChange w:id="124060" w:author="Draft version 2" w:date="2020-04-03T01:44:00Z">
                    <w:rPr>
                      <w:i/>
                      <w:lang w:val="en-US"/>
                    </w:rPr>
                  </w:rPrChange>
                </w:rPr>
                <w:t xml:space="preserve">p1 </w:t>
              </w:r>
              <w:r w:rsidRPr="004072B1">
                <w:rPr>
                  <w:lang w:val="en-US"/>
                  <w:rPrChange w:id="124061" w:author="Draft version 2" w:date="2020-04-03T01:44:00Z">
                    <w:rPr>
                      <w:lang w:val="en-US"/>
                    </w:rPr>
                  </w:rPrChange>
                </w:rPr>
                <w:t>indicates high priority.</w:t>
              </w:r>
            </w:ins>
          </w:p>
        </w:tc>
      </w:tr>
      <w:tr w:rsidR="00936420" w:rsidRPr="004072B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4072B1" w:rsidRDefault="002C5D28" w:rsidP="00F43D0B">
            <w:pPr>
              <w:pStyle w:val="TAL"/>
              <w:rPr>
                <w:szCs w:val="22"/>
                <w:rPrChange w:id="124062" w:author="Draft version 2" w:date="2020-04-03T01:44:00Z">
                  <w:rPr>
                    <w:szCs w:val="22"/>
                  </w:rPr>
                </w:rPrChange>
              </w:rPr>
            </w:pPr>
            <w:r w:rsidRPr="004072B1">
              <w:rPr>
                <w:b/>
                <w:i/>
                <w:szCs w:val="22"/>
                <w:rPrChange w:id="124063" w:author="Draft version 2" w:date="2020-04-03T01:44:00Z">
                  <w:rPr>
                    <w:b/>
                    <w:i/>
                    <w:szCs w:val="22"/>
                  </w:rPr>
                </w:rPrChange>
              </w:rPr>
              <w:t>resource</w:t>
            </w:r>
          </w:p>
          <w:p w14:paraId="38EC44E4" w14:textId="77777777" w:rsidR="002C5D28" w:rsidRPr="004072B1" w:rsidRDefault="002C5D28" w:rsidP="007A343C">
            <w:pPr>
              <w:pStyle w:val="TAL"/>
              <w:rPr>
                <w:szCs w:val="22"/>
                <w:rPrChange w:id="124064" w:author="Draft version 2" w:date="2020-04-03T01:44:00Z">
                  <w:rPr>
                    <w:szCs w:val="22"/>
                  </w:rPr>
                </w:rPrChange>
              </w:rPr>
            </w:pPr>
            <w:r w:rsidRPr="004072B1">
              <w:rPr>
                <w:szCs w:val="22"/>
                <w:rPrChange w:id="124065" w:author="Draft version 2" w:date="2020-04-03T01:44:00Z">
                  <w:rPr>
                    <w:szCs w:val="22"/>
                  </w:rPr>
                </w:rPrChange>
              </w:rPr>
              <w:t xml:space="preserve">ID of the PUCCH resource in which the UE shall send the scheduling request. The actual </w:t>
            </w:r>
            <w:r w:rsidRPr="004072B1">
              <w:rPr>
                <w:i/>
                <w:szCs w:val="22"/>
                <w:rPrChange w:id="124066" w:author="Draft version 2" w:date="2020-04-03T01:44:00Z">
                  <w:rPr>
                    <w:i/>
                    <w:szCs w:val="22"/>
                  </w:rPr>
                </w:rPrChange>
              </w:rPr>
              <w:t>PUCCH-Resource</w:t>
            </w:r>
            <w:r w:rsidRPr="004072B1">
              <w:rPr>
                <w:szCs w:val="22"/>
                <w:rPrChange w:id="124067" w:author="Draft version 2" w:date="2020-04-03T01:44:00Z">
                  <w:rPr>
                    <w:szCs w:val="22"/>
                  </w:rPr>
                </w:rPrChange>
              </w:rPr>
              <w:t xml:space="preserve"> is configured in </w:t>
            </w:r>
            <w:r w:rsidRPr="004072B1">
              <w:rPr>
                <w:i/>
                <w:szCs w:val="22"/>
                <w:rPrChange w:id="124068" w:author="Draft version 2" w:date="2020-04-03T01:44:00Z">
                  <w:rPr>
                    <w:i/>
                    <w:szCs w:val="22"/>
                  </w:rPr>
                </w:rPrChange>
              </w:rPr>
              <w:t>PUCCH-Config</w:t>
            </w:r>
            <w:r w:rsidRPr="004072B1">
              <w:rPr>
                <w:szCs w:val="22"/>
                <w:rPrChange w:id="124069" w:author="Draft version 2" w:date="2020-04-03T01:44:00Z">
                  <w:rPr>
                    <w:szCs w:val="22"/>
                  </w:rPr>
                </w:rPrChange>
              </w:rPr>
              <w:t xml:space="preserve"> of the same UL BWP and serving cell as this </w:t>
            </w:r>
            <w:r w:rsidRPr="004072B1">
              <w:rPr>
                <w:i/>
                <w:szCs w:val="22"/>
                <w:rPrChange w:id="124070" w:author="Draft version 2" w:date="2020-04-03T01:44:00Z">
                  <w:rPr>
                    <w:i/>
                    <w:szCs w:val="22"/>
                  </w:rPr>
                </w:rPrChange>
              </w:rPr>
              <w:t>SchedulingRequestResourceConfig</w:t>
            </w:r>
            <w:r w:rsidRPr="004072B1">
              <w:rPr>
                <w:szCs w:val="22"/>
                <w:rPrChange w:id="124071" w:author="Draft version 2" w:date="2020-04-03T01:44:00Z">
                  <w:rPr>
                    <w:szCs w:val="22"/>
                  </w:rPr>
                </w:rPrChange>
              </w:rPr>
              <w:t xml:space="preserve">. The network configures a </w:t>
            </w:r>
            <w:r w:rsidRPr="004072B1">
              <w:rPr>
                <w:i/>
                <w:szCs w:val="22"/>
                <w:rPrChange w:id="124072" w:author="Draft version 2" w:date="2020-04-03T01:44:00Z">
                  <w:rPr>
                    <w:i/>
                    <w:szCs w:val="22"/>
                  </w:rPr>
                </w:rPrChange>
              </w:rPr>
              <w:t>PUCCH-Resource</w:t>
            </w:r>
            <w:r w:rsidRPr="004072B1">
              <w:rPr>
                <w:szCs w:val="22"/>
                <w:rPrChange w:id="124073" w:author="Draft version 2" w:date="2020-04-03T01:44:00Z">
                  <w:rPr>
                    <w:szCs w:val="22"/>
                  </w:rPr>
                </w:rPrChange>
              </w:rPr>
              <w:t xml:space="preserve"> of </w:t>
            </w:r>
            <w:r w:rsidRPr="004072B1">
              <w:rPr>
                <w:i/>
                <w:szCs w:val="22"/>
                <w:rPrChange w:id="124074" w:author="Draft version 2" w:date="2020-04-03T01:44:00Z">
                  <w:rPr>
                    <w:i/>
                    <w:szCs w:val="22"/>
                  </w:rPr>
                </w:rPrChange>
              </w:rPr>
              <w:t>PUCCH-format0</w:t>
            </w:r>
            <w:r w:rsidRPr="004072B1">
              <w:rPr>
                <w:szCs w:val="22"/>
                <w:rPrChange w:id="124075" w:author="Draft version 2" w:date="2020-04-03T01:44:00Z">
                  <w:rPr>
                    <w:szCs w:val="22"/>
                  </w:rPr>
                </w:rPrChange>
              </w:rPr>
              <w:t xml:space="preserve"> or </w:t>
            </w:r>
            <w:r w:rsidRPr="004072B1">
              <w:rPr>
                <w:i/>
                <w:szCs w:val="22"/>
                <w:rPrChange w:id="124076" w:author="Draft version 2" w:date="2020-04-03T01:44:00Z">
                  <w:rPr>
                    <w:i/>
                    <w:szCs w:val="22"/>
                  </w:rPr>
                </w:rPrChange>
              </w:rPr>
              <w:t>PUCCH-format1</w:t>
            </w:r>
            <w:r w:rsidRPr="004072B1">
              <w:rPr>
                <w:szCs w:val="22"/>
                <w:rPrChange w:id="124077" w:author="Draft version 2" w:date="2020-04-03T01:44:00Z">
                  <w:rPr>
                    <w:szCs w:val="22"/>
                  </w:rPr>
                </w:rPrChange>
              </w:rPr>
              <w:t xml:space="preserve"> (other formats not supported) (see </w:t>
            </w:r>
            <w:r w:rsidR="00A87238" w:rsidRPr="004072B1">
              <w:rPr>
                <w:szCs w:val="22"/>
                <w:rPrChange w:id="124078" w:author="Draft version 2" w:date="2020-04-03T01:44:00Z">
                  <w:rPr>
                    <w:szCs w:val="22"/>
                  </w:rPr>
                </w:rPrChange>
              </w:rPr>
              <w:t>TS 38.213 [13]</w:t>
            </w:r>
            <w:r w:rsidRPr="004072B1">
              <w:rPr>
                <w:szCs w:val="22"/>
                <w:rPrChange w:id="124079" w:author="Draft version 2" w:date="2020-04-03T01:44:00Z">
                  <w:rPr>
                    <w:szCs w:val="22"/>
                  </w:rPr>
                </w:rPrChange>
              </w:rPr>
              <w:t xml:space="preserve">, </w:t>
            </w:r>
            <w:r w:rsidR="00581EBE" w:rsidRPr="004072B1">
              <w:rPr>
                <w:szCs w:val="22"/>
                <w:rPrChange w:id="124080" w:author="Draft version 2" w:date="2020-04-03T01:44:00Z">
                  <w:rPr>
                    <w:szCs w:val="22"/>
                  </w:rPr>
                </w:rPrChange>
              </w:rPr>
              <w:t>clause</w:t>
            </w:r>
            <w:r w:rsidRPr="004072B1">
              <w:rPr>
                <w:szCs w:val="22"/>
                <w:rPrChange w:id="124081" w:author="Draft version 2" w:date="2020-04-03T01:44:00Z">
                  <w:rPr>
                    <w:szCs w:val="22"/>
                  </w:rPr>
                </w:rPrChange>
              </w:rPr>
              <w:t xml:space="preserve"> 9.2.</w:t>
            </w:r>
            <w:r w:rsidR="007A343C" w:rsidRPr="004072B1">
              <w:rPr>
                <w:szCs w:val="22"/>
                <w:rPrChange w:id="124082" w:author="Draft version 2" w:date="2020-04-03T01:44:00Z">
                  <w:rPr>
                    <w:szCs w:val="22"/>
                  </w:rPr>
                </w:rPrChange>
              </w:rPr>
              <w:t>4</w:t>
            </w:r>
            <w:r w:rsidRPr="004072B1">
              <w:rPr>
                <w:szCs w:val="22"/>
                <w:rPrChange w:id="124083" w:author="Draft version 2" w:date="2020-04-03T01:44:00Z">
                  <w:rPr>
                    <w:szCs w:val="22"/>
                  </w:rPr>
                </w:rPrChange>
              </w:rPr>
              <w:t>)</w:t>
            </w:r>
          </w:p>
        </w:tc>
      </w:tr>
      <w:tr w:rsidR="002C5D28" w:rsidRPr="004072B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4072B1" w:rsidRDefault="002C5D28" w:rsidP="00F43D0B">
            <w:pPr>
              <w:pStyle w:val="TAL"/>
              <w:rPr>
                <w:szCs w:val="22"/>
                <w:rPrChange w:id="124084" w:author="Draft version 2" w:date="2020-04-03T01:44:00Z">
                  <w:rPr>
                    <w:szCs w:val="22"/>
                  </w:rPr>
                </w:rPrChange>
              </w:rPr>
            </w:pPr>
            <w:r w:rsidRPr="004072B1">
              <w:rPr>
                <w:b/>
                <w:i/>
                <w:szCs w:val="22"/>
                <w:rPrChange w:id="124085" w:author="Draft version 2" w:date="2020-04-03T01:44:00Z">
                  <w:rPr>
                    <w:b/>
                    <w:i/>
                    <w:szCs w:val="22"/>
                  </w:rPr>
                </w:rPrChange>
              </w:rPr>
              <w:t>schedulingRequestID</w:t>
            </w:r>
          </w:p>
          <w:p w14:paraId="4D811001" w14:textId="77777777" w:rsidR="002C5D28" w:rsidRPr="004072B1" w:rsidRDefault="002C5D28" w:rsidP="00F43D0B">
            <w:pPr>
              <w:pStyle w:val="TAL"/>
              <w:rPr>
                <w:szCs w:val="22"/>
                <w:rPrChange w:id="124086" w:author="Draft version 2" w:date="2020-04-03T01:44:00Z">
                  <w:rPr>
                    <w:szCs w:val="22"/>
                  </w:rPr>
                </w:rPrChange>
              </w:rPr>
            </w:pPr>
            <w:r w:rsidRPr="004072B1">
              <w:rPr>
                <w:szCs w:val="22"/>
                <w:rPrChange w:id="124087" w:author="Draft version 2" w:date="2020-04-03T01:44:00Z">
                  <w:rPr>
                    <w:szCs w:val="22"/>
                  </w:rPr>
                </w:rPrChange>
              </w:rPr>
              <w:t xml:space="preserve">The ID of the </w:t>
            </w:r>
            <w:r w:rsidRPr="004072B1">
              <w:rPr>
                <w:i/>
                <w:szCs w:val="22"/>
                <w:rPrChange w:id="124088" w:author="Draft version 2" w:date="2020-04-03T01:44:00Z">
                  <w:rPr>
                    <w:i/>
                    <w:szCs w:val="22"/>
                  </w:rPr>
                </w:rPrChange>
              </w:rPr>
              <w:t>SchedulingRequestConfig</w:t>
            </w:r>
            <w:r w:rsidRPr="004072B1">
              <w:rPr>
                <w:szCs w:val="22"/>
                <w:rPrChange w:id="124089" w:author="Draft version 2" w:date="2020-04-03T01:44:00Z">
                  <w:rPr>
                    <w:szCs w:val="22"/>
                  </w:rPr>
                </w:rPrChange>
              </w:rPr>
              <w:t xml:space="preserve"> that uses this scheduling request resource.</w:t>
            </w:r>
          </w:p>
        </w:tc>
      </w:tr>
    </w:tbl>
    <w:p w14:paraId="6E7A9D80" w14:textId="77777777" w:rsidR="00C1597C" w:rsidRPr="004072B1" w:rsidRDefault="00C1597C" w:rsidP="00C1597C">
      <w:pPr>
        <w:rPr>
          <w:rPrChange w:id="124090" w:author="Draft version 2" w:date="2020-04-03T01:44:00Z">
            <w:rPr/>
          </w:rPrChange>
        </w:rPr>
      </w:pPr>
    </w:p>
    <w:p w14:paraId="70F93A19" w14:textId="77777777" w:rsidR="002C5D28" w:rsidRPr="004072B1" w:rsidRDefault="002C5D28" w:rsidP="002C5D28">
      <w:pPr>
        <w:pStyle w:val="Heading4"/>
        <w:rPr>
          <w:rPrChange w:id="124091" w:author="Draft version 2" w:date="2020-04-03T01:44:00Z">
            <w:rPr/>
          </w:rPrChange>
        </w:rPr>
      </w:pPr>
      <w:bookmarkStart w:id="124092" w:name="_Toc20426095"/>
      <w:bookmarkStart w:id="124093" w:name="_Toc29321491"/>
      <w:bookmarkStart w:id="124094" w:name="_Toc36757272"/>
      <w:r w:rsidRPr="004072B1">
        <w:rPr>
          <w:rPrChange w:id="124095" w:author="Draft version 2" w:date="2020-04-03T01:44:00Z">
            <w:rPr/>
          </w:rPrChange>
        </w:rPr>
        <w:t>–</w:t>
      </w:r>
      <w:r w:rsidRPr="004072B1">
        <w:rPr>
          <w:rPrChange w:id="124096" w:author="Draft version 2" w:date="2020-04-03T01:44:00Z">
            <w:rPr/>
          </w:rPrChange>
        </w:rPr>
        <w:tab/>
      </w:r>
      <w:r w:rsidRPr="004072B1">
        <w:rPr>
          <w:i/>
          <w:rPrChange w:id="124097" w:author="Draft version 2" w:date="2020-04-03T01:44:00Z">
            <w:rPr>
              <w:i/>
            </w:rPr>
          </w:rPrChange>
        </w:rPr>
        <w:t>SchedulingRequestResourceId</w:t>
      </w:r>
      <w:bookmarkEnd w:id="124092"/>
      <w:bookmarkEnd w:id="124093"/>
      <w:bookmarkEnd w:id="124094"/>
    </w:p>
    <w:p w14:paraId="2436C200" w14:textId="77777777" w:rsidR="002C5D28" w:rsidRPr="004072B1" w:rsidRDefault="002C5D28" w:rsidP="002C5D28">
      <w:pPr>
        <w:rPr>
          <w:rPrChange w:id="124098" w:author="Draft version 2" w:date="2020-04-03T01:44:00Z">
            <w:rPr/>
          </w:rPrChange>
        </w:rPr>
      </w:pPr>
      <w:r w:rsidRPr="004072B1">
        <w:rPr>
          <w:rPrChange w:id="124099" w:author="Draft version 2" w:date="2020-04-03T01:44:00Z">
            <w:rPr/>
          </w:rPrChange>
        </w:rPr>
        <w:t xml:space="preserve">The IE </w:t>
      </w:r>
      <w:r w:rsidRPr="004072B1">
        <w:rPr>
          <w:i/>
          <w:rPrChange w:id="124100" w:author="Draft version 2" w:date="2020-04-03T01:44:00Z">
            <w:rPr>
              <w:i/>
            </w:rPr>
          </w:rPrChange>
        </w:rPr>
        <w:t>SchedulingRequestResourceId</w:t>
      </w:r>
      <w:r w:rsidRPr="004072B1">
        <w:rPr>
          <w:rPrChange w:id="124101" w:author="Draft version 2" w:date="2020-04-03T01:44:00Z">
            <w:rPr/>
          </w:rPrChange>
        </w:rPr>
        <w:t xml:space="preserve"> is used to identify scheduling request resources on PUCCH.</w:t>
      </w:r>
    </w:p>
    <w:p w14:paraId="63BD49A6" w14:textId="77777777" w:rsidR="002C5D28" w:rsidRPr="004072B1" w:rsidRDefault="002C5D28" w:rsidP="002C5D28">
      <w:pPr>
        <w:pStyle w:val="TH"/>
        <w:rPr>
          <w:rPrChange w:id="124102" w:author="Draft version 2" w:date="2020-04-03T01:44:00Z">
            <w:rPr/>
          </w:rPrChange>
        </w:rPr>
      </w:pPr>
      <w:r w:rsidRPr="004072B1">
        <w:rPr>
          <w:i/>
          <w:rPrChange w:id="124103" w:author="Draft version 2" w:date="2020-04-03T01:44:00Z">
            <w:rPr>
              <w:i/>
            </w:rPr>
          </w:rPrChange>
        </w:rPr>
        <w:t>SchedulingRequestResourceId</w:t>
      </w:r>
      <w:r w:rsidRPr="004072B1">
        <w:rPr>
          <w:rPrChange w:id="124104" w:author="Draft version 2" w:date="2020-04-03T01:44:00Z">
            <w:rPr/>
          </w:rPrChange>
        </w:rPr>
        <w:t xml:space="preserve"> information element</w:t>
      </w:r>
    </w:p>
    <w:p w14:paraId="6FBF425D" w14:textId="77777777" w:rsidR="002C5D28" w:rsidRPr="004072B1" w:rsidRDefault="002C5D28" w:rsidP="0096519C">
      <w:pPr>
        <w:pStyle w:val="PL"/>
        <w:rPr>
          <w:rPrChange w:id="124105" w:author="Draft version 2" w:date="2020-04-03T01:44:00Z">
            <w:rPr>
              <w:color w:val="808080"/>
            </w:rPr>
          </w:rPrChange>
        </w:rPr>
      </w:pPr>
      <w:r w:rsidRPr="004072B1">
        <w:rPr>
          <w:rPrChange w:id="124106" w:author="Draft version 2" w:date="2020-04-03T01:44:00Z">
            <w:rPr>
              <w:color w:val="808080"/>
            </w:rPr>
          </w:rPrChange>
        </w:rPr>
        <w:t>-- ASN1START</w:t>
      </w:r>
    </w:p>
    <w:p w14:paraId="1761DA8E" w14:textId="77777777" w:rsidR="002C5D28" w:rsidRPr="004072B1" w:rsidRDefault="002C5D28" w:rsidP="0096519C">
      <w:pPr>
        <w:pStyle w:val="PL"/>
        <w:rPr>
          <w:rPrChange w:id="124107" w:author="Draft version 2" w:date="2020-04-03T01:44:00Z">
            <w:rPr>
              <w:color w:val="808080"/>
            </w:rPr>
          </w:rPrChange>
        </w:rPr>
      </w:pPr>
      <w:r w:rsidRPr="004072B1">
        <w:rPr>
          <w:rPrChange w:id="124108" w:author="Draft version 2" w:date="2020-04-03T01:44:00Z">
            <w:rPr>
              <w:color w:val="808080"/>
            </w:rPr>
          </w:rPrChange>
        </w:rPr>
        <w:t>-- TAG-SCHEDULINGREQUESTRESOURCEID-START</w:t>
      </w:r>
    </w:p>
    <w:p w14:paraId="200A3B4D" w14:textId="77777777" w:rsidR="002C5D28" w:rsidRPr="004072B1" w:rsidRDefault="002C5D28" w:rsidP="0096519C">
      <w:pPr>
        <w:pStyle w:val="PL"/>
        <w:rPr>
          <w:rPrChange w:id="124109" w:author="Draft version 2" w:date="2020-04-03T01:44:00Z">
            <w:rPr/>
          </w:rPrChange>
        </w:rPr>
      </w:pPr>
    </w:p>
    <w:p w14:paraId="4391B7EA" w14:textId="77777777" w:rsidR="002C5D28" w:rsidRPr="004072B1" w:rsidRDefault="002C5D28" w:rsidP="0096519C">
      <w:pPr>
        <w:pStyle w:val="PL"/>
        <w:rPr>
          <w:rPrChange w:id="124110" w:author="Draft version 2" w:date="2020-04-03T01:44:00Z">
            <w:rPr/>
          </w:rPrChange>
        </w:rPr>
      </w:pPr>
      <w:r w:rsidRPr="004072B1">
        <w:rPr>
          <w:rPrChange w:id="124111" w:author="Draft version 2" w:date="2020-04-03T01:44:00Z">
            <w:rPr/>
          </w:rPrChange>
        </w:rPr>
        <w:t xml:space="preserve">SchedulingRequestResourceId ::=     </w:t>
      </w:r>
      <w:r w:rsidRPr="004072B1">
        <w:rPr>
          <w:rPrChange w:id="124112" w:author="Draft version 2" w:date="2020-04-03T01:44:00Z">
            <w:rPr>
              <w:color w:val="993366"/>
            </w:rPr>
          </w:rPrChange>
        </w:rPr>
        <w:t>INTEGER</w:t>
      </w:r>
      <w:r w:rsidRPr="004072B1">
        <w:rPr>
          <w:rPrChange w:id="124113" w:author="Draft version 2" w:date="2020-04-03T01:44:00Z">
            <w:rPr/>
          </w:rPrChange>
        </w:rPr>
        <w:t xml:space="preserve"> (1..maxNrofSR-Resources)</w:t>
      </w:r>
    </w:p>
    <w:p w14:paraId="484955AA" w14:textId="77777777" w:rsidR="002C5D28" w:rsidRPr="004072B1" w:rsidRDefault="002C5D28" w:rsidP="0096519C">
      <w:pPr>
        <w:pStyle w:val="PL"/>
        <w:rPr>
          <w:rPrChange w:id="124114" w:author="Draft version 2" w:date="2020-04-03T01:44:00Z">
            <w:rPr/>
          </w:rPrChange>
        </w:rPr>
      </w:pPr>
    </w:p>
    <w:p w14:paraId="40682370" w14:textId="77777777" w:rsidR="002C5D28" w:rsidRPr="004072B1" w:rsidRDefault="002C5D28" w:rsidP="0096519C">
      <w:pPr>
        <w:pStyle w:val="PL"/>
        <w:rPr>
          <w:rPrChange w:id="124115" w:author="Draft version 2" w:date="2020-04-03T01:44:00Z">
            <w:rPr>
              <w:color w:val="808080"/>
            </w:rPr>
          </w:rPrChange>
        </w:rPr>
      </w:pPr>
      <w:r w:rsidRPr="004072B1">
        <w:rPr>
          <w:rPrChange w:id="124116" w:author="Draft version 2" w:date="2020-04-03T01:44:00Z">
            <w:rPr>
              <w:color w:val="808080"/>
            </w:rPr>
          </w:rPrChange>
        </w:rPr>
        <w:t>-- TAG-SCHEDULINGREQUESTRESOURCEID-STOP</w:t>
      </w:r>
    </w:p>
    <w:p w14:paraId="762460DE" w14:textId="77777777" w:rsidR="002C5D28" w:rsidRPr="004072B1" w:rsidRDefault="002C5D28" w:rsidP="0096519C">
      <w:pPr>
        <w:pStyle w:val="PL"/>
        <w:rPr>
          <w:rPrChange w:id="124117" w:author="Draft version 2" w:date="2020-04-03T01:44:00Z">
            <w:rPr>
              <w:color w:val="808080"/>
            </w:rPr>
          </w:rPrChange>
        </w:rPr>
      </w:pPr>
      <w:r w:rsidRPr="004072B1">
        <w:rPr>
          <w:rPrChange w:id="124118" w:author="Draft version 2" w:date="2020-04-03T01:44:00Z">
            <w:rPr>
              <w:color w:val="808080"/>
            </w:rPr>
          </w:rPrChange>
        </w:rPr>
        <w:t>-- ASN1STOP</w:t>
      </w:r>
    </w:p>
    <w:p w14:paraId="6CA5150A" w14:textId="77777777" w:rsidR="00C1597C" w:rsidRPr="004072B1" w:rsidRDefault="00C1597C" w:rsidP="00C1597C">
      <w:pPr>
        <w:rPr>
          <w:rPrChange w:id="124119" w:author="Draft version 2" w:date="2020-04-03T01:44:00Z">
            <w:rPr/>
          </w:rPrChange>
        </w:rPr>
      </w:pPr>
    </w:p>
    <w:p w14:paraId="14250C28" w14:textId="77777777" w:rsidR="002C5D28" w:rsidRPr="004072B1" w:rsidRDefault="002C5D28" w:rsidP="002C5D28">
      <w:pPr>
        <w:pStyle w:val="Heading4"/>
        <w:rPr>
          <w:rFonts w:eastAsia="SimSun"/>
          <w:rPrChange w:id="124120" w:author="Draft version 2" w:date="2020-04-03T01:44:00Z">
            <w:rPr>
              <w:rFonts w:eastAsia="SimSun"/>
            </w:rPr>
          </w:rPrChange>
        </w:rPr>
      </w:pPr>
      <w:bookmarkStart w:id="124121" w:name="_Toc20426096"/>
      <w:bookmarkStart w:id="124122" w:name="_Toc29321492"/>
      <w:bookmarkStart w:id="124123" w:name="_Toc36757273"/>
      <w:r w:rsidRPr="004072B1">
        <w:rPr>
          <w:rFonts w:eastAsia="SimSun"/>
          <w:rPrChange w:id="124124" w:author="Draft version 2" w:date="2020-04-03T01:44:00Z">
            <w:rPr>
              <w:rFonts w:eastAsia="SimSun"/>
            </w:rPr>
          </w:rPrChange>
        </w:rPr>
        <w:t>–</w:t>
      </w:r>
      <w:r w:rsidRPr="004072B1">
        <w:rPr>
          <w:rFonts w:eastAsia="SimSun"/>
          <w:rPrChange w:id="124125" w:author="Draft version 2" w:date="2020-04-03T01:44:00Z">
            <w:rPr>
              <w:rFonts w:eastAsia="SimSun"/>
            </w:rPr>
          </w:rPrChange>
        </w:rPr>
        <w:tab/>
      </w:r>
      <w:r w:rsidRPr="004072B1">
        <w:rPr>
          <w:rFonts w:eastAsia="SimSun"/>
          <w:i/>
          <w:rPrChange w:id="124126" w:author="Draft version 2" w:date="2020-04-03T01:44:00Z">
            <w:rPr>
              <w:rFonts w:eastAsia="SimSun"/>
              <w:i/>
            </w:rPr>
          </w:rPrChange>
        </w:rPr>
        <w:t>ScramblingId</w:t>
      </w:r>
      <w:bookmarkEnd w:id="124121"/>
      <w:bookmarkEnd w:id="124122"/>
      <w:bookmarkEnd w:id="124123"/>
    </w:p>
    <w:p w14:paraId="52096DE0" w14:textId="7F6EFF87" w:rsidR="008429BC" w:rsidRPr="004072B1" w:rsidRDefault="002C5D28" w:rsidP="008429BC">
      <w:pPr>
        <w:rPr>
          <w:rFonts w:eastAsia="SimSun"/>
          <w:rPrChange w:id="124127" w:author="Draft version 2" w:date="2020-04-03T01:44:00Z">
            <w:rPr>
              <w:rFonts w:eastAsia="SimSun"/>
            </w:rPr>
          </w:rPrChange>
        </w:rPr>
      </w:pPr>
      <w:r w:rsidRPr="004072B1">
        <w:rPr>
          <w:rFonts w:eastAsia="SimSun"/>
          <w:rPrChange w:id="124128" w:author="Draft version 2" w:date="2020-04-03T01:44:00Z">
            <w:rPr>
              <w:rFonts w:eastAsia="SimSun"/>
            </w:rPr>
          </w:rPrChange>
        </w:rPr>
        <w:t xml:space="preserve">The IE </w:t>
      </w:r>
      <w:r w:rsidRPr="004072B1">
        <w:rPr>
          <w:rFonts w:eastAsia="SimSun"/>
          <w:i/>
          <w:rPrChange w:id="124129" w:author="Draft version 2" w:date="2020-04-03T01:44:00Z">
            <w:rPr>
              <w:rFonts w:eastAsia="SimSun"/>
              <w:i/>
            </w:rPr>
          </w:rPrChange>
        </w:rPr>
        <w:t>ScramblingID</w:t>
      </w:r>
      <w:r w:rsidRPr="004072B1">
        <w:rPr>
          <w:rFonts w:eastAsia="SimSun"/>
          <w:rPrChange w:id="124130" w:author="Draft version 2" w:date="2020-04-03T01:44:00Z">
            <w:rPr>
              <w:rFonts w:eastAsia="SimSun"/>
            </w:rPr>
          </w:rPrChange>
        </w:rPr>
        <w:t xml:space="preserve"> is used for scrambling channels and reference signals.</w:t>
      </w:r>
    </w:p>
    <w:p w14:paraId="6C50272E" w14:textId="4EC9196B" w:rsidR="002C5D28" w:rsidRPr="004072B1" w:rsidRDefault="008429BC" w:rsidP="00852D09">
      <w:pPr>
        <w:pStyle w:val="TH"/>
        <w:rPr>
          <w:rFonts w:eastAsia="SimSun"/>
          <w:rPrChange w:id="124131" w:author="Draft version 2" w:date="2020-04-03T01:44:00Z">
            <w:rPr>
              <w:rFonts w:eastAsia="SimSun"/>
            </w:rPr>
          </w:rPrChange>
        </w:rPr>
      </w:pPr>
      <w:r w:rsidRPr="004072B1">
        <w:rPr>
          <w:rFonts w:eastAsia="SimSun"/>
          <w:i/>
          <w:rPrChange w:id="124132" w:author="Draft version 2" w:date="2020-04-03T01:44:00Z">
            <w:rPr>
              <w:rFonts w:eastAsia="SimSun"/>
              <w:i/>
            </w:rPr>
          </w:rPrChange>
        </w:rPr>
        <w:t>ScramblingId</w:t>
      </w:r>
      <w:r w:rsidRPr="004072B1">
        <w:rPr>
          <w:rPrChange w:id="124133" w:author="Draft version 2" w:date="2020-04-03T01:44:00Z">
            <w:rPr/>
          </w:rPrChange>
        </w:rPr>
        <w:t xml:space="preserve"> information element</w:t>
      </w:r>
    </w:p>
    <w:p w14:paraId="59FC08F2" w14:textId="77777777" w:rsidR="002C5D28" w:rsidRPr="004072B1" w:rsidRDefault="002C5D28" w:rsidP="0096519C">
      <w:pPr>
        <w:pStyle w:val="PL"/>
        <w:rPr>
          <w:rPrChange w:id="124134" w:author="Draft version 2" w:date="2020-04-03T01:44:00Z">
            <w:rPr>
              <w:color w:val="808080"/>
            </w:rPr>
          </w:rPrChange>
        </w:rPr>
      </w:pPr>
      <w:r w:rsidRPr="004072B1">
        <w:rPr>
          <w:rPrChange w:id="124135" w:author="Draft version 2" w:date="2020-04-03T01:44:00Z">
            <w:rPr>
              <w:color w:val="808080"/>
            </w:rPr>
          </w:rPrChange>
        </w:rPr>
        <w:t>-- ASN1START</w:t>
      </w:r>
    </w:p>
    <w:p w14:paraId="34F001DC" w14:textId="516A4DE6" w:rsidR="002C5D28" w:rsidRPr="004072B1" w:rsidRDefault="002C5D28" w:rsidP="0096519C">
      <w:pPr>
        <w:pStyle w:val="PL"/>
        <w:rPr>
          <w:rPrChange w:id="124136" w:author="Draft version 2" w:date="2020-04-03T01:44:00Z">
            <w:rPr>
              <w:color w:val="808080"/>
            </w:rPr>
          </w:rPrChange>
        </w:rPr>
      </w:pPr>
      <w:r w:rsidRPr="004072B1">
        <w:rPr>
          <w:rPrChange w:id="124137" w:author="Draft version 2" w:date="2020-04-03T01:44:00Z">
            <w:rPr>
              <w:color w:val="808080"/>
            </w:rPr>
          </w:rPrChange>
        </w:rPr>
        <w:t>-- TAG-SCRAMBLINGID-START</w:t>
      </w:r>
    </w:p>
    <w:p w14:paraId="76841582" w14:textId="77777777" w:rsidR="002C5D28" w:rsidRPr="004072B1" w:rsidRDefault="002C5D28" w:rsidP="0096519C">
      <w:pPr>
        <w:pStyle w:val="PL"/>
        <w:rPr>
          <w:rPrChange w:id="124138" w:author="Draft version 2" w:date="2020-04-03T01:44:00Z">
            <w:rPr/>
          </w:rPrChange>
        </w:rPr>
      </w:pPr>
    </w:p>
    <w:p w14:paraId="443A0C18" w14:textId="77777777" w:rsidR="002C5D28" w:rsidRPr="004072B1" w:rsidRDefault="002C5D28" w:rsidP="0096519C">
      <w:pPr>
        <w:pStyle w:val="PL"/>
        <w:rPr>
          <w:rPrChange w:id="124139" w:author="Draft version 2" w:date="2020-04-03T01:44:00Z">
            <w:rPr/>
          </w:rPrChange>
        </w:rPr>
      </w:pPr>
      <w:r w:rsidRPr="004072B1">
        <w:rPr>
          <w:rPrChange w:id="124140" w:author="Draft version 2" w:date="2020-04-03T01:44:00Z">
            <w:rPr/>
          </w:rPrChange>
        </w:rPr>
        <w:lastRenderedPageBreak/>
        <w:t xml:space="preserve">ScramblingId ::=                    </w:t>
      </w:r>
      <w:r w:rsidRPr="004072B1">
        <w:rPr>
          <w:rPrChange w:id="124141" w:author="Draft version 2" w:date="2020-04-03T01:44:00Z">
            <w:rPr>
              <w:color w:val="993366"/>
            </w:rPr>
          </w:rPrChange>
        </w:rPr>
        <w:t>INTEGER</w:t>
      </w:r>
      <w:r w:rsidRPr="004072B1">
        <w:rPr>
          <w:rPrChange w:id="124142" w:author="Draft version 2" w:date="2020-04-03T01:44:00Z">
            <w:rPr/>
          </w:rPrChange>
        </w:rPr>
        <w:t>(0..1023)</w:t>
      </w:r>
    </w:p>
    <w:p w14:paraId="01EED5E8" w14:textId="77777777" w:rsidR="002C5D28" w:rsidRPr="004072B1" w:rsidRDefault="002C5D28" w:rsidP="0096519C">
      <w:pPr>
        <w:pStyle w:val="PL"/>
        <w:rPr>
          <w:rPrChange w:id="124143" w:author="Draft version 2" w:date="2020-04-03T01:44:00Z">
            <w:rPr/>
          </w:rPrChange>
        </w:rPr>
      </w:pPr>
    </w:p>
    <w:p w14:paraId="4290C8F3" w14:textId="763B59FA" w:rsidR="002C5D28" w:rsidRPr="004072B1" w:rsidRDefault="002C5D28" w:rsidP="0096519C">
      <w:pPr>
        <w:pStyle w:val="PL"/>
        <w:rPr>
          <w:rPrChange w:id="124144" w:author="Draft version 2" w:date="2020-04-03T01:44:00Z">
            <w:rPr>
              <w:color w:val="808080"/>
            </w:rPr>
          </w:rPrChange>
        </w:rPr>
      </w:pPr>
      <w:r w:rsidRPr="004072B1">
        <w:rPr>
          <w:rPrChange w:id="124145" w:author="Draft version 2" w:date="2020-04-03T01:44:00Z">
            <w:rPr>
              <w:color w:val="808080"/>
            </w:rPr>
          </w:rPrChange>
        </w:rPr>
        <w:t>-- TAG-SCRAMBLINGID-STOP</w:t>
      </w:r>
    </w:p>
    <w:p w14:paraId="4779D770" w14:textId="77777777" w:rsidR="002C5D28" w:rsidRPr="004072B1" w:rsidRDefault="002C5D28" w:rsidP="0096519C">
      <w:pPr>
        <w:pStyle w:val="PL"/>
        <w:rPr>
          <w:rFonts w:eastAsia="SimSun"/>
          <w:rPrChange w:id="124146" w:author="Draft version 2" w:date="2020-04-03T01:44:00Z">
            <w:rPr>
              <w:rFonts w:eastAsia="SimSun"/>
              <w:color w:val="808080"/>
            </w:rPr>
          </w:rPrChange>
        </w:rPr>
      </w:pPr>
      <w:r w:rsidRPr="004072B1">
        <w:rPr>
          <w:rPrChange w:id="124147" w:author="Draft version 2" w:date="2020-04-03T01:44:00Z">
            <w:rPr>
              <w:color w:val="808080"/>
            </w:rPr>
          </w:rPrChange>
        </w:rPr>
        <w:t>-- ASN1STOP</w:t>
      </w:r>
    </w:p>
    <w:p w14:paraId="284AC745" w14:textId="77777777" w:rsidR="00C1597C" w:rsidRPr="004072B1" w:rsidRDefault="00C1597C" w:rsidP="00C1597C">
      <w:pPr>
        <w:rPr>
          <w:rPrChange w:id="124148" w:author="Draft version 2" w:date="2020-04-03T01:44:00Z">
            <w:rPr/>
          </w:rPrChange>
        </w:rPr>
      </w:pPr>
    </w:p>
    <w:p w14:paraId="57CB64E7" w14:textId="77777777" w:rsidR="002C5D28" w:rsidRPr="004072B1" w:rsidRDefault="002C5D28" w:rsidP="002C5D28">
      <w:pPr>
        <w:pStyle w:val="Heading4"/>
        <w:rPr>
          <w:rPrChange w:id="124149" w:author="Draft version 2" w:date="2020-04-03T01:44:00Z">
            <w:rPr/>
          </w:rPrChange>
        </w:rPr>
      </w:pPr>
      <w:bookmarkStart w:id="124150" w:name="_Toc20426097"/>
      <w:bookmarkStart w:id="124151" w:name="_Toc29321493"/>
      <w:bookmarkStart w:id="124152" w:name="_Toc36757274"/>
      <w:r w:rsidRPr="004072B1">
        <w:rPr>
          <w:rPrChange w:id="124153" w:author="Draft version 2" w:date="2020-04-03T01:44:00Z">
            <w:rPr/>
          </w:rPrChange>
        </w:rPr>
        <w:t>–</w:t>
      </w:r>
      <w:r w:rsidRPr="004072B1">
        <w:rPr>
          <w:rPrChange w:id="124154" w:author="Draft version 2" w:date="2020-04-03T01:44:00Z">
            <w:rPr/>
          </w:rPrChange>
        </w:rPr>
        <w:tab/>
      </w:r>
      <w:r w:rsidRPr="004072B1">
        <w:rPr>
          <w:i/>
          <w:rPrChange w:id="124155" w:author="Draft version 2" w:date="2020-04-03T01:44:00Z">
            <w:rPr>
              <w:i/>
            </w:rPr>
          </w:rPrChange>
        </w:rPr>
        <w:t>SCS-SpecificCarrier</w:t>
      </w:r>
      <w:bookmarkEnd w:id="124150"/>
      <w:bookmarkEnd w:id="124151"/>
      <w:bookmarkEnd w:id="124152"/>
    </w:p>
    <w:p w14:paraId="5393D01F" w14:textId="2793A880" w:rsidR="008429BC" w:rsidRPr="004072B1" w:rsidRDefault="002C5D28" w:rsidP="008429BC">
      <w:pPr>
        <w:rPr>
          <w:rPrChange w:id="124156" w:author="Draft version 2" w:date="2020-04-03T01:44:00Z">
            <w:rPr/>
          </w:rPrChange>
        </w:rPr>
      </w:pPr>
      <w:r w:rsidRPr="004072B1">
        <w:rPr>
          <w:rPrChange w:id="124157" w:author="Draft version 2" w:date="2020-04-03T01:44:00Z">
            <w:rPr/>
          </w:rPrChange>
        </w:rPr>
        <w:t xml:space="preserve">The IE </w:t>
      </w:r>
      <w:r w:rsidRPr="004072B1">
        <w:rPr>
          <w:i/>
          <w:rPrChange w:id="124158" w:author="Draft version 2" w:date="2020-04-03T01:44:00Z">
            <w:rPr>
              <w:i/>
            </w:rPr>
          </w:rPrChange>
        </w:rPr>
        <w:t>SCS-SpecificCarrier</w:t>
      </w:r>
      <w:r w:rsidRPr="004072B1">
        <w:rPr>
          <w:rPrChange w:id="124159" w:author="Draft version 2" w:date="2020-04-03T01:44:00Z">
            <w:rPr/>
          </w:rPrChange>
        </w:rPr>
        <w:t xml:space="preserve"> provides parameters determining the location and width of the actual carrier</w:t>
      </w:r>
      <w:r w:rsidR="00CF2CDD" w:rsidRPr="004072B1">
        <w:rPr>
          <w:rPrChange w:id="124160" w:author="Draft version 2" w:date="2020-04-03T01:44:00Z">
            <w:rPr/>
          </w:rPrChange>
        </w:rPr>
        <w:t xml:space="preserve"> or the carrier bandwidth</w:t>
      </w:r>
      <w:r w:rsidRPr="004072B1">
        <w:rPr>
          <w:rPrChange w:id="124161" w:author="Draft version 2" w:date="2020-04-03T01:44:00Z">
            <w:rPr/>
          </w:rPrChange>
        </w:rPr>
        <w:t>. It is defined specifically for a numerology (subcarrier spacing (SCS)) and in relation (frequency offset) to Point A.</w:t>
      </w:r>
    </w:p>
    <w:p w14:paraId="30EACCA8" w14:textId="78B34C50" w:rsidR="002C5D28" w:rsidRPr="004072B1" w:rsidRDefault="008429BC" w:rsidP="00852D09">
      <w:pPr>
        <w:pStyle w:val="TH"/>
        <w:rPr>
          <w:rPrChange w:id="124162" w:author="Draft version 2" w:date="2020-04-03T01:44:00Z">
            <w:rPr/>
          </w:rPrChange>
        </w:rPr>
      </w:pPr>
      <w:r w:rsidRPr="004072B1">
        <w:rPr>
          <w:i/>
          <w:rPrChange w:id="124163" w:author="Draft version 2" w:date="2020-04-03T01:44:00Z">
            <w:rPr>
              <w:i/>
            </w:rPr>
          </w:rPrChange>
        </w:rPr>
        <w:t>SCS-SpecificCarrier</w:t>
      </w:r>
      <w:r w:rsidRPr="004072B1">
        <w:rPr>
          <w:rPrChange w:id="124164" w:author="Draft version 2" w:date="2020-04-03T01:44:00Z">
            <w:rPr/>
          </w:rPrChange>
        </w:rPr>
        <w:t xml:space="preserve"> information element</w:t>
      </w:r>
    </w:p>
    <w:p w14:paraId="3ABA2199" w14:textId="77777777" w:rsidR="002C5D28" w:rsidRPr="004072B1" w:rsidRDefault="002C5D28" w:rsidP="0096519C">
      <w:pPr>
        <w:pStyle w:val="PL"/>
        <w:rPr>
          <w:rPrChange w:id="124165" w:author="Draft version 2" w:date="2020-04-03T01:44:00Z">
            <w:rPr>
              <w:color w:val="808080"/>
            </w:rPr>
          </w:rPrChange>
        </w:rPr>
      </w:pPr>
      <w:r w:rsidRPr="004072B1">
        <w:rPr>
          <w:rPrChange w:id="124166" w:author="Draft version 2" w:date="2020-04-03T01:44:00Z">
            <w:rPr>
              <w:color w:val="808080"/>
            </w:rPr>
          </w:rPrChange>
        </w:rPr>
        <w:t>-- ASN1START</w:t>
      </w:r>
    </w:p>
    <w:p w14:paraId="11A7B8E3" w14:textId="5DF7BB76" w:rsidR="002C5D28" w:rsidRPr="004072B1" w:rsidRDefault="002C5D28" w:rsidP="0096519C">
      <w:pPr>
        <w:pStyle w:val="PL"/>
        <w:rPr>
          <w:rPrChange w:id="124167" w:author="Draft version 2" w:date="2020-04-03T01:44:00Z">
            <w:rPr>
              <w:color w:val="808080"/>
            </w:rPr>
          </w:rPrChange>
        </w:rPr>
      </w:pPr>
      <w:r w:rsidRPr="004072B1">
        <w:rPr>
          <w:rPrChange w:id="124168" w:author="Draft version 2" w:date="2020-04-03T01:44:00Z">
            <w:rPr>
              <w:color w:val="808080"/>
            </w:rPr>
          </w:rPrChange>
        </w:rPr>
        <w:t>-- TAG-SCS-SPECIFICCARRIER-START</w:t>
      </w:r>
    </w:p>
    <w:p w14:paraId="6A6C88D2" w14:textId="77777777" w:rsidR="002C5D28" w:rsidRPr="004072B1" w:rsidRDefault="002C5D28" w:rsidP="0096519C">
      <w:pPr>
        <w:pStyle w:val="PL"/>
        <w:rPr>
          <w:rPrChange w:id="124169" w:author="Draft version 2" w:date="2020-04-03T01:44:00Z">
            <w:rPr/>
          </w:rPrChange>
        </w:rPr>
      </w:pPr>
    </w:p>
    <w:p w14:paraId="60C9CE82" w14:textId="77777777" w:rsidR="002C5D28" w:rsidRPr="004072B1" w:rsidRDefault="002C5D28" w:rsidP="0096519C">
      <w:pPr>
        <w:pStyle w:val="PL"/>
        <w:rPr>
          <w:rPrChange w:id="124170" w:author="Draft version 2" w:date="2020-04-03T01:44:00Z">
            <w:rPr/>
          </w:rPrChange>
        </w:rPr>
      </w:pPr>
      <w:r w:rsidRPr="004072B1">
        <w:rPr>
          <w:rPrChange w:id="124171" w:author="Draft version 2" w:date="2020-04-03T01:44:00Z">
            <w:rPr/>
          </w:rPrChange>
        </w:rPr>
        <w:t xml:space="preserve">SCS-SpecificCarrier ::=             </w:t>
      </w:r>
      <w:r w:rsidRPr="004072B1">
        <w:rPr>
          <w:rPrChange w:id="124172" w:author="Draft version 2" w:date="2020-04-03T01:44:00Z">
            <w:rPr>
              <w:color w:val="993366"/>
            </w:rPr>
          </w:rPrChange>
        </w:rPr>
        <w:t>SEQUENCE</w:t>
      </w:r>
      <w:r w:rsidRPr="004072B1">
        <w:rPr>
          <w:rPrChange w:id="124173" w:author="Draft version 2" w:date="2020-04-03T01:44:00Z">
            <w:rPr/>
          </w:rPrChange>
        </w:rPr>
        <w:t xml:space="preserve"> {</w:t>
      </w:r>
    </w:p>
    <w:p w14:paraId="3904327C" w14:textId="77777777" w:rsidR="002C5D28" w:rsidRPr="004072B1" w:rsidRDefault="002C5D28" w:rsidP="0096519C">
      <w:pPr>
        <w:pStyle w:val="PL"/>
        <w:rPr>
          <w:rPrChange w:id="124174" w:author="Draft version 2" w:date="2020-04-03T01:44:00Z">
            <w:rPr/>
          </w:rPrChange>
        </w:rPr>
      </w:pPr>
      <w:r w:rsidRPr="004072B1">
        <w:rPr>
          <w:rPrChange w:id="124175" w:author="Draft version 2" w:date="2020-04-03T01:44:00Z">
            <w:rPr/>
          </w:rPrChange>
        </w:rPr>
        <w:t xml:space="preserve">    offsetToCarrier                     </w:t>
      </w:r>
      <w:r w:rsidRPr="004072B1">
        <w:rPr>
          <w:rPrChange w:id="124176" w:author="Draft version 2" w:date="2020-04-03T01:44:00Z">
            <w:rPr>
              <w:color w:val="993366"/>
            </w:rPr>
          </w:rPrChange>
        </w:rPr>
        <w:t>INTEGER</w:t>
      </w:r>
      <w:r w:rsidRPr="004072B1">
        <w:rPr>
          <w:rPrChange w:id="124177" w:author="Draft version 2" w:date="2020-04-03T01:44:00Z">
            <w:rPr/>
          </w:rPrChange>
        </w:rPr>
        <w:t xml:space="preserve"> (0..2199),</w:t>
      </w:r>
    </w:p>
    <w:p w14:paraId="7111900B" w14:textId="77777777" w:rsidR="002C5D28" w:rsidRPr="004072B1" w:rsidRDefault="002C5D28" w:rsidP="0096519C">
      <w:pPr>
        <w:pStyle w:val="PL"/>
        <w:rPr>
          <w:rPrChange w:id="124178" w:author="Draft version 2" w:date="2020-04-03T01:44:00Z">
            <w:rPr/>
          </w:rPrChange>
        </w:rPr>
      </w:pPr>
      <w:r w:rsidRPr="004072B1">
        <w:rPr>
          <w:rPrChange w:id="124179" w:author="Draft version 2" w:date="2020-04-03T01:44:00Z">
            <w:rPr/>
          </w:rPrChange>
        </w:rPr>
        <w:t xml:space="preserve">    subcarrierSpacing                   SubcarrierSpacing,</w:t>
      </w:r>
    </w:p>
    <w:p w14:paraId="49CFDD66" w14:textId="77777777" w:rsidR="002C5D28" w:rsidRPr="004072B1" w:rsidRDefault="002C5D28" w:rsidP="0096519C">
      <w:pPr>
        <w:pStyle w:val="PL"/>
        <w:rPr>
          <w:rPrChange w:id="124180" w:author="Draft version 2" w:date="2020-04-03T01:44:00Z">
            <w:rPr/>
          </w:rPrChange>
        </w:rPr>
      </w:pPr>
      <w:r w:rsidRPr="004072B1">
        <w:rPr>
          <w:rPrChange w:id="124181" w:author="Draft version 2" w:date="2020-04-03T01:44:00Z">
            <w:rPr/>
          </w:rPrChange>
        </w:rPr>
        <w:t xml:space="preserve">    carrierBandwidth                    </w:t>
      </w:r>
      <w:r w:rsidRPr="004072B1">
        <w:rPr>
          <w:rPrChange w:id="124182" w:author="Draft version 2" w:date="2020-04-03T01:44:00Z">
            <w:rPr>
              <w:color w:val="993366"/>
            </w:rPr>
          </w:rPrChange>
        </w:rPr>
        <w:t>INTEGER</w:t>
      </w:r>
      <w:r w:rsidRPr="004072B1">
        <w:rPr>
          <w:rPrChange w:id="124183" w:author="Draft version 2" w:date="2020-04-03T01:44:00Z">
            <w:rPr/>
          </w:rPrChange>
        </w:rPr>
        <w:t xml:space="preserve"> (1..maxNrofPhysicalResourceBlocks),</w:t>
      </w:r>
    </w:p>
    <w:p w14:paraId="466D5F02" w14:textId="77777777" w:rsidR="002C5D28" w:rsidRPr="004072B1" w:rsidRDefault="002C5D28" w:rsidP="0096519C">
      <w:pPr>
        <w:pStyle w:val="PL"/>
        <w:rPr>
          <w:rPrChange w:id="124184" w:author="Draft version 2" w:date="2020-04-03T01:44:00Z">
            <w:rPr/>
          </w:rPrChange>
        </w:rPr>
      </w:pPr>
      <w:r w:rsidRPr="004072B1">
        <w:rPr>
          <w:rPrChange w:id="124185" w:author="Draft version 2" w:date="2020-04-03T01:44:00Z">
            <w:rPr/>
          </w:rPrChange>
        </w:rPr>
        <w:t xml:space="preserve">    ...,</w:t>
      </w:r>
    </w:p>
    <w:p w14:paraId="6CE2981B" w14:textId="77777777" w:rsidR="002C5D28" w:rsidRPr="004072B1" w:rsidRDefault="002C5D28" w:rsidP="0096519C">
      <w:pPr>
        <w:pStyle w:val="PL"/>
        <w:rPr>
          <w:rPrChange w:id="124186" w:author="Draft version 2" w:date="2020-04-03T01:44:00Z">
            <w:rPr/>
          </w:rPrChange>
        </w:rPr>
      </w:pPr>
      <w:r w:rsidRPr="004072B1">
        <w:rPr>
          <w:rPrChange w:id="124187" w:author="Draft version 2" w:date="2020-04-03T01:44:00Z">
            <w:rPr/>
          </w:rPrChange>
        </w:rPr>
        <w:t xml:space="preserve">    [[</w:t>
      </w:r>
    </w:p>
    <w:p w14:paraId="4BF22F7B" w14:textId="5856211E" w:rsidR="002C5D28" w:rsidRPr="004072B1" w:rsidRDefault="002C5D28" w:rsidP="0096519C">
      <w:pPr>
        <w:pStyle w:val="PL"/>
        <w:rPr>
          <w:rPrChange w:id="124188" w:author="Draft version 2" w:date="2020-04-03T01:44:00Z">
            <w:rPr>
              <w:color w:val="808080"/>
            </w:rPr>
          </w:rPrChange>
        </w:rPr>
      </w:pPr>
      <w:r w:rsidRPr="004072B1">
        <w:rPr>
          <w:rPrChange w:id="124189" w:author="Draft version 2" w:date="2020-04-03T01:44:00Z">
            <w:rPr/>
          </w:rPrChange>
        </w:rPr>
        <w:t xml:space="preserve">    txDirectCurrentLocation   </w:t>
      </w:r>
      <w:r w:rsidR="00433C77" w:rsidRPr="004072B1">
        <w:rPr>
          <w:rPrChange w:id="124190" w:author="Draft version 2" w:date="2020-04-03T01:44:00Z">
            <w:rPr/>
          </w:rPrChange>
        </w:rPr>
        <w:t xml:space="preserve">      </w:t>
      </w:r>
      <w:r w:rsidRPr="004072B1">
        <w:rPr>
          <w:rPrChange w:id="124191" w:author="Draft version 2" w:date="2020-04-03T01:44:00Z">
            <w:rPr>
              <w:color w:val="993366"/>
            </w:rPr>
          </w:rPrChange>
        </w:rPr>
        <w:t>INTEGER</w:t>
      </w:r>
      <w:r w:rsidRPr="004072B1">
        <w:rPr>
          <w:rPrChange w:id="124192" w:author="Draft version 2" w:date="2020-04-03T01:44:00Z">
            <w:rPr/>
          </w:rPrChange>
        </w:rPr>
        <w:t xml:space="preserve"> (0..4095)                                       </w:t>
      </w:r>
      <w:r w:rsidRPr="004072B1">
        <w:rPr>
          <w:rPrChange w:id="124193" w:author="Draft version 2" w:date="2020-04-03T01:44:00Z">
            <w:rPr>
              <w:color w:val="993366"/>
            </w:rPr>
          </w:rPrChange>
        </w:rPr>
        <w:t>OPTIONAL</w:t>
      </w:r>
      <w:r w:rsidRPr="004072B1">
        <w:rPr>
          <w:rPrChange w:id="124194" w:author="Draft version 2" w:date="2020-04-03T01:44:00Z">
            <w:rPr/>
          </w:rPrChange>
        </w:rPr>
        <w:t xml:space="preserve">            </w:t>
      </w:r>
      <w:r w:rsidRPr="004072B1">
        <w:rPr>
          <w:rPrChange w:id="124195" w:author="Draft version 2" w:date="2020-04-03T01:44:00Z">
            <w:rPr>
              <w:color w:val="808080"/>
            </w:rPr>
          </w:rPrChange>
        </w:rPr>
        <w:t>-- Need S</w:t>
      </w:r>
    </w:p>
    <w:p w14:paraId="25145C46" w14:textId="77777777" w:rsidR="002C5D28" w:rsidRPr="004072B1" w:rsidRDefault="002C5D28" w:rsidP="0096519C">
      <w:pPr>
        <w:pStyle w:val="PL"/>
        <w:rPr>
          <w:rPrChange w:id="124196" w:author="Draft version 2" w:date="2020-04-03T01:44:00Z">
            <w:rPr/>
          </w:rPrChange>
        </w:rPr>
      </w:pPr>
      <w:r w:rsidRPr="004072B1">
        <w:rPr>
          <w:rPrChange w:id="124197" w:author="Draft version 2" w:date="2020-04-03T01:44:00Z">
            <w:rPr/>
          </w:rPrChange>
        </w:rPr>
        <w:t xml:space="preserve">    ]]</w:t>
      </w:r>
    </w:p>
    <w:p w14:paraId="1924B410" w14:textId="77777777" w:rsidR="002C5D28" w:rsidRPr="004072B1" w:rsidRDefault="002C5D28" w:rsidP="0096519C">
      <w:pPr>
        <w:pStyle w:val="PL"/>
        <w:rPr>
          <w:rPrChange w:id="124198" w:author="Draft version 2" w:date="2020-04-03T01:44:00Z">
            <w:rPr/>
          </w:rPrChange>
        </w:rPr>
      </w:pPr>
      <w:r w:rsidRPr="004072B1">
        <w:rPr>
          <w:rPrChange w:id="124199" w:author="Draft version 2" w:date="2020-04-03T01:44:00Z">
            <w:rPr/>
          </w:rPrChange>
        </w:rPr>
        <w:t>}</w:t>
      </w:r>
    </w:p>
    <w:p w14:paraId="301C79FE" w14:textId="77777777" w:rsidR="002C5D28" w:rsidRPr="004072B1" w:rsidRDefault="002C5D28" w:rsidP="0096519C">
      <w:pPr>
        <w:pStyle w:val="PL"/>
        <w:rPr>
          <w:rPrChange w:id="124200" w:author="Draft version 2" w:date="2020-04-03T01:44:00Z">
            <w:rPr/>
          </w:rPrChange>
        </w:rPr>
      </w:pPr>
    </w:p>
    <w:p w14:paraId="4F80D73F" w14:textId="03DF9096" w:rsidR="00F95F2F" w:rsidRPr="004072B1" w:rsidRDefault="002C5D28" w:rsidP="0096519C">
      <w:pPr>
        <w:pStyle w:val="PL"/>
        <w:rPr>
          <w:rPrChange w:id="124201" w:author="Draft version 2" w:date="2020-04-03T01:44:00Z">
            <w:rPr>
              <w:color w:val="808080"/>
            </w:rPr>
          </w:rPrChange>
        </w:rPr>
      </w:pPr>
      <w:r w:rsidRPr="004072B1">
        <w:rPr>
          <w:rPrChange w:id="124202" w:author="Draft version 2" w:date="2020-04-03T01:44:00Z">
            <w:rPr>
              <w:color w:val="808080"/>
            </w:rPr>
          </w:rPrChange>
        </w:rPr>
        <w:t>-- TAG-SCS-SPECIFICCARRIER-STOP</w:t>
      </w:r>
    </w:p>
    <w:p w14:paraId="1CCE5ACA" w14:textId="77777777" w:rsidR="002C5D28" w:rsidRPr="004072B1" w:rsidRDefault="002C5D28" w:rsidP="0096519C">
      <w:pPr>
        <w:pStyle w:val="PL"/>
        <w:rPr>
          <w:rPrChange w:id="124203" w:author="Draft version 2" w:date="2020-04-03T01:44:00Z">
            <w:rPr>
              <w:color w:val="808080"/>
            </w:rPr>
          </w:rPrChange>
        </w:rPr>
      </w:pPr>
      <w:r w:rsidRPr="004072B1">
        <w:rPr>
          <w:rPrChange w:id="124204" w:author="Draft version 2" w:date="2020-04-03T01:44:00Z">
            <w:rPr>
              <w:color w:val="808080"/>
            </w:rPr>
          </w:rPrChange>
        </w:rPr>
        <w:t>-- ASN1STOP</w:t>
      </w:r>
    </w:p>
    <w:p w14:paraId="337DB520" w14:textId="77777777" w:rsidR="002C5D28" w:rsidRPr="004072B1" w:rsidRDefault="002C5D28" w:rsidP="002C5D28">
      <w:pPr>
        <w:rPr>
          <w:rFonts w:eastAsia="MS Mincho"/>
          <w:rPrChange w:id="124205"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4072B1" w:rsidRDefault="002C5D28" w:rsidP="00F43D0B">
            <w:pPr>
              <w:pStyle w:val="TAH"/>
              <w:rPr>
                <w:rFonts w:eastAsia="MS Mincho"/>
                <w:szCs w:val="22"/>
                <w:rPrChange w:id="124206" w:author="Draft version 2" w:date="2020-04-03T01:44:00Z">
                  <w:rPr>
                    <w:rFonts w:eastAsia="MS Mincho"/>
                    <w:szCs w:val="22"/>
                  </w:rPr>
                </w:rPrChange>
              </w:rPr>
            </w:pPr>
            <w:r w:rsidRPr="004072B1">
              <w:rPr>
                <w:rFonts w:eastAsia="MS Mincho"/>
                <w:i/>
                <w:szCs w:val="22"/>
                <w:rPrChange w:id="124207" w:author="Draft version 2" w:date="2020-04-03T01:44:00Z">
                  <w:rPr>
                    <w:rFonts w:eastAsia="MS Mincho"/>
                    <w:i/>
                    <w:szCs w:val="22"/>
                  </w:rPr>
                </w:rPrChange>
              </w:rPr>
              <w:t xml:space="preserve">SCS-SpecificCarrier </w:t>
            </w:r>
            <w:r w:rsidRPr="004072B1">
              <w:rPr>
                <w:rFonts w:eastAsia="MS Mincho"/>
                <w:szCs w:val="22"/>
                <w:rPrChange w:id="124208" w:author="Draft version 2" w:date="2020-04-03T01:44:00Z">
                  <w:rPr>
                    <w:rFonts w:eastAsia="MS Mincho"/>
                    <w:szCs w:val="22"/>
                  </w:rPr>
                </w:rPrChange>
              </w:rPr>
              <w:t>field descriptions</w:t>
            </w:r>
          </w:p>
        </w:tc>
      </w:tr>
      <w:tr w:rsidR="00936420" w:rsidRPr="004072B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4072B1" w:rsidRDefault="002C5D28" w:rsidP="00F43D0B">
            <w:pPr>
              <w:pStyle w:val="TAL"/>
              <w:rPr>
                <w:rFonts w:eastAsia="MS Mincho"/>
                <w:szCs w:val="22"/>
                <w:rPrChange w:id="124209" w:author="Draft version 2" w:date="2020-04-03T01:44:00Z">
                  <w:rPr>
                    <w:rFonts w:eastAsia="MS Mincho"/>
                    <w:szCs w:val="22"/>
                  </w:rPr>
                </w:rPrChange>
              </w:rPr>
            </w:pPr>
            <w:r w:rsidRPr="004072B1">
              <w:rPr>
                <w:rFonts w:eastAsia="MS Mincho"/>
                <w:b/>
                <w:i/>
                <w:szCs w:val="22"/>
                <w:rPrChange w:id="124210" w:author="Draft version 2" w:date="2020-04-03T01:44:00Z">
                  <w:rPr>
                    <w:rFonts w:eastAsia="MS Mincho"/>
                    <w:b/>
                    <w:i/>
                    <w:szCs w:val="22"/>
                  </w:rPr>
                </w:rPrChange>
              </w:rPr>
              <w:t>carrierBandwidth</w:t>
            </w:r>
          </w:p>
          <w:p w14:paraId="2F44519A" w14:textId="77777777" w:rsidR="002C5D28" w:rsidRPr="004072B1" w:rsidRDefault="002C5D28" w:rsidP="007A343C">
            <w:pPr>
              <w:pStyle w:val="TAL"/>
              <w:rPr>
                <w:rFonts w:eastAsia="MS Mincho"/>
                <w:szCs w:val="22"/>
                <w:rPrChange w:id="124211" w:author="Draft version 2" w:date="2020-04-03T01:44:00Z">
                  <w:rPr>
                    <w:rFonts w:eastAsia="MS Mincho"/>
                    <w:szCs w:val="22"/>
                  </w:rPr>
                </w:rPrChange>
              </w:rPr>
            </w:pPr>
            <w:r w:rsidRPr="004072B1">
              <w:rPr>
                <w:rFonts w:eastAsia="MS Mincho"/>
                <w:szCs w:val="22"/>
                <w:rPrChange w:id="124212" w:author="Draft version 2" w:date="2020-04-03T01:44:00Z">
                  <w:rPr>
                    <w:rFonts w:eastAsia="MS Mincho"/>
                    <w:szCs w:val="22"/>
                  </w:rPr>
                </w:rPrChange>
              </w:rPr>
              <w:t xml:space="preserve">Width of this carrier in number of PRBs (using the </w:t>
            </w:r>
            <w:r w:rsidRPr="004072B1">
              <w:rPr>
                <w:rFonts w:eastAsia="MS Mincho"/>
                <w:i/>
                <w:szCs w:val="22"/>
                <w:rPrChange w:id="124213" w:author="Draft version 2" w:date="2020-04-03T01:44:00Z">
                  <w:rPr>
                    <w:rFonts w:eastAsia="MS Mincho"/>
                    <w:i/>
                    <w:szCs w:val="22"/>
                  </w:rPr>
                </w:rPrChange>
              </w:rPr>
              <w:t>subcarrierSpacing</w:t>
            </w:r>
            <w:r w:rsidRPr="004072B1">
              <w:rPr>
                <w:rFonts w:eastAsia="MS Mincho"/>
                <w:szCs w:val="22"/>
                <w:rPrChange w:id="124214" w:author="Draft version 2" w:date="2020-04-03T01:44:00Z">
                  <w:rPr>
                    <w:rFonts w:eastAsia="MS Mincho"/>
                    <w:szCs w:val="22"/>
                  </w:rPr>
                </w:rPrChange>
              </w:rPr>
              <w:t xml:space="preserve"> defined for this carrier) (see </w:t>
            </w:r>
            <w:r w:rsidR="00F93181" w:rsidRPr="004072B1">
              <w:rPr>
                <w:rFonts w:eastAsia="MS Mincho"/>
                <w:szCs w:val="22"/>
                <w:rPrChange w:id="124215" w:author="Draft version 2" w:date="2020-04-03T01:44:00Z">
                  <w:rPr>
                    <w:rFonts w:eastAsia="MS Mincho"/>
                    <w:szCs w:val="22"/>
                  </w:rPr>
                </w:rPrChange>
              </w:rPr>
              <w:t>TS 38.211 [16]</w:t>
            </w:r>
            <w:r w:rsidRPr="004072B1">
              <w:rPr>
                <w:rFonts w:eastAsia="MS Mincho"/>
                <w:szCs w:val="22"/>
                <w:rPrChange w:id="124216" w:author="Draft version 2" w:date="2020-04-03T01:44:00Z">
                  <w:rPr>
                    <w:rFonts w:eastAsia="MS Mincho"/>
                    <w:szCs w:val="22"/>
                  </w:rPr>
                </w:rPrChange>
              </w:rPr>
              <w:t xml:space="preserve">, </w:t>
            </w:r>
            <w:r w:rsidR="00581EBE" w:rsidRPr="004072B1">
              <w:rPr>
                <w:rFonts w:eastAsia="MS Mincho"/>
                <w:szCs w:val="22"/>
                <w:rPrChange w:id="124217" w:author="Draft version 2" w:date="2020-04-03T01:44:00Z">
                  <w:rPr>
                    <w:rFonts w:eastAsia="MS Mincho"/>
                    <w:szCs w:val="22"/>
                  </w:rPr>
                </w:rPrChange>
              </w:rPr>
              <w:t>clause</w:t>
            </w:r>
            <w:r w:rsidRPr="004072B1">
              <w:rPr>
                <w:rFonts w:eastAsia="MS Mincho"/>
                <w:szCs w:val="22"/>
                <w:rPrChange w:id="124218" w:author="Draft version 2" w:date="2020-04-03T01:44:00Z">
                  <w:rPr>
                    <w:rFonts w:eastAsia="MS Mincho"/>
                    <w:szCs w:val="22"/>
                  </w:rPr>
                </w:rPrChange>
              </w:rPr>
              <w:t xml:space="preserve"> 4.4.2)</w:t>
            </w:r>
            <w:r w:rsidR="007A343C" w:rsidRPr="004072B1">
              <w:rPr>
                <w:rFonts w:eastAsia="MS Mincho"/>
                <w:szCs w:val="22"/>
                <w:rPrChange w:id="124219" w:author="Draft version 2" w:date="2020-04-03T01:44:00Z">
                  <w:rPr>
                    <w:rFonts w:eastAsia="MS Mincho"/>
                    <w:szCs w:val="22"/>
                  </w:rPr>
                </w:rPrChange>
              </w:rPr>
              <w:t>.</w:t>
            </w:r>
          </w:p>
        </w:tc>
      </w:tr>
      <w:tr w:rsidR="00936420" w:rsidRPr="004072B1"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4072B1" w:rsidRDefault="002C5D28" w:rsidP="00F43D0B">
            <w:pPr>
              <w:pStyle w:val="TAL"/>
              <w:rPr>
                <w:rFonts w:eastAsia="MS Mincho"/>
                <w:szCs w:val="22"/>
                <w:rPrChange w:id="124220" w:author="Draft version 2" w:date="2020-04-03T01:44:00Z">
                  <w:rPr>
                    <w:rFonts w:eastAsia="MS Mincho"/>
                    <w:szCs w:val="22"/>
                  </w:rPr>
                </w:rPrChange>
              </w:rPr>
            </w:pPr>
            <w:r w:rsidRPr="004072B1">
              <w:rPr>
                <w:rFonts w:eastAsia="MS Mincho"/>
                <w:b/>
                <w:i/>
                <w:szCs w:val="22"/>
                <w:rPrChange w:id="124221" w:author="Draft version 2" w:date="2020-04-03T01:44:00Z">
                  <w:rPr>
                    <w:rFonts w:eastAsia="MS Mincho"/>
                    <w:b/>
                    <w:i/>
                    <w:szCs w:val="22"/>
                  </w:rPr>
                </w:rPrChange>
              </w:rPr>
              <w:t>offsetToCarrier</w:t>
            </w:r>
          </w:p>
          <w:p w14:paraId="1A2B2297" w14:textId="77777777" w:rsidR="002C5D28" w:rsidRPr="004072B1" w:rsidRDefault="002C5D28" w:rsidP="007A343C">
            <w:pPr>
              <w:pStyle w:val="TAL"/>
              <w:rPr>
                <w:rFonts w:eastAsia="MS Mincho"/>
                <w:szCs w:val="22"/>
                <w:rPrChange w:id="124222" w:author="Draft version 2" w:date="2020-04-03T01:44:00Z">
                  <w:rPr>
                    <w:rFonts w:eastAsia="MS Mincho"/>
                    <w:szCs w:val="22"/>
                  </w:rPr>
                </w:rPrChange>
              </w:rPr>
            </w:pPr>
            <w:r w:rsidRPr="004072B1">
              <w:rPr>
                <w:rFonts w:eastAsia="MS Mincho"/>
                <w:szCs w:val="22"/>
                <w:rPrChange w:id="124223" w:author="Draft version 2" w:date="2020-04-03T01:44:00Z">
                  <w:rPr>
                    <w:rFonts w:eastAsia="MS Mincho"/>
                    <w:szCs w:val="22"/>
                  </w:rPr>
                </w:rPrChange>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4072B1">
              <w:rPr>
                <w:rFonts w:eastAsia="MS Mincho"/>
                <w:szCs w:val="22"/>
                <w:rPrChange w:id="124224" w:author="Draft version 2" w:date="2020-04-03T01:44:00Z">
                  <w:rPr>
                    <w:rFonts w:eastAsia="MS Mincho"/>
                    <w:szCs w:val="22"/>
                  </w:rPr>
                </w:rPrChange>
              </w:rPr>
              <w:t>S</w:t>
            </w:r>
            <w:r w:rsidRPr="004072B1">
              <w:rPr>
                <w:rFonts w:eastAsia="MS Mincho"/>
                <w:szCs w:val="22"/>
                <w:rPrChange w:id="124225" w:author="Draft version 2" w:date="2020-04-03T01:44:00Z">
                  <w:rPr>
                    <w:rFonts w:eastAsia="MS Mincho"/>
                    <w:szCs w:val="22"/>
                  </w:rPr>
                </w:rPrChange>
              </w:rPr>
              <w:t xml:space="preserve">ee </w:t>
            </w:r>
            <w:r w:rsidR="00F93181" w:rsidRPr="004072B1">
              <w:rPr>
                <w:rFonts w:eastAsia="MS Mincho"/>
                <w:szCs w:val="22"/>
                <w:rPrChange w:id="124226" w:author="Draft version 2" w:date="2020-04-03T01:44:00Z">
                  <w:rPr>
                    <w:rFonts w:eastAsia="MS Mincho"/>
                    <w:szCs w:val="22"/>
                  </w:rPr>
                </w:rPrChange>
              </w:rPr>
              <w:t>TS 38.211 [16]</w:t>
            </w:r>
            <w:r w:rsidRPr="004072B1">
              <w:rPr>
                <w:rFonts w:eastAsia="MS Mincho"/>
                <w:szCs w:val="22"/>
                <w:rPrChange w:id="124227" w:author="Draft version 2" w:date="2020-04-03T01:44:00Z">
                  <w:rPr>
                    <w:rFonts w:eastAsia="MS Mincho"/>
                    <w:szCs w:val="22"/>
                  </w:rPr>
                </w:rPrChange>
              </w:rPr>
              <w:t xml:space="preserve">, </w:t>
            </w:r>
            <w:r w:rsidR="00581EBE" w:rsidRPr="004072B1">
              <w:rPr>
                <w:rFonts w:eastAsia="MS Mincho"/>
                <w:szCs w:val="22"/>
                <w:rPrChange w:id="124228" w:author="Draft version 2" w:date="2020-04-03T01:44:00Z">
                  <w:rPr>
                    <w:rFonts w:eastAsia="MS Mincho"/>
                    <w:szCs w:val="22"/>
                  </w:rPr>
                </w:rPrChange>
              </w:rPr>
              <w:t>clause</w:t>
            </w:r>
            <w:r w:rsidRPr="004072B1">
              <w:rPr>
                <w:rFonts w:eastAsia="MS Mincho"/>
                <w:szCs w:val="22"/>
                <w:rPrChange w:id="124229" w:author="Draft version 2" w:date="2020-04-03T01:44:00Z">
                  <w:rPr>
                    <w:rFonts w:eastAsia="MS Mincho"/>
                    <w:szCs w:val="22"/>
                  </w:rPr>
                </w:rPrChange>
              </w:rPr>
              <w:t xml:space="preserve"> 4.4.2</w:t>
            </w:r>
            <w:r w:rsidR="007A343C" w:rsidRPr="004072B1">
              <w:rPr>
                <w:rFonts w:eastAsia="MS Mincho"/>
                <w:szCs w:val="22"/>
                <w:rPrChange w:id="124230" w:author="Draft version 2" w:date="2020-04-03T01:44:00Z">
                  <w:rPr>
                    <w:rFonts w:eastAsia="MS Mincho"/>
                    <w:szCs w:val="22"/>
                  </w:rPr>
                </w:rPrChange>
              </w:rPr>
              <w:t>.</w:t>
            </w:r>
          </w:p>
        </w:tc>
      </w:tr>
      <w:tr w:rsidR="00936420" w:rsidRPr="004072B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4072B1" w:rsidRDefault="002C5D28" w:rsidP="00F43D0B">
            <w:pPr>
              <w:pStyle w:val="TAL"/>
              <w:rPr>
                <w:rFonts w:eastAsia="MS Mincho"/>
                <w:szCs w:val="22"/>
                <w:rPrChange w:id="124231" w:author="Draft version 2" w:date="2020-04-03T01:44:00Z">
                  <w:rPr>
                    <w:rFonts w:eastAsia="MS Mincho"/>
                    <w:szCs w:val="22"/>
                  </w:rPr>
                </w:rPrChange>
              </w:rPr>
            </w:pPr>
            <w:r w:rsidRPr="004072B1">
              <w:rPr>
                <w:rFonts w:eastAsia="MS Mincho"/>
                <w:b/>
                <w:i/>
                <w:szCs w:val="22"/>
                <w:rPrChange w:id="124232" w:author="Draft version 2" w:date="2020-04-03T01:44:00Z">
                  <w:rPr>
                    <w:rFonts w:eastAsia="MS Mincho"/>
                    <w:b/>
                    <w:i/>
                    <w:szCs w:val="22"/>
                  </w:rPr>
                </w:rPrChange>
              </w:rPr>
              <w:t>txDirectCurrentLocation</w:t>
            </w:r>
          </w:p>
          <w:p w14:paraId="22FC54FB" w14:textId="75514D08" w:rsidR="002C5D28" w:rsidRPr="004072B1" w:rsidRDefault="002C5D28" w:rsidP="00F43D0B">
            <w:pPr>
              <w:pStyle w:val="TAL"/>
              <w:rPr>
                <w:rFonts w:eastAsia="MS Mincho"/>
                <w:szCs w:val="22"/>
                <w:rPrChange w:id="124233" w:author="Draft version 2" w:date="2020-04-03T01:44:00Z">
                  <w:rPr>
                    <w:rFonts w:eastAsia="MS Mincho"/>
                    <w:szCs w:val="22"/>
                  </w:rPr>
                </w:rPrChange>
              </w:rPr>
            </w:pPr>
            <w:r w:rsidRPr="004072B1">
              <w:rPr>
                <w:rFonts w:eastAsia="MS Mincho"/>
                <w:szCs w:val="22"/>
                <w:rPrChange w:id="124234" w:author="Draft version 2" w:date="2020-04-03T01:44:00Z">
                  <w:rPr>
                    <w:rFonts w:eastAsia="MS Mincho"/>
                    <w:szCs w:val="22"/>
                  </w:rPr>
                </w:rPrChange>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4072B1">
              <w:rPr>
                <w:rFonts w:eastAsia="MS Mincho"/>
                <w:szCs w:val="22"/>
                <w:rPrChange w:id="124235" w:author="Draft version 2" w:date="2020-04-03T01:44:00Z">
                  <w:rPr>
                    <w:rFonts w:eastAsia="MS Mincho"/>
                    <w:szCs w:val="22"/>
                  </w:rPr>
                </w:rPrChange>
              </w:rPr>
              <w:t xml:space="preserve"> for downlink within </w:t>
            </w:r>
            <w:r w:rsidR="00CF2CDD" w:rsidRPr="004072B1">
              <w:rPr>
                <w:rFonts w:eastAsia="MS Mincho"/>
                <w:i/>
                <w:szCs w:val="22"/>
                <w:rPrChange w:id="124236" w:author="Draft version 2" w:date="2020-04-03T01:44:00Z">
                  <w:rPr>
                    <w:rFonts w:eastAsia="MS Mincho"/>
                    <w:i/>
                    <w:szCs w:val="22"/>
                  </w:rPr>
                </w:rPrChange>
              </w:rPr>
              <w:t>ServingCellConfigCommon</w:t>
            </w:r>
            <w:r w:rsidR="00CF2CDD" w:rsidRPr="004072B1">
              <w:rPr>
                <w:rFonts w:eastAsia="MS Mincho"/>
                <w:szCs w:val="22"/>
                <w:rPrChange w:id="124237" w:author="Draft version 2" w:date="2020-04-03T01:44:00Z">
                  <w:rPr>
                    <w:rFonts w:eastAsia="MS Mincho"/>
                    <w:szCs w:val="22"/>
                  </w:rPr>
                </w:rPrChange>
              </w:rPr>
              <w:t xml:space="preserve"> and </w:t>
            </w:r>
            <w:r w:rsidR="00CF2CDD" w:rsidRPr="004072B1">
              <w:rPr>
                <w:rFonts w:eastAsia="MS Mincho"/>
                <w:i/>
                <w:szCs w:val="22"/>
                <w:rPrChange w:id="124238" w:author="Draft version 2" w:date="2020-04-03T01:44:00Z">
                  <w:rPr>
                    <w:rFonts w:eastAsia="MS Mincho"/>
                    <w:i/>
                    <w:szCs w:val="22"/>
                  </w:rPr>
                </w:rPrChange>
              </w:rPr>
              <w:t>ServingCellConfigCommonSIB</w:t>
            </w:r>
            <w:r w:rsidRPr="004072B1">
              <w:rPr>
                <w:rFonts w:eastAsia="MS Mincho"/>
                <w:szCs w:val="22"/>
                <w:rPrChange w:id="124239" w:author="Draft version 2" w:date="2020-04-03T01:44:00Z">
                  <w:rPr>
                    <w:rFonts w:eastAsia="MS Mincho"/>
                    <w:szCs w:val="22"/>
                  </w:rPr>
                </w:rPrChange>
              </w:rPr>
              <w:t xml:space="preserve">, the UE assumes the default value of 3300 (i.e. "Outside the carrier"). (see </w:t>
            </w:r>
            <w:r w:rsidR="00F93181" w:rsidRPr="004072B1">
              <w:rPr>
                <w:rFonts w:eastAsia="MS Mincho"/>
                <w:szCs w:val="22"/>
                <w:rPrChange w:id="124240" w:author="Draft version 2" w:date="2020-04-03T01:44:00Z">
                  <w:rPr>
                    <w:rFonts w:eastAsia="MS Mincho"/>
                    <w:szCs w:val="22"/>
                  </w:rPr>
                </w:rPrChange>
              </w:rPr>
              <w:t>TS 38.211 [16]</w:t>
            </w:r>
            <w:r w:rsidRPr="004072B1">
              <w:rPr>
                <w:rFonts w:eastAsia="MS Mincho"/>
                <w:szCs w:val="22"/>
                <w:rPrChange w:id="124241" w:author="Draft version 2" w:date="2020-04-03T01:44:00Z">
                  <w:rPr>
                    <w:rFonts w:eastAsia="MS Mincho"/>
                    <w:szCs w:val="22"/>
                  </w:rPr>
                </w:rPrChange>
              </w:rPr>
              <w:t xml:space="preserve">, </w:t>
            </w:r>
            <w:r w:rsidR="00581EBE" w:rsidRPr="004072B1">
              <w:rPr>
                <w:rFonts w:eastAsia="MS Mincho"/>
                <w:szCs w:val="22"/>
                <w:rPrChange w:id="124242" w:author="Draft version 2" w:date="2020-04-03T01:44:00Z">
                  <w:rPr>
                    <w:rFonts w:eastAsia="MS Mincho"/>
                    <w:szCs w:val="22"/>
                  </w:rPr>
                </w:rPrChange>
              </w:rPr>
              <w:t>clause</w:t>
            </w:r>
            <w:r w:rsidRPr="004072B1">
              <w:rPr>
                <w:rFonts w:eastAsia="MS Mincho"/>
                <w:szCs w:val="22"/>
                <w:rPrChange w:id="124243" w:author="Draft version 2" w:date="2020-04-03T01:44:00Z">
                  <w:rPr>
                    <w:rFonts w:eastAsia="MS Mincho"/>
                    <w:szCs w:val="22"/>
                  </w:rPr>
                </w:rPrChange>
              </w:rPr>
              <w:t xml:space="preserve"> 4.4.2)</w:t>
            </w:r>
            <w:r w:rsidR="007A343C" w:rsidRPr="004072B1">
              <w:rPr>
                <w:rFonts w:eastAsia="MS Mincho"/>
                <w:szCs w:val="22"/>
                <w:rPrChange w:id="124244" w:author="Draft version 2" w:date="2020-04-03T01:44:00Z">
                  <w:rPr>
                    <w:rFonts w:eastAsia="MS Mincho"/>
                    <w:szCs w:val="22"/>
                  </w:rPr>
                </w:rPrChange>
              </w:rPr>
              <w:t>.</w:t>
            </w:r>
            <w:r w:rsidR="00CF2CDD" w:rsidRPr="004072B1">
              <w:rPr>
                <w:rFonts w:eastAsia="MS Mincho"/>
                <w:szCs w:val="22"/>
                <w:rPrChange w:id="124245" w:author="Draft version 2" w:date="2020-04-03T01:44:00Z">
                  <w:rPr>
                    <w:rFonts w:eastAsia="MS Mincho"/>
                    <w:szCs w:val="22"/>
                  </w:rPr>
                </w:rPrChange>
              </w:rPr>
              <w:t xml:space="preserve"> Network does not configure this field via </w:t>
            </w:r>
            <w:r w:rsidR="00CF2CDD" w:rsidRPr="004072B1">
              <w:rPr>
                <w:rFonts w:eastAsia="MS Mincho"/>
                <w:i/>
                <w:szCs w:val="22"/>
                <w:rPrChange w:id="124246" w:author="Draft version 2" w:date="2020-04-03T01:44:00Z">
                  <w:rPr>
                    <w:rFonts w:eastAsia="MS Mincho"/>
                    <w:i/>
                    <w:szCs w:val="22"/>
                  </w:rPr>
                </w:rPrChange>
              </w:rPr>
              <w:t>ServingCellConfig</w:t>
            </w:r>
            <w:r w:rsidR="00CF2CDD" w:rsidRPr="004072B1">
              <w:rPr>
                <w:rFonts w:eastAsia="MS Mincho"/>
                <w:szCs w:val="22"/>
                <w:rPrChange w:id="124247" w:author="Draft version 2" w:date="2020-04-03T01:44:00Z">
                  <w:rPr>
                    <w:rFonts w:eastAsia="MS Mincho"/>
                    <w:szCs w:val="22"/>
                  </w:rPr>
                </w:rPrChange>
              </w:rPr>
              <w:t xml:space="preserve"> or for uplink carriers.</w:t>
            </w:r>
          </w:p>
        </w:tc>
      </w:tr>
      <w:tr w:rsidR="002C5D28" w:rsidRPr="004072B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4072B1" w:rsidRDefault="002C5D28" w:rsidP="00F43D0B">
            <w:pPr>
              <w:pStyle w:val="TAL"/>
              <w:rPr>
                <w:rFonts w:eastAsia="MS Mincho"/>
                <w:szCs w:val="22"/>
                <w:rPrChange w:id="124248" w:author="Draft version 2" w:date="2020-04-03T01:44:00Z">
                  <w:rPr>
                    <w:rFonts w:eastAsia="MS Mincho"/>
                    <w:szCs w:val="22"/>
                  </w:rPr>
                </w:rPrChange>
              </w:rPr>
            </w:pPr>
            <w:r w:rsidRPr="004072B1">
              <w:rPr>
                <w:rFonts w:eastAsia="MS Mincho"/>
                <w:b/>
                <w:i/>
                <w:szCs w:val="22"/>
                <w:rPrChange w:id="124249" w:author="Draft version 2" w:date="2020-04-03T01:44:00Z">
                  <w:rPr>
                    <w:rFonts w:eastAsia="MS Mincho"/>
                    <w:b/>
                    <w:i/>
                    <w:szCs w:val="22"/>
                  </w:rPr>
                </w:rPrChange>
              </w:rPr>
              <w:t>subcarrierSpacing</w:t>
            </w:r>
          </w:p>
          <w:p w14:paraId="0ABB2552" w14:textId="40A27B27" w:rsidR="002C5D28" w:rsidRPr="004072B1" w:rsidRDefault="002C5D28" w:rsidP="007A343C">
            <w:pPr>
              <w:pStyle w:val="TAL"/>
              <w:rPr>
                <w:rFonts w:eastAsia="MS Mincho"/>
                <w:szCs w:val="22"/>
                <w:rPrChange w:id="124250" w:author="Draft version 2" w:date="2020-04-03T01:44:00Z">
                  <w:rPr>
                    <w:rFonts w:eastAsia="MS Mincho"/>
                    <w:szCs w:val="22"/>
                  </w:rPr>
                </w:rPrChange>
              </w:rPr>
            </w:pPr>
            <w:r w:rsidRPr="004072B1">
              <w:rPr>
                <w:rFonts w:eastAsia="MS Mincho"/>
                <w:szCs w:val="22"/>
                <w:rPrChange w:id="124251" w:author="Draft version 2" w:date="2020-04-03T01:44:00Z">
                  <w:rPr>
                    <w:rFonts w:eastAsia="MS Mincho"/>
                    <w:szCs w:val="22"/>
                  </w:rPr>
                </w:rPrChange>
              </w:rPr>
              <w:t>Subcarrier spacing of this carrier. It is used to convert the offsetToCarrier into an actual frequency. Only the values 15</w:t>
            </w:r>
            <w:r w:rsidR="008B740C" w:rsidRPr="004072B1">
              <w:rPr>
                <w:rFonts w:eastAsia="MS Mincho"/>
                <w:szCs w:val="22"/>
                <w:rPrChange w:id="124252" w:author="Draft version 2" w:date="2020-04-03T01:44:00Z">
                  <w:rPr>
                    <w:rFonts w:eastAsia="MS Mincho"/>
                    <w:szCs w:val="22"/>
                  </w:rPr>
                </w:rPrChange>
              </w:rPr>
              <w:t xml:space="preserve"> kHz</w:t>
            </w:r>
            <w:r w:rsidR="00277CFA" w:rsidRPr="004072B1">
              <w:rPr>
                <w:rFonts w:eastAsia="MS Mincho"/>
                <w:szCs w:val="22"/>
                <w:rPrChange w:id="124253" w:author="Draft version 2" w:date="2020-04-03T01:44:00Z">
                  <w:rPr>
                    <w:rFonts w:eastAsia="MS Mincho"/>
                    <w:szCs w:val="22"/>
                  </w:rPr>
                </w:rPrChange>
              </w:rPr>
              <w:t>,</w:t>
            </w:r>
            <w:r w:rsidRPr="004072B1">
              <w:rPr>
                <w:rFonts w:eastAsia="MS Mincho"/>
                <w:szCs w:val="22"/>
                <w:rPrChange w:id="124254" w:author="Draft version 2" w:date="2020-04-03T01:44:00Z">
                  <w:rPr>
                    <w:rFonts w:eastAsia="MS Mincho"/>
                    <w:szCs w:val="22"/>
                  </w:rPr>
                </w:rPrChange>
              </w:rPr>
              <w:t xml:space="preserve"> 30 kHz</w:t>
            </w:r>
            <w:r w:rsidR="00277CFA" w:rsidRPr="004072B1">
              <w:rPr>
                <w:rFonts w:eastAsia="MS Mincho"/>
                <w:szCs w:val="22"/>
                <w:rPrChange w:id="124255" w:author="Draft version 2" w:date="2020-04-03T01:44:00Z">
                  <w:rPr>
                    <w:rFonts w:eastAsia="MS Mincho"/>
                    <w:szCs w:val="22"/>
                  </w:rPr>
                </w:rPrChange>
              </w:rPr>
              <w:t xml:space="preserve"> or 60 kHz</w:t>
            </w:r>
            <w:r w:rsidRPr="004072B1">
              <w:rPr>
                <w:rFonts w:eastAsia="MS Mincho"/>
                <w:szCs w:val="22"/>
                <w:rPrChange w:id="124256" w:author="Draft version 2" w:date="2020-04-03T01:44:00Z">
                  <w:rPr>
                    <w:rFonts w:eastAsia="MS Mincho"/>
                    <w:szCs w:val="22"/>
                  </w:rPr>
                </w:rPrChange>
              </w:rPr>
              <w:t xml:space="preserve"> (</w:t>
            </w:r>
            <w:r w:rsidR="00666ECB" w:rsidRPr="004072B1">
              <w:rPr>
                <w:rFonts w:eastAsia="MS Mincho"/>
                <w:szCs w:val="22"/>
                <w:rPrChange w:id="124257" w:author="Draft version 2" w:date="2020-04-03T01:44:00Z">
                  <w:rPr>
                    <w:rFonts w:eastAsia="MS Mincho"/>
                    <w:szCs w:val="22"/>
                  </w:rPr>
                </w:rPrChange>
              </w:rPr>
              <w:t>FR1</w:t>
            </w:r>
            <w:r w:rsidRPr="004072B1">
              <w:rPr>
                <w:rFonts w:eastAsia="MS Mincho"/>
                <w:szCs w:val="22"/>
                <w:rPrChange w:id="124258" w:author="Draft version 2" w:date="2020-04-03T01:44:00Z">
                  <w:rPr>
                    <w:rFonts w:eastAsia="MS Mincho"/>
                    <w:szCs w:val="22"/>
                  </w:rPr>
                </w:rPrChange>
              </w:rPr>
              <w:t xml:space="preserve">), </w:t>
            </w:r>
            <w:r w:rsidR="00666ECB" w:rsidRPr="004072B1">
              <w:rPr>
                <w:rFonts w:eastAsia="MS Mincho"/>
                <w:szCs w:val="22"/>
                <w:rPrChange w:id="124259" w:author="Draft version 2" w:date="2020-04-03T01:44:00Z">
                  <w:rPr>
                    <w:rFonts w:eastAsia="MS Mincho"/>
                    <w:szCs w:val="22"/>
                  </w:rPr>
                </w:rPrChange>
              </w:rPr>
              <w:t xml:space="preserve">and </w:t>
            </w:r>
            <w:r w:rsidRPr="004072B1">
              <w:rPr>
                <w:rFonts w:eastAsia="MS Mincho"/>
                <w:szCs w:val="22"/>
                <w:rPrChange w:id="124260" w:author="Draft version 2" w:date="2020-04-03T01:44:00Z">
                  <w:rPr>
                    <w:rFonts w:eastAsia="MS Mincho"/>
                    <w:szCs w:val="22"/>
                  </w:rPr>
                </w:rPrChange>
              </w:rPr>
              <w:t xml:space="preserve">60 </w:t>
            </w:r>
            <w:r w:rsidR="008B740C" w:rsidRPr="004072B1">
              <w:rPr>
                <w:rFonts w:eastAsia="MS Mincho"/>
                <w:szCs w:val="22"/>
                <w:rPrChange w:id="124261" w:author="Draft version 2" w:date="2020-04-03T01:44:00Z">
                  <w:rPr>
                    <w:rFonts w:eastAsia="MS Mincho"/>
                    <w:szCs w:val="22"/>
                  </w:rPr>
                </w:rPrChange>
              </w:rPr>
              <w:t xml:space="preserve">kHz </w:t>
            </w:r>
            <w:r w:rsidRPr="004072B1">
              <w:rPr>
                <w:rFonts w:eastAsia="MS Mincho"/>
                <w:szCs w:val="22"/>
                <w:rPrChange w:id="124262" w:author="Draft version 2" w:date="2020-04-03T01:44:00Z">
                  <w:rPr>
                    <w:rFonts w:eastAsia="MS Mincho"/>
                    <w:szCs w:val="22"/>
                  </w:rPr>
                </w:rPrChange>
              </w:rPr>
              <w:t>or 120 kHz (</w:t>
            </w:r>
            <w:r w:rsidR="00666ECB" w:rsidRPr="004072B1">
              <w:rPr>
                <w:rFonts w:eastAsia="MS Mincho"/>
                <w:szCs w:val="22"/>
                <w:rPrChange w:id="124263" w:author="Draft version 2" w:date="2020-04-03T01:44:00Z">
                  <w:rPr>
                    <w:rFonts w:eastAsia="MS Mincho"/>
                    <w:szCs w:val="22"/>
                  </w:rPr>
                </w:rPrChange>
              </w:rPr>
              <w:t>FR2</w:t>
            </w:r>
            <w:r w:rsidRPr="004072B1">
              <w:rPr>
                <w:rFonts w:eastAsia="MS Mincho"/>
                <w:szCs w:val="22"/>
                <w:rPrChange w:id="124264" w:author="Draft version 2" w:date="2020-04-03T01:44:00Z">
                  <w:rPr>
                    <w:rFonts w:eastAsia="MS Mincho"/>
                    <w:szCs w:val="22"/>
                  </w:rPr>
                </w:rPrChange>
              </w:rPr>
              <w:t>) are applicable.</w:t>
            </w:r>
          </w:p>
        </w:tc>
      </w:tr>
    </w:tbl>
    <w:p w14:paraId="5BEE4D62" w14:textId="77777777" w:rsidR="002C5D28" w:rsidRPr="004072B1" w:rsidRDefault="002C5D28" w:rsidP="002C5D28">
      <w:pPr>
        <w:rPr>
          <w:rFonts w:eastAsia="MS Mincho"/>
          <w:rPrChange w:id="124265" w:author="Draft version 2" w:date="2020-04-03T01:44:00Z">
            <w:rPr>
              <w:rFonts w:eastAsia="MS Mincho"/>
            </w:rPr>
          </w:rPrChange>
        </w:rPr>
      </w:pPr>
    </w:p>
    <w:p w14:paraId="237A704A" w14:textId="4B216BAF" w:rsidR="002C5D28" w:rsidRPr="004072B1" w:rsidRDefault="002C5D28" w:rsidP="002C5D28">
      <w:pPr>
        <w:pStyle w:val="Heading4"/>
        <w:rPr>
          <w:rFonts w:eastAsia="SimSun"/>
          <w:rPrChange w:id="124266" w:author="Draft version 2" w:date="2020-04-03T01:44:00Z">
            <w:rPr>
              <w:rFonts w:eastAsia="SimSun"/>
            </w:rPr>
          </w:rPrChange>
        </w:rPr>
      </w:pPr>
      <w:bookmarkStart w:id="124267" w:name="_Toc20426098"/>
      <w:bookmarkStart w:id="124268" w:name="_Toc29321494"/>
      <w:bookmarkStart w:id="124269" w:name="_Toc36757275"/>
      <w:r w:rsidRPr="004072B1">
        <w:rPr>
          <w:rFonts w:eastAsia="SimSun"/>
          <w:rPrChange w:id="124270" w:author="Draft version 2" w:date="2020-04-03T01:44:00Z">
            <w:rPr>
              <w:rFonts w:eastAsia="SimSun"/>
            </w:rPr>
          </w:rPrChange>
        </w:rPr>
        <w:lastRenderedPageBreak/>
        <w:t>–</w:t>
      </w:r>
      <w:r w:rsidRPr="004072B1">
        <w:rPr>
          <w:rFonts w:eastAsia="SimSun"/>
          <w:rPrChange w:id="124271" w:author="Draft version 2" w:date="2020-04-03T01:44:00Z">
            <w:rPr>
              <w:rFonts w:eastAsia="SimSun"/>
            </w:rPr>
          </w:rPrChange>
        </w:rPr>
        <w:tab/>
      </w:r>
      <w:r w:rsidRPr="004072B1">
        <w:rPr>
          <w:rFonts w:eastAsia="SimSun"/>
          <w:i/>
          <w:rPrChange w:id="124272" w:author="Draft version 2" w:date="2020-04-03T01:44:00Z">
            <w:rPr>
              <w:rFonts w:eastAsia="SimSun"/>
              <w:i/>
            </w:rPr>
          </w:rPrChange>
        </w:rPr>
        <w:t>SDAP-Config</w:t>
      </w:r>
      <w:bookmarkEnd w:id="124267"/>
      <w:bookmarkEnd w:id="124268"/>
      <w:bookmarkEnd w:id="124269"/>
    </w:p>
    <w:p w14:paraId="2B329E40" w14:textId="77777777" w:rsidR="002C5D28" w:rsidRPr="004072B1" w:rsidRDefault="002C5D28" w:rsidP="002C5D28">
      <w:pPr>
        <w:rPr>
          <w:rFonts w:eastAsia="SimSun"/>
          <w:lang w:eastAsia="zh-CN"/>
          <w:rPrChange w:id="124273" w:author="Draft version 2" w:date="2020-04-03T01:44:00Z">
            <w:rPr>
              <w:rFonts w:eastAsia="SimSun"/>
              <w:lang w:eastAsia="zh-CN"/>
            </w:rPr>
          </w:rPrChange>
        </w:rPr>
      </w:pPr>
      <w:r w:rsidRPr="004072B1">
        <w:rPr>
          <w:rFonts w:eastAsia="SimSun"/>
          <w:lang w:eastAsia="zh-CN"/>
          <w:rPrChange w:id="124274" w:author="Draft version 2" w:date="2020-04-03T01:44:00Z">
            <w:rPr>
              <w:rFonts w:eastAsia="SimSun"/>
              <w:lang w:eastAsia="zh-CN"/>
            </w:rPr>
          </w:rPrChange>
        </w:rPr>
        <w:t xml:space="preserve">The IE </w:t>
      </w:r>
      <w:r w:rsidRPr="004072B1">
        <w:rPr>
          <w:rFonts w:eastAsia="SimSun"/>
          <w:i/>
          <w:lang w:eastAsia="zh-CN"/>
          <w:rPrChange w:id="124275" w:author="Draft version 2" w:date="2020-04-03T01:44:00Z">
            <w:rPr>
              <w:rFonts w:eastAsia="SimSun"/>
              <w:i/>
              <w:lang w:eastAsia="zh-CN"/>
            </w:rPr>
          </w:rPrChange>
        </w:rPr>
        <w:t>SDAP-Config</w:t>
      </w:r>
      <w:r w:rsidRPr="004072B1">
        <w:rPr>
          <w:rFonts w:eastAsia="SimSun"/>
          <w:lang w:eastAsia="zh-CN"/>
          <w:rPrChange w:id="124276" w:author="Draft version 2" w:date="2020-04-03T01:44:00Z">
            <w:rPr>
              <w:rFonts w:eastAsia="SimSun"/>
              <w:lang w:eastAsia="zh-CN"/>
            </w:rPr>
          </w:rPrChange>
        </w:rPr>
        <w:t xml:space="preserve"> is used to set the configurable SDAP parameters for a data radio bearer. All configured instances of SDAP-Config with the same value of pdu-Session correspond to the same SDAP entity as specified in TS 37.324 [</w:t>
      </w:r>
      <w:r w:rsidR="00BB1D7F" w:rsidRPr="004072B1">
        <w:rPr>
          <w:rFonts w:eastAsia="SimSun"/>
          <w:lang w:eastAsia="zh-CN"/>
          <w:rPrChange w:id="124277" w:author="Draft version 2" w:date="2020-04-03T01:44:00Z">
            <w:rPr>
              <w:rFonts w:eastAsia="SimSun"/>
              <w:lang w:eastAsia="zh-CN"/>
            </w:rPr>
          </w:rPrChange>
        </w:rPr>
        <w:t>24</w:t>
      </w:r>
      <w:r w:rsidRPr="004072B1">
        <w:rPr>
          <w:rFonts w:eastAsia="SimSun"/>
          <w:lang w:eastAsia="zh-CN"/>
          <w:rPrChange w:id="124278" w:author="Draft version 2" w:date="2020-04-03T01:44:00Z">
            <w:rPr>
              <w:rFonts w:eastAsia="SimSun"/>
              <w:lang w:eastAsia="zh-CN"/>
            </w:rPr>
          </w:rPrChange>
        </w:rPr>
        <w:t>].</w:t>
      </w:r>
    </w:p>
    <w:p w14:paraId="4FEDCF25" w14:textId="77777777" w:rsidR="002C5D28" w:rsidRPr="004072B1" w:rsidRDefault="002C5D28" w:rsidP="002C5D28">
      <w:pPr>
        <w:pStyle w:val="TH"/>
        <w:rPr>
          <w:rFonts w:eastAsia="SimSun"/>
          <w:lang w:eastAsia="zh-CN"/>
          <w:rPrChange w:id="124279" w:author="Draft version 2" w:date="2020-04-03T01:44:00Z">
            <w:rPr>
              <w:rFonts w:eastAsia="SimSun"/>
              <w:lang w:eastAsia="zh-CN"/>
            </w:rPr>
          </w:rPrChange>
        </w:rPr>
      </w:pPr>
      <w:r w:rsidRPr="004072B1">
        <w:rPr>
          <w:i/>
          <w:lang w:eastAsia="zh-CN"/>
          <w:rPrChange w:id="124280" w:author="Draft version 2" w:date="2020-04-03T01:44:00Z">
            <w:rPr>
              <w:i/>
              <w:lang w:eastAsia="zh-CN"/>
            </w:rPr>
          </w:rPrChange>
        </w:rPr>
        <w:t>SDAP-Config</w:t>
      </w:r>
      <w:r w:rsidRPr="004072B1">
        <w:rPr>
          <w:lang w:eastAsia="zh-CN"/>
          <w:rPrChange w:id="124281" w:author="Draft version 2" w:date="2020-04-03T01:44:00Z">
            <w:rPr>
              <w:lang w:eastAsia="zh-CN"/>
            </w:rPr>
          </w:rPrChange>
        </w:rPr>
        <w:t xml:space="preserve"> information element</w:t>
      </w:r>
    </w:p>
    <w:p w14:paraId="7130ACBC" w14:textId="77777777" w:rsidR="00F95F2F" w:rsidRPr="004072B1" w:rsidRDefault="002C5D28" w:rsidP="0096519C">
      <w:pPr>
        <w:pStyle w:val="PL"/>
        <w:rPr>
          <w:rPrChange w:id="124282" w:author="Draft version 2" w:date="2020-04-03T01:44:00Z">
            <w:rPr>
              <w:color w:val="808080"/>
            </w:rPr>
          </w:rPrChange>
        </w:rPr>
      </w:pPr>
      <w:r w:rsidRPr="004072B1">
        <w:rPr>
          <w:rPrChange w:id="124283" w:author="Draft version 2" w:date="2020-04-03T01:44:00Z">
            <w:rPr>
              <w:color w:val="808080"/>
            </w:rPr>
          </w:rPrChange>
        </w:rPr>
        <w:t>-- ASN1START</w:t>
      </w:r>
    </w:p>
    <w:p w14:paraId="735F9085" w14:textId="77777777" w:rsidR="002C5D28" w:rsidRPr="004072B1" w:rsidRDefault="002C5D28" w:rsidP="0096519C">
      <w:pPr>
        <w:pStyle w:val="PL"/>
        <w:rPr>
          <w:rPrChange w:id="124284" w:author="Draft version 2" w:date="2020-04-03T01:44:00Z">
            <w:rPr>
              <w:color w:val="808080"/>
            </w:rPr>
          </w:rPrChange>
        </w:rPr>
      </w:pPr>
      <w:r w:rsidRPr="004072B1">
        <w:rPr>
          <w:rPrChange w:id="124285" w:author="Draft version 2" w:date="2020-04-03T01:44:00Z">
            <w:rPr>
              <w:color w:val="808080"/>
            </w:rPr>
          </w:rPrChange>
        </w:rPr>
        <w:t>-- TAG-SDAP-CONFIG-START</w:t>
      </w:r>
    </w:p>
    <w:p w14:paraId="343831A2" w14:textId="77777777" w:rsidR="002C5D28" w:rsidRPr="004072B1" w:rsidRDefault="002C5D28" w:rsidP="0096519C">
      <w:pPr>
        <w:pStyle w:val="PL"/>
        <w:rPr>
          <w:rPrChange w:id="124286" w:author="Draft version 2" w:date="2020-04-03T01:44:00Z">
            <w:rPr/>
          </w:rPrChange>
        </w:rPr>
      </w:pPr>
    </w:p>
    <w:p w14:paraId="6AD4DC4E" w14:textId="77777777" w:rsidR="002C5D28" w:rsidRPr="004072B1" w:rsidRDefault="002C5D28" w:rsidP="0096519C">
      <w:pPr>
        <w:pStyle w:val="PL"/>
        <w:rPr>
          <w:rPrChange w:id="124287" w:author="Draft version 2" w:date="2020-04-03T01:44:00Z">
            <w:rPr/>
          </w:rPrChange>
        </w:rPr>
      </w:pPr>
      <w:r w:rsidRPr="004072B1">
        <w:rPr>
          <w:rPrChange w:id="124288" w:author="Draft version 2" w:date="2020-04-03T01:44:00Z">
            <w:rPr/>
          </w:rPrChange>
        </w:rPr>
        <w:t xml:space="preserve">SDAP-Config ::=                     </w:t>
      </w:r>
      <w:r w:rsidRPr="004072B1">
        <w:rPr>
          <w:rPrChange w:id="124289" w:author="Draft version 2" w:date="2020-04-03T01:44:00Z">
            <w:rPr>
              <w:color w:val="993366"/>
            </w:rPr>
          </w:rPrChange>
        </w:rPr>
        <w:t>SEQUENCE</w:t>
      </w:r>
      <w:r w:rsidRPr="004072B1">
        <w:rPr>
          <w:rPrChange w:id="124290" w:author="Draft version 2" w:date="2020-04-03T01:44:00Z">
            <w:rPr/>
          </w:rPrChange>
        </w:rPr>
        <w:t xml:space="preserve"> {</w:t>
      </w:r>
    </w:p>
    <w:p w14:paraId="03148EFB" w14:textId="77777777" w:rsidR="002C5D28" w:rsidRPr="004072B1" w:rsidRDefault="002C5D28" w:rsidP="0096519C">
      <w:pPr>
        <w:pStyle w:val="PL"/>
        <w:rPr>
          <w:rPrChange w:id="124291" w:author="Draft version 2" w:date="2020-04-03T01:44:00Z">
            <w:rPr/>
          </w:rPrChange>
        </w:rPr>
      </w:pPr>
      <w:r w:rsidRPr="004072B1">
        <w:rPr>
          <w:rPrChange w:id="124292" w:author="Draft version 2" w:date="2020-04-03T01:44:00Z">
            <w:rPr/>
          </w:rPrChange>
        </w:rPr>
        <w:t xml:space="preserve">    pdu-Session                         PDU-SessionID,</w:t>
      </w:r>
    </w:p>
    <w:p w14:paraId="46BDE35D" w14:textId="77777777" w:rsidR="002C5D28" w:rsidRPr="004072B1" w:rsidRDefault="002C5D28" w:rsidP="0096519C">
      <w:pPr>
        <w:pStyle w:val="PL"/>
        <w:rPr>
          <w:rPrChange w:id="124293" w:author="Draft version 2" w:date="2020-04-03T01:44:00Z">
            <w:rPr/>
          </w:rPrChange>
        </w:rPr>
      </w:pPr>
      <w:r w:rsidRPr="004072B1">
        <w:rPr>
          <w:rPrChange w:id="124294" w:author="Draft version 2" w:date="2020-04-03T01:44:00Z">
            <w:rPr/>
          </w:rPrChange>
        </w:rPr>
        <w:t xml:space="preserve">    sdap-HeaderDL                       </w:t>
      </w:r>
      <w:r w:rsidRPr="004072B1">
        <w:rPr>
          <w:rPrChange w:id="124295" w:author="Draft version 2" w:date="2020-04-03T01:44:00Z">
            <w:rPr>
              <w:color w:val="993366"/>
            </w:rPr>
          </w:rPrChange>
        </w:rPr>
        <w:t>ENUMERATED</w:t>
      </w:r>
      <w:r w:rsidRPr="004072B1">
        <w:rPr>
          <w:rPrChange w:id="124296" w:author="Draft version 2" w:date="2020-04-03T01:44:00Z">
            <w:rPr/>
          </w:rPrChange>
        </w:rPr>
        <w:t xml:space="preserve"> {present, absent},</w:t>
      </w:r>
    </w:p>
    <w:p w14:paraId="7DC838C1" w14:textId="77777777" w:rsidR="002C5D28" w:rsidRPr="004072B1" w:rsidRDefault="002C5D28" w:rsidP="0096519C">
      <w:pPr>
        <w:pStyle w:val="PL"/>
        <w:rPr>
          <w:rPrChange w:id="124297" w:author="Draft version 2" w:date="2020-04-03T01:44:00Z">
            <w:rPr/>
          </w:rPrChange>
        </w:rPr>
      </w:pPr>
      <w:r w:rsidRPr="004072B1">
        <w:rPr>
          <w:rPrChange w:id="124298" w:author="Draft version 2" w:date="2020-04-03T01:44:00Z">
            <w:rPr/>
          </w:rPrChange>
        </w:rPr>
        <w:t xml:space="preserve">    sdap-HeaderUL                       </w:t>
      </w:r>
      <w:r w:rsidRPr="004072B1">
        <w:rPr>
          <w:rPrChange w:id="124299" w:author="Draft version 2" w:date="2020-04-03T01:44:00Z">
            <w:rPr>
              <w:color w:val="993366"/>
            </w:rPr>
          </w:rPrChange>
        </w:rPr>
        <w:t>ENUMERATED</w:t>
      </w:r>
      <w:r w:rsidRPr="004072B1">
        <w:rPr>
          <w:rPrChange w:id="124300" w:author="Draft version 2" w:date="2020-04-03T01:44:00Z">
            <w:rPr/>
          </w:rPrChange>
        </w:rPr>
        <w:t xml:space="preserve"> {present, absent},</w:t>
      </w:r>
    </w:p>
    <w:p w14:paraId="05365062" w14:textId="77777777" w:rsidR="002C5D28" w:rsidRPr="004072B1" w:rsidRDefault="002C5D28" w:rsidP="0096519C">
      <w:pPr>
        <w:pStyle w:val="PL"/>
        <w:rPr>
          <w:rPrChange w:id="124301" w:author="Draft version 2" w:date="2020-04-03T01:44:00Z">
            <w:rPr/>
          </w:rPrChange>
        </w:rPr>
      </w:pPr>
      <w:r w:rsidRPr="004072B1">
        <w:rPr>
          <w:rPrChange w:id="124302" w:author="Draft version 2" w:date="2020-04-03T01:44:00Z">
            <w:rPr/>
          </w:rPrChange>
        </w:rPr>
        <w:t xml:space="preserve">    defaultDRB                          </w:t>
      </w:r>
      <w:r w:rsidRPr="004072B1">
        <w:rPr>
          <w:rPrChange w:id="124303" w:author="Draft version 2" w:date="2020-04-03T01:44:00Z">
            <w:rPr>
              <w:color w:val="993366"/>
            </w:rPr>
          </w:rPrChange>
        </w:rPr>
        <w:t>BOOLEAN</w:t>
      </w:r>
      <w:r w:rsidRPr="004072B1">
        <w:rPr>
          <w:rPrChange w:id="124304" w:author="Draft version 2" w:date="2020-04-03T01:44:00Z">
            <w:rPr/>
          </w:rPrChange>
        </w:rPr>
        <w:t>,</w:t>
      </w:r>
    </w:p>
    <w:p w14:paraId="0FB67448" w14:textId="72CFA445" w:rsidR="002C5D28" w:rsidRPr="004072B1" w:rsidRDefault="002C5D28" w:rsidP="0096519C">
      <w:pPr>
        <w:pStyle w:val="PL"/>
        <w:rPr>
          <w:rPrChange w:id="124305" w:author="Draft version 2" w:date="2020-04-03T01:44:00Z">
            <w:rPr>
              <w:color w:val="808080"/>
            </w:rPr>
          </w:rPrChange>
        </w:rPr>
      </w:pPr>
      <w:r w:rsidRPr="004072B1">
        <w:rPr>
          <w:rPrChange w:id="124306" w:author="Draft version 2" w:date="2020-04-03T01:44:00Z">
            <w:rPr/>
          </w:rPrChange>
        </w:rPr>
        <w:t xml:space="preserve">    mappedQoS-FlowsToAdd                </w:t>
      </w:r>
      <w:r w:rsidRPr="004072B1">
        <w:rPr>
          <w:rPrChange w:id="124307" w:author="Draft version 2" w:date="2020-04-03T01:44:00Z">
            <w:rPr>
              <w:color w:val="993366"/>
            </w:rPr>
          </w:rPrChange>
        </w:rPr>
        <w:t>SEQUENCE</w:t>
      </w:r>
      <w:r w:rsidRPr="004072B1">
        <w:rPr>
          <w:rPrChange w:id="124308" w:author="Draft version 2" w:date="2020-04-03T01:44:00Z">
            <w:rPr/>
          </w:rPrChange>
        </w:rPr>
        <w:t xml:space="preserve"> (</w:t>
      </w:r>
      <w:r w:rsidRPr="004072B1">
        <w:rPr>
          <w:rPrChange w:id="124309" w:author="Draft version 2" w:date="2020-04-03T01:44:00Z">
            <w:rPr>
              <w:color w:val="993366"/>
            </w:rPr>
          </w:rPrChange>
        </w:rPr>
        <w:t>SIZE</w:t>
      </w:r>
      <w:r w:rsidRPr="004072B1">
        <w:rPr>
          <w:rPrChange w:id="124310" w:author="Draft version 2" w:date="2020-04-03T01:44:00Z">
            <w:rPr/>
          </w:rPrChange>
        </w:rPr>
        <w:t xml:space="preserve"> (1..maxNrofQFIs))</w:t>
      </w:r>
      <w:r w:rsidRPr="004072B1">
        <w:rPr>
          <w:rPrChange w:id="124311" w:author="Draft version 2" w:date="2020-04-03T01:44:00Z">
            <w:rPr>
              <w:color w:val="993366"/>
            </w:rPr>
          </w:rPrChange>
        </w:rPr>
        <w:t xml:space="preserve"> OF</w:t>
      </w:r>
      <w:r w:rsidRPr="004072B1">
        <w:rPr>
          <w:rPrChange w:id="124312" w:author="Draft version 2" w:date="2020-04-03T01:44:00Z">
            <w:rPr/>
          </w:rPrChange>
        </w:rPr>
        <w:t xml:space="preserve"> QFI                                 </w:t>
      </w:r>
      <w:r w:rsidRPr="004072B1">
        <w:rPr>
          <w:rPrChange w:id="124313" w:author="Draft version 2" w:date="2020-04-03T01:44:00Z">
            <w:rPr>
              <w:color w:val="993366"/>
            </w:rPr>
          </w:rPrChange>
        </w:rPr>
        <w:t>OPTIONAL</w:t>
      </w:r>
      <w:r w:rsidRPr="004072B1">
        <w:rPr>
          <w:rPrChange w:id="124314" w:author="Draft version 2" w:date="2020-04-03T01:44:00Z">
            <w:rPr/>
          </w:rPrChange>
        </w:rPr>
        <w:t xml:space="preserve">, </w:t>
      </w:r>
      <w:r w:rsidRPr="004072B1">
        <w:rPr>
          <w:rPrChange w:id="124315" w:author="Draft version 2" w:date="2020-04-03T01:44:00Z">
            <w:rPr>
              <w:color w:val="808080"/>
            </w:rPr>
          </w:rPrChange>
        </w:rPr>
        <w:t>-- Need N</w:t>
      </w:r>
    </w:p>
    <w:p w14:paraId="659795DE" w14:textId="22DDDCA9" w:rsidR="002C5D28" w:rsidRPr="004072B1" w:rsidRDefault="002C5D28" w:rsidP="0096519C">
      <w:pPr>
        <w:pStyle w:val="PL"/>
        <w:rPr>
          <w:rPrChange w:id="124316" w:author="Draft version 2" w:date="2020-04-03T01:44:00Z">
            <w:rPr>
              <w:color w:val="808080"/>
            </w:rPr>
          </w:rPrChange>
        </w:rPr>
      </w:pPr>
      <w:r w:rsidRPr="004072B1">
        <w:rPr>
          <w:rPrChange w:id="124317" w:author="Draft version 2" w:date="2020-04-03T01:44:00Z">
            <w:rPr/>
          </w:rPrChange>
        </w:rPr>
        <w:t xml:space="preserve">    mappedQoS-FlowsToRelease            </w:t>
      </w:r>
      <w:r w:rsidRPr="004072B1">
        <w:rPr>
          <w:rPrChange w:id="124318" w:author="Draft version 2" w:date="2020-04-03T01:44:00Z">
            <w:rPr>
              <w:color w:val="993366"/>
            </w:rPr>
          </w:rPrChange>
        </w:rPr>
        <w:t>SEQUENCE</w:t>
      </w:r>
      <w:r w:rsidRPr="004072B1">
        <w:rPr>
          <w:rPrChange w:id="124319" w:author="Draft version 2" w:date="2020-04-03T01:44:00Z">
            <w:rPr/>
          </w:rPrChange>
        </w:rPr>
        <w:t xml:space="preserve"> (</w:t>
      </w:r>
      <w:r w:rsidRPr="004072B1">
        <w:rPr>
          <w:rPrChange w:id="124320" w:author="Draft version 2" w:date="2020-04-03T01:44:00Z">
            <w:rPr>
              <w:color w:val="993366"/>
            </w:rPr>
          </w:rPrChange>
        </w:rPr>
        <w:t>SIZE</w:t>
      </w:r>
      <w:r w:rsidRPr="004072B1">
        <w:rPr>
          <w:rPrChange w:id="124321" w:author="Draft version 2" w:date="2020-04-03T01:44:00Z">
            <w:rPr/>
          </w:rPrChange>
        </w:rPr>
        <w:t xml:space="preserve"> (1..maxNrofQFIs))</w:t>
      </w:r>
      <w:r w:rsidRPr="004072B1">
        <w:rPr>
          <w:rPrChange w:id="124322" w:author="Draft version 2" w:date="2020-04-03T01:44:00Z">
            <w:rPr>
              <w:color w:val="993366"/>
            </w:rPr>
          </w:rPrChange>
        </w:rPr>
        <w:t xml:space="preserve"> OF</w:t>
      </w:r>
      <w:r w:rsidRPr="004072B1">
        <w:rPr>
          <w:rPrChange w:id="124323" w:author="Draft version 2" w:date="2020-04-03T01:44:00Z">
            <w:rPr/>
          </w:rPrChange>
        </w:rPr>
        <w:t xml:space="preserve"> QFI                                 </w:t>
      </w:r>
      <w:r w:rsidRPr="004072B1">
        <w:rPr>
          <w:rPrChange w:id="124324" w:author="Draft version 2" w:date="2020-04-03T01:44:00Z">
            <w:rPr>
              <w:color w:val="993366"/>
            </w:rPr>
          </w:rPrChange>
        </w:rPr>
        <w:t>OPTIONAL</w:t>
      </w:r>
      <w:r w:rsidRPr="004072B1">
        <w:rPr>
          <w:rPrChange w:id="124325" w:author="Draft version 2" w:date="2020-04-03T01:44:00Z">
            <w:rPr/>
          </w:rPrChange>
        </w:rPr>
        <w:t xml:space="preserve">, </w:t>
      </w:r>
      <w:r w:rsidRPr="004072B1">
        <w:rPr>
          <w:rPrChange w:id="124326" w:author="Draft version 2" w:date="2020-04-03T01:44:00Z">
            <w:rPr>
              <w:color w:val="808080"/>
            </w:rPr>
          </w:rPrChange>
        </w:rPr>
        <w:t>-- Need N</w:t>
      </w:r>
    </w:p>
    <w:p w14:paraId="035D49D5" w14:textId="77777777" w:rsidR="002C5D28" w:rsidRPr="004072B1" w:rsidRDefault="002C5D28" w:rsidP="0096519C">
      <w:pPr>
        <w:pStyle w:val="PL"/>
        <w:rPr>
          <w:rPrChange w:id="124327" w:author="Draft version 2" w:date="2020-04-03T01:44:00Z">
            <w:rPr/>
          </w:rPrChange>
        </w:rPr>
      </w:pPr>
      <w:r w:rsidRPr="004072B1">
        <w:rPr>
          <w:rPrChange w:id="124328" w:author="Draft version 2" w:date="2020-04-03T01:44:00Z">
            <w:rPr/>
          </w:rPrChange>
        </w:rPr>
        <w:t xml:space="preserve">    ...</w:t>
      </w:r>
    </w:p>
    <w:p w14:paraId="2CE61E3D" w14:textId="77777777" w:rsidR="002C5D28" w:rsidRPr="004072B1" w:rsidRDefault="002C5D28" w:rsidP="0096519C">
      <w:pPr>
        <w:pStyle w:val="PL"/>
        <w:rPr>
          <w:rPrChange w:id="124329" w:author="Draft version 2" w:date="2020-04-03T01:44:00Z">
            <w:rPr/>
          </w:rPrChange>
        </w:rPr>
      </w:pPr>
      <w:r w:rsidRPr="004072B1">
        <w:rPr>
          <w:rPrChange w:id="124330" w:author="Draft version 2" w:date="2020-04-03T01:44:00Z">
            <w:rPr/>
          </w:rPrChange>
        </w:rPr>
        <w:t>}</w:t>
      </w:r>
    </w:p>
    <w:p w14:paraId="1322C3EF" w14:textId="77777777" w:rsidR="002C5D28" w:rsidRPr="004072B1" w:rsidRDefault="002C5D28" w:rsidP="0096519C">
      <w:pPr>
        <w:pStyle w:val="PL"/>
        <w:rPr>
          <w:rPrChange w:id="124331" w:author="Draft version 2" w:date="2020-04-03T01:44:00Z">
            <w:rPr/>
          </w:rPrChange>
        </w:rPr>
      </w:pPr>
    </w:p>
    <w:p w14:paraId="37C35D06" w14:textId="77777777" w:rsidR="002C5D28" w:rsidRPr="004072B1" w:rsidRDefault="002C5D28" w:rsidP="0096519C">
      <w:pPr>
        <w:pStyle w:val="PL"/>
        <w:rPr>
          <w:rPrChange w:id="124332" w:author="Draft version 2" w:date="2020-04-03T01:44:00Z">
            <w:rPr/>
          </w:rPrChange>
        </w:rPr>
      </w:pPr>
      <w:r w:rsidRPr="004072B1">
        <w:rPr>
          <w:rPrChange w:id="124333" w:author="Draft version 2" w:date="2020-04-03T01:44:00Z">
            <w:rPr/>
          </w:rPrChange>
        </w:rPr>
        <w:t xml:space="preserve">QFI ::=                             </w:t>
      </w:r>
      <w:r w:rsidRPr="004072B1">
        <w:rPr>
          <w:rPrChange w:id="124334" w:author="Draft version 2" w:date="2020-04-03T01:44:00Z">
            <w:rPr>
              <w:color w:val="993366"/>
            </w:rPr>
          </w:rPrChange>
        </w:rPr>
        <w:t>INTEGER</w:t>
      </w:r>
      <w:r w:rsidRPr="004072B1">
        <w:rPr>
          <w:rPrChange w:id="124335" w:author="Draft version 2" w:date="2020-04-03T01:44:00Z">
            <w:rPr/>
          </w:rPrChange>
        </w:rPr>
        <w:t xml:space="preserve"> (0..maxQFI)</w:t>
      </w:r>
    </w:p>
    <w:p w14:paraId="5CD487AB" w14:textId="77777777" w:rsidR="002C5D28" w:rsidRPr="004072B1" w:rsidRDefault="002C5D28" w:rsidP="0096519C">
      <w:pPr>
        <w:pStyle w:val="PL"/>
        <w:rPr>
          <w:rPrChange w:id="124336" w:author="Draft version 2" w:date="2020-04-03T01:44:00Z">
            <w:rPr/>
          </w:rPrChange>
        </w:rPr>
      </w:pPr>
    </w:p>
    <w:p w14:paraId="606598D1" w14:textId="77777777" w:rsidR="002C5D28" w:rsidRPr="004072B1" w:rsidRDefault="002C5D28" w:rsidP="0096519C">
      <w:pPr>
        <w:pStyle w:val="PL"/>
        <w:rPr>
          <w:rPrChange w:id="124337" w:author="Draft version 2" w:date="2020-04-03T01:44:00Z">
            <w:rPr/>
          </w:rPrChange>
        </w:rPr>
      </w:pPr>
      <w:r w:rsidRPr="004072B1">
        <w:rPr>
          <w:rPrChange w:id="124338" w:author="Draft version 2" w:date="2020-04-03T01:44:00Z">
            <w:rPr/>
          </w:rPrChange>
        </w:rPr>
        <w:t xml:space="preserve">PDU-SessionID ::=                   </w:t>
      </w:r>
      <w:r w:rsidRPr="004072B1">
        <w:rPr>
          <w:rPrChange w:id="124339" w:author="Draft version 2" w:date="2020-04-03T01:44:00Z">
            <w:rPr>
              <w:color w:val="993366"/>
            </w:rPr>
          </w:rPrChange>
        </w:rPr>
        <w:t>INTEGER</w:t>
      </w:r>
      <w:r w:rsidRPr="004072B1">
        <w:rPr>
          <w:rPrChange w:id="124340" w:author="Draft version 2" w:date="2020-04-03T01:44:00Z">
            <w:rPr/>
          </w:rPrChange>
        </w:rPr>
        <w:t xml:space="preserve"> (0..255)</w:t>
      </w:r>
    </w:p>
    <w:p w14:paraId="34A460C5" w14:textId="77777777" w:rsidR="002C5D28" w:rsidRPr="004072B1" w:rsidRDefault="002C5D28" w:rsidP="0096519C">
      <w:pPr>
        <w:pStyle w:val="PL"/>
        <w:rPr>
          <w:rPrChange w:id="124341" w:author="Draft version 2" w:date="2020-04-03T01:44:00Z">
            <w:rPr/>
          </w:rPrChange>
        </w:rPr>
      </w:pPr>
    </w:p>
    <w:p w14:paraId="21212D0D" w14:textId="77777777" w:rsidR="002C5D28" w:rsidRPr="004072B1" w:rsidRDefault="002C5D28" w:rsidP="0096519C">
      <w:pPr>
        <w:pStyle w:val="PL"/>
        <w:rPr>
          <w:rPrChange w:id="124342" w:author="Draft version 2" w:date="2020-04-03T01:44:00Z">
            <w:rPr>
              <w:color w:val="808080"/>
            </w:rPr>
          </w:rPrChange>
        </w:rPr>
      </w:pPr>
      <w:r w:rsidRPr="004072B1">
        <w:rPr>
          <w:rPrChange w:id="124343" w:author="Draft version 2" w:date="2020-04-03T01:44:00Z">
            <w:rPr>
              <w:color w:val="808080"/>
            </w:rPr>
          </w:rPrChange>
        </w:rPr>
        <w:t>-- TAG-SDAP-CONFIG-STOP</w:t>
      </w:r>
    </w:p>
    <w:p w14:paraId="10CA0A24" w14:textId="77777777" w:rsidR="002C5D28" w:rsidRPr="004072B1" w:rsidRDefault="002C5D28" w:rsidP="0096519C">
      <w:pPr>
        <w:pStyle w:val="PL"/>
        <w:rPr>
          <w:rPrChange w:id="124344" w:author="Draft version 2" w:date="2020-04-03T01:44:00Z">
            <w:rPr>
              <w:color w:val="808080"/>
            </w:rPr>
          </w:rPrChange>
        </w:rPr>
      </w:pPr>
      <w:r w:rsidRPr="004072B1">
        <w:rPr>
          <w:rPrChange w:id="124345" w:author="Draft version 2" w:date="2020-04-03T01:44:00Z">
            <w:rPr>
              <w:color w:val="808080"/>
            </w:rPr>
          </w:rPrChange>
        </w:rPr>
        <w:t>-- ASN1STOP</w:t>
      </w:r>
    </w:p>
    <w:p w14:paraId="31F3C652" w14:textId="77777777" w:rsidR="002C5D28" w:rsidRPr="004072B1" w:rsidRDefault="002C5D28" w:rsidP="002C5D28">
      <w:pPr>
        <w:rPr>
          <w:rPrChange w:id="12434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60DCD34" w14:textId="77777777" w:rsidTr="006D357F">
        <w:tc>
          <w:tcPr>
            <w:tcW w:w="0" w:type="auto"/>
            <w:shd w:val="clear" w:color="auto" w:fill="auto"/>
            <w:hideMark/>
          </w:tcPr>
          <w:p w14:paraId="700BF6F3" w14:textId="77777777" w:rsidR="002C5D28" w:rsidRPr="004072B1" w:rsidRDefault="002C5D28" w:rsidP="00F43D0B">
            <w:pPr>
              <w:pStyle w:val="TAH"/>
              <w:rPr>
                <w:szCs w:val="22"/>
                <w:rPrChange w:id="124347" w:author="Draft version 2" w:date="2020-04-03T01:44:00Z">
                  <w:rPr>
                    <w:szCs w:val="22"/>
                  </w:rPr>
                </w:rPrChange>
              </w:rPr>
            </w:pPr>
            <w:r w:rsidRPr="004072B1">
              <w:rPr>
                <w:i/>
                <w:szCs w:val="22"/>
                <w:rPrChange w:id="124348" w:author="Draft version 2" w:date="2020-04-03T01:44:00Z">
                  <w:rPr>
                    <w:i/>
                    <w:szCs w:val="22"/>
                  </w:rPr>
                </w:rPrChange>
              </w:rPr>
              <w:t xml:space="preserve">SDAP-Config </w:t>
            </w:r>
            <w:r w:rsidRPr="004072B1">
              <w:rPr>
                <w:szCs w:val="22"/>
                <w:rPrChange w:id="124349" w:author="Draft version 2" w:date="2020-04-03T01:44:00Z">
                  <w:rPr>
                    <w:szCs w:val="22"/>
                  </w:rPr>
                </w:rPrChange>
              </w:rPr>
              <w:t>field descriptions</w:t>
            </w:r>
          </w:p>
        </w:tc>
      </w:tr>
      <w:tr w:rsidR="00936420" w:rsidRPr="004072B1" w14:paraId="36C7CE8F" w14:textId="77777777" w:rsidTr="006D357F">
        <w:tc>
          <w:tcPr>
            <w:tcW w:w="0" w:type="auto"/>
            <w:shd w:val="clear" w:color="auto" w:fill="auto"/>
            <w:hideMark/>
          </w:tcPr>
          <w:p w14:paraId="2A86005C" w14:textId="77777777" w:rsidR="002C5D28" w:rsidRPr="004072B1" w:rsidRDefault="002C5D28" w:rsidP="00F43D0B">
            <w:pPr>
              <w:pStyle w:val="TAL"/>
              <w:rPr>
                <w:b/>
                <w:bCs/>
                <w:i/>
                <w:szCs w:val="22"/>
                <w:lang w:eastAsia="en-GB"/>
                <w:rPrChange w:id="124350" w:author="Draft version 2" w:date="2020-04-03T01:44:00Z">
                  <w:rPr>
                    <w:b/>
                    <w:bCs/>
                    <w:i/>
                    <w:szCs w:val="22"/>
                    <w:lang w:eastAsia="en-GB"/>
                  </w:rPr>
                </w:rPrChange>
              </w:rPr>
            </w:pPr>
            <w:r w:rsidRPr="004072B1">
              <w:rPr>
                <w:b/>
                <w:bCs/>
                <w:i/>
                <w:szCs w:val="22"/>
                <w:lang w:eastAsia="en-GB"/>
                <w:rPrChange w:id="124351" w:author="Draft version 2" w:date="2020-04-03T01:44:00Z">
                  <w:rPr>
                    <w:b/>
                    <w:bCs/>
                    <w:i/>
                    <w:szCs w:val="22"/>
                    <w:lang w:eastAsia="en-GB"/>
                  </w:rPr>
                </w:rPrChange>
              </w:rPr>
              <w:t>defaultDRB</w:t>
            </w:r>
          </w:p>
          <w:p w14:paraId="71C8934C" w14:textId="0F491A57" w:rsidR="002C5D28" w:rsidRPr="004072B1" w:rsidRDefault="002C5D28" w:rsidP="00F43D0B">
            <w:pPr>
              <w:pStyle w:val="TAL"/>
              <w:rPr>
                <w:b/>
                <w:i/>
                <w:szCs w:val="22"/>
                <w:rPrChange w:id="124352" w:author="Draft version 2" w:date="2020-04-03T01:44:00Z">
                  <w:rPr>
                    <w:b/>
                    <w:i/>
                    <w:szCs w:val="22"/>
                  </w:rPr>
                </w:rPrChange>
              </w:rPr>
            </w:pPr>
            <w:r w:rsidRPr="004072B1">
              <w:rPr>
                <w:bCs/>
                <w:szCs w:val="22"/>
                <w:lang w:eastAsia="en-GB"/>
                <w:rPrChange w:id="124353" w:author="Draft version 2" w:date="2020-04-03T01:44:00Z">
                  <w:rPr>
                    <w:bCs/>
                    <w:szCs w:val="22"/>
                    <w:lang w:eastAsia="en-GB"/>
                  </w:rPr>
                </w:rPrChange>
              </w:rPr>
              <w:t xml:space="preserve">Indicates whether or not this is the default DRB for this PDU session. Among all configured instances of </w:t>
            </w:r>
            <w:r w:rsidRPr="004072B1">
              <w:rPr>
                <w:bCs/>
                <w:i/>
                <w:szCs w:val="22"/>
                <w:lang w:eastAsia="en-GB"/>
                <w:rPrChange w:id="124354" w:author="Draft version 2" w:date="2020-04-03T01:44:00Z">
                  <w:rPr>
                    <w:bCs/>
                    <w:i/>
                    <w:szCs w:val="22"/>
                    <w:lang w:eastAsia="en-GB"/>
                  </w:rPr>
                </w:rPrChange>
              </w:rPr>
              <w:t>SDAP-Config</w:t>
            </w:r>
            <w:r w:rsidRPr="004072B1">
              <w:rPr>
                <w:bCs/>
                <w:szCs w:val="22"/>
                <w:lang w:eastAsia="en-GB"/>
                <w:rPrChange w:id="124355" w:author="Draft version 2" w:date="2020-04-03T01:44:00Z">
                  <w:rPr>
                    <w:bCs/>
                    <w:szCs w:val="22"/>
                    <w:lang w:eastAsia="en-GB"/>
                  </w:rPr>
                </w:rPrChange>
              </w:rPr>
              <w:t xml:space="preserve"> with the same value of </w:t>
            </w:r>
            <w:r w:rsidRPr="004072B1">
              <w:rPr>
                <w:bCs/>
                <w:i/>
                <w:szCs w:val="22"/>
                <w:lang w:eastAsia="en-GB"/>
                <w:rPrChange w:id="124356" w:author="Draft version 2" w:date="2020-04-03T01:44:00Z">
                  <w:rPr>
                    <w:bCs/>
                    <w:i/>
                    <w:szCs w:val="22"/>
                    <w:lang w:eastAsia="en-GB"/>
                  </w:rPr>
                </w:rPrChange>
              </w:rPr>
              <w:t>pdu-Session</w:t>
            </w:r>
            <w:r w:rsidRPr="004072B1">
              <w:rPr>
                <w:bCs/>
                <w:szCs w:val="22"/>
                <w:lang w:eastAsia="en-GB"/>
                <w:rPrChange w:id="124357" w:author="Draft version 2" w:date="2020-04-03T01:44:00Z">
                  <w:rPr>
                    <w:bCs/>
                    <w:szCs w:val="22"/>
                    <w:lang w:eastAsia="en-GB"/>
                  </w:rPr>
                </w:rPrChange>
              </w:rPr>
              <w:t xml:space="preserve">, this field shall be set to </w:t>
            </w:r>
            <w:r w:rsidR="00413A89" w:rsidRPr="004072B1">
              <w:rPr>
                <w:i/>
                <w:iCs/>
                <w:lang w:eastAsia="en-GB"/>
                <w:rPrChange w:id="124358" w:author="Draft version 2" w:date="2020-04-03T01:44:00Z">
                  <w:rPr>
                    <w:i/>
                    <w:iCs/>
                    <w:lang w:eastAsia="en-GB"/>
                  </w:rPr>
                </w:rPrChange>
              </w:rPr>
              <w:t>true</w:t>
            </w:r>
            <w:r w:rsidRPr="004072B1">
              <w:rPr>
                <w:bCs/>
                <w:szCs w:val="22"/>
                <w:lang w:eastAsia="en-GB"/>
                <w:rPrChange w:id="124359" w:author="Draft version 2" w:date="2020-04-03T01:44:00Z">
                  <w:rPr>
                    <w:bCs/>
                    <w:szCs w:val="22"/>
                    <w:lang w:eastAsia="en-GB"/>
                  </w:rPr>
                </w:rPrChange>
              </w:rPr>
              <w:t xml:space="preserve"> in at most one instance of SDAP-Config and to </w:t>
            </w:r>
            <w:r w:rsidR="000517F2" w:rsidRPr="004072B1">
              <w:rPr>
                <w:bCs/>
                <w:i/>
                <w:szCs w:val="22"/>
                <w:lang w:eastAsia="en-GB"/>
                <w:rPrChange w:id="124360" w:author="Draft version 2" w:date="2020-04-03T01:44:00Z">
                  <w:rPr>
                    <w:bCs/>
                    <w:i/>
                    <w:szCs w:val="22"/>
                    <w:lang w:eastAsia="en-GB"/>
                  </w:rPr>
                </w:rPrChange>
              </w:rPr>
              <w:t>false</w:t>
            </w:r>
            <w:r w:rsidR="000517F2" w:rsidRPr="004072B1">
              <w:rPr>
                <w:bCs/>
                <w:szCs w:val="22"/>
                <w:lang w:eastAsia="en-GB"/>
                <w:rPrChange w:id="124361" w:author="Draft version 2" w:date="2020-04-03T01:44:00Z">
                  <w:rPr>
                    <w:bCs/>
                    <w:szCs w:val="22"/>
                    <w:lang w:eastAsia="en-GB"/>
                  </w:rPr>
                </w:rPrChange>
              </w:rPr>
              <w:t xml:space="preserve"> </w:t>
            </w:r>
            <w:r w:rsidRPr="004072B1">
              <w:rPr>
                <w:bCs/>
                <w:szCs w:val="22"/>
                <w:lang w:eastAsia="en-GB"/>
                <w:rPrChange w:id="124362" w:author="Draft version 2" w:date="2020-04-03T01:44:00Z">
                  <w:rPr>
                    <w:bCs/>
                    <w:szCs w:val="22"/>
                    <w:lang w:eastAsia="en-GB"/>
                  </w:rPr>
                </w:rPrChange>
              </w:rPr>
              <w:t>in all other instances.</w:t>
            </w:r>
          </w:p>
        </w:tc>
      </w:tr>
      <w:tr w:rsidR="00936420" w:rsidRPr="004072B1" w14:paraId="7B24C5B0" w14:textId="77777777" w:rsidTr="006D357F">
        <w:tc>
          <w:tcPr>
            <w:tcW w:w="0" w:type="auto"/>
            <w:shd w:val="clear" w:color="auto" w:fill="auto"/>
            <w:hideMark/>
          </w:tcPr>
          <w:p w14:paraId="2A4C18D8" w14:textId="77777777" w:rsidR="002C5D28" w:rsidRPr="004072B1" w:rsidRDefault="002C5D28" w:rsidP="00F43D0B">
            <w:pPr>
              <w:pStyle w:val="TAL"/>
              <w:rPr>
                <w:b/>
                <w:bCs/>
                <w:i/>
                <w:szCs w:val="22"/>
                <w:lang w:eastAsia="en-GB"/>
                <w:rPrChange w:id="124363" w:author="Draft version 2" w:date="2020-04-03T01:44:00Z">
                  <w:rPr>
                    <w:b/>
                    <w:bCs/>
                    <w:i/>
                    <w:szCs w:val="22"/>
                    <w:lang w:eastAsia="en-GB"/>
                  </w:rPr>
                </w:rPrChange>
              </w:rPr>
            </w:pPr>
            <w:r w:rsidRPr="004072B1">
              <w:rPr>
                <w:b/>
                <w:bCs/>
                <w:i/>
                <w:szCs w:val="22"/>
                <w:lang w:eastAsia="en-GB"/>
                <w:rPrChange w:id="124364" w:author="Draft version 2" w:date="2020-04-03T01:44:00Z">
                  <w:rPr>
                    <w:b/>
                    <w:bCs/>
                    <w:i/>
                    <w:szCs w:val="22"/>
                    <w:lang w:eastAsia="en-GB"/>
                  </w:rPr>
                </w:rPrChange>
              </w:rPr>
              <w:t>mappedQoS-FlowsToAdd</w:t>
            </w:r>
          </w:p>
          <w:p w14:paraId="4461E897" w14:textId="77777777" w:rsidR="002C5D28" w:rsidRPr="004072B1" w:rsidRDefault="002C5D28" w:rsidP="00F43D0B">
            <w:pPr>
              <w:pStyle w:val="TAL"/>
              <w:rPr>
                <w:b/>
                <w:bCs/>
                <w:i/>
                <w:szCs w:val="22"/>
                <w:lang w:eastAsia="en-GB"/>
                <w:rPrChange w:id="124365" w:author="Draft version 2" w:date="2020-04-03T01:44:00Z">
                  <w:rPr>
                    <w:b/>
                    <w:bCs/>
                    <w:i/>
                    <w:szCs w:val="22"/>
                    <w:lang w:eastAsia="en-GB"/>
                  </w:rPr>
                </w:rPrChange>
              </w:rPr>
            </w:pPr>
            <w:r w:rsidRPr="004072B1">
              <w:rPr>
                <w:bCs/>
                <w:szCs w:val="22"/>
                <w:lang w:eastAsia="en-GB"/>
                <w:rPrChange w:id="124366" w:author="Draft version 2" w:date="2020-04-03T01:44:00Z">
                  <w:rPr>
                    <w:bCs/>
                    <w:szCs w:val="22"/>
                    <w:lang w:eastAsia="en-GB"/>
                  </w:rPr>
                </w:rPrChange>
              </w:rPr>
              <w:t xml:space="preserve">Indicates the list of QFIs of </w:t>
            </w:r>
            <w:r w:rsidR="001C74DD" w:rsidRPr="004072B1">
              <w:rPr>
                <w:bCs/>
                <w:szCs w:val="22"/>
                <w:lang w:eastAsia="en-GB"/>
                <w:rPrChange w:id="124367" w:author="Draft version 2" w:date="2020-04-03T01:44:00Z">
                  <w:rPr>
                    <w:bCs/>
                    <w:szCs w:val="22"/>
                    <w:lang w:eastAsia="en-GB"/>
                  </w:rPr>
                </w:rPrChange>
              </w:rPr>
              <w:t xml:space="preserve">UL </w:t>
            </w:r>
            <w:r w:rsidRPr="004072B1">
              <w:rPr>
                <w:bCs/>
                <w:szCs w:val="22"/>
                <w:lang w:eastAsia="en-GB"/>
                <w:rPrChange w:id="124368" w:author="Draft version 2" w:date="2020-04-03T01:44:00Z">
                  <w:rPr>
                    <w:bCs/>
                    <w:szCs w:val="22"/>
                    <w:lang w:eastAsia="en-GB"/>
                  </w:rPr>
                </w:rPrChange>
              </w:rPr>
              <w:t xml:space="preserve">QoS flows of the PDU session to be additionally mapped to this DRB. A QFI value can be included at most once in all configured instances of </w:t>
            </w:r>
            <w:r w:rsidRPr="004072B1">
              <w:rPr>
                <w:bCs/>
                <w:i/>
                <w:szCs w:val="22"/>
                <w:lang w:eastAsia="en-GB"/>
                <w:rPrChange w:id="124369" w:author="Draft version 2" w:date="2020-04-03T01:44:00Z">
                  <w:rPr>
                    <w:bCs/>
                    <w:i/>
                    <w:szCs w:val="22"/>
                    <w:lang w:eastAsia="en-GB"/>
                  </w:rPr>
                </w:rPrChange>
              </w:rPr>
              <w:t>SDAP-Config</w:t>
            </w:r>
            <w:r w:rsidRPr="004072B1">
              <w:rPr>
                <w:bCs/>
                <w:szCs w:val="22"/>
                <w:lang w:eastAsia="en-GB"/>
                <w:rPrChange w:id="124370" w:author="Draft version 2" w:date="2020-04-03T01:44:00Z">
                  <w:rPr>
                    <w:bCs/>
                    <w:szCs w:val="22"/>
                    <w:lang w:eastAsia="en-GB"/>
                  </w:rPr>
                </w:rPrChange>
              </w:rPr>
              <w:t xml:space="preserve"> with the same value of </w:t>
            </w:r>
            <w:r w:rsidRPr="004072B1">
              <w:rPr>
                <w:bCs/>
                <w:i/>
                <w:szCs w:val="22"/>
                <w:lang w:eastAsia="en-GB"/>
                <w:rPrChange w:id="124371" w:author="Draft version 2" w:date="2020-04-03T01:44:00Z">
                  <w:rPr>
                    <w:bCs/>
                    <w:i/>
                    <w:szCs w:val="22"/>
                    <w:lang w:eastAsia="en-GB"/>
                  </w:rPr>
                </w:rPrChange>
              </w:rPr>
              <w:t>pdu-Session</w:t>
            </w:r>
            <w:r w:rsidRPr="004072B1">
              <w:rPr>
                <w:bCs/>
                <w:szCs w:val="22"/>
                <w:lang w:eastAsia="en-GB"/>
                <w:rPrChange w:id="124372" w:author="Draft version 2" w:date="2020-04-03T01:44:00Z">
                  <w:rPr>
                    <w:bCs/>
                    <w:szCs w:val="22"/>
                    <w:lang w:eastAsia="en-GB"/>
                  </w:rPr>
                </w:rPrChange>
              </w:rPr>
              <w:t>.</w:t>
            </w:r>
            <w:r w:rsidR="00FA04DC" w:rsidRPr="004072B1">
              <w:rPr>
                <w:bCs/>
                <w:szCs w:val="22"/>
                <w:lang w:eastAsia="en-GB"/>
                <w:rPrChange w:id="124373" w:author="Draft version 2" w:date="2020-04-03T01:44:00Z">
                  <w:rPr>
                    <w:bCs/>
                    <w:szCs w:val="22"/>
                    <w:lang w:eastAsia="en-GB"/>
                  </w:rPr>
                </w:rPrChange>
              </w:rPr>
              <w:t xml:space="preserve"> For QoS flow remapping, the QFI value of the remapped QoS flow is only included in </w:t>
            </w:r>
            <w:r w:rsidR="00FA04DC" w:rsidRPr="004072B1">
              <w:rPr>
                <w:bCs/>
                <w:i/>
                <w:szCs w:val="22"/>
                <w:lang w:eastAsia="en-GB"/>
                <w:rPrChange w:id="124374" w:author="Draft version 2" w:date="2020-04-03T01:44:00Z">
                  <w:rPr>
                    <w:bCs/>
                    <w:i/>
                    <w:szCs w:val="22"/>
                    <w:lang w:eastAsia="en-GB"/>
                  </w:rPr>
                </w:rPrChange>
              </w:rPr>
              <w:t>mappedQoS-FlowsToAdd</w:t>
            </w:r>
            <w:r w:rsidR="00FA04DC" w:rsidRPr="004072B1">
              <w:rPr>
                <w:bCs/>
                <w:szCs w:val="22"/>
                <w:lang w:eastAsia="en-GB"/>
                <w:rPrChange w:id="124375" w:author="Draft version 2" w:date="2020-04-03T01:44:00Z">
                  <w:rPr>
                    <w:bCs/>
                    <w:szCs w:val="22"/>
                    <w:lang w:eastAsia="en-GB"/>
                  </w:rPr>
                </w:rPrChange>
              </w:rPr>
              <w:t xml:space="preserve"> in </w:t>
            </w:r>
            <w:r w:rsidR="00FA04DC" w:rsidRPr="004072B1">
              <w:rPr>
                <w:bCs/>
                <w:i/>
                <w:szCs w:val="22"/>
                <w:lang w:eastAsia="en-GB"/>
                <w:rPrChange w:id="124376" w:author="Draft version 2" w:date="2020-04-03T01:44:00Z">
                  <w:rPr>
                    <w:bCs/>
                    <w:i/>
                    <w:szCs w:val="22"/>
                    <w:lang w:eastAsia="en-GB"/>
                  </w:rPr>
                </w:rPrChange>
              </w:rPr>
              <w:t>sdap-Config</w:t>
            </w:r>
            <w:r w:rsidR="00FA04DC" w:rsidRPr="004072B1">
              <w:rPr>
                <w:bCs/>
                <w:szCs w:val="22"/>
                <w:lang w:eastAsia="en-GB"/>
                <w:rPrChange w:id="124377" w:author="Draft version 2" w:date="2020-04-03T01:44:00Z">
                  <w:rPr>
                    <w:bCs/>
                    <w:szCs w:val="22"/>
                    <w:lang w:eastAsia="en-GB"/>
                  </w:rPr>
                </w:rPrChange>
              </w:rPr>
              <w:t xml:space="preserve"> corresponding to the new DRB and not included in </w:t>
            </w:r>
            <w:r w:rsidR="00FA04DC" w:rsidRPr="004072B1">
              <w:rPr>
                <w:bCs/>
                <w:i/>
                <w:szCs w:val="22"/>
                <w:lang w:eastAsia="en-GB"/>
                <w:rPrChange w:id="124378" w:author="Draft version 2" w:date="2020-04-03T01:44:00Z">
                  <w:rPr>
                    <w:bCs/>
                    <w:i/>
                    <w:szCs w:val="22"/>
                    <w:lang w:eastAsia="en-GB"/>
                  </w:rPr>
                </w:rPrChange>
              </w:rPr>
              <w:t>mappedQoS-FlowsToRelease</w:t>
            </w:r>
            <w:r w:rsidR="00FA04DC" w:rsidRPr="004072B1">
              <w:rPr>
                <w:bCs/>
                <w:szCs w:val="22"/>
                <w:lang w:eastAsia="en-GB"/>
                <w:rPrChange w:id="124379" w:author="Draft version 2" w:date="2020-04-03T01:44:00Z">
                  <w:rPr>
                    <w:bCs/>
                    <w:szCs w:val="22"/>
                    <w:lang w:eastAsia="en-GB"/>
                  </w:rPr>
                </w:rPrChange>
              </w:rPr>
              <w:t xml:space="preserve"> in </w:t>
            </w:r>
            <w:r w:rsidR="00FA04DC" w:rsidRPr="004072B1">
              <w:rPr>
                <w:bCs/>
                <w:i/>
                <w:szCs w:val="22"/>
                <w:lang w:eastAsia="en-GB"/>
                <w:rPrChange w:id="124380" w:author="Draft version 2" w:date="2020-04-03T01:44:00Z">
                  <w:rPr>
                    <w:bCs/>
                    <w:i/>
                    <w:szCs w:val="22"/>
                    <w:lang w:eastAsia="en-GB"/>
                  </w:rPr>
                </w:rPrChange>
              </w:rPr>
              <w:t>sdap-Config</w:t>
            </w:r>
            <w:r w:rsidR="00FA04DC" w:rsidRPr="004072B1">
              <w:rPr>
                <w:bCs/>
                <w:szCs w:val="22"/>
                <w:lang w:eastAsia="en-GB"/>
                <w:rPrChange w:id="124381" w:author="Draft version 2" w:date="2020-04-03T01:44:00Z">
                  <w:rPr>
                    <w:bCs/>
                    <w:szCs w:val="22"/>
                    <w:lang w:eastAsia="en-GB"/>
                  </w:rPr>
                </w:rPrChange>
              </w:rPr>
              <w:t xml:space="preserve"> corresponding to the old DRB.</w:t>
            </w:r>
          </w:p>
        </w:tc>
      </w:tr>
      <w:tr w:rsidR="00936420" w:rsidRPr="004072B1" w14:paraId="4AA860EE" w14:textId="77777777" w:rsidTr="006D357F">
        <w:tc>
          <w:tcPr>
            <w:tcW w:w="0" w:type="auto"/>
            <w:shd w:val="clear" w:color="auto" w:fill="auto"/>
            <w:hideMark/>
          </w:tcPr>
          <w:p w14:paraId="4CC0F32A" w14:textId="77777777" w:rsidR="002C5D28" w:rsidRPr="004072B1" w:rsidRDefault="002C5D28" w:rsidP="00F43D0B">
            <w:pPr>
              <w:pStyle w:val="TAL"/>
              <w:rPr>
                <w:b/>
                <w:bCs/>
                <w:i/>
                <w:szCs w:val="22"/>
                <w:lang w:eastAsia="en-GB"/>
                <w:rPrChange w:id="124382" w:author="Draft version 2" w:date="2020-04-03T01:44:00Z">
                  <w:rPr>
                    <w:b/>
                    <w:bCs/>
                    <w:i/>
                    <w:szCs w:val="22"/>
                    <w:lang w:eastAsia="en-GB"/>
                  </w:rPr>
                </w:rPrChange>
              </w:rPr>
            </w:pPr>
            <w:r w:rsidRPr="004072B1">
              <w:rPr>
                <w:b/>
                <w:bCs/>
                <w:i/>
                <w:szCs w:val="22"/>
                <w:lang w:eastAsia="en-GB"/>
                <w:rPrChange w:id="124383" w:author="Draft version 2" w:date="2020-04-03T01:44:00Z">
                  <w:rPr>
                    <w:b/>
                    <w:bCs/>
                    <w:i/>
                    <w:szCs w:val="22"/>
                    <w:lang w:eastAsia="en-GB"/>
                  </w:rPr>
                </w:rPrChange>
              </w:rPr>
              <w:t>mappedQoS-FlowsToRelease</w:t>
            </w:r>
          </w:p>
          <w:p w14:paraId="213D6069" w14:textId="77777777" w:rsidR="002C5D28" w:rsidRPr="004072B1" w:rsidRDefault="002C5D28" w:rsidP="00F43D0B">
            <w:pPr>
              <w:pStyle w:val="TAL"/>
              <w:rPr>
                <w:b/>
                <w:bCs/>
                <w:i/>
                <w:szCs w:val="22"/>
                <w:lang w:eastAsia="en-GB"/>
                <w:rPrChange w:id="124384" w:author="Draft version 2" w:date="2020-04-03T01:44:00Z">
                  <w:rPr>
                    <w:b/>
                    <w:bCs/>
                    <w:i/>
                    <w:szCs w:val="22"/>
                    <w:lang w:eastAsia="en-GB"/>
                  </w:rPr>
                </w:rPrChange>
              </w:rPr>
            </w:pPr>
            <w:r w:rsidRPr="004072B1">
              <w:rPr>
                <w:bCs/>
                <w:szCs w:val="22"/>
                <w:lang w:eastAsia="en-GB"/>
                <w:rPrChange w:id="124385" w:author="Draft version 2" w:date="2020-04-03T01:44:00Z">
                  <w:rPr>
                    <w:bCs/>
                    <w:szCs w:val="22"/>
                    <w:lang w:eastAsia="en-GB"/>
                  </w:rPr>
                </w:rPrChange>
              </w:rPr>
              <w:t xml:space="preserve">Indicates the list of QFIs of QoS flows of the PDU session to be released from existing QoS flow to DRB mapping of this DRB. </w:t>
            </w:r>
          </w:p>
        </w:tc>
      </w:tr>
      <w:tr w:rsidR="00936420" w:rsidRPr="004072B1" w14:paraId="5794608B" w14:textId="77777777" w:rsidTr="006D357F">
        <w:tc>
          <w:tcPr>
            <w:tcW w:w="0" w:type="auto"/>
            <w:shd w:val="clear" w:color="auto" w:fill="auto"/>
            <w:hideMark/>
          </w:tcPr>
          <w:p w14:paraId="389B5A8F" w14:textId="77777777" w:rsidR="002C5D28" w:rsidRPr="004072B1" w:rsidRDefault="002C5D28" w:rsidP="00F43D0B">
            <w:pPr>
              <w:pStyle w:val="TAL"/>
              <w:rPr>
                <w:b/>
                <w:i/>
                <w:iCs/>
                <w:szCs w:val="22"/>
                <w:lang w:eastAsia="en-GB"/>
                <w:rPrChange w:id="124386" w:author="Draft version 2" w:date="2020-04-03T01:44:00Z">
                  <w:rPr>
                    <w:b/>
                    <w:i/>
                    <w:iCs/>
                    <w:szCs w:val="22"/>
                    <w:lang w:eastAsia="en-GB"/>
                  </w:rPr>
                </w:rPrChange>
              </w:rPr>
            </w:pPr>
            <w:r w:rsidRPr="004072B1">
              <w:rPr>
                <w:b/>
                <w:i/>
                <w:iCs/>
                <w:szCs w:val="22"/>
                <w:lang w:eastAsia="en-GB"/>
                <w:rPrChange w:id="124387" w:author="Draft version 2" w:date="2020-04-03T01:44:00Z">
                  <w:rPr>
                    <w:b/>
                    <w:i/>
                    <w:iCs/>
                    <w:szCs w:val="22"/>
                    <w:lang w:eastAsia="en-GB"/>
                  </w:rPr>
                </w:rPrChange>
              </w:rPr>
              <w:t>pdu-Session</w:t>
            </w:r>
          </w:p>
          <w:p w14:paraId="3AEE0075" w14:textId="04A1D9D9" w:rsidR="002C5D28" w:rsidRPr="004072B1" w:rsidRDefault="002C5D28" w:rsidP="00F43D0B">
            <w:pPr>
              <w:pStyle w:val="TAL"/>
              <w:rPr>
                <w:b/>
                <w:bCs/>
                <w:i/>
                <w:szCs w:val="22"/>
                <w:lang w:eastAsia="en-GB"/>
                <w:rPrChange w:id="124388" w:author="Draft version 2" w:date="2020-04-03T01:44:00Z">
                  <w:rPr>
                    <w:b/>
                    <w:bCs/>
                    <w:i/>
                    <w:szCs w:val="22"/>
                    <w:lang w:eastAsia="en-GB"/>
                  </w:rPr>
                </w:rPrChange>
              </w:rPr>
            </w:pPr>
            <w:r w:rsidRPr="004072B1">
              <w:rPr>
                <w:iCs/>
                <w:szCs w:val="22"/>
                <w:lang w:eastAsia="en-GB"/>
                <w:rPrChange w:id="124389" w:author="Draft version 2" w:date="2020-04-03T01:44:00Z">
                  <w:rPr>
                    <w:iCs/>
                    <w:szCs w:val="22"/>
                    <w:lang w:eastAsia="en-GB"/>
                  </w:rPr>
                </w:rPrChange>
              </w:rPr>
              <w:t>Identity of the PDU session whose QoS flows are mapped to the DRB</w:t>
            </w:r>
            <w:r w:rsidR="00C57E16" w:rsidRPr="004072B1">
              <w:rPr>
                <w:iCs/>
                <w:szCs w:val="22"/>
                <w:lang w:eastAsia="en-GB"/>
                <w:rPrChange w:id="124390" w:author="Draft version 2" w:date="2020-04-03T01:44:00Z">
                  <w:rPr>
                    <w:iCs/>
                    <w:szCs w:val="22"/>
                    <w:lang w:eastAsia="en-GB"/>
                  </w:rPr>
                </w:rPrChange>
              </w:rPr>
              <w:t>.</w:t>
            </w:r>
          </w:p>
        </w:tc>
      </w:tr>
      <w:tr w:rsidR="00936420" w:rsidRPr="004072B1" w14:paraId="58486287" w14:textId="77777777" w:rsidTr="006D357F">
        <w:tc>
          <w:tcPr>
            <w:tcW w:w="0" w:type="auto"/>
            <w:shd w:val="clear" w:color="auto" w:fill="auto"/>
            <w:hideMark/>
          </w:tcPr>
          <w:p w14:paraId="72489EBE" w14:textId="77777777" w:rsidR="002C5D28" w:rsidRPr="004072B1" w:rsidRDefault="002C5D28" w:rsidP="00F43D0B">
            <w:pPr>
              <w:pStyle w:val="TAL"/>
              <w:rPr>
                <w:b/>
                <w:bCs/>
                <w:i/>
                <w:szCs w:val="22"/>
                <w:lang w:eastAsia="en-GB"/>
                <w:rPrChange w:id="124391" w:author="Draft version 2" w:date="2020-04-03T01:44:00Z">
                  <w:rPr>
                    <w:b/>
                    <w:bCs/>
                    <w:i/>
                    <w:szCs w:val="22"/>
                    <w:lang w:eastAsia="en-GB"/>
                  </w:rPr>
                </w:rPrChange>
              </w:rPr>
            </w:pPr>
            <w:r w:rsidRPr="004072B1">
              <w:rPr>
                <w:b/>
                <w:bCs/>
                <w:i/>
                <w:szCs w:val="22"/>
                <w:lang w:eastAsia="en-GB"/>
                <w:rPrChange w:id="124392" w:author="Draft version 2" w:date="2020-04-03T01:44:00Z">
                  <w:rPr>
                    <w:b/>
                    <w:bCs/>
                    <w:i/>
                    <w:szCs w:val="22"/>
                    <w:lang w:eastAsia="en-GB"/>
                  </w:rPr>
                </w:rPrChange>
              </w:rPr>
              <w:t>sdap-HeaderUL</w:t>
            </w:r>
          </w:p>
          <w:p w14:paraId="66FECE97" w14:textId="02844544" w:rsidR="002C5D28" w:rsidRPr="004072B1" w:rsidRDefault="002C5D28" w:rsidP="00F43D0B">
            <w:pPr>
              <w:pStyle w:val="TAL"/>
              <w:rPr>
                <w:b/>
                <w:bCs/>
                <w:i/>
                <w:szCs w:val="22"/>
                <w:lang w:eastAsia="en-GB"/>
                <w:rPrChange w:id="124393" w:author="Draft version 2" w:date="2020-04-03T01:44:00Z">
                  <w:rPr>
                    <w:b/>
                    <w:bCs/>
                    <w:i/>
                    <w:szCs w:val="22"/>
                    <w:lang w:eastAsia="en-GB"/>
                  </w:rPr>
                </w:rPrChange>
              </w:rPr>
            </w:pPr>
            <w:r w:rsidRPr="004072B1">
              <w:rPr>
                <w:bCs/>
                <w:szCs w:val="22"/>
                <w:lang w:eastAsia="en-GB"/>
                <w:rPrChange w:id="124394" w:author="Draft version 2" w:date="2020-04-03T01:44:00Z">
                  <w:rPr>
                    <w:bCs/>
                    <w:szCs w:val="22"/>
                    <w:lang w:eastAsia="en-GB"/>
                  </w:rPr>
                </w:rPrChange>
              </w:rPr>
              <w:t>Indicates whether or not a SDAP header is present for UL data on this DRB. The field cannot be changed after a DRB is established.</w:t>
            </w:r>
            <w:r w:rsidRPr="004072B1">
              <w:rPr>
                <w:rPrChange w:id="124395" w:author="Draft version 2" w:date="2020-04-03T01:44:00Z">
                  <w:rPr/>
                </w:rPrChange>
              </w:rPr>
              <w:t xml:space="preserve"> </w:t>
            </w:r>
            <w:r w:rsidRPr="004072B1">
              <w:rPr>
                <w:bCs/>
                <w:szCs w:val="22"/>
                <w:lang w:eastAsia="en-GB"/>
                <w:rPrChange w:id="124396" w:author="Draft version 2" w:date="2020-04-03T01:44:00Z">
                  <w:rPr>
                    <w:bCs/>
                    <w:szCs w:val="22"/>
                    <w:lang w:eastAsia="en-GB"/>
                  </w:rPr>
                </w:rPrChange>
              </w:rPr>
              <w:t xml:space="preserve">The network sets this field to </w:t>
            </w:r>
            <w:r w:rsidRPr="004072B1">
              <w:rPr>
                <w:bCs/>
                <w:i/>
                <w:szCs w:val="22"/>
                <w:lang w:eastAsia="en-GB"/>
                <w:rPrChange w:id="124397" w:author="Draft version 2" w:date="2020-04-03T01:44:00Z">
                  <w:rPr>
                    <w:bCs/>
                    <w:i/>
                    <w:szCs w:val="22"/>
                    <w:lang w:eastAsia="en-GB"/>
                  </w:rPr>
                </w:rPrChange>
              </w:rPr>
              <w:t>present</w:t>
            </w:r>
            <w:r w:rsidRPr="004072B1">
              <w:rPr>
                <w:bCs/>
                <w:szCs w:val="22"/>
                <w:lang w:eastAsia="en-GB"/>
                <w:rPrChange w:id="124398" w:author="Draft version 2" w:date="2020-04-03T01:44:00Z">
                  <w:rPr>
                    <w:bCs/>
                    <w:szCs w:val="22"/>
                    <w:lang w:eastAsia="en-GB"/>
                  </w:rPr>
                </w:rPrChange>
              </w:rPr>
              <w:t xml:space="preserve"> if the field </w:t>
            </w:r>
            <w:r w:rsidRPr="004072B1">
              <w:rPr>
                <w:bCs/>
                <w:i/>
                <w:szCs w:val="22"/>
                <w:lang w:eastAsia="en-GB"/>
                <w:rPrChange w:id="124399" w:author="Draft version 2" w:date="2020-04-03T01:44:00Z">
                  <w:rPr>
                    <w:bCs/>
                    <w:i/>
                    <w:szCs w:val="22"/>
                    <w:lang w:eastAsia="en-GB"/>
                  </w:rPr>
                </w:rPrChange>
              </w:rPr>
              <w:t>defaultDRB</w:t>
            </w:r>
            <w:r w:rsidRPr="004072B1">
              <w:rPr>
                <w:bCs/>
                <w:szCs w:val="22"/>
                <w:lang w:eastAsia="en-GB"/>
                <w:rPrChange w:id="124400" w:author="Draft version 2" w:date="2020-04-03T01:44:00Z">
                  <w:rPr>
                    <w:bCs/>
                    <w:szCs w:val="22"/>
                    <w:lang w:eastAsia="en-GB"/>
                  </w:rPr>
                </w:rPrChange>
              </w:rPr>
              <w:t xml:space="preserve"> is set to </w:t>
            </w:r>
            <w:r w:rsidR="00413A89" w:rsidRPr="004072B1">
              <w:rPr>
                <w:i/>
                <w:iCs/>
                <w:lang w:eastAsia="en-GB"/>
                <w:rPrChange w:id="124401" w:author="Draft version 2" w:date="2020-04-03T01:44:00Z">
                  <w:rPr>
                    <w:i/>
                    <w:iCs/>
                    <w:lang w:eastAsia="en-GB"/>
                  </w:rPr>
                </w:rPrChange>
              </w:rPr>
              <w:t>true</w:t>
            </w:r>
            <w:r w:rsidRPr="004072B1">
              <w:rPr>
                <w:bCs/>
                <w:szCs w:val="22"/>
                <w:lang w:eastAsia="en-GB"/>
                <w:rPrChange w:id="124402" w:author="Draft version 2" w:date="2020-04-03T01:44:00Z">
                  <w:rPr>
                    <w:bCs/>
                    <w:szCs w:val="22"/>
                    <w:lang w:eastAsia="en-GB"/>
                  </w:rPr>
                </w:rPrChange>
              </w:rPr>
              <w:t>.</w:t>
            </w:r>
          </w:p>
        </w:tc>
      </w:tr>
      <w:tr w:rsidR="002C5D28" w:rsidRPr="004072B1" w14:paraId="7A4A6F68" w14:textId="77777777" w:rsidTr="006D357F">
        <w:tc>
          <w:tcPr>
            <w:tcW w:w="0" w:type="auto"/>
            <w:shd w:val="clear" w:color="auto" w:fill="auto"/>
            <w:hideMark/>
          </w:tcPr>
          <w:p w14:paraId="6BF8AF8E" w14:textId="77777777" w:rsidR="002C5D28" w:rsidRPr="004072B1" w:rsidRDefault="002C5D28" w:rsidP="00F43D0B">
            <w:pPr>
              <w:pStyle w:val="TAL"/>
              <w:rPr>
                <w:b/>
                <w:bCs/>
                <w:i/>
                <w:szCs w:val="22"/>
                <w:lang w:eastAsia="en-GB"/>
                <w:rPrChange w:id="124403" w:author="Draft version 2" w:date="2020-04-03T01:44:00Z">
                  <w:rPr>
                    <w:b/>
                    <w:bCs/>
                    <w:i/>
                    <w:szCs w:val="22"/>
                    <w:lang w:eastAsia="en-GB"/>
                  </w:rPr>
                </w:rPrChange>
              </w:rPr>
            </w:pPr>
            <w:r w:rsidRPr="004072B1">
              <w:rPr>
                <w:b/>
                <w:bCs/>
                <w:i/>
                <w:szCs w:val="22"/>
                <w:lang w:eastAsia="en-GB"/>
                <w:rPrChange w:id="124404" w:author="Draft version 2" w:date="2020-04-03T01:44:00Z">
                  <w:rPr>
                    <w:b/>
                    <w:bCs/>
                    <w:i/>
                    <w:szCs w:val="22"/>
                    <w:lang w:eastAsia="en-GB"/>
                  </w:rPr>
                </w:rPrChange>
              </w:rPr>
              <w:t>sdap-HeaderDL</w:t>
            </w:r>
          </w:p>
          <w:p w14:paraId="3E73C49C" w14:textId="77777777" w:rsidR="002C5D28" w:rsidRPr="004072B1" w:rsidRDefault="002C5D28" w:rsidP="00F43D0B">
            <w:pPr>
              <w:pStyle w:val="TAL"/>
              <w:rPr>
                <w:b/>
                <w:bCs/>
                <w:i/>
                <w:szCs w:val="22"/>
                <w:lang w:eastAsia="en-GB"/>
                <w:rPrChange w:id="124405" w:author="Draft version 2" w:date="2020-04-03T01:44:00Z">
                  <w:rPr>
                    <w:b/>
                    <w:bCs/>
                    <w:i/>
                    <w:szCs w:val="22"/>
                    <w:lang w:eastAsia="en-GB"/>
                  </w:rPr>
                </w:rPrChange>
              </w:rPr>
            </w:pPr>
            <w:r w:rsidRPr="004072B1">
              <w:rPr>
                <w:bCs/>
                <w:szCs w:val="22"/>
                <w:lang w:eastAsia="en-GB"/>
                <w:rPrChange w:id="124406" w:author="Draft version 2" w:date="2020-04-03T01:44:00Z">
                  <w:rPr>
                    <w:bCs/>
                    <w:szCs w:val="22"/>
                    <w:lang w:eastAsia="en-GB"/>
                  </w:rPr>
                </w:rPrChange>
              </w:rPr>
              <w:t>Indicates whether or not a SDAP header is present for DL data on this DRB. The field cannot be changed after a DRB is established.</w:t>
            </w:r>
          </w:p>
        </w:tc>
      </w:tr>
    </w:tbl>
    <w:p w14:paraId="14A0E7B6" w14:textId="77777777" w:rsidR="00C1597C" w:rsidRPr="004072B1" w:rsidRDefault="00C1597C" w:rsidP="00C1597C">
      <w:pPr>
        <w:rPr>
          <w:rPrChange w:id="124407" w:author="Draft version 2" w:date="2020-04-03T01:44:00Z">
            <w:rPr/>
          </w:rPrChange>
        </w:rPr>
      </w:pPr>
    </w:p>
    <w:p w14:paraId="7BE5FF90" w14:textId="77777777" w:rsidR="002C5D28" w:rsidRPr="004072B1" w:rsidRDefault="002C5D28" w:rsidP="002C5D28">
      <w:pPr>
        <w:pStyle w:val="Heading4"/>
        <w:rPr>
          <w:rPrChange w:id="124408" w:author="Draft version 2" w:date="2020-04-03T01:44:00Z">
            <w:rPr/>
          </w:rPrChange>
        </w:rPr>
      </w:pPr>
      <w:bookmarkStart w:id="124409" w:name="_Toc20426099"/>
      <w:bookmarkStart w:id="124410" w:name="_Toc29321495"/>
      <w:bookmarkStart w:id="124411" w:name="_Toc36757276"/>
      <w:r w:rsidRPr="004072B1">
        <w:rPr>
          <w:rPrChange w:id="124412" w:author="Draft version 2" w:date="2020-04-03T01:44:00Z">
            <w:rPr/>
          </w:rPrChange>
        </w:rPr>
        <w:lastRenderedPageBreak/>
        <w:t>–</w:t>
      </w:r>
      <w:r w:rsidRPr="004072B1">
        <w:rPr>
          <w:rPrChange w:id="124413" w:author="Draft version 2" w:date="2020-04-03T01:44:00Z">
            <w:rPr/>
          </w:rPrChange>
        </w:rPr>
        <w:tab/>
      </w:r>
      <w:r w:rsidRPr="004072B1">
        <w:rPr>
          <w:i/>
          <w:rPrChange w:id="124414" w:author="Draft version 2" w:date="2020-04-03T01:44:00Z">
            <w:rPr>
              <w:i/>
            </w:rPr>
          </w:rPrChange>
        </w:rPr>
        <w:t>SearchSpace</w:t>
      </w:r>
      <w:bookmarkEnd w:id="124409"/>
      <w:bookmarkEnd w:id="124410"/>
      <w:bookmarkEnd w:id="124411"/>
    </w:p>
    <w:p w14:paraId="418A3E55" w14:textId="51898B23" w:rsidR="002C5D28" w:rsidRPr="004072B1" w:rsidRDefault="002C5D28" w:rsidP="002C5D28">
      <w:pPr>
        <w:rPr>
          <w:rPrChange w:id="124415" w:author="Draft version 2" w:date="2020-04-03T01:44:00Z">
            <w:rPr/>
          </w:rPrChange>
        </w:rPr>
      </w:pPr>
      <w:r w:rsidRPr="004072B1">
        <w:rPr>
          <w:rPrChange w:id="124416" w:author="Draft version 2" w:date="2020-04-03T01:44:00Z">
            <w:rPr/>
          </w:rPrChange>
        </w:rPr>
        <w:t xml:space="preserve">The IE </w:t>
      </w:r>
      <w:r w:rsidRPr="004072B1">
        <w:rPr>
          <w:i/>
          <w:rPrChange w:id="124417" w:author="Draft version 2" w:date="2020-04-03T01:44:00Z">
            <w:rPr>
              <w:i/>
            </w:rPr>
          </w:rPrChange>
        </w:rPr>
        <w:t>SearchSpace</w:t>
      </w:r>
      <w:r w:rsidRPr="004072B1">
        <w:rPr>
          <w:rPrChange w:id="124418" w:author="Draft version 2" w:date="2020-04-03T01:44:00Z">
            <w:rPr/>
          </w:rPrChange>
        </w:rPr>
        <w:t xml:space="preserve"> defines how/where to search for PDCCH candidates. Each search space is associated with one </w:t>
      </w:r>
      <w:r w:rsidRPr="004072B1">
        <w:rPr>
          <w:i/>
          <w:rPrChange w:id="124419" w:author="Draft version 2" w:date="2020-04-03T01:44:00Z">
            <w:rPr>
              <w:i/>
            </w:rPr>
          </w:rPrChange>
        </w:rPr>
        <w:t>ControlResourceSet</w:t>
      </w:r>
      <w:r w:rsidRPr="004072B1">
        <w:rPr>
          <w:rPrChange w:id="124420" w:author="Draft version 2" w:date="2020-04-03T01:44:00Z">
            <w:rPr/>
          </w:rPrChange>
        </w:rPr>
        <w:t>.</w:t>
      </w:r>
      <w:r w:rsidR="000B1F8F" w:rsidRPr="004072B1">
        <w:rPr>
          <w:rPrChange w:id="124421" w:author="Draft version 2" w:date="2020-04-03T01:44:00Z">
            <w:rPr/>
          </w:rPrChange>
        </w:rPr>
        <w:t xml:space="preserve"> For a scheduled cell in the case of cross carrier scheduling, except for </w:t>
      </w:r>
      <w:r w:rsidR="000B1F8F" w:rsidRPr="004072B1">
        <w:rPr>
          <w:i/>
          <w:rPrChange w:id="124422" w:author="Draft version 2" w:date="2020-04-03T01:44:00Z">
            <w:rPr>
              <w:i/>
            </w:rPr>
          </w:rPrChange>
        </w:rPr>
        <w:t>nrofCandidates</w:t>
      </w:r>
      <w:r w:rsidR="000B1F8F" w:rsidRPr="004072B1">
        <w:rPr>
          <w:rPrChange w:id="124423" w:author="Draft version 2" w:date="2020-04-03T01:44:00Z">
            <w:rPr/>
          </w:rPrChange>
        </w:rPr>
        <w:t>, all the optional fields are absent.</w:t>
      </w:r>
    </w:p>
    <w:p w14:paraId="6F862901" w14:textId="77777777" w:rsidR="002C5D28" w:rsidRPr="004072B1" w:rsidRDefault="002C5D28" w:rsidP="002C5D28">
      <w:pPr>
        <w:pStyle w:val="TH"/>
        <w:rPr>
          <w:rPrChange w:id="124424" w:author="Draft version 2" w:date="2020-04-03T01:44:00Z">
            <w:rPr/>
          </w:rPrChange>
        </w:rPr>
      </w:pPr>
      <w:r w:rsidRPr="004072B1">
        <w:rPr>
          <w:i/>
          <w:rPrChange w:id="124425" w:author="Draft version 2" w:date="2020-04-03T01:44:00Z">
            <w:rPr>
              <w:i/>
            </w:rPr>
          </w:rPrChange>
        </w:rPr>
        <w:t>SearchSpace</w:t>
      </w:r>
      <w:r w:rsidRPr="004072B1">
        <w:rPr>
          <w:rPrChange w:id="124426" w:author="Draft version 2" w:date="2020-04-03T01:44:00Z">
            <w:rPr/>
          </w:rPrChange>
        </w:rPr>
        <w:t xml:space="preserve"> information element</w:t>
      </w:r>
    </w:p>
    <w:p w14:paraId="08DFFB4F" w14:textId="77777777" w:rsidR="002C5D28" w:rsidRPr="004072B1" w:rsidRDefault="002C5D28" w:rsidP="0096519C">
      <w:pPr>
        <w:pStyle w:val="PL"/>
        <w:rPr>
          <w:rPrChange w:id="124427" w:author="Draft version 2" w:date="2020-04-03T01:44:00Z">
            <w:rPr>
              <w:color w:val="808080"/>
            </w:rPr>
          </w:rPrChange>
        </w:rPr>
      </w:pPr>
      <w:r w:rsidRPr="004072B1">
        <w:rPr>
          <w:rPrChange w:id="124428" w:author="Draft version 2" w:date="2020-04-03T01:44:00Z">
            <w:rPr>
              <w:color w:val="808080"/>
            </w:rPr>
          </w:rPrChange>
        </w:rPr>
        <w:t>-- ASN1START</w:t>
      </w:r>
    </w:p>
    <w:p w14:paraId="13B8C790" w14:textId="77777777" w:rsidR="002C5D28" w:rsidRPr="004072B1" w:rsidRDefault="002C5D28" w:rsidP="0096519C">
      <w:pPr>
        <w:pStyle w:val="PL"/>
        <w:rPr>
          <w:rPrChange w:id="124429" w:author="Draft version 2" w:date="2020-04-03T01:44:00Z">
            <w:rPr>
              <w:color w:val="808080"/>
            </w:rPr>
          </w:rPrChange>
        </w:rPr>
      </w:pPr>
      <w:r w:rsidRPr="004072B1">
        <w:rPr>
          <w:rPrChange w:id="124430" w:author="Draft version 2" w:date="2020-04-03T01:44:00Z">
            <w:rPr>
              <w:color w:val="808080"/>
            </w:rPr>
          </w:rPrChange>
        </w:rPr>
        <w:t>-- TAG-SEARCHSPACE-START</w:t>
      </w:r>
    </w:p>
    <w:p w14:paraId="32CCAC31" w14:textId="77777777" w:rsidR="002C5D28" w:rsidRPr="004072B1" w:rsidRDefault="002C5D28" w:rsidP="0096519C">
      <w:pPr>
        <w:pStyle w:val="PL"/>
        <w:rPr>
          <w:rPrChange w:id="124431" w:author="Draft version 2" w:date="2020-04-03T01:44:00Z">
            <w:rPr/>
          </w:rPrChange>
        </w:rPr>
      </w:pPr>
    </w:p>
    <w:p w14:paraId="70F69536" w14:textId="77777777" w:rsidR="002C5D28" w:rsidRPr="004072B1" w:rsidRDefault="002C5D28" w:rsidP="0096519C">
      <w:pPr>
        <w:pStyle w:val="PL"/>
        <w:rPr>
          <w:rPrChange w:id="124432" w:author="Draft version 2" w:date="2020-04-03T01:44:00Z">
            <w:rPr/>
          </w:rPrChange>
        </w:rPr>
      </w:pPr>
      <w:r w:rsidRPr="004072B1">
        <w:rPr>
          <w:rPrChange w:id="124433" w:author="Draft version 2" w:date="2020-04-03T01:44:00Z">
            <w:rPr/>
          </w:rPrChange>
        </w:rPr>
        <w:t xml:space="preserve">SearchSpace ::=                         </w:t>
      </w:r>
      <w:r w:rsidRPr="004072B1">
        <w:rPr>
          <w:rPrChange w:id="124434" w:author="Draft version 2" w:date="2020-04-03T01:44:00Z">
            <w:rPr>
              <w:color w:val="993366"/>
            </w:rPr>
          </w:rPrChange>
        </w:rPr>
        <w:t>SEQUENCE</w:t>
      </w:r>
      <w:r w:rsidRPr="004072B1">
        <w:rPr>
          <w:rPrChange w:id="124435" w:author="Draft version 2" w:date="2020-04-03T01:44:00Z">
            <w:rPr/>
          </w:rPrChange>
        </w:rPr>
        <w:t xml:space="preserve"> {</w:t>
      </w:r>
    </w:p>
    <w:p w14:paraId="3EC72869" w14:textId="77777777" w:rsidR="002C5D28" w:rsidRPr="004072B1" w:rsidRDefault="002C5D28" w:rsidP="0096519C">
      <w:pPr>
        <w:pStyle w:val="PL"/>
        <w:rPr>
          <w:rPrChange w:id="124436" w:author="Draft version 2" w:date="2020-04-03T01:44:00Z">
            <w:rPr/>
          </w:rPrChange>
        </w:rPr>
      </w:pPr>
      <w:r w:rsidRPr="004072B1">
        <w:rPr>
          <w:rPrChange w:id="124437" w:author="Draft version 2" w:date="2020-04-03T01:44:00Z">
            <w:rPr/>
          </w:rPrChange>
        </w:rPr>
        <w:t xml:space="preserve">    searchSpaceId                           SearchSpaceId,</w:t>
      </w:r>
    </w:p>
    <w:p w14:paraId="79661E48" w14:textId="346700F5" w:rsidR="002C5D28" w:rsidRPr="004072B1" w:rsidRDefault="002C5D28" w:rsidP="0096519C">
      <w:pPr>
        <w:pStyle w:val="PL"/>
        <w:rPr>
          <w:rPrChange w:id="124438" w:author="Draft version 2" w:date="2020-04-03T01:44:00Z">
            <w:rPr>
              <w:color w:val="808080"/>
            </w:rPr>
          </w:rPrChange>
        </w:rPr>
      </w:pPr>
      <w:r w:rsidRPr="004072B1">
        <w:rPr>
          <w:rPrChange w:id="124439" w:author="Draft version 2" w:date="2020-04-03T01:44:00Z">
            <w:rPr/>
          </w:rPrChange>
        </w:rPr>
        <w:t xml:space="preserve">    controlResourceSetId                    ControlResourceSetId                        </w:t>
      </w:r>
      <w:r w:rsidR="00F80BEF" w:rsidRPr="004072B1">
        <w:rPr>
          <w:rPrChange w:id="124440" w:author="Draft version 2" w:date="2020-04-03T01:44:00Z">
            <w:rPr/>
          </w:rPrChange>
        </w:rPr>
        <w:t xml:space="preserve">                </w:t>
      </w:r>
      <w:r w:rsidRPr="004072B1">
        <w:rPr>
          <w:rPrChange w:id="124441" w:author="Draft version 2" w:date="2020-04-03T01:44:00Z">
            <w:rPr>
              <w:color w:val="993366"/>
            </w:rPr>
          </w:rPrChange>
        </w:rPr>
        <w:t>OPTIONAL</w:t>
      </w:r>
      <w:r w:rsidRPr="004072B1">
        <w:rPr>
          <w:rPrChange w:id="124442" w:author="Draft version 2" w:date="2020-04-03T01:44:00Z">
            <w:rPr/>
          </w:rPrChange>
        </w:rPr>
        <w:t xml:space="preserve">,   </w:t>
      </w:r>
      <w:r w:rsidRPr="004072B1">
        <w:rPr>
          <w:rPrChange w:id="124443" w:author="Draft version 2" w:date="2020-04-03T01:44:00Z">
            <w:rPr>
              <w:color w:val="808080"/>
            </w:rPr>
          </w:rPrChange>
        </w:rPr>
        <w:t>-- Cond SetupOnly</w:t>
      </w:r>
    </w:p>
    <w:p w14:paraId="5DA49DB3" w14:textId="77777777" w:rsidR="002C5D28" w:rsidRPr="004072B1" w:rsidRDefault="002C5D28" w:rsidP="0096519C">
      <w:pPr>
        <w:pStyle w:val="PL"/>
        <w:rPr>
          <w:rPrChange w:id="124444" w:author="Draft version 2" w:date="2020-04-03T01:44:00Z">
            <w:rPr/>
          </w:rPrChange>
        </w:rPr>
      </w:pPr>
      <w:r w:rsidRPr="004072B1">
        <w:rPr>
          <w:rPrChange w:id="124445" w:author="Draft version 2" w:date="2020-04-03T01:44:00Z">
            <w:rPr/>
          </w:rPrChange>
        </w:rPr>
        <w:t xml:space="preserve">    monitoringSlotPeriodicityAndOffset      </w:t>
      </w:r>
      <w:r w:rsidRPr="004072B1">
        <w:rPr>
          <w:rPrChange w:id="124446" w:author="Draft version 2" w:date="2020-04-03T01:44:00Z">
            <w:rPr>
              <w:color w:val="993366"/>
            </w:rPr>
          </w:rPrChange>
        </w:rPr>
        <w:t>CHOICE</w:t>
      </w:r>
      <w:r w:rsidRPr="004072B1">
        <w:rPr>
          <w:rPrChange w:id="124447" w:author="Draft version 2" w:date="2020-04-03T01:44:00Z">
            <w:rPr/>
          </w:rPrChange>
        </w:rPr>
        <w:t xml:space="preserve"> {</w:t>
      </w:r>
    </w:p>
    <w:p w14:paraId="0F42CB73" w14:textId="77777777" w:rsidR="002C5D28" w:rsidRPr="004072B1" w:rsidRDefault="002C5D28" w:rsidP="0096519C">
      <w:pPr>
        <w:pStyle w:val="PL"/>
        <w:rPr>
          <w:rPrChange w:id="124448" w:author="Draft version 2" w:date="2020-04-03T01:44:00Z">
            <w:rPr/>
          </w:rPrChange>
        </w:rPr>
      </w:pPr>
      <w:r w:rsidRPr="004072B1">
        <w:rPr>
          <w:rPrChange w:id="124449" w:author="Draft version 2" w:date="2020-04-03T01:44:00Z">
            <w:rPr/>
          </w:rPrChange>
        </w:rPr>
        <w:t xml:space="preserve">        sl1                                     </w:t>
      </w:r>
      <w:r w:rsidRPr="004072B1">
        <w:rPr>
          <w:rPrChange w:id="124450" w:author="Draft version 2" w:date="2020-04-03T01:44:00Z">
            <w:rPr>
              <w:color w:val="993366"/>
            </w:rPr>
          </w:rPrChange>
        </w:rPr>
        <w:t>NULL</w:t>
      </w:r>
      <w:r w:rsidRPr="004072B1">
        <w:rPr>
          <w:rPrChange w:id="124451" w:author="Draft version 2" w:date="2020-04-03T01:44:00Z">
            <w:rPr/>
          </w:rPrChange>
        </w:rPr>
        <w:t>,</w:t>
      </w:r>
    </w:p>
    <w:p w14:paraId="1083B214" w14:textId="77777777" w:rsidR="002C5D28" w:rsidRPr="004072B1" w:rsidRDefault="002C5D28" w:rsidP="0096519C">
      <w:pPr>
        <w:pStyle w:val="PL"/>
        <w:rPr>
          <w:rPrChange w:id="124452" w:author="Draft version 2" w:date="2020-04-03T01:44:00Z">
            <w:rPr/>
          </w:rPrChange>
        </w:rPr>
      </w:pPr>
      <w:r w:rsidRPr="004072B1">
        <w:rPr>
          <w:rPrChange w:id="124453" w:author="Draft version 2" w:date="2020-04-03T01:44:00Z">
            <w:rPr/>
          </w:rPrChange>
        </w:rPr>
        <w:t xml:space="preserve">        sl2                                     </w:t>
      </w:r>
      <w:r w:rsidRPr="004072B1">
        <w:rPr>
          <w:rPrChange w:id="124454" w:author="Draft version 2" w:date="2020-04-03T01:44:00Z">
            <w:rPr>
              <w:color w:val="993366"/>
            </w:rPr>
          </w:rPrChange>
        </w:rPr>
        <w:t>INTEGER</w:t>
      </w:r>
      <w:r w:rsidRPr="004072B1">
        <w:rPr>
          <w:rPrChange w:id="124455" w:author="Draft version 2" w:date="2020-04-03T01:44:00Z">
            <w:rPr/>
          </w:rPrChange>
        </w:rPr>
        <w:t xml:space="preserve"> (0..1),</w:t>
      </w:r>
    </w:p>
    <w:p w14:paraId="27535EB1" w14:textId="77777777" w:rsidR="002C5D28" w:rsidRPr="004072B1" w:rsidRDefault="002C5D28" w:rsidP="0096519C">
      <w:pPr>
        <w:pStyle w:val="PL"/>
        <w:rPr>
          <w:rPrChange w:id="124456" w:author="Draft version 2" w:date="2020-04-03T01:44:00Z">
            <w:rPr/>
          </w:rPrChange>
        </w:rPr>
      </w:pPr>
      <w:r w:rsidRPr="004072B1">
        <w:rPr>
          <w:rPrChange w:id="124457" w:author="Draft version 2" w:date="2020-04-03T01:44:00Z">
            <w:rPr/>
          </w:rPrChange>
        </w:rPr>
        <w:t xml:space="preserve">        sl4                                     </w:t>
      </w:r>
      <w:r w:rsidRPr="004072B1">
        <w:rPr>
          <w:rPrChange w:id="124458" w:author="Draft version 2" w:date="2020-04-03T01:44:00Z">
            <w:rPr>
              <w:color w:val="993366"/>
            </w:rPr>
          </w:rPrChange>
        </w:rPr>
        <w:t>INTEGER</w:t>
      </w:r>
      <w:r w:rsidRPr="004072B1">
        <w:rPr>
          <w:rPrChange w:id="124459" w:author="Draft version 2" w:date="2020-04-03T01:44:00Z">
            <w:rPr/>
          </w:rPrChange>
        </w:rPr>
        <w:t xml:space="preserve"> (0..3),</w:t>
      </w:r>
    </w:p>
    <w:p w14:paraId="44647355" w14:textId="77777777" w:rsidR="002C5D28" w:rsidRPr="004072B1" w:rsidRDefault="002C5D28" w:rsidP="0096519C">
      <w:pPr>
        <w:pStyle w:val="PL"/>
        <w:rPr>
          <w:rPrChange w:id="124460" w:author="Draft version 2" w:date="2020-04-03T01:44:00Z">
            <w:rPr/>
          </w:rPrChange>
        </w:rPr>
      </w:pPr>
      <w:r w:rsidRPr="004072B1">
        <w:rPr>
          <w:rPrChange w:id="124461" w:author="Draft version 2" w:date="2020-04-03T01:44:00Z">
            <w:rPr/>
          </w:rPrChange>
        </w:rPr>
        <w:t xml:space="preserve">        sl5                                     </w:t>
      </w:r>
      <w:r w:rsidRPr="004072B1">
        <w:rPr>
          <w:rPrChange w:id="124462" w:author="Draft version 2" w:date="2020-04-03T01:44:00Z">
            <w:rPr>
              <w:color w:val="993366"/>
            </w:rPr>
          </w:rPrChange>
        </w:rPr>
        <w:t>INTEGER</w:t>
      </w:r>
      <w:r w:rsidRPr="004072B1">
        <w:rPr>
          <w:rPrChange w:id="124463" w:author="Draft version 2" w:date="2020-04-03T01:44:00Z">
            <w:rPr/>
          </w:rPrChange>
        </w:rPr>
        <w:t xml:space="preserve"> (0..4),</w:t>
      </w:r>
    </w:p>
    <w:p w14:paraId="5CA96536" w14:textId="77777777" w:rsidR="002C5D28" w:rsidRPr="004072B1" w:rsidRDefault="002C5D28" w:rsidP="0096519C">
      <w:pPr>
        <w:pStyle w:val="PL"/>
        <w:rPr>
          <w:rPrChange w:id="124464" w:author="Draft version 2" w:date="2020-04-03T01:44:00Z">
            <w:rPr/>
          </w:rPrChange>
        </w:rPr>
      </w:pPr>
      <w:r w:rsidRPr="004072B1">
        <w:rPr>
          <w:rPrChange w:id="124465" w:author="Draft version 2" w:date="2020-04-03T01:44:00Z">
            <w:rPr/>
          </w:rPrChange>
        </w:rPr>
        <w:t xml:space="preserve">        sl8                                     </w:t>
      </w:r>
      <w:r w:rsidRPr="004072B1">
        <w:rPr>
          <w:rPrChange w:id="124466" w:author="Draft version 2" w:date="2020-04-03T01:44:00Z">
            <w:rPr>
              <w:color w:val="993366"/>
            </w:rPr>
          </w:rPrChange>
        </w:rPr>
        <w:t>INTEGER</w:t>
      </w:r>
      <w:r w:rsidRPr="004072B1">
        <w:rPr>
          <w:rPrChange w:id="124467" w:author="Draft version 2" w:date="2020-04-03T01:44:00Z">
            <w:rPr/>
          </w:rPrChange>
        </w:rPr>
        <w:t xml:space="preserve"> (0..7),</w:t>
      </w:r>
    </w:p>
    <w:p w14:paraId="699CA095" w14:textId="77777777" w:rsidR="002C5D28" w:rsidRPr="004072B1" w:rsidRDefault="002C5D28" w:rsidP="0096519C">
      <w:pPr>
        <w:pStyle w:val="PL"/>
        <w:rPr>
          <w:rPrChange w:id="124468" w:author="Draft version 2" w:date="2020-04-03T01:44:00Z">
            <w:rPr/>
          </w:rPrChange>
        </w:rPr>
      </w:pPr>
      <w:r w:rsidRPr="004072B1">
        <w:rPr>
          <w:rPrChange w:id="124469" w:author="Draft version 2" w:date="2020-04-03T01:44:00Z">
            <w:rPr/>
          </w:rPrChange>
        </w:rPr>
        <w:t xml:space="preserve">        sl10                                    </w:t>
      </w:r>
      <w:r w:rsidRPr="004072B1">
        <w:rPr>
          <w:rPrChange w:id="124470" w:author="Draft version 2" w:date="2020-04-03T01:44:00Z">
            <w:rPr>
              <w:color w:val="993366"/>
            </w:rPr>
          </w:rPrChange>
        </w:rPr>
        <w:t>INTEGER</w:t>
      </w:r>
      <w:r w:rsidRPr="004072B1">
        <w:rPr>
          <w:rPrChange w:id="124471" w:author="Draft version 2" w:date="2020-04-03T01:44:00Z">
            <w:rPr/>
          </w:rPrChange>
        </w:rPr>
        <w:t xml:space="preserve"> (0..9),</w:t>
      </w:r>
    </w:p>
    <w:p w14:paraId="38C95769" w14:textId="77777777" w:rsidR="002C5D28" w:rsidRPr="004072B1" w:rsidRDefault="002C5D28" w:rsidP="0096519C">
      <w:pPr>
        <w:pStyle w:val="PL"/>
        <w:rPr>
          <w:rPrChange w:id="124472" w:author="Draft version 2" w:date="2020-04-03T01:44:00Z">
            <w:rPr/>
          </w:rPrChange>
        </w:rPr>
      </w:pPr>
      <w:r w:rsidRPr="004072B1">
        <w:rPr>
          <w:rPrChange w:id="124473" w:author="Draft version 2" w:date="2020-04-03T01:44:00Z">
            <w:rPr/>
          </w:rPrChange>
        </w:rPr>
        <w:t xml:space="preserve">        sl16                                    </w:t>
      </w:r>
      <w:r w:rsidRPr="004072B1">
        <w:rPr>
          <w:rPrChange w:id="124474" w:author="Draft version 2" w:date="2020-04-03T01:44:00Z">
            <w:rPr>
              <w:color w:val="993366"/>
            </w:rPr>
          </w:rPrChange>
        </w:rPr>
        <w:t>INTEGER</w:t>
      </w:r>
      <w:r w:rsidRPr="004072B1">
        <w:rPr>
          <w:rPrChange w:id="124475" w:author="Draft version 2" w:date="2020-04-03T01:44:00Z">
            <w:rPr/>
          </w:rPrChange>
        </w:rPr>
        <w:t xml:space="preserve"> (0..15),</w:t>
      </w:r>
    </w:p>
    <w:p w14:paraId="1F2B2479" w14:textId="77777777" w:rsidR="002C5D28" w:rsidRPr="004072B1" w:rsidRDefault="002C5D28" w:rsidP="0096519C">
      <w:pPr>
        <w:pStyle w:val="PL"/>
        <w:rPr>
          <w:rPrChange w:id="124476" w:author="Draft version 2" w:date="2020-04-03T01:44:00Z">
            <w:rPr/>
          </w:rPrChange>
        </w:rPr>
      </w:pPr>
      <w:r w:rsidRPr="004072B1">
        <w:rPr>
          <w:rPrChange w:id="124477" w:author="Draft version 2" w:date="2020-04-03T01:44:00Z">
            <w:rPr/>
          </w:rPrChange>
        </w:rPr>
        <w:t xml:space="preserve">        sl20                                    </w:t>
      </w:r>
      <w:r w:rsidRPr="004072B1">
        <w:rPr>
          <w:rPrChange w:id="124478" w:author="Draft version 2" w:date="2020-04-03T01:44:00Z">
            <w:rPr>
              <w:color w:val="993366"/>
            </w:rPr>
          </w:rPrChange>
        </w:rPr>
        <w:t>INTEGER</w:t>
      </w:r>
      <w:r w:rsidRPr="004072B1">
        <w:rPr>
          <w:rPrChange w:id="124479" w:author="Draft version 2" w:date="2020-04-03T01:44:00Z">
            <w:rPr/>
          </w:rPrChange>
        </w:rPr>
        <w:t xml:space="preserve"> (0..19),</w:t>
      </w:r>
    </w:p>
    <w:p w14:paraId="5522FAD1" w14:textId="77777777" w:rsidR="002C5D28" w:rsidRPr="004072B1" w:rsidRDefault="002C5D28" w:rsidP="0096519C">
      <w:pPr>
        <w:pStyle w:val="PL"/>
        <w:rPr>
          <w:rPrChange w:id="124480" w:author="Draft version 2" w:date="2020-04-03T01:44:00Z">
            <w:rPr/>
          </w:rPrChange>
        </w:rPr>
      </w:pPr>
      <w:r w:rsidRPr="004072B1">
        <w:rPr>
          <w:rPrChange w:id="124481" w:author="Draft version 2" w:date="2020-04-03T01:44:00Z">
            <w:rPr/>
          </w:rPrChange>
        </w:rPr>
        <w:t xml:space="preserve">        sl40                                    </w:t>
      </w:r>
      <w:r w:rsidRPr="004072B1">
        <w:rPr>
          <w:rPrChange w:id="124482" w:author="Draft version 2" w:date="2020-04-03T01:44:00Z">
            <w:rPr>
              <w:color w:val="993366"/>
            </w:rPr>
          </w:rPrChange>
        </w:rPr>
        <w:t>INTEGER</w:t>
      </w:r>
      <w:r w:rsidRPr="004072B1">
        <w:rPr>
          <w:rPrChange w:id="124483" w:author="Draft version 2" w:date="2020-04-03T01:44:00Z">
            <w:rPr/>
          </w:rPrChange>
        </w:rPr>
        <w:t xml:space="preserve"> (0..39),</w:t>
      </w:r>
    </w:p>
    <w:p w14:paraId="39FCFAFE" w14:textId="77777777" w:rsidR="002C5D28" w:rsidRPr="004072B1" w:rsidRDefault="002C5D28" w:rsidP="0096519C">
      <w:pPr>
        <w:pStyle w:val="PL"/>
        <w:rPr>
          <w:rPrChange w:id="124484" w:author="Draft version 2" w:date="2020-04-03T01:44:00Z">
            <w:rPr/>
          </w:rPrChange>
        </w:rPr>
      </w:pPr>
      <w:r w:rsidRPr="004072B1">
        <w:rPr>
          <w:rPrChange w:id="124485" w:author="Draft version 2" w:date="2020-04-03T01:44:00Z">
            <w:rPr/>
          </w:rPrChange>
        </w:rPr>
        <w:t xml:space="preserve">        sl80                                    </w:t>
      </w:r>
      <w:r w:rsidRPr="004072B1">
        <w:rPr>
          <w:rPrChange w:id="124486" w:author="Draft version 2" w:date="2020-04-03T01:44:00Z">
            <w:rPr>
              <w:color w:val="993366"/>
            </w:rPr>
          </w:rPrChange>
        </w:rPr>
        <w:t>INTEGER</w:t>
      </w:r>
      <w:r w:rsidRPr="004072B1">
        <w:rPr>
          <w:rPrChange w:id="124487" w:author="Draft version 2" w:date="2020-04-03T01:44:00Z">
            <w:rPr/>
          </w:rPrChange>
        </w:rPr>
        <w:t xml:space="preserve"> (0..79),</w:t>
      </w:r>
    </w:p>
    <w:p w14:paraId="3935BEA9" w14:textId="77777777" w:rsidR="002C5D28" w:rsidRPr="004072B1" w:rsidRDefault="002C5D28" w:rsidP="0096519C">
      <w:pPr>
        <w:pStyle w:val="PL"/>
        <w:rPr>
          <w:rPrChange w:id="124488" w:author="Draft version 2" w:date="2020-04-03T01:44:00Z">
            <w:rPr/>
          </w:rPrChange>
        </w:rPr>
      </w:pPr>
      <w:r w:rsidRPr="004072B1">
        <w:rPr>
          <w:rPrChange w:id="124489" w:author="Draft version 2" w:date="2020-04-03T01:44:00Z">
            <w:rPr/>
          </w:rPrChange>
        </w:rPr>
        <w:t xml:space="preserve">        sl160                                   </w:t>
      </w:r>
      <w:r w:rsidRPr="004072B1">
        <w:rPr>
          <w:rPrChange w:id="124490" w:author="Draft version 2" w:date="2020-04-03T01:44:00Z">
            <w:rPr>
              <w:color w:val="993366"/>
            </w:rPr>
          </w:rPrChange>
        </w:rPr>
        <w:t>INTEGER</w:t>
      </w:r>
      <w:r w:rsidRPr="004072B1">
        <w:rPr>
          <w:rPrChange w:id="124491" w:author="Draft version 2" w:date="2020-04-03T01:44:00Z">
            <w:rPr/>
          </w:rPrChange>
        </w:rPr>
        <w:t xml:space="preserve"> (0..159),</w:t>
      </w:r>
    </w:p>
    <w:p w14:paraId="5DE031CF" w14:textId="77777777" w:rsidR="002C5D28" w:rsidRPr="004072B1" w:rsidRDefault="002C5D28" w:rsidP="0096519C">
      <w:pPr>
        <w:pStyle w:val="PL"/>
        <w:rPr>
          <w:rPrChange w:id="124492" w:author="Draft version 2" w:date="2020-04-03T01:44:00Z">
            <w:rPr/>
          </w:rPrChange>
        </w:rPr>
      </w:pPr>
      <w:r w:rsidRPr="004072B1">
        <w:rPr>
          <w:rPrChange w:id="124493" w:author="Draft version 2" w:date="2020-04-03T01:44:00Z">
            <w:rPr/>
          </w:rPrChange>
        </w:rPr>
        <w:t xml:space="preserve">        sl320                                   </w:t>
      </w:r>
      <w:r w:rsidRPr="004072B1">
        <w:rPr>
          <w:rPrChange w:id="124494" w:author="Draft version 2" w:date="2020-04-03T01:44:00Z">
            <w:rPr>
              <w:color w:val="993366"/>
            </w:rPr>
          </w:rPrChange>
        </w:rPr>
        <w:t>INTEGER</w:t>
      </w:r>
      <w:r w:rsidRPr="004072B1">
        <w:rPr>
          <w:rPrChange w:id="124495" w:author="Draft version 2" w:date="2020-04-03T01:44:00Z">
            <w:rPr/>
          </w:rPrChange>
        </w:rPr>
        <w:t xml:space="preserve"> (0..319),</w:t>
      </w:r>
    </w:p>
    <w:p w14:paraId="7CE3B8EC" w14:textId="77777777" w:rsidR="002C5D28" w:rsidRPr="004072B1" w:rsidRDefault="002C5D28" w:rsidP="0096519C">
      <w:pPr>
        <w:pStyle w:val="PL"/>
        <w:rPr>
          <w:rPrChange w:id="124496" w:author="Draft version 2" w:date="2020-04-03T01:44:00Z">
            <w:rPr/>
          </w:rPrChange>
        </w:rPr>
      </w:pPr>
      <w:r w:rsidRPr="004072B1">
        <w:rPr>
          <w:rPrChange w:id="124497" w:author="Draft version 2" w:date="2020-04-03T01:44:00Z">
            <w:rPr/>
          </w:rPrChange>
        </w:rPr>
        <w:t xml:space="preserve">        sl640                                   </w:t>
      </w:r>
      <w:r w:rsidRPr="004072B1">
        <w:rPr>
          <w:rPrChange w:id="124498" w:author="Draft version 2" w:date="2020-04-03T01:44:00Z">
            <w:rPr>
              <w:color w:val="993366"/>
            </w:rPr>
          </w:rPrChange>
        </w:rPr>
        <w:t>INTEGER</w:t>
      </w:r>
      <w:r w:rsidRPr="004072B1">
        <w:rPr>
          <w:rPrChange w:id="124499" w:author="Draft version 2" w:date="2020-04-03T01:44:00Z">
            <w:rPr/>
          </w:rPrChange>
        </w:rPr>
        <w:t xml:space="preserve"> (0..639),</w:t>
      </w:r>
    </w:p>
    <w:p w14:paraId="473A370F" w14:textId="77777777" w:rsidR="002C5D28" w:rsidRPr="004072B1" w:rsidRDefault="002C5D28" w:rsidP="0096519C">
      <w:pPr>
        <w:pStyle w:val="PL"/>
        <w:rPr>
          <w:rPrChange w:id="124500" w:author="Draft version 2" w:date="2020-04-03T01:44:00Z">
            <w:rPr/>
          </w:rPrChange>
        </w:rPr>
      </w:pPr>
      <w:r w:rsidRPr="004072B1">
        <w:rPr>
          <w:rPrChange w:id="124501" w:author="Draft version 2" w:date="2020-04-03T01:44:00Z">
            <w:rPr/>
          </w:rPrChange>
        </w:rPr>
        <w:t xml:space="preserve">        sl1280                                  </w:t>
      </w:r>
      <w:r w:rsidRPr="004072B1">
        <w:rPr>
          <w:rPrChange w:id="124502" w:author="Draft version 2" w:date="2020-04-03T01:44:00Z">
            <w:rPr>
              <w:color w:val="993366"/>
            </w:rPr>
          </w:rPrChange>
        </w:rPr>
        <w:t>INTEGER</w:t>
      </w:r>
      <w:r w:rsidRPr="004072B1">
        <w:rPr>
          <w:rPrChange w:id="124503" w:author="Draft version 2" w:date="2020-04-03T01:44:00Z">
            <w:rPr/>
          </w:rPrChange>
        </w:rPr>
        <w:t xml:space="preserve"> (0..1279),</w:t>
      </w:r>
    </w:p>
    <w:p w14:paraId="1F5F2812" w14:textId="77777777" w:rsidR="002C5D28" w:rsidRPr="004072B1" w:rsidRDefault="002C5D28" w:rsidP="0096519C">
      <w:pPr>
        <w:pStyle w:val="PL"/>
        <w:rPr>
          <w:rPrChange w:id="124504" w:author="Draft version 2" w:date="2020-04-03T01:44:00Z">
            <w:rPr/>
          </w:rPrChange>
        </w:rPr>
      </w:pPr>
      <w:r w:rsidRPr="004072B1">
        <w:rPr>
          <w:rPrChange w:id="124505" w:author="Draft version 2" w:date="2020-04-03T01:44:00Z">
            <w:rPr/>
          </w:rPrChange>
        </w:rPr>
        <w:t xml:space="preserve">        sl2560                                  </w:t>
      </w:r>
      <w:r w:rsidRPr="004072B1">
        <w:rPr>
          <w:rPrChange w:id="124506" w:author="Draft version 2" w:date="2020-04-03T01:44:00Z">
            <w:rPr>
              <w:color w:val="993366"/>
            </w:rPr>
          </w:rPrChange>
        </w:rPr>
        <w:t>INTEGER</w:t>
      </w:r>
      <w:r w:rsidRPr="004072B1">
        <w:rPr>
          <w:rPrChange w:id="124507" w:author="Draft version 2" w:date="2020-04-03T01:44:00Z">
            <w:rPr/>
          </w:rPrChange>
        </w:rPr>
        <w:t xml:space="preserve"> (0..2559)</w:t>
      </w:r>
    </w:p>
    <w:p w14:paraId="20910A6A" w14:textId="6E9C8E5E" w:rsidR="002C5D28" w:rsidRPr="004072B1" w:rsidRDefault="002C5D28" w:rsidP="0096519C">
      <w:pPr>
        <w:pStyle w:val="PL"/>
        <w:rPr>
          <w:rPrChange w:id="124508" w:author="Draft version 2" w:date="2020-04-03T01:44:00Z">
            <w:rPr>
              <w:color w:val="808080"/>
            </w:rPr>
          </w:rPrChange>
        </w:rPr>
      </w:pPr>
      <w:r w:rsidRPr="004072B1">
        <w:rPr>
          <w:rPrChange w:id="124509" w:author="Draft version 2" w:date="2020-04-03T01:44:00Z">
            <w:rPr/>
          </w:rPrChange>
        </w:rPr>
        <w:t xml:space="preserve">    }                                                                                                   </w:t>
      </w:r>
      <w:r w:rsidRPr="004072B1">
        <w:rPr>
          <w:rPrChange w:id="124510" w:author="Draft version 2" w:date="2020-04-03T01:44:00Z">
            <w:rPr>
              <w:color w:val="993366"/>
            </w:rPr>
          </w:rPrChange>
        </w:rPr>
        <w:t>OPTIONAL</w:t>
      </w:r>
      <w:r w:rsidRPr="004072B1">
        <w:rPr>
          <w:rPrChange w:id="124511" w:author="Draft version 2" w:date="2020-04-03T01:44:00Z">
            <w:rPr/>
          </w:rPrChange>
        </w:rPr>
        <w:t xml:space="preserve">,   </w:t>
      </w:r>
      <w:r w:rsidRPr="004072B1">
        <w:rPr>
          <w:rPrChange w:id="124512" w:author="Draft version 2" w:date="2020-04-03T01:44:00Z">
            <w:rPr>
              <w:color w:val="808080"/>
            </w:rPr>
          </w:rPrChange>
        </w:rPr>
        <w:t>-- Cond Setup</w:t>
      </w:r>
    </w:p>
    <w:p w14:paraId="7749501B" w14:textId="070EA46A" w:rsidR="002C5D28" w:rsidRPr="004072B1" w:rsidRDefault="002C5D28" w:rsidP="0096519C">
      <w:pPr>
        <w:pStyle w:val="PL"/>
        <w:rPr>
          <w:rPrChange w:id="124513" w:author="Draft version 2" w:date="2020-04-03T01:44:00Z">
            <w:rPr>
              <w:color w:val="808080"/>
            </w:rPr>
          </w:rPrChange>
        </w:rPr>
      </w:pPr>
      <w:r w:rsidRPr="004072B1">
        <w:rPr>
          <w:rPrChange w:id="124514" w:author="Draft version 2" w:date="2020-04-03T01:44:00Z">
            <w:rPr/>
          </w:rPrChange>
        </w:rPr>
        <w:t xml:space="preserve">    duration                                </w:t>
      </w:r>
      <w:r w:rsidRPr="004072B1">
        <w:rPr>
          <w:rPrChange w:id="124515" w:author="Draft version 2" w:date="2020-04-03T01:44:00Z">
            <w:rPr>
              <w:color w:val="993366"/>
            </w:rPr>
          </w:rPrChange>
        </w:rPr>
        <w:t>INTEGER</w:t>
      </w:r>
      <w:r w:rsidRPr="004072B1">
        <w:rPr>
          <w:rPrChange w:id="124516" w:author="Draft version 2" w:date="2020-04-03T01:44:00Z">
            <w:rPr/>
          </w:rPrChange>
        </w:rPr>
        <w:t xml:space="preserve"> (2..2559)                                           </w:t>
      </w:r>
      <w:r w:rsidRPr="004072B1">
        <w:rPr>
          <w:rPrChange w:id="124517" w:author="Draft version 2" w:date="2020-04-03T01:44:00Z">
            <w:rPr>
              <w:color w:val="993366"/>
            </w:rPr>
          </w:rPrChange>
        </w:rPr>
        <w:t>OPTIONAL</w:t>
      </w:r>
      <w:r w:rsidRPr="004072B1">
        <w:rPr>
          <w:rPrChange w:id="124518" w:author="Draft version 2" w:date="2020-04-03T01:44:00Z">
            <w:rPr/>
          </w:rPrChange>
        </w:rPr>
        <w:t xml:space="preserve">,   </w:t>
      </w:r>
      <w:r w:rsidRPr="004072B1">
        <w:rPr>
          <w:rPrChange w:id="124519" w:author="Draft version 2" w:date="2020-04-03T01:44:00Z">
            <w:rPr>
              <w:color w:val="808080"/>
            </w:rPr>
          </w:rPrChange>
        </w:rPr>
        <w:t>-- Need R</w:t>
      </w:r>
    </w:p>
    <w:p w14:paraId="52932693" w14:textId="57C61826" w:rsidR="002C5D28" w:rsidRPr="004072B1" w:rsidRDefault="002C5D28" w:rsidP="0096519C">
      <w:pPr>
        <w:pStyle w:val="PL"/>
        <w:rPr>
          <w:rPrChange w:id="124520" w:author="Draft version 2" w:date="2020-04-03T01:44:00Z">
            <w:rPr>
              <w:color w:val="808080"/>
            </w:rPr>
          </w:rPrChange>
        </w:rPr>
      </w:pPr>
      <w:r w:rsidRPr="004072B1">
        <w:rPr>
          <w:rPrChange w:id="124521" w:author="Draft version 2" w:date="2020-04-03T01:44:00Z">
            <w:rPr/>
          </w:rPrChange>
        </w:rPr>
        <w:t xml:space="preserve">    monitoringSymbolsWithinSlot             </w:t>
      </w:r>
      <w:r w:rsidRPr="004072B1">
        <w:rPr>
          <w:rPrChange w:id="124522" w:author="Draft version 2" w:date="2020-04-03T01:44:00Z">
            <w:rPr>
              <w:color w:val="993366"/>
            </w:rPr>
          </w:rPrChange>
        </w:rPr>
        <w:t>BIT</w:t>
      </w:r>
      <w:r w:rsidRPr="004072B1">
        <w:rPr>
          <w:rPrChange w:id="124523" w:author="Draft version 2" w:date="2020-04-03T01:44:00Z">
            <w:rPr/>
          </w:rPrChange>
        </w:rPr>
        <w:t xml:space="preserve"> </w:t>
      </w:r>
      <w:r w:rsidRPr="004072B1">
        <w:rPr>
          <w:rPrChange w:id="124524" w:author="Draft version 2" w:date="2020-04-03T01:44:00Z">
            <w:rPr>
              <w:color w:val="993366"/>
            </w:rPr>
          </w:rPrChange>
        </w:rPr>
        <w:t>STRING</w:t>
      </w:r>
      <w:r w:rsidRPr="004072B1">
        <w:rPr>
          <w:rPrChange w:id="124525" w:author="Draft version 2" w:date="2020-04-03T01:44:00Z">
            <w:rPr/>
          </w:rPrChange>
        </w:rPr>
        <w:t xml:space="preserve"> (</w:t>
      </w:r>
      <w:r w:rsidRPr="004072B1">
        <w:rPr>
          <w:rPrChange w:id="124526" w:author="Draft version 2" w:date="2020-04-03T01:44:00Z">
            <w:rPr>
              <w:color w:val="993366"/>
            </w:rPr>
          </w:rPrChange>
        </w:rPr>
        <w:t>SIZE</w:t>
      </w:r>
      <w:r w:rsidRPr="004072B1">
        <w:rPr>
          <w:rPrChange w:id="124527" w:author="Draft version 2" w:date="2020-04-03T01:44:00Z">
            <w:rPr/>
          </w:rPrChange>
        </w:rPr>
        <w:t xml:space="preserve"> (14))                                      </w:t>
      </w:r>
      <w:r w:rsidRPr="004072B1">
        <w:rPr>
          <w:rPrChange w:id="124528" w:author="Draft version 2" w:date="2020-04-03T01:44:00Z">
            <w:rPr>
              <w:color w:val="993366"/>
            </w:rPr>
          </w:rPrChange>
        </w:rPr>
        <w:t>OPTIONAL</w:t>
      </w:r>
      <w:r w:rsidRPr="004072B1">
        <w:rPr>
          <w:rPrChange w:id="124529" w:author="Draft version 2" w:date="2020-04-03T01:44:00Z">
            <w:rPr/>
          </w:rPrChange>
        </w:rPr>
        <w:t xml:space="preserve">,   </w:t>
      </w:r>
      <w:r w:rsidRPr="004072B1">
        <w:rPr>
          <w:rPrChange w:id="124530" w:author="Draft version 2" w:date="2020-04-03T01:44:00Z">
            <w:rPr>
              <w:color w:val="808080"/>
            </w:rPr>
          </w:rPrChange>
        </w:rPr>
        <w:t>-- Cond Setup</w:t>
      </w:r>
    </w:p>
    <w:p w14:paraId="723BBE86" w14:textId="77777777" w:rsidR="002C5D28" w:rsidRPr="004072B1" w:rsidRDefault="002C5D28" w:rsidP="0096519C">
      <w:pPr>
        <w:pStyle w:val="PL"/>
        <w:rPr>
          <w:rPrChange w:id="124531" w:author="Draft version 2" w:date="2020-04-03T01:44:00Z">
            <w:rPr/>
          </w:rPrChange>
        </w:rPr>
      </w:pPr>
      <w:r w:rsidRPr="004072B1">
        <w:rPr>
          <w:rPrChange w:id="124532" w:author="Draft version 2" w:date="2020-04-03T01:44:00Z">
            <w:rPr/>
          </w:rPrChange>
        </w:rPr>
        <w:t xml:space="preserve">    nrofCandidates                          </w:t>
      </w:r>
      <w:r w:rsidRPr="004072B1">
        <w:rPr>
          <w:rPrChange w:id="124533" w:author="Draft version 2" w:date="2020-04-03T01:44:00Z">
            <w:rPr>
              <w:color w:val="993366"/>
            </w:rPr>
          </w:rPrChange>
        </w:rPr>
        <w:t>SEQUENCE</w:t>
      </w:r>
      <w:r w:rsidRPr="004072B1">
        <w:rPr>
          <w:rPrChange w:id="124534" w:author="Draft version 2" w:date="2020-04-03T01:44:00Z">
            <w:rPr/>
          </w:rPrChange>
        </w:rPr>
        <w:t xml:space="preserve"> {</w:t>
      </w:r>
    </w:p>
    <w:p w14:paraId="790914CF" w14:textId="77777777" w:rsidR="002C5D28" w:rsidRPr="004072B1" w:rsidRDefault="002C5D28" w:rsidP="0096519C">
      <w:pPr>
        <w:pStyle w:val="PL"/>
        <w:rPr>
          <w:rPrChange w:id="124535" w:author="Draft version 2" w:date="2020-04-03T01:44:00Z">
            <w:rPr/>
          </w:rPrChange>
        </w:rPr>
      </w:pPr>
      <w:r w:rsidRPr="004072B1">
        <w:rPr>
          <w:rPrChange w:id="124536" w:author="Draft version 2" w:date="2020-04-03T01:44:00Z">
            <w:rPr/>
          </w:rPrChange>
        </w:rPr>
        <w:t xml:space="preserve">        aggregationLevel1                       </w:t>
      </w:r>
      <w:r w:rsidRPr="004072B1">
        <w:rPr>
          <w:rPrChange w:id="124537" w:author="Draft version 2" w:date="2020-04-03T01:44:00Z">
            <w:rPr>
              <w:color w:val="993366"/>
            </w:rPr>
          </w:rPrChange>
        </w:rPr>
        <w:t>ENUMERATED</w:t>
      </w:r>
      <w:r w:rsidRPr="004072B1">
        <w:rPr>
          <w:rPrChange w:id="124538" w:author="Draft version 2" w:date="2020-04-03T01:44:00Z">
            <w:rPr/>
          </w:rPrChange>
        </w:rPr>
        <w:t xml:space="preserve"> {n0, n1, n2, n3, n4, n5, n6, n8},</w:t>
      </w:r>
    </w:p>
    <w:p w14:paraId="6C704C65" w14:textId="77777777" w:rsidR="002C5D28" w:rsidRPr="004072B1" w:rsidRDefault="002C5D28" w:rsidP="0096519C">
      <w:pPr>
        <w:pStyle w:val="PL"/>
        <w:rPr>
          <w:rPrChange w:id="124539" w:author="Draft version 2" w:date="2020-04-03T01:44:00Z">
            <w:rPr/>
          </w:rPrChange>
        </w:rPr>
      </w:pPr>
      <w:r w:rsidRPr="004072B1">
        <w:rPr>
          <w:rPrChange w:id="124540" w:author="Draft version 2" w:date="2020-04-03T01:44:00Z">
            <w:rPr/>
          </w:rPrChange>
        </w:rPr>
        <w:t xml:space="preserve">        aggregationLevel2                       </w:t>
      </w:r>
      <w:r w:rsidRPr="004072B1">
        <w:rPr>
          <w:rPrChange w:id="124541" w:author="Draft version 2" w:date="2020-04-03T01:44:00Z">
            <w:rPr>
              <w:color w:val="993366"/>
            </w:rPr>
          </w:rPrChange>
        </w:rPr>
        <w:t>ENUMERATED</w:t>
      </w:r>
      <w:r w:rsidRPr="004072B1">
        <w:rPr>
          <w:rPrChange w:id="124542" w:author="Draft version 2" w:date="2020-04-03T01:44:00Z">
            <w:rPr/>
          </w:rPrChange>
        </w:rPr>
        <w:t xml:space="preserve"> {n0, n1, n2, n3, n4, n5, n6, n8},</w:t>
      </w:r>
    </w:p>
    <w:p w14:paraId="2B2FC0FE" w14:textId="77777777" w:rsidR="002C5D28" w:rsidRPr="004072B1" w:rsidRDefault="002C5D28" w:rsidP="0096519C">
      <w:pPr>
        <w:pStyle w:val="PL"/>
        <w:rPr>
          <w:rPrChange w:id="124543" w:author="Draft version 2" w:date="2020-04-03T01:44:00Z">
            <w:rPr/>
          </w:rPrChange>
        </w:rPr>
      </w:pPr>
      <w:r w:rsidRPr="004072B1">
        <w:rPr>
          <w:rPrChange w:id="124544" w:author="Draft version 2" w:date="2020-04-03T01:44:00Z">
            <w:rPr/>
          </w:rPrChange>
        </w:rPr>
        <w:t xml:space="preserve">        aggregationLevel4                       </w:t>
      </w:r>
      <w:r w:rsidRPr="004072B1">
        <w:rPr>
          <w:rPrChange w:id="124545" w:author="Draft version 2" w:date="2020-04-03T01:44:00Z">
            <w:rPr>
              <w:color w:val="993366"/>
            </w:rPr>
          </w:rPrChange>
        </w:rPr>
        <w:t>ENUMERATED</w:t>
      </w:r>
      <w:r w:rsidRPr="004072B1">
        <w:rPr>
          <w:rPrChange w:id="124546" w:author="Draft version 2" w:date="2020-04-03T01:44:00Z">
            <w:rPr/>
          </w:rPrChange>
        </w:rPr>
        <w:t xml:space="preserve"> {n0, n1, n2, n3, n4, n5, n6, n8},</w:t>
      </w:r>
    </w:p>
    <w:p w14:paraId="620BA551" w14:textId="77777777" w:rsidR="002C5D28" w:rsidRPr="004072B1" w:rsidRDefault="002C5D28" w:rsidP="0096519C">
      <w:pPr>
        <w:pStyle w:val="PL"/>
        <w:rPr>
          <w:rPrChange w:id="124547" w:author="Draft version 2" w:date="2020-04-03T01:44:00Z">
            <w:rPr/>
          </w:rPrChange>
        </w:rPr>
      </w:pPr>
      <w:r w:rsidRPr="004072B1">
        <w:rPr>
          <w:rPrChange w:id="124548" w:author="Draft version 2" w:date="2020-04-03T01:44:00Z">
            <w:rPr/>
          </w:rPrChange>
        </w:rPr>
        <w:t xml:space="preserve">        aggregationLevel8                       </w:t>
      </w:r>
      <w:r w:rsidRPr="004072B1">
        <w:rPr>
          <w:rPrChange w:id="124549" w:author="Draft version 2" w:date="2020-04-03T01:44:00Z">
            <w:rPr>
              <w:color w:val="993366"/>
            </w:rPr>
          </w:rPrChange>
        </w:rPr>
        <w:t>ENUMERATED</w:t>
      </w:r>
      <w:r w:rsidRPr="004072B1">
        <w:rPr>
          <w:rPrChange w:id="124550" w:author="Draft version 2" w:date="2020-04-03T01:44:00Z">
            <w:rPr/>
          </w:rPrChange>
        </w:rPr>
        <w:t xml:space="preserve"> {n0, n1, n2, n3, n4, n5, n6, n8},</w:t>
      </w:r>
    </w:p>
    <w:p w14:paraId="73D1F47B" w14:textId="77777777" w:rsidR="002C5D28" w:rsidRPr="004072B1" w:rsidRDefault="002C5D28" w:rsidP="0096519C">
      <w:pPr>
        <w:pStyle w:val="PL"/>
        <w:rPr>
          <w:rPrChange w:id="124551" w:author="Draft version 2" w:date="2020-04-03T01:44:00Z">
            <w:rPr/>
          </w:rPrChange>
        </w:rPr>
      </w:pPr>
      <w:r w:rsidRPr="004072B1">
        <w:rPr>
          <w:rPrChange w:id="124552" w:author="Draft version 2" w:date="2020-04-03T01:44:00Z">
            <w:rPr/>
          </w:rPrChange>
        </w:rPr>
        <w:t xml:space="preserve">        aggregationLevel16                      </w:t>
      </w:r>
      <w:r w:rsidRPr="004072B1">
        <w:rPr>
          <w:rPrChange w:id="124553" w:author="Draft version 2" w:date="2020-04-03T01:44:00Z">
            <w:rPr>
              <w:color w:val="993366"/>
            </w:rPr>
          </w:rPrChange>
        </w:rPr>
        <w:t>ENUMERATED</w:t>
      </w:r>
      <w:r w:rsidRPr="004072B1">
        <w:rPr>
          <w:rPrChange w:id="124554" w:author="Draft version 2" w:date="2020-04-03T01:44:00Z">
            <w:rPr/>
          </w:rPrChange>
        </w:rPr>
        <w:t xml:space="preserve"> {n0, n1, n2, n3, n4, n5, n6, n8}</w:t>
      </w:r>
    </w:p>
    <w:p w14:paraId="589D0DA4" w14:textId="659958FF" w:rsidR="002C5D28" w:rsidRPr="004072B1" w:rsidRDefault="002C5D28" w:rsidP="0096519C">
      <w:pPr>
        <w:pStyle w:val="PL"/>
        <w:rPr>
          <w:rPrChange w:id="124555" w:author="Draft version 2" w:date="2020-04-03T01:44:00Z">
            <w:rPr>
              <w:color w:val="808080"/>
            </w:rPr>
          </w:rPrChange>
        </w:rPr>
      </w:pPr>
      <w:r w:rsidRPr="004072B1">
        <w:rPr>
          <w:rPrChange w:id="124556" w:author="Draft version 2" w:date="2020-04-03T01:44:00Z">
            <w:rPr/>
          </w:rPrChange>
        </w:rPr>
        <w:t xml:space="preserve">    }                                                                                                   </w:t>
      </w:r>
      <w:r w:rsidRPr="004072B1">
        <w:rPr>
          <w:rPrChange w:id="124557" w:author="Draft version 2" w:date="2020-04-03T01:44:00Z">
            <w:rPr>
              <w:color w:val="993366"/>
            </w:rPr>
          </w:rPrChange>
        </w:rPr>
        <w:t>OPTIONAL</w:t>
      </w:r>
      <w:r w:rsidRPr="004072B1">
        <w:rPr>
          <w:rPrChange w:id="124558" w:author="Draft version 2" w:date="2020-04-03T01:44:00Z">
            <w:rPr/>
          </w:rPrChange>
        </w:rPr>
        <w:t xml:space="preserve">,   </w:t>
      </w:r>
      <w:r w:rsidRPr="004072B1">
        <w:rPr>
          <w:rPrChange w:id="124559" w:author="Draft version 2" w:date="2020-04-03T01:44:00Z">
            <w:rPr>
              <w:color w:val="808080"/>
            </w:rPr>
          </w:rPrChange>
        </w:rPr>
        <w:t>-- Cond Setup</w:t>
      </w:r>
    </w:p>
    <w:p w14:paraId="1C212944" w14:textId="77777777" w:rsidR="002C5D28" w:rsidRPr="004072B1" w:rsidRDefault="002C5D28" w:rsidP="0096519C">
      <w:pPr>
        <w:pStyle w:val="PL"/>
        <w:rPr>
          <w:rPrChange w:id="124560" w:author="Draft version 2" w:date="2020-04-03T01:44:00Z">
            <w:rPr/>
          </w:rPrChange>
        </w:rPr>
      </w:pPr>
      <w:r w:rsidRPr="004072B1">
        <w:rPr>
          <w:rPrChange w:id="124561" w:author="Draft version 2" w:date="2020-04-03T01:44:00Z">
            <w:rPr/>
          </w:rPrChange>
        </w:rPr>
        <w:t xml:space="preserve">    searchSpaceType                         </w:t>
      </w:r>
      <w:r w:rsidRPr="004072B1">
        <w:rPr>
          <w:rPrChange w:id="124562" w:author="Draft version 2" w:date="2020-04-03T01:44:00Z">
            <w:rPr>
              <w:color w:val="993366"/>
            </w:rPr>
          </w:rPrChange>
        </w:rPr>
        <w:t>CHOICE</w:t>
      </w:r>
      <w:r w:rsidRPr="004072B1">
        <w:rPr>
          <w:rPrChange w:id="124563" w:author="Draft version 2" w:date="2020-04-03T01:44:00Z">
            <w:rPr/>
          </w:rPrChange>
        </w:rPr>
        <w:t xml:space="preserve"> {</w:t>
      </w:r>
    </w:p>
    <w:p w14:paraId="3F38E3A1" w14:textId="77777777" w:rsidR="002C5D28" w:rsidRPr="004072B1" w:rsidRDefault="002C5D28" w:rsidP="0096519C">
      <w:pPr>
        <w:pStyle w:val="PL"/>
        <w:rPr>
          <w:rPrChange w:id="124564" w:author="Draft version 2" w:date="2020-04-03T01:44:00Z">
            <w:rPr/>
          </w:rPrChange>
        </w:rPr>
      </w:pPr>
      <w:r w:rsidRPr="004072B1">
        <w:rPr>
          <w:rPrChange w:id="124565" w:author="Draft version 2" w:date="2020-04-03T01:44:00Z">
            <w:rPr/>
          </w:rPrChange>
        </w:rPr>
        <w:t xml:space="preserve">        common                                  </w:t>
      </w:r>
      <w:r w:rsidRPr="004072B1">
        <w:rPr>
          <w:rPrChange w:id="124566" w:author="Draft version 2" w:date="2020-04-03T01:44:00Z">
            <w:rPr>
              <w:color w:val="993366"/>
            </w:rPr>
          </w:rPrChange>
        </w:rPr>
        <w:t>SEQUENCE</w:t>
      </w:r>
      <w:r w:rsidRPr="004072B1">
        <w:rPr>
          <w:rPrChange w:id="124567" w:author="Draft version 2" w:date="2020-04-03T01:44:00Z">
            <w:rPr/>
          </w:rPrChange>
        </w:rPr>
        <w:t xml:space="preserve"> {</w:t>
      </w:r>
    </w:p>
    <w:p w14:paraId="04816DBC" w14:textId="77777777" w:rsidR="002C5D28" w:rsidRPr="004072B1" w:rsidRDefault="002C5D28" w:rsidP="0096519C">
      <w:pPr>
        <w:pStyle w:val="PL"/>
        <w:rPr>
          <w:rPrChange w:id="124568" w:author="Draft version 2" w:date="2020-04-03T01:44:00Z">
            <w:rPr/>
          </w:rPrChange>
        </w:rPr>
      </w:pPr>
      <w:r w:rsidRPr="004072B1">
        <w:rPr>
          <w:rPrChange w:id="124569" w:author="Draft version 2" w:date="2020-04-03T01:44:00Z">
            <w:rPr/>
          </w:rPrChange>
        </w:rPr>
        <w:t xml:space="preserve">            dci-Format0-0-AndFormat1-0              </w:t>
      </w:r>
      <w:r w:rsidRPr="004072B1">
        <w:rPr>
          <w:rPrChange w:id="124570" w:author="Draft version 2" w:date="2020-04-03T01:44:00Z">
            <w:rPr>
              <w:color w:val="993366"/>
            </w:rPr>
          </w:rPrChange>
        </w:rPr>
        <w:t>SEQUENCE</w:t>
      </w:r>
      <w:r w:rsidRPr="004072B1">
        <w:rPr>
          <w:rPrChange w:id="124571" w:author="Draft version 2" w:date="2020-04-03T01:44:00Z">
            <w:rPr/>
          </w:rPrChange>
        </w:rPr>
        <w:t xml:space="preserve"> {</w:t>
      </w:r>
    </w:p>
    <w:p w14:paraId="745B7B64" w14:textId="77777777" w:rsidR="002C5D28" w:rsidRPr="004072B1" w:rsidRDefault="002C5D28" w:rsidP="0096519C">
      <w:pPr>
        <w:pStyle w:val="PL"/>
        <w:rPr>
          <w:rPrChange w:id="124572" w:author="Draft version 2" w:date="2020-04-03T01:44:00Z">
            <w:rPr/>
          </w:rPrChange>
        </w:rPr>
      </w:pPr>
      <w:r w:rsidRPr="004072B1">
        <w:rPr>
          <w:rPrChange w:id="124573" w:author="Draft version 2" w:date="2020-04-03T01:44:00Z">
            <w:rPr/>
          </w:rPrChange>
        </w:rPr>
        <w:t xml:space="preserve">                ...</w:t>
      </w:r>
    </w:p>
    <w:p w14:paraId="7499B112" w14:textId="46F81DC1" w:rsidR="002C5D28" w:rsidRPr="004072B1" w:rsidRDefault="002C5D28" w:rsidP="0096519C">
      <w:pPr>
        <w:pStyle w:val="PL"/>
        <w:rPr>
          <w:rPrChange w:id="124574" w:author="Draft version 2" w:date="2020-04-03T01:44:00Z">
            <w:rPr>
              <w:color w:val="808080"/>
            </w:rPr>
          </w:rPrChange>
        </w:rPr>
      </w:pPr>
      <w:r w:rsidRPr="004072B1">
        <w:rPr>
          <w:rPrChange w:id="124575" w:author="Draft version 2" w:date="2020-04-03T01:44:00Z">
            <w:rPr/>
          </w:rPrChange>
        </w:rPr>
        <w:t xml:space="preserve">            }                                                                                           </w:t>
      </w:r>
      <w:r w:rsidRPr="004072B1">
        <w:rPr>
          <w:rPrChange w:id="124576" w:author="Draft version 2" w:date="2020-04-03T01:44:00Z">
            <w:rPr>
              <w:color w:val="993366"/>
            </w:rPr>
          </w:rPrChange>
        </w:rPr>
        <w:t>OPTIONAL</w:t>
      </w:r>
      <w:r w:rsidRPr="004072B1">
        <w:rPr>
          <w:rPrChange w:id="124577" w:author="Draft version 2" w:date="2020-04-03T01:44:00Z">
            <w:rPr/>
          </w:rPrChange>
        </w:rPr>
        <w:t xml:space="preserve">,   </w:t>
      </w:r>
      <w:r w:rsidRPr="004072B1">
        <w:rPr>
          <w:rPrChange w:id="124578" w:author="Draft version 2" w:date="2020-04-03T01:44:00Z">
            <w:rPr>
              <w:color w:val="808080"/>
            </w:rPr>
          </w:rPrChange>
        </w:rPr>
        <w:t>-- Need R</w:t>
      </w:r>
    </w:p>
    <w:p w14:paraId="472B0895" w14:textId="77777777" w:rsidR="002C5D28" w:rsidRPr="004072B1" w:rsidRDefault="002C5D28" w:rsidP="0096519C">
      <w:pPr>
        <w:pStyle w:val="PL"/>
        <w:rPr>
          <w:rPrChange w:id="124579" w:author="Draft version 2" w:date="2020-04-03T01:44:00Z">
            <w:rPr/>
          </w:rPrChange>
        </w:rPr>
      </w:pPr>
      <w:r w:rsidRPr="004072B1">
        <w:rPr>
          <w:rPrChange w:id="124580" w:author="Draft version 2" w:date="2020-04-03T01:44:00Z">
            <w:rPr/>
          </w:rPrChange>
        </w:rPr>
        <w:t xml:space="preserve">            dci-Format2-0                           </w:t>
      </w:r>
      <w:r w:rsidRPr="004072B1">
        <w:rPr>
          <w:rPrChange w:id="124581" w:author="Draft version 2" w:date="2020-04-03T01:44:00Z">
            <w:rPr>
              <w:color w:val="993366"/>
            </w:rPr>
          </w:rPrChange>
        </w:rPr>
        <w:t>SEQUENCE</w:t>
      </w:r>
      <w:r w:rsidRPr="004072B1">
        <w:rPr>
          <w:rPrChange w:id="124582" w:author="Draft version 2" w:date="2020-04-03T01:44:00Z">
            <w:rPr/>
          </w:rPrChange>
        </w:rPr>
        <w:t xml:space="preserve"> {</w:t>
      </w:r>
    </w:p>
    <w:p w14:paraId="58F51E82" w14:textId="77777777" w:rsidR="002C5D28" w:rsidRPr="004072B1" w:rsidRDefault="002C5D28" w:rsidP="0096519C">
      <w:pPr>
        <w:pStyle w:val="PL"/>
        <w:rPr>
          <w:rPrChange w:id="124583" w:author="Draft version 2" w:date="2020-04-03T01:44:00Z">
            <w:rPr/>
          </w:rPrChange>
        </w:rPr>
      </w:pPr>
      <w:r w:rsidRPr="004072B1">
        <w:rPr>
          <w:rPrChange w:id="124584" w:author="Draft version 2" w:date="2020-04-03T01:44:00Z">
            <w:rPr/>
          </w:rPrChange>
        </w:rPr>
        <w:t xml:space="preserve">                nrofCandidates-SFI                      </w:t>
      </w:r>
      <w:r w:rsidRPr="004072B1">
        <w:rPr>
          <w:rPrChange w:id="124585" w:author="Draft version 2" w:date="2020-04-03T01:44:00Z">
            <w:rPr>
              <w:color w:val="993366"/>
            </w:rPr>
          </w:rPrChange>
        </w:rPr>
        <w:t>SEQUENCE</w:t>
      </w:r>
      <w:r w:rsidRPr="004072B1">
        <w:rPr>
          <w:rPrChange w:id="124586" w:author="Draft version 2" w:date="2020-04-03T01:44:00Z">
            <w:rPr/>
          </w:rPrChange>
        </w:rPr>
        <w:t xml:space="preserve"> {</w:t>
      </w:r>
    </w:p>
    <w:p w14:paraId="4EA04E06" w14:textId="379A5D44" w:rsidR="002C5D28" w:rsidRPr="004072B1" w:rsidRDefault="002C5D28" w:rsidP="0096519C">
      <w:pPr>
        <w:pStyle w:val="PL"/>
        <w:rPr>
          <w:rPrChange w:id="124587" w:author="Draft version 2" w:date="2020-04-03T01:44:00Z">
            <w:rPr>
              <w:color w:val="808080"/>
            </w:rPr>
          </w:rPrChange>
        </w:rPr>
      </w:pPr>
      <w:r w:rsidRPr="004072B1">
        <w:rPr>
          <w:rPrChange w:id="124588" w:author="Draft version 2" w:date="2020-04-03T01:44:00Z">
            <w:rPr/>
          </w:rPrChange>
        </w:rPr>
        <w:t xml:space="preserve">                    aggregationLevel1                       </w:t>
      </w:r>
      <w:r w:rsidRPr="004072B1">
        <w:rPr>
          <w:rPrChange w:id="124589" w:author="Draft version 2" w:date="2020-04-03T01:44:00Z">
            <w:rPr>
              <w:color w:val="993366"/>
            </w:rPr>
          </w:rPrChange>
        </w:rPr>
        <w:t>ENUMERATED</w:t>
      </w:r>
      <w:r w:rsidRPr="004072B1">
        <w:rPr>
          <w:rPrChange w:id="124590" w:author="Draft version 2" w:date="2020-04-03T01:44:00Z">
            <w:rPr/>
          </w:rPrChange>
        </w:rPr>
        <w:t xml:space="preserve"> {n1, n2}              </w:t>
      </w:r>
      <w:r w:rsidR="00A34490" w:rsidRPr="004072B1">
        <w:rPr>
          <w:rPrChange w:id="124591" w:author="Draft version 2" w:date="2020-04-03T01:44:00Z">
            <w:rPr/>
          </w:rPrChange>
        </w:rPr>
        <w:t xml:space="preserve"> </w:t>
      </w:r>
      <w:r w:rsidRPr="004072B1">
        <w:rPr>
          <w:rPrChange w:id="124592" w:author="Draft version 2" w:date="2020-04-03T01:44:00Z">
            <w:rPr/>
          </w:rPrChange>
        </w:rPr>
        <w:t xml:space="preserve">          </w:t>
      </w:r>
      <w:r w:rsidRPr="004072B1">
        <w:rPr>
          <w:rPrChange w:id="124593" w:author="Draft version 2" w:date="2020-04-03T01:44:00Z">
            <w:rPr>
              <w:color w:val="993366"/>
            </w:rPr>
          </w:rPrChange>
        </w:rPr>
        <w:t>OPTIONAL</w:t>
      </w:r>
      <w:r w:rsidRPr="004072B1">
        <w:rPr>
          <w:rPrChange w:id="124594" w:author="Draft version 2" w:date="2020-04-03T01:44:00Z">
            <w:rPr/>
          </w:rPrChange>
        </w:rPr>
        <w:t xml:space="preserve">,   </w:t>
      </w:r>
      <w:r w:rsidRPr="004072B1">
        <w:rPr>
          <w:rPrChange w:id="124595" w:author="Draft version 2" w:date="2020-04-03T01:44:00Z">
            <w:rPr>
              <w:color w:val="808080"/>
            </w:rPr>
          </w:rPrChange>
        </w:rPr>
        <w:t>-- Need R</w:t>
      </w:r>
    </w:p>
    <w:p w14:paraId="76DE0C20" w14:textId="37F8BF9D" w:rsidR="002C5D28" w:rsidRPr="004072B1" w:rsidRDefault="002C5D28" w:rsidP="0096519C">
      <w:pPr>
        <w:pStyle w:val="PL"/>
        <w:rPr>
          <w:rPrChange w:id="124596" w:author="Draft version 2" w:date="2020-04-03T01:44:00Z">
            <w:rPr>
              <w:color w:val="808080"/>
            </w:rPr>
          </w:rPrChange>
        </w:rPr>
      </w:pPr>
      <w:r w:rsidRPr="004072B1">
        <w:rPr>
          <w:rPrChange w:id="124597" w:author="Draft version 2" w:date="2020-04-03T01:44:00Z">
            <w:rPr/>
          </w:rPrChange>
        </w:rPr>
        <w:t xml:space="preserve">                    aggregationLevel2                       </w:t>
      </w:r>
      <w:r w:rsidRPr="004072B1">
        <w:rPr>
          <w:rPrChange w:id="124598" w:author="Draft version 2" w:date="2020-04-03T01:44:00Z">
            <w:rPr>
              <w:color w:val="993366"/>
            </w:rPr>
          </w:rPrChange>
        </w:rPr>
        <w:t>ENUMERATED</w:t>
      </w:r>
      <w:r w:rsidRPr="004072B1">
        <w:rPr>
          <w:rPrChange w:id="124599" w:author="Draft version 2" w:date="2020-04-03T01:44:00Z">
            <w:rPr/>
          </w:rPrChange>
        </w:rPr>
        <w:t xml:space="preserve"> {n1, n2}                         </w:t>
      </w:r>
      <w:r w:rsidRPr="004072B1">
        <w:rPr>
          <w:rPrChange w:id="124600" w:author="Draft version 2" w:date="2020-04-03T01:44:00Z">
            <w:rPr>
              <w:color w:val="993366"/>
            </w:rPr>
          </w:rPrChange>
        </w:rPr>
        <w:t>OPTIONAL</w:t>
      </w:r>
      <w:r w:rsidRPr="004072B1">
        <w:rPr>
          <w:rPrChange w:id="124601" w:author="Draft version 2" w:date="2020-04-03T01:44:00Z">
            <w:rPr/>
          </w:rPrChange>
        </w:rPr>
        <w:t xml:space="preserve">,   </w:t>
      </w:r>
      <w:r w:rsidRPr="004072B1">
        <w:rPr>
          <w:rPrChange w:id="124602" w:author="Draft version 2" w:date="2020-04-03T01:44:00Z">
            <w:rPr>
              <w:color w:val="808080"/>
            </w:rPr>
          </w:rPrChange>
        </w:rPr>
        <w:t>-- Need R</w:t>
      </w:r>
    </w:p>
    <w:p w14:paraId="3F84208F" w14:textId="5CDBAF91" w:rsidR="002C5D28" w:rsidRPr="004072B1" w:rsidRDefault="002C5D28" w:rsidP="0096519C">
      <w:pPr>
        <w:pStyle w:val="PL"/>
        <w:rPr>
          <w:rPrChange w:id="124603" w:author="Draft version 2" w:date="2020-04-03T01:44:00Z">
            <w:rPr>
              <w:color w:val="808080"/>
            </w:rPr>
          </w:rPrChange>
        </w:rPr>
      </w:pPr>
      <w:r w:rsidRPr="004072B1">
        <w:rPr>
          <w:rPrChange w:id="124604" w:author="Draft version 2" w:date="2020-04-03T01:44:00Z">
            <w:rPr/>
          </w:rPrChange>
        </w:rPr>
        <w:t xml:space="preserve">                    aggregationLevel4                       </w:t>
      </w:r>
      <w:r w:rsidRPr="004072B1">
        <w:rPr>
          <w:rPrChange w:id="124605" w:author="Draft version 2" w:date="2020-04-03T01:44:00Z">
            <w:rPr>
              <w:color w:val="993366"/>
            </w:rPr>
          </w:rPrChange>
        </w:rPr>
        <w:t>ENUMERATED</w:t>
      </w:r>
      <w:r w:rsidRPr="004072B1">
        <w:rPr>
          <w:rPrChange w:id="124606" w:author="Draft version 2" w:date="2020-04-03T01:44:00Z">
            <w:rPr/>
          </w:rPrChange>
        </w:rPr>
        <w:t xml:space="preserve"> {n1, n2}                         </w:t>
      </w:r>
      <w:r w:rsidRPr="004072B1">
        <w:rPr>
          <w:rPrChange w:id="124607" w:author="Draft version 2" w:date="2020-04-03T01:44:00Z">
            <w:rPr>
              <w:color w:val="993366"/>
            </w:rPr>
          </w:rPrChange>
        </w:rPr>
        <w:t>OPTIONAL</w:t>
      </w:r>
      <w:r w:rsidRPr="004072B1">
        <w:rPr>
          <w:rPrChange w:id="124608" w:author="Draft version 2" w:date="2020-04-03T01:44:00Z">
            <w:rPr/>
          </w:rPrChange>
        </w:rPr>
        <w:t xml:space="preserve">,   </w:t>
      </w:r>
      <w:r w:rsidRPr="004072B1">
        <w:rPr>
          <w:rPrChange w:id="124609" w:author="Draft version 2" w:date="2020-04-03T01:44:00Z">
            <w:rPr>
              <w:color w:val="808080"/>
            </w:rPr>
          </w:rPrChange>
        </w:rPr>
        <w:t>-- Need R</w:t>
      </w:r>
    </w:p>
    <w:p w14:paraId="4AE1EE62" w14:textId="72EB3D17" w:rsidR="002C5D28" w:rsidRPr="004072B1" w:rsidRDefault="002C5D28" w:rsidP="0096519C">
      <w:pPr>
        <w:pStyle w:val="PL"/>
        <w:rPr>
          <w:rPrChange w:id="124610" w:author="Draft version 2" w:date="2020-04-03T01:44:00Z">
            <w:rPr>
              <w:color w:val="808080"/>
            </w:rPr>
          </w:rPrChange>
        </w:rPr>
      </w:pPr>
      <w:r w:rsidRPr="004072B1">
        <w:rPr>
          <w:rPrChange w:id="124611" w:author="Draft version 2" w:date="2020-04-03T01:44:00Z">
            <w:rPr/>
          </w:rPrChange>
        </w:rPr>
        <w:t xml:space="preserve">                    aggregationLevel8                       </w:t>
      </w:r>
      <w:r w:rsidRPr="004072B1">
        <w:rPr>
          <w:rPrChange w:id="124612" w:author="Draft version 2" w:date="2020-04-03T01:44:00Z">
            <w:rPr>
              <w:color w:val="993366"/>
            </w:rPr>
          </w:rPrChange>
        </w:rPr>
        <w:t>ENUMERATED</w:t>
      </w:r>
      <w:r w:rsidRPr="004072B1">
        <w:rPr>
          <w:rPrChange w:id="124613" w:author="Draft version 2" w:date="2020-04-03T01:44:00Z">
            <w:rPr/>
          </w:rPrChange>
        </w:rPr>
        <w:t xml:space="preserve"> {n1, n2}                         </w:t>
      </w:r>
      <w:r w:rsidRPr="004072B1">
        <w:rPr>
          <w:rPrChange w:id="124614" w:author="Draft version 2" w:date="2020-04-03T01:44:00Z">
            <w:rPr>
              <w:color w:val="993366"/>
            </w:rPr>
          </w:rPrChange>
        </w:rPr>
        <w:t>OPTIONAL</w:t>
      </w:r>
      <w:r w:rsidRPr="004072B1">
        <w:rPr>
          <w:rPrChange w:id="124615" w:author="Draft version 2" w:date="2020-04-03T01:44:00Z">
            <w:rPr/>
          </w:rPrChange>
        </w:rPr>
        <w:t xml:space="preserve">,   </w:t>
      </w:r>
      <w:r w:rsidRPr="004072B1">
        <w:rPr>
          <w:rPrChange w:id="124616" w:author="Draft version 2" w:date="2020-04-03T01:44:00Z">
            <w:rPr>
              <w:color w:val="808080"/>
            </w:rPr>
          </w:rPrChange>
        </w:rPr>
        <w:t>-- Need R</w:t>
      </w:r>
    </w:p>
    <w:p w14:paraId="5882F6AC" w14:textId="45939F61" w:rsidR="002C5D28" w:rsidRPr="004072B1" w:rsidRDefault="002C5D28" w:rsidP="0096519C">
      <w:pPr>
        <w:pStyle w:val="PL"/>
        <w:rPr>
          <w:rPrChange w:id="124617" w:author="Draft version 2" w:date="2020-04-03T01:44:00Z">
            <w:rPr>
              <w:color w:val="808080"/>
            </w:rPr>
          </w:rPrChange>
        </w:rPr>
      </w:pPr>
      <w:r w:rsidRPr="004072B1">
        <w:rPr>
          <w:rPrChange w:id="124618" w:author="Draft version 2" w:date="2020-04-03T01:44:00Z">
            <w:rPr/>
          </w:rPrChange>
        </w:rPr>
        <w:t xml:space="preserve">                    aggregationLevel16                      </w:t>
      </w:r>
      <w:r w:rsidRPr="004072B1">
        <w:rPr>
          <w:rPrChange w:id="124619" w:author="Draft version 2" w:date="2020-04-03T01:44:00Z">
            <w:rPr>
              <w:color w:val="993366"/>
            </w:rPr>
          </w:rPrChange>
        </w:rPr>
        <w:t>ENUMERATED</w:t>
      </w:r>
      <w:r w:rsidRPr="004072B1">
        <w:rPr>
          <w:rPrChange w:id="124620" w:author="Draft version 2" w:date="2020-04-03T01:44:00Z">
            <w:rPr/>
          </w:rPrChange>
        </w:rPr>
        <w:t xml:space="preserve"> {n1, n2}                         </w:t>
      </w:r>
      <w:r w:rsidRPr="004072B1">
        <w:rPr>
          <w:rPrChange w:id="124621" w:author="Draft version 2" w:date="2020-04-03T01:44:00Z">
            <w:rPr>
              <w:color w:val="993366"/>
            </w:rPr>
          </w:rPrChange>
        </w:rPr>
        <w:t>OPTIONAL</w:t>
      </w:r>
      <w:r w:rsidRPr="004072B1">
        <w:rPr>
          <w:rPrChange w:id="124622" w:author="Draft version 2" w:date="2020-04-03T01:44:00Z">
            <w:rPr/>
          </w:rPrChange>
        </w:rPr>
        <w:t xml:space="preserve">    </w:t>
      </w:r>
      <w:r w:rsidRPr="004072B1">
        <w:rPr>
          <w:rPrChange w:id="124623" w:author="Draft version 2" w:date="2020-04-03T01:44:00Z">
            <w:rPr>
              <w:color w:val="808080"/>
            </w:rPr>
          </w:rPrChange>
        </w:rPr>
        <w:t>-- Need R</w:t>
      </w:r>
    </w:p>
    <w:p w14:paraId="333E12DB" w14:textId="77777777" w:rsidR="002C5D28" w:rsidRPr="004072B1" w:rsidRDefault="002C5D28" w:rsidP="0096519C">
      <w:pPr>
        <w:pStyle w:val="PL"/>
        <w:rPr>
          <w:rPrChange w:id="124624" w:author="Draft version 2" w:date="2020-04-03T01:44:00Z">
            <w:rPr/>
          </w:rPrChange>
        </w:rPr>
      </w:pPr>
      <w:r w:rsidRPr="004072B1">
        <w:rPr>
          <w:rPrChange w:id="124625" w:author="Draft version 2" w:date="2020-04-03T01:44:00Z">
            <w:rPr/>
          </w:rPrChange>
        </w:rPr>
        <w:lastRenderedPageBreak/>
        <w:t xml:space="preserve">                },</w:t>
      </w:r>
    </w:p>
    <w:p w14:paraId="6F662463" w14:textId="77777777" w:rsidR="002C5D28" w:rsidRPr="004072B1" w:rsidRDefault="002C5D28" w:rsidP="0096519C">
      <w:pPr>
        <w:pStyle w:val="PL"/>
        <w:rPr>
          <w:rPrChange w:id="124626" w:author="Draft version 2" w:date="2020-04-03T01:44:00Z">
            <w:rPr/>
          </w:rPrChange>
        </w:rPr>
      </w:pPr>
      <w:r w:rsidRPr="004072B1">
        <w:rPr>
          <w:rPrChange w:id="124627" w:author="Draft version 2" w:date="2020-04-03T01:44:00Z">
            <w:rPr/>
          </w:rPrChange>
        </w:rPr>
        <w:t xml:space="preserve">                ...</w:t>
      </w:r>
    </w:p>
    <w:p w14:paraId="3C8ED916" w14:textId="4B56282D" w:rsidR="002C5D28" w:rsidRPr="004072B1" w:rsidRDefault="002C5D28" w:rsidP="0096519C">
      <w:pPr>
        <w:pStyle w:val="PL"/>
        <w:rPr>
          <w:rPrChange w:id="124628" w:author="Draft version 2" w:date="2020-04-03T01:44:00Z">
            <w:rPr>
              <w:color w:val="808080"/>
            </w:rPr>
          </w:rPrChange>
        </w:rPr>
      </w:pPr>
      <w:r w:rsidRPr="004072B1">
        <w:rPr>
          <w:rPrChange w:id="124629" w:author="Draft version 2" w:date="2020-04-03T01:44:00Z">
            <w:rPr/>
          </w:rPrChange>
        </w:rPr>
        <w:t xml:space="preserve">            }                                                                           </w:t>
      </w:r>
      <w:r w:rsidR="00F80BEF" w:rsidRPr="004072B1">
        <w:rPr>
          <w:rPrChange w:id="124630" w:author="Draft version 2" w:date="2020-04-03T01:44:00Z">
            <w:rPr/>
          </w:rPrChange>
        </w:rPr>
        <w:t xml:space="preserve">                </w:t>
      </w:r>
      <w:r w:rsidRPr="004072B1">
        <w:rPr>
          <w:rPrChange w:id="124631" w:author="Draft version 2" w:date="2020-04-03T01:44:00Z">
            <w:rPr>
              <w:color w:val="993366"/>
            </w:rPr>
          </w:rPrChange>
        </w:rPr>
        <w:t>OPTIONAL</w:t>
      </w:r>
      <w:r w:rsidRPr="004072B1">
        <w:rPr>
          <w:rPrChange w:id="124632" w:author="Draft version 2" w:date="2020-04-03T01:44:00Z">
            <w:rPr/>
          </w:rPrChange>
        </w:rPr>
        <w:t xml:space="preserve">,   </w:t>
      </w:r>
      <w:r w:rsidRPr="004072B1">
        <w:rPr>
          <w:rPrChange w:id="124633" w:author="Draft version 2" w:date="2020-04-03T01:44:00Z">
            <w:rPr>
              <w:color w:val="808080"/>
            </w:rPr>
          </w:rPrChange>
        </w:rPr>
        <w:t>-- Need R</w:t>
      </w:r>
    </w:p>
    <w:p w14:paraId="4F2AE2DB" w14:textId="77777777" w:rsidR="002C5D28" w:rsidRPr="004072B1" w:rsidRDefault="002C5D28" w:rsidP="0096519C">
      <w:pPr>
        <w:pStyle w:val="PL"/>
        <w:rPr>
          <w:rPrChange w:id="124634" w:author="Draft version 2" w:date="2020-04-03T01:44:00Z">
            <w:rPr/>
          </w:rPrChange>
        </w:rPr>
      </w:pPr>
      <w:r w:rsidRPr="004072B1">
        <w:rPr>
          <w:rPrChange w:id="124635" w:author="Draft version 2" w:date="2020-04-03T01:44:00Z">
            <w:rPr/>
          </w:rPrChange>
        </w:rPr>
        <w:t xml:space="preserve">            dci-Format2-1                           </w:t>
      </w:r>
      <w:r w:rsidRPr="004072B1">
        <w:rPr>
          <w:rPrChange w:id="124636" w:author="Draft version 2" w:date="2020-04-03T01:44:00Z">
            <w:rPr>
              <w:color w:val="993366"/>
            </w:rPr>
          </w:rPrChange>
        </w:rPr>
        <w:t>SEQUENCE</w:t>
      </w:r>
      <w:r w:rsidRPr="004072B1">
        <w:rPr>
          <w:rPrChange w:id="124637" w:author="Draft version 2" w:date="2020-04-03T01:44:00Z">
            <w:rPr/>
          </w:rPrChange>
        </w:rPr>
        <w:t xml:space="preserve"> {</w:t>
      </w:r>
    </w:p>
    <w:p w14:paraId="3B4DB870" w14:textId="77777777" w:rsidR="002C5D28" w:rsidRPr="004072B1" w:rsidRDefault="002C5D28" w:rsidP="0096519C">
      <w:pPr>
        <w:pStyle w:val="PL"/>
        <w:rPr>
          <w:rPrChange w:id="124638" w:author="Draft version 2" w:date="2020-04-03T01:44:00Z">
            <w:rPr/>
          </w:rPrChange>
        </w:rPr>
      </w:pPr>
      <w:r w:rsidRPr="004072B1">
        <w:rPr>
          <w:rPrChange w:id="124639" w:author="Draft version 2" w:date="2020-04-03T01:44:00Z">
            <w:rPr/>
          </w:rPrChange>
        </w:rPr>
        <w:t xml:space="preserve">                ...</w:t>
      </w:r>
    </w:p>
    <w:p w14:paraId="2FA9621A" w14:textId="43501B51" w:rsidR="002C5D28" w:rsidRPr="004072B1" w:rsidRDefault="002C5D28" w:rsidP="0096519C">
      <w:pPr>
        <w:pStyle w:val="PL"/>
        <w:rPr>
          <w:rPrChange w:id="124640" w:author="Draft version 2" w:date="2020-04-03T01:44:00Z">
            <w:rPr>
              <w:color w:val="808080"/>
            </w:rPr>
          </w:rPrChange>
        </w:rPr>
      </w:pPr>
      <w:r w:rsidRPr="004072B1">
        <w:rPr>
          <w:rPrChange w:id="124641" w:author="Draft version 2" w:date="2020-04-03T01:44:00Z">
            <w:rPr/>
          </w:rPrChange>
        </w:rPr>
        <w:t xml:space="preserve">            }                                                                                           </w:t>
      </w:r>
      <w:r w:rsidRPr="004072B1">
        <w:rPr>
          <w:rPrChange w:id="124642" w:author="Draft version 2" w:date="2020-04-03T01:44:00Z">
            <w:rPr>
              <w:color w:val="993366"/>
            </w:rPr>
          </w:rPrChange>
        </w:rPr>
        <w:t>OPTIONAL</w:t>
      </w:r>
      <w:r w:rsidRPr="004072B1">
        <w:rPr>
          <w:rPrChange w:id="124643" w:author="Draft version 2" w:date="2020-04-03T01:44:00Z">
            <w:rPr/>
          </w:rPrChange>
        </w:rPr>
        <w:t xml:space="preserve">,   </w:t>
      </w:r>
      <w:r w:rsidRPr="004072B1">
        <w:rPr>
          <w:rPrChange w:id="124644" w:author="Draft version 2" w:date="2020-04-03T01:44:00Z">
            <w:rPr>
              <w:color w:val="808080"/>
            </w:rPr>
          </w:rPrChange>
        </w:rPr>
        <w:t>-- Need R</w:t>
      </w:r>
    </w:p>
    <w:p w14:paraId="102548E1" w14:textId="77777777" w:rsidR="002C5D28" w:rsidRPr="004072B1" w:rsidRDefault="002C5D28" w:rsidP="0096519C">
      <w:pPr>
        <w:pStyle w:val="PL"/>
        <w:rPr>
          <w:rPrChange w:id="124645" w:author="Draft version 2" w:date="2020-04-03T01:44:00Z">
            <w:rPr/>
          </w:rPrChange>
        </w:rPr>
      </w:pPr>
      <w:r w:rsidRPr="004072B1">
        <w:rPr>
          <w:rPrChange w:id="124646" w:author="Draft version 2" w:date="2020-04-03T01:44:00Z">
            <w:rPr/>
          </w:rPrChange>
        </w:rPr>
        <w:t xml:space="preserve">            dci-Format2-2                           </w:t>
      </w:r>
      <w:r w:rsidRPr="004072B1">
        <w:rPr>
          <w:rPrChange w:id="124647" w:author="Draft version 2" w:date="2020-04-03T01:44:00Z">
            <w:rPr>
              <w:color w:val="993366"/>
            </w:rPr>
          </w:rPrChange>
        </w:rPr>
        <w:t>SEQUENCE</w:t>
      </w:r>
      <w:r w:rsidRPr="004072B1">
        <w:rPr>
          <w:rPrChange w:id="124648" w:author="Draft version 2" w:date="2020-04-03T01:44:00Z">
            <w:rPr/>
          </w:rPrChange>
        </w:rPr>
        <w:t xml:space="preserve"> {</w:t>
      </w:r>
    </w:p>
    <w:p w14:paraId="01699385" w14:textId="77777777" w:rsidR="002C5D28" w:rsidRPr="004072B1" w:rsidRDefault="002C5D28" w:rsidP="0096519C">
      <w:pPr>
        <w:pStyle w:val="PL"/>
        <w:rPr>
          <w:rPrChange w:id="124649" w:author="Draft version 2" w:date="2020-04-03T01:44:00Z">
            <w:rPr/>
          </w:rPrChange>
        </w:rPr>
      </w:pPr>
      <w:r w:rsidRPr="004072B1">
        <w:rPr>
          <w:rPrChange w:id="124650" w:author="Draft version 2" w:date="2020-04-03T01:44:00Z">
            <w:rPr/>
          </w:rPrChange>
        </w:rPr>
        <w:t xml:space="preserve">                ...</w:t>
      </w:r>
    </w:p>
    <w:p w14:paraId="4A4CF622" w14:textId="7334CB83" w:rsidR="002C5D28" w:rsidRPr="004072B1" w:rsidRDefault="002C5D28" w:rsidP="0096519C">
      <w:pPr>
        <w:pStyle w:val="PL"/>
        <w:rPr>
          <w:rPrChange w:id="124651" w:author="Draft version 2" w:date="2020-04-03T01:44:00Z">
            <w:rPr>
              <w:color w:val="808080"/>
            </w:rPr>
          </w:rPrChange>
        </w:rPr>
      </w:pPr>
      <w:r w:rsidRPr="004072B1">
        <w:rPr>
          <w:rPrChange w:id="124652" w:author="Draft version 2" w:date="2020-04-03T01:44:00Z">
            <w:rPr/>
          </w:rPrChange>
        </w:rPr>
        <w:t xml:space="preserve">            }                                                                                           </w:t>
      </w:r>
      <w:r w:rsidRPr="004072B1">
        <w:rPr>
          <w:rPrChange w:id="124653" w:author="Draft version 2" w:date="2020-04-03T01:44:00Z">
            <w:rPr>
              <w:color w:val="993366"/>
            </w:rPr>
          </w:rPrChange>
        </w:rPr>
        <w:t>OPTIONAL</w:t>
      </w:r>
      <w:r w:rsidRPr="004072B1">
        <w:rPr>
          <w:rPrChange w:id="124654" w:author="Draft version 2" w:date="2020-04-03T01:44:00Z">
            <w:rPr/>
          </w:rPrChange>
        </w:rPr>
        <w:t xml:space="preserve">,   </w:t>
      </w:r>
      <w:r w:rsidRPr="004072B1">
        <w:rPr>
          <w:rPrChange w:id="124655" w:author="Draft version 2" w:date="2020-04-03T01:44:00Z">
            <w:rPr>
              <w:color w:val="808080"/>
            </w:rPr>
          </w:rPrChange>
        </w:rPr>
        <w:t>-- Need R</w:t>
      </w:r>
    </w:p>
    <w:p w14:paraId="058B65A0" w14:textId="77777777" w:rsidR="002C5D28" w:rsidRPr="004072B1" w:rsidRDefault="002C5D28" w:rsidP="0096519C">
      <w:pPr>
        <w:pStyle w:val="PL"/>
        <w:rPr>
          <w:rPrChange w:id="124656" w:author="Draft version 2" w:date="2020-04-03T01:44:00Z">
            <w:rPr/>
          </w:rPrChange>
        </w:rPr>
      </w:pPr>
      <w:r w:rsidRPr="004072B1">
        <w:rPr>
          <w:rPrChange w:id="124657" w:author="Draft version 2" w:date="2020-04-03T01:44:00Z">
            <w:rPr/>
          </w:rPrChange>
        </w:rPr>
        <w:t xml:space="preserve">            dci-Format2-3                           </w:t>
      </w:r>
      <w:r w:rsidRPr="004072B1">
        <w:rPr>
          <w:rPrChange w:id="124658" w:author="Draft version 2" w:date="2020-04-03T01:44:00Z">
            <w:rPr>
              <w:color w:val="993366"/>
            </w:rPr>
          </w:rPrChange>
        </w:rPr>
        <w:t>SEQUENCE</w:t>
      </w:r>
      <w:r w:rsidRPr="004072B1">
        <w:rPr>
          <w:rPrChange w:id="124659" w:author="Draft version 2" w:date="2020-04-03T01:44:00Z">
            <w:rPr/>
          </w:rPrChange>
        </w:rPr>
        <w:t xml:space="preserve"> {</w:t>
      </w:r>
    </w:p>
    <w:p w14:paraId="4FC65FF3" w14:textId="67272913" w:rsidR="002C5D28" w:rsidRPr="004072B1" w:rsidRDefault="002C5D28" w:rsidP="0096519C">
      <w:pPr>
        <w:pStyle w:val="PL"/>
        <w:rPr>
          <w:rPrChange w:id="124660" w:author="Draft version 2" w:date="2020-04-03T01:44:00Z">
            <w:rPr>
              <w:color w:val="808080"/>
            </w:rPr>
          </w:rPrChange>
        </w:rPr>
      </w:pPr>
      <w:r w:rsidRPr="004072B1">
        <w:rPr>
          <w:rPrChange w:id="124661" w:author="Draft version 2" w:date="2020-04-03T01:44:00Z">
            <w:rPr/>
          </w:rPrChange>
        </w:rPr>
        <w:t xml:space="preserve">                dummy1               </w:t>
      </w:r>
      <w:r w:rsidR="00AD54C6" w:rsidRPr="004072B1">
        <w:rPr>
          <w:rPrChange w:id="124662" w:author="Draft version 2" w:date="2020-04-03T01:44:00Z">
            <w:rPr/>
          </w:rPrChange>
        </w:rPr>
        <w:t xml:space="preserve">                </w:t>
      </w:r>
      <w:r w:rsidRPr="004072B1">
        <w:rPr>
          <w:rPrChange w:id="124663" w:author="Draft version 2" w:date="2020-04-03T01:44:00Z">
            <w:rPr/>
          </w:rPrChange>
        </w:rPr>
        <w:t xml:space="preserve">   </w:t>
      </w:r>
      <w:r w:rsidRPr="004072B1">
        <w:rPr>
          <w:rPrChange w:id="124664" w:author="Draft version 2" w:date="2020-04-03T01:44:00Z">
            <w:rPr>
              <w:color w:val="993366"/>
            </w:rPr>
          </w:rPrChange>
        </w:rPr>
        <w:t>ENUMERATED</w:t>
      </w:r>
      <w:r w:rsidRPr="004072B1">
        <w:rPr>
          <w:rPrChange w:id="124665" w:author="Draft version 2" w:date="2020-04-03T01:44:00Z">
            <w:rPr/>
          </w:rPrChange>
        </w:rPr>
        <w:t xml:space="preserve"> {sl1, sl2, sl4, sl5, sl8, sl10, sl16, sl20}  </w:t>
      </w:r>
      <w:r w:rsidRPr="004072B1">
        <w:rPr>
          <w:rPrChange w:id="124666" w:author="Draft version 2" w:date="2020-04-03T01:44:00Z">
            <w:rPr>
              <w:color w:val="993366"/>
            </w:rPr>
          </w:rPrChange>
        </w:rPr>
        <w:t>OPTIONAL</w:t>
      </w:r>
      <w:r w:rsidRPr="004072B1">
        <w:rPr>
          <w:rPrChange w:id="124667" w:author="Draft version 2" w:date="2020-04-03T01:44:00Z">
            <w:rPr/>
          </w:rPrChange>
        </w:rPr>
        <w:t xml:space="preserve">,   </w:t>
      </w:r>
      <w:r w:rsidRPr="004072B1">
        <w:rPr>
          <w:rPrChange w:id="124668" w:author="Draft version 2" w:date="2020-04-03T01:44:00Z">
            <w:rPr>
              <w:color w:val="808080"/>
            </w:rPr>
          </w:rPrChange>
        </w:rPr>
        <w:t>-- Cond Setup</w:t>
      </w:r>
    </w:p>
    <w:p w14:paraId="085BC94B" w14:textId="35741536" w:rsidR="002C5D28" w:rsidRPr="004072B1" w:rsidRDefault="002C5D28" w:rsidP="0096519C">
      <w:pPr>
        <w:pStyle w:val="PL"/>
        <w:rPr>
          <w:rPrChange w:id="124669" w:author="Draft version 2" w:date="2020-04-03T01:44:00Z">
            <w:rPr/>
          </w:rPrChange>
        </w:rPr>
      </w:pPr>
      <w:r w:rsidRPr="004072B1">
        <w:rPr>
          <w:rPrChange w:id="124670" w:author="Draft version 2" w:date="2020-04-03T01:44:00Z">
            <w:rPr/>
          </w:rPrChange>
        </w:rPr>
        <w:t xml:space="preserve">                dummy2        </w:t>
      </w:r>
      <w:r w:rsidR="00AD54C6" w:rsidRPr="004072B1">
        <w:rPr>
          <w:rPrChange w:id="124671" w:author="Draft version 2" w:date="2020-04-03T01:44:00Z">
            <w:rPr/>
          </w:rPrChange>
        </w:rPr>
        <w:t xml:space="preserve">                </w:t>
      </w:r>
      <w:r w:rsidRPr="004072B1">
        <w:rPr>
          <w:rPrChange w:id="124672" w:author="Draft version 2" w:date="2020-04-03T01:44:00Z">
            <w:rPr/>
          </w:rPrChange>
        </w:rPr>
        <w:t xml:space="preserve">          </w:t>
      </w:r>
      <w:r w:rsidRPr="004072B1">
        <w:rPr>
          <w:rPrChange w:id="124673" w:author="Draft version 2" w:date="2020-04-03T01:44:00Z">
            <w:rPr>
              <w:color w:val="993366"/>
            </w:rPr>
          </w:rPrChange>
        </w:rPr>
        <w:t>ENUMERATED</w:t>
      </w:r>
      <w:r w:rsidRPr="004072B1">
        <w:rPr>
          <w:rPrChange w:id="124674" w:author="Draft version 2" w:date="2020-04-03T01:44:00Z">
            <w:rPr/>
          </w:rPrChange>
        </w:rPr>
        <w:t xml:space="preserve"> {n1, n2},</w:t>
      </w:r>
    </w:p>
    <w:p w14:paraId="4445F7D2" w14:textId="77777777" w:rsidR="002C5D28" w:rsidRPr="004072B1" w:rsidRDefault="002C5D28" w:rsidP="0096519C">
      <w:pPr>
        <w:pStyle w:val="PL"/>
        <w:rPr>
          <w:rPrChange w:id="124675" w:author="Draft version 2" w:date="2020-04-03T01:44:00Z">
            <w:rPr/>
          </w:rPrChange>
        </w:rPr>
      </w:pPr>
      <w:r w:rsidRPr="004072B1">
        <w:rPr>
          <w:rPrChange w:id="124676" w:author="Draft version 2" w:date="2020-04-03T01:44:00Z">
            <w:rPr/>
          </w:rPrChange>
        </w:rPr>
        <w:t xml:space="preserve">                ...</w:t>
      </w:r>
    </w:p>
    <w:p w14:paraId="4B410842" w14:textId="73D1E57B" w:rsidR="002C5D28" w:rsidRPr="004072B1" w:rsidRDefault="002C5D28" w:rsidP="0096519C">
      <w:pPr>
        <w:pStyle w:val="PL"/>
        <w:rPr>
          <w:rPrChange w:id="124677" w:author="Draft version 2" w:date="2020-04-03T01:44:00Z">
            <w:rPr>
              <w:color w:val="808080"/>
            </w:rPr>
          </w:rPrChange>
        </w:rPr>
      </w:pPr>
      <w:r w:rsidRPr="004072B1">
        <w:rPr>
          <w:rPrChange w:id="124678" w:author="Draft version 2" w:date="2020-04-03T01:44:00Z">
            <w:rPr/>
          </w:rPrChange>
        </w:rPr>
        <w:t xml:space="preserve">            }                                                                                           </w:t>
      </w:r>
      <w:r w:rsidRPr="004072B1">
        <w:rPr>
          <w:rPrChange w:id="124679" w:author="Draft version 2" w:date="2020-04-03T01:44:00Z">
            <w:rPr>
              <w:color w:val="993366"/>
            </w:rPr>
          </w:rPrChange>
        </w:rPr>
        <w:t>OPTIONAL</w:t>
      </w:r>
      <w:ins w:id="124680" w:author="CR#1471r4" w:date="2020-03-23T23:48:00Z">
        <w:r w:rsidR="007348B5" w:rsidRPr="004072B1">
          <w:rPr>
            <w:rPrChange w:id="124681" w:author="Draft version 2" w:date="2020-04-03T01:44:00Z">
              <w:rPr>
                <w:color w:val="993366"/>
              </w:rPr>
            </w:rPrChange>
          </w:rPr>
          <w:t>,</w:t>
        </w:r>
      </w:ins>
      <w:r w:rsidRPr="004072B1">
        <w:rPr>
          <w:rPrChange w:id="124682" w:author="Draft version 2" w:date="2020-04-03T01:44:00Z">
            <w:rPr/>
          </w:rPrChange>
        </w:rPr>
        <w:t xml:space="preserve">    </w:t>
      </w:r>
      <w:r w:rsidRPr="004072B1">
        <w:rPr>
          <w:rPrChange w:id="124683" w:author="Draft version 2" w:date="2020-04-03T01:44:00Z">
            <w:rPr>
              <w:color w:val="808080"/>
            </w:rPr>
          </w:rPrChange>
        </w:rPr>
        <w:t>-- Need R</w:t>
      </w:r>
    </w:p>
    <w:p w14:paraId="3A79E95A" w14:textId="49CBF007" w:rsidR="007348B5" w:rsidRPr="004072B1" w:rsidDel="00D65E17" w:rsidRDefault="007348B5" w:rsidP="007348B5">
      <w:pPr>
        <w:pStyle w:val="PL"/>
        <w:rPr>
          <w:ins w:id="124684" w:author="CR#1471r4" w:date="2020-03-23T23:48:00Z"/>
          <w:moveFrom w:id="124685" w:author="Draft version 2" w:date="2020-04-02T21:02:00Z"/>
          <w:rPrChange w:id="124686" w:author="Draft version 2" w:date="2020-04-03T01:44:00Z">
            <w:rPr>
              <w:ins w:id="124687" w:author="CR#1471r4" w:date="2020-03-23T23:48:00Z"/>
              <w:moveFrom w:id="124688" w:author="Draft version 2" w:date="2020-04-02T21:02:00Z"/>
            </w:rPr>
          </w:rPrChange>
        </w:rPr>
      </w:pPr>
      <w:moveFromRangeStart w:id="124689" w:author="Draft version 2" w:date="2020-04-02T21:02:00Z" w:name="move36753741"/>
      <w:moveFrom w:id="124690" w:author="Draft version 2" w:date="2020-04-02T21:02:00Z">
        <w:ins w:id="124691" w:author="CR#1471r4" w:date="2020-03-23T23:48:00Z">
          <w:r w:rsidRPr="004072B1" w:rsidDel="00D65E17">
            <w:rPr>
              <w:rPrChange w:id="124692" w:author="Draft version 2" w:date="2020-04-03T01:44:00Z">
                <w:rPr/>
              </w:rPrChange>
            </w:rPr>
            <w:t xml:space="preserve">            dci-Format2-5-v1600                     SEQUENCE {</w:t>
          </w:r>
        </w:ins>
      </w:moveFrom>
    </w:p>
    <w:p w14:paraId="71FA00DA" w14:textId="1147F784" w:rsidR="007348B5" w:rsidRPr="004072B1" w:rsidDel="00D65E17" w:rsidRDefault="007348B5" w:rsidP="007348B5">
      <w:pPr>
        <w:pStyle w:val="PL"/>
        <w:rPr>
          <w:ins w:id="124693" w:author="CR#1471r4" w:date="2020-03-23T23:48:00Z"/>
          <w:moveFrom w:id="124694" w:author="Draft version 2" w:date="2020-04-02T21:02:00Z"/>
          <w:rPrChange w:id="124695" w:author="Draft version 2" w:date="2020-04-03T01:44:00Z">
            <w:rPr>
              <w:ins w:id="124696" w:author="CR#1471r4" w:date="2020-03-23T23:48:00Z"/>
              <w:moveFrom w:id="124697" w:author="Draft version 2" w:date="2020-04-02T21:02:00Z"/>
            </w:rPr>
          </w:rPrChange>
        </w:rPr>
      </w:pPr>
      <w:moveFrom w:id="124698" w:author="Draft version 2" w:date="2020-04-02T21:02:00Z">
        <w:ins w:id="124699" w:author="CR#1471r4" w:date="2020-03-23T23:48:00Z">
          <w:r w:rsidRPr="004072B1" w:rsidDel="00D65E17">
            <w:rPr>
              <w:rPrChange w:id="124700" w:author="Draft version 2" w:date="2020-04-03T01:44:00Z">
                <w:rPr/>
              </w:rPrChange>
            </w:rPr>
            <w:t xml:space="preserve">                nrofCandidates-IAB-r16                  SEQUENCE {</w:t>
          </w:r>
        </w:ins>
      </w:moveFrom>
    </w:p>
    <w:p w14:paraId="1EFF9F43" w14:textId="472707AE" w:rsidR="007348B5" w:rsidRPr="004072B1" w:rsidDel="00D65E17" w:rsidRDefault="007348B5" w:rsidP="007348B5">
      <w:pPr>
        <w:pStyle w:val="PL"/>
        <w:rPr>
          <w:ins w:id="124701" w:author="CR#1471r4" w:date="2020-03-23T23:48:00Z"/>
          <w:moveFrom w:id="124702" w:author="Draft version 2" w:date="2020-04-02T21:02:00Z"/>
          <w:rPrChange w:id="124703" w:author="Draft version 2" w:date="2020-04-03T01:44:00Z">
            <w:rPr>
              <w:ins w:id="124704" w:author="CR#1471r4" w:date="2020-03-23T23:48:00Z"/>
              <w:moveFrom w:id="124705" w:author="Draft version 2" w:date="2020-04-02T21:02:00Z"/>
            </w:rPr>
          </w:rPrChange>
        </w:rPr>
      </w:pPr>
      <w:moveFrom w:id="124706" w:author="Draft version 2" w:date="2020-04-02T21:02:00Z">
        <w:ins w:id="124707" w:author="CR#1471r4" w:date="2020-03-23T23:48:00Z">
          <w:r w:rsidRPr="004072B1" w:rsidDel="00D65E17">
            <w:rPr>
              <w:rPrChange w:id="124708" w:author="Draft version 2" w:date="2020-04-03T01:44:00Z">
                <w:rPr/>
              </w:rPrChange>
            </w:rPr>
            <w:t xml:space="preserve">                    aggregationLevel1-r16                   ENUMERATED {n1, n2}                         OPTIONAL,   -- Need R</w:t>
          </w:r>
        </w:ins>
      </w:moveFrom>
    </w:p>
    <w:p w14:paraId="4F8D8EC0" w14:textId="26E8541F" w:rsidR="007348B5" w:rsidRPr="004072B1" w:rsidDel="00D65E17" w:rsidRDefault="007348B5" w:rsidP="007348B5">
      <w:pPr>
        <w:pStyle w:val="PL"/>
        <w:rPr>
          <w:ins w:id="124709" w:author="CR#1471r4" w:date="2020-03-23T23:48:00Z"/>
          <w:moveFrom w:id="124710" w:author="Draft version 2" w:date="2020-04-02T21:02:00Z"/>
          <w:rPrChange w:id="124711" w:author="Draft version 2" w:date="2020-04-03T01:44:00Z">
            <w:rPr>
              <w:ins w:id="124712" w:author="CR#1471r4" w:date="2020-03-23T23:48:00Z"/>
              <w:moveFrom w:id="124713" w:author="Draft version 2" w:date="2020-04-02T21:02:00Z"/>
            </w:rPr>
          </w:rPrChange>
        </w:rPr>
      </w:pPr>
      <w:moveFrom w:id="124714" w:author="Draft version 2" w:date="2020-04-02T21:02:00Z">
        <w:ins w:id="124715" w:author="CR#1471r4" w:date="2020-03-23T23:48:00Z">
          <w:r w:rsidRPr="004072B1" w:rsidDel="00D65E17">
            <w:rPr>
              <w:rPrChange w:id="124716" w:author="Draft version 2" w:date="2020-04-03T01:44:00Z">
                <w:rPr/>
              </w:rPrChange>
            </w:rPr>
            <w:t xml:space="preserve">                    aggregationLevel2-r16                   ENUMERATED {n1, n2}                         OPTIONAL,   -- Need R</w:t>
          </w:r>
        </w:ins>
      </w:moveFrom>
    </w:p>
    <w:p w14:paraId="04AA4B8C" w14:textId="429AC8D5" w:rsidR="007348B5" w:rsidRPr="004072B1" w:rsidDel="00D65E17" w:rsidRDefault="007348B5" w:rsidP="007348B5">
      <w:pPr>
        <w:pStyle w:val="PL"/>
        <w:rPr>
          <w:ins w:id="124717" w:author="CR#1471r4" w:date="2020-03-23T23:48:00Z"/>
          <w:moveFrom w:id="124718" w:author="Draft version 2" w:date="2020-04-02T21:02:00Z"/>
          <w:rPrChange w:id="124719" w:author="Draft version 2" w:date="2020-04-03T01:44:00Z">
            <w:rPr>
              <w:ins w:id="124720" w:author="CR#1471r4" w:date="2020-03-23T23:48:00Z"/>
              <w:moveFrom w:id="124721" w:author="Draft version 2" w:date="2020-04-02T21:02:00Z"/>
            </w:rPr>
          </w:rPrChange>
        </w:rPr>
      </w:pPr>
      <w:moveFrom w:id="124722" w:author="Draft version 2" w:date="2020-04-02T21:02:00Z">
        <w:ins w:id="124723" w:author="CR#1471r4" w:date="2020-03-23T23:48:00Z">
          <w:r w:rsidRPr="004072B1" w:rsidDel="00D65E17">
            <w:rPr>
              <w:rPrChange w:id="124724" w:author="Draft version 2" w:date="2020-04-03T01:44:00Z">
                <w:rPr/>
              </w:rPrChange>
            </w:rPr>
            <w:t xml:space="preserve">                    aggregationLevel4-r16                   ENUMERATED {n1, n2}                         OPTIONAL,   -- Need R</w:t>
          </w:r>
        </w:ins>
      </w:moveFrom>
    </w:p>
    <w:p w14:paraId="1420EDA3" w14:textId="1D885B67" w:rsidR="007348B5" w:rsidRPr="004072B1" w:rsidDel="00D65E17" w:rsidRDefault="007348B5" w:rsidP="007348B5">
      <w:pPr>
        <w:pStyle w:val="PL"/>
        <w:rPr>
          <w:ins w:id="124725" w:author="CR#1471r4" w:date="2020-03-23T23:48:00Z"/>
          <w:moveFrom w:id="124726" w:author="Draft version 2" w:date="2020-04-02T21:02:00Z"/>
          <w:rPrChange w:id="124727" w:author="Draft version 2" w:date="2020-04-03T01:44:00Z">
            <w:rPr>
              <w:ins w:id="124728" w:author="CR#1471r4" w:date="2020-03-23T23:48:00Z"/>
              <w:moveFrom w:id="124729" w:author="Draft version 2" w:date="2020-04-02T21:02:00Z"/>
            </w:rPr>
          </w:rPrChange>
        </w:rPr>
      </w:pPr>
      <w:moveFrom w:id="124730" w:author="Draft version 2" w:date="2020-04-02T21:02:00Z">
        <w:ins w:id="124731" w:author="CR#1471r4" w:date="2020-03-23T23:48:00Z">
          <w:r w:rsidRPr="004072B1" w:rsidDel="00D65E17">
            <w:rPr>
              <w:rPrChange w:id="124732" w:author="Draft version 2" w:date="2020-04-03T01:44:00Z">
                <w:rPr/>
              </w:rPrChange>
            </w:rPr>
            <w:t xml:space="preserve">                    aggregationLevel8-r16                   ENUMERATED {n1, n2}                         OPTIONAL,   -- Need R</w:t>
          </w:r>
        </w:ins>
      </w:moveFrom>
    </w:p>
    <w:p w14:paraId="4E494D65" w14:textId="647DAFA9" w:rsidR="007348B5" w:rsidRPr="004072B1" w:rsidDel="00D65E17" w:rsidRDefault="007348B5" w:rsidP="007348B5">
      <w:pPr>
        <w:pStyle w:val="PL"/>
        <w:rPr>
          <w:ins w:id="124733" w:author="CR#1471r4" w:date="2020-03-23T23:48:00Z"/>
          <w:moveFrom w:id="124734" w:author="Draft version 2" w:date="2020-04-02T21:02:00Z"/>
          <w:rPrChange w:id="124735" w:author="Draft version 2" w:date="2020-04-03T01:44:00Z">
            <w:rPr>
              <w:ins w:id="124736" w:author="CR#1471r4" w:date="2020-03-23T23:48:00Z"/>
              <w:moveFrom w:id="124737" w:author="Draft version 2" w:date="2020-04-02T21:02:00Z"/>
            </w:rPr>
          </w:rPrChange>
        </w:rPr>
      </w:pPr>
      <w:moveFrom w:id="124738" w:author="Draft version 2" w:date="2020-04-02T21:02:00Z">
        <w:ins w:id="124739" w:author="CR#1471r4" w:date="2020-03-23T23:48:00Z">
          <w:r w:rsidRPr="004072B1" w:rsidDel="00D65E17">
            <w:rPr>
              <w:rPrChange w:id="124740" w:author="Draft version 2" w:date="2020-04-03T01:44:00Z">
                <w:rPr/>
              </w:rPrChange>
            </w:rPr>
            <w:t xml:space="preserve">                    aggregationLevel16-r16                  ENUMERATED {n1, n2}                         OPTIONAL    -- Need R</w:t>
          </w:r>
        </w:ins>
      </w:moveFrom>
    </w:p>
    <w:p w14:paraId="6D2B0AF5" w14:textId="21F8A889" w:rsidR="007348B5" w:rsidRPr="004072B1" w:rsidDel="00D65E17" w:rsidRDefault="007348B5" w:rsidP="007348B5">
      <w:pPr>
        <w:pStyle w:val="PL"/>
        <w:rPr>
          <w:ins w:id="124741" w:author="CR#1471r4" w:date="2020-03-23T23:48:00Z"/>
          <w:moveFrom w:id="124742" w:author="Draft version 2" w:date="2020-04-02T21:02:00Z"/>
          <w:rPrChange w:id="124743" w:author="Draft version 2" w:date="2020-04-03T01:44:00Z">
            <w:rPr>
              <w:ins w:id="124744" w:author="CR#1471r4" w:date="2020-03-23T23:48:00Z"/>
              <w:moveFrom w:id="124745" w:author="Draft version 2" w:date="2020-04-02T21:02:00Z"/>
            </w:rPr>
          </w:rPrChange>
        </w:rPr>
      </w:pPr>
      <w:moveFrom w:id="124746" w:author="Draft version 2" w:date="2020-04-02T21:02:00Z">
        <w:ins w:id="124747" w:author="CR#1471r4" w:date="2020-03-23T23:48:00Z">
          <w:r w:rsidRPr="004072B1" w:rsidDel="00D65E17">
            <w:rPr>
              <w:rPrChange w:id="124748" w:author="Draft version 2" w:date="2020-04-03T01:44:00Z">
                <w:rPr/>
              </w:rPrChange>
            </w:rPr>
            <w:t xml:space="preserve">                },</w:t>
          </w:r>
        </w:ins>
      </w:moveFrom>
    </w:p>
    <w:p w14:paraId="27504F18" w14:textId="0258DE13" w:rsidR="007348B5" w:rsidRPr="004072B1" w:rsidDel="00D65E17" w:rsidRDefault="007348B5" w:rsidP="007348B5">
      <w:pPr>
        <w:pStyle w:val="PL"/>
        <w:rPr>
          <w:ins w:id="124749" w:author="CR#1471r4" w:date="2020-03-23T23:48:00Z"/>
          <w:moveFrom w:id="124750" w:author="Draft version 2" w:date="2020-04-02T21:02:00Z"/>
          <w:rPrChange w:id="124751" w:author="Draft version 2" w:date="2020-04-03T01:44:00Z">
            <w:rPr>
              <w:ins w:id="124752" w:author="CR#1471r4" w:date="2020-03-23T23:48:00Z"/>
              <w:moveFrom w:id="124753" w:author="Draft version 2" w:date="2020-04-02T21:02:00Z"/>
            </w:rPr>
          </w:rPrChange>
        </w:rPr>
      </w:pPr>
      <w:moveFrom w:id="124754" w:author="Draft version 2" w:date="2020-04-02T21:02:00Z">
        <w:ins w:id="124755" w:author="CR#1471r4" w:date="2020-03-23T23:48:00Z">
          <w:r w:rsidRPr="004072B1" w:rsidDel="00D65E17">
            <w:rPr>
              <w:rPrChange w:id="124756" w:author="Draft version 2" w:date="2020-04-03T01:44:00Z">
                <w:rPr/>
              </w:rPrChange>
            </w:rPr>
            <w:t xml:space="preserve">                ...</w:t>
          </w:r>
        </w:ins>
      </w:moveFrom>
    </w:p>
    <w:p w14:paraId="4EF70962" w14:textId="51C2E11B" w:rsidR="007348B5" w:rsidRPr="004072B1" w:rsidDel="00D65E17" w:rsidRDefault="007348B5" w:rsidP="007348B5">
      <w:pPr>
        <w:pStyle w:val="PL"/>
        <w:rPr>
          <w:ins w:id="124757" w:author="CR#1471r4" w:date="2020-03-23T23:48:00Z"/>
          <w:moveFrom w:id="124758" w:author="Draft version 2" w:date="2020-04-02T21:02:00Z"/>
          <w:rPrChange w:id="124759" w:author="Draft version 2" w:date="2020-04-03T01:44:00Z">
            <w:rPr>
              <w:ins w:id="124760" w:author="CR#1471r4" w:date="2020-03-23T23:48:00Z"/>
              <w:moveFrom w:id="124761" w:author="Draft version 2" w:date="2020-04-02T21:02:00Z"/>
            </w:rPr>
          </w:rPrChange>
        </w:rPr>
      </w:pPr>
      <w:moveFrom w:id="124762" w:author="Draft version 2" w:date="2020-04-02T21:02:00Z">
        <w:ins w:id="124763" w:author="CR#1471r4" w:date="2020-03-23T23:48:00Z">
          <w:r w:rsidRPr="004072B1" w:rsidDel="00D65E17">
            <w:rPr>
              <w:rPrChange w:id="124764" w:author="Draft version 2" w:date="2020-04-03T01:44:00Z">
                <w:rPr/>
              </w:rPrChange>
            </w:rPr>
            <w:t xml:space="preserve">            }</w:t>
          </w:r>
        </w:ins>
      </w:moveFrom>
    </w:p>
    <w:moveFromRangeEnd w:id="124689"/>
    <w:p w14:paraId="18E6A512" w14:textId="77777777" w:rsidR="002C5D28" w:rsidRPr="004072B1" w:rsidRDefault="002C5D28" w:rsidP="0096519C">
      <w:pPr>
        <w:pStyle w:val="PL"/>
        <w:rPr>
          <w:rPrChange w:id="124765" w:author="Draft version 2" w:date="2020-04-03T01:44:00Z">
            <w:rPr/>
          </w:rPrChange>
        </w:rPr>
      </w:pPr>
      <w:r w:rsidRPr="004072B1">
        <w:rPr>
          <w:rPrChange w:id="124766" w:author="Draft version 2" w:date="2020-04-03T01:44:00Z">
            <w:rPr/>
          </w:rPrChange>
        </w:rPr>
        <w:t xml:space="preserve">        },</w:t>
      </w:r>
    </w:p>
    <w:p w14:paraId="635755E4" w14:textId="7835CE08" w:rsidR="002C5D28" w:rsidRPr="004072B1" w:rsidRDefault="002C5D28" w:rsidP="0096519C">
      <w:pPr>
        <w:pStyle w:val="PL"/>
        <w:rPr>
          <w:rPrChange w:id="124767" w:author="Draft version 2" w:date="2020-04-03T01:44:00Z">
            <w:rPr/>
          </w:rPrChange>
        </w:rPr>
      </w:pPr>
      <w:r w:rsidRPr="004072B1">
        <w:rPr>
          <w:rPrChange w:id="124768" w:author="Draft version 2" w:date="2020-04-03T01:44:00Z">
            <w:rPr/>
          </w:rPrChange>
        </w:rPr>
        <w:t xml:space="preserve">        ue-Specific                             </w:t>
      </w:r>
      <w:r w:rsidR="00DC7DDD" w:rsidRPr="004072B1">
        <w:rPr>
          <w:rPrChange w:id="124769" w:author="Draft version 2" w:date="2020-04-03T01:44:00Z">
            <w:rPr/>
          </w:rPrChange>
        </w:rPr>
        <w:t xml:space="preserve">    </w:t>
      </w:r>
      <w:r w:rsidRPr="004072B1">
        <w:rPr>
          <w:rPrChange w:id="124770" w:author="Draft version 2" w:date="2020-04-03T01:44:00Z">
            <w:rPr>
              <w:color w:val="993366"/>
            </w:rPr>
          </w:rPrChange>
        </w:rPr>
        <w:t>SEQUENCE</w:t>
      </w:r>
      <w:r w:rsidRPr="004072B1">
        <w:rPr>
          <w:rPrChange w:id="124771" w:author="Draft version 2" w:date="2020-04-03T01:44:00Z">
            <w:rPr/>
          </w:rPrChange>
        </w:rPr>
        <w:t xml:space="preserve"> {</w:t>
      </w:r>
    </w:p>
    <w:p w14:paraId="2886E811" w14:textId="28C1C404" w:rsidR="002C5D28" w:rsidRPr="004072B1" w:rsidRDefault="002C5D28" w:rsidP="0096519C">
      <w:pPr>
        <w:pStyle w:val="PL"/>
        <w:rPr>
          <w:rPrChange w:id="124772" w:author="Draft version 2" w:date="2020-04-03T01:44:00Z">
            <w:rPr/>
          </w:rPrChange>
        </w:rPr>
      </w:pPr>
      <w:r w:rsidRPr="004072B1">
        <w:rPr>
          <w:rPrChange w:id="124773" w:author="Draft version 2" w:date="2020-04-03T01:44:00Z">
            <w:rPr/>
          </w:rPrChange>
        </w:rPr>
        <w:t xml:space="preserve">            dci-Formats                        </w:t>
      </w:r>
      <w:r w:rsidR="00DC7DDD" w:rsidRPr="004072B1">
        <w:rPr>
          <w:rPrChange w:id="124774" w:author="Draft version 2" w:date="2020-04-03T01:44:00Z">
            <w:rPr/>
          </w:rPrChange>
        </w:rPr>
        <w:t xml:space="preserve">    </w:t>
      </w:r>
      <w:r w:rsidRPr="004072B1">
        <w:rPr>
          <w:rPrChange w:id="124775" w:author="Draft version 2" w:date="2020-04-03T01:44:00Z">
            <w:rPr/>
          </w:rPrChange>
        </w:rPr>
        <w:t xml:space="preserve">     </w:t>
      </w:r>
      <w:r w:rsidRPr="004072B1">
        <w:rPr>
          <w:rPrChange w:id="124776" w:author="Draft version 2" w:date="2020-04-03T01:44:00Z">
            <w:rPr>
              <w:color w:val="993366"/>
            </w:rPr>
          </w:rPrChange>
        </w:rPr>
        <w:t>ENUMERATED</w:t>
      </w:r>
      <w:r w:rsidRPr="004072B1">
        <w:rPr>
          <w:rPrChange w:id="124777" w:author="Draft version 2" w:date="2020-04-03T01:44:00Z">
            <w:rPr/>
          </w:rPrChange>
        </w:rPr>
        <w:t xml:space="preserve"> {formats0-0-And-1-0, formats0-1-And-1-1},</w:t>
      </w:r>
    </w:p>
    <w:p w14:paraId="7F9FB28B" w14:textId="6BB653B2" w:rsidR="00BA19A2" w:rsidRPr="004072B1" w:rsidRDefault="002C5D28" w:rsidP="00BA19A2">
      <w:pPr>
        <w:pStyle w:val="PL"/>
        <w:rPr>
          <w:ins w:id="124778" w:author="CR#1477r2" w:date="2020-03-24T22:58:00Z"/>
          <w:rPrChange w:id="124779" w:author="Draft version 2" w:date="2020-04-03T01:44:00Z">
            <w:rPr>
              <w:ins w:id="124780" w:author="CR#1477r2" w:date="2020-03-24T22:58:00Z"/>
            </w:rPr>
          </w:rPrChange>
        </w:rPr>
      </w:pPr>
      <w:r w:rsidRPr="004072B1">
        <w:rPr>
          <w:rPrChange w:id="124781" w:author="Draft version 2" w:date="2020-04-03T01:44:00Z">
            <w:rPr/>
          </w:rPrChange>
        </w:rPr>
        <w:t xml:space="preserve">            ...</w:t>
      </w:r>
      <w:ins w:id="124782" w:author="CR#1477r2" w:date="2020-03-24T22:58:00Z">
        <w:r w:rsidR="00BA19A2" w:rsidRPr="004072B1">
          <w:rPr>
            <w:rPrChange w:id="124783" w:author="Draft version 2" w:date="2020-04-03T01:44:00Z">
              <w:rPr/>
            </w:rPrChange>
          </w:rPr>
          <w:t>,</w:t>
        </w:r>
      </w:ins>
    </w:p>
    <w:p w14:paraId="2C916A3F" w14:textId="375A53FA" w:rsidR="00BA19A2" w:rsidRPr="004072B1" w:rsidRDefault="00BA19A2" w:rsidP="00BA19A2">
      <w:pPr>
        <w:pStyle w:val="PL"/>
        <w:rPr>
          <w:ins w:id="124784" w:author="CR#1477r2" w:date="2020-03-24T22:58:00Z"/>
          <w:rPrChange w:id="124785" w:author="Draft version 2" w:date="2020-04-03T01:44:00Z">
            <w:rPr>
              <w:ins w:id="124786" w:author="CR#1477r2" w:date="2020-03-24T22:58:00Z"/>
            </w:rPr>
          </w:rPrChange>
        </w:rPr>
      </w:pPr>
      <w:ins w:id="124787" w:author="CR#1477r2" w:date="2020-03-24T22:58:00Z">
        <w:r w:rsidRPr="004072B1">
          <w:rPr>
            <w:rPrChange w:id="124788" w:author="Draft version 2" w:date="2020-04-03T01:44:00Z">
              <w:rPr/>
            </w:rPrChange>
          </w:rPr>
          <w:t xml:space="preserve">            [[</w:t>
        </w:r>
      </w:ins>
    </w:p>
    <w:p w14:paraId="3B9A7CD0" w14:textId="77777777" w:rsidR="00D65E17" w:rsidRPr="004072B1" w:rsidRDefault="00D65E17" w:rsidP="00D65E17">
      <w:pPr>
        <w:pStyle w:val="PL"/>
        <w:rPr>
          <w:moveTo w:id="124789" w:author="Draft version 2" w:date="2020-04-02T21:04:00Z"/>
          <w:rPrChange w:id="124790" w:author="Draft version 2" w:date="2020-04-03T01:44:00Z">
            <w:rPr>
              <w:moveTo w:id="124791" w:author="Draft version 2" w:date="2020-04-02T21:04:00Z"/>
            </w:rPr>
          </w:rPrChange>
        </w:rPr>
      </w:pPr>
      <w:moveToRangeStart w:id="124792" w:author="Draft version 2" w:date="2020-04-02T21:04:00Z" w:name="move36753858"/>
      <w:moveTo w:id="124793" w:author="Draft version 2" w:date="2020-04-02T21:04:00Z">
        <w:r w:rsidRPr="004072B1">
          <w:rPr>
            <w:rPrChange w:id="124794" w:author="Draft version 2" w:date="2020-04-03T01:44:00Z">
              <w:rPr/>
            </w:rPrChange>
          </w:rPr>
          <w:t xml:space="preserve">            dci-FormatsSL-r16                    ENUMERATED {formats0-0-And-1-0, formats0-1-And-1-1, formats3-0, formats3-1,</w:t>
        </w:r>
      </w:moveTo>
    </w:p>
    <w:p w14:paraId="30B30A49" w14:textId="794D1B8F" w:rsidR="00D65E17" w:rsidRPr="004072B1" w:rsidRDefault="00D65E17" w:rsidP="00D65E17">
      <w:pPr>
        <w:pStyle w:val="PL"/>
        <w:rPr>
          <w:moveTo w:id="124795" w:author="Draft version 2" w:date="2020-04-02T21:04:00Z"/>
          <w:rPrChange w:id="124796" w:author="Draft version 2" w:date="2020-04-03T01:44:00Z">
            <w:rPr>
              <w:moveTo w:id="124797" w:author="Draft version 2" w:date="2020-04-02T21:04:00Z"/>
            </w:rPr>
          </w:rPrChange>
        </w:rPr>
      </w:pPr>
      <w:moveTo w:id="124798" w:author="Draft version 2" w:date="2020-04-02T21:04:00Z">
        <w:r w:rsidRPr="004072B1">
          <w:rPr>
            <w:rPrChange w:id="124799" w:author="Draft version 2" w:date="2020-04-03T01:44:00Z">
              <w:rPr/>
            </w:rPrChange>
          </w:rPr>
          <w:t xml:space="preserve">                                                             formats3-0-And-3-1}                        OPTIONAL</w:t>
        </w:r>
      </w:moveTo>
      <w:ins w:id="124800" w:author="Draft version 2" w:date="2020-04-02T21:05:00Z">
        <w:r w:rsidRPr="004072B1">
          <w:rPr>
            <w:rPrChange w:id="124801" w:author="Draft version 2" w:date="2020-04-03T01:44:00Z">
              <w:rPr/>
            </w:rPrChange>
          </w:rPr>
          <w:t>,</w:t>
        </w:r>
      </w:ins>
      <w:moveTo w:id="124802" w:author="Draft version 2" w:date="2020-04-02T21:04:00Z">
        <w:r w:rsidRPr="004072B1">
          <w:rPr>
            <w:rPrChange w:id="124803" w:author="Draft version 2" w:date="2020-04-03T01:44:00Z">
              <w:rPr/>
            </w:rPrChange>
          </w:rPr>
          <w:t xml:space="preserve">    -- Need R</w:t>
        </w:r>
      </w:moveTo>
    </w:p>
    <w:p w14:paraId="5332866F" w14:textId="77777777" w:rsidR="00D65E17" w:rsidRPr="004072B1" w:rsidRDefault="00D65E17" w:rsidP="00D65E17">
      <w:pPr>
        <w:pStyle w:val="PL"/>
        <w:rPr>
          <w:moveTo w:id="124804" w:author="Draft version 2" w:date="2020-04-02T21:05:00Z"/>
          <w:rPrChange w:id="124805" w:author="Draft version 2" w:date="2020-04-03T01:44:00Z">
            <w:rPr>
              <w:moveTo w:id="124806" w:author="Draft version 2" w:date="2020-04-02T21:05:00Z"/>
            </w:rPr>
          </w:rPrChange>
        </w:rPr>
      </w:pPr>
      <w:moveToRangeStart w:id="124807" w:author="Draft version 2" w:date="2020-04-02T21:05:00Z" w:name="move36753926"/>
      <w:moveToRangeEnd w:id="124792"/>
      <w:moveTo w:id="124808" w:author="Draft version 2" w:date="2020-04-02T21:05:00Z">
        <w:r w:rsidRPr="004072B1">
          <w:rPr>
            <w:rPrChange w:id="124809" w:author="Draft version 2" w:date="2020-04-03T01:44:00Z">
              <w:rPr/>
            </w:rPrChange>
          </w:rPr>
          <w:t xml:space="preserve">            dci-FormatsExt-r16                   ENUMERATED {formats0-1-And-1-1, formats0-2-And-1-2, formats0-1-And-1-1And-0-2-And-1-2}</w:t>
        </w:r>
      </w:moveTo>
    </w:p>
    <w:p w14:paraId="545C29B6" w14:textId="77777777" w:rsidR="00D65E17" w:rsidRPr="004072B1" w:rsidRDefault="00D65E17" w:rsidP="00D65E17">
      <w:pPr>
        <w:pStyle w:val="PL"/>
        <w:rPr>
          <w:moveTo w:id="124810" w:author="Draft version 2" w:date="2020-04-02T21:05:00Z"/>
          <w:rPrChange w:id="124811" w:author="Draft version 2" w:date="2020-04-03T01:44:00Z">
            <w:rPr>
              <w:moveTo w:id="124812" w:author="Draft version 2" w:date="2020-04-02T21:05:00Z"/>
            </w:rPr>
          </w:rPrChange>
        </w:rPr>
      </w:pPr>
      <w:moveTo w:id="124813" w:author="Draft version 2" w:date="2020-04-02T21:05:00Z">
        <w:r w:rsidRPr="004072B1">
          <w:rPr>
            <w:rPrChange w:id="124814" w:author="Draft version 2" w:date="2020-04-03T01:44:00Z">
              <w:rPr/>
            </w:rPrChange>
          </w:rPr>
          <w:t xml:space="preserve">                                                                                                        OPTIONAL,    -- Need N</w:t>
        </w:r>
      </w:moveTo>
    </w:p>
    <w:moveToRangeEnd w:id="124807"/>
    <w:p w14:paraId="61A5AE27" w14:textId="6839C34A" w:rsidR="00BA19A2" w:rsidRPr="004072B1" w:rsidRDefault="00BA19A2" w:rsidP="00BA19A2">
      <w:pPr>
        <w:pStyle w:val="PL"/>
        <w:rPr>
          <w:ins w:id="124815" w:author="CR#1477r2" w:date="2020-03-24T22:58:00Z"/>
          <w:rPrChange w:id="124816" w:author="Draft version 2" w:date="2020-04-03T01:44:00Z">
            <w:rPr>
              <w:ins w:id="124817" w:author="CR#1477r2" w:date="2020-03-24T22:58:00Z"/>
              <w:color w:val="808080"/>
            </w:rPr>
          </w:rPrChange>
        </w:rPr>
      </w:pPr>
      <w:ins w:id="124818" w:author="CR#1477r2" w:date="2020-03-24T22:58:00Z">
        <w:r w:rsidRPr="004072B1">
          <w:rPr>
            <w:rPrChange w:id="124819" w:author="Draft version 2" w:date="2020-04-03T01:44:00Z">
              <w:rPr/>
            </w:rPrChange>
          </w:rPr>
          <w:t xml:space="preserve">            searchSpaceGroupIdList-r16       SEQUENCE (SIZE (1.. 2)) OF INTEGER (0..1)    </w:t>
        </w:r>
        <w:r w:rsidRPr="004072B1">
          <w:rPr>
            <w:rPrChange w:id="124820" w:author="Draft version 2" w:date="2020-04-03T01:44:00Z">
              <w:rPr>
                <w:color w:val="993366"/>
              </w:rPr>
            </w:rPrChange>
          </w:rPr>
          <w:t xml:space="preserve">        </w:t>
        </w:r>
      </w:ins>
      <w:ins w:id="124821" w:author="CR#1493r1" w:date="2020-03-27T12:09:00Z">
        <w:r w:rsidR="006F56D3" w:rsidRPr="004072B1">
          <w:rPr>
            <w:rPrChange w:id="124822" w:author="Draft version 2" w:date="2020-04-03T01:44:00Z">
              <w:rPr>
                <w:color w:val="993366"/>
              </w:rPr>
            </w:rPrChange>
          </w:rPr>
          <w:t xml:space="preserve">      </w:t>
        </w:r>
      </w:ins>
      <w:ins w:id="124823" w:author="CR#1477r2" w:date="2020-03-24T22:58:00Z">
        <w:r w:rsidRPr="004072B1">
          <w:rPr>
            <w:rPrChange w:id="124824" w:author="Draft version 2" w:date="2020-04-03T01:44:00Z">
              <w:rPr>
                <w:color w:val="993366"/>
              </w:rPr>
            </w:rPrChange>
          </w:rPr>
          <w:t>OPTIONAL,</w:t>
        </w:r>
        <w:r w:rsidRPr="004072B1">
          <w:rPr>
            <w:rPrChange w:id="124825" w:author="Draft version 2" w:date="2020-04-03T01:44:00Z">
              <w:rPr/>
            </w:rPrChange>
          </w:rPr>
          <w:t xml:space="preserve">    </w:t>
        </w:r>
        <w:r w:rsidRPr="004072B1">
          <w:rPr>
            <w:rPrChange w:id="124826" w:author="Draft version 2" w:date="2020-04-03T01:44:00Z">
              <w:rPr>
                <w:color w:val="808080"/>
              </w:rPr>
            </w:rPrChange>
          </w:rPr>
          <w:t>-- Need R</w:t>
        </w:r>
      </w:ins>
    </w:p>
    <w:p w14:paraId="2C170202" w14:textId="708E9298" w:rsidR="00BA19A2" w:rsidRPr="004072B1" w:rsidRDefault="00BA19A2" w:rsidP="00BA19A2">
      <w:pPr>
        <w:pStyle w:val="PL"/>
        <w:rPr>
          <w:ins w:id="124827" w:author="CR#1477r2" w:date="2020-03-24T22:58:00Z"/>
          <w:rPrChange w:id="124828" w:author="Draft version 2" w:date="2020-04-03T01:44:00Z">
            <w:rPr>
              <w:ins w:id="124829" w:author="CR#1477r2" w:date="2020-03-24T22:58:00Z"/>
              <w:color w:val="808080"/>
            </w:rPr>
          </w:rPrChange>
        </w:rPr>
      </w:pPr>
      <w:ins w:id="124830" w:author="CR#1477r2" w:date="2020-03-24T22:58:00Z">
        <w:r w:rsidRPr="004072B1">
          <w:rPr>
            <w:rPrChange w:id="124831" w:author="Draft version 2" w:date="2020-04-03T01:44:00Z">
              <w:rPr/>
            </w:rPrChange>
          </w:rPr>
          <w:t xml:space="preserve">            freqMonitorLocations-r16             BIT STRING (SIZE (5))      </w:t>
        </w:r>
        <w:r w:rsidRPr="004072B1">
          <w:rPr>
            <w:rPrChange w:id="124832" w:author="Draft version 2" w:date="2020-04-03T01:44:00Z">
              <w:rPr>
                <w:color w:val="993366"/>
              </w:rPr>
            </w:rPrChange>
          </w:rPr>
          <w:t xml:space="preserve">                          </w:t>
        </w:r>
      </w:ins>
      <w:ins w:id="124833" w:author="CR#1493r1" w:date="2020-03-27T12:09:00Z">
        <w:r w:rsidR="006F56D3" w:rsidRPr="004072B1">
          <w:rPr>
            <w:rPrChange w:id="124834" w:author="Draft version 2" w:date="2020-04-03T01:44:00Z">
              <w:rPr>
                <w:color w:val="993366"/>
              </w:rPr>
            </w:rPrChange>
          </w:rPr>
          <w:t xml:space="preserve">  </w:t>
        </w:r>
      </w:ins>
      <w:ins w:id="124835" w:author="CR#1477r2" w:date="2020-03-24T22:58:00Z">
        <w:r w:rsidRPr="004072B1">
          <w:rPr>
            <w:rPrChange w:id="124836" w:author="Draft version 2" w:date="2020-04-03T01:44:00Z">
              <w:rPr>
                <w:color w:val="993366"/>
              </w:rPr>
            </w:rPrChange>
          </w:rPr>
          <w:t>OPTIONAL</w:t>
        </w:r>
      </w:ins>
      <w:ins w:id="124837" w:author="CR#1487r1" w:date="2020-03-25T19:18:00Z">
        <w:del w:id="124838" w:author="Draft version 2" w:date="2020-04-02T21:05:00Z">
          <w:r w:rsidR="00B644E7" w:rsidRPr="004072B1" w:rsidDel="00D65E17">
            <w:rPr>
              <w:rPrChange w:id="124839" w:author="Draft version 2" w:date="2020-04-03T01:44:00Z">
                <w:rPr>
                  <w:color w:val="993366"/>
                </w:rPr>
              </w:rPrChange>
            </w:rPr>
            <w:delText>,</w:delText>
          </w:r>
        </w:del>
      </w:ins>
      <w:ins w:id="124840" w:author="Draft version 2" w:date="2020-04-02T21:05:00Z">
        <w:r w:rsidR="00D65E17" w:rsidRPr="004072B1">
          <w:rPr>
            <w:rPrChange w:id="124841" w:author="Draft version 2" w:date="2020-04-03T01:44:00Z">
              <w:rPr/>
            </w:rPrChange>
          </w:rPr>
          <w:t xml:space="preserve"> </w:t>
        </w:r>
      </w:ins>
      <w:ins w:id="124842" w:author="CR#1477r2" w:date="2020-03-24T22:58:00Z">
        <w:r w:rsidRPr="004072B1">
          <w:rPr>
            <w:rPrChange w:id="124843" w:author="Draft version 2" w:date="2020-04-03T01:44:00Z">
              <w:rPr/>
            </w:rPrChange>
          </w:rPr>
          <w:t xml:space="preserve">    </w:t>
        </w:r>
        <w:r w:rsidRPr="004072B1">
          <w:rPr>
            <w:rPrChange w:id="124844" w:author="Draft version 2" w:date="2020-04-03T01:44:00Z">
              <w:rPr>
                <w:color w:val="808080"/>
              </w:rPr>
            </w:rPrChange>
          </w:rPr>
          <w:t>-- Need R</w:t>
        </w:r>
      </w:ins>
    </w:p>
    <w:p w14:paraId="5417B27F" w14:textId="12CC23DF" w:rsidR="00B644E7" w:rsidRPr="004072B1" w:rsidDel="00D65E17" w:rsidRDefault="00B644E7">
      <w:pPr>
        <w:pStyle w:val="PL"/>
        <w:rPr>
          <w:ins w:id="124845" w:author="CR#1487r1" w:date="2020-03-25T19:16:00Z"/>
          <w:moveFrom w:id="124846" w:author="Draft version 2" w:date="2020-04-02T21:05:00Z"/>
          <w:rPrChange w:id="124847" w:author="Draft version 2" w:date="2020-04-03T01:44:00Z">
            <w:rPr>
              <w:ins w:id="124848" w:author="CR#1487r1" w:date="2020-03-25T19:16:00Z"/>
              <w:moveFrom w:id="124849" w:author="Draft version 2" w:date="2020-04-02T21:05:00Z"/>
              <w:rFonts w:ascii="Courier New" w:hAnsi="Courier New"/>
              <w:noProof/>
              <w:sz w:val="16"/>
              <w:lang w:eastAsia="en-GB"/>
            </w:rPr>
          </w:rPrChange>
        </w:rPr>
        <w:pPrChange w:id="124850" w:author="CR#1487r1" w:date="2020-03-25T19: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RangeStart w:id="124851" w:author="Draft version 2" w:date="2020-04-02T21:05:00Z" w:name="move36753926"/>
      <w:moveFrom w:id="124852" w:author="Draft version 2" w:date="2020-04-02T21:05:00Z">
        <w:ins w:id="124853" w:author="CR#1487r1" w:date="2020-03-25T19:16:00Z">
          <w:r w:rsidRPr="004072B1" w:rsidDel="00D65E17">
            <w:rPr>
              <w:rPrChange w:id="124854" w:author="Draft version 2" w:date="2020-04-03T01:44:00Z">
                <w:rPr>
                  <w:rFonts w:ascii="Courier New" w:hAnsi="Courier New"/>
                  <w:noProof/>
                  <w:sz w:val="16"/>
                  <w:lang w:eastAsia="en-GB"/>
                </w:rPr>
              </w:rPrChange>
            </w:rPr>
            <w:t xml:space="preserve">            dci-FormatsExt-r16</w:t>
          </w:r>
        </w:ins>
        <w:ins w:id="124855" w:author="CR#1487r1" w:date="2020-03-25T19:17:00Z">
          <w:r w:rsidRPr="004072B1" w:rsidDel="00D65E17">
            <w:rPr>
              <w:rPrChange w:id="124856" w:author="Draft version 2" w:date="2020-04-03T01:44:00Z">
                <w:rPr>
                  <w:rFonts w:ascii="Courier New" w:hAnsi="Courier New"/>
                  <w:noProof/>
                  <w:sz w:val="16"/>
                  <w:lang w:eastAsia="en-GB"/>
                </w:rPr>
              </w:rPrChange>
            </w:rPr>
            <w:t xml:space="preserve">                   </w:t>
          </w:r>
        </w:ins>
        <w:ins w:id="124857" w:author="CR#1487r1" w:date="2020-03-25T19:16:00Z">
          <w:r w:rsidRPr="004072B1" w:rsidDel="00D65E17">
            <w:rPr>
              <w:rPrChange w:id="124858" w:author="Draft version 2" w:date="2020-04-03T01:44:00Z">
                <w:rPr>
                  <w:color w:val="993366"/>
                </w:rPr>
              </w:rPrChange>
            </w:rPr>
            <w:t>ENUMERATED</w:t>
          </w:r>
          <w:r w:rsidRPr="004072B1" w:rsidDel="00D65E17">
            <w:rPr>
              <w:rPrChange w:id="124859" w:author="Draft version 2" w:date="2020-04-03T01:44:00Z">
                <w:rPr>
                  <w:rFonts w:ascii="Courier New" w:hAnsi="Courier New"/>
                  <w:noProof/>
                  <w:sz w:val="16"/>
                  <w:lang w:eastAsia="en-GB"/>
                </w:rPr>
              </w:rPrChange>
            </w:rPr>
            <w:t xml:space="preserve"> {formats0-1-And-1-1, formats0-2-And-1-2, formats0-1-And-1-1And-0-2-And-1-2}</w:t>
          </w:r>
        </w:ins>
      </w:moveFrom>
    </w:p>
    <w:p w14:paraId="370E70B3" w14:textId="56026ED8" w:rsidR="00B644E7" w:rsidRPr="004072B1" w:rsidDel="00D65E17" w:rsidRDefault="00B644E7" w:rsidP="00BA19A2">
      <w:pPr>
        <w:pStyle w:val="PL"/>
        <w:rPr>
          <w:ins w:id="124860" w:author="CR#1487r1" w:date="2020-03-25T19:17:00Z"/>
          <w:moveFrom w:id="124861" w:author="Draft version 2" w:date="2020-04-02T21:05:00Z"/>
          <w:rPrChange w:id="124862" w:author="Draft version 2" w:date="2020-04-03T01:44:00Z">
            <w:rPr>
              <w:ins w:id="124863" w:author="CR#1487r1" w:date="2020-03-25T19:17:00Z"/>
              <w:moveFrom w:id="124864" w:author="Draft version 2" w:date="2020-04-02T21:05:00Z"/>
            </w:rPr>
          </w:rPrChange>
        </w:rPr>
      </w:pPr>
      <w:moveFrom w:id="124865" w:author="Draft version 2" w:date="2020-04-02T21:05:00Z">
        <w:ins w:id="124866" w:author="CR#1487r1" w:date="2020-03-25T19:17:00Z">
          <w:r w:rsidRPr="004072B1" w:rsidDel="00D65E17">
            <w:rPr>
              <w:rPrChange w:id="124867" w:author="Draft version 2" w:date="2020-04-03T01:44:00Z">
                <w:rPr/>
              </w:rPrChange>
            </w:rPr>
            <w:t xml:space="preserve">                                                                                                        OPTIONAL</w:t>
          </w:r>
        </w:ins>
        <w:ins w:id="124868" w:author="CR#1493r1" w:date="2020-03-27T12:09:00Z">
          <w:r w:rsidR="006F56D3" w:rsidRPr="004072B1" w:rsidDel="00D65E17">
            <w:rPr>
              <w:rPrChange w:id="124869" w:author="Draft version 2" w:date="2020-04-03T01:44:00Z">
                <w:rPr/>
              </w:rPrChange>
            </w:rPr>
            <w:t>,</w:t>
          </w:r>
        </w:ins>
        <w:ins w:id="124870" w:author="CR#1487r1" w:date="2020-03-25T19:18:00Z">
          <w:r w:rsidRPr="004072B1" w:rsidDel="00D65E17">
            <w:rPr>
              <w:rPrChange w:id="124871" w:author="Draft version 2" w:date="2020-04-03T01:44:00Z">
                <w:rPr/>
              </w:rPrChange>
            </w:rPr>
            <w:t xml:space="preserve"> </w:t>
          </w:r>
        </w:ins>
        <w:ins w:id="124872" w:author="CR#1487r1" w:date="2020-03-25T19:17:00Z">
          <w:r w:rsidRPr="004072B1" w:rsidDel="00D65E17">
            <w:rPr>
              <w:rPrChange w:id="124873" w:author="Draft version 2" w:date="2020-04-03T01:44:00Z">
                <w:rPr/>
              </w:rPrChange>
            </w:rPr>
            <w:t xml:space="preserve">   -- Need N</w:t>
          </w:r>
        </w:ins>
      </w:moveFrom>
    </w:p>
    <w:p w14:paraId="63497C7A" w14:textId="2963B2BD" w:rsidR="006F56D3" w:rsidRPr="004072B1" w:rsidDel="00D65E17" w:rsidRDefault="006F56D3" w:rsidP="006F56D3">
      <w:pPr>
        <w:pStyle w:val="PL"/>
        <w:rPr>
          <w:ins w:id="124874" w:author="CR#1493r1" w:date="2020-03-27T12:10:00Z"/>
          <w:moveFrom w:id="124875" w:author="Draft version 2" w:date="2020-04-02T21:04:00Z"/>
          <w:rPrChange w:id="124876" w:author="Draft version 2" w:date="2020-04-03T01:44:00Z">
            <w:rPr>
              <w:ins w:id="124877" w:author="CR#1493r1" w:date="2020-03-27T12:10:00Z"/>
              <w:moveFrom w:id="124878" w:author="Draft version 2" w:date="2020-04-02T21:04:00Z"/>
            </w:rPr>
          </w:rPrChange>
        </w:rPr>
      </w:pPr>
      <w:moveFromRangeStart w:id="124879" w:author="Draft version 2" w:date="2020-04-02T21:04:00Z" w:name="move36753858"/>
      <w:moveFromRangeEnd w:id="124851"/>
      <w:moveFrom w:id="124880" w:author="Draft version 2" w:date="2020-04-02T21:04:00Z">
        <w:ins w:id="124881" w:author="CR#1493r1" w:date="2020-03-27T12:08:00Z">
          <w:r w:rsidRPr="004072B1" w:rsidDel="00D65E17">
            <w:rPr>
              <w:rPrChange w:id="124882" w:author="Draft version 2" w:date="2020-04-03T01:44:00Z">
                <w:rPr/>
              </w:rPrChange>
            </w:rPr>
            <w:t xml:space="preserve">            dci-FormatsSL-r16                    ENUMERATED {formats0-0-And-1-0, formats0-1-And-1-1, formats3-0, formats3-1,</w:t>
          </w:r>
        </w:ins>
      </w:moveFrom>
    </w:p>
    <w:p w14:paraId="48DE0A9D" w14:textId="2E25877B" w:rsidR="006F56D3" w:rsidRPr="004072B1" w:rsidDel="00D65E17" w:rsidRDefault="006F56D3" w:rsidP="006F56D3">
      <w:pPr>
        <w:pStyle w:val="PL"/>
        <w:rPr>
          <w:ins w:id="124883" w:author="CR#1493r1" w:date="2020-03-27T12:10:00Z"/>
          <w:moveFrom w:id="124884" w:author="Draft version 2" w:date="2020-04-02T21:04:00Z"/>
          <w:rPrChange w:id="124885" w:author="Draft version 2" w:date="2020-04-03T01:44:00Z">
            <w:rPr>
              <w:ins w:id="124886" w:author="CR#1493r1" w:date="2020-03-27T12:10:00Z"/>
              <w:moveFrom w:id="124887" w:author="Draft version 2" w:date="2020-04-02T21:04:00Z"/>
            </w:rPr>
          </w:rPrChange>
        </w:rPr>
      </w:pPr>
      <w:moveFrom w:id="124888" w:author="Draft version 2" w:date="2020-04-02T21:04:00Z">
        <w:ins w:id="124889" w:author="CR#1493r1" w:date="2020-03-27T12:10:00Z">
          <w:r w:rsidRPr="004072B1" w:rsidDel="00D65E17">
            <w:rPr>
              <w:rPrChange w:id="124890" w:author="Draft version 2" w:date="2020-04-03T01:44:00Z">
                <w:rPr/>
              </w:rPrChange>
            </w:rPr>
            <w:t xml:space="preserve">                                                            </w:t>
          </w:r>
        </w:ins>
        <w:ins w:id="124891" w:author="CR#1493r1" w:date="2020-03-27T12:08:00Z">
          <w:r w:rsidRPr="004072B1" w:rsidDel="00D65E17">
            <w:rPr>
              <w:rPrChange w:id="124892" w:author="Draft version 2" w:date="2020-04-03T01:44:00Z">
                <w:rPr/>
              </w:rPrChange>
            </w:rPr>
            <w:t xml:space="preserve"> formats3-0-And-3-1} </w:t>
          </w:r>
        </w:ins>
        <w:ins w:id="124893" w:author="CR#1493r1" w:date="2020-03-27T12:10:00Z">
          <w:r w:rsidRPr="004072B1" w:rsidDel="00D65E17">
            <w:rPr>
              <w:rPrChange w:id="124894" w:author="Draft version 2" w:date="2020-04-03T01:44:00Z">
                <w:rPr/>
              </w:rPrChange>
            </w:rPr>
            <w:t xml:space="preserve">                       </w:t>
          </w:r>
        </w:ins>
        <w:ins w:id="124895" w:author="CR#1493r1" w:date="2020-03-27T12:08:00Z">
          <w:r w:rsidRPr="004072B1" w:rsidDel="00D65E17">
            <w:rPr>
              <w:rPrChange w:id="124896" w:author="Draft version 2" w:date="2020-04-03T01:44:00Z">
                <w:rPr/>
              </w:rPrChange>
            </w:rPr>
            <w:t>OPTIONAL    -- Need R</w:t>
          </w:r>
        </w:ins>
      </w:moveFrom>
    </w:p>
    <w:moveFromRangeEnd w:id="124879"/>
    <w:p w14:paraId="5A819EA7" w14:textId="0E4003CA" w:rsidR="00F95F2F" w:rsidRPr="004072B1" w:rsidRDefault="00BA19A2" w:rsidP="006F56D3">
      <w:pPr>
        <w:pStyle w:val="PL"/>
        <w:rPr>
          <w:rPrChange w:id="124897" w:author="Draft version 2" w:date="2020-04-03T01:44:00Z">
            <w:rPr/>
          </w:rPrChange>
        </w:rPr>
      </w:pPr>
      <w:ins w:id="124898" w:author="CR#1477r2" w:date="2020-03-24T22:58:00Z">
        <w:r w:rsidRPr="004072B1">
          <w:rPr>
            <w:rPrChange w:id="124899" w:author="Draft version 2" w:date="2020-04-03T01:44:00Z">
              <w:rPr/>
            </w:rPrChange>
          </w:rPr>
          <w:t xml:space="preserve">            ]]</w:t>
        </w:r>
      </w:ins>
    </w:p>
    <w:p w14:paraId="68482CD8" w14:textId="06EC403B" w:rsidR="007348B5" w:rsidRPr="004072B1" w:rsidDel="00FC3C86" w:rsidRDefault="002C5D28" w:rsidP="00A14749">
      <w:pPr>
        <w:pStyle w:val="PL"/>
        <w:rPr>
          <w:ins w:id="124900" w:author="CR#1471r4" w:date="2020-03-23T23:49:00Z"/>
          <w:moveFrom w:id="124901" w:author="Draft version 2" w:date="2020-04-02T21:41:00Z"/>
          <w:rPrChange w:id="124902" w:author="Draft version 2" w:date="2020-04-03T01:44:00Z">
            <w:rPr>
              <w:ins w:id="124903" w:author="CR#1471r4" w:date="2020-03-23T23:49:00Z"/>
              <w:moveFrom w:id="124904" w:author="Draft version 2" w:date="2020-04-02T21:41:00Z"/>
            </w:rPr>
          </w:rPrChange>
        </w:rPr>
      </w:pPr>
      <w:r w:rsidRPr="004072B1">
        <w:rPr>
          <w:rPrChange w:id="124905" w:author="Draft version 2" w:date="2020-04-03T01:44:00Z">
            <w:rPr/>
          </w:rPrChange>
        </w:rPr>
        <w:t xml:space="preserve">        }</w:t>
      </w:r>
      <w:moveFromRangeStart w:id="124906" w:author="Draft version 2" w:date="2020-04-02T21:41:00Z" w:name="move36756130"/>
      <w:moveFrom w:id="124907" w:author="Draft version 2" w:date="2020-04-02T21:41:00Z">
        <w:ins w:id="124908" w:author="CR#1471r4" w:date="2020-03-23T23:49:00Z">
          <w:r w:rsidR="007348B5" w:rsidRPr="004072B1" w:rsidDel="00FC3C86">
            <w:rPr>
              <w:rPrChange w:id="124909" w:author="Draft version 2" w:date="2020-04-03T01:44:00Z">
                <w:rPr/>
              </w:rPrChange>
            </w:rPr>
            <w:t>,</w:t>
          </w:r>
        </w:ins>
      </w:moveFrom>
    </w:p>
    <w:p w14:paraId="33ED3DAD" w14:textId="0D083C1B" w:rsidR="007348B5" w:rsidRPr="004072B1" w:rsidDel="00FC3C86" w:rsidRDefault="007348B5" w:rsidP="0076276E">
      <w:pPr>
        <w:pStyle w:val="PL"/>
        <w:rPr>
          <w:ins w:id="124910" w:author="CR#1471r4" w:date="2020-03-23T23:49:00Z"/>
          <w:moveFrom w:id="124911" w:author="Draft version 2" w:date="2020-04-02T21:41:00Z"/>
          <w:rPrChange w:id="124912" w:author="Draft version 2" w:date="2020-04-03T01:44:00Z">
            <w:rPr>
              <w:ins w:id="124913" w:author="CR#1471r4" w:date="2020-03-23T23:49:00Z"/>
              <w:moveFrom w:id="124914" w:author="Draft version 2" w:date="2020-04-02T21:41:00Z"/>
            </w:rPr>
          </w:rPrChange>
        </w:rPr>
      </w:pPr>
      <w:moveFrom w:id="124915" w:author="Draft version 2" w:date="2020-04-02T21:41:00Z">
        <w:ins w:id="124916" w:author="CR#1471r4" w:date="2020-03-23T23:50:00Z">
          <w:r w:rsidRPr="004072B1" w:rsidDel="00FC3C86">
            <w:rPr>
              <w:rPrChange w:id="124917" w:author="Draft version 2" w:date="2020-04-03T01:44:00Z">
                <w:rPr/>
              </w:rPrChange>
            </w:rPr>
            <w:t xml:space="preserve">        </w:t>
          </w:r>
        </w:ins>
        <w:ins w:id="124918" w:author="CR#1471r4" w:date="2020-03-23T23:49:00Z">
          <w:r w:rsidRPr="004072B1" w:rsidDel="00FC3C86">
            <w:rPr>
              <w:rPrChange w:id="124919" w:author="Draft version 2" w:date="2020-04-03T01:44:00Z">
                <w:rPr/>
              </w:rPrChange>
            </w:rPr>
            <w:t>mt-Specific-v16</w:t>
          </w:r>
        </w:ins>
        <w:ins w:id="124920" w:author="CR#1471r4" w:date="2020-03-23T23:50:00Z">
          <w:r w:rsidRPr="004072B1" w:rsidDel="00FC3C86">
            <w:rPr>
              <w:rPrChange w:id="124921" w:author="Draft version 2" w:date="2020-04-03T01:44:00Z">
                <w:rPr/>
              </w:rPrChange>
            </w:rPr>
            <w:t>00</w:t>
          </w:r>
        </w:ins>
        <w:ins w:id="124922" w:author="CR#1471r4" w:date="2020-03-23T23:49:00Z">
          <w:r w:rsidRPr="004072B1" w:rsidDel="00FC3C86">
            <w:rPr>
              <w:rPrChange w:id="124923" w:author="Draft version 2" w:date="2020-04-03T01:44:00Z">
                <w:rPr/>
              </w:rPrChange>
            </w:rPr>
            <w:t xml:space="preserve">                           SEQUENCE {</w:t>
          </w:r>
        </w:ins>
      </w:moveFrom>
    </w:p>
    <w:p w14:paraId="2F63DC35" w14:textId="017DD35C" w:rsidR="007348B5" w:rsidRPr="004072B1" w:rsidDel="00FC3C86" w:rsidRDefault="007348B5" w:rsidP="0076276E">
      <w:pPr>
        <w:pStyle w:val="PL"/>
        <w:rPr>
          <w:ins w:id="124924" w:author="CR#1471r4" w:date="2020-03-23T23:49:00Z"/>
          <w:moveFrom w:id="124925" w:author="Draft version 2" w:date="2020-04-02T21:41:00Z"/>
          <w:rPrChange w:id="124926" w:author="Draft version 2" w:date="2020-04-03T01:44:00Z">
            <w:rPr>
              <w:ins w:id="124927" w:author="CR#1471r4" w:date="2020-03-23T23:49:00Z"/>
              <w:moveFrom w:id="124928" w:author="Draft version 2" w:date="2020-04-02T21:41:00Z"/>
            </w:rPr>
          </w:rPrChange>
        </w:rPr>
      </w:pPr>
      <w:moveFrom w:id="124929" w:author="Draft version 2" w:date="2020-04-02T21:41:00Z">
        <w:ins w:id="124930" w:author="CR#1471r4" w:date="2020-03-23T23:49:00Z">
          <w:r w:rsidRPr="004072B1" w:rsidDel="00FC3C86">
            <w:rPr>
              <w:rPrChange w:id="124931" w:author="Draft version 2" w:date="2020-04-03T01:44:00Z">
                <w:rPr/>
              </w:rPrChange>
            </w:rPr>
            <w:t xml:space="preserve">            dci-Formats-r16                             ENUMERATED {formats2-0-And-2-5},</w:t>
          </w:r>
        </w:ins>
      </w:moveFrom>
    </w:p>
    <w:p w14:paraId="2503A63C" w14:textId="5CDF81B9" w:rsidR="007348B5" w:rsidRPr="004072B1" w:rsidDel="00FC3C86" w:rsidRDefault="007348B5" w:rsidP="00FC3C86">
      <w:pPr>
        <w:pStyle w:val="PL"/>
        <w:rPr>
          <w:ins w:id="124932" w:author="CR#1471r4" w:date="2020-03-23T23:49:00Z"/>
          <w:moveFrom w:id="124933" w:author="Draft version 2" w:date="2020-04-02T21:41:00Z"/>
          <w:rPrChange w:id="124934" w:author="Draft version 2" w:date="2020-04-03T01:44:00Z">
            <w:rPr>
              <w:ins w:id="124935" w:author="CR#1471r4" w:date="2020-03-23T23:49:00Z"/>
              <w:moveFrom w:id="124936" w:author="Draft version 2" w:date="2020-04-02T21:41:00Z"/>
            </w:rPr>
          </w:rPrChange>
        </w:rPr>
        <w:pPrChange w:id="124937" w:author="Draft version 2" w:date="2020-04-02T21:41:00Z">
          <w:pPr>
            <w:pStyle w:val="PL"/>
          </w:pPr>
        </w:pPrChange>
      </w:pPr>
      <w:moveFrom w:id="124938" w:author="Draft version 2" w:date="2020-04-02T21:41:00Z">
        <w:ins w:id="124939" w:author="CR#1471r4" w:date="2020-03-23T23:49:00Z">
          <w:r w:rsidRPr="004072B1" w:rsidDel="00FC3C86">
            <w:rPr>
              <w:rPrChange w:id="124940" w:author="Draft version 2" w:date="2020-04-03T01:44:00Z">
                <w:rPr/>
              </w:rPrChange>
            </w:rPr>
            <w:t xml:space="preserve">            ...</w:t>
          </w:r>
        </w:ins>
      </w:moveFrom>
    </w:p>
    <w:p w14:paraId="180D227E" w14:textId="2BF846CA" w:rsidR="007348B5" w:rsidRPr="004072B1" w:rsidDel="00FC3C86" w:rsidRDefault="007348B5" w:rsidP="00FC3C86">
      <w:pPr>
        <w:pStyle w:val="PL"/>
        <w:rPr>
          <w:ins w:id="124941" w:author="CR#1471r4" w:date="2020-03-23T23:49:00Z"/>
          <w:moveFrom w:id="124942" w:author="Draft version 2" w:date="2020-04-02T21:41:00Z"/>
          <w:rPrChange w:id="124943" w:author="Draft version 2" w:date="2020-04-03T01:44:00Z">
            <w:rPr>
              <w:ins w:id="124944" w:author="CR#1471r4" w:date="2020-03-23T23:49:00Z"/>
              <w:moveFrom w:id="124945" w:author="Draft version 2" w:date="2020-04-02T21:41:00Z"/>
            </w:rPr>
          </w:rPrChange>
        </w:rPr>
        <w:pPrChange w:id="124946" w:author="Draft version 2" w:date="2020-04-02T21:41:00Z">
          <w:pPr>
            <w:pStyle w:val="PL"/>
          </w:pPr>
        </w:pPrChange>
      </w:pPr>
      <w:moveFrom w:id="124947" w:author="Draft version 2" w:date="2020-04-02T21:41:00Z">
        <w:ins w:id="124948" w:author="CR#1471r4" w:date="2020-03-23T23:49:00Z">
          <w:r w:rsidRPr="004072B1" w:rsidDel="00FC3C86">
            <w:rPr>
              <w:rPrChange w:id="124949" w:author="Draft version 2" w:date="2020-04-03T01:44:00Z">
                <w:rPr/>
              </w:rPrChange>
            </w:rPr>
            <w:t xml:space="preserve">        }</w:t>
          </w:r>
        </w:ins>
      </w:moveFrom>
    </w:p>
    <w:moveFromRangeEnd w:id="124906"/>
    <w:p w14:paraId="39B05BA3" w14:textId="77777777" w:rsidR="002C5D28" w:rsidRPr="004072B1" w:rsidRDefault="002C5D28" w:rsidP="0096519C">
      <w:pPr>
        <w:pStyle w:val="PL"/>
        <w:rPr>
          <w:rPrChange w:id="124950" w:author="Draft version 2" w:date="2020-04-03T01:44:00Z">
            <w:rPr/>
          </w:rPrChange>
        </w:rPr>
      </w:pPr>
    </w:p>
    <w:p w14:paraId="3DB8566E" w14:textId="134D0ADA" w:rsidR="002C5D28" w:rsidRPr="004072B1" w:rsidRDefault="002C5D28" w:rsidP="0096519C">
      <w:pPr>
        <w:pStyle w:val="PL"/>
        <w:rPr>
          <w:rPrChange w:id="124951" w:author="Draft version 2" w:date="2020-04-03T01:44:00Z">
            <w:rPr>
              <w:color w:val="808080"/>
            </w:rPr>
          </w:rPrChange>
        </w:rPr>
      </w:pPr>
      <w:r w:rsidRPr="004072B1">
        <w:rPr>
          <w:rPrChange w:id="124952" w:author="Draft version 2" w:date="2020-04-03T01:44:00Z">
            <w:rPr/>
          </w:rPrChange>
        </w:rPr>
        <w:t xml:space="preserve">    }                                                                                                   </w:t>
      </w:r>
      <w:r w:rsidRPr="004072B1">
        <w:rPr>
          <w:rPrChange w:id="124953" w:author="Draft version 2" w:date="2020-04-03T01:44:00Z">
            <w:rPr>
              <w:color w:val="993366"/>
            </w:rPr>
          </w:rPrChange>
        </w:rPr>
        <w:t>OPTIONAL</w:t>
      </w:r>
      <w:r w:rsidRPr="004072B1">
        <w:rPr>
          <w:rPrChange w:id="124954" w:author="Draft version 2" w:date="2020-04-03T01:44:00Z">
            <w:rPr/>
          </w:rPrChange>
        </w:rPr>
        <w:t xml:space="preserve">    </w:t>
      </w:r>
      <w:r w:rsidRPr="004072B1">
        <w:rPr>
          <w:rPrChange w:id="124955" w:author="Draft version 2" w:date="2020-04-03T01:44:00Z">
            <w:rPr>
              <w:color w:val="808080"/>
            </w:rPr>
          </w:rPrChange>
        </w:rPr>
        <w:t>-- Cond Setup</w:t>
      </w:r>
      <w:ins w:id="124956" w:author="CR#1469r3" w:date="2020-03-21T00:13:00Z">
        <w:r w:rsidR="00E67BE7" w:rsidRPr="004072B1">
          <w:rPr>
            <w:rPrChange w:id="124957" w:author="Draft version 2" w:date="2020-04-03T01:44:00Z">
              <w:rPr>
                <w:color w:val="808080"/>
              </w:rPr>
            </w:rPrChange>
          </w:rPr>
          <w:t>2</w:t>
        </w:r>
      </w:ins>
    </w:p>
    <w:p w14:paraId="63D8881C" w14:textId="77777777" w:rsidR="002C5D28" w:rsidRPr="004072B1" w:rsidRDefault="002C5D28" w:rsidP="0096519C">
      <w:pPr>
        <w:pStyle w:val="PL"/>
        <w:rPr>
          <w:rPrChange w:id="124958" w:author="Draft version 2" w:date="2020-04-03T01:44:00Z">
            <w:rPr/>
          </w:rPrChange>
        </w:rPr>
      </w:pPr>
      <w:r w:rsidRPr="004072B1">
        <w:rPr>
          <w:rPrChange w:id="124959" w:author="Draft version 2" w:date="2020-04-03T01:44:00Z">
            <w:rPr/>
          </w:rPrChange>
        </w:rPr>
        <w:t>}</w:t>
      </w:r>
    </w:p>
    <w:p w14:paraId="5C565D48" w14:textId="77777777" w:rsidR="00E67BE7" w:rsidRPr="004072B1" w:rsidRDefault="00E67BE7" w:rsidP="00E67BE7">
      <w:pPr>
        <w:pStyle w:val="PL"/>
        <w:rPr>
          <w:ins w:id="124960" w:author="CR#1469r3" w:date="2020-03-21T00:13:00Z"/>
          <w:rPrChange w:id="124961" w:author="Draft version 2" w:date="2020-04-03T01:44:00Z">
            <w:rPr>
              <w:ins w:id="124962" w:author="CR#1469r3" w:date="2020-03-21T00:13:00Z"/>
            </w:rPr>
          </w:rPrChange>
        </w:rPr>
      </w:pPr>
    </w:p>
    <w:p w14:paraId="78458844" w14:textId="52E4D0C8" w:rsidR="00E67BE7" w:rsidRPr="004072B1" w:rsidRDefault="00E67BE7" w:rsidP="00E67BE7">
      <w:pPr>
        <w:pStyle w:val="PL"/>
        <w:rPr>
          <w:ins w:id="124963" w:author="CR#1469r3" w:date="2020-03-21T00:13:00Z"/>
          <w:rPrChange w:id="124964" w:author="Draft version 2" w:date="2020-04-03T01:44:00Z">
            <w:rPr>
              <w:ins w:id="124965" w:author="CR#1469r3" w:date="2020-03-21T00:13:00Z"/>
            </w:rPr>
          </w:rPrChange>
        </w:rPr>
      </w:pPr>
      <w:ins w:id="124966" w:author="CR#1469r3" w:date="2020-03-21T00:13:00Z">
        <w:r w:rsidRPr="004072B1">
          <w:rPr>
            <w:rPrChange w:id="124967" w:author="Draft version 2" w:date="2020-04-03T01:44:00Z">
              <w:rPr/>
            </w:rPrChange>
          </w:rPr>
          <w:t xml:space="preserve">SearchSpace-v1600 ::=                   </w:t>
        </w:r>
        <w:r w:rsidRPr="004072B1">
          <w:rPr>
            <w:rPrChange w:id="124968" w:author="Draft version 2" w:date="2020-04-03T01:44:00Z">
              <w:rPr>
                <w:color w:val="993366"/>
              </w:rPr>
            </w:rPrChange>
          </w:rPr>
          <w:t>SEQUENCE</w:t>
        </w:r>
        <w:r w:rsidRPr="004072B1">
          <w:rPr>
            <w:rPrChange w:id="124969" w:author="Draft version 2" w:date="2020-04-03T01:44:00Z">
              <w:rPr/>
            </w:rPrChange>
          </w:rPr>
          <w:t xml:space="preserve"> {</w:t>
        </w:r>
      </w:ins>
    </w:p>
    <w:p w14:paraId="1E89953C" w14:textId="77777777" w:rsidR="00E67BE7" w:rsidRPr="004072B1" w:rsidRDefault="00E67BE7" w:rsidP="00E67BE7">
      <w:pPr>
        <w:pStyle w:val="PL"/>
        <w:rPr>
          <w:ins w:id="124970" w:author="CR#1469r3" w:date="2020-03-21T00:13:00Z"/>
          <w:rPrChange w:id="124971" w:author="Draft version 2" w:date="2020-04-03T01:44:00Z">
            <w:rPr>
              <w:ins w:id="124972" w:author="CR#1469r3" w:date="2020-03-21T00:13:00Z"/>
            </w:rPr>
          </w:rPrChange>
        </w:rPr>
      </w:pPr>
      <w:ins w:id="124973" w:author="CR#1469r3" w:date="2020-03-21T00:13:00Z">
        <w:r w:rsidRPr="004072B1">
          <w:rPr>
            <w:rPrChange w:id="124974" w:author="Draft version 2" w:date="2020-04-03T01:44:00Z">
              <w:rPr/>
            </w:rPrChange>
          </w:rPr>
          <w:t xml:space="preserve">    searchSpaceId                           SearchSpaceId,</w:t>
        </w:r>
      </w:ins>
    </w:p>
    <w:p w14:paraId="22744C7D" w14:textId="6C39C8A7" w:rsidR="00FC3C86" w:rsidRPr="004072B1" w:rsidRDefault="00FC3C86" w:rsidP="00FC3C86">
      <w:pPr>
        <w:pStyle w:val="PL"/>
        <w:rPr>
          <w:ins w:id="124975" w:author="Draft version 2" w:date="2020-04-02T21:43:00Z"/>
          <w:rPrChange w:id="124976" w:author="Draft version 2" w:date="2020-04-03T01:44:00Z">
            <w:rPr>
              <w:ins w:id="124977" w:author="Draft version 2" w:date="2020-04-02T21:43:00Z"/>
            </w:rPr>
          </w:rPrChange>
        </w:rPr>
      </w:pPr>
      <w:ins w:id="124978" w:author="Draft version 2" w:date="2020-04-02T21:43:00Z">
        <w:r w:rsidRPr="004072B1">
          <w:rPr>
            <w:rPrChange w:id="124979" w:author="Draft version 2" w:date="2020-04-03T01:44:00Z">
              <w:rPr/>
            </w:rPrChange>
          </w:rPr>
          <w:t xml:space="preserve">    controlResourceSetId-r16                ControlResourceSetId-r16                                    OPTIONAL,   -- Cond SetupOnly</w:t>
        </w:r>
      </w:ins>
    </w:p>
    <w:p w14:paraId="1F2EF471" w14:textId="57070059" w:rsidR="00E67BE7" w:rsidRPr="004072B1" w:rsidRDefault="00E67BE7" w:rsidP="00E67BE7">
      <w:pPr>
        <w:pStyle w:val="PL"/>
        <w:rPr>
          <w:ins w:id="124980" w:author="CR#1469r3" w:date="2020-03-21T00:13:00Z"/>
          <w:rPrChange w:id="124981" w:author="Draft version 2" w:date="2020-04-03T01:44:00Z">
            <w:rPr>
              <w:ins w:id="124982" w:author="CR#1469r3" w:date="2020-03-21T00:13:00Z"/>
            </w:rPr>
          </w:rPrChange>
        </w:rPr>
      </w:pPr>
      <w:ins w:id="124983" w:author="CR#1469r3" w:date="2020-03-21T00:13:00Z">
        <w:r w:rsidRPr="004072B1">
          <w:rPr>
            <w:rPrChange w:id="124984" w:author="Draft version 2" w:date="2020-04-03T01:44:00Z">
              <w:rPr/>
            </w:rPrChange>
          </w:rPr>
          <w:lastRenderedPageBreak/>
          <w:t xml:space="preserve">    searchSpaceType</w:t>
        </w:r>
      </w:ins>
      <w:ins w:id="124985" w:author="CR#1487r1" w:date="2020-03-25T20:14:00Z">
        <w:r w:rsidR="00B644E7" w:rsidRPr="004072B1">
          <w:rPr>
            <w:rPrChange w:id="124986" w:author="Draft version 2" w:date="2020-04-03T01:44:00Z">
              <w:rPr/>
            </w:rPrChange>
          </w:rPr>
          <w:t>-r16</w:t>
        </w:r>
      </w:ins>
      <w:ins w:id="124987" w:author="CR#1469r3" w:date="2020-03-21T00:13:00Z">
        <w:r w:rsidRPr="004072B1">
          <w:rPr>
            <w:rPrChange w:id="124988" w:author="Draft version 2" w:date="2020-04-03T01:44:00Z">
              <w:rPr/>
            </w:rPrChange>
          </w:rPr>
          <w:t xml:space="preserve">                     </w:t>
        </w:r>
        <w:r w:rsidRPr="004072B1">
          <w:rPr>
            <w:rPrChange w:id="124989" w:author="Draft version 2" w:date="2020-04-03T01:44:00Z">
              <w:rPr>
                <w:color w:val="993366"/>
              </w:rPr>
            </w:rPrChange>
          </w:rPr>
          <w:t>CHOICE</w:t>
        </w:r>
        <w:r w:rsidRPr="004072B1">
          <w:rPr>
            <w:rPrChange w:id="124990" w:author="Draft version 2" w:date="2020-04-03T01:44:00Z">
              <w:rPr/>
            </w:rPrChange>
          </w:rPr>
          <w:t xml:space="preserve"> {</w:t>
        </w:r>
      </w:ins>
    </w:p>
    <w:p w14:paraId="67645E20" w14:textId="77777777" w:rsidR="00E67BE7" w:rsidRPr="004072B1" w:rsidRDefault="00E67BE7" w:rsidP="00E67BE7">
      <w:pPr>
        <w:pStyle w:val="PL"/>
        <w:rPr>
          <w:ins w:id="124991" w:author="CR#1469r3" w:date="2020-03-21T00:13:00Z"/>
          <w:rPrChange w:id="124992" w:author="Draft version 2" w:date="2020-04-03T01:44:00Z">
            <w:rPr>
              <w:ins w:id="124993" w:author="CR#1469r3" w:date="2020-03-21T00:13:00Z"/>
            </w:rPr>
          </w:rPrChange>
        </w:rPr>
      </w:pPr>
      <w:ins w:id="124994" w:author="CR#1469r3" w:date="2020-03-21T00:13:00Z">
        <w:r w:rsidRPr="004072B1">
          <w:rPr>
            <w:rPrChange w:id="124995" w:author="Draft version 2" w:date="2020-04-03T01:44:00Z">
              <w:rPr/>
            </w:rPrChange>
          </w:rPr>
          <w:t xml:space="preserve">        common-r16                              </w:t>
        </w:r>
        <w:r w:rsidRPr="004072B1">
          <w:rPr>
            <w:rPrChange w:id="124996" w:author="Draft version 2" w:date="2020-04-03T01:44:00Z">
              <w:rPr>
                <w:color w:val="993366"/>
              </w:rPr>
            </w:rPrChange>
          </w:rPr>
          <w:t>SEQUENCE</w:t>
        </w:r>
        <w:r w:rsidRPr="004072B1">
          <w:rPr>
            <w:rPrChange w:id="124997" w:author="Draft version 2" w:date="2020-04-03T01:44:00Z">
              <w:rPr/>
            </w:rPrChange>
          </w:rPr>
          <w:t xml:space="preserve"> {</w:t>
        </w:r>
      </w:ins>
    </w:p>
    <w:p w14:paraId="68B335E1" w14:textId="77777777" w:rsidR="00B644E7" w:rsidRPr="004072B1" w:rsidRDefault="00B644E7" w:rsidP="00B644E7">
      <w:pPr>
        <w:pStyle w:val="PL"/>
        <w:rPr>
          <w:ins w:id="124998" w:author="CR#1487r1" w:date="2020-03-25T20:15:00Z"/>
          <w:rPrChange w:id="124999" w:author="Draft version 2" w:date="2020-04-03T01:44:00Z">
            <w:rPr>
              <w:ins w:id="125000" w:author="CR#1487r1" w:date="2020-03-25T20:15:00Z"/>
            </w:rPr>
          </w:rPrChange>
        </w:rPr>
      </w:pPr>
      <w:ins w:id="125001" w:author="CR#1487r1" w:date="2020-03-25T20:15:00Z">
        <w:r w:rsidRPr="004072B1">
          <w:rPr>
            <w:rPrChange w:id="125002" w:author="Draft version 2" w:date="2020-04-03T01:44:00Z">
              <w:rPr/>
            </w:rPrChange>
          </w:rPr>
          <w:t xml:space="preserve">            dci-Format2-4-r16                       SEQUENCE {</w:t>
        </w:r>
      </w:ins>
    </w:p>
    <w:p w14:paraId="3E26EED3" w14:textId="77777777" w:rsidR="00B644E7" w:rsidRPr="004072B1" w:rsidRDefault="00B644E7" w:rsidP="00B644E7">
      <w:pPr>
        <w:pStyle w:val="PL"/>
        <w:rPr>
          <w:ins w:id="125003" w:author="CR#1487r1" w:date="2020-03-25T20:15:00Z"/>
          <w:rPrChange w:id="125004" w:author="Draft version 2" w:date="2020-04-03T01:44:00Z">
            <w:rPr>
              <w:ins w:id="125005" w:author="CR#1487r1" w:date="2020-03-25T20:15:00Z"/>
            </w:rPr>
          </w:rPrChange>
        </w:rPr>
      </w:pPr>
      <w:ins w:id="125006" w:author="CR#1487r1" w:date="2020-03-25T20:15:00Z">
        <w:r w:rsidRPr="004072B1">
          <w:rPr>
            <w:rPrChange w:id="125007" w:author="Draft version 2" w:date="2020-04-03T01:44:00Z">
              <w:rPr/>
            </w:rPrChange>
          </w:rPr>
          <w:t xml:space="preserve">                nrofCandidates-CI-r16                   SEQUENCE {</w:t>
        </w:r>
      </w:ins>
    </w:p>
    <w:p w14:paraId="76A4F8AE" w14:textId="77777777" w:rsidR="00B644E7" w:rsidRPr="004072B1" w:rsidRDefault="00B644E7" w:rsidP="00B644E7">
      <w:pPr>
        <w:pStyle w:val="PL"/>
        <w:rPr>
          <w:ins w:id="125008" w:author="CR#1487r1" w:date="2020-03-25T20:15:00Z"/>
          <w:rPrChange w:id="125009" w:author="Draft version 2" w:date="2020-04-03T01:44:00Z">
            <w:rPr>
              <w:ins w:id="125010" w:author="CR#1487r1" w:date="2020-03-25T20:15:00Z"/>
            </w:rPr>
          </w:rPrChange>
        </w:rPr>
      </w:pPr>
      <w:ins w:id="125011" w:author="CR#1487r1" w:date="2020-03-25T20:15:00Z">
        <w:r w:rsidRPr="004072B1">
          <w:rPr>
            <w:rPrChange w:id="125012" w:author="Draft version 2" w:date="2020-04-03T01:44:00Z">
              <w:rPr/>
            </w:rPrChange>
          </w:rPr>
          <w:t xml:space="preserve">                    aggregationLevel1                       ENUMERATED {n1, n2}                         OPTIONAL,   -- Need R</w:t>
        </w:r>
      </w:ins>
    </w:p>
    <w:p w14:paraId="31E517DC" w14:textId="77777777" w:rsidR="00B644E7" w:rsidRPr="004072B1" w:rsidRDefault="00B644E7" w:rsidP="00B644E7">
      <w:pPr>
        <w:pStyle w:val="PL"/>
        <w:rPr>
          <w:ins w:id="125013" w:author="CR#1487r1" w:date="2020-03-25T20:15:00Z"/>
          <w:rPrChange w:id="125014" w:author="Draft version 2" w:date="2020-04-03T01:44:00Z">
            <w:rPr>
              <w:ins w:id="125015" w:author="CR#1487r1" w:date="2020-03-25T20:15:00Z"/>
            </w:rPr>
          </w:rPrChange>
        </w:rPr>
      </w:pPr>
      <w:ins w:id="125016" w:author="CR#1487r1" w:date="2020-03-25T20:15:00Z">
        <w:r w:rsidRPr="004072B1">
          <w:rPr>
            <w:rPrChange w:id="125017" w:author="Draft version 2" w:date="2020-04-03T01:44:00Z">
              <w:rPr/>
            </w:rPrChange>
          </w:rPr>
          <w:t xml:space="preserve">                    aggregationLevel2                       ENUMERATED {n1, n2}                         OPTIONAL,   -- Need R</w:t>
        </w:r>
      </w:ins>
    </w:p>
    <w:p w14:paraId="3CD11516" w14:textId="77777777" w:rsidR="00B644E7" w:rsidRPr="004072B1" w:rsidRDefault="00B644E7" w:rsidP="00B644E7">
      <w:pPr>
        <w:pStyle w:val="PL"/>
        <w:rPr>
          <w:ins w:id="125018" w:author="CR#1487r1" w:date="2020-03-25T20:15:00Z"/>
          <w:rPrChange w:id="125019" w:author="Draft version 2" w:date="2020-04-03T01:44:00Z">
            <w:rPr>
              <w:ins w:id="125020" w:author="CR#1487r1" w:date="2020-03-25T20:15:00Z"/>
            </w:rPr>
          </w:rPrChange>
        </w:rPr>
      </w:pPr>
      <w:ins w:id="125021" w:author="CR#1487r1" w:date="2020-03-25T20:15:00Z">
        <w:r w:rsidRPr="004072B1">
          <w:rPr>
            <w:rPrChange w:id="125022" w:author="Draft version 2" w:date="2020-04-03T01:44:00Z">
              <w:rPr/>
            </w:rPrChange>
          </w:rPr>
          <w:t xml:space="preserve">                    aggregationLevel4                       ENUMERATED {n1, n2}                         OPTIONAL,   -- Need R</w:t>
        </w:r>
      </w:ins>
    </w:p>
    <w:p w14:paraId="3C22AF61" w14:textId="77777777" w:rsidR="00B644E7" w:rsidRPr="004072B1" w:rsidRDefault="00B644E7" w:rsidP="00B644E7">
      <w:pPr>
        <w:pStyle w:val="PL"/>
        <w:rPr>
          <w:ins w:id="125023" w:author="CR#1487r1" w:date="2020-03-25T20:15:00Z"/>
          <w:rPrChange w:id="125024" w:author="Draft version 2" w:date="2020-04-03T01:44:00Z">
            <w:rPr>
              <w:ins w:id="125025" w:author="CR#1487r1" w:date="2020-03-25T20:15:00Z"/>
            </w:rPr>
          </w:rPrChange>
        </w:rPr>
      </w:pPr>
      <w:ins w:id="125026" w:author="CR#1487r1" w:date="2020-03-25T20:15:00Z">
        <w:r w:rsidRPr="004072B1">
          <w:rPr>
            <w:rPrChange w:id="125027" w:author="Draft version 2" w:date="2020-04-03T01:44:00Z">
              <w:rPr/>
            </w:rPrChange>
          </w:rPr>
          <w:t xml:space="preserve">                    aggregationLevel8                       ENUMERATED {n1, n2}                         OPTIONAL,   -- Need R</w:t>
        </w:r>
      </w:ins>
    </w:p>
    <w:p w14:paraId="19AEF388" w14:textId="77777777" w:rsidR="00B644E7" w:rsidRPr="004072B1" w:rsidRDefault="00B644E7" w:rsidP="00B644E7">
      <w:pPr>
        <w:pStyle w:val="PL"/>
        <w:rPr>
          <w:ins w:id="125028" w:author="CR#1487r1" w:date="2020-03-25T20:15:00Z"/>
          <w:rPrChange w:id="125029" w:author="Draft version 2" w:date="2020-04-03T01:44:00Z">
            <w:rPr>
              <w:ins w:id="125030" w:author="CR#1487r1" w:date="2020-03-25T20:15:00Z"/>
            </w:rPr>
          </w:rPrChange>
        </w:rPr>
      </w:pPr>
      <w:ins w:id="125031" w:author="CR#1487r1" w:date="2020-03-25T20:15:00Z">
        <w:r w:rsidRPr="004072B1">
          <w:rPr>
            <w:rPrChange w:id="125032" w:author="Draft version 2" w:date="2020-04-03T01:44:00Z">
              <w:rPr/>
            </w:rPrChange>
          </w:rPr>
          <w:t xml:space="preserve">                    aggregationLevel16                      ENUMERATED {n1, n2}                         OPTIONAL    -- Need R</w:t>
        </w:r>
      </w:ins>
    </w:p>
    <w:p w14:paraId="1C34E82F" w14:textId="77777777" w:rsidR="00B644E7" w:rsidRPr="004072B1" w:rsidRDefault="00B644E7" w:rsidP="00B644E7">
      <w:pPr>
        <w:pStyle w:val="PL"/>
        <w:rPr>
          <w:ins w:id="125033" w:author="CR#1487r1" w:date="2020-03-25T20:16:00Z"/>
          <w:rPrChange w:id="125034" w:author="Draft version 2" w:date="2020-04-03T01:44:00Z">
            <w:rPr>
              <w:ins w:id="125035" w:author="CR#1487r1" w:date="2020-03-25T20:16:00Z"/>
            </w:rPr>
          </w:rPrChange>
        </w:rPr>
      </w:pPr>
      <w:ins w:id="125036" w:author="CR#1487r1" w:date="2020-03-25T20:15:00Z">
        <w:r w:rsidRPr="004072B1">
          <w:rPr>
            <w:rPrChange w:id="125037" w:author="Draft version 2" w:date="2020-04-03T01:44:00Z">
              <w:rPr/>
            </w:rPrChange>
          </w:rPr>
          <w:t xml:space="preserve">                },</w:t>
        </w:r>
      </w:ins>
    </w:p>
    <w:p w14:paraId="28E69A2C" w14:textId="77777777" w:rsidR="00B644E7" w:rsidRPr="004072B1" w:rsidRDefault="00B644E7" w:rsidP="00B644E7">
      <w:pPr>
        <w:pStyle w:val="PL"/>
        <w:rPr>
          <w:ins w:id="125038" w:author="CR#1487r1" w:date="2020-03-25T20:17:00Z"/>
          <w:rPrChange w:id="125039" w:author="Draft version 2" w:date="2020-04-03T01:44:00Z">
            <w:rPr>
              <w:ins w:id="125040" w:author="CR#1487r1" w:date="2020-03-25T20:17:00Z"/>
            </w:rPr>
          </w:rPrChange>
        </w:rPr>
      </w:pPr>
      <w:ins w:id="125041" w:author="CR#1487r1" w:date="2020-03-25T20:17:00Z">
        <w:r w:rsidRPr="004072B1">
          <w:rPr>
            <w:rPrChange w:id="125042" w:author="Draft version 2" w:date="2020-04-03T01:44:00Z">
              <w:rPr/>
            </w:rPrChange>
          </w:rPr>
          <w:t xml:space="preserve">                ...</w:t>
        </w:r>
      </w:ins>
    </w:p>
    <w:p w14:paraId="6119BA7D" w14:textId="05873085" w:rsidR="00B644E7" w:rsidRPr="004072B1" w:rsidRDefault="00B644E7" w:rsidP="00B644E7">
      <w:pPr>
        <w:pStyle w:val="PL"/>
        <w:rPr>
          <w:ins w:id="125043" w:author="CR#1487r1" w:date="2020-03-25T20:17:00Z"/>
          <w:rPrChange w:id="125044" w:author="Draft version 2" w:date="2020-04-03T01:44:00Z">
            <w:rPr>
              <w:ins w:id="125045" w:author="CR#1487r1" w:date="2020-03-25T20:17:00Z"/>
            </w:rPr>
          </w:rPrChange>
        </w:rPr>
      </w:pPr>
      <w:ins w:id="125046" w:author="CR#1487r1" w:date="2020-03-25T20:17:00Z">
        <w:r w:rsidRPr="004072B1">
          <w:rPr>
            <w:rPrChange w:id="125047" w:author="Draft version 2" w:date="2020-04-03T01:44:00Z">
              <w:rPr/>
            </w:rPrChange>
          </w:rPr>
          <w:t xml:space="preserve">            },</w:t>
        </w:r>
      </w:ins>
    </w:p>
    <w:p w14:paraId="4831BD32" w14:textId="77777777" w:rsidR="00D65E17" w:rsidRPr="004072B1" w:rsidRDefault="00D65E17" w:rsidP="00D65E17">
      <w:pPr>
        <w:pStyle w:val="PL"/>
        <w:rPr>
          <w:moveTo w:id="125048" w:author="Draft version 2" w:date="2020-04-02T21:02:00Z"/>
          <w:rPrChange w:id="125049" w:author="Draft version 2" w:date="2020-04-03T01:44:00Z">
            <w:rPr>
              <w:moveTo w:id="125050" w:author="Draft version 2" w:date="2020-04-02T21:02:00Z"/>
            </w:rPr>
          </w:rPrChange>
        </w:rPr>
      </w:pPr>
      <w:moveToRangeStart w:id="125051" w:author="Draft version 2" w:date="2020-04-02T21:02:00Z" w:name="move36753741"/>
      <w:moveTo w:id="125052" w:author="Draft version 2" w:date="2020-04-02T21:02:00Z">
        <w:r w:rsidRPr="004072B1">
          <w:rPr>
            <w:rPrChange w:id="125053" w:author="Draft version 2" w:date="2020-04-03T01:44:00Z">
              <w:rPr/>
            </w:rPrChange>
          </w:rPr>
          <w:t xml:space="preserve">            dci-Format2-5-v1600                     SEQUENCE {</w:t>
        </w:r>
      </w:moveTo>
    </w:p>
    <w:p w14:paraId="3733FA69" w14:textId="77777777" w:rsidR="00D65E17" w:rsidRPr="004072B1" w:rsidRDefault="00D65E17" w:rsidP="00D65E17">
      <w:pPr>
        <w:pStyle w:val="PL"/>
        <w:rPr>
          <w:moveTo w:id="125054" w:author="Draft version 2" w:date="2020-04-02T21:02:00Z"/>
          <w:rPrChange w:id="125055" w:author="Draft version 2" w:date="2020-04-03T01:44:00Z">
            <w:rPr>
              <w:moveTo w:id="125056" w:author="Draft version 2" w:date="2020-04-02T21:02:00Z"/>
            </w:rPr>
          </w:rPrChange>
        </w:rPr>
      </w:pPr>
      <w:moveTo w:id="125057" w:author="Draft version 2" w:date="2020-04-02T21:02:00Z">
        <w:r w:rsidRPr="004072B1">
          <w:rPr>
            <w:rPrChange w:id="125058" w:author="Draft version 2" w:date="2020-04-03T01:44:00Z">
              <w:rPr/>
            </w:rPrChange>
          </w:rPr>
          <w:t xml:space="preserve">                nrofCandidates-IAB-r16                  SEQUENCE {</w:t>
        </w:r>
      </w:moveTo>
    </w:p>
    <w:p w14:paraId="601A606A" w14:textId="77777777" w:rsidR="00D65E17" w:rsidRPr="004072B1" w:rsidRDefault="00D65E17" w:rsidP="00D65E17">
      <w:pPr>
        <w:pStyle w:val="PL"/>
        <w:rPr>
          <w:moveTo w:id="125059" w:author="Draft version 2" w:date="2020-04-02T21:02:00Z"/>
          <w:rPrChange w:id="125060" w:author="Draft version 2" w:date="2020-04-03T01:44:00Z">
            <w:rPr>
              <w:moveTo w:id="125061" w:author="Draft version 2" w:date="2020-04-02T21:02:00Z"/>
            </w:rPr>
          </w:rPrChange>
        </w:rPr>
      </w:pPr>
      <w:moveTo w:id="125062" w:author="Draft version 2" w:date="2020-04-02T21:02:00Z">
        <w:r w:rsidRPr="004072B1">
          <w:rPr>
            <w:rPrChange w:id="125063" w:author="Draft version 2" w:date="2020-04-03T01:44:00Z">
              <w:rPr/>
            </w:rPrChange>
          </w:rPr>
          <w:t xml:space="preserve">                    aggregationLevel1-r16                   ENUMERATED {n1, n2}                         OPTIONAL,   -- Need R</w:t>
        </w:r>
      </w:moveTo>
    </w:p>
    <w:p w14:paraId="6EF1AD47" w14:textId="77777777" w:rsidR="00D65E17" w:rsidRPr="004072B1" w:rsidRDefault="00D65E17" w:rsidP="00D65E17">
      <w:pPr>
        <w:pStyle w:val="PL"/>
        <w:rPr>
          <w:moveTo w:id="125064" w:author="Draft version 2" w:date="2020-04-02T21:02:00Z"/>
          <w:rPrChange w:id="125065" w:author="Draft version 2" w:date="2020-04-03T01:44:00Z">
            <w:rPr>
              <w:moveTo w:id="125066" w:author="Draft version 2" w:date="2020-04-02T21:02:00Z"/>
            </w:rPr>
          </w:rPrChange>
        </w:rPr>
      </w:pPr>
      <w:moveTo w:id="125067" w:author="Draft version 2" w:date="2020-04-02T21:02:00Z">
        <w:r w:rsidRPr="004072B1">
          <w:rPr>
            <w:rPrChange w:id="125068" w:author="Draft version 2" w:date="2020-04-03T01:44:00Z">
              <w:rPr/>
            </w:rPrChange>
          </w:rPr>
          <w:t xml:space="preserve">                    aggregationLevel2-r16                   ENUMERATED {n1, n2}                         OPTIONAL,   -- Need R</w:t>
        </w:r>
      </w:moveTo>
    </w:p>
    <w:p w14:paraId="489176C7" w14:textId="77777777" w:rsidR="00D65E17" w:rsidRPr="004072B1" w:rsidRDefault="00D65E17" w:rsidP="00D65E17">
      <w:pPr>
        <w:pStyle w:val="PL"/>
        <w:rPr>
          <w:moveTo w:id="125069" w:author="Draft version 2" w:date="2020-04-02T21:02:00Z"/>
          <w:rPrChange w:id="125070" w:author="Draft version 2" w:date="2020-04-03T01:44:00Z">
            <w:rPr>
              <w:moveTo w:id="125071" w:author="Draft version 2" w:date="2020-04-02T21:02:00Z"/>
            </w:rPr>
          </w:rPrChange>
        </w:rPr>
      </w:pPr>
      <w:moveTo w:id="125072" w:author="Draft version 2" w:date="2020-04-02T21:02:00Z">
        <w:r w:rsidRPr="004072B1">
          <w:rPr>
            <w:rPrChange w:id="125073" w:author="Draft version 2" w:date="2020-04-03T01:44:00Z">
              <w:rPr/>
            </w:rPrChange>
          </w:rPr>
          <w:t xml:space="preserve">                    aggregationLevel4-r16                   ENUMERATED {n1, n2}                         OPTIONAL,   -- Need R</w:t>
        </w:r>
      </w:moveTo>
    </w:p>
    <w:p w14:paraId="0F867F0C" w14:textId="77777777" w:rsidR="00D65E17" w:rsidRPr="004072B1" w:rsidRDefault="00D65E17" w:rsidP="00D65E17">
      <w:pPr>
        <w:pStyle w:val="PL"/>
        <w:rPr>
          <w:moveTo w:id="125074" w:author="Draft version 2" w:date="2020-04-02T21:02:00Z"/>
          <w:rPrChange w:id="125075" w:author="Draft version 2" w:date="2020-04-03T01:44:00Z">
            <w:rPr>
              <w:moveTo w:id="125076" w:author="Draft version 2" w:date="2020-04-02T21:02:00Z"/>
            </w:rPr>
          </w:rPrChange>
        </w:rPr>
      </w:pPr>
      <w:moveTo w:id="125077" w:author="Draft version 2" w:date="2020-04-02T21:02:00Z">
        <w:r w:rsidRPr="004072B1">
          <w:rPr>
            <w:rPrChange w:id="125078" w:author="Draft version 2" w:date="2020-04-03T01:44:00Z">
              <w:rPr/>
            </w:rPrChange>
          </w:rPr>
          <w:t xml:space="preserve">                    aggregationLevel8-r16                   ENUMERATED {n1, n2}                         OPTIONAL,   -- Need R</w:t>
        </w:r>
      </w:moveTo>
    </w:p>
    <w:p w14:paraId="35C49F2A" w14:textId="77777777" w:rsidR="00D65E17" w:rsidRPr="004072B1" w:rsidRDefault="00D65E17" w:rsidP="00D65E17">
      <w:pPr>
        <w:pStyle w:val="PL"/>
        <w:rPr>
          <w:moveTo w:id="125079" w:author="Draft version 2" w:date="2020-04-02T21:02:00Z"/>
          <w:rPrChange w:id="125080" w:author="Draft version 2" w:date="2020-04-03T01:44:00Z">
            <w:rPr>
              <w:moveTo w:id="125081" w:author="Draft version 2" w:date="2020-04-02T21:02:00Z"/>
            </w:rPr>
          </w:rPrChange>
        </w:rPr>
      </w:pPr>
      <w:moveTo w:id="125082" w:author="Draft version 2" w:date="2020-04-02T21:02:00Z">
        <w:r w:rsidRPr="004072B1">
          <w:rPr>
            <w:rPrChange w:id="125083" w:author="Draft version 2" w:date="2020-04-03T01:44:00Z">
              <w:rPr/>
            </w:rPrChange>
          </w:rPr>
          <w:t xml:space="preserve">                    aggregationLevel16-r16                  ENUMERATED {n1, n2}                         OPTIONAL    -- Need R</w:t>
        </w:r>
      </w:moveTo>
    </w:p>
    <w:p w14:paraId="531AE3C0" w14:textId="77777777" w:rsidR="00D65E17" w:rsidRPr="004072B1" w:rsidRDefault="00D65E17" w:rsidP="00D65E17">
      <w:pPr>
        <w:pStyle w:val="PL"/>
        <w:rPr>
          <w:moveTo w:id="125084" w:author="Draft version 2" w:date="2020-04-02T21:02:00Z"/>
          <w:rPrChange w:id="125085" w:author="Draft version 2" w:date="2020-04-03T01:44:00Z">
            <w:rPr>
              <w:moveTo w:id="125086" w:author="Draft version 2" w:date="2020-04-02T21:02:00Z"/>
            </w:rPr>
          </w:rPrChange>
        </w:rPr>
      </w:pPr>
      <w:moveTo w:id="125087" w:author="Draft version 2" w:date="2020-04-02T21:02:00Z">
        <w:r w:rsidRPr="004072B1">
          <w:rPr>
            <w:rPrChange w:id="125088" w:author="Draft version 2" w:date="2020-04-03T01:44:00Z">
              <w:rPr/>
            </w:rPrChange>
          </w:rPr>
          <w:t xml:space="preserve">                },</w:t>
        </w:r>
      </w:moveTo>
    </w:p>
    <w:p w14:paraId="49A02041" w14:textId="77777777" w:rsidR="00D65E17" w:rsidRPr="004072B1" w:rsidRDefault="00D65E17" w:rsidP="00D65E17">
      <w:pPr>
        <w:pStyle w:val="PL"/>
        <w:rPr>
          <w:moveTo w:id="125089" w:author="Draft version 2" w:date="2020-04-02T21:02:00Z"/>
          <w:rPrChange w:id="125090" w:author="Draft version 2" w:date="2020-04-03T01:44:00Z">
            <w:rPr>
              <w:moveTo w:id="125091" w:author="Draft version 2" w:date="2020-04-02T21:02:00Z"/>
            </w:rPr>
          </w:rPrChange>
        </w:rPr>
      </w:pPr>
      <w:moveTo w:id="125092" w:author="Draft version 2" w:date="2020-04-02T21:02:00Z">
        <w:r w:rsidRPr="004072B1">
          <w:rPr>
            <w:rPrChange w:id="125093" w:author="Draft version 2" w:date="2020-04-03T01:44:00Z">
              <w:rPr/>
            </w:rPrChange>
          </w:rPr>
          <w:t xml:space="preserve">                ...</w:t>
        </w:r>
      </w:moveTo>
    </w:p>
    <w:p w14:paraId="1F023FD9" w14:textId="77777777" w:rsidR="00D65E17" w:rsidRPr="004072B1" w:rsidRDefault="00D65E17" w:rsidP="00D65E17">
      <w:pPr>
        <w:pStyle w:val="PL"/>
        <w:rPr>
          <w:moveTo w:id="125094" w:author="Draft version 2" w:date="2020-04-02T21:02:00Z"/>
          <w:rPrChange w:id="125095" w:author="Draft version 2" w:date="2020-04-03T01:44:00Z">
            <w:rPr>
              <w:moveTo w:id="125096" w:author="Draft version 2" w:date="2020-04-02T21:02:00Z"/>
            </w:rPr>
          </w:rPrChange>
        </w:rPr>
      </w:pPr>
      <w:moveTo w:id="125097" w:author="Draft version 2" w:date="2020-04-02T21:02:00Z">
        <w:r w:rsidRPr="004072B1">
          <w:rPr>
            <w:rPrChange w:id="125098" w:author="Draft version 2" w:date="2020-04-03T01:44:00Z">
              <w:rPr/>
            </w:rPrChange>
          </w:rPr>
          <w:t xml:space="preserve">            }</w:t>
        </w:r>
      </w:moveTo>
    </w:p>
    <w:moveToRangeEnd w:id="125051"/>
    <w:p w14:paraId="107BF1FB" w14:textId="74DEA38A" w:rsidR="00E67BE7" w:rsidRPr="004072B1" w:rsidRDefault="00E67BE7" w:rsidP="00B644E7">
      <w:pPr>
        <w:pStyle w:val="PL"/>
        <w:rPr>
          <w:ins w:id="125099" w:author="CR#1469r3" w:date="2020-03-21T00:13:00Z"/>
          <w:rPrChange w:id="125100" w:author="Draft version 2" w:date="2020-04-03T01:44:00Z">
            <w:rPr>
              <w:ins w:id="125101" w:author="CR#1469r3" w:date="2020-03-21T00:13:00Z"/>
            </w:rPr>
          </w:rPrChange>
        </w:rPr>
      </w:pPr>
      <w:ins w:id="125102" w:author="CR#1469r3" w:date="2020-03-21T00:13:00Z">
        <w:r w:rsidRPr="004072B1">
          <w:rPr>
            <w:rPrChange w:id="125103" w:author="Draft version 2" w:date="2020-04-03T01:44:00Z">
              <w:rPr/>
            </w:rPrChange>
          </w:rPr>
          <w:t xml:space="preserve">            dci-Format2-6-r16                       </w:t>
        </w:r>
        <w:r w:rsidRPr="004072B1">
          <w:rPr>
            <w:rPrChange w:id="125104" w:author="Draft version 2" w:date="2020-04-03T01:44:00Z">
              <w:rPr>
                <w:color w:val="993366"/>
              </w:rPr>
            </w:rPrChange>
          </w:rPr>
          <w:t>SEQUENCE</w:t>
        </w:r>
        <w:r w:rsidRPr="004072B1">
          <w:rPr>
            <w:rPrChange w:id="125105" w:author="Draft version 2" w:date="2020-04-03T01:44:00Z">
              <w:rPr/>
            </w:rPrChange>
          </w:rPr>
          <w:t xml:space="preserve"> {</w:t>
        </w:r>
      </w:ins>
    </w:p>
    <w:p w14:paraId="7DFEE36D" w14:textId="77777777" w:rsidR="00E67BE7" w:rsidRPr="004072B1" w:rsidRDefault="00E67BE7" w:rsidP="00E67BE7">
      <w:pPr>
        <w:pStyle w:val="PL"/>
        <w:rPr>
          <w:ins w:id="125106" w:author="CR#1469r3" w:date="2020-03-21T00:13:00Z"/>
          <w:rPrChange w:id="125107" w:author="Draft version 2" w:date="2020-04-03T01:44:00Z">
            <w:rPr>
              <w:ins w:id="125108" w:author="CR#1469r3" w:date="2020-03-21T00:13:00Z"/>
            </w:rPr>
          </w:rPrChange>
        </w:rPr>
      </w:pPr>
      <w:ins w:id="125109" w:author="CR#1469r3" w:date="2020-03-21T00:13:00Z">
        <w:r w:rsidRPr="004072B1">
          <w:rPr>
            <w:rPrChange w:id="125110" w:author="Draft version 2" w:date="2020-04-03T01:44:00Z">
              <w:rPr/>
            </w:rPrChange>
          </w:rPr>
          <w:t xml:space="preserve">                ...</w:t>
        </w:r>
      </w:ins>
    </w:p>
    <w:p w14:paraId="3667C41C" w14:textId="77777777" w:rsidR="00E67BE7" w:rsidRPr="004072B1" w:rsidRDefault="00E67BE7" w:rsidP="00E67BE7">
      <w:pPr>
        <w:pStyle w:val="PL"/>
        <w:rPr>
          <w:ins w:id="125111" w:author="CR#1469r3" w:date="2020-03-21T00:13:00Z"/>
          <w:rPrChange w:id="125112" w:author="Draft version 2" w:date="2020-04-03T01:44:00Z">
            <w:rPr>
              <w:ins w:id="125113" w:author="CR#1469r3" w:date="2020-03-21T00:13:00Z"/>
              <w:color w:val="808080"/>
            </w:rPr>
          </w:rPrChange>
        </w:rPr>
      </w:pPr>
      <w:ins w:id="125114" w:author="CR#1469r3" w:date="2020-03-21T00:13:00Z">
        <w:r w:rsidRPr="004072B1">
          <w:rPr>
            <w:rPrChange w:id="125115" w:author="Draft version 2" w:date="2020-04-03T01:44:00Z">
              <w:rPr/>
            </w:rPrChange>
          </w:rPr>
          <w:t xml:space="preserve">            }                                                                                           </w:t>
        </w:r>
        <w:r w:rsidRPr="004072B1">
          <w:rPr>
            <w:rPrChange w:id="125116" w:author="Draft version 2" w:date="2020-04-03T01:44:00Z">
              <w:rPr>
                <w:color w:val="993366"/>
              </w:rPr>
            </w:rPrChange>
          </w:rPr>
          <w:t>OPTIONAL</w:t>
        </w:r>
        <w:r w:rsidRPr="004072B1">
          <w:rPr>
            <w:rPrChange w:id="125117" w:author="Draft version 2" w:date="2020-04-03T01:44:00Z">
              <w:rPr/>
            </w:rPrChange>
          </w:rPr>
          <w:t xml:space="preserve">,   </w:t>
        </w:r>
        <w:r w:rsidRPr="004072B1">
          <w:rPr>
            <w:rPrChange w:id="125118" w:author="Draft version 2" w:date="2020-04-03T01:44:00Z">
              <w:rPr>
                <w:color w:val="808080"/>
              </w:rPr>
            </w:rPrChange>
          </w:rPr>
          <w:t>-- Need R</w:t>
        </w:r>
      </w:ins>
    </w:p>
    <w:p w14:paraId="45DB3539" w14:textId="77777777" w:rsidR="00E67BE7" w:rsidRPr="004072B1" w:rsidRDefault="00E67BE7" w:rsidP="00E67BE7">
      <w:pPr>
        <w:pStyle w:val="PL"/>
        <w:rPr>
          <w:ins w:id="125119" w:author="CR#1469r3" w:date="2020-03-21T00:13:00Z"/>
          <w:rPrChange w:id="125120" w:author="Draft version 2" w:date="2020-04-03T01:44:00Z">
            <w:rPr>
              <w:ins w:id="125121" w:author="CR#1469r3" w:date="2020-03-21T00:13:00Z"/>
            </w:rPr>
          </w:rPrChange>
        </w:rPr>
      </w:pPr>
      <w:ins w:id="125122" w:author="CR#1469r3" w:date="2020-03-21T00:13:00Z">
        <w:r w:rsidRPr="004072B1">
          <w:rPr>
            <w:rPrChange w:id="125123" w:author="Draft version 2" w:date="2020-04-03T01:44:00Z">
              <w:rPr>
                <w:color w:val="808080"/>
              </w:rPr>
            </w:rPrChange>
          </w:rPr>
          <w:t xml:space="preserve">            </w:t>
        </w:r>
        <w:r w:rsidRPr="004072B1">
          <w:rPr>
            <w:rPrChange w:id="125124" w:author="Draft version 2" w:date="2020-04-03T01:44:00Z">
              <w:rPr/>
            </w:rPrChange>
          </w:rPr>
          <w:t>...</w:t>
        </w:r>
      </w:ins>
    </w:p>
    <w:p w14:paraId="2394BEF8" w14:textId="77777777" w:rsidR="00FC3C86" w:rsidRPr="004072B1" w:rsidRDefault="00E67BE7" w:rsidP="00FC3C86">
      <w:pPr>
        <w:pStyle w:val="PL"/>
        <w:rPr>
          <w:moveTo w:id="125125" w:author="Draft version 2" w:date="2020-04-02T21:41:00Z"/>
          <w:rPrChange w:id="125126" w:author="Draft version 2" w:date="2020-04-03T01:44:00Z">
            <w:rPr>
              <w:moveTo w:id="125127" w:author="Draft version 2" w:date="2020-04-02T21:41:00Z"/>
            </w:rPr>
          </w:rPrChange>
        </w:rPr>
      </w:pPr>
      <w:ins w:id="125128" w:author="CR#1469r3" w:date="2020-03-21T00:13:00Z">
        <w:r w:rsidRPr="004072B1">
          <w:rPr>
            <w:rPrChange w:id="125129" w:author="Draft version 2" w:date="2020-04-03T01:44:00Z">
              <w:rPr/>
            </w:rPrChange>
          </w:rPr>
          <w:t xml:space="preserve">        },</w:t>
        </w:r>
      </w:ins>
      <w:moveToRangeStart w:id="125130" w:author="Draft version 2" w:date="2020-04-02T21:41:00Z" w:name="move36756130"/>
      <w:moveTo w:id="125131" w:author="Draft version 2" w:date="2020-04-02T21:41:00Z">
        <w:del w:id="125132" w:author="Draft version 2" w:date="2020-04-02T21:42:00Z">
          <w:r w:rsidR="00FC3C86" w:rsidRPr="004072B1" w:rsidDel="00FC3C86">
            <w:rPr>
              <w:rPrChange w:id="125133" w:author="Draft version 2" w:date="2020-04-03T01:44:00Z">
                <w:rPr/>
              </w:rPrChange>
            </w:rPr>
            <w:delText>,</w:delText>
          </w:r>
        </w:del>
      </w:moveTo>
    </w:p>
    <w:p w14:paraId="1C6EF7F4" w14:textId="77777777" w:rsidR="00FC3C86" w:rsidRPr="004072B1" w:rsidRDefault="00FC3C86" w:rsidP="00FC3C86">
      <w:pPr>
        <w:pStyle w:val="PL"/>
        <w:rPr>
          <w:moveTo w:id="125134" w:author="Draft version 2" w:date="2020-04-02T21:41:00Z"/>
          <w:rPrChange w:id="125135" w:author="Draft version 2" w:date="2020-04-03T01:44:00Z">
            <w:rPr>
              <w:moveTo w:id="125136" w:author="Draft version 2" w:date="2020-04-02T21:41:00Z"/>
            </w:rPr>
          </w:rPrChange>
        </w:rPr>
      </w:pPr>
      <w:moveTo w:id="125137" w:author="Draft version 2" w:date="2020-04-02T21:41:00Z">
        <w:r w:rsidRPr="004072B1">
          <w:rPr>
            <w:rPrChange w:id="125138" w:author="Draft version 2" w:date="2020-04-03T01:44:00Z">
              <w:rPr/>
            </w:rPrChange>
          </w:rPr>
          <w:t xml:space="preserve">        mt-Specific-v1600                           SEQUENCE {</w:t>
        </w:r>
      </w:moveTo>
    </w:p>
    <w:p w14:paraId="682B0688" w14:textId="77777777" w:rsidR="00FC3C86" w:rsidRPr="004072B1" w:rsidRDefault="00FC3C86" w:rsidP="00FC3C86">
      <w:pPr>
        <w:pStyle w:val="PL"/>
        <w:rPr>
          <w:moveTo w:id="125139" w:author="Draft version 2" w:date="2020-04-02T21:41:00Z"/>
          <w:rPrChange w:id="125140" w:author="Draft version 2" w:date="2020-04-03T01:44:00Z">
            <w:rPr>
              <w:moveTo w:id="125141" w:author="Draft version 2" w:date="2020-04-02T21:41:00Z"/>
            </w:rPr>
          </w:rPrChange>
        </w:rPr>
      </w:pPr>
      <w:moveTo w:id="125142" w:author="Draft version 2" w:date="2020-04-02T21:41:00Z">
        <w:r w:rsidRPr="004072B1">
          <w:rPr>
            <w:rPrChange w:id="125143" w:author="Draft version 2" w:date="2020-04-03T01:44:00Z">
              <w:rPr/>
            </w:rPrChange>
          </w:rPr>
          <w:t xml:space="preserve">            dci-Formats-r16                             ENUMERATED {formats2-0-And-2-5},</w:t>
        </w:r>
      </w:moveTo>
    </w:p>
    <w:p w14:paraId="55A686C4" w14:textId="77777777" w:rsidR="00FC3C86" w:rsidRPr="004072B1" w:rsidRDefault="00FC3C86" w:rsidP="00FC3C86">
      <w:pPr>
        <w:pStyle w:val="PL"/>
        <w:rPr>
          <w:moveTo w:id="125144" w:author="Draft version 2" w:date="2020-04-02T21:41:00Z"/>
          <w:rPrChange w:id="125145" w:author="Draft version 2" w:date="2020-04-03T01:44:00Z">
            <w:rPr>
              <w:moveTo w:id="125146" w:author="Draft version 2" w:date="2020-04-02T21:41:00Z"/>
            </w:rPr>
          </w:rPrChange>
        </w:rPr>
      </w:pPr>
      <w:moveTo w:id="125147" w:author="Draft version 2" w:date="2020-04-02T21:41:00Z">
        <w:r w:rsidRPr="004072B1">
          <w:rPr>
            <w:rPrChange w:id="125148" w:author="Draft version 2" w:date="2020-04-03T01:44:00Z">
              <w:rPr/>
            </w:rPrChange>
          </w:rPr>
          <w:t xml:space="preserve">            ...</w:t>
        </w:r>
      </w:moveTo>
    </w:p>
    <w:p w14:paraId="708CF49A" w14:textId="77777777" w:rsidR="00FC3C86" w:rsidRPr="004072B1" w:rsidRDefault="00FC3C86" w:rsidP="00FC3C86">
      <w:pPr>
        <w:pStyle w:val="PL"/>
        <w:rPr>
          <w:moveTo w:id="125149" w:author="Draft version 2" w:date="2020-04-02T21:41:00Z"/>
          <w:rPrChange w:id="125150" w:author="Draft version 2" w:date="2020-04-03T01:44:00Z">
            <w:rPr>
              <w:moveTo w:id="125151" w:author="Draft version 2" w:date="2020-04-02T21:41:00Z"/>
            </w:rPr>
          </w:rPrChange>
        </w:rPr>
      </w:pPr>
      <w:moveTo w:id="125152" w:author="Draft version 2" w:date="2020-04-02T21:41:00Z">
        <w:r w:rsidRPr="004072B1">
          <w:rPr>
            <w:rPrChange w:id="125153" w:author="Draft version 2" w:date="2020-04-03T01:44:00Z">
              <w:rPr/>
            </w:rPrChange>
          </w:rPr>
          <w:t xml:space="preserve">        }</w:t>
        </w:r>
      </w:moveTo>
    </w:p>
    <w:p w14:paraId="5301D351" w14:textId="77777777" w:rsidR="00FC3C86" w:rsidRPr="004072B1" w:rsidRDefault="00FC3C86" w:rsidP="00FC3C86">
      <w:pPr>
        <w:pStyle w:val="PL"/>
        <w:rPr>
          <w:ins w:id="125154" w:author="Draft version 2" w:date="2020-04-02T21:46:00Z"/>
          <w:rPrChange w:id="125155" w:author="Draft version 2" w:date="2020-04-03T01:44:00Z">
            <w:rPr>
              <w:ins w:id="125156" w:author="Draft version 2" w:date="2020-04-02T21:46:00Z"/>
            </w:rPr>
          </w:rPrChange>
        </w:rPr>
      </w:pPr>
      <w:ins w:id="125157" w:author="Draft version 2" w:date="2020-04-02T21:46:00Z">
        <w:r w:rsidRPr="004072B1">
          <w:rPr>
            <w:rPrChange w:id="125158" w:author="Draft version 2" w:date="2020-04-03T01:44:00Z">
              <w:rPr/>
            </w:rPrChange>
          </w:rPr>
          <w:t xml:space="preserve">    }                                                                                                   OPTIONAL    -- Cond Setup2</w:t>
        </w:r>
      </w:ins>
    </w:p>
    <w:p w14:paraId="6A90AB42" w14:textId="5BC60008" w:rsidR="00FC3C86" w:rsidRPr="004072B1" w:rsidRDefault="00FC3C86" w:rsidP="00FC3C86">
      <w:pPr>
        <w:pStyle w:val="PL"/>
        <w:rPr>
          <w:moveTo w:id="125159" w:author="Draft version 2" w:date="2020-04-02T21:41:00Z"/>
          <w:rPrChange w:id="125160" w:author="Draft version 2" w:date="2020-04-03T01:44:00Z">
            <w:rPr>
              <w:moveTo w:id="125161" w:author="Draft version 2" w:date="2020-04-02T21:41:00Z"/>
            </w:rPr>
          </w:rPrChange>
        </w:rPr>
      </w:pPr>
      <w:ins w:id="125162" w:author="Draft version 2" w:date="2020-04-02T21:47:00Z">
        <w:r w:rsidRPr="004072B1">
          <w:rPr>
            <w:rPrChange w:id="125163" w:author="Draft version 2" w:date="2020-04-03T01:44:00Z">
              <w:rPr/>
            </w:rPrChange>
          </w:rPr>
          <w:t>}</w:t>
        </w:r>
      </w:ins>
    </w:p>
    <w:moveToRangeEnd w:id="125130"/>
    <w:p w14:paraId="767E418C" w14:textId="77777777" w:rsidR="00E65946" w:rsidRPr="004072B1" w:rsidRDefault="00E65946" w:rsidP="0096519C">
      <w:pPr>
        <w:pStyle w:val="PL"/>
        <w:rPr>
          <w:rPrChange w:id="125164" w:author="Draft version 2" w:date="2020-04-03T01:44:00Z">
            <w:rPr/>
          </w:rPrChange>
        </w:rPr>
      </w:pPr>
    </w:p>
    <w:p w14:paraId="34096AE3" w14:textId="77777777" w:rsidR="002C5D28" w:rsidRPr="004072B1" w:rsidRDefault="002C5D28" w:rsidP="0096519C">
      <w:pPr>
        <w:pStyle w:val="PL"/>
        <w:rPr>
          <w:rPrChange w:id="125165" w:author="Draft version 2" w:date="2020-04-03T01:44:00Z">
            <w:rPr>
              <w:color w:val="808080"/>
            </w:rPr>
          </w:rPrChange>
        </w:rPr>
      </w:pPr>
      <w:r w:rsidRPr="004072B1">
        <w:rPr>
          <w:rPrChange w:id="125166" w:author="Draft version 2" w:date="2020-04-03T01:44:00Z">
            <w:rPr>
              <w:color w:val="808080"/>
            </w:rPr>
          </w:rPrChange>
        </w:rPr>
        <w:t>-- TAG-SEARCHSPACE-STOP</w:t>
      </w:r>
    </w:p>
    <w:p w14:paraId="685666F8" w14:textId="77777777" w:rsidR="002C5D28" w:rsidRPr="004072B1" w:rsidRDefault="002C5D28" w:rsidP="0096519C">
      <w:pPr>
        <w:pStyle w:val="PL"/>
        <w:rPr>
          <w:rPrChange w:id="125167" w:author="Draft version 2" w:date="2020-04-03T01:44:00Z">
            <w:rPr>
              <w:color w:val="808080"/>
            </w:rPr>
          </w:rPrChange>
        </w:rPr>
      </w:pPr>
      <w:r w:rsidRPr="004072B1">
        <w:rPr>
          <w:rPrChange w:id="125168" w:author="Draft version 2" w:date="2020-04-03T01:44:00Z">
            <w:rPr>
              <w:color w:val="808080"/>
            </w:rPr>
          </w:rPrChange>
        </w:rPr>
        <w:t>-- ASN1STOP</w:t>
      </w:r>
    </w:p>
    <w:p w14:paraId="55B9367F" w14:textId="77777777" w:rsidR="002C5D28" w:rsidRPr="004072B1" w:rsidRDefault="002C5D28" w:rsidP="002C5D28">
      <w:pPr>
        <w:rPr>
          <w:rPrChange w:id="12516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4072B1" w:rsidRDefault="002C5D28" w:rsidP="00F43D0B">
            <w:pPr>
              <w:pStyle w:val="TAH"/>
              <w:rPr>
                <w:szCs w:val="22"/>
                <w:rPrChange w:id="125170" w:author="Draft version 2" w:date="2020-04-03T01:44:00Z">
                  <w:rPr>
                    <w:szCs w:val="22"/>
                  </w:rPr>
                </w:rPrChange>
              </w:rPr>
            </w:pPr>
            <w:r w:rsidRPr="004072B1">
              <w:rPr>
                <w:i/>
                <w:szCs w:val="22"/>
                <w:rPrChange w:id="125171" w:author="Draft version 2" w:date="2020-04-03T01:44:00Z">
                  <w:rPr>
                    <w:i/>
                    <w:szCs w:val="22"/>
                  </w:rPr>
                </w:rPrChange>
              </w:rPr>
              <w:lastRenderedPageBreak/>
              <w:t xml:space="preserve">SearchSpace </w:t>
            </w:r>
            <w:r w:rsidRPr="004072B1">
              <w:rPr>
                <w:szCs w:val="22"/>
                <w:rPrChange w:id="125172" w:author="Draft version 2" w:date="2020-04-03T01:44:00Z">
                  <w:rPr>
                    <w:szCs w:val="22"/>
                  </w:rPr>
                </w:rPrChange>
              </w:rPr>
              <w:t>field descriptions</w:t>
            </w:r>
          </w:p>
        </w:tc>
      </w:tr>
      <w:tr w:rsidR="00936420" w:rsidRPr="004072B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4072B1" w:rsidRDefault="002C5D28" w:rsidP="00F43D0B">
            <w:pPr>
              <w:pStyle w:val="TAL"/>
              <w:rPr>
                <w:szCs w:val="22"/>
                <w:rPrChange w:id="125173" w:author="Draft version 2" w:date="2020-04-03T01:44:00Z">
                  <w:rPr>
                    <w:szCs w:val="22"/>
                  </w:rPr>
                </w:rPrChange>
              </w:rPr>
            </w:pPr>
            <w:r w:rsidRPr="004072B1">
              <w:rPr>
                <w:b/>
                <w:i/>
                <w:szCs w:val="22"/>
                <w:rPrChange w:id="125174" w:author="Draft version 2" w:date="2020-04-03T01:44:00Z">
                  <w:rPr>
                    <w:b/>
                    <w:i/>
                    <w:szCs w:val="22"/>
                  </w:rPr>
                </w:rPrChange>
              </w:rPr>
              <w:t>common</w:t>
            </w:r>
          </w:p>
          <w:p w14:paraId="529DA7E3" w14:textId="77777777" w:rsidR="002C5D28" w:rsidRPr="004072B1" w:rsidRDefault="002C5D28" w:rsidP="00F43D0B">
            <w:pPr>
              <w:pStyle w:val="TAL"/>
              <w:rPr>
                <w:szCs w:val="22"/>
                <w:rPrChange w:id="125175" w:author="Draft version 2" w:date="2020-04-03T01:44:00Z">
                  <w:rPr>
                    <w:szCs w:val="22"/>
                  </w:rPr>
                </w:rPrChange>
              </w:rPr>
            </w:pPr>
            <w:r w:rsidRPr="004072B1">
              <w:rPr>
                <w:szCs w:val="22"/>
                <w:rPrChange w:id="125176" w:author="Draft version 2" w:date="2020-04-03T01:44:00Z">
                  <w:rPr>
                    <w:szCs w:val="22"/>
                  </w:rPr>
                </w:rPrChange>
              </w:rPr>
              <w:t>Configures this search space as common search space (CSS) and DCI formats to monitor.</w:t>
            </w:r>
          </w:p>
        </w:tc>
      </w:tr>
      <w:tr w:rsidR="00936420" w:rsidRPr="004072B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4072B1" w:rsidRDefault="002C5D28" w:rsidP="00F43D0B">
            <w:pPr>
              <w:pStyle w:val="TAL"/>
              <w:rPr>
                <w:szCs w:val="22"/>
                <w:rPrChange w:id="125177" w:author="Draft version 2" w:date="2020-04-03T01:44:00Z">
                  <w:rPr>
                    <w:szCs w:val="22"/>
                  </w:rPr>
                </w:rPrChange>
              </w:rPr>
            </w:pPr>
            <w:r w:rsidRPr="004072B1">
              <w:rPr>
                <w:b/>
                <w:i/>
                <w:szCs w:val="22"/>
                <w:rPrChange w:id="125178" w:author="Draft version 2" w:date="2020-04-03T01:44:00Z">
                  <w:rPr>
                    <w:b/>
                    <w:i/>
                    <w:szCs w:val="22"/>
                  </w:rPr>
                </w:rPrChange>
              </w:rPr>
              <w:t>controlResourceSetId</w:t>
            </w:r>
          </w:p>
          <w:p w14:paraId="5309097C" w14:textId="43FCF870" w:rsidR="002C5D28" w:rsidRPr="004072B1" w:rsidRDefault="002C5D28" w:rsidP="00F43D0B">
            <w:pPr>
              <w:pStyle w:val="TAL"/>
              <w:rPr>
                <w:szCs w:val="22"/>
                <w:rPrChange w:id="125179" w:author="Draft version 2" w:date="2020-04-03T01:44:00Z">
                  <w:rPr>
                    <w:szCs w:val="22"/>
                  </w:rPr>
                </w:rPrChange>
              </w:rPr>
            </w:pPr>
            <w:r w:rsidRPr="004072B1">
              <w:rPr>
                <w:szCs w:val="22"/>
                <w:rPrChange w:id="125180" w:author="Draft version 2" w:date="2020-04-03T01:44:00Z">
                  <w:rPr>
                    <w:szCs w:val="22"/>
                  </w:rPr>
                </w:rPrChange>
              </w:rPr>
              <w:t xml:space="preserve">The CORESET applicable for this SearchSpace. Value 0 identifies the common CORESET#0 configured in MIB and in </w:t>
            </w:r>
            <w:r w:rsidRPr="004072B1">
              <w:rPr>
                <w:i/>
                <w:szCs w:val="22"/>
                <w:rPrChange w:id="125181" w:author="Draft version 2" w:date="2020-04-03T01:44:00Z">
                  <w:rPr>
                    <w:i/>
                    <w:szCs w:val="22"/>
                  </w:rPr>
                </w:rPrChange>
              </w:rPr>
              <w:t>ServingCellConfigCommon</w:t>
            </w:r>
            <w:r w:rsidRPr="004072B1">
              <w:rPr>
                <w:szCs w:val="22"/>
                <w:rPrChange w:id="125182" w:author="Draft version 2" w:date="2020-04-03T01:44:00Z">
                  <w:rPr>
                    <w:szCs w:val="22"/>
                  </w:rPr>
                </w:rPrChange>
              </w:rPr>
              <w:t>. Values 1..</w:t>
            </w:r>
            <w:r w:rsidRPr="004072B1">
              <w:rPr>
                <w:i/>
                <w:szCs w:val="22"/>
                <w:rPrChange w:id="125183" w:author="Draft version 2" w:date="2020-04-03T01:44:00Z">
                  <w:rPr>
                    <w:i/>
                    <w:szCs w:val="22"/>
                  </w:rPr>
                </w:rPrChange>
              </w:rPr>
              <w:t>maxNrofControlResourceSets-1</w:t>
            </w:r>
            <w:r w:rsidRPr="004072B1">
              <w:rPr>
                <w:szCs w:val="22"/>
                <w:rPrChange w:id="125184" w:author="Draft version 2" w:date="2020-04-03T01:44:00Z">
                  <w:rPr>
                    <w:szCs w:val="22"/>
                  </w:rPr>
                </w:rPrChange>
              </w:rPr>
              <w:t xml:space="preserve"> identify CORESETs configured in System Information or by dedicated signalling. The CORESETs with </w:t>
            </w:r>
            <w:r w:rsidRPr="004072B1">
              <w:rPr>
                <w:i/>
                <w:szCs w:val="22"/>
                <w:rPrChange w:id="125185" w:author="Draft version 2" w:date="2020-04-03T01:44:00Z">
                  <w:rPr>
                    <w:i/>
                    <w:szCs w:val="22"/>
                  </w:rPr>
                </w:rPrChange>
              </w:rPr>
              <w:t>non-zero contro</w:t>
            </w:r>
            <w:r w:rsidR="00583FD4" w:rsidRPr="004072B1">
              <w:rPr>
                <w:i/>
                <w:szCs w:val="22"/>
                <w:rPrChange w:id="125186" w:author="Draft version 2" w:date="2020-04-03T01:44:00Z">
                  <w:rPr>
                    <w:i/>
                    <w:szCs w:val="22"/>
                  </w:rPr>
                </w:rPrChange>
              </w:rPr>
              <w:t>l</w:t>
            </w:r>
            <w:r w:rsidRPr="004072B1">
              <w:rPr>
                <w:i/>
                <w:szCs w:val="22"/>
                <w:rPrChange w:id="125187" w:author="Draft version 2" w:date="2020-04-03T01:44:00Z">
                  <w:rPr>
                    <w:i/>
                    <w:szCs w:val="22"/>
                  </w:rPr>
                </w:rPrChange>
              </w:rPr>
              <w:t>ResourceSetId</w:t>
            </w:r>
            <w:r w:rsidRPr="004072B1">
              <w:rPr>
                <w:szCs w:val="22"/>
                <w:rPrChange w:id="125188" w:author="Draft version 2" w:date="2020-04-03T01:44:00Z">
                  <w:rPr>
                    <w:szCs w:val="22"/>
                  </w:rPr>
                </w:rPrChange>
              </w:rPr>
              <w:t xml:space="preserve"> </w:t>
            </w:r>
            <w:r w:rsidR="00AB0C9A" w:rsidRPr="004072B1">
              <w:rPr>
                <w:rFonts w:cs="Arial"/>
                <w:szCs w:val="22"/>
                <w:rPrChange w:id="125189" w:author="Draft version 2" w:date="2020-04-03T01:44:00Z">
                  <w:rPr>
                    <w:rFonts w:cs="Arial"/>
                    <w:szCs w:val="22"/>
                  </w:rPr>
                </w:rPrChange>
              </w:rPr>
              <w:t>are configured</w:t>
            </w:r>
            <w:r w:rsidRPr="004072B1">
              <w:rPr>
                <w:szCs w:val="22"/>
                <w:rPrChange w:id="125190" w:author="Draft version 2" w:date="2020-04-03T01:44:00Z">
                  <w:rPr>
                    <w:szCs w:val="22"/>
                  </w:rPr>
                </w:rPrChange>
              </w:rPr>
              <w:t xml:space="preserve"> in the same BWP as this </w:t>
            </w:r>
            <w:r w:rsidRPr="004072B1">
              <w:rPr>
                <w:i/>
                <w:szCs w:val="22"/>
                <w:rPrChange w:id="125191" w:author="Draft version 2" w:date="2020-04-03T01:44:00Z">
                  <w:rPr>
                    <w:i/>
                    <w:szCs w:val="22"/>
                  </w:rPr>
                </w:rPrChange>
              </w:rPr>
              <w:t>SearchSpace</w:t>
            </w:r>
            <w:r w:rsidRPr="004072B1">
              <w:rPr>
                <w:szCs w:val="22"/>
                <w:rPrChange w:id="125192" w:author="Draft version 2" w:date="2020-04-03T01:44:00Z">
                  <w:rPr>
                    <w:szCs w:val="22"/>
                  </w:rPr>
                </w:rPrChange>
              </w:rPr>
              <w:t>.</w:t>
            </w:r>
            <w:ins w:id="125193" w:author="CR#1500r2" w:date="2020-03-28T23:19:00Z">
              <w:r w:rsidR="00E65946" w:rsidRPr="004072B1">
                <w:rPr>
                  <w:szCs w:val="22"/>
                  <w:rPrChange w:id="125194" w:author="Draft version 2" w:date="2020-04-03T01:44:00Z">
                    <w:rPr>
                      <w:szCs w:val="22"/>
                    </w:rPr>
                  </w:rPrChange>
                </w:rPr>
                <w:t xml:space="preserve"> If the field </w:t>
              </w:r>
              <w:r w:rsidR="00E65946" w:rsidRPr="004072B1">
                <w:rPr>
                  <w:i/>
                  <w:szCs w:val="22"/>
                  <w:rPrChange w:id="125195" w:author="Draft version 2" w:date="2020-04-03T01:44:00Z">
                    <w:rPr>
                      <w:i/>
                      <w:szCs w:val="22"/>
                    </w:rPr>
                  </w:rPrChange>
                </w:rPr>
                <w:t>controlResourceSetId-r16</w:t>
              </w:r>
              <w:r w:rsidR="00E65946" w:rsidRPr="004072B1">
                <w:rPr>
                  <w:szCs w:val="22"/>
                  <w:rPrChange w:id="125196" w:author="Draft version 2" w:date="2020-04-03T01:44:00Z">
                    <w:rPr>
                      <w:szCs w:val="22"/>
                    </w:rPr>
                  </w:rPrChange>
                </w:rPr>
                <w:t xml:space="preserve"> is present, UE shall ignore the </w:t>
              </w:r>
              <w:r w:rsidR="00E65946" w:rsidRPr="004072B1">
                <w:rPr>
                  <w:i/>
                  <w:szCs w:val="22"/>
                  <w:rPrChange w:id="125197" w:author="Draft version 2" w:date="2020-04-03T01:44:00Z">
                    <w:rPr>
                      <w:i/>
                      <w:szCs w:val="22"/>
                    </w:rPr>
                  </w:rPrChange>
                </w:rPr>
                <w:t>controlResourceSetId</w:t>
              </w:r>
              <w:r w:rsidR="00E65946" w:rsidRPr="004072B1">
                <w:rPr>
                  <w:szCs w:val="22"/>
                  <w:rPrChange w:id="125198" w:author="Draft version 2" w:date="2020-04-03T01:44:00Z">
                    <w:rPr>
                      <w:szCs w:val="22"/>
                    </w:rPr>
                  </w:rPrChange>
                </w:rPr>
                <w:t xml:space="preserve"> (without suffix).</w:t>
              </w:r>
            </w:ins>
          </w:p>
        </w:tc>
      </w:tr>
      <w:tr w:rsidR="00936420" w:rsidRPr="004072B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4072B1" w:rsidRDefault="002C5D28" w:rsidP="00B47FA8">
            <w:pPr>
              <w:pStyle w:val="TAL"/>
              <w:rPr>
                <w:rFonts w:eastAsia="SimSun"/>
                <w:b/>
                <w:bCs/>
                <w:i/>
                <w:iCs/>
                <w:rPrChange w:id="125199" w:author="Draft version 2" w:date="2020-04-03T01:44:00Z">
                  <w:rPr>
                    <w:rFonts w:eastAsia="SimSun"/>
                    <w:b/>
                    <w:bCs/>
                    <w:i/>
                    <w:iCs/>
                  </w:rPr>
                </w:rPrChange>
              </w:rPr>
            </w:pPr>
            <w:r w:rsidRPr="004072B1">
              <w:rPr>
                <w:rFonts w:eastAsia="SimSun"/>
                <w:b/>
                <w:bCs/>
                <w:i/>
                <w:iCs/>
                <w:rPrChange w:id="125200" w:author="Draft version 2" w:date="2020-04-03T01:44:00Z">
                  <w:rPr>
                    <w:rFonts w:eastAsia="SimSun"/>
                    <w:b/>
                    <w:bCs/>
                    <w:i/>
                    <w:iCs/>
                  </w:rPr>
                </w:rPrChange>
              </w:rPr>
              <w:t>dummy1, dummy2</w:t>
            </w:r>
          </w:p>
          <w:p w14:paraId="6A5B2DDC" w14:textId="77777777" w:rsidR="002C5D28" w:rsidRPr="004072B1" w:rsidRDefault="002C5D28" w:rsidP="00B47FA8">
            <w:pPr>
              <w:pStyle w:val="TAL"/>
              <w:rPr>
                <w:rPrChange w:id="125201" w:author="Draft version 2" w:date="2020-04-03T01:44:00Z">
                  <w:rPr/>
                </w:rPrChange>
              </w:rPr>
            </w:pPr>
            <w:r w:rsidRPr="004072B1">
              <w:rPr>
                <w:rFonts w:eastAsia="SimSun"/>
                <w:rPrChange w:id="125202" w:author="Draft version 2" w:date="2020-04-03T01:44:00Z">
                  <w:rPr>
                    <w:rFonts w:eastAsia="SimSun"/>
                  </w:rPr>
                </w:rPrChange>
              </w:rPr>
              <w:t>This field is not used in the specification. If received it shall be ignored by the UE.</w:t>
            </w:r>
          </w:p>
        </w:tc>
      </w:tr>
      <w:tr w:rsidR="00936420" w:rsidRPr="004072B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4072B1" w:rsidRDefault="002C5D28" w:rsidP="00F43D0B">
            <w:pPr>
              <w:pStyle w:val="TAL"/>
              <w:rPr>
                <w:szCs w:val="22"/>
                <w:rPrChange w:id="125203" w:author="Draft version 2" w:date="2020-04-03T01:44:00Z">
                  <w:rPr>
                    <w:szCs w:val="22"/>
                  </w:rPr>
                </w:rPrChange>
              </w:rPr>
            </w:pPr>
            <w:r w:rsidRPr="004072B1">
              <w:rPr>
                <w:b/>
                <w:i/>
                <w:szCs w:val="22"/>
                <w:rPrChange w:id="125204" w:author="Draft version 2" w:date="2020-04-03T01:44:00Z">
                  <w:rPr>
                    <w:b/>
                    <w:i/>
                    <w:szCs w:val="22"/>
                  </w:rPr>
                </w:rPrChange>
              </w:rPr>
              <w:t>dci-Format0-0-AndFormat1-0</w:t>
            </w:r>
          </w:p>
          <w:p w14:paraId="76AE31B0" w14:textId="77777777" w:rsidR="002C5D28" w:rsidRPr="004072B1" w:rsidRDefault="002C5D28" w:rsidP="00A87238">
            <w:pPr>
              <w:pStyle w:val="TAL"/>
              <w:rPr>
                <w:szCs w:val="22"/>
                <w:rPrChange w:id="125205" w:author="Draft version 2" w:date="2020-04-03T01:44:00Z">
                  <w:rPr>
                    <w:szCs w:val="22"/>
                  </w:rPr>
                </w:rPrChange>
              </w:rPr>
            </w:pPr>
            <w:r w:rsidRPr="004072B1">
              <w:rPr>
                <w:szCs w:val="22"/>
                <w:rPrChange w:id="125206" w:author="Draft version 2" w:date="2020-04-03T01:44:00Z">
                  <w:rPr>
                    <w:szCs w:val="22"/>
                  </w:rPr>
                </w:rPrChange>
              </w:rPr>
              <w:t xml:space="preserve">If configured, the UE monitors the DCI formats 0_0 and 1_0 </w:t>
            </w:r>
            <w:r w:rsidR="00F90E73" w:rsidRPr="004072B1">
              <w:rPr>
                <w:szCs w:val="22"/>
                <w:rPrChange w:id="125207" w:author="Draft version 2" w:date="2020-04-03T01:44:00Z">
                  <w:rPr>
                    <w:szCs w:val="22"/>
                  </w:rPr>
                </w:rPrChange>
              </w:rPr>
              <w:t xml:space="preserve">according to </w:t>
            </w:r>
            <w:r w:rsidR="00A87238" w:rsidRPr="004072B1">
              <w:rPr>
                <w:szCs w:val="22"/>
                <w:rPrChange w:id="125208" w:author="Draft version 2" w:date="2020-04-03T01:44:00Z">
                  <w:rPr>
                    <w:szCs w:val="22"/>
                  </w:rPr>
                </w:rPrChange>
              </w:rPr>
              <w:t>TS 38.213 [13], clause</w:t>
            </w:r>
            <w:r w:rsidR="00F90E73" w:rsidRPr="004072B1">
              <w:rPr>
                <w:szCs w:val="22"/>
                <w:rPrChange w:id="125209" w:author="Draft version 2" w:date="2020-04-03T01:44:00Z">
                  <w:rPr>
                    <w:szCs w:val="22"/>
                  </w:rPr>
                </w:rPrChange>
              </w:rPr>
              <w:t xml:space="preserve"> 10.1.</w:t>
            </w:r>
          </w:p>
        </w:tc>
      </w:tr>
      <w:tr w:rsidR="00936420" w:rsidRPr="004072B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4072B1" w:rsidRDefault="002C5D28" w:rsidP="00F43D0B">
            <w:pPr>
              <w:pStyle w:val="TAL"/>
              <w:rPr>
                <w:szCs w:val="22"/>
                <w:rPrChange w:id="125210" w:author="Draft version 2" w:date="2020-04-03T01:44:00Z">
                  <w:rPr>
                    <w:szCs w:val="22"/>
                  </w:rPr>
                </w:rPrChange>
              </w:rPr>
            </w:pPr>
            <w:r w:rsidRPr="004072B1">
              <w:rPr>
                <w:b/>
                <w:i/>
                <w:szCs w:val="22"/>
                <w:rPrChange w:id="125211" w:author="Draft version 2" w:date="2020-04-03T01:44:00Z">
                  <w:rPr>
                    <w:b/>
                    <w:i/>
                    <w:szCs w:val="22"/>
                  </w:rPr>
                </w:rPrChange>
              </w:rPr>
              <w:t>dci-Format2-0</w:t>
            </w:r>
          </w:p>
          <w:p w14:paraId="57EC4A79" w14:textId="77777777" w:rsidR="002C5D28" w:rsidRPr="004072B1" w:rsidRDefault="002C5D28" w:rsidP="00A87238">
            <w:pPr>
              <w:pStyle w:val="TAL"/>
              <w:rPr>
                <w:szCs w:val="22"/>
                <w:rPrChange w:id="125212" w:author="Draft version 2" w:date="2020-04-03T01:44:00Z">
                  <w:rPr>
                    <w:szCs w:val="22"/>
                  </w:rPr>
                </w:rPrChange>
              </w:rPr>
            </w:pPr>
            <w:r w:rsidRPr="004072B1">
              <w:rPr>
                <w:szCs w:val="22"/>
                <w:rPrChange w:id="125213" w:author="Draft version 2" w:date="2020-04-03T01:44:00Z">
                  <w:rPr>
                    <w:szCs w:val="22"/>
                  </w:rPr>
                </w:rPrChange>
              </w:rPr>
              <w:t xml:space="preserve">If configured, UE monitors the DCI format 2_0 </w:t>
            </w:r>
            <w:r w:rsidR="00F90E73" w:rsidRPr="004072B1">
              <w:rPr>
                <w:szCs w:val="22"/>
                <w:rPrChange w:id="125214" w:author="Draft version 2" w:date="2020-04-03T01:44:00Z">
                  <w:rPr>
                    <w:szCs w:val="22"/>
                  </w:rPr>
                </w:rPrChange>
              </w:rPr>
              <w:t xml:space="preserve">according to </w:t>
            </w:r>
            <w:r w:rsidR="00A87238" w:rsidRPr="004072B1">
              <w:rPr>
                <w:szCs w:val="22"/>
                <w:rPrChange w:id="125215" w:author="Draft version 2" w:date="2020-04-03T01:44:00Z">
                  <w:rPr>
                    <w:szCs w:val="22"/>
                  </w:rPr>
                </w:rPrChange>
              </w:rPr>
              <w:t>TS 38.213 [13], clause</w:t>
            </w:r>
            <w:r w:rsidR="00F90E73" w:rsidRPr="004072B1">
              <w:rPr>
                <w:szCs w:val="22"/>
                <w:rPrChange w:id="125216" w:author="Draft version 2" w:date="2020-04-03T01:44:00Z">
                  <w:rPr>
                    <w:szCs w:val="22"/>
                  </w:rPr>
                </w:rPrChange>
              </w:rPr>
              <w:t xml:space="preserve"> 10.1, 11.1.1.</w:t>
            </w:r>
          </w:p>
        </w:tc>
      </w:tr>
      <w:tr w:rsidR="00936420" w:rsidRPr="004072B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4072B1" w:rsidRDefault="002C5D28" w:rsidP="00F43D0B">
            <w:pPr>
              <w:pStyle w:val="TAL"/>
              <w:rPr>
                <w:szCs w:val="22"/>
                <w:rPrChange w:id="125217" w:author="Draft version 2" w:date="2020-04-03T01:44:00Z">
                  <w:rPr>
                    <w:szCs w:val="22"/>
                  </w:rPr>
                </w:rPrChange>
              </w:rPr>
            </w:pPr>
            <w:r w:rsidRPr="004072B1">
              <w:rPr>
                <w:b/>
                <w:i/>
                <w:szCs w:val="22"/>
                <w:rPrChange w:id="125218" w:author="Draft version 2" w:date="2020-04-03T01:44:00Z">
                  <w:rPr>
                    <w:b/>
                    <w:i/>
                    <w:szCs w:val="22"/>
                  </w:rPr>
                </w:rPrChange>
              </w:rPr>
              <w:t>dci-Format2-1</w:t>
            </w:r>
          </w:p>
          <w:p w14:paraId="44CC3B5E" w14:textId="77777777" w:rsidR="002C5D28" w:rsidRPr="004072B1" w:rsidRDefault="002C5D28" w:rsidP="00A87238">
            <w:pPr>
              <w:pStyle w:val="TAL"/>
              <w:rPr>
                <w:szCs w:val="22"/>
                <w:rPrChange w:id="125219" w:author="Draft version 2" w:date="2020-04-03T01:44:00Z">
                  <w:rPr>
                    <w:szCs w:val="22"/>
                  </w:rPr>
                </w:rPrChange>
              </w:rPr>
            </w:pPr>
            <w:r w:rsidRPr="004072B1">
              <w:rPr>
                <w:szCs w:val="22"/>
                <w:rPrChange w:id="125220" w:author="Draft version 2" w:date="2020-04-03T01:44:00Z">
                  <w:rPr>
                    <w:szCs w:val="22"/>
                  </w:rPr>
                </w:rPrChange>
              </w:rPr>
              <w:t xml:space="preserve">If configured, UE monitors the DCI format 2_1 </w:t>
            </w:r>
            <w:r w:rsidR="00F90E73" w:rsidRPr="004072B1">
              <w:rPr>
                <w:szCs w:val="22"/>
                <w:rPrChange w:id="125221" w:author="Draft version 2" w:date="2020-04-03T01:44:00Z">
                  <w:rPr>
                    <w:szCs w:val="22"/>
                  </w:rPr>
                </w:rPrChange>
              </w:rPr>
              <w:t xml:space="preserve">according to </w:t>
            </w:r>
            <w:r w:rsidR="00A87238" w:rsidRPr="004072B1">
              <w:rPr>
                <w:szCs w:val="22"/>
                <w:rPrChange w:id="125222" w:author="Draft version 2" w:date="2020-04-03T01:44:00Z">
                  <w:rPr>
                    <w:szCs w:val="22"/>
                  </w:rPr>
                </w:rPrChange>
              </w:rPr>
              <w:t>TS 38.213 [13], clause</w:t>
            </w:r>
            <w:r w:rsidR="00F90E73" w:rsidRPr="004072B1">
              <w:rPr>
                <w:szCs w:val="22"/>
                <w:rPrChange w:id="125223" w:author="Draft version 2" w:date="2020-04-03T01:44:00Z">
                  <w:rPr>
                    <w:szCs w:val="22"/>
                  </w:rPr>
                </w:rPrChange>
              </w:rPr>
              <w:t xml:space="preserve"> 10.1, 11.2.</w:t>
            </w:r>
          </w:p>
        </w:tc>
      </w:tr>
      <w:tr w:rsidR="00936420" w:rsidRPr="004072B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4072B1" w:rsidRDefault="002C5D28" w:rsidP="00F43D0B">
            <w:pPr>
              <w:pStyle w:val="TAL"/>
              <w:rPr>
                <w:szCs w:val="22"/>
                <w:rPrChange w:id="125224" w:author="Draft version 2" w:date="2020-04-03T01:44:00Z">
                  <w:rPr>
                    <w:szCs w:val="22"/>
                  </w:rPr>
                </w:rPrChange>
              </w:rPr>
            </w:pPr>
            <w:r w:rsidRPr="004072B1">
              <w:rPr>
                <w:b/>
                <w:i/>
                <w:szCs w:val="22"/>
                <w:rPrChange w:id="125225" w:author="Draft version 2" w:date="2020-04-03T01:44:00Z">
                  <w:rPr>
                    <w:b/>
                    <w:i/>
                    <w:szCs w:val="22"/>
                  </w:rPr>
                </w:rPrChange>
              </w:rPr>
              <w:t>dci-Format2-2</w:t>
            </w:r>
          </w:p>
          <w:p w14:paraId="3047E009" w14:textId="77777777" w:rsidR="002C5D28" w:rsidRPr="004072B1" w:rsidRDefault="002C5D28" w:rsidP="00A87238">
            <w:pPr>
              <w:pStyle w:val="TAL"/>
              <w:rPr>
                <w:szCs w:val="22"/>
                <w:rPrChange w:id="125226" w:author="Draft version 2" w:date="2020-04-03T01:44:00Z">
                  <w:rPr>
                    <w:szCs w:val="22"/>
                  </w:rPr>
                </w:rPrChange>
              </w:rPr>
            </w:pPr>
            <w:r w:rsidRPr="004072B1">
              <w:rPr>
                <w:szCs w:val="22"/>
                <w:rPrChange w:id="125227" w:author="Draft version 2" w:date="2020-04-03T01:44:00Z">
                  <w:rPr>
                    <w:szCs w:val="22"/>
                  </w:rPr>
                </w:rPrChange>
              </w:rPr>
              <w:t xml:space="preserve">If configured, UE monitors the DCI format 2_2 </w:t>
            </w:r>
            <w:r w:rsidR="00F90E73" w:rsidRPr="004072B1">
              <w:rPr>
                <w:szCs w:val="22"/>
                <w:rPrChange w:id="125228" w:author="Draft version 2" w:date="2020-04-03T01:44:00Z">
                  <w:rPr>
                    <w:szCs w:val="22"/>
                  </w:rPr>
                </w:rPrChange>
              </w:rPr>
              <w:t xml:space="preserve">according to </w:t>
            </w:r>
            <w:r w:rsidR="00A87238" w:rsidRPr="004072B1">
              <w:rPr>
                <w:szCs w:val="22"/>
                <w:rPrChange w:id="125229" w:author="Draft version 2" w:date="2020-04-03T01:44:00Z">
                  <w:rPr>
                    <w:szCs w:val="22"/>
                  </w:rPr>
                </w:rPrChange>
              </w:rPr>
              <w:t>TS 38.213 [13], clause</w:t>
            </w:r>
            <w:r w:rsidR="00F90E73" w:rsidRPr="004072B1">
              <w:rPr>
                <w:szCs w:val="22"/>
                <w:rPrChange w:id="125230" w:author="Draft version 2" w:date="2020-04-03T01:44:00Z">
                  <w:rPr>
                    <w:szCs w:val="22"/>
                  </w:rPr>
                </w:rPrChange>
              </w:rPr>
              <w:t xml:space="preserve"> 10.1, 11.3.</w:t>
            </w:r>
          </w:p>
        </w:tc>
      </w:tr>
      <w:tr w:rsidR="00936420" w:rsidRPr="004072B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4072B1" w:rsidRDefault="002C5D28" w:rsidP="00F43D0B">
            <w:pPr>
              <w:pStyle w:val="TAL"/>
              <w:rPr>
                <w:szCs w:val="22"/>
                <w:rPrChange w:id="125231" w:author="Draft version 2" w:date="2020-04-03T01:44:00Z">
                  <w:rPr>
                    <w:szCs w:val="22"/>
                  </w:rPr>
                </w:rPrChange>
              </w:rPr>
            </w:pPr>
            <w:r w:rsidRPr="004072B1">
              <w:rPr>
                <w:b/>
                <w:i/>
                <w:szCs w:val="22"/>
                <w:rPrChange w:id="125232" w:author="Draft version 2" w:date="2020-04-03T01:44:00Z">
                  <w:rPr>
                    <w:b/>
                    <w:i/>
                    <w:szCs w:val="22"/>
                  </w:rPr>
                </w:rPrChange>
              </w:rPr>
              <w:t>dci-Format2-3</w:t>
            </w:r>
          </w:p>
          <w:p w14:paraId="7FC26863" w14:textId="77777777" w:rsidR="002C5D28" w:rsidRPr="004072B1" w:rsidRDefault="002C5D28" w:rsidP="00A87238">
            <w:pPr>
              <w:pStyle w:val="TAL"/>
              <w:rPr>
                <w:szCs w:val="22"/>
                <w:rPrChange w:id="125233" w:author="Draft version 2" w:date="2020-04-03T01:44:00Z">
                  <w:rPr>
                    <w:szCs w:val="22"/>
                  </w:rPr>
                </w:rPrChange>
              </w:rPr>
            </w:pPr>
            <w:r w:rsidRPr="004072B1">
              <w:rPr>
                <w:szCs w:val="22"/>
                <w:rPrChange w:id="125234" w:author="Draft version 2" w:date="2020-04-03T01:44:00Z">
                  <w:rPr>
                    <w:szCs w:val="22"/>
                  </w:rPr>
                </w:rPrChange>
              </w:rPr>
              <w:t xml:space="preserve">If configured, UE monitors the DCI format 2_3 </w:t>
            </w:r>
            <w:r w:rsidR="00F90E73" w:rsidRPr="004072B1">
              <w:rPr>
                <w:szCs w:val="22"/>
                <w:rPrChange w:id="125235" w:author="Draft version 2" w:date="2020-04-03T01:44:00Z">
                  <w:rPr>
                    <w:szCs w:val="22"/>
                  </w:rPr>
                </w:rPrChange>
              </w:rPr>
              <w:t xml:space="preserve">according to </w:t>
            </w:r>
            <w:r w:rsidR="00A87238" w:rsidRPr="004072B1">
              <w:rPr>
                <w:szCs w:val="22"/>
                <w:rPrChange w:id="125236" w:author="Draft version 2" w:date="2020-04-03T01:44:00Z">
                  <w:rPr>
                    <w:szCs w:val="22"/>
                  </w:rPr>
                </w:rPrChange>
              </w:rPr>
              <w:t>TS 38.213 [13], clause</w:t>
            </w:r>
            <w:r w:rsidR="00F90E73" w:rsidRPr="004072B1">
              <w:rPr>
                <w:szCs w:val="22"/>
                <w:rPrChange w:id="125237" w:author="Draft version 2" w:date="2020-04-03T01:44:00Z">
                  <w:rPr>
                    <w:szCs w:val="22"/>
                  </w:rPr>
                </w:rPrChange>
              </w:rPr>
              <w:t xml:space="preserve"> 10.1, 11.4</w:t>
            </w:r>
          </w:p>
        </w:tc>
      </w:tr>
      <w:tr w:rsidR="00936420" w:rsidRPr="004072B1" w14:paraId="0A582B8B" w14:textId="77777777" w:rsidTr="006D357F">
        <w:trPr>
          <w:ins w:id="125238" w:author="CR#1487r1" w:date="2020-03-25T20:20:00Z"/>
        </w:trPr>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4072B1" w:rsidRDefault="00B644E7">
            <w:pPr>
              <w:pStyle w:val="TAL"/>
              <w:rPr>
                <w:ins w:id="125239" w:author="CR#1487r1" w:date="2020-03-25T20:21:00Z"/>
                <w:b/>
                <w:bCs/>
                <w:i/>
                <w:iCs/>
                <w:lang w:val="x-none" w:eastAsia="x-none"/>
                <w:rPrChange w:id="125240" w:author="Draft version 2" w:date="2020-04-03T01:44:00Z">
                  <w:rPr>
                    <w:ins w:id="125241" w:author="CR#1487r1" w:date="2020-03-25T20:21:00Z"/>
                  </w:rPr>
                </w:rPrChange>
              </w:rPr>
              <w:pPrChange w:id="125242" w:author="CR#1487r1" w:date="2020-03-25T20:22:00Z">
                <w:pPr>
                  <w:keepNext/>
                  <w:keepLines/>
                  <w:spacing w:after="0"/>
                </w:pPr>
              </w:pPrChange>
            </w:pPr>
            <w:ins w:id="125243" w:author="CR#1487r1" w:date="2020-03-25T20:21:00Z">
              <w:r w:rsidRPr="004072B1">
                <w:rPr>
                  <w:b/>
                  <w:bCs/>
                  <w:i/>
                  <w:iCs/>
                  <w:lang w:val="x-none" w:eastAsia="x-none"/>
                  <w:rPrChange w:id="125244" w:author="Draft version 2" w:date="2020-04-03T01:44:00Z">
                    <w:rPr/>
                  </w:rPrChange>
                </w:rPr>
                <w:t>dci-Format2-4</w:t>
              </w:r>
            </w:ins>
          </w:p>
          <w:p w14:paraId="01BEA8A3" w14:textId="77BF0EC4" w:rsidR="00B644E7" w:rsidRPr="004072B1" w:rsidRDefault="00B644E7" w:rsidP="00B644E7">
            <w:pPr>
              <w:pStyle w:val="TAL"/>
              <w:rPr>
                <w:ins w:id="125245" w:author="CR#1487r1" w:date="2020-03-25T20:20:00Z"/>
                <w:b/>
                <w:i/>
                <w:szCs w:val="22"/>
                <w:rPrChange w:id="125246" w:author="Draft version 2" w:date="2020-04-03T01:44:00Z">
                  <w:rPr>
                    <w:ins w:id="125247" w:author="CR#1487r1" w:date="2020-03-25T20:20:00Z"/>
                    <w:b/>
                    <w:i/>
                    <w:szCs w:val="22"/>
                  </w:rPr>
                </w:rPrChange>
              </w:rPr>
            </w:pPr>
            <w:ins w:id="125248" w:author="CR#1487r1" w:date="2020-03-25T20:21:00Z">
              <w:r w:rsidRPr="004072B1">
                <w:rPr>
                  <w:szCs w:val="22"/>
                  <w:rPrChange w:id="125249" w:author="Draft version 2" w:date="2020-04-03T01:44:00Z">
                    <w:rPr>
                      <w:szCs w:val="22"/>
                    </w:rPr>
                  </w:rPrChange>
                </w:rPr>
                <w:t>If configured, UE monitors the DCI format 2_4 according to TS 38.213 [13], clause 11.5. The maximum monitoring periodicity for DCI format 2_4 is 5 slots.</w:t>
              </w:r>
            </w:ins>
          </w:p>
        </w:tc>
      </w:tr>
      <w:tr w:rsidR="00936420" w:rsidRPr="004072B1" w14:paraId="434F261C" w14:textId="77777777" w:rsidTr="00A2540A">
        <w:trPr>
          <w:ins w:id="125250" w:author="CR#1471r4" w:date="2020-03-23T23:50:00Z"/>
        </w:trPr>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4072B1" w:rsidRDefault="00B644E7" w:rsidP="00B644E7">
            <w:pPr>
              <w:pStyle w:val="TAL"/>
              <w:rPr>
                <w:ins w:id="125251" w:author="CR#1471r4" w:date="2020-03-23T23:50:00Z"/>
                <w:szCs w:val="22"/>
                <w:rPrChange w:id="125252" w:author="Draft version 2" w:date="2020-04-03T01:44:00Z">
                  <w:rPr>
                    <w:ins w:id="125253" w:author="CR#1471r4" w:date="2020-03-23T23:50:00Z"/>
                    <w:szCs w:val="22"/>
                  </w:rPr>
                </w:rPrChange>
              </w:rPr>
            </w:pPr>
            <w:ins w:id="125254" w:author="CR#1471r4" w:date="2020-03-23T23:50:00Z">
              <w:r w:rsidRPr="004072B1">
                <w:rPr>
                  <w:b/>
                  <w:i/>
                  <w:szCs w:val="22"/>
                  <w:rPrChange w:id="125255" w:author="Draft version 2" w:date="2020-04-03T01:44:00Z">
                    <w:rPr>
                      <w:b/>
                      <w:i/>
                      <w:szCs w:val="22"/>
                    </w:rPr>
                  </w:rPrChange>
                </w:rPr>
                <w:t>dci-Format2-5</w:t>
              </w:r>
            </w:ins>
          </w:p>
          <w:p w14:paraId="23CB24CA" w14:textId="77777777" w:rsidR="00B644E7" w:rsidRPr="004072B1" w:rsidRDefault="00B644E7" w:rsidP="00B644E7">
            <w:pPr>
              <w:pStyle w:val="TAL"/>
              <w:rPr>
                <w:ins w:id="125256" w:author="CR#1471r4" w:date="2020-03-23T23:50:00Z"/>
                <w:b/>
                <w:i/>
                <w:szCs w:val="22"/>
                <w:rPrChange w:id="125257" w:author="Draft version 2" w:date="2020-04-03T01:44:00Z">
                  <w:rPr>
                    <w:ins w:id="125258" w:author="CR#1471r4" w:date="2020-03-23T23:50:00Z"/>
                    <w:b/>
                    <w:i/>
                    <w:szCs w:val="22"/>
                  </w:rPr>
                </w:rPrChange>
              </w:rPr>
            </w:pPr>
            <w:ins w:id="125259" w:author="CR#1471r4" w:date="2020-03-23T23:50:00Z">
              <w:r w:rsidRPr="004072B1">
                <w:rPr>
                  <w:szCs w:val="22"/>
                  <w:rPrChange w:id="125260" w:author="Draft version 2" w:date="2020-04-03T01:44:00Z">
                    <w:rPr>
                      <w:szCs w:val="22"/>
                    </w:rPr>
                  </w:rPrChange>
                </w:rPr>
                <w:t>If configured, IAB-MT monitors the DCI format 2_5 according to TS 38.213 [13], clause 14.</w:t>
              </w:r>
            </w:ins>
          </w:p>
        </w:tc>
      </w:tr>
      <w:tr w:rsidR="00936420" w:rsidRPr="004072B1" w14:paraId="1718F76B" w14:textId="77777777" w:rsidTr="00A2540A">
        <w:trPr>
          <w:ins w:id="125261" w:author="CR#1469r3" w:date="2020-03-21T00:14:00Z"/>
        </w:trPr>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4072B1" w:rsidRDefault="00B644E7" w:rsidP="00B644E7">
            <w:pPr>
              <w:pStyle w:val="TAL"/>
              <w:rPr>
                <w:ins w:id="125262" w:author="CR#1469r3" w:date="2020-03-21T00:14:00Z"/>
                <w:szCs w:val="22"/>
                <w:rPrChange w:id="125263" w:author="Draft version 2" w:date="2020-04-03T01:44:00Z">
                  <w:rPr>
                    <w:ins w:id="125264" w:author="CR#1469r3" w:date="2020-03-21T00:14:00Z"/>
                    <w:szCs w:val="22"/>
                  </w:rPr>
                </w:rPrChange>
              </w:rPr>
            </w:pPr>
            <w:ins w:id="125265" w:author="CR#1469r3" w:date="2020-03-21T00:14:00Z">
              <w:r w:rsidRPr="004072B1">
                <w:rPr>
                  <w:b/>
                  <w:i/>
                  <w:szCs w:val="22"/>
                  <w:rPrChange w:id="125266" w:author="Draft version 2" w:date="2020-04-03T01:44:00Z">
                    <w:rPr>
                      <w:b/>
                      <w:i/>
                      <w:szCs w:val="22"/>
                    </w:rPr>
                  </w:rPrChange>
                </w:rPr>
                <w:t>dci-Format2-6</w:t>
              </w:r>
            </w:ins>
          </w:p>
          <w:p w14:paraId="58357D69" w14:textId="77777777" w:rsidR="00B644E7" w:rsidRPr="004072B1" w:rsidRDefault="00B644E7" w:rsidP="00B644E7">
            <w:pPr>
              <w:pStyle w:val="TAL"/>
              <w:rPr>
                <w:ins w:id="125267" w:author="CR#1469r3" w:date="2020-03-21T00:14:00Z"/>
                <w:szCs w:val="22"/>
                <w:rPrChange w:id="125268" w:author="Draft version 2" w:date="2020-04-03T01:44:00Z">
                  <w:rPr>
                    <w:ins w:id="125269" w:author="CR#1469r3" w:date="2020-03-21T00:14:00Z"/>
                    <w:szCs w:val="22"/>
                  </w:rPr>
                </w:rPrChange>
              </w:rPr>
            </w:pPr>
            <w:ins w:id="125270" w:author="CR#1469r3" w:date="2020-03-21T00:14:00Z">
              <w:r w:rsidRPr="004072B1">
                <w:rPr>
                  <w:szCs w:val="22"/>
                  <w:rPrChange w:id="125271" w:author="Draft version 2" w:date="2020-04-03T01:44:00Z">
                    <w:rPr>
                      <w:szCs w:val="22"/>
                    </w:rPr>
                  </w:rPrChange>
                </w:rPr>
                <w:t>If configured, UE monitors the DCI format 2_6 according to TS 38.213 [13], clause 10.1, 11.5. DCI format 2_6 can only be configured on the SpCell.</w:t>
              </w:r>
            </w:ins>
          </w:p>
        </w:tc>
      </w:tr>
      <w:tr w:rsidR="00936420" w:rsidRPr="004072B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4072B1" w:rsidRDefault="00B644E7" w:rsidP="00B644E7">
            <w:pPr>
              <w:pStyle w:val="TAL"/>
              <w:rPr>
                <w:szCs w:val="22"/>
                <w:rPrChange w:id="125272" w:author="Draft version 2" w:date="2020-04-03T01:44:00Z">
                  <w:rPr>
                    <w:szCs w:val="22"/>
                  </w:rPr>
                </w:rPrChange>
              </w:rPr>
            </w:pPr>
            <w:r w:rsidRPr="004072B1">
              <w:rPr>
                <w:b/>
                <w:i/>
                <w:szCs w:val="22"/>
                <w:rPrChange w:id="125273" w:author="Draft version 2" w:date="2020-04-03T01:44:00Z">
                  <w:rPr>
                    <w:b/>
                    <w:i/>
                    <w:szCs w:val="22"/>
                  </w:rPr>
                </w:rPrChange>
              </w:rPr>
              <w:t>dci-Formats</w:t>
            </w:r>
          </w:p>
          <w:p w14:paraId="511586FD" w14:textId="77777777" w:rsidR="00B644E7" w:rsidRPr="004072B1" w:rsidRDefault="00B644E7" w:rsidP="00B644E7">
            <w:pPr>
              <w:pStyle w:val="TAL"/>
              <w:rPr>
                <w:szCs w:val="22"/>
                <w:rPrChange w:id="125274" w:author="Draft version 2" w:date="2020-04-03T01:44:00Z">
                  <w:rPr>
                    <w:szCs w:val="22"/>
                  </w:rPr>
                </w:rPrChange>
              </w:rPr>
            </w:pPr>
            <w:r w:rsidRPr="004072B1">
              <w:rPr>
                <w:szCs w:val="22"/>
                <w:rPrChange w:id="125275" w:author="Draft version 2" w:date="2020-04-03T01:44:00Z">
                  <w:rPr>
                    <w:szCs w:val="22"/>
                  </w:rPr>
                </w:rPrChange>
              </w:rPr>
              <w:t>Indicates whether the UE monitors in this USS for DCI formats 0-0 and 1-0 or for formats 0-1 and 1-1.</w:t>
            </w:r>
          </w:p>
        </w:tc>
      </w:tr>
      <w:tr w:rsidR="00936420" w:rsidRPr="004072B1" w14:paraId="70700512" w14:textId="77777777" w:rsidTr="006D357F">
        <w:trPr>
          <w:ins w:id="125276" w:author="CR#1487r1" w:date="2020-03-25T20:22:00Z"/>
        </w:trPr>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4072B1" w:rsidRDefault="00B644E7" w:rsidP="00B644E7">
            <w:pPr>
              <w:pStyle w:val="TAL"/>
              <w:rPr>
                <w:ins w:id="125277" w:author="CR#1487r1" w:date="2020-03-25T20:22:00Z"/>
                <w:b/>
                <w:i/>
                <w:szCs w:val="22"/>
                <w:rPrChange w:id="125278" w:author="Draft version 2" w:date="2020-04-03T01:44:00Z">
                  <w:rPr>
                    <w:ins w:id="125279" w:author="CR#1487r1" w:date="2020-03-25T20:22:00Z"/>
                    <w:b/>
                    <w:i/>
                    <w:szCs w:val="22"/>
                  </w:rPr>
                </w:rPrChange>
              </w:rPr>
            </w:pPr>
            <w:ins w:id="125280" w:author="CR#1487r1" w:date="2020-03-25T20:22:00Z">
              <w:r w:rsidRPr="004072B1">
                <w:rPr>
                  <w:b/>
                  <w:i/>
                  <w:szCs w:val="22"/>
                  <w:rPrChange w:id="125281" w:author="Draft version 2" w:date="2020-04-03T01:44:00Z">
                    <w:rPr>
                      <w:b/>
                      <w:i/>
                      <w:szCs w:val="22"/>
                    </w:rPr>
                  </w:rPrChange>
                </w:rPr>
                <w:t>dci-FormatsExt</w:t>
              </w:r>
            </w:ins>
          </w:p>
          <w:p w14:paraId="60F2285D" w14:textId="77777777" w:rsidR="00B644E7" w:rsidRPr="004072B1" w:rsidRDefault="00B644E7" w:rsidP="00B644E7">
            <w:pPr>
              <w:pStyle w:val="TAL"/>
              <w:rPr>
                <w:ins w:id="125282" w:author="CR#1487r1" w:date="2020-03-25T20:22:00Z"/>
                <w:rPrChange w:id="125283" w:author="Draft version 2" w:date="2020-04-03T01:44:00Z">
                  <w:rPr>
                    <w:ins w:id="125284" w:author="CR#1487r1" w:date="2020-03-25T20:22:00Z"/>
                  </w:rPr>
                </w:rPrChange>
              </w:rPr>
            </w:pPr>
            <w:ins w:id="125285" w:author="CR#1487r1" w:date="2020-03-25T20:22:00Z">
              <w:r w:rsidRPr="004072B1">
                <w:rPr>
                  <w:rPrChange w:id="125286" w:author="Draft version 2" w:date="2020-04-03T01:44:00Z">
                    <w:rPr/>
                  </w:rPrChange>
                </w:rPr>
                <w:t xml:space="preserve">If this field is present, the field </w:t>
              </w:r>
              <w:r w:rsidRPr="004072B1">
                <w:rPr>
                  <w:i/>
                  <w:iCs/>
                  <w:rPrChange w:id="125287" w:author="Draft version 2" w:date="2020-04-03T01:44:00Z">
                    <w:rPr/>
                  </w:rPrChange>
                </w:rPr>
                <w:t>dci-Formats</w:t>
              </w:r>
              <w:r w:rsidRPr="004072B1">
                <w:rPr>
                  <w:rPrChange w:id="125288" w:author="Draft version 2" w:date="2020-04-03T01:44:00Z">
                    <w:rPr/>
                  </w:rPrChange>
                </w:rPr>
                <w:t xml:space="preserve"> is ignored and </w:t>
              </w:r>
              <w:r w:rsidRPr="004072B1">
                <w:rPr>
                  <w:i/>
                  <w:iCs/>
                  <w:rPrChange w:id="125289" w:author="Draft version 2" w:date="2020-04-03T01:44:00Z">
                    <w:rPr/>
                  </w:rPrChange>
                </w:rPr>
                <w:t xml:space="preserve">dci-FormatsExt </w:t>
              </w:r>
              <w:r w:rsidRPr="004072B1">
                <w:rPr>
                  <w:rPrChange w:id="125290" w:author="Draft version 2" w:date="2020-04-03T01:44:00Z">
                    <w:rPr/>
                  </w:rPrChange>
                </w:rPr>
                <w:t xml:space="preserve">is used instead to indicate whether the UE monitors in this USS for DCI formats 0_1 and 1_1 or format 0_2 and 1_2 or formats 0_1 and 1_1 and 0_2 and 1_2 (see TS 38.212 [17], clause 7.3.1 and TS 38.213 [13], clause 10.1). </w:t>
              </w:r>
            </w:ins>
          </w:p>
          <w:p w14:paraId="7101E30B" w14:textId="45036807" w:rsidR="00B644E7" w:rsidRPr="004072B1" w:rsidRDefault="00B644E7" w:rsidP="00B644E7">
            <w:pPr>
              <w:pStyle w:val="TAL"/>
              <w:rPr>
                <w:ins w:id="125291" w:author="CR#1487r1" w:date="2020-03-25T20:22:00Z"/>
                <w:rPrChange w:id="125292" w:author="Draft version 2" w:date="2020-04-03T01:44:00Z">
                  <w:rPr>
                    <w:ins w:id="125293" w:author="CR#1487r1" w:date="2020-03-25T20:22:00Z"/>
                  </w:rPr>
                </w:rPrChange>
              </w:rPr>
            </w:pPr>
            <w:ins w:id="125294" w:author="CR#1487r1" w:date="2020-03-25T20:22:00Z">
              <w:r w:rsidRPr="004072B1">
                <w:rPr>
                  <w:rPrChange w:id="125295" w:author="Draft version 2" w:date="2020-04-03T01:44:00Z">
                    <w:rPr/>
                  </w:rPrChange>
                </w:rPr>
                <w:t xml:space="preserve">Editor ‘note: FFS on </w:t>
              </w:r>
              <w:r w:rsidRPr="004072B1">
                <w:rPr>
                  <w:i/>
                  <w:iCs/>
                  <w:rPrChange w:id="125296" w:author="Draft version 2" w:date="2020-04-03T01:44:00Z">
                    <w:rPr/>
                  </w:rPrChange>
                </w:rPr>
                <w:t>formats0-0-And-1-0</w:t>
              </w:r>
              <w:r w:rsidRPr="004072B1">
                <w:rPr>
                  <w:rPrChange w:id="125297" w:author="Draft version 2" w:date="2020-04-03T01:44:00Z">
                    <w:rPr/>
                  </w:rPrChange>
                </w:rPr>
                <w:t xml:space="preserve"> for dci-FormatsExt.</w:t>
              </w:r>
            </w:ins>
          </w:p>
        </w:tc>
      </w:tr>
      <w:tr w:rsidR="00936420" w:rsidRPr="004072B1" w14:paraId="2BA9C9B5" w14:textId="77777777" w:rsidTr="00D1231B">
        <w:trPr>
          <w:ins w:id="125298" w:author="CR#1493r1" w:date="2020-03-27T12:10:00Z"/>
        </w:trPr>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4072B1" w:rsidRDefault="006F56D3">
            <w:pPr>
              <w:pStyle w:val="TAL"/>
              <w:rPr>
                <w:ins w:id="125299" w:author="CR#1493r1" w:date="2020-03-27T12:10:00Z"/>
                <w:b/>
                <w:bCs/>
                <w:i/>
                <w:iCs/>
                <w:rPrChange w:id="125300" w:author="Draft version 2" w:date="2020-04-03T01:44:00Z">
                  <w:rPr>
                    <w:ins w:id="125301" w:author="CR#1493r1" w:date="2020-03-27T12:10:00Z"/>
                  </w:rPr>
                </w:rPrChange>
              </w:rPr>
              <w:pPrChange w:id="125302" w:author="CR#1493r1" w:date="2020-03-27T12:11:00Z">
                <w:pPr>
                  <w:keepNext/>
                  <w:keepLines/>
                  <w:spacing w:after="0"/>
                </w:pPr>
              </w:pPrChange>
            </w:pPr>
            <w:ins w:id="125303" w:author="CR#1493r1" w:date="2020-03-27T12:10:00Z">
              <w:r w:rsidRPr="004072B1">
                <w:rPr>
                  <w:b/>
                  <w:bCs/>
                  <w:i/>
                  <w:iCs/>
                  <w:rPrChange w:id="125304" w:author="Draft version 2" w:date="2020-04-03T01:44:00Z">
                    <w:rPr/>
                  </w:rPrChange>
                </w:rPr>
                <w:t>dci-FormatsSL</w:t>
              </w:r>
            </w:ins>
          </w:p>
          <w:p w14:paraId="7DA7DBD7" w14:textId="1A19E3CB" w:rsidR="006F56D3" w:rsidRPr="004072B1" w:rsidRDefault="006F56D3">
            <w:pPr>
              <w:pStyle w:val="TAL"/>
              <w:rPr>
                <w:ins w:id="125305" w:author="CR#1493r1" w:date="2020-03-27T12:10:00Z"/>
                <w:rPrChange w:id="125306" w:author="Draft version 2" w:date="2020-04-03T01:44:00Z">
                  <w:rPr>
                    <w:ins w:id="125307" w:author="CR#1493r1" w:date="2020-03-27T12:10:00Z"/>
                    <w:rFonts w:ascii="Arial" w:hAnsi="Arial"/>
                    <w:sz w:val="18"/>
                  </w:rPr>
                </w:rPrChange>
              </w:rPr>
              <w:pPrChange w:id="125308" w:author="CR#1493r1" w:date="2020-03-27T12:11:00Z">
                <w:pPr>
                  <w:keepNext/>
                  <w:keepLines/>
                  <w:spacing w:after="0"/>
                </w:pPr>
              </w:pPrChange>
            </w:pPr>
            <w:ins w:id="125309" w:author="CR#1493r1" w:date="2020-03-27T12:10:00Z">
              <w:r w:rsidRPr="004072B1">
                <w:rPr>
                  <w:rPrChange w:id="125310" w:author="Draft version 2" w:date="2020-04-03T01:44:00Z">
                    <w:rPr>
                      <w:rFonts w:ascii="Arial" w:hAnsi="Arial"/>
                      <w:sz w:val="18"/>
                    </w:rPr>
                  </w:rPrChange>
                </w:rPr>
                <w:t>Indicates whether the UE monitors in this USS for DCI formats 0-0 and 1-0 or for formats 0-1 and 1-1 or for format 3-0 of dynamic grant or for format 3-1 or for formats 3-0 of dynamic grant and 3-1.</w:t>
              </w:r>
            </w:ins>
          </w:p>
        </w:tc>
      </w:tr>
      <w:tr w:rsidR="00936420" w:rsidRPr="004072B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4072B1" w:rsidRDefault="00B644E7" w:rsidP="00B644E7">
            <w:pPr>
              <w:pStyle w:val="TAL"/>
              <w:rPr>
                <w:szCs w:val="22"/>
                <w:rPrChange w:id="125311" w:author="Draft version 2" w:date="2020-04-03T01:44:00Z">
                  <w:rPr>
                    <w:szCs w:val="22"/>
                  </w:rPr>
                </w:rPrChange>
              </w:rPr>
            </w:pPr>
            <w:r w:rsidRPr="004072B1">
              <w:rPr>
                <w:b/>
                <w:i/>
                <w:szCs w:val="22"/>
                <w:rPrChange w:id="125312" w:author="Draft version 2" w:date="2020-04-03T01:44:00Z">
                  <w:rPr>
                    <w:b/>
                    <w:i/>
                    <w:szCs w:val="22"/>
                  </w:rPr>
                </w:rPrChange>
              </w:rPr>
              <w:t>duration</w:t>
            </w:r>
          </w:p>
          <w:p w14:paraId="6E17E461" w14:textId="5ADEFBC8" w:rsidR="00B644E7" w:rsidRPr="004072B1" w:rsidRDefault="00B644E7" w:rsidP="00B644E7">
            <w:pPr>
              <w:pStyle w:val="TAL"/>
              <w:rPr>
                <w:ins w:id="125313" w:author="CR#1471r4" w:date="2020-03-23T23:50:00Z"/>
                <w:szCs w:val="22"/>
                <w:rPrChange w:id="125314" w:author="Draft version 2" w:date="2020-04-03T01:44:00Z">
                  <w:rPr>
                    <w:ins w:id="125315" w:author="CR#1471r4" w:date="2020-03-23T23:50:00Z"/>
                    <w:szCs w:val="22"/>
                  </w:rPr>
                </w:rPrChange>
              </w:rPr>
            </w:pPr>
            <w:r w:rsidRPr="004072B1">
              <w:rPr>
                <w:szCs w:val="22"/>
                <w:rPrChange w:id="125316" w:author="Draft version 2" w:date="2020-04-03T01:44:00Z">
                  <w:rPr>
                    <w:szCs w:val="22"/>
                  </w:rPr>
                </w:rPrChange>
              </w:rPr>
              <w:t xml:space="preserve">Number of consecutive slots that a SearchSpace lasts in every occasion, i.e., upon every period as given in the </w:t>
            </w:r>
            <w:r w:rsidRPr="004072B1">
              <w:rPr>
                <w:i/>
                <w:szCs w:val="22"/>
                <w:rPrChange w:id="125317" w:author="Draft version 2" w:date="2020-04-03T01:44:00Z">
                  <w:rPr>
                    <w:i/>
                    <w:szCs w:val="22"/>
                  </w:rPr>
                </w:rPrChange>
              </w:rPr>
              <w:t>periodicityAndOffset</w:t>
            </w:r>
            <w:r w:rsidRPr="004072B1">
              <w:rPr>
                <w:szCs w:val="22"/>
                <w:rPrChange w:id="125318" w:author="Draft version 2" w:date="2020-04-03T01:44:00Z">
                  <w:rPr>
                    <w:szCs w:val="22"/>
                  </w:rPr>
                </w:rPrChange>
              </w:rPr>
              <w:t xml:space="preserve">. If the field is absent, the UE applies the value 1 slot, except for DCI format 2_0. The UE ignores this field for DCI format 2_0. The maximum valid duration is periodicity-1 (periodicity as given in the </w:t>
            </w:r>
            <w:r w:rsidRPr="004072B1">
              <w:rPr>
                <w:i/>
                <w:szCs w:val="22"/>
                <w:rPrChange w:id="125319" w:author="Draft version 2" w:date="2020-04-03T01:44:00Z">
                  <w:rPr>
                    <w:i/>
                    <w:szCs w:val="22"/>
                  </w:rPr>
                </w:rPrChange>
              </w:rPr>
              <w:t>monitoringSlotPeriodicityAndOffset</w:t>
            </w:r>
            <w:r w:rsidRPr="004072B1">
              <w:rPr>
                <w:szCs w:val="22"/>
                <w:rPrChange w:id="125320" w:author="Draft version 2" w:date="2020-04-03T01:44:00Z">
                  <w:rPr>
                    <w:szCs w:val="22"/>
                  </w:rPr>
                </w:rPrChange>
              </w:rPr>
              <w:t>).</w:t>
            </w:r>
          </w:p>
          <w:p w14:paraId="455379AA" w14:textId="25A14B4F" w:rsidR="00B644E7" w:rsidRPr="004072B1" w:rsidRDefault="00B644E7" w:rsidP="00B644E7">
            <w:pPr>
              <w:pStyle w:val="TAL"/>
              <w:rPr>
                <w:szCs w:val="22"/>
                <w:rPrChange w:id="125321" w:author="Draft version 2" w:date="2020-04-03T01:44:00Z">
                  <w:rPr>
                    <w:szCs w:val="22"/>
                  </w:rPr>
                </w:rPrChange>
              </w:rPr>
            </w:pPr>
            <w:ins w:id="125322" w:author="CR#1471r4" w:date="2020-03-23T23:50:00Z">
              <w:r w:rsidRPr="004072B1">
                <w:rPr>
                  <w:szCs w:val="18"/>
                  <w:rPrChange w:id="125323" w:author="Draft version 2" w:date="2020-04-03T01:44:00Z">
                    <w:rPr>
                      <w:szCs w:val="18"/>
                    </w:rPr>
                  </w:rPrChange>
                </w:rPr>
                <w:t>For IAB-MT, duration indicates n</w:t>
              </w:r>
              <w:r w:rsidRPr="004072B1">
                <w:rPr>
                  <w:rFonts w:cs="Arial"/>
                  <w:szCs w:val="18"/>
                  <w:lang w:val="en-US" w:eastAsia="sv-SE"/>
                  <w:rPrChange w:id="125324" w:author="Draft version 2" w:date="2020-04-03T01:44:00Z">
                    <w:rPr>
                      <w:rFonts w:cs="Arial"/>
                      <w:color w:val="000000"/>
                      <w:szCs w:val="18"/>
                      <w:lang w:val="en-US" w:eastAsia="sv-SE"/>
                    </w:rPr>
                  </w:rPrChange>
                </w:rPr>
                <w:t xml:space="preserve">umber of consecutive slots that a SearchSpace lasts in every occasion, i.e., upon every period as given in the </w:t>
              </w:r>
              <w:r w:rsidRPr="004072B1">
                <w:rPr>
                  <w:rFonts w:cs="Arial"/>
                  <w:i/>
                  <w:szCs w:val="18"/>
                  <w:lang w:val="en-US" w:eastAsia="sv-SE"/>
                  <w:rPrChange w:id="125325" w:author="Draft version 2" w:date="2020-04-03T01:44:00Z">
                    <w:rPr>
                      <w:rFonts w:cs="Arial"/>
                      <w:i/>
                      <w:color w:val="000000"/>
                      <w:szCs w:val="18"/>
                      <w:lang w:val="en-US" w:eastAsia="sv-SE"/>
                    </w:rPr>
                  </w:rPrChange>
                </w:rPr>
                <w:t>periodicityAndOffset</w:t>
              </w:r>
              <w:r w:rsidRPr="004072B1">
                <w:rPr>
                  <w:rFonts w:cs="Arial"/>
                  <w:szCs w:val="18"/>
                  <w:lang w:val="en-US" w:eastAsia="sv-SE"/>
                  <w:rPrChange w:id="125326" w:author="Draft version 2" w:date="2020-04-03T01:44:00Z">
                    <w:rPr>
                      <w:rFonts w:cs="Arial"/>
                      <w:color w:val="000000"/>
                      <w:szCs w:val="18"/>
                      <w:lang w:val="en-US" w:eastAsia="sv-SE"/>
                    </w:rPr>
                  </w:rPrChang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4072B1">
                <w:rPr>
                  <w:rFonts w:cs="Arial"/>
                  <w:i/>
                  <w:szCs w:val="18"/>
                  <w:lang w:val="en-US" w:eastAsia="sv-SE"/>
                  <w:rPrChange w:id="125327" w:author="Draft version 2" w:date="2020-04-03T01:44:00Z">
                    <w:rPr>
                      <w:rFonts w:cs="Arial"/>
                      <w:i/>
                      <w:color w:val="000000"/>
                      <w:szCs w:val="18"/>
                      <w:lang w:val="en-US" w:eastAsia="sv-SE"/>
                    </w:rPr>
                  </w:rPrChange>
                </w:rPr>
                <w:t>monitoringSlotPeriodicityAndOffset</w:t>
              </w:r>
              <w:r w:rsidRPr="004072B1">
                <w:rPr>
                  <w:rFonts w:cs="Arial"/>
                  <w:szCs w:val="18"/>
                  <w:lang w:val="en-US" w:eastAsia="sv-SE"/>
                  <w:rPrChange w:id="125328" w:author="Draft version 2" w:date="2020-04-03T01:44:00Z">
                    <w:rPr>
                      <w:rFonts w:cs="Arial"/>
                      <w:color w:val="000000"/>
                      <w:szCs w:val="18"/>
                      <w:lang w:val="en-US" w:eastAsia="sv-SE"/>
                    </w:rPr>
                  </w:rPrChange>
                </w:rPr>
                <w:t>).</w:t>
              </w:r>
            </w:ins>
          </w:p>
        </w:tc>
      </w:tr>
      <w:tr w:rsidR="00936420" w:rsidRPr="004072B1" w14:paraId="04BCF89C" w14:textId="77777777" w:rsidTr="00A2540A">
        <w:trPr>
          <w:ins w:id="125329" w:author="CR#1477r2" w:date="2020-03-24T23:00:00Z"/>
        </w:trPr>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4072B1" w:rsidRDefault="00B644E7" w:rsidP="00B644E7">
            <w:pPr>
              <w:pStyle w:val="TAL"/>
              <w:rPr>
                <w:ins w:id="125330" w:author="CR#1477r2" w:date="2020-03-24T23:00:00Z"/>
                <w:szCs w:val="22"/>
                <w:rPrChange w:id="125331" w:author="Draft version 2" w:date="2020-04-03T01:44:00Z">
                  <w:rPr>
                    <w:ins w:id="125332" w:author="CR#1477r2" w:date="2020-03-24T23:00:00Z"/>
                    <w:szCs w:val="22"/>
                  </w:rPr>
                </w:rPrChange>
              </w:rPr>
            </w:pPr>
            <w:ins w:id="125333" w:author="CR#1477r2" w:date="2020-03-24T23:00:00Z">
              <w:r w:rsidRPr="004072B1">
                <w:rPr>
                  <w:b/>
                  <w:i/>
                  <w:szCs w:val="22"/>
                  <w:rPrChange w:id="125334" w:author="Draft version 2" w:date="2020-04-03T01:44:00Z">
                    <w:rPr>
                      <w:b/>
                      <w:i/>
                      <w:szCs w:val="22"/>
                    </w:rPr>
                  </w:rPrChange>
                </w:rPr>
                <w:t>freqMonitorLocations</w:t>
              </w:r>
            </w:ins>
          </w:p>
          <w:p w14:paraId="65338688" w14:textId="77777777" w:rsidR="00B644E7" w:rsidRPr="004072B1" w:rsidRDefault="00B644E7" w:rsidP="00B644E7">
            <w:pPr>
              <w:pStyle w:val="TAL"/>
              <w:rPr>
                <w:ins w:id="125335" w:author="CR#1477r2" w:date="2020-03-24T23:00:00Z"/>
                <w:b/>
                <w:i/>
                <w:szCs w:val="22"/>
                <w:rPrChange w:id="125336" w:author="Draft version 2" w:date="2020-04-03T01:44:00Z">
                  <w:rPr>
                    <w:ins w:id="125337" w:author="CR#1477r2" w:date="2020-03-24T23:00:00Z"/>
                    <w:b/>
                    <w:i/>
                    <w:szCs w:val="22"/>
                  </w:rPr>
                </w:rPrChange>
              </w:rPr>
            </w:pPr>
            <w:ins w:id="125338" w:author="CR#1477r2" w:date="2020-03-24T23:00:00Z">
              <w:r w:rsidRPr="004072B1">
                <w:rPr>
                  <w:szCs w:val="22"/>
                  <w:rPrChange w:id="125339" w:author="Draft version 2" w:date="2020-04-03T01:44:00Z">
                    <w:rPr>
                      <w:szCs w:val="22"/>
                    </w:rPr>
                  </w:rPrChange>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4072B1">
                <w:rPr>
                  <w:i/>
                  <w:iCs/>
                  <w:szCs w:val="22"/>
                  <w:rPrChange w:id="125340" w:author="Draft version 2" w:date="2020-04-03T01:44:00Z">
                    <w:rPr>
                      <w:i/>
                      <w:iCs/>
                      <w:szCs w:val="22"/>
                    </w:rPr>
                  </w:rPrChange>
                </w:rPr>
                <w:t>rb-Offset</w:t>
              </w:r>
              <w:r w:rsidRPr="004072B1">
                <w:rPr>
                  <w:szCs w:val="22"/>
                  <w:rPrChange w:id="125341" w:author="Draft version 2" w:date="2020-04-03T01:44:00Z">
                    <w:rPr>
                      <w:szCs w:val="22"/>
                    </w:rPr>
                  </w:rPrChange>
                </w:rPr>
                <w:t xml:space="preserve"> provided by the associated CORESET.</w:t>
              </w:r>
            </w:ins>
          </w:p>
        </w:tc>
      </w:tr>
      <w:tr w:rsidR="00936420" w:rsidRPr="004072B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4072B1" w:rsidRDefault="00B644E7" w:rsidP="00B644E7">
            <w:pPr>
              <w:pStyle w:val="TAL"/>
              <w:rPr>
                <w:szCs w:val="22"/>
                <w:rPrChange w:id="125342" w:author="Draft version 2" w:date="2020-04-03T01:44:00Z">
                  <w:rPr>
                    <w:szCs w:val="22"/>
                  </w:rPr>
                </w:rPrChange>
              </w:rPr>
            </w:pPr>
            <w:r w:rsidRPr="004072B1">
              <w:rPr>
                <w:b/>
                <w:i/>
                <w:szCs w:val="22"/>
                <w:rPrChange w:id="125343" w:author="Draft version 2" w:date="2020-04-03T01:44:00Z">
                  <w:rPr>
                    <w:b/>
                    <w:i/>
                    <w:szCs w:val="22"/>
                  </w:rPr>
                </w:rPrChange>
              </w:rPr>
              <w:lastRenderedPageBreak/>
              <w:t>monitoringSlotPeriodicityAndOffset</w:t>
            </w:r>
          </w:p>
          <w:p w14:paraId="1A7735F5" w14:textId="2A009765" w:rsidR="00B644E7" w:rsidRPr="004072B1" w:rsidRDefault="00B644E7" w:rsidP="00B644E7">
            <w:pPr>
              <w:pStyle w:val="TAL"/>
              <w:rPr>
                <w:ins w:id="125344" w:author="CR#1471r4" w:date="2020-03-23T23:51:00Z"/>
                <w:szCs w:val="22"/>
                <w:rPrChange w:id="125345" w:author="Draft version 2" w:date="2020-04-03T01:44:00Z">
                  <w:rPr>
                    <w:ins w:id="125346" w:author="CR#1471r4" w:date="2020-03-23T23:51:00Z"/>
                    <w:szCs w:val="22"/>
                  </w:rPr>
                </w:rPrChange>
              </w:rPr>
            </w:pPr>
            <w:r w:rsidRPr="004072B1">
              <w:rPr>
                <w:szCs w:val="22"/>
                <w:rPrChange w:id="125347" w:author="Draft version 2" w:date="2020-04-03T01:44:00Z">
                  <w:rPr>
                    <w:szCs w:val="22"/>
                  </w:rPr>
                </w:rPrChange>
              </w:rPr>
              <w:t xml:space="preserve">Slots for PDCCH Monitoring configured as periodicity and offset. If the UE is configured to monitor DCI format 2_1, only the values 'sl1', 'sl2' or 'sl4' are applicable. </w:t>
            </w:r>
            <w:del w:id="125348" w:author="CR#1471r4" w:date="2020-03-23T23:51:00Z">
              <w:r w:rsidRPr="004072B1" w:rsidDel="007348B5">
                <w:rPr>
                  <w:szCs w:val="22"/>
                  <w:rPrChange w:id="125349" w:author="Draft version 2" w:date="2020-04-03T01:44:00Z">
                    <w:rPr>
                      <w:szCs w:val="22"/>
                    </w:rPr>
                  </w:rPrChange>
                </w:rPr>
                <w:delText xml:space="preserve"> </w:delText>
              </w:r>
            </w:del>
            <w:r w:rsidRPr="004072B1">
              <w:rPr>
                <w:szCs w:val="22"/>
                <w:rPrChange w:id="125350" w:author="Draft version 2" w:date="2020-04-03T01:44:00Z">
                  <w:rPr>
                    <w:szCs w:val="22"/>
                  </w:rPr>
                </w:rPrChange>
              </w:rPr>
              <w:t xml:space="preserve">If the UE is configured to monitor DCI format 2_0, only the values ′sl1′, ′sl2′, </w:t>
            </w:r>
            <w:r w:rsidRPr="004072B1">
              <w:rPr>
                <w:rFonts w:cs="Arial"/>
                <w:szCs w:val="22"/>
                <w:rPrChange w:id="125351" w:author="Draft version 2" w:date="2020-04-03T01:44:00Z">
                  <w:rPr>
                    <w:rFonts w:cs="Arial"/>
                    <w:szCs w:val="22"/>
                  </w:rPr>
                </w:rPrChange>
              </w:rPr>
              <w:t>′</w:t>
            </w:r>
            <w:r w:rsidRPr="004072B1">
              <w:rPr>
                <w:szCs w:val="22"/>
                <w:rPrChange w:id="125352" w:author="Draft version 2" w:date="2020-04-03T01:44:00Z">
                  <w:rPr>
                    <w:szCs w:val="22"/>
                  </w:rPr>
                </w:rPrChange>
              </w:rPr>
              <w:t>sl4′, ′sl5′, ′sl8′, ′sl10′, ′sl16′, and ′sl20′ are applicable (see TS 38.213 [13], clause 10).</w:t>
            </w:r>
            <w:ins w:id="125353" w:author="CR#1471r4" w:date="2020-03-23T23:51:00Z">
              <w:r w:rsidRPr="004072B1">
                <w:rPr>
                  <w:szCs w:val="22"/>
                  <w:rPrChange w:id="125354" w:author="Draft version 2" w:date="2020-04-03T01:44:00Z">
                    <w:rPr>
                      <w:szCs w:val="22"/>
                    </w:rPr>
                  </w:rPrChange>
                </w:rPr>
                <w:t xml:space="preserve"> </w:t>
              </w:r>
            </w:ins>
          </w:p>
          <w:p w14:paraId="0979261C" w14:textId="71C620DC" w:rsidR="00B644E7" w:rsidRPr="004072B1" w:rsidRDefault="00B644E7" w:rsidP="00B644E7">
            <w:pPr>
              <w:pStyle w:val="TAL"/>
              <w:rPr>
                <w:szCs w:val="22"/>
                <w:rPrChange w:id="125355" w:author="Draft version 2" w:date="2020-04-03T01:44:00Z">
                  <w:rPr>
                    <w:szCs w:val="22"/>
                  </w:rPr>
                </w:rPrChange>
              </w:rPr>
            </w:pPr>
            <w:ins w:id="125356" w:author="CR#1471r4" w:date="2020-03-23T23:51:00Z">
              <w:r w:rsidRPr="004072B1">
                <w:rPr>
                  <w:szCs w:val="22"/>
                  <w:rPrChange w:id="125357" w:author="Draft version 2" w:date="2020-04-03T01:44:00Z">
                    <w:rPr>
                      <w:szCs w:val="22"/>
                    </w:rPr>
                  </w:rPrChange>
                </w:rPr>
                <w:t>For IAB-MT,</w:t>
              </w:r>
              <w:r w:rsidRPr="004072B1">
                <w:rPr>
                  <w:rFonts w:cs="Arial"/>
                  <w:sz w:val="16"/>
                  <w:szCs w:val="16"/>
                  <w:lang w:val="en-US" w:eastAsia="sv-SE"/>
                  <w:rPrChange w:id="125358" w:author="Draft version 2" w:date="2020-04-03T01:44:00Z">
                    <w:rPr>
                      <w:rFonts w:cs="Arial"/>
                      <w:color w:val="000000"/>
                      <w:sz w:val="16"/>
                      <w:szCs w:val="16"/>
                      <w:lang w:val="en-US" w:eastAsia="sv-SE"/>
                    </w:rPr>
                  </w:rPrChange>
                </w:rPr>
                <w:t xml:space="preserve"> </w:t>
              </w:r>
              <w:r w:rsidRPr="004072B1">
                <w:rPr>
                  <w:rFonts w:cs="Arial"/>
                  <w:szCs w:val="16"/>
                  <w:lang w:val="en-US" w:eastAsia="sv-SE"/>
                  <w:rPrChange w:id="125359" w:author="Draft version 2" w:date="2020-04-03T01:44:00Z">
                    <w:rPr>
                      <w:rFonts w:cs="Arial"/>
                      <w:color w:val="000000"/>
                      <w:szCs w:val="16"/>
                      <w:lang w:val="en-US" w:eastAsia="sv-SE"/>
                    </w:rPr>
                  </w:rPrChange>
                </w:rPr>
                <w:t>I</w:t>
              </w:r>
              <w:r w:rsidRPr="004072B1">
                <w:rPr>
                  <w:rFonts w:cs="Arial"/>
                  <w:szCs w:val="18"/>
                  <w:lang w:val="en-US" w:eastAsia="sv-SE"/>
                  <w:rPrChange w:id="125360" w:author="Draft version 2" w:date="2020-04-03T01:44:00Z">
                    <w:rPr>
                      <w:rFonts w:cs="Arial"/>
                      <w:color w:val="000000"/>
                      <w:szCs w:val="18"/>
                      <w:lang w:val="en-US" w:eastAsia="sv-SE"/>
                    </w:rPr>
                  </w:rPrChange>
                </w:rPr>
                <w:t>f the IAB-MT is configured to monitor DCI format 2_1, only the values 'sl1', 'sl2' or 'sl4' are applicable. If the IAB-MT is configured to monitor DCI format 2_0 or DCI format 2_5, only the values ′sl1′, ′sl2′, ′sl4′, ′sl5′, ′sl8′, ′sl10′, ′sl16′, and ′sl20′ are applicable (see TS 38.213, clause 10).</w:t>
              </w:r>
            </w:ins>
          </w:p>
        </w:tc>
      </w:tr>
      <w:tr w:rsidR="00936420" w:rsidRPr="004072B1"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4072B1" w:rsidRDefault="00B644E7" w:rsidP="00B644E7">
            <w:pPr>
              <w:pStyle w:val="TAL"/>
              <w:rPr>
                <w:szCs w:val="22"/>
                <w:rPrChange w:id="125361" w:author="Draft version 2" w:date="2020-04-03T01:44:00Z">
                  <w:rPr>
                    <w:szCs w:val="22"/>
                  </w:rPr>
                </w:rPrChange>
              </w:rPr>
            </w:pPr>
            <w:r w:rsidRPr="004072B1">
              <w:rPr>
                <w:b/>
                <w:i/>
                <w:szCs w:val="22"/>
                <w:rPrChange w:id="125362" w:author="Draft version 2" w:date="2020-04-03T01:44:00Z">
                  <w:rPr>
                    <w:b/>
                    <w:i/>
                    <w:szCs w:val="22"/>
                  </w:rPr>
                </w:rPrChange>
              </w:rPr>
              <w:t>monitoringSymbolsWithinSlot</w:t>
            </w:r>
          </w:p>
          <w:p w14:paraId="4928CFB8" w14:textId="77777777" w:rsidR="00B644E7" w:rsidRPr="004072B1" w:rsidRDefault="00B644E7" w:rsidP="00B644E7">
            <w:pPr>
              <w:pStyle w:val="TAL"/>
              <w:rPr>
                <w:szCs w:val="22"/>
                <w:rPrChange w:id="125363" w:author="Draft version 2" w:date="2020-04-03T01:44:00Z">
                  <w:rPr>
                    <w:szCs w:val="22"/>
                  </w:rPr>
                </w:rPrChange>
              </w:rPr>
            </w:pPr>
            <w:r w:rsidRPr="004072B1">
              <w:rPr>
                <w:szCs w:val="22"/>
                <w:rPrChange w:id="125364" w:author="Draft version 2" w:date="2020-04-03T01:44:00Z">
                  <w:rPr>
                    <w:szCs w:val="22"/>
                  </w:rPr>
                </w:rPrChange>
              </w:rPr>
              <w:t xml:space="preserve">The first symbol(s) for PDCCH monitoring in the slots configured for PDCCH monitoring (see </w:t>
            </w:r>
            <w:r w:rsidRPr="004072B1">
              <w:rPr>
                <w:i/>
                <w:szCs w:val="22"/>
                <w:rPrChange w:id="125365" w:author="Draft version 2" w:date="2020-04-03T01:44:00Z">
                  <w:rPr>
                    <w:i/>
                    <w:szCs w:val="22"/>
                  </w:rPr>
                </w:rPrChange>
              </w:rPr>
              <w:t>monitoringSlotPeriodicityAndOffset</w:t>
            </w:r>
            <w:r w:rsidRPr="004072B1">
              <w:rPr>
                <w:szCs w:val="22"/>
                <w:rPrChange w:id="125366" w:author="Draft version 2" w:date="2020-04-03T01:44:00Z">
                  <w:rPr>
                    <w:szCs w:val="22"/>
                  </w:rPr>
                </w:rPrChange>
              </w:rPr>
              <w:t xml:space="preserve"> and </w:t>
            </w:r>
            <w:r w:rsidRPr="004072B1">
              <w:rPr>
                <w:i/>
                <w:szCs w:val="22"/>
                <w:rPrChange w:id="125367" w:author="Draft version 2" w:date="2020-04-03T01:44:00Z">
                  <w:rPr>
                    <w:i/>
                    <w:szCs w:val="22"/>
                  </w:rPr>
                </w:rPrChange>
              </w:rPr>
              <w:t>duration</w:t>
            </w:r>
            <w:r w:rsidRPr="004072B1">
              <w:rPr>
                <w:szCs w:val="22"/>
                <w:rPrChange w:id="125368" w:author="Draft version 2" w:date="2020-04-03T01:44:00Z">
                  <w:rPr>
                    <w:szCs w:val="22"/>
                  </w:rPr>
                </w:rPrChang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4072B1" w:rsidRDefault="00B644E7" w:rsidP="00B644E7">
            <w:pPr>
              <w:pStyle w:val="TAL"/>
              <w:rPr>
                <w:szCs w:val="22"/>
                <w:rPrChange w:id="125369" w:author="Draft version 2" w:date="2020-04-03T01:44:00Z">
                  <w:rPr>
                    <w:szCs w:val="22"/>
                  </w:rPr>
                </w:rPrChange>
              </w:rPr>
            </w:pPr>
            <w:r w:rsidRPr="004072B1">
              <w:rPr>
                <w:szCs w:val="22"/>
                <w:rPrChange w:id="125370" w:author="Draft version 2" w:date="2020-04-03T01:44:00Z">
                  <w:rPr>
                    <w:szCs w:val="22"/>
                  </w:rPr>
                </w:rPrChange>
              </w:rPr>
              <w:t xml:space="preserve">For DCI format 2_0, the first one symbol applies if the </w:t>
            </w:r>
            <w:r w:rsidRPr="004072B1">
              <w:rPr>
                <w:i/>
                <w:szCs w:val="22"/>
                <w:rPrChange w:id="125371" w:author="Draft version 2" w:date="2020-04-03T01:44:00Z">
                  <w:rPr>
                    <w:i/>
                    <w:szCs w:val="22"/>
                  </w:rPr>
                </w:rPrChange>
              </w:rPr>
              <w:t>duration</w:t>
            </w:r>
            <w:r w:rsidRPr="004072B1">
              <w:rPr>
                <w:szCs w:val="22"/>
                <w:rPrChange w:id="125372" w:author="Draft version 2" w:date="2020-04-03T01:44:00Z">
                  <w:rPr>
                    <w:szCs w:val="22"/>
                  </w:rPr>
                </w:rPrChange>
              </w:rPr>
              <w:t xml:space="preserve"> of CORESET (in the IE </w:t>
            </w:r>
            <w:r w:rsidRPr="004072B1">
              <w:rPr>
                <w:i/>
                <w:szCs w:val="22"/>
                <w:rPrChange w:id="125373" w:author="Draft version 2" w:date="2020-04-03T01:44:00Z">
                  <w:rPr>
                    <w:i/>
                    <w:szCs w:val="22"/>
                  </w:rPr>
                </w:rPrChange>
              </w:rPr>
              <w:t>ControlResourceSet</w:t>
            </w:r>
            <w:r w:rsidRPr="004072B1">
              <w:rPr>
                <w:szCs w:val="22"/>
                <w:rPrChange w:id="125374" w:author="Draft version 2" w:date="2020-04-03T01:44:00Z">
                  <w:rPr>
                    <w:szCs w:val="22"/>
                  </w:rPr>
                </w:rPrChange>
              </w:rPr>
              <w:t xml:space="preserve">) identified by </w:t>
            </w:r>
            <w:r w:rsidRPr="004072B1">
              <w:rPr>
                <w:i/>
                <w:szCs w:val="22"/>
                <w:rPrChange w:id="125375" w:author="Draft version 2" w:date="2020-04-03T01:44:00Z">
                  <w:rPr>
                    <w:i/>
                    <w:szCs w:val="22"/>
                  </w:rPr>
                </w:rPrChange>
              </w:rPr>
              <w:t>controlResourceSetId</w:t>
            </w:r>
            <w:r w:rsidRPr="004072B1">
              <w:rPr>
                <w:szCs w:val="22"/>
                <w:rPrChange w:id="125376" w:author="Draft version 2" w:date="2020-04-03T01:44:00Z">
                  <w:rPr>
                    <w:szCs w:val="22"/>
                  </w:rPr>
                </w:rPrChange>
              </w:rPr>
              <w:t xml:space="preserve"> indicates 3 symbols, the first two symbols apply if the </w:t>
            </w:r>
            <w:r w:rsidRPr="004072B1">
              <w:rPr>
                <w:i/>
                <w:szCs w:val="22"/>
                <w:rPrChange w:id="125377" w:author="Draft version 2" w:date="2020-04-03T01:44:00Z">
                  <w:rPr>
                    <w:i/>
                    <w:szCs w:val="22"/>
                  </w:rPr>
                </w:rPrChange>
              </w:rPr>
              <w:t>duration</w:t>
            </w:r>
            <w:r w:rsidRPr="004072B1">
              <w:rPr>
                <w:szCs w:val="22"/>
                <w:rPrChange w:id="125378" w:author="Draft version 2" w:date="2020-04-03T01:44:00Z">
                  <w:rPr>
                    <w:szCs w:val="22"/>
                  </w:rPr>
                </w:rPrChange>
              </w:rPr>
              <w:t xml:space="preserve"> of CORESET identified by </w:t>
            </w:r>
            <w:r w:rsidRPr="004072B1">
              <w:rPr>
                <w:i/>
                <w:szCs w:val="22"/>
                <w:rPrChange w:id="125379" w:author="Draft version 2" w:date="2020-04-03T01:44:00Z">
                  <w:rPr>
                    <w:i/>
                    <w:szCs w:val="22"/>
                  </w:rPr>
                </w:rPrChange>
              </w:rPr>
              <w:t>controlResourceSetId</w:t>
            </w:r>
            <w:r w:rsidRPr="004072B1">
              <w:rPr>
                <w:szCs w:val="22"/>
                <w:rPrChange w:id="125380" w:author="Draft version 2" w:date="2020-04-03T01:44:00Z">
                  <w:rPr>
                    <w:szCs w:val="22"/>
                  </w:rPr>
                </w:rPrChange>
              </w:rPr>
              <w:t xml:space="preserve"> indicates 2 symbols, and the first three symbols apply if the </w:t>
            </w:r>
            <w:r w:rsidRPr="004072B1">
              <w:rPr>
                <w:i/>
                <w:szCs w:val="22"/>
                <w:rPrChange w:id="125381" w:author="Draft version 2" w:date="2020-04-03T01:44:00Z">
                  <w:rPr>
                    <w:i/>
                    <w:szCs w:val="22"/>
                  </w:rPr>
                </w:rPrChange>
              </w:rPr>
              <w:t>duration</w:t>
            </w:r>
            <w:r w:rsidRPr="004072B1">
              <w:rPr>
                <w:szCs w:val="22"/>
                <w:rPrChange w:id="125382" w:author="Draft version 2" w:date="2020-04-03T01:44:00Z">
                  <w:rPr>
                    <w:szCs w:val="22"/>
                  </w:rPr>
                </w:rPrChange>
              </w:rPr>
              <w:t xml:space="preserve"> of CORESET identified by </w:t>
            </w:r>
            <w:r w:rsidRPr="004072B1">
              <w:rPr>
                <w:i/>
                <w:szCs w:val="22"/>
                <w:rPrChange w:id="125383" w:author="Draft version 2" w:date="2020-04-03T01:44:00Z">
                  <w:rPr>
                    <w:i/>
                    <w:szCs w:val="22"/>
                  </w:rPr>
                </w:rPrChange>
              </w:rPr>
              <w:t>controlResourceSetId</w:t>
            </w:r>
            <w:r w:rsidRPr="004072B1">
              <w:rPr>
                <w:szCs w:val="22"/>
                <w:rPrChange w:id="125384" w:author="Draft version 2" w:date="2020-04-03T01:44:00Z">
                  <w:rPr>
                    <w:szCs w:val="22"/>
                  </w:rPr>
                </w:rPrChange>
              </w:rPr>
              <w:t xml:space="preserve"> indicates 1 symbol.</w:t>
            </w:r>
          </w:p>
          <w:p w14:paraId="7B1235DF" w14:textId="77777777" w:rsidR="00B644E7" w:rsidRPr="004072B1" w:rsidRDefault="00B644E7" w:rsidP="00B644E7">
            <w:pPr>
              <w:pStyle w:val="TAL"/>
              <w:rPr>
                <w:szCs w:val="22"/>
                <w:rPrChange w:id="125385" w:author="Draft version 2" w:date="2020-04-03T01:44:00Z">
                  <w:rPr>
                    <w:szCs w:val="22"/>
                  </w:rPr>
                </w:rPrChange>
              </w:rPr>
            </w:pPr>
            <w:r w:rsidRPr="004072B1">
              <w:rPr>
                <w:szCs w:val="22"/>
                <w:rPrChange w:id="125386" w:author="Draft version 2" w:date="2020-04-03T01:44:00Z">
                  <w:rPr>
                    <w:szCs w:val="22"/>
                  </w:rPr>
                </w:rPrChange>
              </w:rPr>
              <w:t>See TS 38.213 [13], clause 10.</w:t>
            </w:r>
          </w:p>
        </w:tc>
      </w:tr>
      <w:tr w:rsidR="00936420" w:rsidRPr="004072B1" w14:paraId="03A62355" w14:textId="77777777" w:rsidTr="006D357F">
        <w:trPr>
          <w:ins w:id="125387" w:author="CR#1487r1" w:date="2020-03-25T20:25:00Z"/>
        </w:trPr>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4072B1" w:rsidRDefault="00B644E7" w:rsidP="00B644E7">
            <w:pPr>
              <w:pStyle w:val="TAL"/>
              <w:rPr>
                <w:ins w:id="125388" w:author="CR#1487r1" w:date="2020-03-25T20:25:00Z"/>
                <w:b/>
                <w:bCs/>
                <w:i/>
                <w:iCs/>
                <w:rPrChange w:id="125389" w:author="Draft version 2" w:date="2020-04-03T01:44:00Z">
                  <w:rPr>
                    <w:ins w:id="125390" w:author="CR#1487r1" w:date="2020-03-25T20:25:00Z"/>
                  </w:rPr>
                </w:rPrChange>
              </w:rPr>
            </w:pPr>
            <w:ins w:id="125391" w:author="CR#1487r1" w:date="2020-03-25T20:25:00Z">
              <w:r w:rsidRPr="004072B1">
                <w:rPr>
                  <w:b/>
                  <w:bCs/>
                  <w:i/>
                  <w:iCs/>
                  <w:rPrChange w:id="125392" w:author="Draft version 2" w:date="2020-04-03T01:44:00Z">
                    <w:rPr/>
                  </w:rPrChange>
                </w:rPr>
                <w:t>nrofCandidates-CI</w:t>
              </w:r>
            </w:ins>
          </w:p>
          <w:p w14:paraId="24DE6A70" w14:textId="3958FE53" w:rsidR="00B644E7" w:rsidRPr="004072B1" w:rsidRDefault="00B644E7" w:rsidP="00B644E7">
            <w:pPr>
              <w:pStyle w:val="TAL"/>
              <w:rPr>
                <w:ins w:id="125393" w:author="CR#1487r1" w:date="2020-03-25T20:25:00Z"/>
                <w:rPrChange w:id="125394" w:author="Draft version 2" w:date="2020-04-03T01:44:00Z">
                  <w:rPr>
                    <w:ins w:id="125395" w:author="CR#1487r1" w:date="2020-03-25T20:25:00Z"/>
                  </w:rPr>
                </w:rPrChange>
              </w:rPr>
            </w:pPr>
            <w:ins w:id="125396" w:author="CR#1487r1" w:date="2020-03-25T20:25:00Z">
              <w:r w:rsidRPr="004072B1">
                <w:rPr>
                  <w:rPrChange w:id="125397" w:author="Draft version 2" w:date="2020-04-03T01:44:00Z">
                    <w:rPr/>
                  </w:rPrChang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ins>
          </w:p>
        </w:tc>
      </w:tr>
      <w:tr w:rsidR="00936420" w:rsidRPr="004072B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4072B1" w:rsidRDefault="00B644E7" w:rsidP="00B644E7">
            <w:pPr>
              <w:pStyle w:val="TAL"/>
              <w:rPr>
                <w:szCs w:val="22"/>
                <w:rPrChange w:id="125398" w:author="Draft version 2" w:date="2020-04-03T01:44:00Z">
                  <w:rPr>
                    <w:szCs w:val="22"/>
                  </w:rPr>
                </w:rPrChange>
              </w:rPr>
            </w:pPr>
            <w:r w:rsidRPr="004072B1">
              <w:rPr>
                <w:b/>
                <w:i/>
                <w:szCs w:val="22"/>
                <w:rPrChange w:id="125399" w:author="Draft version 2" w:date="2020-04-03T01:44:00Z">
                  <w:rPr>
                    <w:b/>
                    <w:i/>
                    <w:szCs w:val="22"/>
                  </w:rPr>
                </w:rPrChange>
              </w:rPr>
              <w:t>nrofCandidates-SFI</w:t>
            </w:r>
          </w:p>
          <w:p w14:paraId="432F328A" w14:textId="77777777" w:rsidR="00B644E7" w:rsidRPr="004072B1" w:rsidRDefault="00B644E7" w:rsidP="00B644E7">
            <w:pPr>
              <w:pStyle w:val="TAL"/>
              <w:rPr>
                <w:szCs w:val="22"/>
                <w:rPrChange w:id="125400" w:author="Draft version 2" w:date="2020-04-03T01:44:00Z">
                  <w:rPr>
                    <w:szCs w:val="22"/>
                  </w:rPr>
                </w:rPrChange>
              </w:rPr>
            </w:pPr>
            <w:r w:rsidRPr="004072B1">
              <w:rPr>
                <w:szCs w:val="22"/>
                <w:rPrChange w:id="125401" w:author="Draft version 2" w:date="2020-04-03T01:44:00Z">
                  <w:rPr>
                    <w:szCs w:val="22"/>
                  </w:rPr>
                </w:rPrChang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936420" w:rsidRPr="004072B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4072B1" w:rsidRDefault="00B644E7" w:rsidP="00B644E7">
            <w:pPr>
              <w:pStyle w:val="TAL"/>
              <w:rPr>
                <w:szCs w:val="22"/>
                <w:rPrChange w:id="125402" w:author="Draft version 2" w:date="2020-04-03T01:44:00Z">
                  <w:rPr>
                    <w:szCs w:val="22"/>
                  </w:rPr>
                </w:rPrChange>
              </w:rPr>
            </w:pPr>
            <w:r w:rsidRPr="004072B1">
              <w:rPr>
                <w:b/>
                <w:i/>
                <w:szCs w:val="22"/>
                <w:rPrChange w:id="125403" w:author="Draft version 2" w:date="2020-04-03T01:44:00Z">
                  <w:rPr>
                    <w:b/>
                    <w:i/>
                    <w:szCs w:val="22"/>
                  </w:rPr>
                </w:rPrChange>
              </w:rPr>
              <w:t>nrofCandidates</w:t>
            </w:r>
          </w:p>
          <w:p w14:paraId="71CEEFD1" w14:textId="4EBDF0B5" w:rsidR="00B644E7" w:rsidRPr="004072B1" w:rsidRDefault="00B644E7" w:rsidP="00B644E7">
            <w:pPr>
              <w:pStyle w:val="TAL"/>
              <w:rPr>
                <w:szCs w:val="22"/>
                <w:rPrChange w:id="125404" w:author="Draft version 2" w:date="2020-04-03T01:44:00Z">
                  <w:rPr>
                    <w:szCs w:val="22"/>
                  </w:rPr>
                </w:rPrChange>
              </w:rPr>
            </w:pPr>
            <w:r w:rsidRPr="004072B1">
              <w:rPr>
                <w:szCs w:val="22"/>
                <w:rPrChange w:id="125405" w:author="Draft version 2" w:date="2020-04-03T01:44:00Z">
                  <w:rPr>
                    <w:szCs w:val="22"/>
                  </w:rPr>
                </w:rPrChange>
              </w:rPr>
              <w:t xml:space="preserve">Number of PDCCH candidates per aggregation level. The number of candidates and aggregation levels configured here applies to all formats unless a particular value is specified or a format-specific value is provided (see inside </w:t>
            </w:r>
            <w:r w:rsidRPr="004072B1">
              <w:rPr>
                <w:i/>
                <w:szCs w:val="22"/>
                <w:rPrChange w:id="125406" w:author="Draft version 2" w:date="2020-04-03T01:44:00Z">
                  <w:rPr>
                    <w:i/>
                    <w:szCs w:val="22"/>
                  </w:rPr>
                </w:rPrChange>
              </w:rPr>
              <w:t>searchSpaceType</w:t>
            </w:r>
            <w:r w:rsidRPr="004072B1">
              <w:rPr>
                <w:szCs w:val="22"/>
                <w:rPrChange w:id="125407" w:author="Draft version 2" w:date="2020-04-03T01:44:00Z">
                  <w:rPr>
                    <w:szCs w:val="22"/>
                  </w:rPr>
                </w:rPrChange>
              </w:rPr>
              <w:t xml:space="preserve">). If configured in the </w:t>
            </w:r>
            <w:r w:rsidRPr="004072B1">
              <w:rPr>
                <w:i/>
                <w:szCs w:val="22"/>
                <w:rPrChange w:id="125408" w:author="Draft version 2" w:date="2020-04-03T01:44:00Z">
                  <w:rPr>
                    <w:i/>
                    <w:szCs w:val="22"/>
                  </w:rPr>
                </w:rPrChange>
              </w:rPr>
              <w:t>SearchSpace</w:t>
            </w:r>
            <w:r w:rsidRPr="004072B1">
              <w:rPr>
                <w:szCs w:val="22"/>
                <w:rPrChange w:id="125409" w:author="Draft version 2" w:date="2020-04-03T01:44:00Z">
                  <w:rPr>
                    <w:szCs w:val="22"/>
                  </w:rPr>
                </w:rPrChange>
              </w:rPr>
              <w:t xml:space="preserve"> of a cross carrier scheduled cell, this field determines the number of candidates and aggregation levels to be used on the linked scheduling cell (see TS 38.213 [13], clause 10).</w:t>
            </w:r>
          </w:p>
        </w:tc>
      </w:tr>
      <w:tr w:rsidR="00936420" w:rsidRPr="004072B1" w14:paraId="39915AB8" w14:textId="77777777" w:rsidTr="00A2540A">
        <w:trPr>
          <w:ins w:id="125410" w:author="CR#1477r2" w:date="2020-03-24T23:00:00Z"/>
        </w:trPr>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4072B1" w:rsidRDefault="00B644E7" w:rsidP="00B644E7">
            <w:pPr>
              <w:pStyle w:val="TAL"/>
              <w:rPr>
                <w:ins w:id="125411" w:author="CR#1477r2" w:date="2020-03-24T23:00:00Z"/>
                <w:szCs w:val="22"/>
                <w:rPrChange w:id="125412" w:author="Draft version 2" w:date="2020-04-03T01:44:00Z">
                  <w:rPr>
                    <w:ins w:id="125413" w:author="CR#1477r2" w:date="2020-03-24T23:00:00Z"/>
                    <w:szCs w:val="22"/>
                  </w:rPr>
                </w:rPrChange>
              </w:rPr>
            </w:pPr>
            <w:ins w:id="125414" w:author="CR#1477r2" w:date="2020-03-24T23:00:00Z">
              <w:r w:rsidRPr="004072B1">
                <w:rPr>
                  <w:b/>
                  <w:i/>
                  <w:szCs w:val="22"/>
                  <w:rPrChange w:id="125415" w:author="Draft version 2" w:date="2020-04-03T01:44:00Z">
                    <w:rPr>
                      <w:b/>
                      <w:i/>
                      <w:szCs w:val="22"/>
                    </w:rPr>
                  </w:rPrChange>
                </w:rPr>
                <w:t>searchSpaceGroupIdList</w:t>
              </w:r>
            </w:ins>
          </w:p>
          <w:p w14:paraId="4174D161" w14:textId="77777777" w:rsidR="00B644E7" w:rsidRPr="004072B1" w:rsidRDefault="00B644E7" w:rsidP="00B644E7">
            <w:pPr>
              <w:pStyle w:val="TAL"/>
              <w:rPr>
                <w:ins w:id="125416" w:author="CR#1477r2" w:date="2020-03-24T23:00:00Z"/>
                <w:b/>
                <w:i/>
                <w:szCs w:val="22"/>
                <w:rPrChange w:id="125417" w:author="Draft version 2" w:date="2020-04-03T01:44:00Z">
                  <w:rPr>
                    <w:ins w:id="125418" w:author="CR#1477r2" w:date="2020-03-24T23:00:00Z"/>
                    <w:b/>
                    <w:i/>
                    <w:szCs w:val="22"/>
                  </w:rPr>
                </w:rPrChange>
              </w:rPr>
            </w:pPr>
            <w:ins w:id="125419" w:author="CR#1477r2" w:date="2020-03-24T23:00:00Z">
              <w:r w:rsidRPr="004072B1">
                <w:rPr>
                  <w:szCs w:val="22"/>
                  <w:rPrChange w:id="125420" w:author="Draft version 2" w:date="2020-04-03T01:44:00Z">
                    <w:rPr>
                      <w:szCs w:val="22"/>
                    </w:rPr>
                  </w:rPrChange>
                </w:rPr>
                <w:t>List of search space group IDs which the search space set is associated with.</w:t>
              </w:r>
            </w:ins>
          </w:p>
        </w:tc>
      </w:tr>
      <w:tr w:rsidR="00936420" w:rsidRPr="004072B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4072B1" w:rsidRDefault="00B644E7" w:rsidP="00B644E7">
            <w:pPr>
              <w:pStyle w:val="TAL"/>
              <w:rPr>
                <w:szCs w:val="22"/>
                <w:rPrChange w:id="125421" w:author="Draft version 2" w:date="2020-04-03T01:44:00Z">
                  <w:rPr>
                    <w:szCs w:val="22"/>
                  </w:rPr>
                </w:rPrChange>
              </w:rPr>
            </w:pPr>
            <w:r w:rsidRPr="004072B1">
              <w:rPr>
                <w:b/>
                <w:i/>
                <w:szCs w:val="22"/>
                <w:rPrChange w:id="125422" w:author="Draft version 2" w:date="2020-04-03T01:44:00Z">
                  <w:rPr>
                    <w:b/>
                    <w:i/>
                    <w:szCs w:val="22"/>
                  </w:rPr>
                </w:rPrChange>
              </w:rPr>
              <w:t>searchSpaceId</w:t>
            </w:r>
          </w:p>
          <w:p w14:paraId="4764C819" w14:textId="48A2A2CD" w:rsidR="00B644E7" w:rsidRPr="004072B1" w:rsidRDefault="00B644E7" w:rsidP="00B644E7">
            <w:pPr>
              <w:pStyle w:val="TAL"/>
              <w:rPr>
                <w:ins w:id="125423" w:author="CR#1471r4" w:date="2020-03-23T23:52:00Z"/>
                <w:szCs w:val="22"/>
                <w:rPrChange w:id="125424" w:author="Draft version 2" w:date="2020-04-03T01:44:00Z">
                  <w:rPr>
                    <w:ins w:id="125425" w:author="CR#1471r4" w:date="2020-03-23T23:52:00Z"/>
                    <w:szCs w:val="22"/>
                  </w:rPr>
                </w:rPrChange>
              </w:rPr>
            </w:pPr>
            <w:r w:rsidRPr="004072B1">
              <w:rPr>
                <w:szCs w:val="22"/>
                <w:rPrChange w:id="125426" w:author="Draft version 2" w:date="2020-04-03T01:44:00Z">
                  <w:rPr>
                    <w:szCs w:val="22"/>
                  </w:rPr>
                </w:rPrChange>
              </w:rPr>
              <w:t xml:space="preserve">Identity of the search space. SearchSpaceId = 0 identifies the </w:t>
            </w:r>
            <w:r w:rsidRPr="004072B1">
              <w:rPr>
                <w:i/>
                <w:szCs w:val="22"/>
                <w:rPrChange w:id="125427" w:author="Draft version 2" w:date="2020-04-03T01:44:00Z">
                  <w:rPr>
                    <w:i/>
                    <w:szCs w:val="22"/>
                  </w:rPr>
                </w:rPrChange>
              </w:rPr>
              <w:t>searchSpaceZero</w:t>
            </w:r>
            <w:r w:rsidRPr="004072B1">
              <w:rPr>
                <w:szCs w:val="22"/>
                <w:rPrChange w:id="125428" w:author="Draft version 2" w:date="2020-04-03T01:44:00Z">
                  <w:rPr>
                    <w:szCs w:val="22"/>
                  </w:rPr>
                </w:rPrChange>
              </w:rPr>
              <w:t xml:space="preserve"> configured via PBCH (MIB) or </w:t>
            </w:r>
            <w:r w:rsidRPr="004072B1">
              <w:rPr>
                <w:i/>
                <w:szCs w:val="22"/>
                <w:rPrChange w:id="125429" w:author="Draft version 2" w:date="2020-04-03T01:44:00Z">
                  <w:rPr>
                    <w:i/>
                    <w:szCs w:val="22"/>
                  </w:rPr>
                </w:rPrChange>
              </w:rPr>
              <w:t>ServingCellConfigCommon</w:t>
            </w:r>
            <w:r w:rsidRPr="004072B1">
              <w:rPr>
                <w:szCs w:val="22"/>
                <w:rPrChange w:id="125430" w:author="Draft version 2" w:date="2020-04-03T01:44:00Z">
                  <w:rPr>
                    <w:szCs w:val="22"/>
                  </w:rPr>
                </w:rPrChange>
              </w:rPr>
              <w:t xml:space="preserve"> and may hence not be used in the </w:t>
            </w:r>
            <w:r w:rsidRPr="004072B1">
              <w:rPr>
                <w:i/>
                <w:szCs w:val="22"/>
                <w:rPrChange w:id="125431" w:author="Draft version 2" w:date="2020-04-03T01:44:00Z">
                  <w:rPr>
                    <w:i/>
                    <w:szCs w:val="22"/>
                  </w:rPr>
                </w:rPrChange>
              </w:rPr>
              <w:t>SearchSpace</w:t>
            </w:r>
            <w:r w:rsidRPr="004072B1">
              <w:rPr>
                <w:szCs w:val="22"/>
                <w:rPrChange w:id="125432" w:author="Draft version 2" w:date="2020-04-03T01:44:00Z">
                  <w:rPr>
                    <w:szCs w:val="22"/>
                  </w:rPr>
                </w:rPrChange>
              </w:rPr>
              <w:t xml:space="preserve"> IE. The </w:t>
            </w:r>
            <w:r w:rsidRPr="004072B1">
              <w:rPr>
                <w:i/>
                <w:szCs w:val="22"/>
                <w:rPrChange w:id="125433" w:author="Draft version 2" w:date="2020-04-03T01:44:00Z">
                  <w:rPr>
                    <w:i/>
                    <w:szCs w:val="22"/>
                  </w:rPr>
                </w:rPrChange>
              </w:rPr>
              <w:t>searchSpaceId</w:t>
            </w:r>
            <w:r w:rsidRPr="004072B1">
              <w:rPr>
                <w:szCs w:val="22"/>
                <w:rPrChange w:id="125434" w:author="Draft version 2" w:date="2020-04-03T01:44:00Z">
                  <w:rPr>
                    <w:szCs w:val="22"/>
                  </w:rPr>
                </w:rPrChange>
              </w:rPr>
              <w:t xml:space="preserve"> is unique among the BWPs of a Serving Cell. In case of cross carrier scheduling, search spaces with the same </w:t>
            </w:r>
            <w:r w:rsidRPr="004072B1">
              <w:rPr>
                <w:i/>
                <w:szCs w:val="22"/>
                <w:rPrChange w:id="125435" w:author="Draft version 2" w:date="2020-04-03T01:44:00Z">
                  <w:rPr>
                    <w:i/>
                    <w:szCs w:val="22"/>
                  </w:rPr>
                </w:rPrChange>
              </w:rPr>
              <w:t>searchSpaceId</w:t>
            </w:r>
            <w:r w:rsidRPr="004072B1">
              <w:rPr>
                <w:szCs w:val="22"/>
                <w:rPrChange w:id="125436" w:author="Draft version 2" w:date="2020-04-03T01:44:00Z">
                  <w:rPr>
                    <w:szCs w:val="22"/>
                  </w:rPr>
                </w:rPrChang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4072B1" w:rsidRDefault="00B644E7" w:rsidP="00B644E7">
            <w:pPr>
              <w:pStyle w:val="TAL"/>
              <w:rPr>
                <w:szCs w:val="22"/>
                <w:rPrChange w:id="125437" w:author="Draft version 2" w:date="2020-04-03T01:44:00Z">
                  <w:rPr>
                    <w:szCs w:val="22"/>
                  </w:rPr>
                </w:rPrChange>
              </w:rPr>
            </w:pPr>
            <w:ins w:id="125438" w:author="CR#1471r4" w:date="2020-03-23T23:52:00Z">
              <w:r w:rsidRPr="004072B1">
                <w:rPr>
                  <w:szCs w:val="22"/>
                  <w:rPrChange w:id="125439" w:author="Draft version 2" w:date="2020-04-03T01:44:00Z">
                    <w:rPr>
                      <w:szCs w:val="22"/>
                    </w:rPr>
                  </w:rPrChang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ins>
          </w:p>
        </w:tc>
      </w:tr>
      <w:tr w:rsidR="00936420" w:rsidRPr="004072B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4072B1" w:rsidRDefault="00B644E7" w:rsidP="00B644E7">
            <w:pPr>
              <w:pStyle w:val="TAL"/>
              <w:rPr>
                <w:szCs w:val="22"/>
                <w:rPrChange w:id="125440" w:author="Draft version 2" w:date="2020-04-03T01:44:00Z">
                  <w:rPr>
                    <w:szCs w:val="22"/>
                  </w:rPr>
                </w:rPrChange>
              </w:rPr>
            </w:pPr>
            <w:r w:rsidRPr="004072B1">
              <w:rPr>
                <w:b/>
                <w:i/>
                <w:szCs w:val="22"/>
                <w:rPrChange w:id="125441" w:author="Draft version 2" w:date="2020-04-03T01:44:00Z">
                  <w:rPr>
                    <w:b/>
                    <w:i/>
                    <w:szCs w:val="22"/>
                  </w:rPr>
                </w:rPrChange>
              </w:rPr>
              <w:t>searchSpaceType</w:t>
            </w:r>
          </w:p>
          <w:p w14:paraId="417A79AC" w14:textId="77777777" w:rsidR="00B644E7" w:rsidRPr="004072B1" w:rsidRDefault="00B644E7" w:rsidP="00B644E7">
            <w:pPr>
              <w:pStyle w:val="TAL"/>
              <w:rPr>
                <w:szCs w:val="22"/>
                <w:rPrChange w:id="125442" w:author="Draft version 2" w:date="2020-04-03T01:44:00Z">
                  <w:rPr>
                    <w:szCs w:val="22"/>
                  </w:rPr>
                </w:rPrChange>
              </w:rPr>
            </w:pPr>
            <w:r w:rsidRPr="004072B1">
              <w:rPr>
                <w:szCs w:val="22"/>
                <w:rPrChange w:id="125443" w:author="Draft version 2" w:date="2020-04-03T01:44:00Z">
                  <w:rPr>
                    <w:szCs w:val="22"/>
                  </w:rPr>
                </w:rPrChange>
              </w:rPr>
              <w:t>Indicates whether this is a common search space (present) or a UE specific search space as well as DCI formats to monitor for.</w:t>
            </w:r>
          </w:p>
        </w:tc>
      </w:tr>
      <w:tr w:rsidR="00936420" w:rsidRPr="004072B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4072B1" w:rsidRDefault="00B644E7" w:rsidP="00B644E7">
            <w:pPr>
              <w:pStyle w:val="TAL"/>
              <w:rPr>
                <w:szCs w:val="22"/>
                <w:rPrChange w:id="125444" w:author="Draft version 2" w:date="2020-04-03T01:44:00Z">
                  <w:rPr>
                    <w:szCs w:val="22"/>
                  </w:rPr>
                </w:rPrChange>
              </w:rPr>
            </w:pPr>
            <w:r w:rsidRPr="004072B1">
              <w:rPr>
                <w:b/>
                <w:i/>
                <w:szCs w:val="22"/>
                <w:rPrChange w:id="125445" w:author="Draft version 2" w:date="2020-04-03T01:44:00Z">
                  <w:rPr>
                    <w:b/>
                    <w:i/>
                    <w:szCs w:val="22"/>
                  </w:rPr>
                </w:rPrChange>
              </w:rPr>
              <w:t>ue-Specific</w:t>
            </w:r>
          </w:p>
          <w:p w14:paraId="0F410C31" w14:textId="77777777" w:rsidR="00B644E7" w:rsidRPr="004072B1" w:rsidRDefault="00B644E7" w:rsidP="00B644E7">
            <w:pPr>
              <w:pStyle w:val="TAL"/>
              <w:rPr>
                <w:szCs w:val="22"/>
                <w:rPrChange w:id="125446" w:author="Draft version 2" w:date="2020-04-03T01:44:00Z">
                  <w:rPr>
                    <w:szCs w:val="22"/>
                  </w:rPr>
                </w:rPrChange>
              </w:rPr>
            </w:pPr>
            <w:r w:rsidRPr="004072B1">
              <w:rPr>
                <w:szCs w:val="22"/>
                <w:rPrChange w:id="125447" w:author="Draft version 2" w:date="2020-04-03T01:44:00Z">
                  <w:rPr>
                    <w:szCs w:val="22"/>
                  </w:rPr>
                </w:rPrChange>
              </w:rPr>
              <w:t>Configures this search space as UE specific search space (USS). The UE monitors the DCI format with CRC scrambled by C-RNTI, CS-RNTI (if configured), and SP-CSI-RNTI (if configured)</w:t>
            </w:r>
          </w:p>
        </w:tc>
      </w:tr>
      <w:tr w:rsidR="00B644E7" w:rsidRPr="004072B1" w14:paraId="289CA8CE" w14:textId="77777777" w:rsidTr="00A2540A">
        <w:trPr>
          <w:ins w:id="125448" w:author="CR#1471r4" w:date="2020-03-23T23:52:00Z"/>
        </w:trPr>
        <w:tc>
          <w:tcPr>
            <w:tcW w:w="14173" w:type="dxa"/>
            <w:tcBorders>
              <w:top w:val="single" w:sz="4" w:space="0" w:color="auto"/>
              <w:left w:val="single" w:sz="4" w:space="0" w:color="auto"/>
              <w:bottom w:val="single" w:sz="4" w:space="0" w:color="auto"/>
              <w:right w:val="single" w:sz="4" w:space="0" w:color="auto"/>
            </w:tcBorders>
          </w:tcPr>
          <w:p w14:paraId="0FC82AC1" w14:textId="3F7F3D07" w:rsidR="00B644E7" w:rsidRPr="004072B1" w:rsidRDefault="00B644E7" w:rsidP="00B644E7">
            <w:pPr>
              <w:pStyle w:val="TAL"/>
              <w:rPr>
                <w:ins w:id="125449" w:author="CR#1471r4" w:date="2020-03-23T23:52:00Z"/>
                <w:szCs w:val="22"/>
                <w:rPrChange w:id="125450" w:author="Draft version 2" w:date="2020-04-03T01:44:00Z">
                  <w:rPr>
                    <w:ins w:id="125451" w:author="CR#1471r4" w:date="2020-03-23T23:52:00Z"/>
                    <w:szCs w:val="22"/>
                  </w:rPr>
                </w:rPrChange>
              </w:rPr>
            </w:pPr>
            <w:ins w:id="125452" w:author="CR#1471r4" w:date="2020-03-23T23:52:00Z">
              <w:r w:rsidRPr="004072B1">
                <w:rPr>
                  <w:b/>
                  <w:i/>
                  <w:szCs w:val="22"/>
                  <w:rPrChange w:id="125453" w:author="Draft version 2" w:date="2020-04-03T01:44:00Z">
                    <w:rPr>
                      <w:b/>
                      <w:i/>
                      <w:szCs w:val="22"/>
                    </w:rPr>
                  </w:rPrChange>
                </w:rPr>
                <w:t>mt-Specific-v1600</w:t>
              </w:r>
            </w:ins>
          </w:p>
          <w:p w14:paraId="0D1CE57D" w14:textId="77777777" w:rsidR="00B644E7" w:rsidRPr="004072B1" w:rsidRDefault="00B644E7" w:rsidP="00B644E7">
            <w:pPr>
              <w:pStyle w:val="TAL"/>
              <w:rPr>
                <w:ins w:id="125454" w:author="CR#1471r4" w:date="2020-03-23T23:52:00Z"/>
                <w:b/>
                <w:i/>
                <w:szCs w:val="22"/>
                <w:rPrChange w:id="125455" w:author="Draft version 2" w:date="2020-04-03T01:44:00Z">
                  <w:rPr>
                    <w:ins w:id="125456" w:author="CR#1471r4" w:date="2020-03-23T23:52:00Z"/>
                    <w:b/>
                    <w:i/>
                    <w:szCs w:val="22"/>
                  </w:rPr>
                </w:rPrChange>
              </w:rPr>
            </w:pPr>
            <w:ins w:id="125457" w:author="CR#1471r4" w:date="2020-03-23T23:52:00Z">
              <w:r w:rsidRPr="004072B1">
                <w:rPr>
                  <w:szCs w:val="22"/>
                  <w:rPrChange w:id="125458" w:author="Draft version 2" w:date="2020-04-03T01:44:00Z">
                    <w:rPr>
                      <w:szCs w:val="22"/>
                    </w:rPr>
                  </w:rPrChange>
                </w:rPr>
                <w:t>Configure this search space as IAB-MT specific search space (MSS).</w:t>
              </w:r>
            </w:ins>
          </w:p>
        </w:tc>
      </w:tr>
    </w:tbl>
    <w:p w14:paraId="5F9698F6" w14:textId="77777777" w:rsidR="002C5D28" w:rsidRPr="004072B1" w:rsidRDefault="002C5D28" w:rsidP="002C5D28">
      <w:pPr>
        <w:rPr>
          <w:rPrChange w:id="125459" w:author="Draft version 2" w:date="2020-04-03T01:44:00Z">
            <w:rPr/>
          </w:rPrChange>
        </w:rPr>
      </w:pPr>
      <w:bookmarkStart w:id="12546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4072B1" w:rsidRDefault="002C5D28" w:rsidP="00F43D0B">
            <w:pPr>
              <w:pStyle w:val="TAH"/>
              <w:rPr>
                <w:rPrChange w:id="125461" w:author="Draft version 2" w:date="2020-04-03T01:44:00Z">
                  <w:rPr/>
                </w:rPrChange>
              </w:rPr>
            </w:pPr>
            <w:r w:rsidRPr="004072B1">
              <w:rPr>
                <w:rPrChange w:id="125462" w:author="Draft version 2" w:date="2020-04-03T01:44:00Z">
                  <w:rPr/>
                </w:rPrChang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4072B1" w:rsidRDefault="002C5D28" w:rsidP="00F43D0B">
            <w:pPr>
              <w:pStyle w:val="TAH"/>
              <w:rPr>
                <w:rPrChange w:id="125463" w:author="Draft version 2" w:date="2020-04-03T01:44:00Z">
                  <w:rPr/>
                </w:rPrChange>
              </w:rPr>
            </w:pPr>
            <w:r w:rsidRPr="004072B1">
              <w:rPr>
                <w:rPrChange w:id="125464" w:author="Draft version 2" w:date="2020-04-03T01:44:00Z">
                  <w:rPr/>
                </w:rPrChange>
              </w:rPr>
              <w:t>Explanation</w:t>
            </w:r>
          </w:p>
        </w:tc>
      </w:tr>
      <w:tr w:rsidR="00936420" w:rsidRPr="004072B1"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4072B1" w:rsidRDefault="002C5D28" w:rsidP="00F43D0B">
            <w:pPr>
              <w:pStyle w:val="TAL"/>
              <w:rPr>
                <w:i/>
                <w:rPrChange w:id="125465" w:author="Draft version 2" w:date="2020-04-03T01:44:00Z">
                  <w:rPr>
                    <w:i/>
                  </w:rPr>
                </w:rPrChange>
              </w:rPr>
            </w:pPr>
            <w:r w:rsidRPr="004072B1">
              <w:rPr>
                <w:i/>
                <w:rPrChange w:id="125466" w:author="Draft version 2" w:date="2020-04-03T01:44:00Z">
                  <w:rPr>
                    <w:i/>
                  </w:rPr>
                </w:rPrChange>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4072B1" w:rsidRDefault="002C5D28" w:rsidP="00F43D0B">
            <w:pPr>
              <w:pStyle w:val="TAL"/>
              <w:rPr>
                <w:rPrChange w:id="125467" w:author="Draft version 2" w:date="2020-04-03T01:44:00Z">
                  <w:rPr/>
                </w:rPrChange>
              </w:rPr>
            </w:pPr>
            <w:r w:rsidRPr="004072B1">
              <w:rPr>
                <w:rPrChange w:id="125468" w:author="Draft version 2" w:date="2020-04-03T01:44:00Z">
                  <w:rPr/>
                </w:rPrChange>
              </w:rPr>
              <w:t xml:space="preserve">This field is mandatory present upon creation of a new </w:t>
            </w:r>
            <w:r w:rsidRPr="004072B1">
              <w:rPr>
                <w:i/>
                <w:rPrChange w:id="125469" w:author="Draft version 2" w:date="2020-04-03T01:44:00Z">
                  <w:rPr>
                    <w:i/>
                  </w:rPr>
                </w:rPrChange>
              </w:rPr>
              <w:t>SearchSpace</w:t>
            </w:r>
            <w:r w:rsidRPr="004072B1">
              <w:rPr>
                <w:rPrChange w:id="125470" w:author="Draft version 2" w:date="2020-04-03T01:44:00Z">
                  <w:rPr/>
                </w:rPrChange>
              </w:rPr>
              <w:t>. It is optionally present, Need M, otherwise.</w:t>
            </w:r>
          </w:p>
        </w:tc>
      </w:tr>
      <w:tr w:rsidR="00936420" w:rsidRPr="004072B1" w14:paraId="43B8D822" w14:textId="77777777" w:rsidTr="00A2540A">
        <w:trPr>
          <w:ins w:id="125471" w:author="CR#1469r3" w:date="2020-03-21T00:14:00Z"/>
        </w:trPr>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4072B1" w:rsidRDefault="00E67BE7" w:rsidP="00A2540A">
            <w:pPr>
              <w:pStyle w:val="TAL"/>
              <w:rPr>
                <w:ins w:id="125472" w:author="CR#1469r3" w:date="2020-03-21T00:14:00Z"/>
                <w:i/>
                <w:rPrChange w:id="125473" w:author="Draft version 2" w:date="2020-04-03T01:44:00Z">
                  <w:rPr>
                    <w:ins w:id="125474" w:author="CR#1469r3" w:date="2020-03-21T00:14:00Z"/>
                    <w:i/>
                  </w:rPr>
                </w:rPrChange>
              </w:rPr>
            </w:pPr>
            <w:ins w:id="125475" w:author="CR#1469r3" w:date="2020-03-21T00:14:00Z">
              <w:r w:rsidRPr="004072B1">
                <w:rPr>
                  <w:i/>
                  <w:rPrChange w:id="125476" w:author="Draft version 2" w:date="2020-04-03T01:44:00Z">
                    <w:rPr>
                      <w:i/>
                    </w:rPr>
                  </w:rPrChange>
                </w:rPr>
                <w:t>Setup2</w:t>
              </w:r>
            </w:ins>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4072B1" w:rsidRDefault="00E67BE7" w:rsidP="00A2540A">
            <w:pPr>
              <w:pStyle w:val="TAL"/>
              <w:rPr>
                <w:ins w:id="125477" w:author="CR#1469r3" w:date="2020-03-21T00:14:00Z"/>
                <w:rPrChange w:id="125478" w:author="Draft version 2" w:date="2020-04-03T01:44:00Z">
                  <w:rPr>
                    <w:ins w:id="125479" w:author="CR#1469r3" w:date="2020-03-21T00:14:00Z"/>
                  </w:rPr>
                </w:rPrChange>
              </w:rPr>
            </w:pPr>
            <w:ins w:id="125480" w:author="CR#1469r3" w:date="2020-03-21T00:14:00Z">
              <w:r w:rsidRPr="004072B1">
                <w:rPr>
                  <w:rPrChange w:id="125481" w:author="Draft version 2" w:date="2020-04-03T01:44:00Z">
                    <w:rPr/>
                  </w:rPrChange>
                </w:rPr>
                <w:t>Either of searchSpaceType (without suffix) or searchSpaceType-r16 field is mandatory present upon creation of a new SearchSpace. The fields are optionally present, Need M, otherwise.</w:t>
              </w:r>
            </w:ins>
          </w:p>
        </w:tc>
      </w:tr>
      <w:tr w:rsidR="002C5D28" w:rsidRPr="004072B1"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4072B1" w:rsidRDefault="002C5D28" w:rsidP="00F43D0B">
            <w:pPr>
              <w:pStyle w:val="TAL"/>
              <w:rPr>
                <w:i/>
                <w:rPrChange w:id="125482" w:author="Draft version 2" w:date="2020-04-03T01:44:00Z">
                  <w:rPr>
                    <w:i/>
                  </w:rPr>
                </w:rPrChange>
              </w:rPr>
            </w:pPr>
            <w:r w:rsidRPr="004072B1">
              <w:rPr>
                <w:i/>
                <w:rPrChange w:id="125483" w:author="Draft version 2" w:date="2020-04-03T01:44:00Z">
                  <w:rPr>
                    <w:i/>
                  </w:rPr>
                </w:rPrChang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4072B1" w:rsidRDefault="002C5D28" w:rsidP="00F43D0B">
            <w:pPr>
              <w:pStyle w:val="TAL"/>
              <w:rPr>
                <w:rPrChange w:id="125484" w:author="Draft version 2" w:date="2020-04-03T01:44:00Z">
                  <w:rPr/>
                </w:rPrChange>
              </w:rPr>
            </w:pPr>
            <w:r w:rsidRPr="004072B1">
              <w:rPr>
                <w:rPrChange w:id="125485" w:author="Draft version 2" w:date="2020-04-03T01:44:00Z">
                  <w:rPr/>
                </w:rPrChange>
              </w:rPr>
              <w:t xml:space="preserve">This field is mandatory present upon creation of a new </w:t>
            </w:r>
            <w:r w:rsidRPr="004072B1">
              <w:rPr>
                <w:i/>
                <w:rPrChange w:id="125486" w:author="Draft version 2" w:date="2020-04-03T01:44:00Z">
                  <w:rPr>
                    <w:i/>
                  </w:rPr>
                </w:rPrChange>
              </w:rPr>
              <w:t>SearchSpace</w:t>
            </w:r>
            <w:r w:rsidRPr="004072B1">
              <w:rPr>
                <w:rPrChange w:id="125487" w:author="Draft version 2" w:date="2020-04-03T01:44:00Z">
                  <w:rPr/>
                </w:rPrChange>
              </w:rPr>
              <w:t>. It is absent</w:t>
            </w:r>
            <w:r w:rsidR="00A340A1" w:rsidRPr="004072B1">
              <w:rPr>
                <w:rPrChange w:id="125488" w:author="Draft version 2" w:date="2020-04-03T01:44:00Z">
                  <w:rPr/>
                </w:rPrChange>
              </w:rPr>
              <w:t>, Need M,</w:t>
            </w:r>
            <w:r w:rsidRPr="004072B1">
              <w:rPr>
                <w:rPrChange w:id="125489" w:author="Draft version 2" w:date="2020-04-03T01:44:00Z">
                  <w:rPr/>
                </w:rPrChange>
              </w:rPr>
              <w:t xml:space="preserve"> otherwise.</w:t>
            </w:r>
          </w:p>
        </w:tc>
      </w:tr>
      <w:bookmarkEnd w:id="125460"/>
    </w:tbl>
    <w:p w14:paraId="3CAACBC7" w14:textId="77777777" w:rsidR="00C1597C" w:rsidRPr="004072B1" w:rsidRDefault="00C1597C" w:rsidP="00C1597C">
      <w:pPr>
        <w:rPr>
          <w:rPrChange w:id="125490" w:author="Draft version 2" w:date="2020-04-03T01:44:00Z">
            <w:rPr/>
          </w:rPrChange>
        </w:rPr>
      </w:pPr>
    </w:p>
    <w:p w14:paraId="7F58570C" w14:textId="77777777" w:rsidR="002C5D28" w:rsidRPr="004072B1" w:rsidRDefault="002C5D28" w:rsidP="002C5D28">
      <w:pPr>
        <w:pStyle w:val="Heading4"/>
        <w:rPr>
          <w:rPrChange w:id="125491" w:author="Draft version 2" w:date="2020-04-03T01:44:00Z">
            <w:rPr/>
          </w:rPrChange>
        </w:rPr>
      </w:pPr>
      <w:bookmarkStart w:id="125492" w:name="_Toc20426100"/>
      <w:bookmarkStart w:id="125493" w:name="_Toc29321496"/>
      <w:bookmarkStart w:id="125494" w:name="_Toc36757277"/>
      <w:r w:rsidRPr="004072B1">
        <w:rPr>
          <w:rPrChange w:id="125495" w:author="Draft version 2" w:date="2020-04-03T01:44:00Z">
            <w:rPr/>
          </w:rPrChange>
        </w:rPr>
        <w:t>–</w:t>
      </w:r>
      <w:r w:rsidRPr="004072B1">
        <w:rPr>
          <w:rPrChange w:id="125496" w:author="Draft version 2" w:date="2020-04-03T01:44:00Z">
            <w:rPr/>
          </w:rPrChange>
        </w:rPr>
        <w:tab/>
      </w:r>
      <w:r w:rsidRPr="004072B1">
        <w:rPr>
          <w:i/>
          <w:rPrChange w:id="125497" w:author="Draft version 2" w:date="2020-04-03T01:44:00Z">
            <w:rPr>
              <w:i/>
            </w:rPr>
          </w:rPrChange>
        </w:rPr>
        <w:t>SearchSpaceId</w:t>
      </w:r>
      <w:bookmarkEnd w:id="125492"/>
      <w:bookmarkEnd w:id="125493"/>
      <w:bookmarkEnd w:id="125494"/>
    </w:p>
    <w:p w14:paraId="7B106BAE" w14:textId="77777777" w:rsidR="002C5D28" w:rsidRPr="004072B1" w:rsidRDefault="002C5D28" w:rsidP="002C5D28">
      <w:pPr>
        <w:rPr>
          <w:rPrChange w:id="125498" w:author="Draft version 2" w:date="2020-04-03T01:44:00Z">
            <w:rPr/>
          </w:rPrChange>
        </w:rPr>
      </w:pPr>
      <w:r w:rsidRPr="004072B1">
        <w:rPr>
          <w:rPrChange w:id="125499" w:author="Draft version 2" w:date="2020-04-03T01:44:00Z">
            <w:rPr/>
          </w:rPrChange>
        </w:rPr>
        <w:t xml:space="preserve">The IE </w:t>
      </w:r>
      <w:r w:rsidRPr="004072B1">
        <w:rPr>
          <w:i/>
          <w:rPrChange w:id="125500" w:author="Draft version 2" w:date="2020-04-03T01:44:00Z">
            <w:rPr>
              <w:i/>
            </w:rPr>
          </w:rPrChange>
        </w:rPr>
        <w:t>SearchSpaceId</w:t>
      </w:r>
      <w:r w:rsidRPr="004072B1">
        <w:rPr>
          <w:rPrChange w:id="125501" w:author="Draft version 2" w:date="2020-04-03T01:44:00Z">
            <w:rPr/>
          </w:rPrChange>
        </w:rPr>
        <w:t xml:space="preserve"> is used to identify Search Spaces. </w:t>
      </w:r>
      <w:r w:rsidR="001C74DD" w:rsidRPr="004072B1">
        <w:rPr>
          <w:rPrChange w:id="125502" w:author="Draft version 2" w:date="2020-04-03T01:44:00Z">
            <w:rPr/>
          </w:rPrChange>
        </w:rPr>
        <w:t xml:space="preserve">The ID space is used across the BWPs of a Serving Cell. </w:t>
      </w:r>
      <w:r w:rsidRPr="004072B1">
        <w:rPr>
          <w:rPrChange w:id="125503" w:author="Draft version 2" w:date="2020-04-03T01:44:00Z">
            <w:rPr/>
          </w:rPrChange>
        </w:rPr>
        <w:t xml:space="preserve">The search space with the </w:t>
      </w:r>
      <w:r w:rsidRPr="004072B1">
        <w:rPr>
          <w:i/>
          <w:rPrChange w:id="125504" w:author="Draft version 2" w:date="2020-04-03T01:44:00Z">
            <w:rPr>
              <w:i/>
            </w:rPr>
          </w:rPrChange>
        </w:rPr>
        <w:t>SearchSpaceId</w:t>
      </w:r>
      <w:r w:rsidRPr="004072B1">
        <w:rPr>
          <w:rPrChange w:id="125505" w:author="Draft version 2" w:date="2020-04-03T01:44:00Z">
            <w:rPr/>
          </w:rPrChange>
        </w:rPr>
        <w:t xml:space="preserve"> = 0 identifies the search space configured via PBCH (MIB) and in </w:t>
      </w:r>
      <w:r w:rsidRPr="004072B1">
        <w:rPr>
          <w:i/>
          <w:rPrChange w:id="125506" w:author="Draft version 2" w:date="2020-04-03T01:44:00Z">
            <w:rPr>
              <w:i/>
            </w:rPr>
          </w:rPrChange>
        </w:rPr>
        <w:t>ServingCellConfigCommon</w:t>
      </w:r>
      <w:r w:rsidRPr="004072B1">
        <w:rPr>
          <w:rPrChange w:id="125507" w:author="Draft version 2" w:date="2020-04-03T01:44:00Z">
            <w:rPr/>
          </w:rPrChange>
        </w:rPr>
        <w:t xml:space="preserve"> (</w:t>
      </w:r>
      <w:r w:rsidRPr="004072B1">
        <w:rPr>
          <w:i/>
          <w:rPrChange w:id="125508" w:author="Draft version 2" w:date="2020-04-03T01:44:00Z">
            <w:rPr>
              <w:i/>
            </w:rPr>
          </w:rPrChange>
        </w:rPr>
        <w:t>searchSpaceZero</w:t>
      </w:r>
      <w:r w:rsidRPr="004072B1">
        <w:rPr>
          <w:rPrChange w:id="125509" w:author="Draft version 2" w:date="2020-04-03T01:44:00Z">
            <w:rPr/>
          </w:rPrChange>
        </w:rPr>
        <w:t>). The number of Search Spaces per BWP is limited to 10 including the common and UE specific Search Spaces.</w:t>
      </w:r>
    </w:p>
    <w:p w14:paraId="3FFFEA06" w14:textId="77777777" w:rsidR="002C5D28" w:rsidRPr="004072B1" w:rsidRDefault="002C5D28" w:rsidP="002C5D28">
      <w:pPr>
        <w:pStyle w:val="TH"/>
        <w:rPr>
          <w:rPrChange w:id="125510" w:author="Draft version 2" w:date="2020-04-03T01:44:00Z">
            <w:rPr/>
          </w:rPrChange>
        </w:rPr>
      </w:pPr>
      <w:r w:rsidRPr="004072B1">
        <w:rPr>
          <w:i/>
          <w:rPrChange w:id="125511" w:author="Draft version 2" w:date="2020-04-03T01:44:00Z">
            <w:rPr>
              <w:i/>
            </w:rPr>
          </w:rPrChange>
        </w:rPr>
        <w:t>SearchSpaceId</w:t>
      </w:r>
      <w:r w:rsidRPr="004072B1">
        <w:rPr>
          <w:rPrChange w:id="125512" w:author="Draft version 2" w:date="2020-04-03T01:44:00Z">
            <w:rPr/>
          </w:rPrChange>
        </w:rPr>
        <w:t xml:space="preserve"> information element</w:t>
      </w:r>
    </w:p>
    <w:p w14:paraId="57C1ACBD" w14:textId="77777777" w:rsidR="002C5D28" w:rsidRPr="004072B1" w:rsidRDefault="002C5D28" w:rsidP="0096519C">
      <w:pPr>
        <w:pStyle w:val="PL"/>
        <w:rPr>
          <w:rPrChange w:id="125513" w:author="Draft version 2" w:date="2020-04-03T01:44:00Z">
            <w:rPr>
              <w:color w:val="808080"/>
            </w:rPr>
          </w:rPrChange>
        </w:rPr>
      </w:pPr>
      <w:r w:rsidRPr="004072B1">
        <w:rPr>
          <w:rPrChange w:id="125514" w:author="Draft version 2" w:date="2020-04-03T01:44:00Z">
            <w:rPr>
              <w:color w:val="808080"/>
            </w:rPr>
          </w:rPrChange>
        </w:rPr>
        <w:t>-- ASN1START</w:t>
      </w:r>
    </w:p>
    <w:p w14:paraId="3C0CB038" w14:textId="77777777" w:rsidR="002C5D28" w:rsidRPr="004072B1" w:rsidRDefault="002C5D28" w:rsidP="0096519C">
      <w:pPr>
        <w:pStyle w:val="PL"/>
        <w:rPr>
          <w:rPrChange w:id="125515" w:author="Draft version 2" w:date="2020-04-03T01:44:00Z">
            <w:rPr>
              <w:color w:val="808080"/>
            </w:rPr>
          </w:rPrChange>
        </w:rPr>
      </w:pPr>
      <w:r w:rsidRPr="004072B1">
        <w:rPr>
          <w:rPrChange w:id="125516" w:author="Draft version 2" w:date="2020-04-03T01:44:00Z">
            <w:rPr>
              <w:color w:val="808080"/>
            </w:rPr>
          </w:rPrChange>
        </w:rPr>
        <w:t>-- TAG-SEARCHSPACEID-START</w:t>
      </w:r>
    </w:p>
    <w:p w14:paraId="4DD11ADA" w14:textId="77777777" w:rsidR="002C5D28" w:rsidRPr="004072B1" w:rsidRDefault="002C5D28" w:rsidP="0096519C">
      <w:pPr>
        <w:pStyle w:val="PL"/>
        <w:rPr>
          <w:rPrChange w:id="125517" w:author="Draft version 2" w:date="2020-04-03T01:44:00Z">
            <w:rPr/>
          </w:rPrChange>
        </w:rPr>
      </w:pPr>
    </w:p>
    <w:p w14:paraId="69FFF41C" w14:textId="77777777" w:rsidR="002C5D28" w:rsidRPr="004072B1" w:rsidRDefault="002C5D28" w:rsidP="0096519C">
      <w:pPr>
        <w:pStyle w:val="PL"/>
        <w:rPr>
          <w:rPrChange w:id="125518" w:author="Draft version 2" w:date="2020-04-03T01:44:00Z">
            <w:rPr/>
          </w:rPrChange>
        </w:rPr>
      </w:pPr>
      <w:r w:rsidRPr="004072B1">
        <w:rPr>
          <w:rPrChange w:id="125519" w:author="Draft version 2" w:date="2020-04-03T01:44:00Z">
            <w:rPr/>
          </w:rPrChange>
        </w:rPr>
        <w:t xml:space="preserve">SearchSpaceId ::=                   </w:t>
      </w:r>
      <w:r w:rsidRPr="004072B1">
        <w:rPr>
          <w:rPrChange w:id="125520" w:author="Draft version 2" w:date="2020-04-03T01:44:00Z">
            <w:rPr>
              <w:color w:val="993366"/>
            </w:rPr>
          </w:rPrChange>
        </w:rPr>
        <w:t>INTEGER</w:t>
      </w:r>
      <w:r w:rsidRPr="004072B1">
        <w:rPr>
          <w:rPrChange w:id="125521" w:author="Draft version 2" w:date="2020-04-03T01:44:00Z">
            <w:rPr/>
          </w:rPrChange>
        </w:rPr>
        <w:t xml:space="preserve"> (0..maxNrofSearchSpaces-1)</w:t>
      </w:r>
    </w:p>
    <w:p w14:paraId="1B44CAFD" w14:textId="77777777" w:rsidR="002C5D28" w:rsidRPr="004072B1" w:rsidRDefault="002C5D28" w:rsidP="0096519C">
      <w:pPr>
        <w:pStyle w:val="PL"/>
        <w:rPr>
          <w:rPrChange w:id="125522" w:author="Draft version 2" w:date="2020-04-03T01:44:00Z">
            <w:rPr/>
          </w:rPrChange>
        </w:rPr>
      </w:pPr>
    </w:p>
    <w:p w14:paraId="392C0635" w14:textId="77777777" w:rsidR="002C5D28" w:rsidRPr="004072B1" w:rsidRDefault="002C5D28" w:rsidP="0096519C">
      <w:pPr>
        <w:pStyle w:val="PL"/>
        <w:rPr>
          <w:rPrChange w:id="125523" w:author="Draft version 2" w:date="2020-04-03T01:44:00Z">
            <w:rPr>
              <w:color w:val="808080"/>
            </w:rPr>
          </w:rPrChange>
        </w:rPr>
      </w:pPr>
      <w:r w:rsidRPr="004072B1">
        <w:rPr>
          <w:rPrChange w:id="125524" w:author="Draft version 2" w:date="2020-04-03T01:44:00Z">
            <w:rPr>
              <w:color w:val="808080"/>
            </w:rPr>
          </w:rPrChange>
        </w:rPr>
        <w:t>-- TAG-SEARCHSPACEID-STOP</w:t>
      </w:r>
    </w:p>
    <w:p w14:paraId="68F6DEDE" w14:textId="77777777" w:rsidR="002C5D28" w:rsidRPr="004072B1" w:rsidRDefault="002C5D28" w:rsidP="0096519C">
      <w:pPr>
        <w:pStyle w:val="PL"/>
        <w:rPr>
          <w:rPrChange w:id="125525" w:author="Draft version 2" w:date="2020-04-03T01:44:00Z">
            <w:rPr>
              <w:color w:val="808080"/>
            </w:rPr>
          </w:rPrChange>
        </w:rPr>
      </w:pPr>
      <w:r w:rsidRPr="004072B1">
        <w:rPr>
          <w:rPrChange w:id="125526" w:author="Draft version 2" w:date="2020-04-03T01:44:00Z">
            <w:rPr>
              <w:color w:val="808080"/>
            </w:rPr>
          </w:rPrChange>
        </w:rPr>
        <w:t>-- ASN1STOP</w:t>
      </w:r>
    </w:p>
    <w:p w14:paraId="61D0CCA7" w14:textId="77777777" w:rsidR="00C1597C" w:rsidRPr="004072B1" w:rsidRDefault="00C1597C" w:rsidP="00C1597C">
      <w:pPr>
        <w:rPr>
          <w:rPrChange w:id="125527" w:author="Draft version 2" w:date="2020-04-03T01:44:00Z">
            <w:rPr/>
          </w:rPrChange>
        </w:rPr>
      </w:pPr>
    </w:p>
    <w:p w14:paraId="224812FD" w14:textId="77777777" w:rsidR="002C5D28" w:rsidRPr="004072B1" w:rsidRDefault="002C5D28" w:rsidP="002C5D28">
      <w:pPr>
        <w:pStyle w:val="Heading4"/>
        <w:rPr>
          <w:rPrChange w:id="125528" w:author="Draft version 2" w:date="2020-04-03T01:44:00Z">
            <w:rPr/>
          </w:rPrChange>
        </w:rPr>
      </w:pPr>
      <w:bookmarkStart w:id="125529" w:name="_Toc20426101"/>
      <w:bookmarkStart w:id="125530" w:name="_Toc29321497"/>
      <w:bookmarkStart w:id="125531" w:name="_Toc36757278"/>
      <w:r w:rsidRPr="004072B1">
        <w:rPr>
          <w:rPrChange w:id="125532" w:author="Draft version 2" w:date="2020-04-03T01:44:00Z">
            <w:rPr/>
          </w:rPrChange>
        </w:rPr>
        <w:t>–</w:t>
      </w:r>
      <w:r w:rsidRPr="004072B1">
        <w:rPr>
          <w:rPrChange w:id="125533" w:author="Draft version 2" w:date="2020-04-03T01:44:00Z">
            <w:rPr/>
          </w:rPrChange>
        </w:rPr>
        <w:tab/>
      </w:r>
      <w:r w:rsidRPr="004072B1">
        <w:rPr>
          <w:i/>
          <w:rPrChange w:id="125534" w:author="Draft version 2" w:date="2020-04-03T01:44:00Z">
            <w:rPr>
              <w:i/>
            </w:rPr>
          </w:rPrChange>
        </w:rPr>
        <w:t>SearchSpaceZero</w:t>
      </w:r>
      <w:bookmarkEnd w:id="125529"/>
      <w:bookmarkEnd w:id="125530"/>
      <w:bookmarkEnd w:id="125531"/>
    </w:p>
    <w:p w14:paraId="420D321A" w14:textId="77777777" w:rsidR="002C5D28" w:rsidRPr="004072B1" w:rsidRDefault="002C5D28" w:rsidP="002C5D28">
      <w:pPr>
        <w:rPr>
          <w:rPrChange w:id="125535" w:author="Draft version 2" w:date="2020-04-03T01:44:00Z">
            <w:rPr/>
          </w:rPrChange>
        </w:rPr>
      </w:pPr>
      <w:r w:rsidRPr="004072B1">
        <w:rPr>
          <w:rPrChange w:id="125536" w:author="Draft version 2" w:date="2020-04-03T01:44:00Z">
            <w:rPr/>
          </w:rPrChange>
        </w:rPr>
        <w:t xml:space="preserve">The IE </w:t>
      </w:r>
      <w:r w:rsidRPr="004072B1">
        <w:rPr>
          <w:i/>
          <w:rPrChange w:id="125537" w:author="Draft version 2" w:date="2020-04-03T01:44:00Z">
            <w:rPr>
              <w:i/>
            </w:rPr>
          </w:rPrChange>
        </w:rPr>
        <w:t>SearchSpaceZero</w:t>
      </w:r>
      <w:r w:rsidRPr="004072B1">
        <w:rPr>
          <w:rPrChange w:id="125538" w:author="Draft version 2" w:date="2020-04-03T01:44:00Z">
            <w:rPr/>
          </w:rPrChange>
        </w:rPr>
        <w:t xml:space="preserve"> is used to configure SearchSpace#0 of the initial BWP (see TS 38.213 [13], </w:t>
      </w:r>
      <w:r w:rsidR="00581EBE" w:rsidRPr="004072B1">
        <w:rPr>
          <w:rPrChange w:id="125539" w:author="Draft version 2" w:date="2020-04-03T01:44:00Z">
            <w:rPr/>
          </w:rPrChange>
        </w:rPr>
        <w:t>clause</w:t>
      </w:r>
      <w:r w:rsidRPr="004072B1">
        <w:rPr>
          <w:rPrChange w:id="125540" w:author="Draft version 2" w:date="2020-04-03T01:44:00Z">
            <w:rPr/>
          </w:rPrChange>
        </w:rPr>
        <w:t xml:space="preserve"> 13).</w:t>
      </w:r>
    </w:p>
    <w:p w14:paraId="0F47E025" w14:textId="77777777" w:rsidR="002C5D28" w:rsidRPr="004072B1" w:rsidRDefault="002C5D28" w:rsidP="002C5D28">
      <w:pPr>
        <w:pStyle w:val="TH"/>
        <w:rPr>
          <w:rPrChange w:id="125541" w:author="Draft version 2" w:date="2020-04-03T01:44:00Z">
            <w:rPr/>
          </w:rPrChange>
        </w:rPr>
      </w:pPr>
      <w:r w:rsidRPr="004072B1">
        <w:rPr>
          <w:i/>
          <w:rPrChange w:id="125542" w:author="Draft version 2" w:date="2020-04-03T01:44:00Z">
            <w:rPr>
              <w:i/>
            </w:rPr>
          </w:rPrChange>
        </w:rPr>
        <w:t>SearchSpaceZero</w:t>
      </w:r>
      <w:r w:rsidRPr="004072B1">
        <w:rPr>
          <w:rPrChange w:id="125543" w:author="Draft version 2" w:date="2020-04-03T01:44:00Z">
            <w:rPr/>
          </w:rPrChange>
        </w:rPr>
        <w:t xml:space="preserve"> information element</w:t>
      </w:r>
    </w:p>
    <w:p w14:paraId="536EB6F8" w14:textId="77777777" w:rsidR="002C5D28" w:rsidRPr="004072B1" w:rsidRDefault="002C5D28" w:rsidP="0096519C">
      <w:pPr>
        <w:pStyle w:val="PL"/>
        <w:rPr>
          <w:rPrChange w:id="125544" w:author="Draft version 2" w:date="2020-04-03T01:44:00Z">
            <w:rPr>
              <w:color w:val="808080"/>
            </w:rPr>
          </w:rPrChange>
        </w:rPr>
      </w:pPr>
      <w:r w:rsidRPr="004072B1">
        <w:rPr>
          <w:rPrChange w:id="125545" w:author="Draft version 2" w:date="2020-04-03T01:44:00Z">
            <w:rPr>
              <w:color w:val="808080"/>
            </w:rPr>
          </w:rPrChange>
        </w:rPr>
        <w:t>-- ASN1START</w:t>
      </w:r>
    </w:p>
    <w:p w14:paraId="596E2587" w14:textId="77777777" w:rsidR="002C5D28" w:rsidRPr="004072B1" w:rsidRDefault="002C5D28" w:rsidP="0096519C">
      <w:pPr>
        <w:pStyle w:val="PL"/>
        <w:rPr>
          <w:rPrChange w:id="125546" w:author="Draft version 2" w:date="2020-04-03T01:44:00Z">
            <w:rPr>
              <w:color w:val="808080"/>
            </w:rPr>
          </w:rPrChange>
        </w:rPr>
      </w:pPr>
      <w:r w:rsidRPr="004072B1">
        <w:rPr>
          <w:rPrChange w:id="125547" w:author="Draft version 2" w:date="2020-04-03T01:44:00Z">
            <w:rPr>
              <w:color w:val="808080"/>
            </w:rPr>
          </w:rPrChange>
        </w:rPr>
        <w:t>-- TAG-SEARCHSPACEZERO-START</w:t>
      </w:r>
    </w:p>
    <w:p w14:paraId="71A29949" w14:textId="77777777" w:rsidR="002C5D28" w:rsidRPr="004072B1" w:rsidRDefault="002C5D28" w:rsidP="0096519C">
      <w:pPr>
        <w:pStyle w:val="PL"/>
        <w:rPr>
          <w:rPrChange w:id="125548" w:author="Draft version 2" w:date="2020-04-03T01:44:00Z">
            <w:rPr/>
          </w:rPrChange>
        </w:rPr>
      </w:pPr>
    </w:p>
    <w:p w14:paraId="05DF7F48" w14:textId="77777777" w:rsidR="002C5D28" w:rsidRPr="004072B1" w:rsidRDefault="002C5D28" w:rsidP="0096519C">
      <w:pPr>
        <w:pStyle w:val="PL"/>
        <w:rPr>
          <w:rPrChange w:id="125549" w:author="Draft version 2" w:date="2020-04-03T01:44:00Z">
            <w:rPr/>
          </w:rPrChange>
        </w:rPr>
      </w:pPr>
      <w:r w:rsidRPr="004072B1">
        <w:rPr>
          <w:rPrChange w:id="125550" w:author="Draft version 2" w:date="2020-04-03T01:44:00Z">
            <w:rPr/>
          </w:rPrChange>
        </w:rPr>
        <w:t xml:space="preserve">SearchSpaceZero ::=                 </w:t>
      </w:r>
      <w:r w:rsidRPr="004072B1">
        <w:rPr>
          <w:rPrChange w:id="125551" w:author="Draft version 2" w:date="2020-04-03T01:44:00Z">
            <w:rPr>
              <w:color w:val="993366"/>
            </w:rPr>
          </w:rPrChange>
        </w:rPr>
        <w:t>INTEGER</w:t>
      </w:r>
      <w:r w:rsidRPr="004072B1">
        <w:rPr>
          <w:rPrChange w:id="125552" w:author="Draft version 2" w:date="2020-04-03T01:44:00Z">
            <w:rPr/>
          </w:rPrChange>
        </w:rPr>
        <w:t xml:space="preserve"> (0..15)</w:t>
      </w:r>
    </w:p>
    <w:p w14:paraId="6A22A713" w14:textId="77777777" w:rsidR="002C5D28" w:rsidRPr="004072B1" w:rsidRDefault="002C5D28" w:rsidP="0096519C">
      <w:pPr>
        <w:pStyle w:val="PL"/>
        <w:rPr>
          <w:rPrChange w:id="125553" w:author="Draft version 2" w:date="2020-04-03T01:44:00Z">
            <w:rPr/>
          </w:rPrChange>
        </w:rPr>
      </w:pPr>
    </w:p>
    <w:p w14:paraId="4E706D67" w14:textId="77777777" w:rsidR="002C5D28" w:rsidRPr="004072B1" w:rsidRDefault="002C5D28" w:rsidP="0096519C">
      <w:pPr>
        <w:pStyle w:val="PL"/>
        <w:rPr>
          <w:rPrChange w:id="125554" w:author="Draft version 2" w:date="2020-04-03T01:44:00Z">
            <w:rPr>
              <w:color w:val="808080"/>
            </w:rPr>
          </w:rPrChange>
        </w:rPr>
      </w:pPr>
      <w:r w:rsidRPr="004072B1">
        <w:rPr>
          <w:rPrChange w:id="125555" w:author="Draft version 2" w:date="2020-04-03T01:44:00Z">
            <w:rPr>
              <w:color w:val="808080"/>
            </w:rPr>
          </w:rPrChange>
        </w:rPr>
        <w:t>-- TAG-SEARCHSPACEZERO-STOP</w:t>
      </w:r>
    </w:p>
    <w:p w14:paraId="4A21D8AA" w14:textId="77777777" w:rsidR="002C5D28" w:rsidRPr="004072B1" w:rsidRDefault="002C5D28" w:rsidP="0096519C">
      <w:pPr>
        <w:pStyle w:val="PL"/>
        <w:rPr>
          <w:rPrChange w:id="125556" w:author="Draft version 2" w:date="2020-04-03T01:44:00Z">
            <w:rPr>
              <w:color w:val="808080"/>
            </w:rPr>
          </w:rPrChange>
        </w:rPr>
      </w:pPr>
      <w:r w:rsidRPr="004072B1">
        <w:rPr>
          <w:rPrChange w:id="125557" w:author="Draft version 2" w:date="2020-04-03T01:44:00Z">
            <w:rPr>
              <w:color w:val="808080"/>
            </w:rPr>
          </w:rPrChange>
        </w:rPr>
        <w:t>-- ASN1STOP</w:t>
      </w:r>
    </w:p>
    <w:p w14:paraId="0F81E035" w14:textId="77777777" w:rsidR="00C1597C" w:rsidRPr="004072B1" w:rsidRDefault="00C1597C" w:rsidP="00C1597C">
      <w:pPr>
        <w:rPr>
          <w:rPrChange w:id="125558" w:author="Draft version 2" w:date="2020-04-03T01:44:00Z">
            <w:rPr/>
          </w:rPrChange>
        </w:rPr>
      </w:pPr>
    </w:p>
    <w:p w14:paraId="0482FAB1" w14:textId="77777777" w:rsidR="002C5D28" w:rsidRPr="004072B1" w:rsidRDefault="002C5D28" w:rsidP="002C5D28">
      <w:pPr>
        <w:pStyle w:val="Heading4"/>
        <w:rPr>
          <w:rPrChange w:id="125559" w:author="Draft version 2" w:date="2020-04-03T01:44:00Z">
            <w:rPr/>
          </w:rPrChange>
        </w:rPr>
      </w:pPr>
      <w:bookmarkStart w:id="125560" w:name="_Toc20426102"/>
      <w:bookmarkStart w:id="125561" w:name="_Toc29321498"/>
      <w:bookmarkStart w:id="125562" w:name="_Toc36757279"/>
      <w:r w:rsidRPr="004072B1">
        <w:rPr>
          <w:rPrChange w:id="125563" w:author="Draft version 2" w:date="2020-04-03T01:44:00Z">
            <w:rPr/>
          </w:rPrChange>
        </w:rPr>
        <w:t>–</w:t>
      </w:r>
      <w:r w:rsidRPr="004072B1">
        <w:rPr>
          <w:rPrChange w:id="125564" w:author="Draft version 2" w:date="2020-04-03T01:44:00Z">
            <w:rPr/>
          </w:rPrChange>
        </w:rPr>
        <w:tab/>
      </w:r>
      <w:r w:rsidRPr="004072B1">
        <w:rPr>
          <w:i/>
          <w:noProof/>
          <w:rPrChange w:id="125565" w:author="Draft version 2" w:date="2020-04-03T01:44:00Z">
            <w:rPr>
              <w:i/>
              <w:noProof/>
            </w:rPr>
          </w:rPrChange>
        </w:rPr>
        <w:t>SecurityAlgorithmConfig</w:t>
      </w:r>
      <w:bookmarkEnd w:id="125560"/>
      <w:bookmarkEnd w:id="125561"/>
      <w:bookmarkEnd w:id="125562"/>
    </w:p>
    <w:p w14:paraId="2FD81CF0" w14:textId="77777777" w:rsidR="002C5D28" w:rsidRPr="004072B1" w:rsidRDefault="002C5D28" w:rsidP="002C5D28">
      <w:pPr>
        <w:rPr>
          <w:rPrChange w:id="125566" w:author="Draft version 2" w:date="2020-04-03T01:44:00Z">
            <w:rPr/>
          </w:rPrChange>
        </w:rPr>
      </w:pPr>
      <w:r w:rsidRPr="004072B1">
        <w:rPr>
          <w:rPrChange w:id="125567" w:author="Draft version 2" w:date="2020-04-03T01:44:00Z">
            <w:rPr/>
          </w:rPrChange>
        </w:rPr>
        <w:t xml:space="preserve">The IE </w:t>
      </w:r>
      <w:r w:rsidRPr="004072B1">
        <w:rPr>
          <w:i/>
          <w:rPrChange w:id="125568" w:author="Draft version 2" w:date="2020-04-03T01:44:00Z">
            <w:rPr>
              <w:i/>
            </w:rPr>
          </w:rPrChange>
        </w:rPr>
        <w:t>SecurityAlgorithmConfig</w:t>
      </w:r>
      <w:r w:rsidRPr="004072B1">
        <w:rPr>
          <w:rPrChange w:id="125569" w:author="Draft version 2" w:date="2020-04-03T01:44:00Z">
            <w:rPr/>
          </w:rPrChange>
        </w:rPr>
        <w:t xml:space="preserve"> is used to configure AS integrity protection algorithm and AS ciphering algorithm for SRBs and DRBs.</w:t>
      </w:r>
    </w:p>
    <w:p w14:paraId="10DAE55A" w14:textId="77777777" w:rsidR="002C5D28" w:rsidRPr="004072B1" w:rsidRDefault="002C5D28" w:rsidP="002C5D28">
      <w:pPr>
        <w:pStyle w:val="TH"/>
        <w:rPr>
          <w:rPrChange w:id="125570" w:author="Draft version 2" w:date="2020-04-03T01:44:00Z">
            <w:rPr/>
          </w:rPrChange>
        </w:rPr>
      </w:pPr>
      <w:r w:rsidRPr="004072B1">
        <w:rPr>
          <w:bCs/>
          <w:i/>
          <w:iCs/>
          <w:rPrChange w:id="125571" w:author="Draft version 2" w:date="2020-04-03T01:44:00Z">
            <w:rPr>
              <w:bCs/>
              <w:i/>
              <w:iCs/>
            </w:rPr>
          </w:rPrChange>
        </w:rPr>
        <w:t xml:space="preserve">SecurityAlgorithmConfig </w:t>
      </w:r>
      <w:r w:rsidRPr="004072B1">
        <w:rPr>
          <w:rPrChange w:id="125572" w:author="Draft version 2" w:date="2020-04-03T01:44:00Z">
            <w:rPr/>
          </w:rPrChange>
        </w:rPr>
        <w:t>information element</w:t>
      </w:r>
    </w:p>
    <w:p w14:paraId="389D7015" w14:textId="77777777" w:rsidR="002C5D28" w:rsidRPr="004072B1" w:rsidRDefault="002C5D28" w:rsidP="0096519C">
      <w:pPr>
        <w:pStyle w:val="PL"/>
        <w:rPr>
          <w:rPrChange w:id="125573" w:author="Draft version 2" w:date="2020-04-03T01:44:00Z">
            <w:rPr>
              <w:color w:val="808080"/>
            </w:rPr>
          </w:rPrChange>
        </w:rPr>
      </w:pPr>
      <w:r w:rsidRPr="004072B1">
        <w:rPr>
          <w:rPrChange w:id="125574" w:author="Draft version 2" w:date="2020-04-03T01:44:00Z">
            <w:rPr>
              <w:color w:val="808080"/>
            </w:rPr>
          </w:rPrChange>
        </w:rPr>
        <w:t>-- ASN1START</w:t>
      </w:r>
    </w:p>
    <w:p w14:paraId="0AE1ACED" w14:textId="2761E406" w:rsidR="002C5D28" w:rsidRPr="004072B1" w:rsidRDefault="002C5D28" w:rsidP="0096519C">
      <w:pPr>
        <w:pStyle w:val="PL"/>
        <w:rPr>
          <w:rPrChange w:id="125575" w:author="Draft version 2" w:date="2020-04-03T01:44:00Z">
            <w:rPr>
              <w:color w:val="808080"/>
            </w:rPr>
          </w:rPrChange>
        </w:rPr>
      </w:pPr>
      <w:r w:rsidRPr="004072B1">
        <w:rPr>
          <w:rPrChange w:id="125576" w:author="Draft version 2" w:date="2020-04-03T01:44:00Z">
            <w:rPr>
              <w:color w:val="808080"/>
            </w:rPr>
          </w:rPrChange>
        </w:rPr>
        <w:t>-- TAG-SECURITYALGORITHMCONFIG-START</w:t>
      </w:r>
    </w:p>
    <w:p w14:paraId="0EB3A4AA" w14:textId="77777777" w:rsidR="002C5D28" w:rsidRPr="004072B1" w:rsidRDefault="002C5D28" w:rsidP="0096519C">
      <w:pPr>
        <w:pStyle w:val="PL"/>
        <w:rPr>
          <w:rPrChange w:id="125577" w:author="Draft version 2" w:date="2020-04-03T01:44:00Z">
            <w:rPr/>
          </w:rPrChange>
        </w:rPr>
      </w:pPr>
    </w:p>
    <w:p w14:paraId="1CC0D9D0" w14:textId="77777777" w:rsidR="002C5D28" w:rsidRPr="004072B1" w:rsidRDefault="002C5D28" w:rsidP="0096519C">
      <w:pPr>
        <w:pStyle w:val="PL"/>
        <w:rPr>
          <w:rPrChange w:id="125578" w:author="Draft version 2" w:date="2020-04-03T01:44:00Z">
            <w:rPr/>
          </w:rPrChange>
        </w:rPr>
      </w:pPr>
      <w:bookmarkStart w:id="125579" w:name="_Hlk2863315"/>
      <w:r w:rsidRPr="004072B1">
        <w:rPr>
          <w:rPrChange w:id="125580" w:author="Draft version 2" w:date="2020-04-03T01:44:00Z">
            <w:rPr/>
          </w:rPrChange>
        </w:rPr>
        <w:t xml:space="preserve">SecurityAlgorithmConfig ::=         </w:t>
      </w:r>
      <w:r w:rsidRPr="004072B1">
        <w:rPr>
          <w:rPrChange w:id="125581" w:author="Draft version 2" w:date="2020-04-03T01:44:00Z">
            <w:rPr>
              <w:color w:val="993366"/>
            </w:rPr>
          </w:rPrChange>
        </w:rPr>
        <w:t>SEQUENCE</w:t>
      </w:r>
      <w:r w:rsidRPr="004072B1">
        <w:rPr>
          <w:rPrChange w:id="125582" w:author="Draft version 2" w:date="2020-04-03T01:44:00Z">
            <w:rPr/>
          </w:rPrChange>
        </w:rPr>
        <w:t xml:space="preserve"> {</w:t>
      </w:r>
    </w:p>
    <w:p w14:paraId="2D70C20D" w14:textId="77777777" w:rsidR="002C5D28" w:rsidRPr="004072B1" w:rsidRDefault="002C5D28" w:rsidP="0096519C">
      <w:pPr>
        <w:pStyle w:val="PL"/>
        <w:rPr>
          <w:rPrChange w:id="125583" w:author="Draft version 2" w:date="2020-04-03T01:44:00Z">
            <w:rPr/>
          </w:rPrChange>
        </w:rPr>
      </w:pPr>
      <w:r w:rsidRPr="004072B1">
        <w:rPr>
          <w:rPrChange w:id="125584" w:author="Draft version 2" w:date="2020-04-03T01:44:00Z">
            <w:rPr/>
          </w:rPrChange>
        </w:rPr>
        <w:t xml:space="preserve">    cipheringAlgorithm                  CipheringAlgorithm,</w:t>
      </w:r>
    </w:p>
    <w:p w14:paraId="59D13D1F" w14:textId="77777777" w:rsidR="00F95F2F" w:rsidRPr="004072B1" w:rsidRDefault="002C5D28" w:rsidP="0096519C">
      <w:pPr>
        <w:pStyle w:val="PL"/>
        <w:rPr>
          <w:rPrChange w:id="125585" w:author="Draft version 2" w:date="2020-04-03T01:44:00Z">
            <w:rPr>
              <w:color w:val="808080"/>
            </w:rPr>
          </w:rPrChange>
        </w:rPr>
      </w:pPr>
      <w:r w:rsidRPr="004072B1">
        <w:rPr>
          <w:rPrChange w:id="125586" w:author="Draft version 2" w:date="2020-04-03T01:44:00Z">
            <w:rPr/>
          </w:rPrChange>
        </w:rPr>
        <w:t xml:space="preserve">    integrityProtAlgorithm              IntegrityProtAlgorithm          </w:t>
      </w:r>
      <w:r w:rsidRPr="004072B1">
        <w:rPr>
          <w:rPrChange w:id="125587" w:author="Draft version 2" w:date="2020-04-03T01:44:00Z">
            <w:rPr>
              <w:color w:val="993366"/>
            </w:rPr>
          </w:rPrChange>
        </w:rPr>
        <w:t>OPTIONAL</w:t>
      </w:r>
      <w:r w:rsidRPr="004072B1">
        <w:rPr>
          <w:rPrChange w:id="125588" w:author="Draft version 2" w:date="2020-04-03T01:44:00Z">
            <w:rPr/>
          </w:rPrChange>
        </w:rPr>
        <w:t xml:space="preserve">,   </w:t>
      </w:r>
      <w:r w:rsidRPr="004072B1">
        <w:rPr>
          <w:rPrChange w:id="125589" w:author="Draft version 2" w:date="2020-04-03T01:44:00Z">
            <w:rPr>
              <w:color w:val="808080"/>
            </w:rPr>
          </w:rPrChange>
        </w:rPr>
        <w:t>-- Need R</w:t>
      </w:r>
    </w:p>
    <w:p w14:paraId="4B22A447" w14:textId="77777777" w:rsidR="002C5D28" w:rsidRPr="004072B1" w:rsidRDefault="002C5D28" w:rsidP="0096519C">
      <w:pPr>
        <w:pStyle w:val="PL"/>
        <w:rPr>
          <w:rPrChange w:id="125590" w:author="Draft version 2" w:date="2020-04-03T01:44:00Z">
            <w:rPr/>
          </w:rPrChange>
        </w:rPr>
      </w:pPr>
      <w:r w:rsidRPr="004072B1">
        <w:rPr>
          <w:rPrChange w:id="125591" w:author="Draft version 2" w:date="2020-04-03T01:44:00Z">
            <w:rPr/>
          </w:rPrChange>
        </w:rPr>
        <w:t xml:space="preserve">    ...</w:t>
      </w:r>
    </w:p>
    <w:p w14:paraId="0B0525B7" w14:textId="77777777" w:rsidR="002C5D28" w:rsidRPr="004072B1" w:rsidRDefault="002C5D28" w:rsidP="0096519C">
      <w:pPr>
        <w:pStyle w:val="PL"/>
        <w:rPr>
          <w:rPrChange w:id="125592" w:author="Draft version 2" w:date="2020-04-03T01:44:00Z">
            <w:rPr/>
          </w:rPrChange>
        </w:rPr>
      </w:pPr>
      <w:r w:rsidRPr="004072B1">
        <w:rPr>
          <w:rPrChange w:id="125593" w:author="Draft version 2" w:date="2020-04-03T01:44:00Z">
            <w:rPr/>
          </w:rPrChange>
        </w:rPr>
        <w:t>}</w:t>
      </w:r>
    </w:p>
    <w:p w14:paraId="5F84A2DD" w14:textId="77777777" w:rsidR="002C5D28" w:rsidRPr="004072B1" w:rsidRDefault="002C5D28" w:rsidP="0096519C">
      <w:pPr>
        <w:pStyle w:val="PL"/>
        <w:rPr>
          <w:rPrChange w:id="125594" w:author="Draft version 2" w:date="2020-04-03T01:44:00Z">
            <w:rPr/>
          </w:rPrChange>
        </w:rPr>
      </w:pPr>
    </w:p>
    <w:p w14:paraId="7E68D9C3" w14:textId="77777777" w:rsidR="002C5D28" w:rsidRPr="004072B1" w:rsidRDefault="002C5D28" w:rsidP="0096519C">
      <w:pPr>
        <w:pStyle w:val="PL"/>
        <w:rPr>
          <w:rPrChange w:id="125595" w:author="Draft version 2" w:date="2020-04-03T01:44:00Z">
            <w:rPr/>
          </w:rPrChange>
        </w:rPr>
      </w:pPr>
      <w:r w:rsidRPr="004072B1">
        <w:rPr>
          <w:rPrChange w:id="125596" w:author="Draft version 2" w:date="2020-04-03T01:44:00Z">
            <w:rPr/>
          </w:rPrChange>
        </w:rPr>
        <w:t xml:space="preserve">IntegrityProtAlgorithm ::=          </w:t>
      </w:r>
      <w:r w:rsidRPr="004072B1">
        <w:rPr>
          <w:rPrChange w:id="125597" w:author="Draft version 2" w:date="2020-04-03T01:44:00Z">
            <w:rPr>
              <w:color w:val="993366"/>
            </w:rPr>
          </w:rPrChange>
        </w:rPr>
        <w:t>ENUMERATED</w:t>
      </w:r>
      <w:r w:rsidRPr="004072B1">
        <w:rPr>
          <w:rPrChange w:id="125598" w:author="Draft version 2" w:date="2020-04-03T01:44:00Z">
            <w:rPr/>
          </w:rPrChange>
        </w:rPr>
        <w:t xml:space="preserve"> {</w:t>
      </w:r>
    </w:p>
    <w:p w14:paraId="17771A1C" w14:textId="77777777" w:rsidR="002C5D28" w:rsidRPr="004072B1" w:rsidRDefault="002C5D28" w:rsidP="0096519C">
      <w:pPr>
        <w:pStyle w:val="PL"/>
        <w:rPr>
          <w:rPrChange w:id="125599" w:author="Draft version 2" w:date="2020-04-03T01:44:00Z">
            <w:rPr/>
          </w:rPrChange>
        </w:rPr>
      </w:pPr>
      <w:r w:rsidRPr="004072B1">
        <w:rPr>
          <w:rPrChange w:id="125600" w:author="Draft version 2" w:date="2020-04-03T01:44:00Z">
            <w:rPr/>
          </w:rPrChange>
        </w:rPr>
        <w:t xml:space="preserve">                                        nia0, nia1, nia2, nia3, spare4, spare3,</w:t>
      </w:r>
    </w:p>
    <w:p w14:paraId="4F3158D9" w14:textId="77777777" w:rsidR="002C5D28" w:rsidRPr="004072B1" w:rsidRDefault="002C5D28" w:rsidP="0096519C">
      <w:pPr>
        <w:pStyle w:val="PL"/>
        <w:rPr>
          <w:rPrChange w:id="125601" w:author="Draft version 2" w:date="2020-04-03T01:44:00Z">
            <w:rPr/>
          </w:rPrChange>
        </w:rPr>
      </w:pPr>
      <w:r w:rsidRPr="004072B1">
        <w:rPr>
          <w:rPrChange w:id="125602" w:author="Draft version 2" w:date="2020-04-03T01:44:00Z">
            <w:rPr/>
          </w:rPrChange>
        </w:rPr>
        <w:t xml:space="preserve">                                        spare2, spare1, ...}</w:t>
      </w:r>
    </w:p>
    <w:p w14:paraId="332A4AE9" w14:textId="77777777" w:rsidR="002C5D28" w:rsidRPr="004072B1" w:rsidRDefault="002C5D28" w:rsidP="0096519C">
      <w:pPr>
        <w:pStyle w:val="PL"/>
        <w:rPr>
          <w:rPrChange w:id="125603" w:author="Draft version 2" w:date="2020-04-03T01:44:00Z">
            <w:rPr/>
          </w:rPrChange>
        </w:rPr>
      </w:pPr>
    </w:p>
    <w:p w14:paraId="78888A75" w14:textId="77777777" w:rsidR="002C5D28" w:rsidRPr="004072B1" w:rsidRDefault="002C5D28" w:rsidP="0096519C">
      <w:pPr>
        <w:pStyle w:val="PL"/>
        <w:rPr>
          <w:rPrChange w:id="125604" w:author="Draft version 2" w:date="2020-04-03T01:44:00Z">
            <w:rPr/>
          </w:rPrChange>
        </w:rPr>
      </w:pPr>
      <w:r w:rsidRPr="004072B1">
        <w:rPr>
          <w:rPrChange w:id="125605" w:author="Draft version 2" w:date="2020-04-03T01:44:00Z">
            <w:rPr/>
          </w:rPrChange>
        </w:rPr>
        <w:t xml:space="preserve">CipheringAlgorithm ::=              </w:t>
      </w:r>
      <w:r w:rsidRPr="004072B1">
        <w:rPr>
          <w:rPrChange w:id="125606" w:author="Draft version 2" w:date="2020-04-03T01:44:00Z">
            <w:rPr>
              <w:color w:val="993366"/>
            </w:rPr>
          </w:rPrChange>
        </w:rPr>
        <w:t>ENUMERATED</w:t>
      </w:r>
      <w:r w:rsidRPr="004072B1">
        <w:rPr>
          <w:rPrChange w:id="125607" w:author="Draft version 2" w:date="2020-04-03T01:44:00Z">
            <w:rPr/>
          </w:rPrChange>
        </w:rPr>
        <w:t xml:space="preserve"> {</w:t>
      </w:r>
    </w:p>
    <w:p w14:paraId="2934A517" w14:textId="77777777" w:rsidR="002C5D28" w:rsidRPr="004072B1" w:rsidRDefault="002C5D28" w:rsidP="0096519C">
      <w:pPr>
        <w:pStyle w:val="PL"/>
        <w:rPr>
          <w:rPrChange w:id="125608" w:author="Draft version 2" w:date="2020-04-03T01:44:00Z">
            <w:rPr/>
          </w:rPrChange>
        </w:rPr>
      </w:pPr>
      <w:r w:rsidRPr="004072B1">
        <w:rPr>
          <w:rPrChange w:id="125609" w:author="Draft version 2" w:date="2020-04-03T01:44:00Z">
            <w:rPr/>
          </w:rPrChange>
        </w:rPr>
        <w:t xml:space="preserve">                                        nea0, nea1, nea2, nea3, spare4, spare3,</w:t>
      </w:r>
    </w:p>
    <w:p w14:paraId="63AE1D20" w14:textId="77777777" w:rsidR="002C5D28" w:rsidRPr="004072B1" w:rsidRDefault="002C5D28" w:rsidP="0096519C">
      <w:pPr>
        <w:pStyle w:val="PL"/>
        <w:rPr>
          <w:rPrChange w:id="125610" w:author="Draft version 2" w:date="2020-04-03T01:44:00Z">
            <w:rPr/>
          </w:rPrChange>
        </w:rPr>
      </w:pPr>
      <w:r w:rsidRPr="004072B1">
        <w:rPr>
          <w:rPrChange w:id="125611" w:author="Draft version 2" w:date="2020-04-03T01:44:00Z">
            <w:rPr/>
          </w:rPrChange>
        </w:rPr>
        <w:t xml:space="preserve">                                        spare2, spare1, ...}</w:t>
      </w:r>
    </w:p>
    <w:p w14:paraId="29A03030" w14:textId="77777777" w:rsidR="002C5D28" w:rsidRPr="004072B1" w:rsidRDefault="002C5D28" w:rsidP="0096519C">
      <w:pPr>
        <w:pStyle w:val="PL"/>
        <w:rPr>
          <w:rPrChange w:id="125612" w:author="Draft version 2" w:date="2020-04-03T01:44:00Z">
            <w:rPr/>
          </w:rPrChange>
        </w:rPr>
      </w:pPr>
    </w:p>
    <w:bookmarkEnd w:id="125579"/>
    <w:p w14:paraId="016579EF" w14:textId="71757500" w:rsidR="002C5D28" w:rsidRPr="004072B1" w:rsidRDefault="002C5D28" w:rsidP="0096519C">
      <w:pPr>
        <w:pStyle w:val="PL"/>
        <w:rPr>
          <w:rPrChange w:id="125613" w:author="Draft version 2" w:date="2020-04-03T01:44:00Z">
            <w:rPr>
              <w:color w:val="808080"/>
            </w:rPr>
          </w:rPrChange>
        </w:rPr>
      </w:pPr>
      <w:r w:rsidRPr="004072B1">
        <w:rPr>
          <w:rPrChange w:id="125614" w:author="Draft version 2" w:date="2020-04-03T01:44:00Z">
            <w:rPr>
              <w:color w:val="808080"/>
            </w:rPr>
          </w:rPrChange>
        </w:rPr>
        <w:t>-- TAG-SECURITYALGORITHMCONFIG-STOP</w:t>
      </w:r>
    </w:p>
    <w:p w14:paraId="2D0366CB" w14:textId="77777777" w:rsidR="002C5D28" w:rsidRPr="004072B1" w:rsidRDefault="002C5D28" w:rsidP="0096519C">
      <w:pPr>
        <w:pStyle w:val="PL"/>
        <w:rPr>
          <w:rPrChange w:id="125615" w:author="Draft version 2" w:date="2020-04-03T01:44:00Z">
            <w:rPr>
              <w:color w:val="808080"/>
            </w:rPr>
          </w:rPrChange>
        </w:rPr>
      </w:pPr>
      <w:r w:rsidRPr="004072B1">
        <w:rPr>
          <w:rPrChange w:id="125616" w:author="Draft version 2" w:date="2020-04-03T01:44:00Z">
            <w:rPr>
              <w:color w:val="808080"/>
            </w:rPr>
          </w:rPrChange>
        </w:rPr>
        <w:t>-- ASN1STOP</w:t>
      </w:r>
    </w:p>
    <w:p w14:paraId="768B5096" w14:textId="77777777" w:rsidR="002C5D28" w:rsidRPr="004072B1" w:rsidRDefault="002C5D28" w:rsidP="002C5D28">
      <w:pPr>
        <w:rPr>
          <w:iCs/>
          <w:rPrChange w:id="125617" w:author="Draft version 2" w:date="2020-04-03T01:44:00Z">
            <w:rPr>
              <w:iCs/>
            </w:rPr>
          </w:rPrChange>
        </w:rPr>
      </w:pPr>
      <w:bookmarkStart w:id="12561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36420" w:rsidRPr="004072B1" w14:paraId="57919C35" w14:textId="77777777" w:rsidTr="006D357F">
        <w:trPr>
          <w:cantSplit/>
          <w:trHeight w:val="151"/>
          <w:tblHeader/>
        </w:trPr>
        <w:tc>
          <w:tcPr>
            <w:tcW w:w="14100" w:type="dxa"/>
            <w:shd w:val="clear" w:color="auto" w:fill="auto"/>
            <w:hideMark/>
          </w:tcPr>
          <w:p w14:paraId="599F83D6" w14:textId="77777777" w:rsidR="002C5D28" w:rsidRPr="004072B1" w:rsidRDefault="002C5D28" w:rsidP="00F43D0B">
            <w:pPr>
              <w:pStyle w:val="TAH"/>
              <w:rPr>
                <w:lang w:eastAsia="en-GB"/>
                <w:rPrChange w:id="125619" w:author="Draft version 2" w:date="2020-04-03T01:44:00Z">
                  <w:rPr>
                    <w:lang w:eastAsia="en-GB"/>
                  </w:rPr>
                </w:rPrChange>
              </w:rPr>
            </w:pPr>
            <w:r w:rsidRPr="004072B1">
              <w:rPr>
                <w:i/>
                <w:lang w:eastAsia="en-GB"/>
                <w:rPrChange w:id="125620" w:author="Draft version 2" w:date="2020-04-03T01:44:00Z">
                  <w:rPr>
                    <w:i/>
                    <w:lang w:eastAsia="en-GB"/>
                  </w:rPr>
                </w:rPrChange>
              </w:rPr>
              <w:t>SecurityAlgorithmConfig</w:t>
            </w:r>
            <w:r w:rsidRPr="004072B1">
              <w:rPr>
                <w:iCs/>
                <w:lang w:eastAsia="en-GB"/>
                <w:rPrChange w:id="125621" w:author="Draft version 2" w:date="2020-04-03T01:44:00Z">
                  <w:rPr>
                    <w:iCs/>
                    <w:lang w:eastAsia="en-GB"/>
                  </w:rPr>
                </w:rPrChange>
              </w:rPr>
              <w:t xml:space="preserve"> field descriptions</w:t>
            </w:r>
          </w:p>
        </w:tc>
      </w:tr>
      <w:tr w:rsidR="00936420" w:rsidRPr="004072B1" w14:paraId="3ECB55DB" w14:textId="77777777" w:rsidTr="006D357F">
        <w:trPr>
          <w:cantSplit/>
          <w:trHeight w:val="641"/>
        </w:trPr>
        <w:tc>
          <w:tcPr>
            <w:tcW w:w="14100" w:type="dxa"/>
            <w:shd w:val="clear" w:color="auto" w:fill="auto"/>
            <w:hideMark/>
          </w:tcPr>
          <w:p w14:paraId="08227393" w14:textId="77777777" w:rsidR="002C5D28" w:rsidRPr="004072B1" w:rsidRDefault="002C5D28" w:rsidP="00F43D0B">
            <w:pPr>
              <w:pStyle w:val="TAL"/>
              <w:rPr>
                <w:b/>
                <w:bCs/>
                <w:i/>
                <w:lang w:eastAsia="en-GB"/>
                <w:rPrChange w:id="125622" w:author="Draft version 2" w:date="2020-04-03T01:44:00Z">
                  <w:rPr>
                    <w:b/>
                    <w:bCs/>
                    <w:i/>
                    <w:lang w:eastAsia="en-GB"/>
                  </w:rPr>
                </w:rPrChange>
              </w:rPr>
            </w:pPr>
            <w:r w:rsidRPr="004072B1">
              <w:rPr>
                <w:b/>
                <w:bCs/>
                <w:i/>
                <w:lang w:eastAsia="en-GB"/>
                <w:rPrChange w:id="125623" w:author="Draft version 2" w:date="2020-04-03T01:44:00Z">
                  <w:rPr>
                    <w:b/>
                    <w:bCs/>
                    <w:i/>
                    <w:lang w:eastAsia="en-GB"/>
                  </w:rPr>
                </w:rPrChange>
              </w:rPr>
              <w:t>cipheringAlgorithm</w:t>
            </w:r>
          </w:p>
          <w:p w14:paraId="2CB88B78" w14:textId="1587DEFA" w:rsidR="002C5D28" w:rsidRPr="004072B1" w:rsidRDefault="002C5D28" w:rsidP="00E16E93">
            <w:pPr>
              <w:pStyle w:val="TAL"/>
              <w:rPr>
                <w:lang w:eastAsia="en-GB"/>
                <w:rPrChange w:id="125624" w:author="Draft version 2" w:date="2020-04-03T01:44:00Z">
                  <w:rPr>
                    <w:lang w:eastAsia="en-GB"/>
                  </w:rPr>
                </w:rPrChange>
              </w:rPr>
            </w:pPr>
            <w:r w:rsidRPr="004072B1">
              <w:rPr>
                <w:lang w:eastAsia="en-GB"/>
                <w:rPrChange w:id="125625" w:author="Draft version 2" w:date="2020-04-03T01:44:00Z">
                  <w:rPr>
                    <w:lang w:eastAsia="en-GB"/>
                  </w:rPr>
                </w:rPrChange>
              </w:rPr>
              <w:t>Indicates the ciphering algorithm to be used for SRBs and DRBs</w:t>
            </w:r>
            <w:r w:rsidRPr="004072B1">
              <w:rPr>
                <w:iCs/>
                <w:lang w:eastAsia="en-GB"/>
                <w:rPrChange w:id="125626" w:author="Draft version 2" w:date="2020-04-03T01:44:00Z">
                  <w:rPr>
                    <w:iCs/>
                    <w:lang w:eastAsia="en-GB"/>
                  </w:rPr>
                </w:rPrChange>
              </w:rPr>
              <w:t>, as specified in TS 33.501 [11]</w:t>
            </w:r>
            <w:r w:rsidRPr="004072B1">
              <w:rPr>
                <w:lang w:eastAsia="en-GB"/>
                <w:rPrChange w:id="125627" w:author="Draft version 2" w:date="2020-04-03T01:44:00Z">
                  <w:rPr>
                    <w:lang w:eastAsia="en-GB"/>
                  </w:rPr>
                </w:rPrChange>
              </w:rPr>
              <w:t xml:space="preserve">. The algorithms </w:t>
            </w:r>
            <w:r w:rsidRPr="004072B1">
              <w:rPr>
                <w:i/>
                <w:rPrChange w:id="125628" w:author="Draft version 2" w:date="2020-04-03T01:44:00Z">
                  <w:rPr>
                    <w:i/>
                  </w:rPr>
                </w:rPrChange>
              </w:rPr>
              <w:t>nea0</w:t>
            </w:r>
            <w:r w:rsidRPr="004072B1">
              <w:rPr>
                <w:lang w:eastAsia="en-GB"/>
                <w:rPrChange w:id="125629" w:author="Draft version 2" w:date="2020-04-03T01:44:00Z">
                  <w:rPr>
                    <w:lang w:eastAsia="en-GB"/>
                  </w:rPr>
                </w:rPrChange>
              </w:rPr>
              <w:t>-</w:t>
            </w:r>
            <w:r w:rsidRPr="004072B1">
              <w:rPr>
                <w:i/>
                <w:rPrChange w:id="125630" w:author="Draft version 2" w:date="2020-04-03T01:44:00Z">
                  <w:rPr>
                    <w:i/>
                  </w:rPr>
                </w:rPrChange>
              </w:rPr>
              <w:t>nea3</w:t>
            </w:r>
            <w:r w:rsidRPr="004072B1">
              <w:rPr>
                <w:lang w:eastAsia="en-GB"/>
                <w:rPrChange w:id="125631" w:author="Draft version 2" w:date="2020-04-03T01:44:00Z">
                  <w:rPr>
                    <w:lang w:eastAsia="en-GB"/>
                  </w:rPr>
                </w:rPrChange>
              </w:rPr>
              <w:t xml:space="preserve"> are identical to the LTE algorithms eea0-3. </w:t>
            </w:r>
            <w:r w:rsidR="004D5B47" w:rsidRPr="004072B1">
              <w:rPr>
                <w:lang w:eastAsia="en-GB"/>
                <w:rPrChange w:id="125632" w:author="Draft version 2" w:date="2020-04-03T01:44:00Z">
                  <w:rPr>
                    <w:lang w:eastAsia="en-GB"/>
                  </w:rPr>
                </w:rPrChange>
              </w:rPr>
              <w:t>T</w:t>
            </w:r>
            <w:r w:rsidRPr="004072B1">
              <w:rPr>
                <w:lang w:eastAsia="en-GB"/>
                <w:rPrChange w:id="125633" w:author="Draft version 2" w:date="2020-04-03T01:44:00Z">
                  <w:rPr>
                    <w:lang w:eastAsia="en-GB"/>
                  </w:rPr>
                </w:rPrChange>
              </w:rPr>
              <w:t xml:space="preserve">he algorithms configured for </w:t>
            </w:r>
            <w:r w:rsidR="00A02E0D" w:rsidRPr="004072B1">
              <w:rPr>
                <w:lang w:eastAsia="en-GB"/>
                <w:rPrChange w:id="125634" w:author="Draft version 2" w:date="2020-04-03T01:44:00Z">
                  <w:rPr>
                    <w:lang w:eastAsia="en-GB"/>
                  </w:rPr>
                </w:rPrChange>
              </w:rPr>
              <w:t xml:space="preserve">all </w:t>
            </w:r>
            <w:r w:rsidRPr="004072B1">
              <w:rPr>
                <w:lang w:eastAsia="en-GB"/>
                <w:rPrChange w:id="125635" w:author="Draft version 2" w:date="2020-04-03T01:44:00Z">
                  <w:rPr>
                    <w:lang w:eastAsia="en-GB"/>
                  </w:rPr>
                </w:rPrChange>
              </w:rPr>
              <w:t xml:space="preserve">bearers using </w:t>
            </w:r>
            <w:r w:rsidR="004D5B47" w:rsidRPr="004072B1">
              <w:rPr>
                <w:lang w:eastAsia="zh-CN"/>
                <w:rPrChange w:id="125636" w:author="Draft version 2" w:date="2020-04-03T01:44:00Z">
                  <w:rPr>
                    <w:lang w:eastAsia="zh-CN"/>
                  </w:rPr>
                </w:rPrChange>
              </w:rPr>
              <w:t>master key</w:t>
            </w:r>
            <w:r w:rsidR="004D5B47" w:rsidRPr="004072B1">
              <w:rPr>
                <w:lang w:eastAsia="en-GB"/>
                <w:rPrChange w:id="125637" w:author="Draft version 2" w:date="2020-04-03T01:44:00Z">
                  <w:rPr>
                    <w:lang w:eastAsia="en-GB"/>
                  </w:rPr>
                </w:rPrChange>
              </w:rPr>
              <w:t xml:space="preserve"> </w:t>
            </w:r>
            <w:r w:rsidRPr="004072B1">
              <w:rPr>
                <w:lang w:eastAsia="en-GB"/>
                <w:rPrChange w:id="125638" w:author="Draft version 2" w:date="2020-04-03T01:44:00Z">
                  <w:rPr>
                    <w:lang w:eastAsia="en-GB"/>
                  </w:rPr>
                </w:rPrChange>
              </w:rPr>
              <w:t>shall be the same</w:t>
            </w:r>
            <w:r w:rsidR="00542B55" w:rsidRPr="004072B1">
              <w:rPr>
                <w:lang w:eastAsia="en-GB"/>
                <w:rPrChange w:id="125639" w:author="Draft version 2" w:date="2020-04-03T01:44:00Z">
                  <w:rPr>
                    <w:lang w:eastAsia="en-GB"/>
                  </w:rPr>
                </w:rPrChange>
              </w:rPr>
              <w:t>,</w:t>
            </w:r>
            <w:r w:rsidRPr="004072B1">
              <w:rPr>
                <w:lang w:eastAsia="en-GB"/>
                <w:rPrChange w:id="125640" w:author="Draft version 2" w:date="2020-04-03T01:44:00Z">
                  <w:rPr>
                    <w:lang w:eastAsia="en-GB"/>
                  </w:rPr>
                </w:rPrChange>
              </w:rPr>
              <w:t xml:space="preserve"> </w:t>
            </w:r>
            <w:r w:rsidRPr="004072B1">
              <w:rPr>
                <w:rPrChange w:id="125641" w:author="Draft version 2" w:date="2020-04-03T01:44:00Z">
                  <w:rPr/>
                </w:rPrChange>
              </w:rPr>
              <w:t>and the algorithms configured for</w:t>
            </w:r>
            <w:r w:rsidR="00A02E0D" w:rsidRPr="004072B1">
              <w:rPr>
                <w:rPrChange w:id="125642" w:author="Draft version 2" w:date="2020-04-03T01:44:00Z">
                  <w:rPr/>
                </w:rPrChange>
              </w:rPr>
              <w:t xml:space="preserve"> all</w:t>
            </w:r>
            <w:r w:rsidRPr="004072B1">
              <w:rPr>
                <w:rPrChange w:id="125643" w:author="Draft version 2" w:date="2020-04-03T01:44:00Z">
                  <w:rPr/>
                </w:rPrChange>
              </w:rPr>
              <w:t xml:space="preserve"> bearers using </w:t>
            </w:r>
            <w:r w:rsidR="004D5B47" w:rsidRPr="004072B1">
              <w:rPr>
                <w:lang w:eastAsia="zh-CN"/>
                <w:rPrChange w:id="125644" w:author="Draft version 2" w:date="2020-04-03T01:44:00Z">
                  <w:rPr>
                    <w:lang w:eastAsia="zh-CN"/>
                  </w:rPr>
                </w:rPrChange>
              </w:rPr>
              <w:t>secondary key</w:t>
            </w:r>
            <w:r w:rsidR="00A02E0D" w:rsidRPr="004072B1">
              <w:rPr>
                <w:lang w:eastAsia="zh-CN"/>
                <w:rPrChange w:id="125645" w:author="Draft version 2" w:date="2020-04-03T01:44:00Z">
                  <w:rPr>
                    <w:lang w:eastAsia="zh-CN"/>
                  </w:rPr>
                </w:rPrChange>
              </w:rPr>
              <w:t>, if any,</w:t>
            </w:r>
            <w:r w:rsidRPr="004072B1">
              <w:rPr>
                <w:rPrChange w:id="125646" w:author="Draft version 2" w:date="2020-04-03T01:44:00Z">
                  <w:rPr/>
                </w:rPrChange>
              </w:rPr>
              <w:t xml:space="preserve"> shall be the same</w:t>
            </w:r>
            <w:r w:rsidR="00A02E0D" w:rsidRPr="004072B1">
              <w:rPr>
                <w:rPrChange w:id="125647" w:author="Draft version 2" w:date="2020-04-03T01:44:00Z">
                  <w:rPr/>
                </w:rPrChange>
              </w:rPr>
              <w:t>.</w:t>
            </w:r>
            <w:r w:rsidRPr="004072B1">
              <w:rPr>
                <w:rPrChange w:id="125648" w:author="Draft version 2" w:date="2020-04-03T01:44:00Z">
                  <w:rPr/>
                </w:rPrChange>
              </w:rPr>
              <w:t xml:space="preserve"> </w:t>
            </w:r>
            <w:r w:rsidR="00A02E0D" w:rsidRPr="004072B1">
              <w:rPr>
                <w:rPrChange w:id="125649" w:author="Draft version 2" w:date="2020-04-03T01:44:00Z">
                  <w:rPr/>
                </w:rPrChange>
              </w:rPr>
              <w:t>If UE is connected to E-UTRA/EPC</w:t>
            </w:r>
            <w:r w:rsidR="00A02E0D" w:rsidRPr="004072B1">
              <w:rPr>
                <w:lang w:eastAsia="en-GB"/>
                <w:rPrChange w:id="125650" w:author="Draft version 2" w:date="2020-04-03T01:44:00Z">
                  <w:rPr>
                    <w:lang w:eastAsia="en-GB"/>
                  </w:rPr>
                </w:rPrChange>
              </w:rPr>
              <w:t>, this field indicates the ciphering algorithm to be used for RBs configured with NR PDCP, as specified in TS 33.501 [11].</w:t>
            </w:r>
          </w:p>
        </w:tc>
      </w:tr>
      <w:tr w:rsidR="002C5D28" w:rsidRPr="004072B1" w14:paraId="5E9CE254" w14:textId="77777777" w:rsidTr="006D357F">
        <w:trPr>
          <w:cantSplit/>
          <w:trHeight w:val="641"/>
        </w:trPr>
        <w:tc>
          <w:tcPr>
            <w:tcW w:w="14100" w:type="dxa"/>
            <w:shd w:val="clear" w:color="auto" w:fill="auto"/>
            <w:hideMark/>
          </w:tcPr>
          <w:p w14:paraId="19A9958B" w14:textId="77777777" w:rsidR="004D5B47" w:rsidRPr="004072B1" w:rsidRDefault="002C5D28" w:rsidP="004D5B47">
            <w:pPr>
              <w:pStyle w:val="TAL"/>
              <w:rPr>
                <w:b/>
                <w:bCs/>
                <w:i/>
                <w:lang w:eastAsia="en-GB"/>
                <w:rPrChange w:id="125651" w:author="Draft version 2" w:date="2020-04-03T01:44:00Z">
                  <w:rPr>
                    <w:b/>
                    <w:bCs/>
                    <w:i/>
                    <w:lang w:eastAsia="en-GB"/>
                  </w:rPr>
                </w:rPrChange>
              </w:rPr>
            </w:pPr>
            <w:r w:rsidRPr="004072B1">
              <w:rPr>
                <w:b/>
                <w:bCs/>
                <w:i/>
                <w:lang w:eastAsia="en-GB"/>
                <w:rPrChange w:id="125652" w:author="Draft version 2" w:date="2020-04-03T01:44:00Z">
                  <w:rPr>
                    <w:b/>
                    <w:bCs/>
                    <w:i/>
                    <w:lang w:eastAsia="en-GB"/>
                  </w:rPr>
                </w:rPrChange>
              </w:rPr>
              <w:t>integrityProtAlgorithm</w:t>
            </w:r>
          </w:p>
          <w:p w14:paraId="19DAA6F4" w14:textId="136EAD7C" w:rsidR="002C5D28" w:rsidRPr="004072B1" w:rsidRDefault="0091081F" w:rsidP="00E16E93">
            <w:pPr>
              <w:pStyle w:val="TAL"/>
              <w:rPr>
                <w:rPrChange w:id="125653" w:author="Draft version 2" w:date="2020-04-03T01:44:00Z">
                  <w:rPr/>
                </w:rPrChange>
              </w:rPr>
            </w:pPr>
            <w:r w:rsidRPr="004072B1">
              <w:rPr>
                <w:lang w:eastAsia="en-GB"/>
                <w:rPrChange w:id="125654" w:author="Draft version 2" w:date="2020-04-03T01:44:00Z">
                  <w:rPr>
                    <w:lang w:eastAsia="en-GB"/>
                  </w:rPr>
                </w:rPrChange>
              </w:rPr>
              <w:t>I</w:t>
            </w:r>
            <w:r w:rsidR="004D5B47" w:rsidRPr="004072B1">
              <w:rPr>
                <w:rPrChange w:id="125655" w:author="Draft version 2" w:date="2020-04-03T01:44:00Z">
                  <w:rPr/>
                </w:rPrChange>
              </w:rPr>
              <w:t xml:space="preserve">ndicates the integrity protection algorithm to be used for SRBs and DRBs, as specified in TS 33.501 [11]. </w:t>
            </w:r>
            <w:r w:rsidR="00A02E0D" w:rsidRPr="004072B1">
              <w:rPr>
                <w:lang w:eastAsia="en-GB"/>
                <w:rPrChange w:id="125656" w:author="Draft version 2" w:date="2020-04-03T01:44:00Z">
                  <w:rPr>
                    <w:lang w:eastAsia="en-GB"/>
                  </w:rPr>
                </w:rPrChange>
              </w:rPr>
              <w:t xml:space="preserve">The algorithms </w:t>
            </w:r>
            <w:r w:rsidR="00A02E0D" w:rsidRPr="004072B1">
              <w:rPr>
                <w:i/>
                <w:lang w:eastAsia="en-GB"/>
                <w:rPrChange w:id="125657" w:author="Draft version 2" w:date="2020-04-03T01:44:00Z">
                  <w:rPr>
                    <w:i/>
                    <w:lang w:eastAsia="en-GB"/>
                  </w:rPr>
                </w:rPrChange>
              </w:rPr>
              <w:t>nia0-nia3</w:t>
            </w:r>
            <w:r w:rsidR="00A02E0D" w:rsidRPr="004072B1">
              <w:rPr>
                <w:lang w:eastAsia="en-GB"/>
                <w:rPrChange w:id="125658" w:author="Draft version 2" w:date="2020-04-03T01:44:00Z">
                  <w:rPr>
                    <w:lang w:eastAsia="en-GB"/>
                  </w:rPr>
                </w:rPrChange>
              </w:rPr>
              <w:t xml:space="preserve"> are identical to the </w:t>
            </w:r>
            <w:r w:rsidR="00542B55" w:rsidRPr="004072B1">
              <w:rPr>
                <w:lang w:eastAsia="en-GB"/>
                <w:rPrChange w:id="125659" w:author="Draft version 2" w:date="2020-04-03T01:44:00Z">
                  <w:rPr>
                    <w:lang w:eastAsia="en-GB"/>
                  </w:rPr>
                </w:rPrChange>
              </w:rPr>
              <w:t>E-UTRA</w:t>
            </w:r>
            <w:r w:rsidR="00A02E0D" w:rsidRPr="004072B1">
              <w:rPr>
                <w:lang w:eastAsia="en-GB"/>
                <w:rPrChange w:id="125660" w:author="Draft version 2" w:date="2020-04-03T01:44:00Z">
                  <w:rPr>
                    <w:lang w:eastAsia="en-GB"/>
                  </w:rPr>
                </w:rPrChange>
              </w:rPr>
              <w:t xml:space="preserve"> algorithms </w:t>
            </w:r>
            <w:r w:rsidR="00A02E0D" w:rsidRPr="004072B1">
              <w:rPr>
                <w:i/>
                <w:lang w:eastAsia="en-GB"/>
                <w:rPrChange w:id="125661" w:author="Draft version 2" w:date="2020-04-03T01:44:00Z">
                  <w:rPr>
                    <w:i/>
                    <w:lang w:eastAsia="en-GB"/>
                  </w:rPr>
                </w:rPrChange>
              </w:rPr>
              <w:t>eia0-3</w:t>
            </w:r>
            <w:r w:rsidR="00A02E0D" w:rsidRPr="004072B1">
              <w:rPr>
                <w:lang w:eastAsia="en-GB"/>
                <w:rPrChange w:id="125662" w:author="Draft version 2" w:date="2020-04-03T01:44:00Z">
                  <w:rPr>
                    <w:lang w:eastAsia="en-GB"/>
                  </w:rPr>
                </w:rPrChange>
              </w:rPr>
              <w:t xml:space="preserve">. The algorithms configured for all bearers using </w:t>
            </w:r>
            <w:r w:rsidR="00A02E0D" w:rsidRPr="004072B1">
              <w:rPr>
                <w:lang w:eastAsia="zh-CN"/>
                <w:rPrChange w:id="125663" w:author="Draft version 2" w:date="2020-04-03T01:44:00Z">
                  <w:rPr>
                    <w:lang w:eastAsia="zh-CN"/>
                  </w:rPr>
                </w:rPrChange>
              </w:rPr>
              <w:t>master key</w:t>
            </w:r>
            <w:r w:rsidR="00A02E0D" w:rsidRPr="004072B1">
              <w:rPr>
                <w:lang w:eastAsia="en-GB"/>
                <w:rPrChange w:id="125664" w:author="Draft version 2" w:date="2020-04-03T01:44:00Z">
                  <w:rPr>
                    <w:lang w:eastAsia="en-GB"/>
                  </w:rPr>
                </w:rPrChange>
              </w:rPr>
              <w:t xml:space="preserve"> shall be the same </w:t>
            </w:r>
            <w:r w:rsidR="00A02E0D" w:rsidRPr="004072B1">
              <w:rPr>
                <w:rPrChange w:id="125665" w:author="Draft version 2" w:date="2020-04-03T01:44:00Z">
                  <w:rPr/>
                </w:rPrChange>
              </w:rPr>
              <w:t xml:space="preserve">and the algorithms configured for all bearers using </w:t>
            </w:r>
            <w:r w:rsidR="00A02E0D" w:rsidRPr="004072B1">
              <w:rPr>
                <w:lang w:eastAsia="zh-CN"/>
                <w:rPrChange w:id="125666" w:author="Draft version 2" w:date="2020-04-03T01:44:00Z">
                  <w:rPr>
                    <w:lang w:eastAsia="zh-CN"/>
                  </w:rPr>
                </w:rPrChange>
              </w:rPr>
              <w:t>secondary key, if any,</w:t>
            </w:r>
            <w:r w:rsidR="00A02E0D" w:rsidRPr="004072B1">
              <w:rPr>
                <w:rPrChange w:id="125667" w:author="Draft version 2" w:date="2020-04-03T01:44:00Z">
                  <w:rPr/>
                </w:rPrChange>
              </w:rPr>
              <w:t xml:space="preserve"> shall be the same.</w:t>
            </w:r>
            <w:r w:rsidR="00A02E0D" w:rsidRPr="004072B1">
              <w:rPr>
                <w:lang w:eastAsia="en-GB"/>
                <w:rPrChange w:id="125668" w:author="Draft version 2" w:date="2020-04-03T01:44:00Z">
                  <w:rPr>
                    <w:lang w:eastAsia="en-GB"/>
                  </w:rPr>
                </w:rPrChange>
              </w:rPr>
              <w:t xml:space="preserve"> </w:t>
            </w:r>
            <w:r w:rsidR="004D5B47" w:rsidRPr="004072B1">
              <w:rPr>
                <w:rPrChange w:id="125669" w:author="Draft version 2" w:date="2020-04-03T01:44:00Z">
                  <w:rPr/>
                </w:rPrChange>
              </w:rPr>
              <w:t xml:space="preserve">The network does not configure </w:t>
            </w:r>
            <w:r w:rsidR="004D5B47" w:rsidRPr="004072B1">
              <w:rPr>
                <w:i/>
                <w:rPrChange w:id="125670" w:author="Draft version 2" w:date="2020-04-03T01:44:00Z">
                  <w:rPr>
                    <w:i/>
                  </w:rPr>
                </w:rPrChange>
              </w:rPr>
              <w:t>nia0</w:t>
            </w:r>
            <w:r w:rsidR="004D5B47" w:rsidRPr="004072B1">
              <w:rPr>
                <w:rPrChange w:id="125671" w:author="Draft version 2" w:date="2020-04-03T01:44:00Z">
                  <w:rPr/>
                </w:rPrChange>
              </w:rPr>
              <w:t xml:space="preserve"> except for unauthenticated emergency sessions for unauthenticated UEs in LSM (limited service mode).</w:t>
            </w:r>
          </w:p>
          <w:p w14:paraId="74438D9E" w14:textId="498B4EA4" w:rsidR="002C5D28" w:rsidRPr="004072B1" w:rsidRDefault="0091081F" w:rsidP="00E16E93">
            <w:pPr>
              <w:pStyle w:val="TAL"/>
              <w:rPr>
                <w:lang w:eastAsia="en-GB"/>
                <w:rPrChange w:id="125672" w:author="Draft version 2" w:date="2020-04-03T01:44:00Z">
                  <w:rPr>
                    <w:lang w:eastAsia="en-GB"/>
                  </w:rPr>
                </w:rPrChange>
              </w:rPr>
            </w:pPr>
            <w:r w:rsidRPr="004072B1">
              <w:rPr>
                <w:rPrChange w:id="125673" w:author="Draft version 2" w:date="2020-04-03T01:44:00Z">
                  <w:rPr/>
                </w:rPrChange>
              </w:rPr>
              <w:t>If UE is connected to E-UTRA/EPC</w:t>
            </w:r>
            <w:r w:rsidR="002C5D28" w:rsidRPr="004072B1">
              <w:rPr>
                <w:rPrChange w:id="125674" w:author="Draft version 2" w:date="2020-04-03T01:44:00Z">
                  <w:rPr/>
                </w:rPrChange>
              </w:rPr>
              <w:t xml:space="preserve">, this </w:t>
            </w:r>
            <w:r w:rsidR="006B16CB" w:rsidRPr="004072B1">
              <w:rPr>
                <w:rPrChange w:id="125675" w:author="Draft version 2" w:date="2020-04-03T01:44:00Z">
                  <w:rPr/>
                </w:rPrChange>
              </w:rPr>
              <w:t xml:space="preserve">field </w:t>
            </w:r>
            <w:r w:rsidR="002C5D28" w:rsidRPr="004072B1">
              <w:rPr>
                <w:rPrChange w:id="125676" w:author="Draft version 2" w:date="2020-04-03T01:44:00Z">
                  <w:rPr/>
                </w:rPrChange>
              </w:rPr>
              <w:t>indicates</w:t>
            </w:r>
            <w:r w:rsidR="002C5D28" w:rsidRPr="004072B1">
              <w:rPr>
                <w:lang w:eastAsia="en-GB"/>
                <w:rPrChange w:id="125677" w:author="Draft version 2" w:date="2020-04-03T01:44:00Z">
                  <w:rPr>
                    <w:lang w:eastAsia="en-GB"/>
                  </w:rPr>
                </w:rPrChange>
              </w:rPr>
              <w:t xml:space="preserve"> the integrity protection algorithm to be used for SRBs</w:t>
            </w:r>
            <w:r w:rsidRPr="004072B1">
              <w:rPr>
                <w:lang w:eastAsia="en-GB"/>
                <w:rPrChange w:id="125678" w:author="Draft version 2" w:date="2020-04-03T01:44:00Z">
                  <w:rPr>
                    <w:lang w:eastAsia="en-GB"/>
                  </w:rPr>
                </w:rPrChange>
              </w:rPr>
              <w:t xml:space="preserve"> configured with NR PDCP</w:t>
            </w:r>
            <w:r w:rsidR="002C5D28" w:rsidRPr="004072B1">
              <w:rPr>
                <w:lang w:eastAsia="en-GB"/>
                <w:rPrChange w:id="125679" w:author="Draft version 2" w:date="2020-04-03T01:44:00Z">
                  <w:rPr>
                    <w:lang w:eastAsia="en-GB"/>
                  </w:rPr>
                </w:rPrChange>
              </w:rPr>
              <w:t xml:space="preserve">, as specified in TS 33.501 [11]. The network does not configure </w:t>
            </w:r>
            <w:r w:rsidR="002C5D28" w:rsidRPr="004072B1">
              <w:rPr>
                <w:i/>
                <w:lang w:eastAsia="en-GB"/>
                <w:rPrChange w:id="125680" w:author="Draft version 2" w:date="2020-04-03T01:44:00Z">
                  <w:rPr>
                    <w:i/>
                    <w:lang w:eastAsia="en-GB"/>
                  </w:rPr>
                </w:rPrChange>
              </w:rPr>
              <w:t>nia0</w:t>
            </w:r>
            <w:r w:rsidR="002C5D28" w:rsidRPr="004072B1">
              <w:rPr>
                <w:lang w:eastAsia="en-GB"/>
                <w:rPrChange w:id="125681" w:author="Draft version 2" w:date="2020-04-03T01:44:00Z">
                  <w:rPr>
                    <w:lang w:eastAsia="en-GB"/>
                  </w:rPr>
                </w:rPrChange>
              </w:rPr>
              <w:t xml:space="preserve"> for SRB3.</w:t>
            </w:r>
          </w:p>
        </w:tc>
      </w:tr>
    </w:tbl>
    <w:p w14:paraId="7DB4CA98" w14:textId="77777777" w:rsidR="00BA19A2" w:rsidRPr="004072B1" w:rsidRDefault="00BA19A2" w:rsidP="00BA19A2">
      <w:pPr>
        <w:rPr>
          <w:ins w:id="125682" w:author="CR#1477r2" w:date="2020-03-24T22:56:00Z"/>
          <w:lang w:eastAsia="x-none"/>
          <w:rPrChange w:id="125683" w:author="Draft version 2" w:date="2020-04-03T01:44:00Z">
            <w:rPr>
              <w:ins w:id="125684" w:author="CR#1477r2" w:date="2020-03-24T22:56:00Z"/>
              <w:lang w:eastAsia="x-none"/>
            </w:rPr>
          </w:rPrChange>
        </w:rPr>
      </w:pPr>
    </w:p>
    <w:p w14:paraId="1BCD3483" w14:textId="77777777" w:rsidR="00BA19A2" w:rsidRPr="004072B1" w:rsidRDefault="00BA19A2" w:rsidP="00BA19A2">
      <w:pPr>
        <w:pStyle w:val="Heading4"/>
        <w:rPr>
          <w:ins w:id="125685" w:author="CR#1477r2" w:date="2020-03-24T22:56:00Z"/>
          <w:rPrChange w:id="125686" w:author="Draft version 2" w:date="2020-04-03T01:44:00Z">
            <w:rPr>
              <w:ins w:id="125687" w:author="CR#1477r2" w:date="2020-03-24T22:56:00Z"/>
            </w:rPr>
          </w:rPrChange>
        </w:rPr>
      </w:pPr>
      <w:bookmarkStart w:id="125688" w:name="_Toc36757280"/>
      <w:ins w:id="125689" w:author="CR#1477r2" w:date="2020-03-24T22:56:00Z">
        <w:r w:rsidRPr="004072B1">
          <w:rPr>
            <w:rPrChange w:id="125690" w:author="Draft version 2" w:date="2020-04-03T01:44:00Z">
              <w:rPr/>
            </w:rPrChange>
          </w:rPr>
          <w:t>–</w:t>
        </w:r>
        <w:r w:rsidRPr="004072B1">
          <w:rPr>
            <w:rPrChange w:id="125691" w:author="Draft version 2" w:date="2020-04-03T01:44:00Z">
              <w:rPr/>
            </w:rPrChange>
          </w:rPr>
          <w:tab/>
        </w:r>
        <w:r w:rsidRPr="004072B1">
          <w:rPr>
            <w:i/>
            <w:noProof/>
            <w:rPrChange w:id="125692" w:author="Draft version 2" w:date="2020-04-03T01:44:00Z">
              <w:rPr>
                <w:i/>
                <w:noProof/>
              </w:rPr>
            </w:rPrChange>
          </w:rPr>
          <w:t>SemiStaticChannelAccessConfig</w:t>
        </w:r>
        <w:bookmarkEnd w:id="125688"/>
      </w:ins>
    </w:p>
    <w:p w14:paraId="2A6452D8" w14:textId="225872DA" w:rsidR="00BA19A2" w:rsidRPr="004072B1" w:rsidRDefault="00BA19A2" w:rsidP="00BA19A2">
      <w:pPr>
        <w:rPr>
          <w:ins w:id="125693" w:author="CR#1477r2" w:date="2020-03-24T22:56:00Z"/>
          <w:rPrChange w:id="125694" w:author="Draft version 2" w:date="2020-04-03T01:44:00Z">
            <w:rPr>
              <w:ins w:id="125695" w:author="CR#1477r2" w:date="2020-03-24T22:56:00Z"/>
            </w:rPr>
          </w:rPrChange>
        </w:rPr>
      </w:pPr>
      <w:ins w:id="125696" w:author="CR#1477r2" w:date="2020-03-24T22:56:00Z">
        <w:r w:rsidRPr="004072B1">
          <w:rPr>
            <w:rPrChange w:id="125697" w:author="Draft version 2" w:date="2020-04-03T01:44:00Z">
              <w:rPr/>
            </w:rPrChange>
          </w:rPr>
          <w:t xml:space="preserve">The IE </w:t>
        </w:r>
        <w:r w:rsidRPr="004072B1">
          <w:rPr>
            <w:i/>
            <w:rPrChange w:id="125698" w:author="Draft version 2" w:date="2020-04-03T01:44:00Z">
              <w:rPr>
                <w:i/>
              </w:rPr>
            </w:rPrChange>
          </w:rPr>
          <w:t>SemiStaticChannelAccessConfig</w:t>
        </w:r>
        <w:r w:rsidRPr="004072B1">
          <w:rPr>
            <w:rPrChange w:id="125699" w:author="Draft version 2" w:date="2020-04-03T01:44:00Z">
              <w:rPr/>
            </w:rPrChange>
          </w:rPr>
          <w:t xml:space="preserve"> is used to configure channel access parameters when the network is operating in semi-static channel accces mode mode (see clause 4.3 TS 37.213 </w:t>
        </w:r>
      </w:ins>
      <w:ins w:id="125700" w:author="CR#1477r2" w:date="2020-03-25T22:38:00Z">
        <w:r w:rsidR="003C4E8D" w:rsidRPr="004072B1">
          <w:rPr>
            <w:rPrChange w:id="125701" w:author="Draft version 2" w:date="2020-04-03T01:44:00Z">
              <w:rPr/>
            </w:rPrChange>
          </w:rPr>
          <w:t>[4</w:t>
        </w:r>
      </w:ins>
      <w:ins w:id="125702" w:author="CR#1477r2" w:date="2020-03-25T22:39:00Z">
        <w:r w:rsidR="003C4E8D" w:rsidRPr="004072B1">
          <w:rPr>
            <w:rPrChange w:id="125703" w:author="Draft version 2" w:date="2020-04-03T01:44:00Z">
              <w:rPr/>
            </w:rPrChange>
          </w:rPr>
          <w:t>8]</w:t>
        </w:r>
      </w:ins>
      <w:ins w:id="125704" w:author="CR#1477r2" w:date="2020-03-24T22:56:00Z">
        <w:r w:rsidRPr="004072B1">
          <w:rPr>
            <w:rPrChange w:id="125705" w:author="Draft version 2" w:date="2020-04-03T01:44:00Z">
              <w:rPr/>
            </w:rPrChange>
          </w:rPr>
          <w:t>.</w:t>
        </w:r>
      </w:ins>
    </w:p>
    <w:p w14:paraId="65CAE65C" w14:textId="77777777" w:rsidR="00BA19A2" w:rsidRPr="004072B1" w:rsidRDefault="00BA19A2" w:rsidP="00BA19A2">
      <w:pPr>
        <w:pStyle w:val="TH"/>
        <w:rPr>
          <w:ins w:id="125706" w:author="CR#1477r2" w:date="2020-03-24T22:56:00Z"/>
          <w:rPrChange w:id="125707" w:author="Draft version 2" w:date="2020-04-03T01:44:00Z">
            <w:rPr>
              <w:ins w:id="125708" w:author="CR#1477r2" w:date="2020-03-24T22:56:00Z"/>
            </w:rPr>
          </w:rPrChange>
        </w:rPr>
      </w:pPr>
      <w:ins w:id="125709" w:author="CR#1477r2" w:date="2020-03-24T22:56:00Z">
        <w:r w:rsidRPr="004072B1">
          <w:rPr>
            <w:i/>
            <w:rPrChange w:id="125710" w:author="Draft version 2" w:date="2020-04-03T01:44:00Z">
              <w:rPr>
                <w:i/>
              </w:rPr>
            </w:rPrChange>
          </w:rPr>
          <w:t xml:space="preserve">SemiStaticChannelAccessConfig </w:t>
        </w:r>
        <w:r w:rsidRPr="004072B1">
          <w:rPr>
            <w:rPrChange w:id="125711" w:author="Draft version 2" w:date="2020-04-03T01:44:00Z">
              <w:rPr/>
            </w:rPrChange>
          </w:rPr>
          <w:t>information element</w:t>
        </w:r>
      </w:ins>
    </w:p>
    <w:p w14:paraId="33F4329C" w14:textId="77777777" w:rsidR="00BA19A2" w:rsidRPr="004072B1" w:rsidRDefault="00BA19A2" w:rsidP="00BA19A2">
      <w:pPr>
        <w:pStyle w:val="PL"/>
        <w:rPr>
          <w:ins w:id="125712" w:author="CR#1477r2" w:date="2020-03-24T22:56:00Z"/>
          <w:rPrChange w:id="125713" w:author="Draft version 2" w:date="2020-04-03T01:44:00Z">
            <w:rPr>
              <w:ins w:id="125714" w:author="CR#1477r2" w:date="2020-03-24T22:56:00Z"/>
              <w:color w:val="808080"/>
            </w:rPr>
          </w:rPrChange>
        </w:rPr>
      </w:pPr>
      <w:ins w:id="125715" w:author="CR#1477r2" w:date="2020-03-24T22:56:00Z">
        <w:r w:rsidRPr="004072B1">
          <w:rPr>
            <w:rPrChange w:id="125716" w:author="Draft version 2" w:date="2020-04-03T01:44:00Z">
              <w:rPr>
                <w:color w:val="808080"/>
              </w:rPr>
            </w:rPrChange>
          </w:rPr>
          <w:t>-- ASN1START</w:t>
        </w:r>
      </w:ins>
    </w:p>
    <w:p w14:paraId="3A4666AF" w14:textId="77777777" w:rsidR="00BA19A2" w:rsidRPr="004072B1" w:rsidRDefault="00BA19A2" w:rsidP="00BA19A2">
      <w:pPr>
        <w:pStyle w:val="PL"/>
        <w:rPr>
          <w:ins w:id="125717" w:author="CR#1477r2" w:date="2020-03-24T22:56:00Z"/>
          <w:rPrChange w:id="125718" w:author="Draft version 2" w:date="2020-04-03T01:44:00Z">
            <w:rPr>
              <w:ins w:id="125719" w:author="CR#1477r2" w:date="2020-03-24T22:56:00Z"/>
              <w:color w:val="808080"/>
            </w:rPr>
          </w:rPrChange>
        </w:rPr>
      </w:pPr>
      <w:ins w:id="125720" w:author="CR#1477r2" w:date="2020-03-24T22:56:00Z">
        <w:r w:rsidRPr="004072B1">
          <w:rPr>
            <w:rPrChange w:id="125721" w:author="Draft version 2" w:date="2020-04-03T01:44:00Z">
              <w:rPr>
                <w:color w:val="808080"/>
              </w:rPr>
            </w:rPrChange>
          </w:rPr>
          <w:t>-- TAG-SEMISTATICCHANNELACCESSCONFIG-START</w:t>
        </w:r>
      </w:ins>
    </w:p>
    <w:p w14:paraId="39DE2383" w14:textId="60718180" w:rsidR="00BA19A2" w:rsidRPr="004072B1" w:rsidRDefault="00BA19A2" w:rsidP="00BA19A2">
      <w:pPr>
        <w:pStyle w:val="PL"/>
        <w:rPr>
          <w:ins w:id="125722" w:author="CR#1477r2" w:date="2020-03-24T22:56:00Z"/>
          <w:rPrChange w:id="125723" w:author="Draft version 2" w:date="2020-04-03T01:44:00Z">
            <w:rPr>
              <w:ins w:id="125724" w:author="CR#1477r2" w:date="2020-03-24T22:56:00Z"/>
            </w:rPr>
          </w:rPrChange>
        </w:rPr>
      </w:pPr>
    </w:p>
    <w:p w14:paraId="1A052D90" w14:textId="6820CE9A" w:rsidR="00BA19A2" w:rsidRPr="004072B1" w:rsidRDefault="00BA19A2" w:rsidP="00BA19A2">
      <w:pPr>
        <w:pStyle w:val="PL"/>
        <w:rPr>
          <w:ins w:id="125725" w:author="CR#1477r2" w:date="2020-03-24T22:56:00Z"/>
          <w:rPrChange w:id="125726" w:author="Draft version 2" w:date="2020-04-03T01:44:00Z">
            <w:rPr>
              <w:ins w:id="125727" w:author="CR#1477r2" w:date="2020-03-24T22:56:00Z"/>
            </w:rPr>
          </w:rPrChange>
        </w:rPr>
      </w:pPr>
      <w:ins w:id="125728" w:author="CR#1477r2" w:date="2020-03-24T22:56:00Z">
        <w:r w:rsidRPr="004072B1">
          <w:rPr>
            <w:iCs/>
            <w:rPrChange w:id="125729" w:author="Draft version 2" w:date="2020-04-03T01:44:00Z">
              <w:rPr>
                <w:iCs/>
              </w:rPr>
            </w:rPrChange>
          </w:rPr>
          <w:t>SemiStaticChannelAccessConfig</w:t>
        </w:r>
        <w:r w:rsidRPr="004072B1">
          <w:rPr>
            <w:rPrChange w:id="125730" w:author="Draft version 2" w:date="2020-04-03T01:44:00Z">
              <w:rPr/>
            </w:rPrChange>
          </w:rPr>
          <w:t xml:space="preserve"> ::=    </w:t>
        </w:r>
        <w:r w:rsidRPr="004072B1">
          <w:rPr>
            <w:rPrChange w:id="125731" w:author="Draft version 2" w:date="2020-04-03T01:44:00Z">
              <w:rPr>
                <w:color w:val="993366"/>
              </w:rPr>
            </w:rPrChange>
          </w:rPr>
          <w:t>SEQUENCE</w:t>
        </w:r>
        <w:r w:rsidRPr="004072B1">
          <w:rPr>
            <w:rPrChange w:id="125732" w:author="Draft version 2" w:date="2020-04-03T01:44:00Z">
              <w:rPr/>
            </w:rPrChange>
          </w:rPr>
          <w:t xml:space="preserve"> {</w:t>
        </w:r>
      </w:ins>
    </w:p>
    <w:p w14:paraId="53B1A00A" w14:textId="7AFAAF34" w:rsidR="00BA19A2" w:rsidRPr="004072B1" w:rsidRDefault="00BA19A2" w:rsidP="00BA19A2">
      <w:pPr>
        <w:pStyle w:val="PL"/>
        <w:rPr>
          <w:ins w:id="125733" w:author="CR#1477r2" w:date="2020-03-24T22:56:00Z"/>
          <w:rPrChange w:id="125734" w:author="Draft version 2" w:date="2020-04-03T01:44:00Z">
            <w:rPr>
              <w:ins w:id="125735" w:author="CR#1477r2" w:date="2020-03-24T22:56:00Z"/>
            </w:rPr>
          </w:rPrChange>
        </w:rPr>
      </w:pPr>
      <w:ins w:id="125736" w:author="CR#1477r2" w:date="2020-03-24T22:56:00Z">
        <w:r w:rsidRPr="004072B1">
          <w:rPr>
            <w:rPrChange w:id="125737" w:author="Draft version 2" w:date="2020-04-03T01:44:00Z">
              <w:rPr/>
            </w:rPrChange>
          </w:rPr>
          <w:t xml:space="preserve">    period                               ENUMERATED {ms1, ms2, ms2dot5, ms4, ms5, ms10}</w:t>
        </w:r>
      </w:ins>
    </w:p>
    <w:p w14:paraId="60557859" w14:textId="77777777" w:rsidR="00BA19A2" w:rsidRPr="004072B1" w:rsidRDefault="00BA19A2" w:rsidP="00BA19A2">
      <w:pPr>
        <w:pStyle w:val="PL"/>
        <w:rPr>
          <w:ins w:id="125738" w:author="CR#1477r2" w:date="2020-03-24T22:56:00Z"/>
          <w:rPrChange w:id="125739" w:author="Draft version 2" w:date="2020-04-03T01:44:00Z">
            <w:rPr>
              <w:ins w:id="125740" w:author="CR#1477r2" w:date="2020-03-24T22:56:00Z"/>
            </w:rPr>
          </w:rPrChange>
        </w:rPr>
      </w:pPr>
      <w:ins w:id="125741" w:author="CR#1477r2" w:date="2020-03-24T22:56:00Z">
        <w:r w:rsidRPr="004072B1">
          <w:rPr>
            <w:rPrChange w:id="125742" w:author="Draft version 2" w:date="2020-04-03T01:44:00Z">
              <w:rPr/>
            </w:rPrChange>
          </w:rPr>
          <w:t>}</w:t>
        </w:r>
      </w:ins>
    </w:p>
    <w:p w14:paraId="49F6CA92" w14:textId="77777777" w:rsidR="00BA19A2" w:rsidRPr="004072B1" w:rsidRDefault="00BA19A2" w:rsidP="00BA19A2">
      <w:pPr>
        <w:pStyle w:val="PL"/>
        <w:rPr>
          <w:ins w:id="125743" w:author="CR#1477r2" w:date="2020-03-24T22:56:00Z"/>
          <w:rPrChange w:id="125744" w:author="Draft version 2" w:date="2020-04-03T01:44:00Z">
            <w:rPr>
              <w:ins w:id="125745" w:author="CR#1477r2" w:date="2020-03-24T22:56:00Z"/>
            </w:rPr>
          </w:rPrChange>
        </w:rPr>
      </w:pPr>
    </w:p>
    <w:p w14:paraId="1BC60D85" w14:textId="77777777" w:rsidR="00BA19A2" w:rsidRPr="004072B1" w:rsidRDefault="00BA19A2" w:rsidP="00BA19A2">
      <w:pPr>
        <w:pStyle w:val="PL"/>
        <w:rPr>
          <w:ins w:id="125746" w:author="CR#1477r2" w:date="2020-03-24T22:56:00Z"/>
          <w:rPrChange w:id="125747" w:author="Draft version 2" w:date="2020-04-03T01:44:00Z">
            <w:rPr>
              <w:ins w:id="125748" w:author="CR#1477r2" w:date="2020-03-24T22:56:00Z"/>
              <w:color w:val="808080"/>
            </w:rPr>
          </w:rPrChange>
        </w:rPr>
      </w:pPr>
      <w:ins w:id="125749" w:author="CR#1477r2" w:date="2020-03-24T22:56:00Z">
        <w:r w:rsidRPr="004072B1">
          <w:rPr>
            <w:rPrChange w:id="125750" w:author="Draft version 2" w:date="2020-04-03T01:44:00Z">
              <w:rPr>
                <w:color w:val="808080"/>
              </w:rPr>
            </w:rPrChange>
          </w:rPr>
          <w:t>-- TAG-SEMISTATICCHANNELACCESSCONFIG-STOP</w:t>
        </w:r>
      </w:ins>
    </w:p>
    <w:p w14:paraId="18016FED" w14:textId="77777777" w:rsidR="00BA19A2" w:rsidRPr="004072B1" w:rsidRDefault="00BA19A2" w:rsidP="00BA19A2">
      <w:pPr>
        <w:pStyle w:val="PL"/>
        <w:rPr>
          <w:ins w:id="125751" w:author="CR#1477r2" w:date="2020-03-24T22:56:00Z"/>
          <w:rPrChange w:id="125752" w:author="Draft version 2" w:date="2020-04-03T01:44:00Z">
            <w:rPr>
              <w:ins w:id="125753" w:author="CR#1477r2" w:date="2020-03-24T22:56:00Z"/>
              <w:color w:val="808080"/>
            </w:rPr>
          </w:rPrChange>
        </w:rPr>
      </w:pPr>
      <w:ins w:id="125754" w:author="CR#1477r2" w:date="2020-03-24T22:56:00Z">
        <w:r w:rsidRPr="004072B1">
          <w:rPr>
            <w:rPrChange w:id="125755" w:author="Draft version 2" w:date="2020-04-03T01:44:00Z">
              <w:rPr>
                <w:color w:val="808080"/>
              </w:rPr>
            </w:rPrChange>
          </w:rPr>
          <w:t>-- ASN1STOP</w:t>
        </w:r>
      </w:ins>
    </w:p>
    <w:p w14:paraId="0A2F8AF4" w14:textId="77777777" w:rsidR="00BA19A2" w:rsidRPr="004072B1" w:rsidRDefault="00BA19A2" w:rsidP="00BA19A2">
      <w:pPr>
        <w:rPr>
          <w:ins w:id="125756" w:author="CR#1477r2" w:date="2020-03-24T22:56:00Z"/>
          <w:rPrChange w:id="125757" w:author="Draft version 2" w:date="2020-04-03T01:44:00Z">
            <w:rPr>
              <w:ins w:id="125758" w:author="CR#1477r2" w:date="2020-03-24T22:5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0"/>
        <w:gridCol w:w="73"/>
      </w:tblGrid>
      <w:tr w:rsidR="00936420" w:rsidRPr="004072B1" w14:paraId="5883F2BE" w14:textId="77777777" w:rsidTr="00D70148">
        <w:trPr>
          <w:ins w:id="125759" w:author="CR#1477r2" w:date="2020-03-24T22:56:00Z"/>
        </w:trPr>
        <w:tc>
          <w:tcPr>
            <w:tcW w:w="14173" w:type="dxa"/>
            <w:gridSpan w:val="2"/>
            <w:tcBorders>
              <w:top w:val="single" w:sz="4" w:space="0" w:color="auto"/>
              <w:left w:val="single" w:sz="4" w:space="0" w:color="auto"/>
              <w:bottom w:val="single" w:sz="4" w:space="0" w:color="auto"/>
              <w:right w:val="single" w:sz="4" w:space="0" w:color="auto"/>
            </w:tcBorders>
            <w:hideMark/>
          </w:tcPr>
          <w:p w14:paraId="5CF25A6D" w14:textId="77777777" w:rsidR="00BA19A2" w:rsidRPr="004072B1" w:rsidRDefault="00BA19A2" w:rsidP="00A2540A">
            <w:pPr>
              <w:pStyle w:val="TAH"/>
              <w:rPr>
                <w:ins w:id="125760" w:author="CR#1477r2" w:date="2020-03-24T22:56:00Z"/>
                <w:szCs w:val="22"/>
                <w:rPrChange w:id="125761" w:author="Draft version 2" w:date="2020-04-03T01:44:00Z">
                  <w:rPr>
                    <w:ins w:id="125762" w:author="CR#1477r2" w:date="2020-03-24T22:56:00Z"/>
                    <w:szCs w:val="22"/>
                  </w:rPr>
                </w:rPrChange>
              </w:rPr>
            </w:pPr>
            <w:ins w:id="125763" w:author="CR#1477r2" w:date="2020-03-24T22:56:00Z">
              <w:r w:rsidRPr="004072B1">
                <w:rPr>
                  <w:i/>
                  <w:szCs w:val="22"/>
                  <w:rPrChange w:id="125764" w:author="Draft version 2" w:date="2020-04-03T01:44:00Z">
                    <w:rPr>
                      <w:i/>
                      <w:szCs w:val="22"/>
                    </w:rPr>
                  </w:rPrChange>
                </w:rPr>
                <w:t xml:space="preserve">SemiStaticChannelAccessConfig </w:t>
              </w:r>
              <w:r w:rsidRPr="004072B1">
                <w:rPr>
                  <w:szCs w:val="22"/>
                  <w:rPrChange w:id="125765" w:author="Draft version 2" w:date="2020-04-03T01:44:00Z">
                    <w:rPr>
                      <w:szCs w:val="22"/>
                    </w:rPr>
                  </w:rPrChange>
                </w:rPr>
                <w:t>field descriptions</w:t>
              </w:r>
            </w:ins>
          </w:p>
        </w:tc>
      </w:tr>
      <w:tr w:rsidR="00936420" w:rsidRPr="004072B1" w14:paraId="220C81A1" w14:textId="77777777" w:rsidTr="00D70148">
        <w:trPr>
          <w:ins w:id="125766" w:author="CR#1477r2" w:date="2020-03-24T22:56:00Z"/>
        </w:trPr>
        <w:tc>
          <w:tcPr>
            <w:tcW w:w="14173" w:type="dxa"/>
            <w:gridSpan w:val="2"/>
            <w:tcBorders>
              <w:top w:val="single" w:sz="4" w:space="0" w:color="auto"/>
              <w:left w:val="single" w:sz="4" w:space="0" w:color="auto"/>
              <w:bottom w:val="single" w:sz="4" w:space="0" w:color="auto"/>
              <w:right w:val="single" w:sz="4" w:space="0" w:color="auto"/>
            </w:tcBorders>
            <w:hideMark/>
          </w:tcPr>
          <w:p w14:paraId="5904597C" w14:textId="77777777" w:rsidR="00BA19A2" w:rsidRPr="004072B1" w:rsidRDefault="00BA19A2" w:rsidP="00A2540A">
            <w:pPr>
              <w:pStyle w:val="TAL"/>
              <w:rPr>
                <w:ins w:id="125767" w:author="CR#1477r2" w:date="2020-03-24T22:56:00Z"/>
                <w:b/>
                <w:bCs/>
                <w:i/>
                <w:iCs/>
                <w:szCs w:val="22"/>
                <w:rPrChange w:id="125768" w:author="Draft version 2" w:date="2020-04-03T01:44:00Z">
                  <w:rPr>
                    <w:ins w:id="125769" w:author="CR#1477r2" w:date="2020-03-24T22:56:00Z"/>
                    <w:b/>
                    <w:bCs/>
                    <w:i/>
                    <w:iCs/>
                    <w:szCs w:val="22"/>
                  </w:rPr>
                </w:rPrChange>
              </w:rPr>
            </w:pPr>
            <w:ins w:id="125770" w:author="CR#1477r2" w:date="2020-03-24T22:56:00Z">
              <w:r w:rsidRPr="004072B1">
                <w:rPr>
                  <w:b/>
                  <w:bCs/>
                  <w:i/>
                  <w:iCs/>
                  <w:szCs w:val="22"/>
                  <w:rPrChange w:id="125771" w:author="Draft version 2" w:date="2020-04-03T01:44:00Z">
                    <w:rPr>
                      <w:b/>
                      <w:bCs/>
                      <w:i/>
                      <w:iCs/>
                      <w:szCs w:val="22"/>
                    </w:rPr>
                  </w:rPrChange>
                </w:rPr>
                <w:t>period</w:t>
              </w:r>
            </w:ins>
          </w:p>
          <w:p w14:paraId="16E9CA8F" w14:textId="3FBB4F7B" w:rsidR="00BA19A2" w:rsidRPr="004072B1" w:rsidRDefault="00BA19A2" w:rsidP="00A2540A">
            <w:pPr>
              <w:pStyle w:val="TAL"/>
              <w:rPr>
                <w:ins w:id="125772" w:author="CR#1477r2" w:date="2020-03-24T22:56:00Z"/>
                <w:szCs w:val="22"/>
                <w:rPrChange w:id="125773" w:author="Draft version 2" w:date="2020-04-03T01:44:00Z">
                  <w:rPr>
                    <w:ins w:id="125774" w:author="CR#1477r2" w:date="2020-03-24T22:56:00Z"/>
                    <w:szCs w:val="22"/>
                  </w:rPr>
                </w:rPrChange>
              </w:rPr>
            </w:pPr>
            <w:ins w:id="125775" w:author="CR#1477r2" w:date="2020-03-24T22:56:00Z">
              <w:r w:rsidRPr="004072B1">
                <w:rPr>
                  <w:szCs w:val="22"/>
                  <w:rPrChange w:id="125776" w:author="Draft version 2" w:date="2020-04-03T01:44:00Z">
                    <w:rPr>
                      <w:szCs w:val="22"/>
                    </w:rPr>
                  </w:rPrChange>
                </w:rPr>
                <w:t>Indicates the periodicity of the semi-static channel access mode (see TS 37.213 [</w:t>
              </w:r>
            </w:ins>
            <w:ins w:id="125777" w:author="CR#1477r2" w:date="2020-03-24T22:57:00Z">
              <w:r w:rsidRPr="004072B1">
                <w:rPr>
                  <w:szCs w:val="22"/>
                  <w:rPrChange w:id="125778" w:author="Draft version 2" w:date="2020-04-03T01:44:00Z">
                    <w:rPr>
                      <w:szCs w:val="22"/>
                    </w:rPr>
                  </w:rPrChange>
                </w:rPr>
                <w:t>48].</w:t>
              </w:r>
            </w:ins>
          </w:p>
        </w:tc>
      </w:tr>
      <w:tr w:rsidR="00D70148" w:rsidRPr="004072B1" w:rsidDel="00FC3C86" w14:paraId="27171785" w14:textId="11BAF077" w:rsidTr="00D70148">
        <w:trPr>
          <w:gridAfter w:val="1"/>
          <w:wAfter w:w="73" w:type="dxa"/>
          <w:cantSplit/>
          <w:trHeight w:val="641"/>
          <w:ins w:id="125779" w:author="CR#1488r2" w:date="2020-03-26T14:31:00Z"/>
          <w:del w:id="125780" w:author="Draft version 2" w:date="2020-04-02T21:49:00Z"/>
        </w:trPr>
        <w:tc>
          <w:tcPr>
            <w:tcW w:w="14100" w:type="dxa"/>
            <w:shd w:val="clear" w:color="auto" w:fill="auto"/>
          </w:tcPr>
          <w:p w14:paraId="0FAF2F25" w14:textId="6C93B7E1" w:rsidR="00D70148" w:rsidRPr="004072B1" w:rsidDel="00FC3C86" w:rsidRDefault="00D70148" w:rsidP="00A2540A">
            <w:pPr>
              <w:pStyle w:val="TAL"/>
              <w:rPr>
                <w:ins w:id="125781" w:author="CR#1488r2" w:date="2020-03-26T14:31:00Z"/>
                <w:del w:id="125782" w:author="Draft version 2" w:date="2020-04-02T21:49:00Z"/>
                <w:b/>
                <w:bCs/>
                <w:i/>
                <w:lang w:eastAsia="en-GB"/>
                <w:rPrChange w:id="125783" w:author="Draft version 2" w:date="2020-04-03T01:44:00Z">
                  <w:rPr>
                    <w:ins w:id="125784" w:author="CR#1488r2" w:date="2020-03-26T14:31:00Z"/>
                    <w:del w:id="125785" w:author="Draft version 2" w:date="2020-04-02T21:49:00Z"/>
                    <w:b/>
                    <w:bCs/>
                    <w:i/>
                    <w:lang w:eastAsia="en-GB"/>
                  </w:rPr>
                </w:rPrChange>
              </w:rPr>
            </w:pPr>
            <w:ins w:id="125786" w:author="CR#1488r2" w:date="2020-03-26T14:31:00Z">
              <w:del w:id="125787" w:author="Draft version 2" w:date="2020-04-02T21:49:00Z">
                <w:r w:rsidRPr="004072B1" w:rsidDel="00FC3C86">
                  <w:rPr>
                    <w:b/>
                    <w:bCs/>
                    <w:i/>
                    <w:lang w:eastAsia="en-GB"/>
                    <w:rPrChange w:id="125788" w:author="Draft version 2" w:date="2020-04-03T01:44:00Z">
                      <w:rPr>
                        <w:b/>
                        <w:bCs/>
                        <w:i/>
                        <w:lang w:eastAsia="en-GB"/>
                      </w:rPr>
                    </w:rPrChange>
                  </w:rPr>
                  <w:delText>integrityProtAlgorithm</w:delText>
                </w:r>
              </w:del>
            </w:ins>
          </w:p>
          <w:p w14:paraId="4EB060E7" w14:textId="2E1952DC" w:rsidR="00D70148" w:rsidRPr="004072B1" w:rsidDel="00FC3C86" w:rsidRDefault="00D70148" w:rsidP="00A2540A">
            <w:pPr>
              <w:pStyle w:val="TAL"/>
              <w:rPr>
                <w:ins w:id="125789" w:author="CR#1488r2" w:date="2020-03-26T14:31:00Z"/>
                <w:del w:id="125790" w:author="Draft version 2" w:date="2020-04-02T21:49:00Z"/>
                <w:rPrChange w:id="125791" w:author="Draft version 2" w:date="2020-04-03T01:44:00Z">
                  <w:rPr>
                    <w:ins w:id="125792" w:author="CR#1488r2" w:date="2020-03-26T14:31:00Z"/>
                    <w:del w:id="125793" w:author="Draft version 2" w:date="2020-04-02T21:49:00Z"/>
                  </w:rPr>
                </w:rPrChange>
              </w:rPr>
            </w:pPr>
            <w:ins w:id="125794" w:author="CR#1488r2" w:date="2020-03-26T14:31:00Z">
              <w:del w:id="125795" w:author="Draft version 2" w:date="2020-04-02T21:49:00Z">
                <w:r w:rsidRPr="004072B1" w:rsidDel="00FC3C86">
                  <w:rPr>
                    <w:lang w:eastAsia="en-GB"/>
                    <w:rPrChange w:id="125796" w:author="Draft version 2" w:date="2020-04-03T01:44:00Z">
                      <w:rPr>
                        <w:lang w:eastAsia="en-GB"/>
                      </w:rPr>
                    </w:rPrChange>
                  </w:rPr>
                  <w:delText>I</w:delText>
                </w:r>
                <w:r w:rsidRPr="004072B1" w:rsidDel="00FC3C86">
                  <w:rPr>
                    <w:rPrChange w:id="125797" w:author="Draft version 2" w:date="2020-04-03T01:44:00Z">
                      <w:rPr/>
                    </w:rPrChange>
                  </w:rPr>
                  <w:delText xml:space="preserve">ndicates the integrity protection algorithm to be used for SRBs and DRBs, as specified in TS 33.501 [11]. </w:delText>
                </w:r>
                <w:r w:rsidRPr="004072B1" w:rsidDel="00FC3C86">
                  <w:rPr>
                    <w:lang w:eastAsia="en-GB"/>
                    <w:rPrChange w:id="125798" w:author="Draft version 2" w:date="2020-04-03T01:44:00Z">
                      <w:rPr>
                        <w:lang w:eastAsia="en-GB"/>
                      </w:rPr>
                    </w:rPrChange>
                  </w:rPr>
                  <w:delText xml:space="preserve">The algorithms </w:delText>
                </w:r>
                <w:r w:rsidRPr="004072B1" w:rsidDel="00FC3C86">
                  <w:rPr>
                    <w:i/>
                    <w:lang w:eastAsia="en-GB"/>
                    <w:rPrChange w:id="125799" w:author="Draft version 2" w:date="2020-04-03T01:44:00Z">
                      <w:rPr>
                        <w:i/>
                        <w:lang w:eastAsia="en-GB"/>
                      </w:rPr>
                    </w:rPrChange>
                  </w:rPr>
                  <w:delText>nia0-nia3</w:delText>
                </w:r>
                <w:r w:rsidRPr="004072B1" w:rsidDel="00FC3C86">
                  <w:rPr>
                    <w:lang w:eastAsia="en-GB"/>
                    <w:rPrChange w:id="125800" w:author="Draft version 2" w:date="2020-04-03T01:44:00Z">
                      <w:rPr>
                        <w:lang w:eastAsia="en-GB"/>
                      </w:rPr>
                    </w:rPrChange>
                  </w:rPr>
                  <w:delText xml:space="preserve"> are identical to the E-UTRA algorithms </w:delText>
                </w:r>
                <w:r w:rsidRPr="004072B1" w:rsidDel="00FC3C86">
                  <w:rPr>
                    <w:i/>
                    <w:lang w:eastAsia="en-GB"/>
                    <w:rPrChange w:id="125801" w:author="Draft version 2" w:date="2020-04-03T01:44:00Z">
                      <w:rPr>
                        <w:i/>
                        <w:lang w:eastAsia="en-GB"/>
                      </w:rPr>
                    </w:rPrChange>
                  </w:rPr>
                  <w:delText>eia0-3</w:delText>
                </w:r>
                <w:r w:rsidRPr="004072B1" w:rsidDel="00FC3C86">
                  <w:rPr>
                    <w:lang w:eastAsia="en-GB"/>
                    <w:rPrChange w:id="125802" w:author="Draft version 2" w:date="2020-04-03T01:44:00Z">
                      <w:rPr>
                        <w:lang w:eastAsia="en-GB"/>
                      </w:rPr>
                    </w:rPrChange>
                  </w:rPr>
                  <w:delText xml:space="preserve">. The algorithms configured for all bearers using </w:delText>
                </w:r>
                <w:r w:rsidRPr="004072B1" w:rsidDel="00FC3C86">
                  <w:rPr>
                    <w:rPrChange w:id="125803" w:author="Draft version 2" w:date="2020-04-03T01:44:00Z">
                      <w:rPr/>
                    </w:rPrChange>
                  </w:rPr>
                  <w:delText>master key</w:delText>
                </w:r>
                <w:r w:rsidRPr="004072B1" w:rsidDel="00FC3C86">
                  <w:rPr>
                    <w:lang w:eastAsia="en-GB"/>
                    <w:rPrChange w:id="125804" w:author="Draft version 2" w:date="2020-04-03T01:44:00Z">
                      <w:rPr>
                        <w:lang w:eastAsia="en-GB"/>
                      </w:rPr>
                    </w:rPrChange>
                  </w:rPr>
                  <w:delText xml:space="preserve"> shall be the same </w:delText>
                </w:r>
                <w:r w:rsidRPr="004072B1" w:rsidDel="00FC3C86">
                  <w:rPr>
                    <w:rPrChange w:id="125805" w:author="Draft version 2" w:date="2020-04-03T01:44:00Z">
                      <w:rPr/>
                    </w:rPrChange>
                  </w:rPr>
                  <w:delText>and the algorithms configured for all bearers using secondary key, if any, shall be the same.</w:delText>
                </w:r>
                <w:r w:rsidRPr="004072B1" w:rsidDel="00FC3C86">
                  <w:rPr>
                    <w:lang w:eastAsia="en-GB"/>
                    <w:rPrChange w:id="125806" w:author="Draft version 2" w:date="2020-04-03T01:44:00Z">
                      <w:rPr>
                        <w:lang w:eastAsia="en-GB"/>
                      </w:rPr>
                    </w:rPrChange>
                  </w:rPr>
                  <w:delText xml:space="preserve"> </w:delText>
                </w:r>
                <w:r w:rsidRPr="004072B1" w:rsidDel="00FC3C86">
                  <w:rPr>
                    <w:rPrChange w:id="125807" w:author="Draft version 2" w:date="2020-04-03T01:44:00Z">
                      <w:rPr/>
                    </w:rPrChange>
                  </w:rPr>
                  <w:delText xml:space="preserve">The network does not configure </w:delText>
                </w:r>
                <w:r w:rsidRPr="004072B1" w:rsidDel="00FC3C86">
                  <w:rPr>
                    <w:i/>
                    <w:rPrChange w:id="125808" w:author="Draft version 2" w:date="2020-04-03T01:44:00Z">
                      <w:rPr>
                        <w:i/>
                      </w:rPr>
                    </w:rPrChange>
                  </w:rPr>
                  <w:delText>nia0</w:delText>
                </w:r>
                <w:r w:rsidRPr="004072B1" w:rsidDel="00FC3C86">
                  <w:rPr>
                    <w:rPrChange w:id="125809" w:author="Draft version 2" w:date="2020-04-03T01:44:00Z">
                      <w:rPr/>
                    </w:rPrChange>
                  </w:rPr>
                  <w:delText xml:space="preserve"> except for unauthenticated emergency sessions for unauthenticated UEs in LSM (limited service mode).</w:delText>
                </w:r>
              </w:del>
            </w:ins>
          </w:p>
          <w:p w14:paraId="5F825C2D" w14:textId="31F150F1" w:rsidR="00D70148" w:rsidRPr="004072B1" w:rsidDel="00FC3C86" w:rsidRDefault="00D70148" w:rsidP="00A2540A">
            <w:pPr>
              <w:pStyle w:val="TAL"/>
              <w:rPr>
                <w:ins w:id="125810" w:author="CR#1488r2" w:date="2020-03-26T14:31:00Z"/>
                <w:del w:id="125811" w:author="Draft version 2" w:date="2020-04-02T21:49:00Z"/>
                <w:lang w:eastAsia="en-GB"/>
                <w:rPrChange w:id="125812" w:author="Draft version 2" w:date="2020-04-03T01:44:00Z">
                  <w:rPr>
                    <w:ins w:id="125813" w:author="CR#1488r2" w:date="2020-03-26T14:31:00Z"/>
                    <w:del w:id="125814" w:author="Draft version 2" w:date="2020-04-02T21:49:00Z"/>
                    <w:lang w:eastAsia="en-GB"/>
                  </w:rPr>
                </w:rPrChange>
              </w:rPr>
            </w:pPr>
            <w:ins w:id="125815" w:author="CR#1488r2" w:date="2020-03-26T14:31:00Z">
              <w:del w:id="125816" w:author="Draft version 2" w:date="2020-04-02T21:49:00Z">
                <w:r w:rsidRPr="004072B1" w:rsidDel="00FC3C86">
                  <w:rPr>
                    <w:rPrChange w:id="125817" w:author="Draft version 2" w:date="2020-04-03T01:44:00Z">
                      <w:rPr/>
                    </w:rPrChange>
                  </w:rPr>
                  <w:delText>If UE is connected to E-UTRA/EPC, this field indicates</w:delText>
                </w:r>
                <w:r w:rsidRPr="004072B1" w:rsidDel="00FC3C86">
                  <w:rPr>
                    <w:lang w:eastAsia="en-GB"/>
                    <w:rPrChange w:id="125818" w:author="Draft version 2" w:date="2020-04-03T01:44:00Z">
                      <w:rPr>
                        <w:lang w:eastAsia="en-GB"/>
                      </w:rPr>
                    </w:rPrChange>
                  </w:rPr>
                  <w:delText xml:space="preserve"> the integrity protection algorithm to be used for SRBs configured with NR PDCP, as specified in TS 33.501 [11]. The network does not configure </w:delText>
                </w:r>
                <w:r w:rsidRPr="004072B1" w:rsidDel="00FC3C86">
                  <w:rPr>
                    <w:i/>
                    <w:lang w:eastAsia="en-GB"/>
                    <w:rPrChange w:id="125819" w:author="Draft version 2" w:date="2020-04-03T01:44:00Z">
                      <w:rPr>
                        <w:i/>
                        <w:lang w:eastAsia="en-GB"/>
                      </w:rPr>
                    </w:rPrChange>
                  </w:rPr>
                  <w:delText>nia0</w:delText>
                </w:r>
                <w:r w:rsidRPr="004072B1" w:rsidDel="00FC3C86">
                  <w:rPr>
                    <w:lang w:eastAsia="en-GB"/>
                    <w:rPrChange w:id="125820" w:author="Draft version 2" w:date="2020-04-03T01:44:00Z">
                      <w:rPr>
                        <w:lang w:eastAsia="en-GB"/>
                      </w:rPr>
                    </w:rPrChange>
                  </w:rPr>
                  <w:delText xml:space="preserve"> for SRB3.</w:delText>
                </w:r>
              </w:del>
            </w:ins>
          </w:p>
        </w:tc>
      </w:tr>
    </w:tbl>
    <w:p w14:paraId="3BEE15BE" w14:textId="77777777" w:rsidR="00D70148" w:rsidRPr="004072B1" w:rsidRDefault="00D70148" w:rsidP="00D70148">
      <w:pPr>
        <w:rPr>
          <w:ins w:id="125821" w:author="CR#1488r2" w:date="2020-03-26T14:31:00Z"/>
          <w:rFonts w:eastAsiaTheme="minorEastAsia"/>
          <w:rPrChange w:id="125822" w:author="Draft version 2" w:date="2020-04-03T01:44:00Z">
            <w:rPr>
              <w:ins w:id="125823" w:author="CR#1488r2" w:date="2020-03-26T14:31:00Z"/>
              <w:rFonts w:eastAsiaTheme="minorEastAsia"/>
            </w:rPr>
          </w:rPrChange>
        </w:rPr>
      </w:pPr>
    </w:p>
    <w:p w14:paraId="37C4FE5A" w14:textId="77777777" w:rsidR="00D70148" w:rsidRPr="004072B1" w:rsidRDefault="00D70148" w:rsidP="00D70148">
      <w:pPr>
        <w:pStyle w:val="Heading4"/>
        <w:rPr>
          <w:ins w:id="125824" w:author="CR#1488r2" w:date="2020-03-26T14:31:00Z"/>
          <w:rPrChange w:id="125825" w:author="Draft version 2" w:date="2020-04-03T01:44:00Z">
            <w:rPr>
              <w:ins w:id="125826" w:author="CR#1488r2" w:date="2020-03-26T14:31:00Z"/>
            </w:rPr>
          </w:rPrChange>
        </w:rPr>
      </w:pPr>
      <w:bookmarkStart w:id="125827" w:name="_Toc36757281"/>
      <w:ins w:id="125828" w:author="CR#1488r2" w:date="2020-03-26T14:31:00Z">
        <w:r w:rsidRPr="004072B1">
          <w:rPr>
            <w:rPrChange w:id="125829" w:author="Draft version 2" w:date="2020-04-03T01:44:00Z">
              <w:rPr/>
            </w:rPrChange>
          </w:rPr>
          <w:t>–</w:t>
        </w:r>
        <w:r w:rsidRPr="004072B1">
          <w:rPr>
            <w:rPrChange w:id="125830" w:author="Draft version 2" w:date="2020-04-03T01:44:00Z">
              <w:rPr/>
            </w:rPrChange>
          </w:rPr>
          <w:tab/>
        </w:r>
        <w:r w:rsidRPr="004072B1">
          <w:rPr>
            <w:i/>
            <w:rPrChange w:id="125831" w:author="Draft version 2" w:date="2020-04-03T01:44:00Z">
              <w:rPr>
                <w:i/>
              </w:rPr>
            </w:rPrChange>
          </w:rPr>
          <w:t>Sensor-LocationInfo</w:t>
        </w:r>
        <w:bookmarkEnd w:id="125827"/>
      </w:ins>
    </w:p>
    <w:p w14:paraId="1B5EA4DB" w14:textId="77777777" w:rsidR="00D70148" w:rsidRPr="004072B1" w:rsidRDefault="00D70148" w:rsidP="00D70148">
      <w:pPr>
        <w:rPr>
          <w:ins w:id="125832" w:author="CR#1488r2" w:date="2020-03-26T14:31:00Z"/>
          <w:lang w:val="en-US"/>
          <w:rPrChange w:id="125833" w:author="Draft version 2" w:date="2020-04-03T01:44:00Z">
            <w:rPr>
              <w:ins w:id="125834" w:author="CR#1488r2" w:date="2020-03-26T14:31:00Z"/>
              <w:lang w:val="en-US"/>
            </w:rPr>
          </w:rPrChange>
        </w:rPr>
      </w:pPr>
      <w:ins w:id="125835" w:author="CR#1488r2" w:date="2020-03-26T14:31:00Z">
        <w:r w:rsidRPr="004072B1">
          <w:rPr>
            <w:lang w:val="en-US"/>
            <w:rPrChange w:id="125836" w:author="Draft version 2" w:date="2020-04-03T01:44:00Z">
              <w:rPr>
                <w:lang w:val="en-US"/>
              </w:rPr>
            </w:rPrChange>
          </w:rPr>
          <w:t xml:space="preserve">The IE </w:t>
        </w:r>
        <w:bookmarkStart w:id="125837" w:name="_Hlk20488590"/>
        <w:r w:rsidRPr="004072B1">
          <w:rPr>
            <w:i/>
            <w:lang w:val="en-US"/>
            <w:rPrChange w:id="125838" w:author="Draft version 2" w:date="2020-04-03T01:44:00Z">
              <w:rPr>
                <w:i/>
                <w:lang w:val="en-US"/>
              </w:rPr>
            </w:rPrChange>
          </w:rPr>
          <w:t>Sensor-LocationInfo</w:t>
        </w:r>
        <w:bookmarkEnd w:id="125837"/>
        <w:r w:rsidRPr="004072B1">
          <w:rPr>
            <w:i/>
            <w:iCs/>
            <w:lang w:val="en-US"/>
            <w:rPrChange w:id="125839" w:author="Draft version 2" w:date="2020-04-03T01:44:00Z">
              <w:rPr>
                <w:i/>
                <w:iCs/>
                <w:lang w:val="en-US"/>
              </w:rPr>
            </w:rPrChange>
          </w:rPr>
          <w:t xml:space="preserve"> </w:t>
        </w:r>
        <w:r w:rsidRPr="004072B1">
          <w:rPr>
            <w:lang w:val="en-US"/>
            <w:rPrChange w:id="125840" w:author="Draft version 2" w:date="2020-04-03T01:44:00Z">
              <w:rPr>
                <w:lang w:val="en-US"/>
              </w:rPr>
            </w:rPrChange>
          </w:rPr>
          <w:t xml:space="preserve">is used </w:t>
        </w:r>
        <w:r w:rsidRPr="004072B1">
          <w:rPr>
            <w:lang w:val="en-US" w:eastAsia="zh-CN"/>
            <w:rPrChange w:id="125841" w:author="Draft version 2" w:date="2020-04-03T01:44:00Z">
              <w:rPr>
                <w:lang w:val="en-US" w:eastAsia="zh-CN"/>
              </w:rPr>
            </w:rPrChange>
          </w:rPr>
          <w:t xml:space="preserve">by the UE </w:t>
        </w:r>
        <w:r w:rsidRPr="004072B1">
          <w:rPr>
            <w:lang w:val="en-US"/>
            <w:rPrChange w:id="125842" w:author="Draft version 2" w:date="2020-04-03T01:44:00Z">
              <w:rPr>
                <w:lang w:val="en-US"/>
              </w:rPr>
            </w:rPrChange>
          </w:rPr>
          <w:t>to provide sensor information.</w:t>
        </w:r>
      </w:ins>
    </w:p>
    <w:p w14:paraId="18E71717" w14:textId="77777777" w:rsidR="00D70148" w:rsidRPr="004072B1" w:rsidRDefault="00D70148" w:rsidP="00D70148">
      <w:pPr>
        <w:pStyle w:val="TH"/>
        <w:rPr>
          <w:ins w:id="125843" w:author="CR#1488r2" w:date="2020-03-26T14:31:00Z"/>
          <w:lang w:val="en-US"/>
          <w:rPrChange w:id="125844" w:author="Draft version 2" w:date="2020-04-03T01:44:00Z">
            <w:rPr>
              <w:ins w:id="125845" w:author="CR#1488r2" w:date="2020-03-26T14:31:00Z"/>
              <w:lang w:val="en-US"/>
            </w:rPr>
          </w:rPrChange>
        </w:rPr>
      </w:pPr>
      <w:ins w:id="125846" w:author="CR#1488r2" w:date="2020-03-26T14:31:00Z">
        <w:r w:rsidRPr="004072B1">
          <w:rPr>
            <w:i/>
            <w:lang w:val="en-US"/>
            <w:rPrChange w:id="125847" w:author="Draft version 2" w:date="2020-04-03T01:44:00Z">
              <w:rPr>
                <w:i/>
                <w:lang w:val="en-US"/>
              </w:rPr>
            </w:rPrChange>
          </w:rPr>
          <w:t xml:space="preserve">Sensor-LocationInfo </w:t>
        </w:r>
        <w:r w:rsidRPr="004072B1">
          <w:rPr>
            <w:lang w:val="en-US"/>
            <w:rPrChange w:id="125848" w:author="Draft version 2" w:date="2020-04-03T01:44:00Z">
              <w:rPr>
                <w:lang w:val="en-US"/>
              </w:rPr>
            </w:rPrChange>
          </w:rPr>
          <w:t>information element</w:t>
        </w:r>
      </w:ins>
    </w:p>
    <w:p w14:paraId="746D834D" w14:textId="77777777" w:rsidR="00D70148" w:rsidRPr="004072B1" w:rsidRDefault="00D70148" w:rsidP="00D70148">
      <w:pPr>
        <w:pStyle w:val="PL"/>
        <w:rPr>
          <w:ins w:id="125849" w:author="CR#1488r2" w:date="2020-03-26T14:31:00Z"/>
          <w:rPrChange w:id="125850" w:author="Draft version 2" w:date="2020-04-03T01:44:00Z">
            <w:rPr>
              <w:ins w:id="125851" w:author="CR#1488r2" w:date="2020-03-26T14:31:00Z"/>
              <w:color w:val="808080"/>
            </w:rPr>
          </w:rPrChange>
        </w:rPr>
      </w:pPr>
      <w:ins w:id="125852" w:author="CR#1488r2" w:date="2020-03-26T14:31:00Z">
        <w:r w:rsidRPr="004072B1">
          <w:rPr>
            <w:rPrChange w:id="125853" w:author="Draft version 2" w:date="2020-04-03T01:44:00Z">
              <w:rPr>
                <w:color w:val="808080"/>
              </w:rPr>
            </w:rPrChange>
          </w:rPr>
          <w:t>-- ASN1START</w:t>
        </w:r>
      </w:ins>
    </w:p>
    <w:p w14:paraId="285318C9" w14:textId="77777777" w:rsidR="00D70148" w:rsidRPr="004072B1" w:rsidRDefault="00D70148" w:rsidP="00D70148">
      <w:pPr>
        <w:pStyle w:val="PL"/>
        <w:rPr>
          <w:ins w:id="125854" w:author="CR#1488r2" w:date="2020-03-26T14:31:00Z"/>
          <w:rPrChange w:id="125855" w:author="Draft version 2" w:date="2020-04-03T01:44:00Z">
            <w:rPr>
              <w:ins w:id="125856" w:author="CR#1488r2" w:date="2020-03-26T14:31:00Z"/>
              <w:color w:val="808080"/>
            </w:rPr>
          </w:rPrChange>
        </w:rPr>
      </w:pPr>
      <w:ins w:id="125857" w:author="CR#1488r2" w:date="2020-03-26T14:31:00Z">
        <w:r w:rsidRPr="004072B1">
          <w:rPr>
            <w:rPrChange w:id="125858" w:author="Draft version 2" w:date="2020-04-03T01:44:00Z">
              <w:rPr>
                <w:color w:val="808080"/>
              </w:rPr>
            </w:rPrChange>
          </w:rPr>
          <w:t>-- TAG-SENSORLOCATIONINFO-START</w:t>
        </w:r>
      </w:ins>
    </w:p>
    <w:p w14:paraId="16EA9B95" w14:textId="77777777" w:rsidR="00D70148" w:rsidRPr="004072B1" w:rsidRDefault="00D70148" w:rsidP="00D70148">
      <w:pPr>
        <w:pStyle w:val="PL"/>
        <w:rPr>
          <w:ins w:id="125859" w:author="CR#1488r2" w:date="2020-03-26T14:31:00Z"/>
          <w:lang w:eastAsia="zh-CN"/>
          <w:rPrChange w:id="125860" w:author="Draft version 2" w:date="2020-04-03T01:44:00Z">
            <w:rPr>
              <w:ins w:id="125861" w:author="CR#1488r2" w:date="2020-03-26T14:31:00Z"/>
              <w:lang w:eastAsia="zh-CN"/>
            </w:rPr>
          </w:rPrChange>
        </w:rPr>
      </w:pPr>
    </w:p>
    <w:p w14:paraId="415F5E53" w14:textId="77777777" w:rsidR="00D70148" w:rsidRPr="004072B1" w:rsidRDefault="00D70148" w:rsidP="00D70148">
      <w:pPr>
        <w:pStyle w:val="PL"/>
        <w:rPr>
          <w:ins w:id="125862" w:author="CR#1488r2" w:date="2020-03-26T14:31:00Z"/>
          <w:rFonts w:eastAsia="Malgun Gothic"/>
          <w:rPrChange w:id="125863" w:author="Draft version 2" w:date="2020-04-03T01:44:00Z">
            <w:rPr>
              <w:ins w:id="125864" w:author="CR#1488r2" w:date="2020-03-26T14:31:00Z"/>
              <w:rFonts w:eastAsia="Malgun Gothic"/>
            </w:rPr>
          </w:rPrChange>
        </w:rPr>
      </w:pPr>
      <w:ins w:id="125865" w:author="CR#1488r2" w:date="2020-03-26T14:31:00Z">
        <w:r w:rsidRPr="004072B1">
          <w:rPr>
            <w:rFonts w:eastAsia="Malgun Gothic"/>
            <w:rPrChange w:id="125866" w:author="Draft version 2" w:date="2020-04-03T01:44:00Z">
              <w:rPr>
                <w:rFonts w:eastAsia="Malgun Gothic"/>
              </w:rPr>
            </w:rPrChange>
          </w:rPr>
          <w:t xml:space="preserve">Sensor-LocationInfo-r16 ::= </w:t>
        </w:r>
        <w:r w:rsidRPr="004072B1">
          <w:rPr>
            <w:rPrChange w:id="125867" w:author="Draft version 2" w:date="2020-04-03T01:44:00Z">
              <w:rPr>
                <w:color w:val="993366"/>
              </w:rPr>
            </w:rPrChange>
          </w:rPr>
          <w:t>SEQUENCE</w:t>
        </w:r>
        <w:r w:rsidRPr="004072B1">
          <w:rPr>
            <w:rFonts w:eastAsia="Malgun Gothic"/>
            <w:rPrChange w:id="125868" w:author="Draft version 2" w:date="2020-04-03T01:44:00Z">
              <w:rPr>
                <w:rFonts w:eastAsia="Malgun Gothic"/>
              </w:rPr>
            </w:rPrChange>
          </w:rPr>
          <w:t xml:space="preserve"> {</w:t>
        </w:r>
      </w:ins>
    </w:p>
    <w:p w14:paraId="02B25CAA" w14:textId="76F7FD97" w:rsidR="00D70148" w:rsidRPr="004072B1" w:rsidRDefault="00D70148" w:rsidP="00D70148">
      <w:pPr>
        <w:pStyle w:val="PL"/>
        <w:rPr>
          <w:ins w:id="125869" w:author="CR#1488r2" w:date="2020-03-26T14:31:00Z"/>
          <w:rPrChange w:id="125870" w:author="Draft version 2" w:date="2020-04-03T01:44:00Z">
            <w:rPr>
              <w:ins w:id="125871" w:author="CR#1488r2" w:date="2020-03-26T14:31:00Z"/>
            </w:rPr>
          </w:rPrChange>
        </w:rPr>
      </w:pPr>
      <w:ins w:id="125872" w:author="CR#1488r2" w:date="2020-03-26T14:31:00Z">
        <w:r w:rsidRPr="004072B1">
          <w:rPr>
            <w:rPrChange w:id="125873" w:author="Draft version 2" w:date="2020-04-03T01:44:00Z">
              <w:rPr/>
            </w:rPrChange>
          </w:rPr>
          <w:t xml:space="preserve">    sensor-MeasurementInformation-r16    </w:t>
        </w:r>
        <w:r w:rsidRPr="004072B1">
          <w:rPr>
            <w:rPrChange w:id="125874" w:author="Draft version 2" w:date="2020-04-03T01:44:00Z">
              <w:rPr>
                <w:color w:val="993366"/>
              </w:rPr>
            </w:rPrChange>
          </w:rPr>
          <w:t>OCTET STRING    OPTIONAL,</w:t>
        </w:r>
      </w:ins>
    </w:p>
    <w:p w14:paraId="0F999651" w14:textId="6B8CBE23" w:rsidR="00D70148" w:rsidRPr="004072B1" w:rsidRDefault="00D70148" w:rsidP="00D70148">
      <w:pPr>
        <w:pStyle w:val="PL"/>
        <w:tabs>
          <w:tab w:val="clear" w:pos="6528"/>
        </w:tabs>
        <w:rPr>
          <w:ins w:id="125875" w:author="CR#1488r2" w:date="2020-03-26T14:31:00Z"/>
          <w:rPrChange w:id="125876" w:author="Draft version 2" w:date="2020-04-03T01:44:00Z">
            <w:rPr>
              <w:ins w:id="125877" w:author="CR#1488r2" w:date="2020-03-26T14:31:00Z"/>
            </w:rPr>
          </w:rPrChange>
        </w:rPr>
      </w:pPr>
      <w:ins w:id="125878" w:author="CR#1488r2" w:date="2020-03-26T14:31:00Z">
        <w:r w:rsidRPr="004072B1">
          <w:rPr>
            <w:rPrChange w:id="125879" w:author="Draft version 2" w:date="2020-04-03T01:44:00Z">
              <w:rPr/>
            </w:rPrChange>
          </w:rPr>
          <w:t xml:space="preserve">    sensor-MotionInformation-r16         </w:t>
        </w:r>
        <w:r w:rsidRPr="004072B1">
          <w:rPr>
            <w:rPrChange w:id="125880" w:author="Draft version 2" w:date="2020-04-03T01:44:00Z">
              <w:rPr>
                <w:color w:val="993366"/>
              </w:rPr>
            </w:rPrChange>
          </w:rPr>
          <w:t>OCTET STRING    OPTIONAL,</w:t>
        </w:r>
      </w:ins>
    </w:p>
    <w:p w14:paraId="12284985" w14:textId="0D953DFB" w:rsidR="00D70148" w:rsidRPr="004072B1" w:rsidRDefault="00D70148" w:rsidP="00D70148">
      <w:pPr>
        <w:pStyle w:val="PL"/>
        <w:rPr>
          <w:ins w:id="125881" w:author="CR#1488r2" w:date="2020-03-26T14:31:00Z"/>
          <w:rPrChange w:id="125882" w:author="Draft version 2" w:date="2020-04-03T01:44:00Z">
            <w:rPr>
              <w:ins w:id="125883" w:author="CR#1488r2" w:date="2020-03-26T14:31:00Z"/>
            </w:rPr>
          </w:rPrChange>
        </w:rPr>
      </w:pPr>
      <w:ins w:id="125884" w:author="CR#1488r2" w:date="2020-03-26T14:31:00Z">
        <w:r w:rsidRPr="004072B1">
          <w:rPr>
            <w:rPrChange w:id="125885" w:author="Draft version 2" w:date="2020-04-03T01:44:00Z">
              <w:rPr/>
            </w:rPrChange>
          </w:rPr>
          <w:t xml:space="preserve">    ...</w:t>
        </w:r>
      </w:ins>
    </w:p>
    <w:p w14:paraId="2E991E40" w14:textId="77777777" w:rsidR="00D70148" w:rsidRPr="004072B1" w:rsidRDefault="00D70148" w:rsidP="00D70148">
      <w:pPr>
        <w:pStyle w:val="PL"/>
        <w:rPr>
          <w:ins w:id="125886" w:author="CR#1488r2" w:date="2020-03-26T14:31:00Z"/>
          <w:rFonts w:eastAsia="Malgun Gothic"/>
          <w:rPrChange w:id="125887" w:author="Draft version 2" w:date="2020-04-03T01:44:00Z">
            <w:rPr>
              <w:ins w:id="125888" w:author="CR#1488r2" w:date="2020-03-26T14:31:00Z"/>
              <w:rFonts w:eastAsia="Malgun Gothic"/>
            </w:rPr>
          </w:rPrChange>
        </w:rPr>
      </w:pPr>
      <w:ins w:id="125889" w:author="CR#1488r2" w:date="2020-03-26T14:31:00Z">
        <w:r w:rsidRPr="004072B1">
          <w:rPr>
            <w:rFonts w:eastAsia="Malgun Gothic"/>
            <w:rPrChange w:id="125890" w:author="Draft version 2" w:date="2020-04-03T01:44:00Z">
              <w:rPr>
                <w:rFonts w:eastAsia="Malgun Gothic"/>
              </w:rPr>
            </w:rPrChange>
          </w:rPr>
          <w:t>}</w:t>
        </w:r>
      </w:ins>
    </w:p>
    <w:p w14:paraId="432A5A29" w14:textId="77777777" w:rsidR="00D70148" w:rsidRPr="004072B1" w:rsidRDefault="00D70148" w:rsidP="00D70148">
      <w:pPr>
        <w:pStyle w:val="PL"/>
        <w:rPr>
          <w:ins w:id="125891" w:author="CR#1488r2" w:date="2020-03-26T14:31:00Z"/>
          <w:rPrChange w:id="125892" w:author="Draft version 2" w:date="2020-04-03T01:44:00Z">
            <w:rPr>
              <w:ins w:id="125893" w:author="CR#1488r2" w:date="2020-03-26T14:31:00Z"/>
            </w:rPr>
          </w:rPrChange>
        </w:rPr>
      </w:pPr>
    </w:p>
    <w:p w14:paraId="4AD1B9BA" w14:textId="77777777" w:rsidR="00D70148" w:rsidRPr="004072B1" w:rsidRDefault="00D70148" w:rsidP="00D70148">
      <w:pPr>
        <w:pStyle w:val="PL"/>
        <w:rPr>
          <w:ins w:id="125894" w:author="CR#1488r2" w:date="2020-03-26T14:31:00Z"/>
          <w:rPrChange w:id="125895" w:author="Draft version 2" w:date="2020-04-03T01:44:00Z">
            <w:rPr>
              <w:ins w:id="125896" w:author="CR#1488r2" w:date="2020-03-26T14:31:00Z"/>
              <w:color w:val="808080"/>
            </w:rPr>
          </w:rPrChange>
        </w:rPr>
      </w:pPr>
      <w:ins w:id="125897" w:author="CR#1488r2" w:date="2020-03-26T14:31:00Z">
        <w:r w:rsidRPr="004072B1">
          <w:rPr>
            <w:rPrChange w:id="125898" w:author="Draft version 2" w:date="2020-04-03T01:44:00Z">
              <w:rPr>
                <w:color w:val="808080"/>
              </w:rPr>
            </w:rPrChange>
          </w:rPr>
          <w:t>-- TAG-SENSORLOCATIONINFO-STOP</w:t>
        </w:r>
      </w:ins>
    </w:p>
    <w:p w14:paraId="6ACEDE73" w14:textId="77777777" w:rsidR="00D70148" w:rsidRPr="004072B1" w:rsidRDefault="00D70148" w:rsidP="00D70148">
      <w:pPr>
        <w:pStyle w:val="PL"/>
        <w:rPr>
          <w:ins w:id="125899" w:author="CR#1488r2" w:date="2020-03-26T14:31:00Z"/>
          <w:rPrChange w:id="125900" w:author="Draft version 2" w:date="2020-04-03T01:44:00Z">
            <w:rPr>
              <w:ins w:id="125901" w:author="CR#1488r2" w:date="2020-03-26T14:31:00Z"/>
              <w:color w:val="808080"/>
            </w:rPr>
          </w:rPrChange>
        </w:rPr>
      </w:pPr>
      <w:ins w:id="125902" w:author="CR#1488r2" w:date="2020-03-26T14:31:00Z">
        <w:r w:rsidRPr="004072B1">
          <w:rPr>
            <w:rPrChange w:id="125903" w:author="Draft version 2" w:date="2020-04-03T01:44:00Z">
              <w:rPr>
                <w:color w:val="808080"/>
              </w:rPr>
            </w:rPrChange>
          </w:rPr>
          <w:t>-- ASN1STOP</w:t>
        </w:r>
      </w:ins>
    </w:p>
    <w:p w14:paraId="1D38BF5E" w14:textId="77777777" w:rsidR="00D70148" w:rsidRPr="004072B1" w:rsidRDefault="00D70148" w:rsidP="00D70148">
      <w:pPr>
        <w:rPr>
          <w:ins w:id="125904" w:author="CR#1488r2" w:date="2020-03-26T14:31:00Z"/>
          <w:rPrChange w:id="125905" w:author="Draft version 2" w:date="2020-04-03T01:44:00Z">
            <w:rPr>
              <w:ins w:id="125906" w:author="CR#1488r2" w:date="2020-03-26T14:3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44891055" w14:textId="77777777" w:rsidTr="00A2540A">
        <w:trPr>
          <w:ins w:id="125907" w:author="CR#1488r2" w:date="2020-03-26T14:31:00Z"/>
        </w:trPr>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4072B1" w:rsidRDefault="00D70148" w:rsidP="00A2540A">
            <w:pPr>
              <w:pStyle w:val="TAH"/>
              <w:rPr>
                <w:ins w:id="125908" w:author="CR#1488r2" w:date="2020-03-26T14:31:00Z"/>
                <w:szCs w:val="22"/>
                <w:rPrChange w:id="125909" w:author="Draft version 2" w:date="2020-04-03T01:44:00Z">
                  <w:rPr>
                    <w:ins w:id="125910" w:author="CR#1488r2" w:date="2020-03-26T14:31:00Z"/>
                    <w:szCs w:val="22"/>
                  </w:rPr>
                </w:rPrChange>
              </w:rPr>
            </w:pPr>
            <w:ins w:id="125911" w:author="CR#1488r2" w:date="2020-03-26T14:31:00Z">
              <w:r w:rsidRPr="004072B1">
                <w:rPr>
                  <w:i/>
                  <w:rPrChange w:id="125912" w:author="Draft version 2" w:date="2020-04-03T01:44:00Z">
                    <w:rPr>
                      <w:i/>
                    </w:rPr>
                  </w:rPrChange>
                </w:rPr>
                <w:t>Sensor-LocationInfo</w:t>
              </w:r>
              <w:r w:rsidRPr="004072B1">
                <w:rPr>
                  <w:i/>
                  <w:szCs w:val="22"/>
                  <w:rPrChange w:id="125913" w:author="Draft version 2" w:date="2020-04-03T01:44:00Z">
                    <w:rPr>
                      <w:i/>
                      <w:szCs w:val="22"/>
                    </w:rPr>
                  </w:rPrChange>
                </w:rPr>
                <w:t xml:space="preserve"> </w:t>
              </w:r>
              <w:r w:rsidRPr="004072B1">
                <w:rPr>
                  <w:szCs w:val="22"/>
                  <w:rPrChange w:id="125914" w:author="Draft version 2" w:date="2020-04-03T01:44:00Z">
                    <w:rPr>
                      <w:szCs w:val="22"/>
                    </w:rPr>
                  </w:rPrChange>
                </w:rPr>
                <w:t>field descriptions</w:t>
              </w:r>
            </w:ins>
          </w:p>
        </w:tc>
      </w:tr>
      <w:tr w:rsidR="00936420" w:rsidRPr="004072B1" w14:paraId="62A796F8" w14:textId="77777777" w:rsidTr="00A2540A">
        <w:trPr>
          <w:ins w:id="125915" w:author="CR#1488r2" w:date="2020-03-26T14:31:00Z"/>
        </w:trPr>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4072B1" w:rsidRDefault="00D70148" w:rsidP="00A2540A">
            <w:pPr>
              <w:pStyle w:val="TAL"/>
              <w:rPr>
                <w:ins w:id="125916" w:author="CR#1488r2" w:date="2020-03-26T14:31:00Z"/>
                <w:b/>
                <w:i/>
                <w:szCs w:val="22"/>
                <w:lang w:val="en-US"/>
                <w:rPrChange w:id="125917" w:author="Draft version 2" w:date="2020-04-03T01:44:00Z">
                  <w:rPr>
                    <w:ins w:id="125918" w:author="CR#1488r2" w:date="2020-03-26T14:31:00Z"/>
                    <w:b/>
                    <w:i/>
                    <w:szCs w:val="22"/>
                    <w:lang w:val="en-US"/>
                  </w:rPr>
                </w:rPrChange>
              </w:rPr>
            </w:pPr>
            <w:ins w:id="125919" w:author="CR#1488r2" w:date="2020-03-26T14:31:00Z">
              <w:r w:rsidRPr="004072B1">
                <w:rPr>
                  <w:b/>
                  <w:i/>
                  <w:szCs w:val="22"/>
                  <w:lang w:val="en-US"/>
                  <w:rPrChange w:id="125920" w:author="Draft version 2" w:date="2020-04-03T01:44:00Z">
                    <w:rPr>
                      <w:b/>
                      <w:i/>
                      <w:szCs w:val="22"/>
                      <w:lang w:val="en-US"/>
                    </w:rPr>
                  </w:rPrChange>
                </w:rPr>
                <w:t>sensor-MeasurementInformation</w:t>
              </w:r>
            </w:ins>
          </w:p>
          <w:p w14:paraId="30986D58" w14:textId="7CD5A4AB" w:rsidR="00D70148" w:rsidRPr="004072B1" w:rsidRDefault="00D70148" w:rsidP="00A2540A">
            <w:pPr>
              <w:pStyle w:val="TAL"/>
              <w:rPr>
                <w:ins w:id="125921" w:author="CR#1488r2" w:date="2020-03-26T14:31:00Z"/>
                <w:szCs w:val="22"/>
                <w:lang w:val="en-US"/>
                <w:rPrChange w:id="125922" w:author="Draft version 2" w:date="2020-04-03T01:44:00Z">
                  <w:rPr>
                    <w:ins w:id="125923" w:author="CR#1488r2" w:date="2020-03-26T14:31:00Z"/>
                    <w:szCs w:val="22"/>
                    <w:lang w:val="en-US"/>
                  </w:rPr>
                </w:rPrChange>
              </w:rPr>
            </w:pPr>
            <w:ins w:id="125924" w:author="CR#1488r2" w:date="2020-03-26T14:31:00Z">
              <w:r w:rsidRPr="004072B1">
                <w:rPr>
                  <w:szCs w:val="22"/>
                  <w:lang w:val="en-US"/>
                  <w:rPrChange w:id="125925" w:author="Draft version 2" w:date="2020-04-03T01:44:00Z">
                    <w:rPr>
                      <w:szCs w:val="22"/>
                      <w:lang w:val="en-US"/>
                    </w:rPr>
                  </w:rPrChange>
                </w:rPr>
                <w:t xml:space="preserve">This field provides barometric pressure measurements as </w:t>
              </w:r>
              <w:r w:rsidRPr="004072B1">
                <w:rPr>
                  <w:i/>
                  <w:lang w:val="en-US"/>
                  <w:rPrChange w:id="125926" w:author="Draft version 2" w:date="2020-04-03T01:44:00Z">
                    <w:rPr>
                      <w:i/>
                      <w:lang w:val="en-US"/>
                    </w:rPr>
                  </w:rPrChange>
                </w:rPr>
                <w:t>Sensor-MeasurementInformation</w:t>
              </w:r>
              <w:r w:rsidRPr="004072B1">
                <w:rPr>
                  <w:lang w:val="en-US"/>
                  <w:rPrChange w:id="125927" w:author="Draft version 2" w:date="2020-04-03T01:44:00Z">
                    <w:rPr>
                      <w:lang w:val="en-US"/>
                    </w:rPr>
                  </w:rPrChange>
                </w:rPr>
                <w:t xml:space="preserve"> </w:t>
              </w:r>
              <w:r w:rsidRPr="004072B1">
                <w:rPr>
                  <w:lang w:val="en-US" w:eastAsia="ko-KR"/>
                  <w:rPrChange w:id="125928" w:author="Draft version 2" w:date="2020-04-03T01:44:00Z">
                    <w:rPr>
                      <w:lang w:val="en-US" w:eastAsia="ko-KR"/>
                    </w:rPr>
                  </w:rPrChange>
                </w:rPr>
                <w:t xml:space="preserve">defined in TS 37.355 </w:t>
              </w:r>
            </w:ins>
            <w:ins w:id="125929" w:author="CR#1488r2" w:date="2020-03-26T22:37:00Z">
              <w:r w:rsidR="00D31965" w:rsidRPr="004072B1">
                <w:rPr>
                  <w:lang w:val="en-US" w:eastAsia="ko-KR"/>
                  <w:rPrChange w:id="125930" w:author="Draft version 2" w:date="2020-04-03T01:44:00Z">
                    <w:rPr>
                      <w:lang w:val="en-US" w:eastAsia="ko-KR"/>
                    </w:rPr>
                  </w:rPrChange>
                </w:rPr>
                <w:t>[49]</w:t>
              </w:r>
            </w:ins>
            <w:ins w:id="125931" w:author="CR#1488r2" w:date="2020-03-26T14:31:00Z">
              <w:r w:rsidRPr="004072B1">
                <w:rPr>
                  <w:lang w:val="en-US"/>
                  <w:rPrChange w:id="125932" w:author="Draft version 2" w:date="2020-04-03T01:44:00Z">
                    <w:rPr>
                      <w:lang w:val="en-US"/>
                    </w:rPr>
                  </w:rPrChange>
                </w:rPr>
                <w:t xml:space="preserve">. </w:t>
              </w:r>
              <w:r w:rsidRPr="004072B1">
                <w:rPr>
                  <w:lang w:val="en-US" w:eastAsia="en-GB"/>
                  <w:rPrChange w:id="125933" w:author="Draft version 2" w:date="2020-04-03T01:44:00Z">
                    <w:rPr>
                      <w:lang w:val="en-US" w:eastAsia="en-GB"/>
                    </w:rPr>
                  </w:rPrChange>
                </w:rPr>
                <w:t>The first/leftmost bit of the first octet contains the most significant bit.</w:t>
              </w:r>
            </w:ins>
          </w:p>
        </w:tc>
      </w:tr>
      <w:tr w:rsidR="00D70148" w:rsidRPr="004072B1" w14:paraId="1628A19C" w14:textId="77777777" w:rsidTr="00A2540A">
        <w:trPr>
          <w:ins w:id="125934" w:author="CR#1488r2" w:date="2020-03-26T14:31:00Z"/>
        </w:trPr>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4072B1" w:rsidRDefault="00D70148" w:rsidP="00A2540A">
            <w:pPr>
              <w:pStyle w:val="TAL"/>
              <w:rPr>
                <w:ins w:id="125935" w:author="CR#1488r2" w:date="2020-03-26T14:31:00Z"/>
                <w:b/>
                <w:bCs/>
                <w:i/>
                <w:iCs/>
                <w:szCs w:val="22"/>
                <w:lang w:val="en-US"/>
                <w:rPrChange w:id="125936" w:author="Draft version 2" w:date="2020-04-03T01:44:00Z">
                  <w:rPr>
                    <w:ins w:id="125937" w:author="CR#1488r2" w:date="2020-03-26T14:31:00Z"/>
                    <w:b/>
                    <w:bCs/>
                    <w:i/>
                    <w:iCs/>
                    <w:szCs w:val="22"/>
                    <w:lang w:val="en-US"/>
                  </w:rPr>
                </w:rPrChange>
              </w:rPr>
            </w:pPr>
            <w:ins w:id="125938" w:author="CR#1488r2" w:date="2020-03-26T14:31:00Z">
              <w:r w:rsidRPr="004072B1">
                <w:rPr>
                  <w:b/>
                  <w:bCs/>
                  <w:i/>
                  <w:iCs/>
                  <w:szCs w:val="22"/>
                  <w:lang w:val="en-US"/>
                  <w:rPrChange w:id="125939" w:author="Draft version 2" w:date="2020-04-03T01:44:00Z">
                    <w:rPr>
                      <w:b/>
                      <w:bCs/>
                      <w:i/>
                      <w:iCs/>
                      <w:szCs w:val="22"/>
                      <w:lang w:val="en-US"/>
                    </w:rPr>
                  </w:rPrChange>
                </w:rPr>
                <w:t>sensor-MotionInformation</w:t>
              </w:r>
            </w:ins>
          </w:p>
          <w:p w14:paraId="02A1D9AE" w14:textId="3A05DDBF" w:rsidR="00D70148" w:rsidRPr="004072B1" w:rsidRDefault="00D70148" w:rsidP="00A2540A">
            <w:pPr>
              <w:pStyle w:val="TAL"/>
              <w:rPr>
                <w:ins w:id="125940" w:author="CR#1488r2" w:date="2020-03-26T14:31:00Z"/>
                <w:szCs w:val="22"/>
                <w:lang w:val="en-US"/>
                <w:rPrChange w:id="125941" w:author="Draft version 2" w:date="2020-04-03T01:44:00Z">
                  <w:rPr>
                    <w:ins w:id="125942" w:author="CR#1488r2" w:date="2020-03-26T14:31:00Z"/>
                    <w:szCs w:val="22"/>
                    <w:lang w:val="en-US"/>
                  </w:rPr>
                </w:rPrChange>
              </w:rPr>
            </w:pPr>
            <w:ins w:id="125943" w:author="CR#1488r2" w:date="2020-03-26T14:31:00Z">
              <w:r w:rsidRPr="004072B1">
                <w:rPr>
                  <w:szCs w:val="22"/>
                  <w:lang w:val="en-US"/>
                  <w:rPrChange w:id="125944" w:author="Draft version 2" w:date="2020-04-03T01:44:00Z">
                    <w:rPr>
                      <w:szCs w:val="22"/>
                      <w:lang w:val="en-US"/>
                    </w:rPr>
                  </w:rPrChange>
                </w:rPr>
                <w:t xml:space="preserve">This field provides motion sensor measurements as </w:t>
              </w:r>
              <w:r w:rsidRPr="004072B1">
                <w:rPr>
                  <w:i/>
                  <w:lang w:val="en-US"/>
                  <w:rPrChange w:id="125945" w:author="Draft version 2" w:date="2020-04-03T01:44:00Z">
                    <w:rPr>
                      <w:i/>
                      <w:lang w:val="en-US"/>
                    </w:rPr>
                  </w:rPrChange>
                </w:rPr>
                <w:t>Sensor-MotionInformation</w:t>
              </w:r>
              <w:r w:rsidRPr="004072B1">
                <w:rPr>
                  <w:lang w:val="en-US"/>
                  <w:rPrChange w:id="125946" w:author="Draft version 2" w:date="2020-04-03T01:44:00Z">
                    <w:rPr>
                      <w:lang w:val="en-US"/>
                    </w:rPr>
                  </w:rPrChange>
                </w:rPr>
                <w:t xml:space="preserve"> </w:t>
              </w:r>
              <w:r w:rsidRPr="004072B1">
                <w:rPr>
                  <w:lang w:val="en-US" w:eastAsia="ko-KR"/>
                  <w:rPrChange w:id="125947" w:author="Draft version 2" w:date="2020-04-03T01:44:00Z">
                    <w:rPr>
                      <w:lang w:val="en-US" w:eastAsia="ko-KR"/>
                    </w:rPr>
                  </w:rPrChange>
                </w:rPr>
                <w:t xml:space="preserve">defined in TS 37.355 </w:t>
              </w:r>
            </w:ins>
            <w:ins w:id="125948" w:author="CR#1488r2" w:date="2020-03-26T22:37:00Z">
              <w:r w:rsidR="00D31965" w:rsidRPr="004072B1">
                <w:rPr>
                  <w:lang w:val="en-US" w:eastAsia="ko-KR"/>
                  <w:rPrChange w:id="125949" w:author="Draft version 2" w:date="2020-04-03T01:44:00Z">
                    <w:rPr>
                      <w:lang w:val="en-US" w:eastAsia="ko-KR"/>
                    </w:rPr>
                  </w:rPrChange>
                </w:rPr>
                <w:t>[49]</w:t>
              </w:r>
            </w:ins>
            <w:ins w:id="125950" w:author="CR#1488r2" w:date="2020-03-26T14:31:00Z">
              <w:r w:rsidRPr="004072B1">
                <w:rPr>
                  <w:lang w:val="en-US"/>
                  <w:rPrChange w:id="125951" w:author="Draft version 2" w:date="2020-04-03T01:44:00Z">
                    <w:rPr>
                      <w:lang w:val="en-US"/>
                    </w:rPr>
                  </w:rPrChange>
                </w:rPr>
                <w:t xml:space="preserve">. </w:t>
              </w:r>
              <w:r w:rsidRPr="004072B1">
                <w:rPr>
                  <w:lang w:val="en-US" w:eastAsia="en-GB"/>
                  <w:rPrChange w:id="125952" w:author="Draft version 2" w:date="2020-04-03T01:44:00Z">
                    <w:rPr>
                      <w:lang w:val="en-US" w:eastAsia="en-GB"/>
                    </w:rPr>
                  </w:rPrChange>
                </w:rPr>
                <w:t>The first/leftmost bit of the first octet contains the most significant bit.</w:t>
              </w:r>
            </w:ins>
          </w:p>
        </w:tc>
      </w:tr>
    </w:tbl>
    <w:p w14:paraId="43A39B24" w14:textId="77777777" w:rsidR="00C1597C" w:rsidRPr="004072B1" w:rsidRDefault="00C1597C" w:rsidP="00C1597C">
      <w:pPr>
        <w:rPr>
          <w:rPrChange w:id="125953" w:author="Draft version 2" w:date="2020-04-03T01:44:00Z">
            <w:rPr/>
          </w:rPrChange>
        </w:rPr>
      </w:pPr>
    </w:p>
    <w:p w14:paraId="768379C2" w14:textId="77777777" w:rsidR="002C5D28" w:rsidRPr="004072B1" w:rsidRDefault="002C5D28" w:rsidP="002C5D28">
      <w:pPr>
        <w:pStyle w:val="Heading4"/>
        <w:rPr>
          <w:noProof/>
          <w:rPrChange w:id="125954" w:author="Draft version 2" w:date="2020-04-03T01:44:00Z">
            <w:rPr>
              <w:noProof/>
            </w:rPr>
          </w:rPrChange>
        </w:rPr>
      </w:pPr>
      <w:bookmarkStart w:id="125955" w:name="_Toc20426103"/>
      <w:bookmarkStart w:id="125956" w:name="_Toc29321499"/>
      <w:bookmarkStart w:id="125957" w:name="_Toc36757282"/>
      <w:bookmarkEnd w:id="125618"/>
      <w:r w:rsidRPr="004072B1">
        <w:rPr>
          <w:rPrChange w:id="125958" w:author="Draft version 2" w:date="2020-04-03T01:44:00Z">
            <w:rPr/>
          </w:rPrChange>
        </w:rPr>
        <w:t>–</w:t>
      </w:r>
      <w:r w:rsidRPr="004072B1">
        <w:rPr>
          <w:rPrChange w:id="125959" w:author="Draft version 2" w:date="2020-04-03T01:44:00Z">
            <w:rPr/>
          </w:rPrChange>
        </w:rPr>
        <w:tab/>
      </w:r>
      <w:r w:rsidRPr="004072B1">
        <w:rPr>
          <w:i/>
          <w:rPrChange w:id="125960" w:author="Draft version 2" w:date="2020-04-03T01:44:00Z">
            <w:rPr>
              <w:i/>
            </w:rPr>
          </w:rPrChange>
        </w:rPr>
        <w:t>Serv</w:t>
      </w:r>
      <w:r w:rsidRPr="004072B1">
        <w:rPr>
          <w:i/>
          <w:noProof/>
          <w:rPrChange w:id="125961" w:author="Draft version 2" w:date="2020-04-03T01:44:00Z">
            <w:rPr>
              <w:i/>
              <w:noProof/>
            </w:rPr>
          </w:rPrChange>
        </w:rPr>
        <w:t>CellIndex</w:t>
      </w:r>
      <w:bookmarkEnd w:id="125955"/>
      <w:bookmarkEnd w:id="125956"/>
      <w:bookmarkEnd w:id="125957"/>
    </w:p>
    <w:p w14:paraId="2CE304D5" w14:textId="77777777" w:rsidR="002C5D28" w:rsidRPr="004072B1" w:rsidRDefault="002C5D28" w:rsidP="002C5D28">
      <w:pPr>
        <w:rPr>
          <w:rPrChange w:id="125962" w:author="Draft version 2" w:date="2020-04-03T01:44:00Z">
            <w:rPr/>
          </w:rPrChange>
        </w:rPr>
      </w:pPr>
      <w:r w:rsidRPr="004072B1">
        <w:rPr>
          <w:rPrChange w:id="125963" w:author="Draft version 2" w:date="2020-04-03T01:44:00Z">
            <w:rPr/>
          </w:rPrChange>
        </w:rPr>
        <w:t xml:space="preserve">The IE </w:t>
      </w:r>
      <w:r w:rsidRPr="004072B1">
        <w:rPr>
          <w:i/>
          <w:rPrChange w:id="125964" w:author="Draft version 2" w:date="2020-04-03T01:44:00Z">
            <w:rPr>
              <w:i/>
            </w:rPr>
          </w:rPrChange>
        </w:rPr>
        <w:t>ServCellIndex</w:t>
      </w:r>
      <w:r w:rsidRPr="004072B1">
        <w:rPr>
          <w:rPrChange w:id="125965" w:author="Draft version 2" w:date="2020-04-03T01:44:00Z">
            <w:rPr/>
          </w:rPrChange>
        </w:rPr>
        <w:t xml:space="preserve"> concerns a short identity, used to identify a serving cell (i.e. the PCell, the PSCell or an SCell). Value 0 applies for the PCell, while the </w:t>
      </w:r>
      <w:r w:rsidRPr="004072B1">
        <w:rPr>
          <w:i/>
          <w:rPrChange w:id="125966" w:author="Draft version 2" w:date="2020-04-03T01:44:00Z">
            <w:rPr>
              <w:i/>
            </w:rPr>
          </w:rPrChange>
        </w:rPr>
        <w:t>SCellIndex</w:t>
      </w:r>
      <w:r w:rsidRPr="004072B1">
        <w:rPr>
          <w:rPrChange w:id="125967" w:author="Draft version 2" w:date="2020-04-03T01:44:00Z">
            <w:rPr/>
          </w:rPrChange>
        </w:rPr>
        <w:t xml:space="preserve"> that has previously been assigned applies for SCells.</w:t>
      </w:r>
    </w:p>
    <w:p w14:paraId="1C3D34E0" w14:textId="77777777" w:rsidR="002C5D28" w:rsidRPr="004072B1" w:rsidRDefault="002C5D28" w:rsidP="002C5D28">
      <w:pPr>
        <w:pStyle w:val="TH"/>
        <w:rPr>
          <w:rPrChange w:id="125968" w:author="Draft version 2" w:date="2020-04-03T01:44:00Z">
            <w:rPr/>
          </w:rPrChange>
        </w:rPr>
      </w:pPr>
      <w:r w:rsidRPr="004072B1">
        <w:rPr>
          <w:bCs/>
          <w:i/>
          <w:iCs/>
          <w:rPrChange w:id="125969" w:author="Draft version 2" w:date="2020-04-03T01:44:00Z">
            <w:rPr>
              <w:bCs/>
              <w:i/>
              <w:iCs/>
            </w:rPr>
          </w:rPrChange>
        </w:rPr>
        <w:lastRenderedPageBreak/>
        <w:t xml:space="preserve">ServCellIndex </w:t>
      </w:r>
      <w:r w:rsidRPr="004072B1">
        <w:rPr>
          <w:rPrChange w:id="125970" w:author="Draft version 2" w:date="2020-04-03T01:44:00Z">
            <w:rPr/>
          </w:rPrChange>
        </w:rPr>
        <w:t>information element</w:t>
      </w:r>
    </w:p>
    <w:p w14:paraId="73223284" w14:textId="77777777" w:rsidR="002C5D28" w:rsidRPr="004072B1" w:rsidRDefault="002C5D28" w:rsidP="0096519C">
      <w:pPr>
        <w:pStyle w:val="PL"/>
        <w:rPr>
          <w:rPrChange w:id="125971" w:author="Draft version 2" w:date="2020-04-03T01:44:00Z">
            <w:rPr>
              <w:color w:val="808080"/>
            </w:rPr>
          </w:rPrChange>
        </w:rPr>
      </w:pPr>
      <w:r w:rsidRPr="004072B1">
        <w:rPr>
          <w:rPrChange w:id="125972" w:author="Draft version 2" w:date="2020-04-03T01:44:00Z">
            <w:rPr>
              <w:color w:val="808080"/>
            </w:rPr>
          </w:rPrChange>
        </w:rPr>
        <w:t>-- ASN1START</w:t>
      </w:r>
    </w:p>
    <w:p w14:paraId="01F8D430" w14:textId="61246C2D" w:rsidR="002C5D28" w:rsidRPr="004072B1" w:rsidRDefault="002C5D28" w:rsidP="0096519C">
      <w:pPr>
        <w:pStyle w:val="PL"/>
        <w:rPr>
          <w:rPrChange w:id="125973" w:author="Draft version 2" w:date="2020-04-03T01:44:00Z">
            <w:rPr>
              <w:color w:val="808080"/>
            </w:rPr>
          </w:rPrChange>
        </w:rPr>
      </w:pPr>
      <w:r w:rsidRPr="004072B1">
        <w:rPr>
          <w:rPrChange w:id="125974" w:author="Draft version 2" w:date="2020-04-03T01:44:00Z">
            <w:rPr>
              <w:color w:val="808080"/>
            </w:rPr>
          </w:rPrChange>
        </w:rPr>
        <w:t>-- TAG-SERVCELLINDEX-START</w:t>
      </w:r>
    </w:p>
    <w:p w14:paraId="41F0EE02" w14:textId="77777777" w:rsidR="002C5D28" w:rsidRPr="004072B1" w:rsidRDefault="002C5D28" w:rsidP="0096519C">
      <w:pPr>
        <w:pStyle w:val="PL"/>
        <w:rPr>
          <w:rPrChange w:id="125975" w:author="Draft version 2" w:date="2020-04-03T01:44:00Z">
            <w:rPr/>
          </w:rPrChange>
        </w:rPr>
      </w:pPr>
    </w:p>
    <w:p w14:paraId="52E7A1E3" w14:textId="77777777" w:rsidR="002C5D28" w:rsidRPr="004072B1" w:rsidRDefault="002C5D28" w:rsidP="0096519C">
      <w:pPr>
        <w:pStyle w:val="PL"/>
        <w:rPr>
          <w:rPrChange w:id="125976" w:author="Draft version 2" w:date="2020-04-03T01:44:00Z">
            <w:rPr/>
          </w:rPrChange>
        </w:rPr>
      </w:pPr>
      <w:r w:rsidRPr="004072B1">
        <w:rPr>
          <w:rPrChange w:id="125977" w:author="Draft version 2" w:date="2020-04-03T01:44:00Z">
            <w:rPr/>
          </w:rPrChange>
        </w:rPr>
        <w:t xml:space="preserve">ServCellIndex ::=                   </w:t>
      </w:r>
      <w:r w:rsidRPr="004072B1">
        <w:rPr>
          <w:rPrChange w:id="125978" w:author="Draft version 2" w:date="2020-04-03T01:44:00Z">
            <w:rPr>
              <w:color w:val="993366"/>
            </w:rPr>
          </w:rPrChange>
        </w:rPr>
        <w:t>INTEGER</w:t>
      </w:r>
      <w:r w:rsidRPr="004072B1">
        <w:rPr>
          <w:rPrChange w:id="125979" w:author="Draft version 2" w:date="2020-04-03T01:44:00Z">
            <w:rPr/>
          </w:rPrChange>
        </w:rPr>
        <w:t xml:space="preserve"> (0..maxNrofServingCells-1)</w:t>
      </w:r>
    </w:p>
    <w:p w14:paraId="1B3A662C" w14:textId="77777777" w:rsidR="002C5D28" w:rsidRPr="004072B1" w:rsidRDefault="002C5D28" w:rsidP="0096519C">
      <w:pPr>
        <w:pStyle w:val="PL"/>
        <w:rPr>
          <w:rPrChange w:id="125980" w:author="Draft version 2" w:date="2020-04-03T01:44:00Z">
            <w:rPr/>
          </w:rPrChange>
        </w:rPr>
      </w:pPr>
    </w:p>
    <w:p w14:paraId="2A6E5E42" w14:textId="4D56DEC0" w:rsidR="002C5D28" w:rsidRPr="004072B1" w:rsidRDefault="002C5D28" w:rsidP="0096519C">
      <w:pPr>
        <w:pStyle w:val="PL"/>
        <w:rPr>
          <w:rPrChange w:id="125981" w:author="Draft version 2" w:date="2020-04-03T01:44:00Z">
            <w:rPr>
              <w:color w:val="808080"/>
            </w:rPr>
          </w:rPrChange>
        </w:rPr>
      </w:pPr>
      <w:r w:rsidRPr="004072B1">
        <w:rPr>
          <w:rPrChange w:id="125982" w:author="Draft version 2" w:date="2020-04-03T01:44:00Z">
            <w:rPr>
              <w:color w:val="808080"/>
            </w:rPr>
          </w:rPrChange>
        </w:rPr>
        <w:t>-- TAG-SERVCELLINDEX-STOP</w:t>
      </w:r>
    </w:p>
    <w:p w14:paraId="6722CD43" w14:textId="77777777" w:rsidR="002C5D28" w:rsidRPr="004072B1" w:rsidRDefault="002C5D28" w:rsidP="0096519C">
      <w:pPr>
        <w:pStyle w:val="PL"/>
        <w:rPr>
          <w:iCs/>
          <w:rPrChange w:id="125983" w:author="Draft version 2" w:date="2020-04-03T01:44:00Z">
            <w:rPr>
              <w:iCs/>
              <w:color w:val="808080"/>
            </w:rPr>
          </w:rPrChange>
        </w:rPr>
      </w:pPr>
      <w:r w:rsidRPr="004072B1">
        <w:rPr>
          <w:rPrChange w:id="125984" w:author="Draft version 2" w:date="2020-04-03T01:44:00Z">
            <w:rPr>
              <w:color w:val="808080"/>
            </w:rPr>
          </w:rPrChange>
        </w:rPr>
        <w:t>-- ASN1STOP</w:t>
      </w:r>
    </w:p>
    <w:p w14:paraId="3D296186" w14:textId="77777777" w:rsidR="002C5D28" w:rsidRPr="004072B1" w:rsidRDefault="002C5D28" w:rsidP="002C5D28">
      <w:pPr>
        <w:rPr>
          <w:rPrChange w:id="125985" w:author="Draft version 2" w:date="2020-04-03T01:44:00Z">
            <w:rPr/>
          </w:rPrChange>
        </w:rPr>
      </w:pPr>
    </w:p>
    <w:p w14:paraId="778F37E1" w14:textId="77777777" w:rsidR="002C5D28" w:rsidRPr="004072B1" w:rsidRDefault="002C5D28" w:rsidP="002C5D28">
      <w:pPr>
        <w:pStyle w:val="Heading4"/>
        <w:rPr>
          <w:rPrChange w:id="125986" w:author="Draft version 2" w:date="2020-04-03T01:44:00Z">
            <w:rPr/>
          </w:rPrChange>
        </w:rPr>
      </w:pPr>
      <w:bookmarkStart w:id="125987" w:name="_Toc20426104"/>
      <w:bookmarkStart w:id="125988" w:name="_Toc29321500"/>
      <w:bookmarkStart w:id="125989" w:name="_Toc36757283"/>
      <w:r w:rsidRPr="004072B1">
        <w:rPr>
          <w:rPrChange w:id="125990" w:author="Draft version 2" w:date="2020-04-03T01:44:00Z">
            <w:rPr/>
          </w:rPrChange>
        </w:rPr>
        <w:t>–</w:t>
      </w:r>
      <w:r w:rsidRPr="004072B1">
        <w:rPr>
          <w:rPrChange w:id="125991" w:author="Draft version 2" w:date="2020-04-03T01:44:00Z">
            <w:rPr/>
          </w:rPrChange>
        </w:rPr>
        <w:tab/>
      </w:r>
      <w:r w:rsidRPr="004072B1">
        <w:rPr>
          <w:i/>
          <w:rPrChange w:id="125992" w:author="Draft version 2" w:date="2020-04-03T01:44:00Z">
            <w:rPr>
              <w:i/>
            </w:rPr>
          </w:rPrChange>
        </w:rPr>
        <w:t>ServingCellConfig</w:t>
      </w:r>
      <w:bookmarkEnd w:id="125987"/>
      <w:bookmarkEnd w:id="125988"/>
      <w:bookmarkEnd w:id="125989"/>
    </w:p>
    <w:p w14:paraId="4C5FA9A6" w14:textId="028B632D" w:rsidR="002C5D28" w:rsidRPr="004072B1" w:rsidRDefault="002C5D28" w:rsidP="002C5D28">
      <w:pPr>
        <w:rPr>
          <w:rPrChange w:id="125993" w:author="Draft version 2" w:date="2020-04-03T01:44:00Z">
            <w:rPr/>
          </w:rPrChange>
        </w:rPr>
      </w:pPr>
      <w:r w:rsidRPr="004072B1">
        <w:rPr>
          <w:rPrChange w:id="125994" w:author="Draft version 2" w:date="2020-04-03T01:44:00Z">
            <w:rPr/>
          </w:rPrChange>
        </w:rPr>
        <w:t>The</w:t>
      </w:r>
      <w:r w:rsidR="009A091F" w:rsidRPr="004072B1">
        <w:rPr>
          <w:rPrChange w:id="125995" w:author="Draft version 2" w:date="2020-04-03T01:44:00Z">
            <w:rPr/>
          </w:rPrChange>
        </w:rPr>
        <w:t xml:space="preserve"> IE</w:t>
      </w:r>
      <w:r w:rsidRPr="004072B1">
        <w:rPr>
          <w:rPrChange w:id="125996" w:author="Draft version 2" w:date="2020-04-03T01:44:00Z">
            <w:rPr/>
          </w:rPrChange>
        </w:rPr>
        <w:t xml:space="preserve"> </w:t>
      </w:r>
      <w:r w:rsidRPr="004072B1">
        <w:rPr>
          <w:i/>
          <w:rPrChange w:id="125997" w:author="Draft version 2" w:date="2020-04-03T01:44:00Z">
            <w:rPr>
              <w:i/>
            </w:rPr>
          </w:rPrChange>
        </w:rPr>
        <w:t xml:space="preserve">ServingCellConfig </w:t>
      </w:r>
      <w:r w:rsidRPr="004072B1">
        <w:rPr>
          <w:rPrChange w:id="125998" w:author="Draft version 2" w:date="2020-04-03T01:44:00Z">
            <w:rPr/>
          </w:rPrChange>
        </w:rPr>
        <w:t>is used to configure (add or modify) the UE with a serving cell, which may be the SpCell or an SCell of an MCG or SCG. The parameters herein are mostly UE specific but partly also cell specific (e.g. in additionally configured bandwidth parts).</w:t>
      </w:r>
      <w:r w:rsidR="00A340A1" w:rsidRPr="004072B1">
        <w:rPr>
          <w:rPrChange w:id="125999" w:author="Draft version 2" w:date="2020-04-03T01:44:00Z">
            <w:rPr/>
          </w:rPrChange>
        </w:rPr>
        <w:t xml:space="preserve"> Reconfiguration between a PUCCH and PUCCHless S</w:t>
      </w:r>
      <w:r w:rsidR="00542B55" w:rsidRPr="004072B1">
        <w:rPr>
          <w:rPrChange w:id="126000" w:author="Draft version 2" w:date="2020-04-03T01:44:00Z">
            <w:rPr/>
          </w:rPrChange>
        </w:rPr>
        <w:t>C</w:t>
      </w:r>
      <w:r w:rsidR="00A340A1" w:rsidRPr="004072B1">
        <w:rPr>
          <w:rPrChange w:id="126001" w:author="Draft version 2" w:date="2020-04-03T01:44:00Z">
            <w:rPr/>
          </w:rPrChange>
        </w:rPr>
        <w:t>ell is only supported using an S</w:t>
      </w:r>
      <w:r w:rsidR="00542B55" w:rsidRPr="004072B1">
        <w:rPr>
          <w:rPrChange w:id="126002" w:author="Draft version 2" w:date="2020-04-03T01:44:00Z">
            <w:rPr/>
          </w:rPrChange>
        </w:rPr>
        <w:t>C</w:t>
      </w:r>
      <w:r w:rsidR="00A340A1" w:rsidRPr="004072B1">
        <w:rPr>
          <w:rPrChange w:id="126003" w:author="Draft version 2" w:date="2020-04-03T01:44:00Z">
            <w:rPr/>
          </w:rPrChange>
        </w:rPr>
        <w:t>ell release and add.</w:t>
      </w:r>
    </w:p>
    <w:p w14:paraId="0CFC2956" w14:textId="77777777" w:rsidR="002C5D28" w:rsidRPr="004072B1" w:rsidRDefault="002C5D28" w:rsidP="002C5D28">
      <w:pPr>
        <w:pStyle w:val="TH"/>
        <w:rPr>
          <w:rPrChange w:id="126004" w:author="Draft version 2" w:date="2020-04-03T01:44:00Z">
            <w:rPr/>
          </w:rPrChange>
        </w:rPr>
      </w:pPr>
      <w:r w:rsidRPr="004072B1">
        <w:rPr>
          <w:bCs/>
          <w:i/>
          <w:iCs/>
          <w:rPrChange w:id="126005" w:author="Draft version 2" w:date="2020-04-03T01:44:00Z">
            <w:rPr>
              <w:bCs/>
              <w:i/>
              <w:iCs/>
            </w:rPr>
          </w:rPrChange>
        </w:rPr>
        <w:t xml:space="preserve">ServingCellConfig </w:t>
      </w:r>
      <w:r w:rsidRPr="004072B1">
        <w:rPr>
          <w:rPrChange w:id="126006" w:author="Draft version 2" w:date="2020-04-03T01:44:00Z">
            <w:rPr/>
          </w:rPrChange>
        </w:rPr>
        <w:t>information element</w:t>
      </w:r>
    </w:p>
    <w:p w14:paraId="40CA8E86" w14:textId="77777777" w:rsidR="002C5D28" w:rsidRPr="004072B1" w:rsidRDefault="002C5D28" w:rsidP="0096519C">
      <w:pPr>
        <w:pStyle w:val="PL"/>
        <w:rPr>
          <w:rPrChange w:id="126007" w:author="Draft version 2" w:date="2020-04-03T01:44:00Z">
            <w:rPr>
              <w:color w:val="808080"/>
            </w:rPr>
          </w:rPrChange>
        </w:rPr>
      </w:pPr>
      <w:r w:rsidRPr="004072B1">
        <w:rPr>
          <w:rPrChange w:id="126008" w:author="Draft version 2" w:date="2020-04-03T01:44:00Z">
            <w:rPr>
              <w:color w:val="808080"/>
            </w:rPr>
          </w:rPrChange>
        </w:rPr>
        <w:t>-- ASN1START</w:t>
      </w:r>
    </w:p>
    <w:p w14:paraId="35CA930E" w14:textId="233D0D21" w:rsidR="002C5D28" w:rsidRPr="004072B1" w:rsidRDefault="002C5D28" w:rsidP="0096519C">
      <w:pPr>
        <w:pStyle w:val="PL"/>
        <w:rPr>
          <w:rPrChange w:id="126009" w:author="Draft version 2" w:date="2020-04-03T01:44:00Z">
            <w:rPr>
              <w:color w:val="808080"/>
            </w:rPr>
          </w:rPrChange>
        </w:rPr>
      </w:pPr>
      <w:r w:rsidRPr="004072B1">
        <w:rPr>
          <w:rPrChange w:id="126010" w:author="Draft version 2" w:date="2020-04-03T01:44:00Z">
            <w:rPr>
              <w:color w:val="808080"/>
            </w:rPr>
          </w:rPrChange>
        </w:rPr>
        <w:t>-- TAG-SERVINGCELLCONFIG-START</w:t>
      </w:r>
    </w:p>
    <w:p w14:paraId="37785AE6" w14:textId="77777777" w:rsidR="002C5D28" w:rsidRPr="004072B1" w:rsidRDefault="002C5D28" w:rsidP="0096519C">
      <w:pPr>
        <w:pStyle w:val="PL"/>
        <w:rPr>
          <w:rPrChange w:id="126011" w:author="Draft version 2" w:date="2020-04-03T01:44:00Z">
            <w:rPr/>
          </w:rPrChange>
        </w:rPr>
      </w:pPr>
    </w:p>
    <w:p w14:paraId="1F440917" w14:textId="77777777" w:rsidR="002C5D28" w:rsidRPr="004072B1" w:rsidRDefault="002C5D28" w:rsidP="0096519C">
      <w:pPr>
        <w:pStyle w:val="PL"/>
        <w:rPr>
          <w:rPrChange w:id="126012" w:author="Draft version 2" w:date="2020-04-03T01:44:00Z">
            <w:rPr/>
          </w:rPrChange>
        </w:rPr>
      </w:pPr>
      <w:r w:rsidRPr="004072B1">
        <w:rPr>
          <w:rPrChange w:id="126013" w:author="Draft version 2" w:date="2020-04-03T01:44:00Z">
            <w:rPr/>
          </w:rPrChange>
        </w:rPr>
        <w:t xml:space="preserve">ServingCellConfig ::=               </w:t>
      </w:r>
      <w:r w:rsidRPr="004072B1">
        <w:rPr>
          <w:rPrChange w:id="126014" w:author="Draft version 2" w:date="2020-04-03T01:44:00Z">
            <w:rPr>
              <w:color w:val="993366"/>
            </w:rPr>
          </w:rPrChange>
        </w:rPr>
        <w:t>SEQUENCE</w:t>
      </w:r>
      <w:r w:rsidRPr="004072B1">
        <w:rPr>
          <w:rPrChange w:id="126015" w:author="Draft version 2" w:date="2020-04-03T01:44:00Z">
            <w:rPr/>
          </w:rPrChange>
        </w:rPr>
        <w:t xml:space="preserve"> {</w:t>
      </w:r>
    </w:p>
    <w:p w14:paraId="101D818A" w14:textId="34D60486" w:rsidR="002C5D28" w:rsidRPr="004072B1" w:rsidRDefault="002C5D28" w:rsidP="0096519C">
      <w:pPr>
        <w:pStyle w:val="PL"/>
        <w:rPr>
          <w:rPrChange w:id="126016" w:author="Draft version 2" w:date="2020-04-03T01:44:00Z">
            <w:rPr>
              <w:color w:val="808080"/>
            </w:rPr>
          </w:rPrChange>
        </w:rPr>
      </w:pPr>
      <w:r w:rsidRPr="004072B1">
        <w:rPr>
          <w:rPrChange w:id="126017" w:author="Draft version 2" w:date="2020-04-03T01:44:00Z">
            <w:rPr/>
          </w:rPrChange>
        </w:rPr>
        <w:t xml:space="preserve">    tdd-UL-DL-ConfigurationDedicated    TDD-UL-DL-ConfigDedicated                                   </w:t>
      </w:r>
      <w:r w:rsidRPr="004072B1">
        <w:rPr>
          <w:rPrChange w:id="126018" w:author="Draft version 2" w:date="2020-04-03T01:44:00Z">
            <w:rPr>
              <w:color w:val="993366"/>
            </w:rPr>
          </w:rPrChange>
        </w:rPr>
        <w:t>OPTIONAL</w:t>
      </w:r>
      <w:r w:rsidRPr="004072B1">
        <w:rPr>
          <w:rPrChange w:id="126019" w:author="Draft version 2" w:date="2020-04-03T01:44:00Z">
            <w:rPr/>
          </w:rPrChange>
        </w:rPr>
        <w:t xml:space="preserve">,   </w:t>
      </w:r>
      <w:r w:rsidRPr="004072B1">
        <w:rPr>
          <w:rPrChange w:id="126020" w:author="Draft version 2" w:date="2020-04-03T01:44:00Z">
            <w:rPr>
              <w:color w:val="808080"/>
            </w:rPr>
          </w:rPrChange>
        </w:rPr>
        <w:t>-- Cond TDD</w:t>
      </w:r>
    </w:p>
    <w:p w14:paraId="180F03FC" w14:textId="117862E6" w:rsidR="002C5D28" w:rsidRPr="004072B1" w:rsidRDefault="002C5D28" w:rsidP="0096519C">
      <w:pPr>
        <w:pStyle w:val="PL"/>
        <w:rPr>
          <w:rPrChange w:id="126021" w:author="Draft version 2" w:date="2020-04-03T01:44:00Z">
            <w:rPr>
              <w:color w:val="808080"/>
            </w:rPr>
          </w:rPrChange>
        </w:rPr>
      </w:pPr>
      <w:r w:rsidRPr="004072B1">
        <w:rPr>
          <w:rPrChange w:id="126022" w:author="Draft version 2" w:date="2020-04-03T01:44:00Z">
            <w:rPr/>
          </w:rPrChange>
        </w:rPr>
        <w:t xml:space="preserve">    initialDownlinkBWP                  BWP-DownlinkDedicated                                       </w:t>
      </w:r>
      <w:r w:rsidRPr="004072B1">
        <w:rPr>
          <w:rPrChange w:id="126023" w:author="Draft version 2" w:date="2020-04-03T01:44:00Z">
            <w:rPr>
              <w:color w:val="993366"/>
            </w:rPr>
          </w:rPrChange>
        </w:rPr>
        <w:t>OPTIONAL</w:t>
      </w:r>
      <w:r w:rsidRPr="004072B1">
        <w:rPr>
          <w:rPrChange w:id="126024" w:author="Draft version 2" w:date="2020-04-03T01:44:00Z">
            <w:rPr/>
          </w:rPrChange>
        </w:rPr>
        <w:t xml:space="preserve">,   </w:t>
      </w:r>
      <w:r w:rsidRPr="004072B1">
        <w:rPr>
          <w:rPrChange w:id="126025" w:author="Draft version 2" w:date="2020-04-03T01:44:00Z">
            <w:rPr>
              <w:color w:val="808080"/>
            </w:rPr>
          </w:rPrChange>
        </w:rPr>
        <w:t>-- Need M</w:t>
      </w:r>
    </w:p>
    <w:p w14:paraId="1318A734" w14:textId="5276B957" w:rsidR="002C5D28" w:rsidRPr="004072B1" w:rsidRDefault="002C5D28" w:rsidP="0096519C">
      <w:pPr>
        <w:pStyle w:val="PL"/>
        <w:rPr>
          <w:rPrChange w:id="126026" w:author="Draft version 2" w:date="2020-04-03T01:44:00Z">
            <w:rPr>
              <w:color w:val="808080"/>
            </w:rPr>
          </w:rPrChange>
        </w:rPr>
      </w:pPr>
      <w:r w:rsidRPr="004072B1">
        <w:rPr>
          <w:rPrChange w:id="126027" w:author="Draft version 2" w:date="2020-04-03T01:44:00Z">
            <w:rPr/>
          </w:rPrChange>
        </w:rPr>
        <w:t xml:space="preserve">    downlinkBWP-ToReleaseList           </w:t>
      </w:r>
      <w:r w:rsidRPr="004072B1">
        <w:rPr>
          <w:rPrChange w:id="126028" w:author="Draft version 2" w:date="2020-04-03T01:44:00Z">
            <w:rPr>
              <w:color w:val="993366"/>
            </w:rPr>
          </w:rPrChange>
        </w:rPr>
        <w:t>SEQUENCE</w:t>
      </w:r>
      <w:r w:rsidRPr="004072B1">
        <w:rPr>
          <w:rPrChange w:id="126029" w:author="Draft version 2" w:date="2020-04-03T01:44:00Z">
            <w:rPr/>
          </w:rPrChange>
        </w:rPr>
        <w:t xml:space="preserve"> (</w:t>
      </w:r>
      <w:r w:rsidRPr="004072B1">
        <w:rPr>
          <w:rPrChange w:id="126030" w:author="Draft version 2" w:date="2020-04-03T01:44:00Z">
            <w:rPr>
              <w:color w:val="993366"/>
            </w:rPr>
          </w:rPrChange>
        </w:rPr>
        <w:t>SIZE</w:t>
      </w:r>
      <w:r w:rsidRPr="004072B1">
        <w:rPr>
          <w:rPrChange w:id="126031" w:author="Draft version 2" w:date="2020-04-03T01:44:00Z">
            <w:rPr/>
          </w:rPrChange>
        </w:rPr>
        <w:t xml:space="preserve"> (1..maxNrofBWPs))</w:t>
      </w:r>
      <w:r w:rsidRPr="004072B1">
        <w:rPr>
          <w:rPrChange w:id="126032" w:author="Draft version 2" w:date="2020-04-03T01:44:00Z">
            <w:rPr>
              <w:color w:val="993366"/>
            </w:rPr>
          </w:rPrChange>
        </w:rPr>
        <w:t xml:space="preserve"> OF</w:t>
      </w:r>
      <w:r w:rsidRPr="004072B1">
        <w:rPr>
          <w:rPrChange w:id="126033" w:author="Draft version 2" w:date="2020-04-03T01:44:00Z">
            <w:rPr/>
          </w:rPrChange>
        </w:rPr>
        <w:t xml:space="preserve"> BWP-Id                  </w:t>
      </w:r>
      <w:r w:rsidRPr="004072B1">
        <w:rPr>
          <w:rPrChange w:id="126034" w:author="Draft version 2" w:date="2020-04-03T01:44:00Z">
            <w:rPr>
              <w:color w:val="993366"/>
            </w:rPr>
          </w:rPrChange>
        </w:rPr>
        <w:t>OPTIONAL</w:t>
      </w:r>
      <w:r w:rsidRPr="004072B1">
        <w:rPr>
          <w:rPrChange w:id="126035" w:author="Draft version 2" w:date="2020-04-03T01:44:00Z">
            <w:rPr/>
          </w:rPrChange>
        </w:rPr>
        <w:t xml:space="preserve">,   </w:t>
      </w:r>
      <w:r w:rsidRPr="004072B1">
        <w:rPr>
          <w:rPrChange w:id="126036" w:author="Draft version 2" w:date="2020-04-03T01:44:00Z">
            <w:rPr>
              <w:color w:val="808080"/>
            </w:rPr>
          </w:rPrChange>
        </w:rPr>
        <w:t>-- Need N</w:t>
      </w:r>
    </w:p>
    <w:p w14:paraId="33D32266" w14:textId="2FB129C1" w:rsidR="002C5D28" w:rsidRPr="004072B1" w:rsidRDefault="002C5D28" w:rsidP="0096519C">
      <w:pPr>
        <w:pStyle w:val="PL"/>
        <w:rPr>
          <w:rPrChange w:id="126037" w:author="Draft version 2" w:date="2020-04-03T01:44:00Z">
            <w:rPr>
              <w:color w:val="808080"/>
            </w:rPr>
          </w:rPrChange>
        </w:rPr>
      </w:pPr>
      <w:r w:rsidRPr="004072B1">
        <w:rPr>
          <w:rPrChange w:id="126038" w:author="Draft version 2" w:date="2020-04-03T01:44:00Z">
            <w:rPr/>
          </w:rPrChange>
        </w:rPr>
        <w:t xml:space="preserve">    downlinkBWP-ToAddModList            </w:t>
      </w:r>
      <w:r w:rsidRPr="004072B1">
        <w:rPr>
          <w:rPrChange w:id="126039" w:author="Draft version 2" w:date="2020-04-03T01:44:00Z">
            <w:rPr>
              <w:color w:val="993366"/>
            </w:rPr>
          </w:rPrChange>
        </w:rPr>
        <w:t>SEQUENCE</w:t>
      </w:r>
      <w:r w:rsidRPr="004072B1">
        <w:rPr>
          <w:rPrChange w:id="126040" w:author="Draft version 2" w:date="2020-04-03T01:44:00Z">
            <w:rPr/>
          </w:rPrChange>
        </w:rPr>
        <w:t xml:space="preserve"> (</w:t>
      </w:r>
      <w:r w:rsidRPr="004072B1">
        <w:rPr>
          <w:rPrChange w:id="126041" w:author="Draft version 2" w:date="2020-04-03T01:44:00Z">
            <w:rPr>
              <w:color w:val="993366"/>
            </w:rPr>
          </w:rPrChange>
        </w:rPr>
        <w:t>SIZE</w:t>
      </w:r>
      <w:r w:rsidRPr="004072B1">
        <w:rPr>
          <w:rPrChange w:id="126042" w:author="Draft version 2" w:date="2020-04-03T01:44:00Z">
            <w:rPr/>
          </w:rPrChange>
        </w:rPr>
        <w:t xml:space="preserve"> (1..maxNrofBWPs))</w:t>
      </w:r>
      <w:r w:rsidRPr="004072B1">
        <w:rPr>
          <w:rPrChange w:id="126043" w:author="Draft version 2" w:date="2020-04-03T01:44:00Z">
            <w:rPr>
              <w:color w:val="993366"/>
            </w:rPr>
          </w:rPrChange>
        </w:rPr>
        <w:t xml:space="preserve"> OF</w:t>
      </w:r>
      <w:r w:rsidRPr="004072B1">
        <w:rPr>
          <w:rPrChange w:id="126044" w:author="Draft version 2" w:date="2020-04-03T01:44:00Z">
            <w:rPr/>
          </w:rPrChange>
        </w:rPr>
        <w:t xml:space="preserve"> BWP-Downlink            </w:t>
      </w:r>
      <w:r w:rsidRPr="004072B1">
        <w:rPr>
          <w:rPrChange w:id="126045" w:author="Draft version 2" w:date="2020-04-03T01:44:00Z">
            <w:rPr>
              <w:color w:val="993366"/>
            </w:rPr>
          </w:rPrChange>
        </w:rPr>
        <w:t>OPTIONAL</w:t>
      </w:r>
      <w:r w:rsidRPr="004072B1">
        <w:rPr>
          <w:rPrChange w:id="126046" w:author="Draft version 2" w:date="2020-04-03T01:44:00Z">
            <w:rPr/>
          </w:rPrChange>
        </w:rPr>
        <w:t xml:space="preserve">,   </w:t>
      </w:r>
      <w:r w:rsidRPr="004072B1">
        <w:rPr>
          <w:rPrChange w:id="126047" w:author="Draft version 2" w:date="2020-04-03T01:44:00Z">
            <w:rPr>
              <w:color w:val="808080"/>
            </w:rPr>
          </w:rPrChange>
        </w:rPr>
        <w:t>-- Need N</w:t>
      </w:r>
    </w:p>
    <w:p w14:paraId="45DB78D9" w14:textId="3A9BA136" w:rsidR="002C5D28" w:rsidRPr="004072B1" w:rsidRDefault="002C5D28" w:rsidP="0096519C">
      <w:pPr>
        <w:pStyle w:val="PL"/>
        <w:rPr>
          <w:rPrChange w:id="126048" w:author="Draft version 2" w:date="2020-04-03T01:44:00Z">
            <w:rPr>
              <w:color w:val="808080"/>
            </w:rPr>
          </w:rPrChange>
        </w:rPr>
      </w:pPr>
      <w:r w:rsidRPr="004072B1">
        <w:rPr>
          <w:rPrChange w:id="126049" w:author="Draft version 2" w:date="2020-04-03T01:44:00Z">
            <w:rPr/>
          </w:rPrChange>
        </w:rPr>
        <w:t xml:space="preserve">    firstActiveDownlinkBWP-Id           BWP-Id                                  </w:t>
      </w:r>
      <w:r w:rsidR="007D07CD" w:rsidRPr="004072B1">
        <w:rPr>
          <w:rPrChange w:id="126050" w:author="Draft version 2" w:date="2020-04-03T01:44:00Z">
            <w:rPr/>
          </w:rPrChange>
        </w:rPr>
        <w:t xml:space="preserve">                    </w:t>
      </w:r>
      <w:r w:rsidRPr="004072B1">
        <w:rPr>
          <w:rPrChange w:id="126051" w:author="Draft version 2" w:date="2020-04-03T01:44:00Z">
            <w:rPr>
              <w:color w:val="993366"/>
            </w:rPr>
          </w:rPrChange>
        </w:rPr>
        <w:t>OPTIONAL</w:t>
      </w:r>
      <w:r w:rsidRPr="004072B1">
        <w:rPr>
          <w:rPrChange w:id="126052" w:author="Draft version 2" w:date="2020-04-03T01:44:00Z">
            <w:rPr/>
          </w:rPrChange>
        </w:rPr>
        <w:t xml:space="preserve">,   </w:t>
      </w:r>
      <w:r w:rsidRPr="004072B1">
        <w:rPr>
          <w:rPrChange w:id="126053" w:author="Draft version 2" w:date="2020-04-03T01:44:00Z">
            <w:rPr>
              <w:color w:val="808080"/>
            </w:rPr>
          </w:rPrChange>
        </w:rPr>
        <w:t>-- Cond SyncAndCellAdd</w:t>
      </w:r>
    </w:p>
    <w:p w14:paraId="0FB7F5DA" w14:textId="77777777" w:rsidR="002C5D28" w:rsidRPr="004072B1" w:rsidRDefault="002C5D28" w:rsidP="0096519C">
      <w:pPr>
        <w:pStyle w:val="PL"/>
        <w:rPr>
          <w:rPrChange w:id="126054" w:author="Draft version 2" w:date="2020-04-03T01:44:00Z">
            <w:rPr/>
          </w:rPrChange>
        </w:rPr>
      </w:pPr>
      <w:r w:rsidRPr="004072B1">
        <w:rPr>
          <w:rPrChange w:id="126055" w:author="Draft version 2" w:date="2020-04-03T01:44:00Z">
            <w:rPr/>
          </w:rPrChange>
        </w:rPr>
        <w:t xml:space="preserve">    bwp-InactivityTimer                 </w:t>
      </w:r>
      <w:r w:rsidRPr="004072B1">
        <w:rPr>
          <w:rPrChange w:id="126056" w:author="Draft version 2" w:date="2020-04-03T01:44:00Z">
            <w:rPr>
              <w:color w:val="993366"/>
            </w:rPr>
          </w:rPrChange>
        </w:rPr>
        <w:t>ENUMERATED</w:t>
      </w:r>
      <w:r w:rsidRPr="004072B1">
        <w:rPr>
          <w:rPrChange w:id="126057" w:author="Draft version 2" w:date="2020-04-03T01:44:00Z">
            <w:rPr/>
          </w:rPrChange>
        </w:rPr>
        <w:t xml:space="preserve"> {ms2, ms3, ms4, ms5, ms6, ms8, ms10, ms20, ms30,</w:t>
      </w:r>
    </w:p>
    <w:p w14:paraId="1F5F5795" w14:textId="77777777" w:rsidR="002C5D28" w:rsidRPr="004072B1" w:rsidRDefault="002C5D28" w:rsidP="0096519C">
      <w:pPr>
        <w:pStyle w:val="PL"/>
        <w:rPr>
          <w:rPrChange w:id="126058" w:author="Draft version 2" w:date="2020-04-03T01:44:00Z">
            <w:rPr/>
          </w:rPrChange>
        </w:rPr>
      </w:pPr>
      <w:r w:rsidRPr="004072B1">
        <w:rPr>
          <w:rPrChange w:id="126059" w:author="Draft version 2" w:date="2020-04-03T01:44:00Z">
            <w:rPr/>
          </w:rPrChange>
        </w:rPr>
        <w:t xml:space="preserve">                                                    ms40,ms50, ms60, ms80,ms100, ms200,ms300, ms500,</w:t>
      </w:r>
    </w:p>
    <w:p w14:paraId="27AFA920" w14:textId="77777777" w:rsidR="002C5D28" w:rsidRPr="004072B1" w:rsidRDefault="002C5D28" w:rsidP="0096519C">
      <w:pPr>
        <w:pStyle w:val="PL"/>
        <w:rPr>
          <w:rPrChange w:id="126060" w:author="Draft version 2" w:date="2020-04-03T01:44:00Z">
            <w:rPr/>
          </w:rPrChange>
        </w:rPr>
      </w:pPr>
      <w:r w:rsidRPr="004072B1">
        <w:rPr>
          <w:rPrChange w:id="126061" w:author="Draft version 2" w:date="2020-04-03T01:44:00Z">
            <w:rPr/>
          </w:rPrChange>
        </w:rPr>
        <w:t xml:space="preserve">                                                    ms750, ms1280, ms1920, ms2560, spare10, spare9, spare8,</w:t>
      </w:r>
    </w:p>
    <w:p w14:paraId="18F7FABB" w14:textId="77777777" w:rsidR="00F95F2F" w:rsidRPr="004072B1" w:rsidRDefault="002C5D28" w:rsidP="0096519C">
      <w:pPr>
        <w:pStyle w:val="PL"/>
        <w:rPr>
          <w:rPrChange w:id="126062" w:author="Draft version 2" w:date="2020-04-03T01:44:00Z">
            <w:rPr>
              <w:color w:val="808080"/>
            </w:rPr>
          </w:rPrChange>
        </w:rPr>
      </w:pPr>
      <w:r w:rsidRPr="004072B1">
        <w:rPr>
          <w:rPrChange w:id="126063" w:author="Draft version 2" w:date="2020-04-03T01:44:00Z">
            <w:rPr/>
          </w:rPrChange>
        </w:rPr>
        <w:t xml:space="preserve">                                                    spare7, spare6, spare5, spare4, spare3, spare2, spare1 }    </w:t>
      </w:r>
      <w:r w:rsidRPr="004072B1">
        <w:rPr>
          <w:rPrChange w:id="126064" w:author="Draft version 2" w:date="2020-04-03T01:44:00Z">
            <w:rPr>
              <w:color w:val="993366"/>
            </w:rPr>
          </w:rPrChange>
        </w:rPr>
        <w:t>OPTIONAL</w:t>
      </w:r>
      <w:r w:rsidRPr="004072B1">
        <w:rPr>
          <w:rPrChange w:id="126065" w:author="Draft version 2" w:date="2020-04-03T01:44:00Z">
            <w:rPr/>
          </w:rPrChange>
        </w:rPr>
        <w:t xml:space="preserve">,   </w:t>
      </w:r>
      <w:r w:rsidRPr="004072B1">
        <w:rPr>
          <w:rPrChange w:id="126066" w:author="Draft version 2" w:date="2020-04-03T01:44:00Z">
            <w:rPr>
              <w:color w:val="808080"/>
            </w:rPr>
          </w:rPrChange>
        </w:rPr>
        <w:t>--Need R</w:t>
      </w:r>
    </w:p>
    <w:p w14:paraId="7C5AA40F" w14:textId="77777777" w:rsidR="002C5D28" w:rsidRPr="004072B1" w:rsidRDefault="002C5D28" w:rsidP="0096519C">
      <w:pPr>
        <w:pStyle w:val="PL"/>
        <w:rPr>
          <w:rPrChange w:id="126067" w:author="Draft version 2" w:date="2020-04-03T01:44:00Z">
            <w:rPr>
              <w:color w:val="808080"/>
            </w:rPr>
          </w:rPrChange>
        </w:rPr>
      </w:pPr>
      <w:r w:rsidRPr="004072B1">
        <w:rPr>
          <w:rPrChange w:id="126068" w:author="Draft version 2" w:date="2020-04-03T01:44:00Z">
            <w:rPr/>
          </w:rPrChange>
        </w:rPr>
        <w:t xml:space="preserve">    defaultDownlinkBWP-Id               BWP-Id                                                                  </w:t>
      </w:r>
      <w:r w:rsidRPr="004072B1">
        <w:rPr>
          <w:rPrChange w:id="126069" w:author="Draft version 2" w:date="2020-04-03T01:44:00Z">
            <w:rPr>
              <w:color w:val="993366"/>
            </w:rPr>
          </w:rPrChange>
        </w:rPr>
        <w:t>OPTIONAL</w:t>
      </w:r>
      <w:r w:rsidRPr="004072B1">
        <w:rPr>
          <w:rPrChange w:id="126070" w:author="Draft version 2" w:date="2020-04-03T01:44:00Z">
            <w:rPr/>
          </w:rPrChange>
        </w:rPr>
        <w:t xml:space="preserve">,   </w:t>
      </w:r>
      <w:r w:rsidRPr="004072B1">
        <w:rPr>
          <w:rPrChange w:id="126071" w:author="Draft version 2" w:date="2020-04-03T01:44:00Z">
            <w:rPr>
              <w:color w:val="808080"/>
            </w:rPr>
          </w:rPrChange>
        </w:rPr>
        <w:t>-- Need S</w:t>
      </w:r>
    </w:p>
    <w:p w14:paraId="1AAD9D6C" w14:textId="77777777" w:rsidR="002C5D28" w:rsidRPr="004072B1" w:rsidRDefault="002C5D28" w:rsidP="0096519C">
      <w:pPr>
        <w:pStyle w:val="PL"/>
        <w:rPr>
          <w:rPrChange w:id="126072" w:author="Draft version 2" w:date="2020-04-03T01:44:00Z">
            <w:rPr>
              <w:color w:val="808080"/>
            </w:rPr>
          </w:rPrChange>
        </w:rPr>
      </w:pPr>
      <w:r w:rsidRPr="004072B1">
        <w:rPr>
          <w:rPrChange w:id="126073" w:author="Draft version 2" w:date="2020-04-03T01:44:00Z">
            <w:rPr/>
          </w:rPrChange>
        </w:rPr>
        <w:t xml:space="preserve">    uplinkConfig                        UplinkConfig                                                            </w:t>
      </w:r>
      <w:r w:rsidRPr="004072B1">
        <w:rPr>
          <w:rPrChange w:id="126074" w:author="Draft version 2" w:date="2020-04-03T01:44:00Z">
            <w:rPr>
              <w:color w:val="993366"/>
            </w:rPr>
          </w:rPrChange>
        </w:rPr>
        <w:t>OPTIONAL</w:t>
      </w:r>
      <w:r w:rsidRPr="004072B1">
        <w:rPr>
          <w:rPrChange w:id="126075" w:author="Draft version 2" w:date="2020-04-03T01:44:00Z">
            <w:rPr/>
          </w:rPrChange>
        </w:rPr>
        <w:t xml:space="preserve">,   </w:t>
      </w:r>
      <w:r w:rsidRPr="004072B1">
        <w:rPr>
          <w:rPrChange w:id="126076" w:author="Draft version 2" w:date="2020-04-03T01:44:00Z">
            <w:rPr>
              <w:color w:val="808080"/>
            </w:rPr>
          </w:rPrChange>
        </w:rPr>
        <w:t>-- Need M</w:t>
      </w:r>
    </w:p>
    <w:p w14:paraId="117CEF3C" w14:textId="77777777" w:rsidR="002C5D28" w:rsidRPr="004072B1" w:rsidRDefault="002C5D28" w:rsidP="0096519C">
      <w:pPr>
        <w:pStyle w:val="PL"/>
        <w:rPr>
          <w:rPrChange w:id="126077" w:author="Draft version 2" w:date="2020-04-03T01:44:00Z">
            <w:rPr>
              <w:color w:val="808080"/>
            </w:rPr>
          </w:rPrChange>
        </w:rPr>
      </w:pPr>
      <w:r w:rsidRPr="004072B1">
        <w:rPr>
          <w:rPrChange w:id="126078" w:author="Draft version 2" w:date="2020-04-03T01:44:00Z">
            <w:rPr/>
          </w:rPrChange>
        </w:rPr>
        <w:t xml:space="preserve">    supplementaryUplink                 UplinkConfig                                                            </w:t>
      </w:r>
      <w:r w:rsidRPr="004072B1">
        <w:rPr>
          <w:rPrChange w:id="126079" w:author="Draft version 2" w:date="2020-04-03T01:44:00Z">
            <w:rPr>
              <w:color w:val="993366"/>
            </w:rPr>
          </w:rPrChange>
        </w:rPr>
        <w:t>OPTIONAL</w:t>
      </w:r>
      <w:r w:rsidRPr="004072B1">
        <w:rPr>
          <w:rPrChange w:id="126080" w:author="Draft version 2" w:date="2020-04-03T01:44:00Z">
            <w:rPr/>
          </w:rPrChange>
        </w:rPr>
        <w:t xml:space="preserve">,   </w:t>
      </w:r>
      <w:r w:rsidRPr="004072B1">
        <w:rPr>
          <w:rPrChange w:id="126081" w:author="Draft version 2" w:date="2020-04-03T01:44:00Z">
            <w:rPr>
              <w:color w:val="808080"/>
            </w:rPr>
          </w:rPrChange>
        </w:rPr>
        <w:t>-- Need M</w:t>
      </w:r>
    </w:p>
    <w:p w14:paraId="74A66DA1" w14:textId="77777777" w:rsidR="002C5D28" w:rsidRPr="004072B1" w:rsidRDefault="002C5D28" w:rsidP="0096519C">
      <w:pPr>
        <w:pStyle w:val="PL"/>
        <w:rPr>
          <w:rPrChange w:id="126082" w:author="Draft version 2" w:date="2020-04-03T01:44:00Z">
            <w:rPr>
              <w:color w:val="808080"/>
            </w:rPr>
          </w:rPrChange>
        </w:rPr>
      </w:pPr>
      <w:r w:rsidRPr="004072B1">
        <w:rPr>
          <w:rPrChange w:id="126083" w:author="Draft version 2" w:date="2020-04-03T01:44:00Z">
            <w:rPr/>
          </w:rPrChange>
        </w:rPr>
        <w:t xml:space="preserve">    pdcch-ServingCellConfig             SetupRelease { PDCCH-ServingCellConfig }                                </w:t>
      </w:r>
      <w:r w:rsidRPr="004072B1">
        <w:rPr>
          <w:rPrChange w:id="126084" w:author="Draft version 2" w:date="2020-04-03T01:44:00Z">
            <w:rPr>
              <w:color w:val="993366"/>
            </w:rPr>
          </w:rPrChange>
        </w:rPr>
        <w:t>OPTIONAL</w:t>
      </w:r>
      <w:r w:rsidRPr="004072B1">
        <w:rPr>
          <w:rPrChange w:id="126085" w:author="Draft version 2" w:date="2020-04-03T01:44:00Z">
            <w:rPr/>
          </w:rPrChange>
        </w:rPr>
        <w:t xml:space="preserve">,   </w:t>
      </w:r>
      <w:r w:rsidRPr="004072B1">
        <w:rPr>
          <w:rPrChange w:id="126086" w:author="Draft version 2" w:date="2020-04-03T01:44:00Z">
            <w:rPr>
              <w:color w:val="808080"/>
            </w:rPr>
          </w:rPrChange>
        </w:rPr>
        <w:t>-- Need M</w:t>
      </w:r>
    </w:p>
    <w:p w14:paraId="2FC8BFB0" w14:textId="77777777" w:rsidR="002C5D28" w:rsidRPr="004072B1" w:rsidRDefault="002C5D28" w:rsidP="0096519C">
      <w:pPr>
        <w:pStyle w:val="PL"/>
        <w:rPr>
          <w:rPrChange w:id="126087" w:author="Draft version 2" w:date="2020-04-03T01:44:00Z">
            <w:rPr>
              <w:color w:val="808080"/>
            </w:rPr>
          </w:rPrChange>
        </w:rPr>
      </w:pPr>
      <w:r w:rsidRPr="004072B1">
        <w:rPr>
          <w:rPrChange w:id="126088" w:author="Draft version 2" w:date="2020-04-03T01:44:00Z">
            <w:rPr/>
          </w:rPrChange>
        </w:rPr>
        <w:t xml:space="preserve">    pdsch-ServingCellConfig             SetupRelease { PDSCH-ServingCellConfig }                                </w:t>
      </w:r>
      <w:r w:rsidRPr="004072B1">
        <w:rPr>
          <w:rPrChange w:id="126089" w:author="Draft version 2" w:date="2020-04-03T01:44:00Z">
            <w:rPr>
              <w:color w:val="993366"/>
            </w:rPr>
          </w:rPrChange>
        </w:rPr>
        <w:t>OPTIONAL</w:t>
      </w:r>
      <w:r w:rsidRPr="004072B1">
        <w:rPr>
          <w:rPrChange w:id="126090" w:author="Draft version 2" w:date="2020-04-03T01:44:00Z">
            <w:rPr/>
          </w:rPrChange>
        </w:rPr>
        <w:t xml:space="preserve">,   </w:t>
      </w:r>
      <w:r w:rsidRPr="004072B1">
        <w:rPr>
          <w:rPrChange w:id="126091" w:author="Draft version 2" w:date="2020-04-03T01:44:00Z">
            <w:rPr>
              <w:color w:val="808080"/>
            </w:rPr>
          </w:rPrChange>
        </w:rPr>
        <w:t>-- Need M</w:t>
      </w:r>
    </w:p>
    <w:p w14:paraId="436E8E3E" w14:textId="77777777" w:rsidR="002C5D28" w:rsidRPr="004072B1" w:rsidRDefault="002C5D28" w:rsidP="0096519C">
      <w:pPr>
        <w:pStyle w:val="PL"/>
        <w:rPr>
          <w:rPrChange w:id="126092" w:author="Draft version 2" w:date="2020-04-03T01:44:00Z">
            <w:rPr>
              <w:color w:val="808080"/>
            </w:rPr>
          </w:rPrChange>
        </w:rPr>
      </w:pPr>
      <w:r w:rsidRPr="004072B1">
        <w:rPr>
          <w:rPrChange w:id="126093" w:author="Draft version 2" w:date="2020-04-03T01:44:00Z">
            <w:rPr/>
          </w:rPrChange>
        </w:rPr>
        <w:t xml:space="preserve">    csi-MeasConfig                      SetupRelease { CSI-MeasConfig }                                         </w:t>
      </w:r>
      <w:r w:rsidRPr="004072B1">
        <w:rPr>
          <w:rPrChange w:id="126094" w:author="Draft version 2" w:date="2020-04-03T01:44:00Z">
            <w:rPr>
              <w:color w:val="993366"/>
            </w:rPr>
          </w:rPrChange>
        </w:rPr>
        <w:t>OPTIONAL</w:t>
      </w:r>
      <w:r w:rsidRPr="004072B1">
        <w:rPr>
          <w:rPrChange w:id="126095" w:author="Draft version 2" w:date="2020-04-03T01:44:00Z">
            <w:rPr/>
          </w:rPrChange>
        </w:rPr>
        <w:t xml:space="preserve">,   </w:t>
      </w:r>
      <w:r w:rsidRPr="004072B1">
        <w:rPr>
          <w:rPrChange w:id="126096" w:author="Draft version 2" w:date="2020-04-03T01:44:00Z">
            <w:rPr>
              <w:color w:val="808080"/>
            </w:rPr>
          </w:rPrChange>
        </w:rPr>
        <w:t>-- Need M</w:t>
      </w:r>
    </w:p>
    <w:p w14:paraId="0353A90F" w14:textId="77777777" w:rsidR="002C5D28" w:rsidRPr="004072B1" w:rsidRDefault="002C5D28" w:rsidP="0096519C">
      <w:pPr>
        <w:pStyle w:val="PL"/>
        <w:rPr>
          <w:rPrChange w:id="126097" w:author="Draft version 2" w:date="2020-04-03T01:44:00Z">
            <w:rPr/>
          </w:rPrChange>
        </w:rPr>
      </w:pPr>
      <w:r w:rsidRPr="004072B1">
        <w:rPr>
          <w:rPrChange w:id="126098" w:author="Draft version 2" w:date="2020-04-03T01:44:00Z">
            <w:rPr/>
          </w:rPrChange>
        </w:rPr>
        <w:t xml:space="preserve">    sCellDeactivationTimer              </w:t>
      </w:r>
      <w:r w:rsidRPr="004072B1">
        <w:rPr>
          <w:rPrChange w:id="126099" w:author="Draft version 2" w:date="2020-04-03T01:44:00Z">
            <w:rPr>
              <w:color w:val="993366"/>
            </w:rPr>
          </w:rPrChange>
        </w:rPr>
        <w:t>ENUMERATED</w:t>
      </w:r>
      <w:r w:rsidRPr="004072B1">
        <w:rPr>
          <w:rPrChange w:id="126100" w:author="Draft version 2" w:date="2020-04-03T01:44:00Z">
            <w:rPr/>
          </w:rPrChange>
        </w:rPr>
        <w:t xml:space="preserve"> {ms20, ms40, ms80, ms160, ms200, ms240,</w:t>
      </w:r>
    </w:p>
    <w:p w14:paraId="3B895155" w14:textId="77777777" w:rsidR="002C5D28" w:rsidRPr="004072B1" w:rsidRDefault="002C5D28" w:rsidP="0096519C">
      <w:pPr>
        <w:pStyle w:val="PL"/>
        <w:rPr>
          <w:rPrChange w:id="126101" w:author="Draft version 2" w:date="2020-04-03T01:44:00Z">
            <w:rPr/>
          </w:rPrChange>
        </w:rPr>
      </w:pPr>
      <w:r w:rsidRPr="004072B1">
        <w:rPr>
          <w:rPrChange w:id="126102" w:author="Draft version 2" w:date="2020-04-03T01:44:00Z">
            <w:rPr/>
          </w:rPrChange>
        </w:rPr>
        <w:t xml:space="preserve">                                                    ms320, ms400, ms480, ms520, ms640, ms720,</w:t>
      </w:r>
    </w:p>
    <w:p w14:paraId="1E01FC28" w14:textId="7F84751F" w:rsidR="002C5D28" w:rsidRPr="004072B1" w:rsidRDefault="002C5D28" w:rsidP="0096519C">
      <w:pPr>
        <w:pStyle w:val="PL"/>
        <w:rPr>
          <w:rPrChange w:id="126103" w:author="Draft version 2" w:date="2020-04-03T01:44:00Z">
            <w:rPr>
              <w:color w:val="808080"/>
            </w:rPr>
          </w:rPrChange>
        </w:rPr>
      </w:pPr>
      <w:r w:rsidRPr="004072B1">
        <w:rPr>
          <w:rPrChange w:id="126104" w:author="Draft version 2" w:date="2020-04-03T01:44:00Z">
            <w:rPr/>
          </w:rPrChange>
        </w:rPr>
        <w:t xml:space="preserve">                                                    ms840, ms1280, s</w:t>
      </w:r>
      <w:r w:rsidR="007D07CD" w:rsidRPr="004072B1">
        <w:rPr>
          <w:rPrChange w:id="126105" w:author="Draft version 2" w:date="2020-04-03T01:44:00Z">
            <w:rPr/>
          </w:rPrChange>
        </w:rPr>
        <w:t xml:space="preserve">pare2,spare1}       </w:t>
      </w:r>
      <w:r w:rsidRPr="004072B1">
        <w:rPr>
          <w:rPrChange w:id="126106" w:author="Draft version 2" w:date="2020-04-03T01:44:00Z">
            <w:rPr>
              <w:color w:val="993366"/>
            </w:rPr>
          </w:rPrChange>
        </w:rPr>
        <w:t>OPTIONAL</w:t>
      </w:r>
      <w:r w:rsidRPr="004072B1">
        <w:rPr>
          <w:rPrChange w:id="126107" w:author="Draft version 2" w:date="2020-04-03T01:44:00Z">
            <w:rPr/>
          </w:rPrChange>
        </w:rPr>
        <w:t xml:space="preserve">,   </w:t>
      </w:r>
      <w:r w:rsidRPr="004072B1">
        <w:rPr>
          <w:rPrChange w:id="126108" w:author="Draft version 2" w:date="2020-04-03T01:44:00Z">
            <w:rPr>
              <w:color w:val="808080"/>
            </w:rPr>
          </w:rPrChange>
        </w:rPr>
        <w:t>-- Cond ServingCellWithoutPUCCH</w:t>
      </w:r>
    </w:p>
    <w:p w14:paraId="4D333F94" w14:textId="178E24AB" w:rsidR="002C5D28" w:rsidRPr="004072B1" w:rsidRDefault="002C5D28" w:rsidP="0096519C">
      <w:pPr>
        <w:pStyle w:val="PL"/>
        <w:rPr>
          <w:rPrChange w:id="126109" w:author="Draft version 2" w:date="2020-04-03T01:44:00Z">
            <w:rPr>
              <w:color w:val="808080"/>
            </w:rPr>
          </w:rPrChange>
        </w:rPr>
      </w:pPr>
      <w:r w:rsidRPr="004072B1">
        <w:rPr>
          <w:rPrChange w:id="126110" w:author="Draft version 2" w:date="2020-04-03T01:44:00Z">
            <w:rPr/>
          </w:rPrChange>
        </w:rPr>
        <w:t xml:space="preserve">    crossCarrierSchedulingConfig        CrossCarrierSchedulingConfig            </w:t>
      </w:r>
      <w:r w:rsidR="007D07CD" w:rsidRPr="004072B1">
        <w:rPr>
          <w:rPrChange w:id="126111" w:author="Draft version 2" w:date="2020-04-03T01:44:00Z">
            <w:rPr/>
          </w:rPrChange>
        </w:rPr>
        <w:t xml:space="preserve">                        </w:t>
      </w:r>
      <w:r w:rsidRPr="004072B1">
        <w:rPr>
          <w:rPrChange w:id="126112" w:author="Draft version 2" w:date="2020-04-03T01:44:00Z">
            <w:rPr>
              <w:color w:val="993366"/>
            </w:rPr>
          </w:rPrChange>
        </w:rPr>
        <w:t>OPTIONAL</w:t>
      </w:r>
      <w:r w:rsidRPr="004072B1">
        <w:rPr>
          <w:rPrChange w:id="126113" w:author="Draft version 2" w:date="2020-04-03T01:44:00Z">
            <w:rPr/>
          </w:rPrChange>
        </w:rPr>
        <w:t xml:space="preserve">,   </w:t>
      </w:r>
      <w:r w:rsidRPr="004072B1">
        <w:rPr>
          <w:rPrChange w:id="126114" w:author="Draft version 2" w:date="2020-04-03T01:44:00Z">
            <w:rPr>
              <w:color w:val="808080"/>
            </w:rPr>
          </w:rPrChange>
        </w:rPr>
        <w:t>-- Need M</w:t>
      </w:r>
    </w:p>
    <w:p w14:paraId="421B01AF" w14:textId="77777777" w:rsidR="002C5D28" w:rsidRPr="004072B1" w:rsidRDefault="002C5D28" w:rsidP="0096519C">
      <w:pPr>
        <w:pStyle w:val="PL"/>
        <w:rPr>
          <w:rPrChange w:id="126115" w:author="Draft version 2" w:date="2020-04-03T01:44:00Z">
            <w:rPr/>
          </w:rPrChange>
        </w:rPr>
      </w:pPr>
      <w:r w:rsidRPr="004072B1">
        <w:rPr>
          <w:rPrChange w:id="126116" w:author="Draft version 2" w:date="2020-04-03T01:44:00Z">
            <w:rPr/>
          </w:rPrChange>
        </w:rPr>
        <w:t xml:space="preserve">    tag-Id                              TAG-Id,</w:t>
      </w:r>
    </w:p>
    <w:p w14:paraId="211C6626" w14:textId="43217815" w:rsidR="002C5D28" w:rsidRPr="004072B1" w:rsidRDefault="002C5D28" w:rsidP="0096519C">
      <w:pPr>
        <w:pStyle w:val="PL"/>
        <w:rPr>
          <w:rPrChange w:id="126117" w:author="Draft version 2" w:date="2020-04-03T01:44:00Z">
            <w:rPr>
              <w:color w:val="808080"/>
            </w:rPr>
          </w:rPrChange>
        </w:rPr>
      </w:pPr>
      <w:r w:rsidRPr="004072B1">
        <w:rPr>
          <w:rPrChange w:id="126118" w:author="Draft version 2" w:date="2020-04-03T01:44:00Z">
            <w:rPr/>
          </w:rPrChange>
        </w:rPr>
        <w:t xml:space="preserve">    </w:t>
      </w:r>
      <w:r w:rsidR="000128BE" w:rsidRPr="004072B1">
        <w:rPr>
          <w:rPrChange w:id="126119" w:author="Draft version 2" w:date="2020-04-03T01:44:00Z">
            <w:rPr/>
          </w:rPrChange>
        </w:rPr>
        <w:t xml:space="preserve">dummy              </w:t>
      </w:r>
      <w:r w:rsidRPr="004072B1">
        <w:rPr>
          <w:rPrChange w:id="126120" w:author="Draft version 2" w:date="2020-04-03T01:44:00Z">
            <w:rPr/>
          </w:rPrChange>
        </w:rPr>
        <w:t xml:space="preserve">                 </w:t>
      </w:r>
      <w:r w:rsidRPr="004072B1">
        <w:rPr>
          <w:rPrChange w:id="126121" w:author="Draft version 2" w:date="2020-04-03T01:44:00Z">
            <w:rPr>
              <w:color w:val="993366"/>
            </w:rPr>
          </w:rPrChange>
        </w:rPr>
        <w:t>ENUMERATED</w:t>
      </w:r>
      <w:r w:rsidRPr="004072B1">
        <w:rPr>
          <w:rPrChange w:id="126122" w:author="Draft version 2" w:date="2020-04-03T01:44:00Z">
            <w:rPr/>
          </w:rPrChange>
        </w:rPr>
        <w:t xml:space="preserve"> {enabled}                                            </w:t>
      </w:r>
      <w:r w:rsidRPr="004072B1">
        <w:rPr>
          <w:rPrChange w:id="126123" w:author="Draft version 2" w:date="2020-04-03T01:44:00Z">
            <w:rPr>
              <w:color w:val="993366"/>
            </w:rPr>
          </w:rPrChange>
        </w:rPr>
        <w:t>OPTIONAL</w:t>
      </w:r>
      <w:r w:rsidRPr="004072B1">
        <w:rPr>
          <w:rPrChange w:id="126124" w:author="Draft version 2" w:date="2020-04-03T01:44:00Z">
            <w:rPr/>
          </w:rPrChange>
        </w:rPr>
        <w:t xml:space="preserve">,   </w:t>
      </w:r>
      <w:r w:rsidRPr="004072B1">
        <w:rPr>
          <w:rPrChange w:id="126125" w:author="Draft version 2" w:date="2020-04-03T01:44:00Z">
            <w:rPr>
              <w:color w:val="808080"/>
            </w:rPr>
          </w:rPrChange>
        </w:rPr>
        <w:t>-- Need R</w:t>
      </w:r>
    </w:p>
    <w:p w14:paraId="598795E5" w14:textId="19E39432" w:rsidR="002C5D28" w:rsidRPr="004072B1" w:rsidRDefault="002C5D28" w:rsidP="0096519C">
      <w:pPr>
        <w:pStyle w:val="PL"/>
        <w:rPr>
          <w:rPrChange w:id="126126" w:author="Draft version 2" w:date="2020-04-03T01:44:00Z">
            <w:rPr>
              <w:color w:val="808080"/>
            </w:rPr>
          </w:rPrChange>
        </w:rPr>
      </w:pPr>
      <w:r w:rsidRPr="004072B1">
        <w:rPr>
          <w:rPrChange w:id="126127" w:author="Draft version 2" w:date="2020-04-03T01:44:00Z">
            <w:rPr/>
          </w:rPrChange>
        </w:rPr>
        <w:t xml:space="preserve">    pathlossReferenceLinking            </w:t>
      </w:r>
      <w:r w:rsidRPr="004072B1">
        <w:rPr>
          <w:rPrChange w:id="126128" w:author="Draft version 2" w:date="2020-04-03T01:44:00Z">
            <w:rPr>
              <w:color w:val="993366"/>
            </w:rPr>
          </w:rPrChange>
        </w:rPr>
        <w:t>ENUMERATED</w:t>
      </w:r>
      <w:r w:rsidRPr="004072B1">
        <w:rPr>
          <w:rPrChange w:id="126129" w:author="Draft version 2" w:date="2020-04-03T01:44:00Z">
            <w:rPr/>
          </w:rPrChange>
        </w:rPr>
        <w:t xml:space="preserve"> {</w:t>
      </w:r>
      <w:r w:rsidR="00240698" w:rsidRPr="004072B1">
        <w:rPr>
          <w:rPrChange w:id="126130" w:author="Draft version 2" w:date="2020-04-03T01:44:00Z">
            <w:rPr/>
          </w:rPrChange>
        </w:rPr>
        <w:t>s</w:t>
      </w:r>
      <w:r w:rsidRPr="004072B1">
        <w:rPr>
          <w:rPrChange w:id="126131" w:author="Draft version 2" w:date="2020-04-03T01:44:00Z">
            <w:rPr/>
          </w:rPrChange>
        </w:rPr>
        <w:t xml:space="preserve">pCell, sCell}                                       </w:t>
      </w:r>
      <w:r w:rsidRPr="004072B1">
        <w:rPr>
          <w:rPrChange w:id="126132" w:author="Draft version 2" w:date="2020-04-03T01:44:00Z">
            <w:rPr>
              <w:color w:val="993366"/>
            </w:rPr>
          </w:rPrChange>
        </w:rPr>
        <w:t>OPTIONAL</w:t>
      </w:r>
      <w:r w:rsidRPr="004072B1">
        <w:rPr>
          <w:rPrChange w:id="126133" w:author="Draft version 2" w:date="2020-04-03T01:44:00Z">
            <w:rPr/>
          </w:rPrChange>
        </w:rPr>
        <w:t xml:space="preserve">,   </w:t>
      </w:r>
      <w:r w:rsidRPr="004072B1">
        <w:rPr>
          <w:rPrChange w:id="126134" w:author="Draft version 2" w:date="2020-04-03T01:44:00Z">
            <w:rPr>
              <w:color w:val="808080"/>
            </w:rPr>
          </w:rPrChange>
        </w:rPr>
        <w:t>-- Cond SCellOnly</w:t>
      </w:r>
    </w:p>
    <w:p w14:paraId="418E6714" w14:textId="4134D8F3" w:rsidR="002C5D28" w:rsidRPr="004072B1" w:rsidRDefault="002C5D28" w:rsidP="0096519C">
      <w:pPr>
        <w:pStyle w:val="PL"/>
        <w:rPr>
          <w:rPrChange w:id="126135" w:author="Draft version 2" w:date="2020-04-03T01:44:00Z">
            <w:rPr>
              <w:color w:val="808080"/>
            </w:rPr>
          </w:rPrChange>
        </w:rPr>
      </w:pPr>
      <w:r w:rsidRPr="004072B1">
        <w:rPr>
          <w:rPrChange w:id="126136" w:author="Draft version 2" w:date="2020-04-03T01:44:00Z">
            <w:rPr/>
          </w:rPrChange>
        </w:rPr>
        <w:t xml:space="preserve">    servingCellMO                       MeasObjectId                                                    </w:t>
      </w:r>
      <w:r w:rsidRPr="004072B1">
        <w:rPr>
          <w:rPrChange w:id="126137" w:author="Draft version 2" w:date="2020-04-03T01:44:00Z">
            <w:rPr>
              <w:color w:val="993366"/>
            </w:rPr>
          </w:rPrChange>
        </w:rPr>
        <w:t>OPTIONAL</w:t>
      </w:r>
      <w:r w:rsidRPr="004072B1">
        <w:rPr>
          <w:rPrChange w:id="126138" w:author="Draft version 2" w:date="2020-04-03T01:44:00Z">
            <w:rPr/>
          </w:rPrChange>
        </w:rPr>
        <w:t xml:space="preserve">,   </w:t>
      </w:r>
      <w:r w:rsidRPr="004072B1">
        <w:rPr>
          <w:rPrChange w:id="126139" w:author="Draft version 2" w:date="2020-04-03T01:44:00Z">
            <w:rPr>
              <w:color w:val="808080"/>
            </w:rPr>
          </w:rPrChange>
        </w:rPr>
        <w:t>-- Cond MeasObject</w:t>
      </w:r>
    </w:p>
    <w:p w14:paraId="0F1551E5" w14:textId="77777777" w:rsidR="005F5995" w:rsidRPr="004072B1" w:rsidRDefault="002C5D28" w:rsidP="0096519C">
      <w:pPr>
        <w:pStyle w:val="PL"/>
        <w:rPr>
          <w:rPrChange w:id="126140" w:author="Draft version 2" w:date="2020-04-03T01:44:00Z">
            <w:rPr/>
          </w:rPrChange>
        </w:rPr>
      </w:pPr>
      <w:r w:rsidRPr="004072B1">
        <w:rPr>
          <w:rPrChange w:id="126141" w:author="Draft version 2" w:date="2020-04-03T01:44:00Z">
            <w:rPr/>
          </w:rPrChange>
        </w:rPr>
        <w:t xml:space="preserve">    ...</w:t>
      </w:r>
      <w:r w:rsidR="005F5995" w:rsidRPr="004072B1">
        <w:rPr>
          <w:rPrChange w:id="126142" w:author="Draft version 2" w:date="2020-04-03T01:44:00Z">
            <w:rPr/>
          </w:rPrChange>
        </w:rPr>
        <w:t>,</w:t>
      </w:r>
    </w:p>
    <w:p w14:paraId="3FF379AF" w14:textId="77777777" w:rsidR="005F5995" w:rsidRPr="004072B1" w:rsidRDefault="005F5995" w:rsidP="0096519C">
      <w:pPr>
        <w:pStyle w:val="PL"/>
        <w:rPr>
          <w:rFonts w:eastAsia="SimSun"/>
          <w:rPrChange w:id="126143" w:author="Draft version 2" w:date="2020-04-03T01:44:00Z">
            <w:rPr>
              <w:rFonts w:eastAsia="SimSun"/>
            </w:rPr>
          </w:rPrChange>
        </w:rPr>
      </w:pPr>
      <w:r w:rsidRPr="004072B1">
        <w:rPr>
          <w:rPrChange w:id="126144" w:author="Draft version 2" w:date="2020-04-03T01:44:00Z">
            <w:rPr/>
          </w:rPrChange>
        </w:rPr>
        <w:t xml:space="preserve">    </w:t>
      </w:r>
      <w:r w:rsidRPr="004072B1">
        <w:rPr>
          <w:rFonts w:eastAsia="SimSun"/>
          <w:rPrChange w:id="126145" w:author="Draft version 2" w:date="2020-04-03T01:44:00Z">
            <w:rPr>
              <w:rFonts w:eastAsia="SimSun"/>
            </w:rPr>
          </w:rPrChange>
        </w:rPr>
        <w:t>[[</w:t>
      </w:r>
    </w:p>
    <w:p w14:paraId="7A9010F4" w14:textId="77777777" w:rsidR="005F5995" w:rsidRPr="004072B1" w:rsidRDefault="005F5995" w:rsidP="0096519C">
      <w:pPr>
        <w:pStyle w:val="PL"/>
        <w:rPr>
          <w:rPrChange w:id="126146" w:author="Draft version 2" w:date="2020-04-03T01:44:00Z">
            <w:rPr>
              <w:color w:val="808080"/>
            </w:rPr>
          </w:rPrChange>
        </w:rPr>
      </w:pPr>
      <w:r w:rsidRPr="004072B1">
        <w:rPr>
          <w:rPrChange w:id="126147" w:author="Draft version 2" w:date="2020-04-03T01:44:00Z">
            <w:rPr/>
          </w:rPrChange>
        </w:rPr>
        <w:t xml:space="preserve">    lte-CRS-ToMatchAround               SetupRelease { RateMatchPatternLTE-CRS }                                </w:t>
      </w:r>
      <w:r w:rsidRPr="004072B1">
        <w:rPr>
          <w:rPrChange w:id="126148" w:author="Draft version 2" w:date="2020-04-03T01:44:00Z">
            <w:rPr>
              <w:color w:val="993366"/>
            </w:rPr>
          </w:rPrChange>
        </w:rPr>
        <w:t>OPTIONAL</w:t>
      </w:r>
      <w:r w:rsidRPr="004072B1">
        <w:rPr>
          <w:rPrChange w:id="126149" w:author="Draft version 2" w:date="2020-04-03T01:44:00Z">
            <w:rPr/>
          </w:rPrChange>
        </w:rPr>
        <w:t xml:space="preserve">,   </w:t>
      </w:r>
      <w:r w:rsidRPr="004072B1">
        <w:rPr>
          <w:rPrChange w:id="126150" w:author="Draft version 2" w:date="2020-04-03T01:44:00Z">
            <w:rPr>
              <w:color w:val="808080"/>
            </w:rPr>
          </w:rPrChange>
        </w:rPr>
        <w:t>-- Need M</w:t>
      </w:r>
    </w:p>
    <w:p w14:paraId="03E74D71" w14:textId="77777777" w:rsidR="005F5995" w:rsidRPr="004072B1" w:rsidRDefault="005F5995" w:rsidP="0096519C">
      <w:pPr>
        <w:pStyle w:val="PL"/>
        <w:rPr>
          <w:rPrChange w:id="126151" w:author="Draft version 2" w:date="2020-04-03T01:44:00Z">
            <w:rPr>
              <w:color w:val="808080"/>
            </w:rPr>
          </w:rPrChange>
        </w:rPr>
      </w:pPr>
      <w:r w:rsidRPr="004072B1">
        <w:rPr>
          <w:rPrChange w:id="126152" w:author="Draft version 2" w:date="2020-04-03T01:44:00Z">
            <w:rPr/>
          </w:rPrChange>
        </w:rPr>
        <w:t xml:space="preserve">    rateMatchPatternToAddModList        </w:t>
      </w:r>
      <w:r w:rsidRPr="004072B1">
        <w:rPr>
          <w:rPrChange w:id="126153" w:author="Draft version 2" w:date="2020-04-03T01:44:00Z">
            <w:rPr>
              <w:color w:val="993366"/>
            </w:rPr>
          </w:rPrChange>
        </w:rPr>
        <w:t>SEQUENCE</w:t>
      </w:r>
      <w:r w:rsidRPr="004072B1">
        <w:rPr>
          <w:rPrChange w:id="126154" w:author="Draft version 2" w:date="2020-04-03T01:44:00Z">
            <w:rPr/>
          </w:rPrChange>
        </w:rPr>
        <w:t xml:space="preserve"> (</w:t>
      </w:r>
      <w:r w:rsidRPr="004072B1">
        <w:rPr>
          <w:rPrChange w:id="126155" w:author="Draft version 2" w:date="2020-04-03T01:44:00Z">
            <w:rPr>
              <w:color w:val="993366"/>
            </w:rPr>
          </w:rPrChange>
        </w:rPr>
        <w:t>SIZE</w:t>
      </w:r>
      <w:r w:rsidRPr="004072B1">
        <w:rPr>
          <w:rPrChange w:id="126156" w:author="Draft version 2" w:date="2020-04-03T01:44:00Z">
            <w:rPr/>
          </w:rPrChange>
        </w:rPr>
        <w:t xml:space="preserve"> (1..maxNrofRateMatchPatterns))</w:t>
      </w:r>
      <w:r w:rsidRPr="004072B1">
        <w:rPr>
          <w:rPrChange w:id="126157" w:author="Draft version 2" w:date="2020-04-03T01:44:00Z">
            <w:rPr>
              <w:color w:val="993366"/>
            </w:rPr>
          </w:rPrChange>
        </w:rPr>
        <w:t xml:space="preserve"> OF</w:t>
      </w:r>
      <w:r w:rsidRPr="004072B1">
        <w:rPr>
          <w:rPrChange w:id="126158" w:author="Draft version 2" w:date="2020-04-03T01:44:00Z">
            <w:rPr/>
          </w:rPrChange>
        </w:rPr>
        <w:t xml:space="preserve"> RateMatchPattern       </w:t>
      </w:r>
      <w:r w:rsidRPr="004072B1">
        <w:rPr>
          <w:rPrChange w:id="126159" w:author="Draft version 2" w:date="2020-04-03T01:44:00Z">
            <w:rPr>
              <w:color w:val="993366"/>
            </w:rPr>
          </w:rPrChange>
        </w:rPr>
        <w:t>OPTIONAL</w:t>
      </w:r>
      <w:r w:rsidRPr="004072B1">
        <w:rPr>
          <w:rPrChange w:id="126160" w:author="Draft version 2" w:date="2020-04-03T01:44:00Z">
            <w:rPr/>
          </w:rPrChange>
        </w:rPr>
        <w:t xml:space="preserve">,   </w:t>
      </w:r>
      <w:r w:rsidRPr="004072B1">
        <w:rPr>
          <w:rPrChange w:id="126161" w:author="Draft version 2" w:date="2020-04-03T01:44:00Z">
            <w:rPr>
              <w:color w:val="808080"/>
            </w:rPr>
          </w:rPrChange>
        </w:rPr>
        <w:t>-- Need N</w:t>
      </w:r>
    </w:p>
    <w:p w14:paraId="5B9291A2" w14:textId="77777777" w:rsidR="005F5995" w:rsidRPr="004072B1" w:rsidRDefault="005F5995" w:rsidP="0096519C">
      <w:pPr>
        <w:pStyle w:val="PL"/>
        <w:rPr>
          <w:rPrChange w:id="126162" w:author="Draft version 2" w:date="2020-04-03T01:44:00Z">
            <w:rPr>
              <w:color w:val="808080"/>
            </w:rPr>
          </w:rPrChange>
        </w:rPr>
      </w:pPr>
      <w:r w:rsidRPr="004072B1">
        <w:rPr>
          <w:rPrChange w:id="126163" w:author="Draft version 2" w:date="2020-04-03T01:44:00Z">
            <w:rPr/>
          </w:rPrChange>
        </w:rPr>
        <w:lastRenderedPageBreak/>
        <w:t xml:space="preserve">    rateMatchPatternToReleaseList       </w:t>
      </w:r>
      <w:r w:rsidRPr="004072B1">
        <w:rPr>
          <w:rPrChange w:id="126164" w:author="Draft version 2" w:date="2020-04-03T01:44:00Z">
            <w:rPr>
              <w:color w:val="993366"/>
            </w:rPr>
          </w:rPrChange>
        </w:rPr>
        <w:t>SEQUENCE</w:t>
      </w:r>
      <w:r w:rsidRPr="004072B1">
        <w:rPr>
          <w:rPrChange w:id="126165" w:author="Draft version 2" w:date="2020-04-03T01:44:00Z">
            <w:rPr/>
          </w:rPrChange>
        </w:rPr>
        <w:t xml:space="preserve"> (</w:t>
      </w:r>
      <w:r w:rsidRPr="004072B1">
        <w:rPr>
          <w:rPrChange w:id="126166" w:author="Draft version 2" w:date="2020-04-03T01:44:00Z">
            <w:rPr>
              <w:color w:val="993366"/>
            </w:rPr>
          </w:rPrChange>
        </w:rPr>
        <w:t>SIZE</w:t>
      </w:r>
      <w:r w:rsidRPr="004072B1">
        <w:rPr>
          <w:rPrChange w:id="126167" w:author="Draft version 2" w:date="2020-04-03T01:44:00Z">
            <w:rPr/>
          </w:rPrChange>
        </w:rPr>
        <w:t xml:space="preserve"> (1..maxNrofRateMatchPatterns))</w:t>
      </w:r>
      <w:r w:rsidRPr="004072B1">
        <w:rPr>
          <w:rPrChange w:id="126168" w:author="Draft version 2" w:date="2020-04-03T01:44:00Z">
            <w:rPr>
              <w:color w:val="993366"/>
            </w:rPr>
          </w:rPrChange>
        </w:rPr>
        <w:t xml:space="preserve"> OF</w:t>
      </w:r>
      <w:r w:rsidRPr="004072B1">
        <w:rPr>
          <w:rPrChange w:id="126169" w:author="Draft version 2" w:date="2020-04-03T01:44:00Z">
            <w:rPr/>
          </w:rPrChange>
        </w:rPr>
        <w:t xml:space="preserve"> RateMatchPatternId     </w:t>
      </w:r>
      <w:r w:rsidRPr="004072B1">
        <w:rPr>
          <w:rPrChange w:id="126170" w:author="Draft version 2" w:date="2020-04-03T01:44:00Z">
            <w:rPr>
              <w:color w:val="993366"/>
            </w:rPr>
          </w:rPrChange>
        </w:rPr>
        <w:t>OPTIONAL</w:t>
      </w:r>
      <w:r w:rsidR="00C00546" w:rsidRPr="004072B1">
        <w:rPr>
          <w:rPrChange w:id="126171" w:author="Draft version 2" w:date="2020-04-03T01:44:00Z">
            <w:rPr/>
          </w:rPrChange>
        </w:rPr>
        <w:t>,</w:t>
      </w:r>
      <w:r w:rsidRPr="004072B1">
        <w:rPr>
          <w:rPrChange w:id="126172" w:author="Draft version 2" w:date="2020-04-03T01:44:00Z">
            <w:rPr/>
          </w:rPrChange>
        </w:rPr>
        <w:t xml:space="preserve">   </w:t>
      </w:r>
      <w:r w:rsidRPr="004072B1">
        <w:rPr>
          <w:rPrChange w:id="126173" w:author="Draft version 2" w:date="2020-04-03T01:44:00Z">
            <w:rPr>
              <w:color w:val="808080"/>
            </w:rPr>
          </w:rPrChange>
        </w:rPr>
        <w:t>-- Need N</w:t>
      </w:r>
    </w:p>
    <w:p w14:paraId="20E9ECCA" w14:textId="77777777" w:rsidR="00C00546" w:rsidRPr="004072B1" w:rsidRDefault="00C00546" w:rsidP="0096519C">
      <w:pPr>
        <w:pStyle w:val="PL"/>
        <w:rPr>
          <w:rPrChange w:id="126174" w:author="Draft version 2" w:date="2020-04-03T01:44:00Z">
            <w:rPr>
              <w:color w:val="808080"/>
            </w:rPr>
          </w:rPrChange>
        </w:rPr>
      </w:pPr>
      <w:r w:rsidRPr="004072B1">
        <w:rPr>
          <w:rPrChange w:id="126175" w:author="Draft version 2" w:date="2020-04-03T01:44:00Z">
            <w:rPr/>
          </w:rPrChange>
        </w:rPr>
        <w:t xml:space="preserve">    downlinkChannelBW-PerSCS-List       </w:t>
      </w:r>
      <w:r w:rsidRPr="004072B1">
        <w:rPr>
          <w:rPrChange w:id="126176" w:author="Draft version 2" w:date="2020-04-03T01:44:00Z">
            <w:rPr>
              <w:color w:val="993366"/>
            </w:rPr>
          </w:rPrChange>
        </w:rPr>
        <w:t>SEQUENCE</w:t>
      </w:r>
      <w:r w:rsidRPr="004072B1">
        <w:rPr>
          <w:rPrChange w:id="126177" w:author="Draft version 2" w:date="2020-04-03T01:44:00Z">
            <w:rPr/>
          </w:rPrChange>
        </w:rPr>
        <w:t xml:space="preserve"> (</w:t>
      </w:r>
      <w:r w:rsidRPr="004072B1">
        <w:rPr>
          <w:rPrChange w:id="126178" w:author="Draft version 2" w:date="2020-04-03T01:44:00Z">
            <w:rPr>
              <w:color w:val="993366"/>
            </w:rPr>
          </w:rPrChange>
        </w:rPr>
        <w:t>SIZE</w:t>
      </w:r>
      <w:r w:rsidRPr="004072B1">
        <w:rPr>
          <w:rPrChange w:id="126179" w:author="Draft version 2" w:date="2020-04-03T01:44:00Z">
            <w:rPr/>
          </w:rPrChange>
        </w:rPr>
        <w:t xml:space="preserve"> (1..maxSCSs))</w:t>
      </w:r>
      <w:r w:rsidRPr="004072B1">
        <w:rPr>
          <w:rPrChange w:id="126180" w:author="Draft version 2" w:date="2020-04-03T01:44:00Z">
            <w:rPr>
              <w:color w:val="993366"/>
            </w:rPr>
          </w:rPrChange>
        </w:rPr>
        <w:t xml:space="preserve"> OF</w:t>
      </w:r>
      <w:r w:rsidRPr="004072B1">
        <w:rPr>
          <w:rPrChange w:id="126181" w:author="Draft version 2" w:date="2020-04-03T01:44:00Z">
            <w:rPr/>
          </w:rPrChange>
        </w:rPr>
        <w:t xml:space="preserve"> SCS-SpecificCarrier                     </w:t>
      </w:r>
      <w:r w:rsidRPr="004072B1">
        <w:rPr>
          <w:rPrChange w:id="126182" w:author="Draft version 2" w:date="2020-04-03T01:44:00Z">
            <w:rPr>
              <w:color w:val="993366"/>
            </w:rPr>
          </w:rPrChange>
        </w:rPr>
        <w:t>OPTIONAL</w:t>
      </w:r>
      <w:r w:rsidRPr="004072B1">
        <w:rPr>
          <w:rPrChange w:id="126183" w:author="Draft version 2" w:date="2020-04-03T01:44:00Z">
            <w:rPr/>
          </w:rPrChange>
        </w:rPr>
        <w:t xml:space="preserve">    </w:t>
      </w:r>
      <w:r w:rsidRPr="004072B1">
        <w:rPr>
          <w:rPrChange w:id="126184" w:author="Draft version 2" w:date="2020-04-03T01:44:00Z">
            <w:rPr>
              <w:color w:val="808080"/>
            </w:rPr>
          </w:rPrChange>
        </w:rPr>
        <w:t>-- Need S</w:t>
      </w:r>
    </w:p>
    <w:p w14:paraId="3D2648C5" w14:textId="4E828085" w:rsidR="007348B5" w:rsidRPr="004072B1" w:rsidRDefault="005F5995">
      <w:pPr>
        <w:pStyle w:val="PL"/>
        <w:rPr>
          <w:ins w:id="126185" w:author="CR#1168r3" w:date="2020-03-20T12:50:00Z"/>
          <w:rFonts w:eastAsia="SimSun"/>
          <w:rPrChange w:id="126186" w:author="Draft version 2" w:date="2020-04-03T01:44:00Z">
            <w:rPr>
              <w:ins w:id="126187" w:author="CR#1168r3" w:date="2020-03-20T12:50:00Z"/>
              <w:rFonts w:eastAsia="SimSun"/>
            </w:rPr>
          </w:rPrChange>
        </w:rPr>
        <w:pPrChange w:id="126188" w:author="CR#1168r3" w:date="2020-03-20T13: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072B1">
        <w:rPr>
          <w:rPrChange w:id="126189" w:author="Draft version 2" w:date="2020-04-03T01:44:00Z">
            <w:rPr>
              <w:rFonts w:ascii="Courier New" w:hAnsi="Courier New"/>
              <w:noProof/>
              <w:sz w:val="16"/>
              <w:lang w:eastAsia="en-GB"/>
            </w:rPr>
          </w:rPrChange>
        </w:rPr>
        <w:t xml:space="preserve">    </w:t>
      </w:r>
      <w:r w:rsidRPr="004072B1">
        <w:rPr>
          <w:rFonts w:eastAsia="SimSun"/>
          <w:rPrChange w:id="126190" w:author="Draft version 2" w:date="2020-04-03T01:44:00Z">
            <w:rPr>
              <w:rFonts w:ascii="Courier New" w:eastAsia="SimSun" w:hAnsi="Courier New"/>
              <w:noProof/>
              <w:sz w:val="16"/>
              <w:lang w:eastAsia="en-GB"/>
            </w:rPr>
          </w:rPrChange>
        </w:rPr>
        <w:t>]]</w:t>
      </w:r>
      <w:ins w:id="126191" w:author="CR#1168r3" w:date="2020-03-20T12:50:00Z">
        <w:r w:rsidR="00042159" w:rsidRPr="004072B1">
          <w:rPr>
            <w:rFonts w:eastAsia="SimSun"/>
            <w:rPrChange w:id="126192" w:author="Draft version 2" w:date="2020-04-03T01:44:00Z">
              <w:rPr>
                <w:rFonts w:ascii="Courier New" w:eastAsia="SimSun" w:hAnsi="Courier New"/>
                <w:noProof/>
                <w:sz w:val="16"/>
                <w:lang w:eastAsia="en-GB"/>
              </w:rPr>
            </w:rPrChange>
          </w:rPr>
          <w:t>,</w:t>
        </w:r>
      </w:ins>
    </w:p>
    <w:p w14:paraId="6F8FC05F" w14:textId="7920DE67" w:rsidR="00042159" w:rsidRPr="004072B1" w:rsidRDefault="007348B5">
      <w:pPr>
        <w:pStyle w:val="PL"/>
        <w:rPr>
          <w:ins w:id="126193" w:author="CR#1168r3" w:date="2020-03-20T12:50:00Z"/>
          <w:rFonts w:eastAsia="SimSun"/>
          <w:rPrChange w:id="126194" w:author="Draft version 2" w:date="2020-04-03T01:44:00Z">
            <w:rPr>
              <w:ins w:id="126195" w:author="CR#1168r3" w:date="2020-03-20T12:50:00Z"/>
              <w:rFonts w:eastAsia="SimSun"/>
            </w:rPr>
          </w:rPrChange>
        </w:rPr>
        <w:pPrChange w:id="126196" w:author="CR#1168r3" w:date="2020-03-20T13: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6197" w:author="CR#1471r4" w:date="2020-03-24T00:10:00Z">
        <w:r w:rsidRPr="004072B1">
          <w:rPr>
            <w:rPrChange w:id="126198" w:author="Draft version 2" w:date="2020-04-03T01:44:00Z">
              <w:rPr/>
            </w:rPrChange>
          </w:rPr>
          <w:t xml:space="preserve">    </w:t>
        </w:r>
      </w:ins>
      <w:ins w:id="126199" w:author="CR#1168r3" w:date="2020-03-20T12:50:00Z">
        <w:r w:rsidR="00042159" w:rsidRPr="004072B1">
          <w:rPr>
            <w:rFonts w:eastAsia="SimSun"/>
            <w:rPrChange w:id="126200" w:author="Draft version 2" w:date="2020-04-03T01:44:00Z">
              <w:rPr>
                <w:rFonts w:eastAsia="SimSun"/>
              </w:rPr>
            </w:rPrChange>
          </w:rPr>
          <w:t>[[</w:t>
        </w:r>
      </w:ins>
    </w:p>
    <w:p w14:paraId="78D3EE40" w14:textId="1E8B1785" w:rsidR="00042159" w:rsidRPr="004072B1" w:rsidRDefault="007348B5">
      <w:pPr>
        <w:pStyle w:val="PL"/>
        <w:rPr>
          <w:ins w:id="126201" w:author="CR#1168r3" w:date="2020-03-20T12:50:00Z"/>
          <w:rFonts w:eastAsia="SimSun"/>
          <w:rPrChange w:id="126202" w:author="Draft version 2" w:date="2020-04-03T01:44:00Z">
            <w:rPr>
              <w:ins w:id="126203" w:author="CR#1168r3" w:date="2020-03-20T12:50:00Z"/>
              <w:rFonts w:ascii="Courier New" w:eastAsia="SimSun" w:hAnsi="Courier New"/>
              <w:noProof/>
              <w:sz w:val="16"/>
              <w:lang w:eastAsia="en-GB"/>
            </w:rPr>
          </w:rPrChange>
        </w:rPr>
        <w:pPrChange w:id="126204" w:author="CR#1168r3" w:date="2020-03-20T13: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6205" w:author="CR#1471r4" w:date="2020-03-24T00:10:00Z">
        <w:r w:rsidRPr="004072B1">
          <w:rPr>
            <w:rPrChange w:id="126206" w:author="Draft version 2" w:date="2020-04-03T01:44:00Z">
              <w:rPr/>
            </w:rPrChange>
          </w:rPr>
          <w:t xml:space="preserve">    </w:t>
        </w:r>
      </w:ins>
      <w:ins w:id="126207" w:author="CR#1168r3" w:date="2020-03-20T12:50:00Z">
        <w:r w:rsidR="00042159" w:rsidRPr="004072B1">
          <w:rPr>
            <w:rPrChange w:id="126208" w:author="Draft version 2" w:date="2020-04-03T01:44:00Z">
              <w:rPr/>
            </w:rPrChange>
          </w:rPr>
          <w:t xml:space="preserve">supplementaryUplinkRelease       </w:t>
        </w:r>
      </w:ins>
      <w:ins w:id="126209" w:author="CR#1168r3" w:date="2020-03-20T13:03:00Z">
        <w:r w:rsidR="00042159" w:rsidRPr="004072B1">
          <w:rPr>
            <w:rPrChange w:id="126210" w:author="Draft version 2" w:date="2020-04-03T01:44:00Z">
              <w:rPr/>
            </w:rPrChange>
          </w:rPr>
          <w:t xml:space="preserve"> </w:t>
        </w:r>
      </w:ins>
      <w:ins w:id="126211" w:author="CR#1168r3" w:date="2020-03-20T12:50:00Z">
        <w:r w:rsidR="00042159" w:rsidRPr="004072B1">
          <w:rPr>
            <w:rPrChange w:id="126212" w:author="Draft version 2" w:date="2020-04-03T01:44:00Z">
              <w:rPr/>
            </w:rPrChange>
          </w:rPr>
          <w:t xml:space="preserve">  </w:t>
        </w:r>
        <w:r w:rsidR="00042159" w:rsidRPr="004072B1">
          <w:rPr>
            <w:rPrChange w:id="126213" w:author="Draft version 2" w:date="2020-04-03T01:44:00Z">
              <w:rPr>
                <w:color w:val="993366"/>
              </w:rPr>
            </w:rPrChange>
          </w:rPr>
          <w:t>ENUMERATED</w:t>
        </w:r>
        <w:r w:rsidR="00042159" w:rsidRPr="004072B1">
          <w:rPr>
            <w:rPrChange w:id="126214" w:author="Draft version 2" w:date="2020-04-03T01:44:00Z">
              <w:rPr>
                <w:rFonts w:ascii="Courier New" w:hAnsi="Courier New"/>
                <w:noProof/>
                <w:sz w:val="16"/>
                <w:lang w:eastAsia="en-GB"/>
              </w:rPr>
            </w:rPrChange>
          </w:rPr>
          <w:t xml:space="preserve"> {true}                                          </w:t>
        </w:r>
      </w:ins>
      <w:ins w:id="126215" w:author="CR#1471r4" w:date="2020-03-24T00:12:00Z">
        <w:r w:rsidRPr="004072B1">
          <w:rPr>
            <w:rPrChange w:id="126216" w:author="Draft version 2" w:date="2020-04-03T01:44:00Z">
              <w:rPr>
                <w:rFonts w:ascii="Courier New" w:hAnsi="Courier New"/>
                <w:noProof/>
                <w:sz w:val="16"/>
                <w:lang w:eastAsia="en-GB"/>
              </w:rPr>
            </w:rPrChange>
          </w:rPr>
          <w:t xml:space="preserve">            </w:t>
        </w:r>
      </w:ins>
      <w:ins w:id="126217" w:author="CR#1168r3" w:date="2020-03-20T12:50:00Z">
        <w:r w:rsidR="00042159" w:rsidRPr="004072B1">
          <w:rPr>
            <w:rPrChange w:id="126218" w:author="Draft version 2" w:date="2020-04-03T01:44:00Z">
              <w:rPr>
                <w:rFonts w:ascii="Courier New" w:hAnsi="Courier New"/>
                <w:noProof/>
                <w:sz w:val="16"/>
                <w:lang w:eastAsia="en-GB"/>
              </w:rPr>
            </w:rPrChange>
          </w:rPr>
          <w:t xml:space="preserve"> </w:t>
        </w:r>
        <w:r w:rsidR="00042159" w:rsidRPr="004072B1">
          <w:rPr>
            <w:rPrChange w:id="126219" w:author="Draft version 2" w:date="2020-04-03T01:44:00Z">
              <w:rPr>
                <w:color w:val="993366"/>
              </w:rPr>
            </w:rPrChange>
          </w:rPr>
          <w:t>OPTIONAL</w:t>
        </w:r>
      </w:ins>
      <w:ins w:id="126220" w:author="CR#1477r2" w:date="2020-03-24T23:02:00Z">
        <w:r w:rsidR="00BA19A2" w:rsidRPr="004072B1">
          <w:rPr>
            <w:rPrChange w:id="126221" w:author="Draft version 2" w:date="2020-04-03T01:44:00Z">
              <w:rPr>
                <w:color w:val="993366"/>
              </w:rPr>
            </w:rPrChange>
          </w:rPr>
          <w:t>,</w:t>
        </w:r>
      </w:ins>
      <w:ins w:id="126222" w:author="CR#1168r3" w:date="2020-03-20T13:03:00Z">
        <w:r w:rsidR="00042159" w:rsidRPr="004072B1">
          <w:rPr>
            <w:rPrChange w:id="126223" w:author="Draft version 2" w:date="2020-04-03T01:44:00Z">
              <w:rPr>
                <w:rFonts w:ascii="Courier New" w:hAnsi="Courier New"/>
                <w:noProof/>
                <w:sz w:val="16"/>
                <w:lang w:eastAsia="en-GB"/>
              </w:rPr>
            </w:rPrChange>
          </w:rPr>
          <w:t xml:space="preserve"> </w:t>
        </w:r>
      </w:ins>
      <w:ins w:id="126224" w:author="CR#1168r3" w:date="2020-03-20T12:50:00Z">
        <w:r w:rsidR="00042159" w:rsidRPr="004072B1">
          <w:rPr>
            <w:rPrChange w:id="126225" w:author="Draft version 2" w:date="2020-04-03T01:44:00Z">
              <w:rPr>
                <w:rFonts w:ascii="Courier New" w:hAnsi="Courier New"/>
                <w:noProof/>
                <w:sz w:val="16"/>
                <w:lang w:eastAsia="en-GB"/>
              </w:rPr>
            </w:rPrChange>
          </w:rPr>
          <w:t xml:space="preserve">  </w:t>
        </w:r>
        <w:r w:rsidR="00042159" w:rsidRPr="004072B1">
          <w:rPr>
            <w:rPrChange w:id="126226" w:author="Draft version 2" w:date="2020-04-03T01:44:00Z">
              <w:rPr>
                <w:color w:val="808080"/>
              </w:rPr>
            </w:rPrChange>
          </w:rPr>
          <w:t>-- Need N</w:t>
        </w:r>
      </w:ins>
    </w:p>
    <w:p w14:paraId="70CF8FCD" w14:textId="50FB421C" w:rsidR="007348B5" w:rsidRPr="004072B1" w:rsidRDefault="007348B5" w:rsidP="007348B5">
      <w:pPr>
        <w:pStyle w:val="PL"/>
        <w:rPr>
          <w:ins w:id="126227" w:author="CR#1471r4" w:date="2020-03-24T00:09:00Z"/>
          <w:rPrChange w:id="126228" w:author="Draft version 2" w:date="2020-04-03T01:44:00Z">
            <w:rPr>
              <w:ins w:id="126229" w:author="CR#1471r4" w:date="2020-03-24T00:09:00Z"/>
              <w:color w:val="808080"/>
            </w:rPr>
          </w:rPrChange>
        </w:rPr>
      </w:pPr>
      <w:ins w:id="126230" w:author="CR#1471r4" w:date="2020-03-24T00:10:00Z">
        <w:r w:rsidRPr="004072B1">
          <w:rPr>
            <w:rPrChange w:id="126231" w:author="Draft version 2" w:date="2020-04-03T01:44:00Z">
              <w:rPr/>
            </w:rPrChange>
          </w:rPr>
          <w:t xml:space="preserve">    </w:t>
        </w:r>
      </w:ins>
      <w:ins w:id="126232" w:author="CR#1471r4" w:date="2020-03-24T00:09:00Z">
        <w:r w:rsidRPr="004072B1">
          <w:rPr>
            <w:rPrChange w:id="126233" w:author="Draft version 2" w:date="2020-04-03T01:44:00Z">
              <w:rPr/>
            </w:rPrChange>
          </w:rPr>
          <w:t>tdd-UL-DL-ConfigurationDedicated-iab-mt-v16</w:t>
        </w:r>
      </w:ins>
      <w:ins w:id="126234" w:author="CR#1471r4" w:date="2020-03-24T00:12:00Z">
        <w:r w:rsidRPr="004072B1">
          <w:rPr>
            <w:rPrChange w:id="126235" w:author="Draft version 2" w:date="2020-04-03T01:44:00Z">
              <w:rPr/>
            </w:rPrChange>
          </w:rPr>
          <w:t>00</w:t>
        </w:r>
      </w:ins>
      <w:ins w:id="126236" w:author="CR#1471r4" w:date="2020-03-24T00:09:00Z">
        <w:r w:rsidRPr="004072B1">
          <w:rPr>
            <w:rPrChange w:id="126237" w:author="Draft version 2" w:date="2020-04-03T01:44:00Z">
              <w:rPr/>
            </w:rPrChange>
          </w:rPr>
          <w:t xml:space="preserve">    TDD-UL-DL-ConfigDedicated-IAB-MT-v16</w:t>
        </w:r>
      </w:ins>
      <w:ins w:id="126238" w:author="CR#1471r4" w:date="2020-03-24T00:13:00Z">
        <w:r w:rsidRPr="004072B1">
          <w:rPr>
            <w:rPrChange w:id="126239" w:author="Draft version 2" w:date="2020-04-03T01:44:00Z">
              <w:rPr/>
            </w:rPrChange>
          </w:rPr>
          <w:t>00</w:t>
        </w:r>
      </w:ins>
      <w:ins w:id="126240" w:author="CR#1471r4" w:date="2020-03-24T00:09:00Z">
        <w:r w:rsidRPr="004072B1">
          <w:rPr>
            <w:rPrChange w:id="126241" w:author="Draft version 2" w:date="2020-04-03T01:44:00Z">
              <w:rPr/>
            </w:rPrChange>
          </w:rPr>
          <w:t xml:space="preserve">                  </w:t>
        </w:r>
      </w:ins>
      <w:ins w:id="126242" w:author="CR#1471r4" w:date="2020-03-24T00:12:00Z">
        <w:r w:rsidRPr="004072B1">
          <w:rPr>
            <w:rPrChange w:id="126243" w:author="Draft version 2" w:date="2020-04-03T01:44:00Z">
              <w:rPr/>
            </w:rPrChange>
          </w:rPr>
          <w:t xml:space="preserve">  </w:t>
        </w:r>
      </w:ins>
      <w:ins w:id="126244" w:author="CR#1471r4" w:date="2020-03-24T00:09:00Z">
        <w:r w:rsidRPr="004072B1">
          <w:rPr>
            <w:rPrChange w:id="126245" w:author="Draft version 2" w:date="2020-04-03T01:44:00Z">
              <w:rPr/>
            </w:rPrChange>
          </w:rPr>
          <w:t xml:space="preserve"> </w:t>
        </w:r>
        <w:r w:rsidRPr="004072B1">
          <w:rPr>
            <w:rPrChange w:id="126246" w:author="Draft version 2" w:date="2020-04-03T01:44:00Z">
              <w:rPr>
                <w:color w:val="993366"/>
              </w:rPr>
            </w:rPrChange>
          </w:rPr>
          <w:t>OPTIONAL</w:t>
        </w:r>
      </w:ins>
      <w:ins w:id="126247" w:author="CR#1477r2" w:date="2020-03-24T23:02:00Z">
        <w:r w:rsidR="00BA19A2" w:rsidRPr="004072B1">
          <w:rPr>
            <w:rPrChange w:id="126248" w:author="Draft version 2" w:date="2020-04-03T01:44:00Z">
              <w:rPr>
                <w:color w:val="993366"/>
              </w:rPr>
            </w:rPrChange>
          </w:rPr>
          <w:t>,</w:t>
        </w:r>
      </w:ins>
      <w:ins w:id="126249" w:author="CR#1471r4" w:date="2020-03-24T00:13:00Z">
        <w:r w:rsidRPr="004072B1">
          <w:rPr>
            <w:rPrChange w:id="126250" w:author="Draft version 2" w:date="2020-04-03T01:44:00Z">
              <w:rPr/>
            </w:rPrChange>
          </w:rPr>
          <w:t xml:space="preserve"> </w:t>
        </w:r>
      </w:ins>
      <w:ins w:id="126251" w:author="CR#1471r4" w:date="2020-03-24T00:09:00Z">
        <w:r w:rsidRPr="004072B1">
          <w:rPr>
            <w:rPrChange w:id="126252" w:author="Draft version 2" w:date="2020-04-03T01:44:00Z">
              <w:rPr/>
            </w:rPrChange>
          </w:rPr>
          <w:t xml:space="preserve">  </w:t>
        </w:r>
        <w:r w:rsidRPr="004072B1">
          <w:rPr>
            <w:rPrChange w:id="126253" w:author="Draft version 2" w:date="2020-04-03T01:44:00Z">
              <w:rPr>
                <w:color w:val="808080"/>
              </w:rPr>
            </w:rPrChange>
          </w:rPr>
          <w:t>-- Need FFS</w:t>
        </w:r>
      </w:ins>
    </w:p>
    <w:p w14:paraId="651351B5" w14:textId="5D98A7CF" w:rsidR="00EC61B4" w:rsidRPr="004072B1" w:rsidRDefault="00EC61B4">
      <w:pPr>
        <w:pStyle w:val="PL"/>
        <w:rPr>
          <w:ins w:id="126254" w:author="CR#1476r3" w:date="2020-03-24T13:31:00Z"/>
          <w:rPrChange w:id="126255" w:author="Draft version 2" w:date="2020-04-03T01:44:00Z">
            <w:rPr>
              <w:ins w:id="126256" w:author="CR#1476r3" w:date="2020-03-24T13:31:00Z"/>
              <w:rFonts w:ascii="Courier New" w:hAnsi="Courier New"/>
              <w:noProof/>
              <w:sz w:val="16"/>
              <w:lang w:eastAsia="en-GB"/>
            </w:rPr>
          </w:rPrChange>
        </w:rPr>
        <w:pPrChange w:id="126257"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26258" w:author="CR#1476r3" w:date="2020-03-24T13:31:00Z">
        <w:r w:rsidRPr="004072B1">
          <w:rPr>
            <w:rPrChange w:id="126259" w:author="Draft version 2" w:date="2020-04-03T01:44:00Z">
              <w:rPr>
                <w:rFonts w:ascii="Courier New" w:hAnsi="Courier New"/>
                <w:noProof/>
                <w:sz w:val="16"/>
                <w:lang w:eastAsia="en-GB"/>
              </w:rPr>
            </w:rPrChange>
          </w:rPr>
          <w:t xml:space="preserve">    firstWithinActiveTimeBWP-Id-r16     BWP-Id                                          </w:t>
        </w:r>
        <w:r w:rsidRPr="004072B1">
          <w:rPr>
            <w:rPrChange w:id="126260" w:author="Draft version 2" w:date="2020-04-03T01:44:00Z">
              <w:rPr>
                <w:color w:val="993366"/>
              </w:rPr>
            </w:rPrChange>
          </w:rPr>
          <w:t>OPTIONAL,</w:t>
        </w:r>
        <w:r w:rsidRPr="004072B1">
          <w:rPr>
            <w:rPrChange w:id="126261" w:author="Draft version 2" w:date="2020-04-03T01:44:00Z">
              <w:rPr>
                <w:rFonts w:ascii="Courier New" w:hAnsi="Courier New"/>
                <w:noProof/>
                <w:sz w:val="16"/>
                <w:lang w:eastAsia="en-GB"/>
              </w:rPr>
            </w:rPrChange>
          </w:rPr>
          <w:t xml:space="preserve">   </w:t>
        </w:r>
        <w:r w:rsidRPr="004072B1">
          <w:rPr>
            <w:rPrChange w:id="126262" w:author="Draft version 2" w:date="2020-04-03T01:44:00Z">
              <w:rPr>
                <w:color w:val="808080"/>
              </w:rPr>
            </w:rPrChange>
          </w:rPr>
          <w:t>-- Cond MultipleNonDormantBWP</w:t>
        </w:r>
      </w:ins>
    </w:p>
    <w:p w14:paraId="313272CF" w14:textId="367F57B2" w:rsidR="00EC61B4" w:rsidRPr="004072B1" w:rsidRDefault="00EC61B4">
      <w:pPr>
        <w:pStyle w:val="PL"/>
        <w:rPr>
          <w:ins w:id="126263" w:author="CR#1476r3" w:date="2020-03-24T13:31:00Z"/>
          <w:rPrChange w:id="126264" w:author="Draft version 2" w:date="2020-04-03T01:44:00Z">
            <w:rPr>
              <w:ins w:id="126265" w:author="CR#1476r3" w:date="2020-03-24T13:31:00Z"/>
              <w:rFonts w:ascii="Courier New" w:hAnsi="Courier New"/>
              <w:noProof/>
              <w:sz w:val="16"/>
              <w:lang w:eastAsia="en-GB"/>
            </w:rPr>
          </w:rPrChange>
        </w:rPr>
        <w:pPrChange w:id="126266"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26267" w:author="CR#1476r3" w:date="2020-03-24T13:31:00Z">
        <w:r w:rsidRPr="004072B1">
          <w:rPr>
            <w:rPrChange w:id="126268" w:author="Draft version 2" w:date="2020-04-03T01:44:00Z">
              <w:rPr>
                <w:rFonts w:ascii="Courier New" w:hAnsi="Courier New"/>
                <w:noProof/>
                <w:sz w:val="16"/>
                <w:lang w:eastAsia="en-GB"/>
              </w:rPr>
            </w:rPrChange>
          </w:rPr>
          <w:t xml:space="preserve">    firstOutsideActiveTimeBWP-Id-r16    BWP-Id                                          </w:t>
        </w:r>
        <w:r w:rsidRPr="004072B1">
          <w:rPr>
            <w:rPrChange w:id="126269" w:author="Draft version 2" w:date="2020-04-03T01:44:00Z">
              <w:rPr>
                <w:color w:val="993366"/>
              </w:rPr>
            </w:rPrChange>
          </w:rPr>
          <w:t>OPTIONAL</w:t>
        </w:r>
      </w:ins>
      <w:ins w:id="126270" w:author="Draft version 2" w:date="2020-04-02T22:52:00Z">
        <w:r w:rsidR="00D1794C" w:rsidRPr="004072B1">
          <w:rPr>
            <w:rPrChange w:id="126271" w:author="Draft version 2" w:date="2020-04-03T01:44:00Z">
              <w:rPr/>
            </w:rPrChange>
          </w:rPr>
          <w:t>,</w:t>
        </w:r>
      </w:ins>
      <w:ins w:id="126272" w:author="CR#1476r3" w:date="2020-03-24T13:31:00Z">
        <w:del w:id="126273" w:author="Draft version 2" w:date="2020-04-02T22:52:00Z">
          <w:r w:rsidRPr="004072B1" w:rsidDel="00D1794C">
            <w:rPr>
              <w:rPrChange w:id="126274" w:author="Draft version 2" w:date="2020-04-03T01:44:00Z">
                <w:rPr>
                  <w:rFonts w:ascii="Courier New" w:hAnsi="Courier New"/>
                  <w:noProof/>
                  <w:sz w:val="16"/>
                  <w:lang w:eastAsia="en-GB"/>
                </w:rPr>
              </w:rPrChange>
            </w:rPr>
            <w:delText xml:space="preserve"> </w:delText>
          </w:r>
        </w:del>
        <w:r w:rsidRPr="004072B1">
          <w:rPr>
            <w:rPrChange w:id="126275" w:author="Draft version 2" w:date="2020-04-03T01:44:00Z">
              <w:rPr>
                <w:rFonts w:ascii="Courier New" w:hAnsi="Courier New"/>
                <w:noProof/>
                <w:sz w:val="16"/>
                <w:lang w:eastAsia="en-GB"/>
              </w:rPr>
            </w:rPrChange>
          </w:rPr>
          <w:t xml:space="preserve">   </w:t>
        </w:r>
        <w:r w:rsidRPr="004072B1">
          <w:rPr>
            <w:rPrChange w:id="126276" w:author="Draft version 2" w:date="2020-04-03T01:44:00Z">
              <w:rPr>
                <w:color w:val="808080"/>
              </w:rPr>
            </w:rPrChange>
          </w:rPr>
          <w:t>-- Cond MultipleNonDormantBWP-WUS</w:t>
        </w:r>
      </w:ins>
    </w:p>
    <w:p w14:paraId="776B31CF" w14:textId="769FD0CD" w:rsidR="00EC61B4" w:rsidRPr="004072B1" w:rsidRDefault="00EC61B4">
      <w:pPr>
        <w:pStyle w:val="PL"/>
        <w:rPr>
          <w:ins w:id="126277" w:author="CR#1476r3" w:date="2020-03-24T13:31:00Z"/>
          <w:rPrChange w:id="126278" w:author="Draft version 2" w:date="2020-04-03T01:44:00Z">
            <w:rPr>
              <w:ins w:id="126279" w:author="CR#1476r3" w:date="2020-03-24T13:31:00Z"/>
            </w:rPr>
          </w:rPrChange>
        </w:rPr>
        <w:pPrChange w:id="126280"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126281" w:author="CR#1476r3" w:date="2020-03-24T13:32:00Z">
        <w:r w:rsidRPr="004072B1">
          <w:rPr>
            <w:rPrChange w:id="126282" w:author="Draft version 2" w:date="2020-04-03T01:44:00Z">
              <w:rPr>
                <w:rFonts w:ascii="Courier New" w:hAnsi="Courier New"/>
                <w:noProof/>
                <w:sz w:val="16"/>
                <w:lang w:eastAsia="en-GB"/>
              </w:rPr>
            </w:rPrChange>
          </w:rPr>
          <w:t xml:space="preserve">    </w:t>
        </w:r>
      </w:ins>
      <w:ins w:id="126283" w:author="CR#1476r3" w:date="2020-03-24T13:31:00Z">
        <w:r w:rsidRPr="004072B1">
          <w:rPr>
            <w:rPrChange w:id="126284" w:author="Draft version 2" w:date="2020-04-03T01:44:00Z">
              <w:rPr>
                <w:rFonts w:ascii="Courier New" w:hAnsi="Courier New"/>
                <w:noProof/>
                <w:sz w:val="16"/>
                <w:lang w:eastAsia="en-GB"/>
              </w:rPr>
            </w:rPrChange>
          </w:rPr>
          <w:t>ca-SlotOffset-r16                   CHOICE {</w:t>
        </w:r>
      </w:ins>
    </w:p>
    <w:p w14:paraId="6662BE65" w14:textId="6A6762FE" w:rsidR="00EC61B4" w:rsidRPr="004072B1" w:rsidRDefault="00EC61B4">
      <w:pPr>
        <w:pStyle w:val="PL"/>
        <w:rPr>
          <w:ins w:id="126285" w:author="CR#1476r3" w:date="2020-03-24T13:31:00Z"/>
          <w:rPrChange w:id="126286" w:author="Draft version 2" w:date="2020-04-03T01:44:00Z">
            <w:rPr>
              <w:ins w:id="126287" w:author="CR#1476r3" w:date="2020-03-24T13:31:00Z"/>
            </w:rPr>
          </w:rPrChange>
        </w:rPr>
        <w:pPrChange w:id="126288"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126289" w:author="CR#1476r3" w:date="2020-03-24T13:31:00Z">
        <w:r w:rsidRPr="004072B1">
          <w:rPr>
            <w:rPrChange w:id="126290" w:author="Draft version 2" w:date="2020-04-03T01:44:00Z">
              <w:rPr/>
            </w:rPrChange>
          </w:rPr>
          <w:t xml:space="preserve">        refSCS15kHz                         INTEGER (-2..2),</w:t>
        </w:r>
      </w:ins>
    </w:p>
    <w:p w14:paraId="752F0D9E" w14:textId="7AB6F88D" w:rsidR="00EC61B4" w:rsidRPr="004072B1" w:rsidRDefault="00EC61B4">
      <w:pPr>
        <w:pStyle w:val="PL"/>
        <w:rPr>
          <w:ins w:id="126291" w:author="CR#1476r3" w:date="2020-03-24T13:31:00Z"/>
          <w:lang w:val="sv-SE"/>
          <w:rPrChange w:id="126292" w:author="Draft version 2" w:date="2020-04-03T01:44:00Z">
            <w:rPr>
              <w:ins w:id="126293" w:author="CR#1476r3" w:date="2020-03-24T13:31:00Z"/>
              <w:lang w:val="sv-SE"/>
            </w:rPr>
          </w:rPrChange>
        </w:rPr>
        <w:pPrChange w:id="126294"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126295" w:author="CR#1476r3" w:date="2020-03-24T13:31:00Z">
        <w:r w:rsidRPr="004072B1">
          <w:rPr>
            <w:rPrChange w:id="126296" w:author="Draft version 2" w:date="2020-04-03T01:44:00Z">
              <w:rPr/>
            </w:rPrChange>
          </w:rPr>
          <w:t xml:space="preserve">        </w:t>
        </w:r>
        <w:r w:rsidRPr="004072B1">
          <w:rPr>
            <w:lang w:val="sv-SE"/>
            <w:rPrChange w:id="126297" w:author="Draft version 2" w:date="2020-04-03T01:44:00Z">
              <w:rPr>
                <w:lang w:val="sv-SE"/>
              </w:rPr>
            </w:rPrChange>
          </w:rPr>
          <w:t>refSCS30KHz                         INTEGER (-5..5),</w:t>
        </w:r>
      </w:ins>
    </w:p>
    <w:p w14:paraId="292A59F1" w14:textId="4CEA4894" w:rsidR="00EC61B4" w:rsidRPr="004072B1" w:rsidRDefault="00EC61B4">
      <w:pPr>
        <w:pStyle w:val="PL"/>
        <w:rPr>
          <w:ins w:id="126298" w:author="CR#1476r3" w:date="2020-03-24T13:31:00Z"/>
          <w:lang w:val="sv-SE"/>
          <w:rPrChange w:id="126299" w:author="Draft version 2" w:date="2020-04-03T01:44:00Z">
            <w:rPr>
              <w:ins w:id="126300" w:author="CR#1476r3" w:date="2020-03-24T13:31:00Z"/>
              <w:lang w:val="sv-SE"/>
            </w:rPr>
          </w:rPrChange>
        </w:rPr>
        <w:pPrChange w:id="126301"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126302" w:author="CR#1476r3" w:date="2020-03-24T13:31:00Z">
        <w:r w:rsidRPr="004072B1">
          <w:rPr>
            <w:lang w:val="sv-SE"/>
            <w:rPrChange w:id="126303" w:author="Draft version 2" w:date="2020-04-03T01:44:00Z">
              <w:rPr>
                <w:lang w:val="sv-SE"/>
              </w:rPr>
            </w:rPrChange>
          </w:rPr>
          <w:t xml:space="preserve">        refSCS60KHz                         INTEGER (-10..10),</w:t>
        </w:r>
      </w:ins>
    </w:p>
    <w:p w14:paraId="58C9299F" w14:textId="203BEB72" w:rsidR="00EC61B4" w:rsidRPr="004072B1" w:rsidRDefault="00EC61B4">
      <w:pPr>
        <w:pStyle w:val="PL"/>
        <w:rPr>
          <w:ins w:id="126304" w:author="CR#1476r3" w:date="2020-03-24T13:31:00Z"/>
          <w:lang w:val="sv-SE"/>
          <w:rPrChange w:id="126305" w:author="Draft version 2" w:date="2020-04-03T01:44:00Z">
            <w:rPr>
              <w:ins w:id="126306" w:author="CR#1476r3" w:date="2020-03-24T13:31:00Z"/>
              <w:lang w:val="sv-SE"/>
            </w:rPr>
          </w:rPrChange>
        </w:rPr>
        <w:pPrChange w:id="126307"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126308" w:author="CR#1476r3" w:date="2020-03-24T13:31:00Z">
        <w:r w:rsidRPr="004072B1">
          <w:rPr>
            <w:lang w:val="sv-SE"/>
            <w:rPrChange w:id="126309" w:author="Draft version 2" w:date="2020-04-03T01:44:00Z">
              <w:rPr>
                <w:lang w:val="sv-SE"/>
              </w:rPr>
            </w:rPrChange>
          </w:rPr>
          <w:t xml:space="preserve">        refSCS120KHz                        INTEGER (-20..20)</w:t>
        </w:r>
      </w:ins>
    </w:p>
    <w:p w14:paraId="384EA602" w14:textId="472B1DB7" w:rsidR="00EC61B4" w:rsidRPr="004072B1" w:rsidRDefault="00EC61B4">
      <w:pPr>
        <w:pStyle w:val="PL"/>
        <w:rPr>
          <w:ins w:id="126310" w:author="CR#1476r3" w:date="2020-03-24T13:31:00Z"/>
          <w:rPrChange w:id="126311" w:author="Draft version 2" w:date="2020-04-03T01:44:00Z">
            <w:rPr>
              <w:ins w:id="126312" w:author="CR#1476r3" w:date="2020-03-24T13:31:00Z"/>
            </w:rPr>
          </w:rPrChange>
        </w:rPr>
        <w:pPrChange w:id="126313"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126314" w:author="CR#1476r3" w:date="2020-03-24T13:31:00Z">
        <w:r w:rsidRPr="004072B1">
          <w:rPr>
            <w:lang w:val="sv-SE"/>
            <w:rPrChange w:id="126315" w:author="Draft version 2" w:date="2020-04-03T01:44:00Z">
              <w:rPr>
                <w:lang w:val="sv-SE"/>
              </w:rPr>
            </w:rPrChange>
          </w:rPr>
          <w:t xml:space="preserve">    </w:t>
        </w:r>
        <w:r w:rsidRPr="004072B1">
          <w:rPr>
            <w:rPrChange w:id="126316" w:author="Draft version 2" w:date="2020-04-03T01:44:00Z">
              <w:rPr/>
            </w:rPrChange>
          </w:rPr>
          <w:t>}                                                                                   OPTIONAL</w:t>
        </w:r>
      </w:ins>
      <w:ins w:id="126317" w:author="CR#1477r2" w:date="2020-03-24T23:01:00Z">
        <w:r w:rsidR="00BA19A2" w:rsidRPr="004072B1">
          <w:rPr>
            <w:rPrChange w:id="126318" w:author="Draft version 2" w:date="2020-04-03T01:44:00Z">
              <w:rPr/>
            </w:rPrChange>
          </w:rPr>
          <w:t>,</w:t>
        </w:r>
      </w:ins>
      <w:ins w:id="126319" w:author="CR#1476r3" w:date="2020-03-24T13:31:00Z">
        <w:r w:rsidRPr="004072B1">
          <w:rPr>
            <w:rPrChange w:id="126320" w:author="Draft version 2" w:date="2020-04-03T01:44:00Z">
              <w:rPr/>
            </w:rPrChange>
          </w:rPr>
          <w:t xml:space="preserve">   -- Cond AsyncCA</w:t>
        </w:r>
      </w:ins>
    </w:p>
    <w:p w14:paraId="3480D469" w14:textId="7BBBBE48" w:rsidR="00BA19A2" w:rsidRPr="004072B1" w:rsidRDefault="00BA19A2" w:rsidP="00BA19A2">
      <w:pPr>
        <w:pStyle w:val="PL"/>
        <w:rPr>
          <w:ins w:id="126321" w:author="CR#1477r2" w:date="2020-03-24T23:01:00Z"/>
          <w:rPrChange w:id="126322" w:author="Draft version 2" w:date="2020-04-03T01:44:00Z">
            <w:rPr>
              <w:ins w:id="126323" w:author="CR#1477r2" w:date="2020-03-24T23:01:00Z"/>
              <w:color w:val="808080"/>
            </w:rPr>
          </w:rPrChange>
        </w:rPr>
      </w:pPr>
      <w:ins w:id="126324" w:author="CR#1477r2" w:date="2020-03-24T23:01:00Z">
        <w:r w:rsidRPr="004072B1">
          <w:rPr>
            <w:rPrChange w:id="126325" w:author="Draft version 2" w:date="2020-04-03T01:44:00Z">
              <w:rPr/>
            </w:rPrChange>
          </w:rPr>
          <w:t xml:space="preserve">    </w:t>
        </w:r>
        <w:r w:rsidRPr="004072B1">
          <w:rPr>
            <w:rFonts w:eastAsia="SimSun"/>
            <w:rPrChange w:id="126326" w:author="Draft version 2" w:date="2020-04-03T01:44:00Z">
              <w:rPr>
                <w:rFonts w:eastAsia="SimSun"/>
              </w:rPr>
            </w:rPrChange>
          </w:rPr>
          <w:t>channelAccess</w:t>
        </w:r>
        <w:del w:id="126327" w:author="RAN2#109e" w:date="2020-03-08T22:37:00Z">
          <w:r w:rsidRPr="004072B1" w:rsidDel="00D000DC">
            <w:rPr>
              <w:rFonts w:eastAsia="SimSun"/>
              <w:rPrChange w:id="126328" w:author="Draft version 2" w:date="2020-04-03T01:44:00Z">
                <w:rPr>
                  <w:rFonts w:eastAsia="SimSun"/>
                </w:rPr>
              </w:rPrChange>
            </w:rPr>
            <w:delText>-</w:delText>
          </w:r>
        </w:del>
        <w:r w:rsidRPr="004072B1">
          <w:rPr>
            <w:rFonts w:eastAsia="SimSun"/>
            <w:rPrChange w:id="126329" w:author="Draft version 2" w:date="2020-04-03T01:44:00Z">
              <w:rPr>
                <w:rFonts w:eastAsia="SimSun"/>
              </w:rPr>
            </w:rPrChange>
          </w:rPr>
          <w:t>Config-r16</w:t>
        </w:r>
        <w:r w:rsidRPr="004072B1">
          <w:rPr>
            <w:rPrChange w:id="126330" w:author="Draft version 2" w:date="2020-04-03T01:44:00Z">
              <w:rPr/>
            </w:rPrChange>
          </w:rPr>
          <w:t xml:space="preserve">            </w:t>
        </w:r>
        <w:r w:rsidRPr="004072B1">
          <w:rPr>
            <w:rFonts w:eastAsia="SimSun"/>
            <w:rPrChange w:id="126331" w:author="Draft version 2" w:date="2020-04-03T01:44:00Z">
              <w:rPr>
                <w:rFonts w:eastAsia="SimSun"/>
              </w:rPr>
            </w:rPrChange>
          </w:rPr>
          <w:t>ChannelAccessConfig-</w:t>
        </w:r>
        <w:r w:rsidRPr="004072B1">
          <w:rPr>
            <w:rPrChange w:id="126332" w:author="Draft version 2" w:date="2020-04-03T01:44:00Z">
              <w:rPr/>
            </w:rPrChange>
          </w:rPr>
          <w:t xml:space="preserve">r16                         </w:t>
        </w:r>
        <w:r w:rsidRPr="004072B1">
          <w:rPr>
            <w:rPrChange w:id="126333" w:author="Draft version 2" w:date="2020-04-03T01:44:00Z">
              <w:rPr>
                <w:color w:val="993366"/>
              </w:rPr>
            </w:rPrChange>
          </w:rPr>
          <w:t xml:space="preserve">OPTIONAL </w:t>
        </w:r>
        <w:r w:rsidRPr="004072B1">
          <w:rPr>
            <w:rPrChange w:id="126334" w:author="Draft version 2" w:date="2020-04-03T01:44:00Z">
              <w:rPr/>
            </w:rPrChange>
          </w:rPr>
          <w:t xml:space="preserve">   </w:t>
        </w:r>
        <w:r w:rsidRPr="004072B1">
          <w:rPr>
            <w:rPrChange w:id="126335" w:author="Draft version 2" w:date="2020-04-03T01:44:00Z">
              <w:rPr>
                <w:color w:val="808080"/>
              </w:rPr>
            </w:rPrChange>
          </w:rPr>
          <w:t>-- Need M</w:t>
        </w:r>
      </w:ins>
    </w:p>
    <w:p w14:paraId="492DBB4D" w14:textId="62B47B06" w:rsidR="002C5D28" w:rsidRPr="004072B1" w:rsidRDefault="007348B5" w:rsidP="00042159">
      <w:pPr>
        <w:pStyle w:val="PL"/>
        <w:rPr>
          <w:rPrChange w:id="126336" w:author="Draft version 2" w:date="2020-04-03T01:44:00Z">
            <w:rPr/>
          </w:rPrChange>
        </w:rPr>
      </w:pPr>
      <w:ins w:id="126337" w:author="CR#1471r4" w:date="2020-03-24T00:10:00Z">
        <w:r w:rsidRPr="004072B1">
          <w:rPr>
            <w:rPrChange w:id="126338" w:author="Draft version 2" w:date="2020-04-03T01:44:00Z">
              <w:rPr/>
            </w:rPrChange>
          </w:rPr>
          <w:t xml:space="preserve">    </w:t>
        </w:r>
      </w:ins>
      <w:ins w:id="126339" w:author="CR#1168r3" w:date="2020-03-20T12:50:00Z">
        <w:r w:rsidR="00042159" w:rsidRPr="004072B1">
          <w:rPr>
            <w:rFonts w:eastAsia="SimSun"/>
            <w:rPrChange w:id="126340" w:author="Draft version 2" w:date="2020-04-03T01:44:00Z">
              <w:rPr>
                <w:rFonts w:eastAsia="SimSun"/>
              </w:rPr>
            </w:rPrChange>
          </w:rPr>
          <w:t>]]</w:t>
        </w:r>
      </w:ins>
    </w:p>
    <w:p w14:paraId="7A776278" w14:textId="77777777" w:rsidR="002C5D28" w:rsidRPr="004072B1" w:rsidRDefault="002C5D28" w:rsidP="0096519C">
      <w:pPr>
        <w:pStyle w:val="PL"/>
        <w:rPr>
          <w:rPrChange w:id="126341" w:author="Draft version 2" w:date="2020-04-03T01:44:00Z">
            <w:rPr/>
          </w:rPrChange>
        </w:rPr>
      </w:pPr>
      <w:r w:rsidRPr="004072B1">
        <w:rPr>
          <w:rPrChange w:id="126342" w:author="Draft version 2" w:date="2020-04-03T01:44:00Z">
            <w:rPr/>
          </w:rPrChange>
        </w:rPr>
        <w:t>}</w:t>
      </w:r>
    </w:p>
    <w:p w14:paraId="51098C34" w14:textId="77777777" w:rsidR="002C5D28" w:rsidRPr="004072B1" w:rsidRDefault="002C5D28" w:rsidP="0096519C">
      <w:pPr>
        <w:pStyle w:val="PL"/>
        <w:rPr>
          <w:rPrChange w:id="126343" w:author="Draft version 2" w:date="2020-04-03T01:44:00Z">
            <w:rPr/>
          </w:rPrChange>
        </w:rPr>
      </w:pPr>
    </w:p>
    <w:p w14:paraId="76549568" w14:textId="77777777" w:rsidR="002C5D28" w:rsidRPr="004072B1" w:rsidRDefault="002C5D28" w:rsidP="0096519C">
      <w:pPr>
        <w:pStyle w:val="PL"/>
        <w:rPr>
          <w:rPrChange w:id="126344" w:author="Draft version 2" w:date="2020-04-03T01:44:00Z">
            <w:rPr/>
          </w:rPrChange>
        </w:rPr>
      </w:pPr>
      <w:r w:rsidRPr="004072B1">
        <w:rPr>
          <w:rPrChange w:id="126345" w:author="Draft version 2" w:date="2020-04-03T01:44:00Z">
            <w:rPr/>
          </w:rPrChange>
        </w:rPr>
        <w:t xml:space="preserve">UplinkConfig ::=                    </w:t>
      </w:r>
      <w:r w:rsidRPr="004072B1">
        <w:rPr>
          <w:rPrChange w:id="126346" w:author="Draft version 2" w:date="2020-04-03T01:44:00Z">
            <w:rPr>
              <w:color w:val="993366"/>
            </w:rPr>
          </w:rPrChange>
        </w:rPr>
        <w:t>SEQUENCE</w:t>
      </w:r>
      <w:r w:rsidRPr="004072B1">
        <w:rPr>
          <w:rPrChange w:id="126347" w:author="Draft version 2" w:date="2020-04-03T01:44:00Z">
            <w:rPr/>
          </w:rPrChange>
        </w:rPr>
        <w:t xml:space="preserve"> {</w:t>
      </w:r>
    </w:p>
    <w:p w14:paraId="25F4B3EA" w14:textId="6CCDF81C" w:rsidR="002C5D28" w:rsidRPr="004072B1" w:rsidRDefault="002C5D28" w:rsidP="0096519C">
      <w:pPr>
        <w:pStyle w:val="PL"/>
        <w:rPr>
          <w:rPrChange w:id="126348" w:author="Draft version 2" w:date="2020-04-03T01:44:00Z">
            <w:rPr>
              <w:color w:val="808080"/>
            </w:rPr>
          </w:rPrChange>
        </w:rPr>
      </w:pPr>
      <w:r w:rsidRPr="004072B1">
        <w:rPr>
          <w:rPrChange w:id="126349" w:author="Draft version 2" w:date="2020-04-03T01:44:00Z">
            <w:rPr/>
          </w:rPrChange>
        </w:rPr>
        <w:t xml:space="preserve">    initialUplinkBWP                    BWP-UplinkDedicated                                         </w:t>
      </w:r>
      <w:r w:rsidRPr="004072B1">
        <w:rPr>
          <w:rPrChange w:id="126350" w:author="Draft version 2" w:date="2020-04-03T01:44:00Z">
            <w:rPr>
              <w:color w:val="993366"/>
            </w:rPr>
          </w:rPrChange>
        </w:rPr>
        <w:t>OPTIONAL</w:t>
      </w:r>
      <w:r w:rsidRPr="004072B1">
        <w:rPr>
          <w:rPrChange w:id="126351" w:author="Draft version 2" w:date="2020-04-03T01:44:00Z">
            <w:rPr/>
          </w:rPrChange>
        </w:rPr>
        <w:t xml:space="preserve">,   </w:t>
      </w:r>
      <w:r w:rsidRPr="004072B1">
        <w:rPr>
          <w:rPrChange w:id="126352" w:author="Draft version 2" w:date="2020-04-03T01:44:00Z">
            <w:rPr>
              <w:color w:val="808080"/>
            </w:rPr>
          </w:rPrChange>
        </w:rPr>
        <w:t>-- Need M</w:t>
      </w:r>
    </w:p>
    <w:p w14:paraId="37A6D8AC" w14:textId="0830ABA6" w:rsidR="002C5D28" w:rsidRPr="004072B1" w:rsidRDefault="002C5D28" w:rsidP="0096519C">
      <w:pPr>
        <w:pStyle w:val="PL"/>
        <w:rPr>
          <w:rPrChange w:id="126353" w:author="Draft version 2" w:date="2020-04-03T01:44:00Z">
            <w:rPr>
              <w:color w:val="808080"/>
            </w:rPr>
          </w:rPrChange>
        </w:rPr>
      </w:pPr>
      <w:r w:rsidRPr="004072B1">
        <w:rPr>
          <w:rPrChange w:id="126354" w:author="Draft version 2" w:date="2020-04-03T01:44:00Z">
            <w:rPr/>
          </w:rPrChange>
        </w:rPr>
        <w:t xml:space="preserve">    uplinkBWP-ToReleaseList             </w:t>
      </w:r>
      <w:r w:rsidRPr="004072B1">
        <w:rPr>
          <w:rPrChange w:id="126355" w:author="Draft version 2" w:date="2020-04-03T01:44:00Z">
            <w:rPr>
              <w:color w:val="993366"/>
            </w:rPr>
          </w:rPrChange>
        </w:rPr>
        <w:t>SEQUENCE</w:t>
      </w:r>
      <w:r w:rsidRPr="004072B1">
        <w:rPr>
          <w:rPrChange w:id="126356" w:author="Draft version 2" w:date="2020-04-03T01:44:00Z">
            <w:rPr/>
          </w:rPrChange>
        </w:rPr>
        <w:t xml:space="preserve"> (</w:t>
      </w:r>
      <w:r w:rsidRPr="004072B1">
        <w:rPr>
          <w:rPrChange w:id="126357" w:author="Draft version 2" w:date="2020-04-03T01:44:00Z">
            <w:rPr>
              <w:color w:val="993366"/>
            </w:rPr>
          </w:rPrChange>
        </w:rPr>
        <w:t>SIZE</w:t>
      </w:r>
      <w:r w:rsidRPr="004072B1">
        <w:rPr>
          <w:rPrChange w:id="126358" w:author="Draft version 2" w:date="2020-04-03T01:44:00Z">
            <w:rPr/>
          </w:rPrChange>
        </w:rPr>
        <w:t xml:space="preserve"> (1..maxNrofBWPs))</w:t>
      </w:r>
      <w:r w:rsidRPr="004072B1">
        <w:rPr>
          <w:rPrChange w:id="126359" w:author="Draft version 2" w:date="2020-04-03T01:44:00Z">
            <w:rPr>
              <w:color w:val="993366"/>
            </w:rPr>
          </w:rPrChange>
        </w:rPr>
        <w:t xml:space="preserve"> OF</w:t>
      </w:r>
      <w:r w:rsidRPr="004072B1">
        <w:rPr>
          <w:rPrChange w:id="126360" w:author="Draft version 2" w:date="2020-04-03T01:44:00Z">
            <w:rPr/>
          </w:rPrChange>
        </w:rPr>
        <w:t xml:space="preserve"> BWP-Id                  </w:t>
      </w:r>
      <w:r w:rsidRPr="004072B1">
        <w:rPr>
          <w:rPrChange w:id="126361" w:author="Draft version 2" w:date="2020-04-03T01:44:00Z">
            <w:rPr>
              <w:color w:val="993366"/>
            </w:rPr>
          </w:rPrChange>
        </w:rPr>
        <w:t>OPTIONAL</w:t>
      </w:r>
      <w:r w:rsidRPr="004072B1">
        <w:rPr>
          <w:rPrChange w:id="126362" w:author="Draft version 2" w:date="2020-04-03T01:44:00Z">
            <w:rPr/>
          </w:rPrChange>
        </w:rPr>
        <w:t xml:space="preserve">,   </w:t>
      </w:r>
      <w:r w:rsidRPr="004072B1">
        <w:rPr>
          <w:rPrChange w:id="126363" w:author="Draft version 2" w:date="2020-04-03T01:44:00Z">
            <w:rPr>
              <w:color w:val="808080"/>
            </w:rPr>
          </w:rPrChange>
        </w:rPr>
        <w:t>-- Need N</w:t>
      </w:r>
    </w:p>
    <w:p w14:paraId="16D30EF6" w14:textId="421CBF61" w:rsidR="002C5D28" w:rsidRPr="004072B1" w:rsidRDefault="002C5D28" w:rsidP="0096519C">
      <w:pPr>
        <w:pStyle w:val="PL"/>
        <w:rPr>
          <w:rPrChange w:id="126364" w:author="Draft version 2" w:date="2020-04-03T01:44:00Z">
            <w:rPr>
              <w:color w:val="808080"/>
            </w:rPr>
          </w:rPrChange>
        </w:rPr>
      </w:pPr>
      <w:r w:rsidRPr="004072B1">
        <w:rPr>
          <w:rPrChange w:id="126365" w:author="Draft version 2" w:date="2020-04-03T01:44:00Z">
            <w:rPr/>
          </w:rPrChange>
        </w:rPr>
        <w:t xml:space="preserve">    uplinkBWP-ToAddModList              </w:t>
      </w:r>
      <w:r w:rsidRPr="004072B1">
        <w:rPr>
          <w:rPrChange w:id="126366" w:author="Draft version 2" w:date="2020-04-03T01:44:00Z">
            <w:rPr>
              <w:color w:val="993366"/>
            </w:rPr>
          </w:rPrChange>
        </w:rPr>
        <w:t>SEQUENCE</w:t>
      </w:r>
      <w:r w:rsidRPr="004072B1">
        <w:rPr>
          <w:rPrChange w:id="126367" w:author="Draft version 2" w:date="2020-04-03T01:44:00Z">
            <w:rPr/>
          </w:rPrChange>
        </w:rPr>
        <w:t xml:space="preserve"> (</w:t>
      </w:r>
      <w:r w:rsidRPr="004072B1">
        <w:rPr>
          <w:rPrChange w:id="126368" w:author="Draft version 2" w:date="2020-04-03T01:44:00Z">
            <w:rPr>
              <w:color w:val="993366"/>
            </w:rPr>
          </w:rPrChange>
        </w:rPr>
        <w:t>SIZE</w:t>
      </w:r>
      <w:r w:rsidRPr="004072B1">
        <w:rPr>
          <w:rPrChange w:id="126369" w:author="Draft version 2" w:date="2020-04-03T01:44:00Z">
            <w:rPr/>
          </w:rPrChange>
        </w:rPr>
        <w:t xml:space="preserve"> (1..maxNrofBWPs))</w:t>
      </w:r>
      <w:r w:rsidRPr="004072B1">
        <w:rPr>
          <w:rPrChange w:id="126370" w:author="Draft version 2" w:date="2020-04-03T01:44:00Z">
            <w:rPr>
              <w:color w:val="993366"/>
            </w:rPr>
          </w:rPrChange>
        </w:rPr>
        <w:t xml:space="preserve"> OF</w:t>
      </w:r>
      <w:r w:rsidRPr="004072B1">
        <w:rPr>
          <w:rPrChange w:id="126371" w:author="Draft version 2" w:date="2020-04-03T01:44:00Z">
            <w:rPr/>
          </w:rPrChange>
        </w:rPr>
        <w:t xml:space="preserve"> BWP-Uplink              </w:t>
      </w:r>
      <w:r w:rsidRPr="004072B1">
        <w:rPr>
          <w:rPrChange w:id="126372" w:author="Draft version 2" w:date="2020-04-03T01:44:00Z">
            <w:rPr>
              <w:color w:val="993366"/>
            </w:rPr>
          </w:rPrChange>
        </w:rPr>
        <w:t>OPTIONAL</w:t>
      </w:r>
      <w:r w:rsidRPr="004072B1">
        <w:rPr>
          <w:rPrChange w:id="126373" w:author="Draft version 2" w:date="2020-04-03T01:44:00Z">
            <w:rPr/>
          </w:rPrChange>
        </w:rPr>
        <w:t xml:space="preserve">,   </w:t>
      </w:r>
      <w:r w:rsidRPr="004072B1">
        <w:rPr>
          <w:rPrChange w:id="126374" w:author="Draft version 2" w:date="2020-04-03T01:44:00Z">
            <w:rPr>
              <w:color w:val="808080"/>
            </w:rPr>
          </w:rPrChange>
        </w:rPr>
        <w:t>-- Need N</w:t>
      </w:r>
    </w:p>
    <w:p w14:paraId="39F1A9FE" w14:textId="2BBCC7CD" w:rsidR="002C5D28" w:rsidRPr="004072B1" w:rsidRDefault="002C5D28" w:rsidP="0096519C">
      <w:pPr>
        <w:pStyle w:val="PL"/>
        <w:rPr>
          <w:rPrChange w:id="126375" w:author="Draft version 2" w:date="2020-04-03T01:44:00Z">
            <w:rPr>
              <w:color w:val="808080"/>
            </w:rPr>
          </w:rPrChange>
        </w:rPr>
      </w:pPr>
      <w:r w:rsidRPr="004072B1">
        <w:rPr>
          <w:rPrChange w:id="126376" w:author="Draft version 2" w:date="2020-04-03T01:44:00Z">
            <w:rPr/>
          </w:rPrChange>
        </w:rPr>
        <w:t xml:space="preserve">    firstActiveUplinkBWP-Id             BWP-Id                                                      </w:t>
      </w:r>
      <w:r w:rsidRPr="004072B1">
        <w:rPr>
          <w:rPrChange w:id="126377" w:author="Draft version 2" w:date="2020-04-03T01:44:00Z">
            <w:rPr>
              <w:color w:val="993366"/>
            </w:rPr>
          </w:rPrChange>
        </w:rPr>
        <w:t>OPTIONAL</w:t>
      </w:r>
      <w:r w:rsidRPr="004072B1">
        <w:rPr>
          <w:rPrChange w:id="126378" w:author="Draft version 2" w:date="2020-04-03T01:44:00Z">
            <w:rPr/>
          </w:rPrChange>
        </w:rPr>
        <w:t xml:space="preserve">,   </w:t>
      </w:r>
      <w:r w:rsidRPr="004072B1">
        <w:rPr>
          <w:rPrChange w:id="126379" w:author="Draft version 2" w:date="2020-04-03T01:44:00Z">
            <w:rPr>
              <w:color w:val="808080"/>
            </w:rPr>
          </w:rPrChange>
        </w:rPr>
        <w:t>-- Cond SyncAndCellAdd</w:t>
      </w:r>
    </w:p>
    <w:p w14:paraId="077363E1" w14:textId="5BAFE9A0" w:rsidR="002C5D28" w:rsidRPr="004072B1" w:rsidRDefault="002C5D28" w:rsidP="0096519C">
      <w:pPr>
        <w:pStyle w:val="PL"/>
        <w:rPr>
          <w:rPrChange w:id="126380" w:author="Draft version 2" w:date="2020-04-03T01:44:00Z">
            <w:rPr>
              <w:color w:val="808080"/>
            </w:rPr>
          </w:rPrChange>
        </w:rPr>
      </w:pPr>
      <w:r w:rsidRPr="004072B1">
        <w:rPr>
          <w:rPrChange w:id="126381" w:author="Draft version 2" w:date="2020-04-03T01:44:00Z">
            <w:rPr/>
          </w:rPrChange>
        </w:rPr>
        <w:t xml:space="preserve">    pusch-ServingCellConfig             SetupRelease { PUSCH-ServingCellConfig }                    </w:t>
      </w:r>
      <w:r w:rsidRPr="004072B1">
        <w:rPr>
          <w:rPrChange w:id="126382" w:author="Draft version 2" w:date="2020-04-03T01:44:00Z">
            <w:rPr>
              <w:color w:val="993366"/>
            </w:rPr>
          </w:rPrChange>
        </w:rPr>
        <w:t>OPTIONAL</w:t>
      </w:r>
      <w:r w:rsidRPr="004072B1">
        <w:rPr>
          <w:rPrChange w:id="126383" w:author="Draft version 2" w:date="2020-04-03T01:44:00Z">
            <w:rPr/>
          </w:rPrChange>
        </w:rPr>
        <w:t xml:space="preserve">,   </w:t>
      </w:r>
      <w:r w:rsidRPr="004072B1">
        <w:rPr>
          <w:rPrChange w:id="126384" w:author="Draft version 2" w:date="2020-04-03T01:44:00Z">
            <w:rPr>
              <w:color w:val="808080"/>
            </w:rPr>
          </w:rPrChange>
        </w:rPr>
        <w:t>-- Need M</w:t>
      </w:r>
    </w:p>
    <w:p w14:paraId="70CB6655" w14:textId="11FC73B1" w:rsidR="002C5D28" w:rsidRPr="004072B1" w:rsidRDefault="002C5D28" w:rsidP="0096519C">
      <w:pPr>
        <w:pStyle w:val="PL"/>
        <w:rPr>
          <w:rPrChange w:id="126385" w:author="Draft version 2" w:date="2020-04-03T01:44:00Z">
            <w:rPr>
              <w:color w:val="808080"/>
            </w:rPr>
          </w:rPrChange>
        </w:rPr>
      </w:pPr>
      <w:r w:rsidRPr="004072B1">
        <w:rPr>
          <w:rPrChange w:id="126386" w:author="Draft version 2" w:date="2020-04-03T01:44:00Z">
            <w:rPr/>
          </w:rPrChange>
        </w:rPr>
        <w:t xml:space="preserve">    carrierSwitching                    SetupRelease { SRS-CarrierSwitching }                       </w:t>
      </w:r>
      <w:r w:rsidRPr="004072B1">
        <w:rPr>
          <w:rPrChange w:id="126387" w:author="Draft version 2" w:date="2020-04-03T01:44:00Z">
            <w:rPr>
              <w:color w:val="993366"/>
            </w:rPr>
          </w:rPrChange>
        </w:rPr>
        <w:t>OPTIONAL</w:t>
      </w:r>
      <w:r w:rsidRPr="004072B1">
        <w:rPr>
          <w:rPrChange w:id="126388" w:author="Draft version 2" w:date="2020-04-03T01:44:00Z">
            <w:rPr/>
          </w:rPrChange>
        </w:rPr>
        <w:t xml:space="preserve">,   </w:t>
      </w:r>
      <w:r w:rsidRPr="004072B1">
        <w:rPr>
          <w:rPrChange w:id="126389" w:author="Draft version 2" w:date="2020-04-03T01:44:00Z">
            <w:rPr>
              <w:color w:val="808080"/>
            </w:rPr>
          </w:rPrChange>
        </w:rPr>
        <w:t>-- Need M</w:t>
      </w:r>
    </w:p>
    <w:p w14:paraId="4621C28A" w14:textId="77777777" w:rsidR="00663A6F" w:rsidRPr="004072B1" w:rsidRDefault="002C5D28" w:rsidP="0096519C">
      <w:pPr>
        <w:pStyle w:val="PL"/>
        <w:rPr>
          <w:rPrChange w:id="126390" w:author="Draft version 2" w:date="2020-04-03T01:44:00Z">
            <w:rPr/>
          </w:rPrChange>
        </w:rPr>
      </w:pPr>
      <w:r w:rsidRPr="004072B1">
        <w:rPr>
          <w:rPrChange w:id="126391" w:author="Draft version 2" w:date="2020-04-03T01:44:00Z">
            <w:rPr/>
          </w:rPrChange>
        </w:rPr>
        <w:t xml:space="preserve">    ...</w:t>
      </w:r>
      <w:r w:rsidR="00663A6F" w:rsidRPr="004072B1">
        <w:rPr>
          <w:rPrChange w:id="126392" w:author="Draft version 2" w:date="2020-04-03T01:44:00Z">
            <w:rPr/>
          </w:rPrChange>
        </w:rPr>
        <w:t>,</w:t>
      </w:r>
    </w:p>
    <w:p w14:paraId="1831051F" w14:textId="77777777" w:rsidR="00663A6F" w:rsidRPr="004072B1" w:rsidRDefault="00C00546" w:rsidP="0096519C">
      <w:pPr>
        <w:pStyle w:val="PL"/>
        <w:rPr>
          <w:rPrChange w:id="126393" w:author="Draft version 2" w:date="2020-04-03T01:44:00Z">
            <w:rPr/>
          </w:rPrChange>
        </w:rPr>
      </w:pPr>
      <w:r w:rsidRPr="004072B1">
        <w:rPr>
          <w:rPrChange w:id="126394" w:author="Draft version 2" w:date="2020-04-03T01:44:00Z">
            <w:rPr/>
          </w:rPrChange>
        </w:rPr>
        <w:t xml:space="preserve">    </w:t>
      </w:r>
      <w:r w:rsidR="00663A6F" w:rsidRPr="004072B1">
        <w:rPr>
          <w:rPrChange w:id="126395" w:author="Draft version 2" w:date="2020-04-03T01:44:00Z">
            <w:rPr/>
          </w:rPrChange>
        </w:rPr>
        <w:t>[[</w:t>
      </w:r>
    </w:p>
    <w:p w14:paraId="2B9E39B3" w14:textId="66B2B8F7" w:rsidR="00663A6F" w:rsidRPr="004072B1" w:rsidRDefault="00C00546" w:rsidP="0096519C">
      <w:pPr>
        <w:pStyle w:val="PL"/>
        <w:rPr>
          <w:rPrChange w:id="126396" w:author="Draft version 2" w:date="2020-04-03T01:44:00Z">
            <w:rPr>
              <w:color w:val="808080"/>
            </w:rPr>
          </w:rPrChange>
        </w:rPr>
      </w:pPr>
      <w:r w:rsidRPr="004072B1">
        <w:rPr>
          <w:rPrChange w:id="126397" w:author="Draft version 2" w:date="2020-04-03T01:44:00Z">
            <w:rPr/>
          </w:rPrChange>
        </w:rPr>
        <w:t xml:space="preserve">    </w:t>
      </w:r>
      <w:r w:rsidR="00663A6F" w:rsidRPr="004072B1">
        <w:rPr>
          <w:rPrChange w:id="126398" w:author="Draft version 2" w:date="2020-04-03T01:44:00Z">
            <w:rPr/>
          </w:rPrChange>
        </w:rPr>
        <w:t xml:space="preserve">powerBoostPi2BPSK                   </w:t>
      </w:r>
      <w:r w:rsidR="00663A6F" w:rsidRPr="004072B1">
        <w:rPr>
          <w:rPrChange w:id="126399" w:author="Draft version 2" w:date="2020-04-03T01:44:00Z">
            <w:rPr>
              <w:color w:val="993366"/>
            </w:rPr>
          </w:rPrChange>
        </w:rPr>
        <w:t>BOOLEAN</w:t>
      </w:r>
      <w:r w:rsidR="00663A6F" w:rsidRPr="004072B1">
        <w:rPr>
          <w:rPrChange w:id="126400" w:author="Draft version 2" w:date="2020-04-03T01:44:00Z">
            <w:rPr/>
          </w:rPrChange>
        </w:rPr>
        <w:t xml:space="preserve">                                                     </w:t>
      </w:r>
      <w:r w:rsidR="00663A6F" w:rsidRPr="004072B1">
        <w:rPr>
          <w:rPrChange w:id="126401" w:author="Draft version 2" w:date="2020-04-03T01:44:00Z">
            <w:rPr>
              <w:color w:val="993366"/>
            </w:rPr>
          </w:rPrChange>
        </w:rPr>
        <w:t>OPTIONAL</w:t>
      </w:r>
      <w:r w:rsidRPr="004072B1">
        <w:rPr>
          <w:rPrChange w:id="126402" w:author="Draft version 2" w:date="2020-04-03T01:44:00Z">
            <w:rPr/>
          </w:rPrChange>
        </w:rPr>
        <w:t>,</w:t>
      </w:r>
      <w:r w:rsidR="00663A6F" w:rsidRPr="004072B1">
        <w:rPr>
          <w:rPrChange w:id="126403" w:author="Draft version 2" w:date="2020-04-03T01:44:00Z">
            <w:rPr/>
          </w:rPrChange>
        </w:rPr>
        <w:t xml:space="preserve">   </w:t>
      </w:r>
      <w:r w:rsidR="00663A6F" w:rsidRPr="004072B1">
        <w:rPr>
          <w:rPrChange w:id="126404" w:author="Draft version 2" w:date="2020-04-03T01:44:00Z">
            <w:rPr>
              <w:color w:val="808080"/>
            </w:rPr>
          </w:rPrChange>
        </w:rPr>
        <w:t>-- Need M</w:t>
      </w:r>
    </w:p>
    <w:p w14:paraId="70184DC8" w14:textId="60E58992" w:rsidR="00C00546" w:rsidRPr="004072B1" w:rsidRDefault="00C00546" w:rsidP="0096519C">
      <w:pPr>
        <w:pStyle w:val="PL"/>
        <w:rPr>
          <w:rPrChange w:id="126405" w:author="Draft version 2" w:date="2020-04-03T01:44:00Z">
            <w:rPr>
              <w:color w:val="808080"/>
            </w:rPr>
          </w:rPrChange>
        </w:rPr>
      </w:pPr>
      <w:r w:rsidRPr="004072B1">
        <w:rPr>
          <w:rPrChange w:id="126406" w:author="Draft version 2" w:date="2020-04-03T01:44:00Z">
            <w:rPr/>
          </w:rPrChange>
        </w:rPr>
        <w:t xml:space="preserve">    uplinkChannelBW-PerSCS-List         </w:t>
      </w:r>
      <w:r w:rsidRPr="004072B1">
        <w:rPr>
          <w:rPrChange w:id="126407" w:author="Draft version 2" w:date="2020-04-03T01:44:00Z">
            <w:rPr>
              <w:color w:val="993366"/>
            </w:rPr>
          </w:rPrChange>
        </w:rPr>
        <w:t>SEQUENCE</w:t>
      </w:r>
      <w:r w:rsidRPr="004072B1">
        <w:rPr>
          <w:rPrChange w:id="126408" w:author="Draft version 2" w:date="2020-04-03T01:44:00Z">
            <w:rPr/>
          </w:rPrChange>
        </w:rPr>
        <w:t xml:space="preserve"> (</w:t>
      </w:r>
      <w:r w:rsidRPr="004072B1">
        <w:rPr>
          <w:rPrChange w:id="126409" w:author="Draft version 2" w:date="2020-04-03T01:44:00Z">
            <w:rPr>
              <w:color w:val="993366"/>
            </w:rPr>
          </w:rPrChange>
        </w:rPr>
        <w:t>SIZE</w:t>
      </w:r>
      <w:r w:rsidRPr="004072B1">
        <w:rPr>
          <w:rPrChange w:id="126410" w:author="Draft version 2" w:date="2020-04-03T01:44:00Z">
            <w:rPr/>
          </w:rPrChange>
        </w:rPr>
        <w:t xml:space="preserve"> (1..maxSCSs))</w:t>
      </w:r>
      <w:r w:rsidRPr="004072B1">
        <w:rPr>
          <w:rPrChange w:id="126411" w:author="Draft version 2" w:date="2020-04-03T01:44:00Z">
            <w:rPr>
              <w:color w:val="993366"/>
            </w:rPr>
          </w:rPrChange>
        </w:rPr>
        <w:t xml:space="preserve"> OF</w:t>
      </w:r>
      <w:r w:rsidRPr="004072B1">
        <w:rPr>
          <w:rPrChange w:id="126412" w:author="Draft version 2" w:date="2020-04-03T01:44:00Z">
            <w:rPr/>
          </w:rPrChange>
        </w:rPr>
        <w:t xml:space="preserve"> SCS-SpecificCarrier         </w:t>
      </w:r>
      <w:r w:rsidRPr="004072B1">
        <w:rPr>
          <w:rPrChange w:id="126413" w:author="Draft version 2" w:date="2020-04-03T01:44:00Z">
            <w:rPr>
              <w:color w:val="993366"/>
            </w:rPr>
          </w:rPrChange>
        </w:rPr>
        <w:t>OPTIONAL</w:t>
      </w:r>
      <w:r w:rsidRPr="004072B1">
        <w:rPr>
          <w:rPrChange w:id="126414" w:author="Draft version 2" w:date="2020-04-03T01:44:00Z">
            <w:rPr/>
          </w:rPrChange>
        </w:rPr>
        <w:t xml:space="preserve">  </w:t>
      </w:r>
      <w:r w:rsidR="007D07CD" w:rsidRPr="004072B1">
        <w:rPr>
          <w:rPrChange w:id="126415" w:author="Draft version 2" w:date="2020-04-03T01:44:00Z">
            <w:rPr/>
          </w:rPrChange>
        </w:rPr>
        <w:t xml:space="preserve"> </w:t>
      </w:r>
      <w:r w:rsidRPr="004072B1">
        <w:rPr>
          <w:rPrChange w:id="126416" w:author="Draft version 2" w:date="2020-04-03T01:44:00Z">
            <w:rPr/>
          </w:rPrChange>
        </w:rPr>
        <w:t xml:space="preserve"> </w:t>
      </w:r>
      <w:r w:rsidRPr="004072B1">
        <w:rPr>
          <w:rPrChange w:id="126417" w:author="Draft version 2" w:date="2020-04-03T01:44:00Z">
            <w:rPr>
              <w:color w:val="808080"/>
            </w:rPr>
          </w:rPrChange>
        </w:rPr>
        <w:t>-- Need S</w:t>
      </w:r>
    </w:p>
    <w:p w14:paraId="7DAD35E6" w14:textId="2E12E8F7" w:rsidR="00E65946" w:rsidRPr="004072B1" w:rsidRDefault="00C00546" w:rsidP="00E65946">
      <w:pPr>
        <w:pStyle w:val="PL"/>
        <w:rPr>
          <w:ins w:id="126418" w:author="CR#1500r2" w:date="2020-03-28T23:20:00Z"/>
          <w:rPrChange w:id="126419" w:author="Draft version 2" w:date="2020-04-03T01:44:00Z">
            <w:rPr>
              <w:ins w:id="126420" w:author="CR#1500r2" w:date="2020-03-28T23:20:00Z"/>
            </w:rPr>
          </w:rPrChange>
        </w:rPr>
      </w:pPr>
      <w:r w:rsidRPr="004072B1">
        <w:rPr>
          <w:rPrChange w:id="126421" w:author="Draft version 2" w:date="2020-04-03T01:44:00Z">
            <w:rPr/>
          </w:rPrChange>
        </w:rPr>
        <w:t xml:space="preserve">    </w:t>
      </w:r>
      <w:r w:rsidR="00663A6F" w:rsidRPr="004072B1">
        <w:rPr>
          <w:rPrChange w:id="126422" w:author="Draft version 2" w:date="2020-04-03T01:44:00Z">
            <w:rPr/>
          </w:rPrChange>
        </w:rPr>
        <w:t>]]</w:t>
      </w:r>
      <w:ins w:id="126423" w:author="CR#1500r2" w:date="2020-03-28T23:20:00Z">
        <w:r w:rsidR="00E65946" w:rsidRPr="004072B1">
          <w:rPr>
            <w:rPrChange w:id="126424" w:author="Draft version 2" w:date="2020-04-03T01:44:00Z">
              <w:rPr/>
            </w:rPrChange>
          </w:rPr>
          <w:t>,</w:t>
        </w:r>
      </w:ins>
    </w:p>
    <w:p w14:paraId="78F9BC33" w14:textId="77777777" w:rsidR="00E65946" w:rsidRPr="004072B1" w:rsidRDefault="00E65946" w:rsidP="00E65946">
      <w:pPr>
        <w:pStyle w:val="PL"/>
        <w:rPr>
          <w:ins w:id="126425" w:author="CR#1500r2" w:date="2020-03-28T23:20:00Z"/>
          <w:rPrChange w:id="126426" w:author="Draft version 2" w:date="2020-04-03T01:44:00Z">
            <w:rPr>
              <w:ins w:id="126427" w:author="CR#1500r2" w:date="2020-03-28T23:20:00Z"/>
            </w:rPr>
          </w:rPrChange>
        </w:rPr>
      </w:pPr>
      <w:ins w:id="126428" w:author="CR#1500r2" w:date="2020-03-28T23:20:00Z">
        <w:r w:rsidRPr="004072B1">
          <w:rPr>
            <w:rPrChange w:id="126429" w:author="Draft version 2" w:date="2020-04-03T01:44:00Z">
              <w:rPr/>
            </w:rPrChange>
          </w:rPr>
          <w:t xml:space="preserve">    [[</w:t>
        </w:r>
      </w:ins>
    </w:p>
    <w:p w14:paraId="1FB5F647" w14:textId="6638C6DC" w:rsidR="00E65946" w:rsidRPr="004072B1" w:rsidRDefault="00E65946" w:rsidP="00E65946">
      <w:pPr>
        <w:pStyle w:val="PL"/>
        <w:rPr>
          <w:ins w:id="126430" w:author="CR#1500r2" w:date="2020-03-28T23:20:00Z"/>
          <w:rPrChange w:id="126431" w:author="Draft version 2" w:date="2020-04-03T01:44:00Z">
            <w:rPr>
              <w:ins w:id="126432" w:author="CR#1500r2" w:date="2020-03-28T23:20:00Z"/>
            </w:rPr>
          </w:rPrChange>
        </w:rPr>
      </w:pPr>
      <w:ins w:id="126433" w:author="CR#1500r2" w:date="2020-03-28T23:20:00Z">
        <w:r w:rsidRPr="004072B1">
          <w:rPr>
            <w:rPrChange w:id="126434" w:author="Draft version 2" w:date="2020-04-03T01:44:00Z">
              <w:rPr/>
            </w:rPrChange>
          </w:rPr>
          <w:t xml:space="preserve">    bdFactorR-r16                       ENUMERATED {n1}                                             OPTIONAL,   -- Need R</w:t>
        </w:r>
      </w:ins>
    </w:p>
    <w:p w14:paraId="19DE29DD" w14:textId="04F7F541" w:rsidR="00E65946" w:rsidRPr="004072B1" w:rsidRDefault="00E65946">
      <w:pPr>
        <w:pStyle w:val="PL"/>
        <w:rPr>
          <w:ins w:id="126435" w:author="CR#1500r2" w:date="2020-03-28T23:20:00Z"/>
          <w:rPrChange w:id="126436" w:author="Draft version 2" w:date="2020-04-03T01:44:00Z">
            <w:rPr>
              <w:ins w:id="126437" w:author="CR#1500r2" w:date="2020-03-28T23:20:00Z"/>
              <w:rFonts w:ascii="Courier New" w:hAnsi="Courier New"/>
              <w:noProof/>
              <w:sz w:val="16"/>
              <w:lang w:eastAsia="en-GB"/>
            </w:rPr>
          </w:rPrChange>
        </w:rPr>
        <w:pPrChange w:id="126438" w:author="CR#1500r2" w:date="2020-03-28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26439" w:author="CR#1500r2" w:date="2020-03-28T23:20:00Z">
        <w:r w:rsidRPr="004072B1">
          <w:rPr>
            <w:rPrChange w:id="126440" w:author="Draft version 2" w:date="2020-04-03T01:44:00Z">
              <w:rPr>
                <w:rFonts w:ascii="Courier New" w:hAnsi="Courier New"/>
                <w:noProof/>
                <w:sz w:val="16"/>
                <w:lang w:eastAsia="en-GB"/>
              </w:rPr>
            </w:rPrChange>
          </w:rPr>
          <w:t xml:space="preserve">    lte-CRS-PatternList-r16             SetupRelease { LTE-CRS-PatternList-r16 }                    OPTIONAL,   -- Cond LTE-CRS</w:t>
        </w:r>
      </w:ins>
    </w:p>
    <w:p w14:paraId="22B5BE1D" w14:textId="66989A94" w:rsidR="00E65946" w:rsidRPr="004072B1" w:rsidRDefault="00E65946">
      <w:pPr>
        <w:pStyle w:val="PL"/>
        <w:rPr>
          <w:ins w:id="126441" w:author="CR#1500r2" w:date="2020-03-28T23:20:00Z"/>
          <w:rPrChange w:id="126442" w:author="Draft version 2" w:date="2020-04-03T01:44:00Z">
            <w:rPr>
              <w:ins w:id="126443" w:author="CR#1500r2" w:date="2020-03-28T23:20:00Z"/>
            </w:rPr>
          </w:rPrChange>
        </w:rPr>
        <w:pPrChange w:id="126444" w:author="CR#1500r2" w:date="2020-03-28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26445" w:author="CR#1500r2" w:date="2020-03-28T23:20:00Z">
        <w:r w:rsidRPr="004072B1">
          <w:rPr>
            <w:rPrChange w:id="126446" w:author="Draft version 2" w:date="2020-04-03T01:44:00Z">
              <w:rPr>
                <w:rFonts w:ascii="Courier New" w:hAnsi="Courier New"/>
                <w:noProof/>
                <w:sz w:val="16"/>
                <w:lang w:eastAsia="en-GB"/>
              </w:rPr>
            </w:rPrChange>
          </w:rPr>
          <w:t xml:space="preserve">    lte-CRS-PatternListSecond-r16       SetupRelease { LTE-CRS-PatternList-r16 }                    OPTIONAL,   -- Cond CORESETPool</w:t>
        </w:r>
      </w:ins>
    </w:p>
    <w:p w14:paraId="314B1A7B" w14:textId="15C83B1B" w:rsidR="00E65946" w:rsidRPr="004072B1" w:rsidRDefault="00E65946" w:rsidP="00E65946">
      <w:pPr>
        <w:pStyle w:val="PL"/>
        <w:rPr>
          <w:ins w:id="126447" w:author="CR#1500r2" w:date="2020-03-28T23:20:00Z"/>
          <w:rPrChange w:id="126448" w:author="Draft version 2" w:date="2020-04-03T01:44:00Z">
            <w:rPr>
              <w:ins w:id="126449" w:author="CR#1500r2" w:date="2020-03-28T23:20:00Z"/>
            </w:rPr>
          </w:rPrChange>
        </w:rPr>
      </w:pPr>
      <w:ins w:id="126450" w:author="CR#1500r2" w:date="2020-03-28T23:20:00Z">
        <w:r w:rsidRPr="004072B1">
          <w:rPr>
            <w:rPrChange w:id="126451" w:author="Draft version 2" w:date="2020-04-03T01:44:00Z">
              <w:rPr/>
            </w:rPrChange>
          </w:rPr>
          <w:t xml:space="preserve">    enablePLRS-UpdateForPUSCH-SRS</w:t>
        </w:r>
        <w:r w:rsidRPr="004072B1">
          <w:rPr>
            <w:rPrChange w:id="126452" w:author="Draft version 2" w:date="2020-04-03T01:44:00Z">
              <w:rPr>
                <w:color w:val="993366"/>
              </w:rPr>
            </w:rPrChange>
          </w:rPr>
          <w:t xml:space="preserve">       ENUMERATED</w:t>
        </w:r>
        <w:r w:rsidRPr="004072B1">
          <w:rPr>
            <w:rPrChange w:id="126453" w:author="Draft version 2" w:date="2020-04-03T01:44:00Z">
              <w:rPr/>
            </w:rPrChange>
          </w:rPr>
          <w:t xml:space="preserve"> {enabled}      </w:t>
        </w:r>
      </w:ins>
      <w:ins w:id="126454" w:author="CR#1500r2" w:date="2020-03-28T23:21:00Z">
        <w:r w:rsidRPr="004072B1">
          <w:rPr>
            <w:rPrChange w:id="126455" w:author="Draft version 2" w:date="2020-04-03T01:44:00Z">
              <w:rPr/>
            </w:rPrChange>
          </w:rPr>
          <w:t xml:space="preserve"> </w:t>
        </w:r>
      </w:ins>
      <w:ins w:id="126456" w:author="CR#1500r2" w:date="2020-03-28T23:20:00Z">
        <w:r w:rsidRPr="004072B1">
          <w:rPr>
            <w:rPrChange w:id="126457" w:author="Draft version 2" w:date="2020-04-03T01:44:00Z">
              <w:rPr/>
            </w:rPrChange>
          </w:rPr>
          <w:t xml:space="preserve">                                 </w:t>
        </w:r>
        <w:r w:rsidRPr="004072B1">
          <w:rPr>
            <w:rPrChange w:id="126458" w:author="Draft version 2" w:date="2020-04-03T01:44:00Z">
              <w:rPr>
                <w:color w:val="993366"/>
              </w:rPr>
            </w:rPrChange>
          </w:rPr>
          <w:t>OPTIONAL</w:t>
        </w:r>
        <w:r w:rsidRPr="004072B1">
          <w:rPr>
            <w:rPrChange w:id="126459" w:author="Draft version 2" w:date="2020-04-03T01:44:00Z">
              <w:rPr/>
            </w:rPrChange>
          </w:rPr>
          <w:t>,</w:t>
        </w:r>
      </w:ins>
      <w:ins w:id="126460" w:author="CR#1500r2" w:date="2020-03-28T23:21:00Z">
        <w:r w:rsidRPr="004072B1">
          <w:rPr>
            <w:rPrChange w:id="126461" w:author="Draft version 2" w:date="2020-04-03T01:44:00Z">
              <w:rPr/>
            </w:rPrChange>
          </w:rPr>
          <w:t xml:space="preserve"> </w:t>
        </w:r>
      </w:ins>
      <w:ins w:id="126462" w:author="CR#1500r2" w:date="2020-03-28T23:20:00Z">
        <w:r w:rsidRPr="004072B1">
          <w:rPr>
            <w:rPrChange w:id="126463" w:author="Draft version 2" w:date="2020-04-03T01:44:00Z">
              <w:rPr/>
            </w:rPrChange>
          </w:rPr>
          <w:t xml:space="preserve">  </w:t>
        </w:r>
        <w:r w:rsidRPr="004072B1">
          <w:rPr>
            <w:rPrChange w:id="126464" w:author="Draft version 2" w:date="2020-04-03T01:44:00Z">
              <w:rPr>
                <w:color w:val="808080"/>
              </w:rPr>
            </w:rPrChange>
          </w:rPr>
          <w:t>-- Need R</w:t>
        </w:r>
        <w:r w:rsidRPr="004072B1">
          <w:rPr>
            <w:rPrChange w:id="126465" w:author="Draft version 2" w:date="2020-04-03T01:44:00Z">
              <w:rPr/>
            </w:rPrChange>
          </w:rPr>
          <w:t xml:space="preserve"> </w:t>
        </w:r>
      </w:ins>
    </w:p>
    <w:p w14:paraId="2943A026" w14:textId="3D90321B" w:rsidR="00E65946" w:rsidRPr="004072B1" w:rsidRDefault="00E65946" w:rsidP="00E65946">
      <w:pPr>
        <w:pStyle w:val="PL"/>
        <w:rPr>
          <w:ins w:id="126466" w:author="CR#1500r2" w:date="2020-03-28T23:20:00Z"/>
          <w:rPrChange w:id="126467" w:author="Draft version 2" w:date="2020-04-03T01:44:00Z">
            <w:rPr>
              <w:ins w:id="126468" w:author="CR#1500r2" w:date="2020-03-28T23:20:00Z"/>
              <w:color w:val="808080"/>
            </w:rPr>
          </w:rPrChange>
        </w:rPr>
      </w:pPr>
      <w:ins w:id="126469" w:author="CR#1500r2" w:date="2020-03-28T23:20:00Z">
        <w:r w:rsidRPr="004072B1">
          <w:rPr>
            <w:rPrChange w:id="126470" w:author="Draft version 2" w:date="2020-04-03T01:44:00Z">
              <w:rPr/>
            </w:rPrChange>
          </w:rPr>
          <w:t xml:space="preserve">    enableDefaultBeamPL-ForPUSCH0</w:t>
        </w:r>
        <w:r w:rsidRPr="004072B1">
          <w:rPr>
            <w:rPrChange w:id="126471" w:author="Draft version 2" w:date="2020-04-03T01:44:00Z">
              <w:rPr>
                <w:color w:val="993366"/>
              </w:rPr>
            </w:rPrChange>
          </w:rPr>
          <w:t xml:space="preserve">       ENUMERATED</w:t>
        </w:r>
        <w:r w:rsidRPr="004072B1">
          <w:rPr>
            <w:rPrChange w:id="126472" w:author="Draft version 2" w:date="2020-04-03T01:44:00Z">
              <w:rPr/>
            </w:rPrChange>
          </w:rPr>
          <w:t xml:space="preserve"> {enabled}       </w:t>
        </w:r>
      </w:ins>
      <w:ins w:id="126473" w:author="CR#1500r2" w:date="2020-03-28T23:21:00Z">
        <w:r w:rsidRPr="004072B1">
          <w:rPr>
            <w:rPrChange w:id="126474" w:author="Draft version 2" w:date="2020-04-03T01:44:00Z">
              <w:rPr/>
            </w:rPrChange>
          </w:rPr>
          <w:t xml:space="preserve"> </w:t>
        </w:r>
      </w:ins>
      <w:ins w:id="126475" w:author="CR#1500r2" w:date="2020-03-28T23:20:00Z">
        <w:r w:rsidRPr="004072B1">
          <w:rPr>
            <w:rPrChange w:id="126476" w:author="Draft version 2" w:date="2020-04-03T01:44:00Z">
              <w:rPr/>
            </w:rPrChange>
          </w:rPr>
          <w:t xml:space="preserve">                                </w:t>
        </w:r>
        <w:r w:rsidRPr="004072B1">
          <w:rPr>
            <w:rPrChange w:id="126477" w:author="Draft version 2" w:date="2020-04-03T01:44:00Z">
              <w:rPr>
                <w:color w:val="993366"/>
              </w:rPr>
            </w:rPrChange>
          </w:rPr>
          <w:t>OPTIONAL</w:t>
        </w:r>
        <w:r w:rsidRPr="004072B1">
          <w:rPr>
            <w:rPrChange w:id="126478" w:author="Draft version 2" w:date="2020-04-03T01:44:00Z">
              <w:rPr/>
            </w:rPrChange>
          </w:rPr>
          <w:t xml:space="preserve">, </w:t>
        </w:r>
      </w:ins>
      <w:ins w:id="126479" w:author="CR#1500r2" w:date="2020-03-28T23:21:00Z">
        <w:r w:rsidRPr="004072B1">
          <w:rPr>
            <w:rPrChange w:id="126480" w:author="Draft version 2" w:date="2020-04-03T01:44:00Z">
              <w:rPr/>
            </w:rPrChange>
          </w:rPr>
          <w:t xml:space="preserve"> </w:t>
        </w:r>
      </w:ins>
      <w:ins w:id="126481" w:author="CR#1500r2" w:date="2020-03-28T23:20:00Z">
        <w:r w:rsidRPr="004072B1">
          <w:rPr>
            <w:rPrChange w:id="126482" w:author="Draft version 2" w:date="2020-04-03T01:44:00Z">
              <w:rPr/>
            </w:rPrChange>
          </w:rPr>
          <w:t xml:space="preserve"> </w:t>
        </w:r>
        <w:r w:rsidRPr="004072B1">
          <w:rPr>
            <w:rPrChange w:id="126483" w:author="Draft version 2" w:date="2020-04-03T01:44:00Z">
              <w:rPr>
                <w:color w:val="808080"/>
              </w:rPr>
            </w:rPrChange>
          </w:rPr>
          <w:t>-- Need R</w:t>
        </w:r>
      </w:ins>
    </w:p>
    <w:p w14:paraId="2263A5E0" w14:textId="5FDF1198" w:rsidR="00E65946" w:rsidRPr="004072B1" w:rsidRDefault="00E65946" w:rsidP="00E65946">
      <w:pPr>
        <w:pStyle w:val="PL"/>
        <w:rPr>
          <w:ins w:id="126484" w:author="CR#1500r2" w:date="2020-03-28T23:20:00Z"/>
          <w:rPrChange w:id="126485" w:author="Draft version 2" w:date="2020-04-03T01:44:00Z">
            <w:rPr>
              <w:ins w:id="126486" w:author="CR#1500r2" w:date="2020-03-28T23:20:00Z"/>
              <w:color w:val="808080"/>
            </w:rPr>
          </w:rPrChange>
        </w:rPr>
      </w:pPr>
      <w:ins w:id="126487" w:author="CR#1500r2" w:date="2020-03-28T23:20:00Z">
        <w:r w:rsidRPr="004072B1">
          <w:rPr>
            <w:rPrChange w:id="126488" w:author="Draft version 2" w:date="2020-04-03T01:44:00Z">
              <w:rPr/>
            </w:rPrChange>
          </w:rPr>
          <w:t xml:space="preserve">    enableDefaultBeamPL-ForPUCCH</w:t>
        </w:r>
        <w:r w:rsidRPr="004072B1">
          <w:rPr>
            <w:rPrChange w:id="126489" w:author="Draft version 2" w:date="2020-04-03T01:44:00Z">
              <w:rPr>
                <w:color w:val="993366"/>
              </w:rPr>
            </w:rPrChange>
          </w:rPr>
          <w:t xml:space="preserve">        ENUMERATED</w:t>
        </w:r>
        <w:r w:rsidRPr="004072B1">
          <w:rPr>
            <w:rPrChange w:id="126490" w:author="Draft version 2" w:date="2020-04-03T01:44:00Z">
              <w:rPr/>
            </w:rPrChange>
          </w:rPr>
          <w:t xml:space="preserve"> {enabled}        </w:t>
        </w:r>
      </w:ins>
      <w:ins w:id="126491" w:author="CR#1500r2" w:date="2020-03-28T23:21:00Z">
        <w:r w:rsidRPr="004072B1">
          <w:rPr>
            <w:rPrChange w:id="126492" w:author="Draft version 2" w:date="2020-04-03T01:44:00Z">
              <w:rPr/>
            </w:rPrChange>
          </w:rPr>
          <w:t xml:space="preserve"> </w:t>
        </w:r>
      </w:ins>
      <w:ins w:id="126493" w:author="CR#1500r2" w:date="2020-03-28T23:20:00Z">
        <w:r w:rsidRPr="004072B1">
          <w:rPr>
            <w:rPrChange w:id="126494" w:author="Draft version 2" w:date="2020-04-03T01:44:00Z">
              <w:rPr/>
            </w:rPrChange>
          </w:rPr>
          <w:t xml:space="preserve">                               </w:t>
        </w:r>
        <w:r w:rsidRPr="004072B1">
          <w:rPr>
            <w:rPrChange w:id="126495" w:author="Draft version 2" w:date="2020-04-03T01:44:00Z">
              <w:rPr>
                <w:color w:val="993366"/>
              </w:rPr>
            </w:rPrChange>
          </w:rPr>
          <w:t>OPTIONAL</w:t>
        </w:r>
        <w:r w:rsidRPr="004072B1">
          <w:rPr>
            <w:rPrChange w:id="126496" w:author="Draft version 2" w:date="2020-04-03T01:44:00Z">
              <w:rPr/>
            </w:rPrChange>
          </w:rPr>
          <w:t xml:space="preserve">,  </w:t>
        </w:r>
      </w:ins>
      <w:ins w:id="126497" w:author="CR#1500r2" w:date="2020-03-28T23:21:00Z">
        <w:r w:rsidRPr="004072B1">
          <w:rPr>
            <w:rPrChange w:id="126498" w:author="Draft version 2" w:date="2020-04-03T01:44:00Z">
              <w:rPr/>
            </w:rPrChange>
          </w:rPr>
          <w:t xml:space="preserve"> </w:t>
        </w:r>
      </w:ins>
      <w:ins w:id="126499" w:author="CR#1500r2" w:date="2020-03-28T23:20:00Z">
        <w:r w:rsidRPr="004072B1">
          <w:rPr>
            <w:rPrChange w:id="126500" w:author="Draft version 2" w:date="2020-04-03T01:44:00Z">
              <w:rPr>
                <w:color w:val="808080"/>
              </w:rPr>
            </w:rPrChange>
          </w:rPr>
          <w:t>-- Need R</w:t>
        </w:r>
      </w:ins>
    </w:p>
    <w:p w14:paraId="63DF5492" w14:textId="0BB2E19E" w:rsidR="00E65946" w:rsidRPr="004072B1" w:rsidRDefault="00E65946" w:rsidP="00E65946">
      <w:pPr>
        <w:pStyle w:val="PL"/>
        <w:rPr>
          <w:ins w:id="126501" w:author="CR#1500r2" w:date="2020-03-28T23:20:00Z"/>
          <w:rPrChange w:id="126502" w:author="Draft version 2" w:date="2020-04-03T01:44:00Z">
            <w:rPr>
              <w:ins w:id="126503" w:author="CR#1500r2" w:date="2020-03-28T23:20:00Z"/>
            </w:rPr>
          </w:rPrChange>
        </w:rPr>
      </w:pPr>
      <w:ins w:id="126504" w:author="CR#1500r2" w:date="2020-03-28T23:20:00Z">
        <w:r w:rsidRPr="004072B1">
          <w:rPr>
            <w:rPrChange w:id="126505" w:author="Draft version 2" w:date="2020-04-03T01:44:00Z">
              <w:rPr/>
            </w:rPrChange>
          </w:rPr>
          <w:t xml:space="preserve">    enableDefaultBeamPL-ForSRS</w:t>
        </w:r>
        <w:r w:rsidRPr="004072B1">
          <w:rPr>
            <w:rPrChange w:id="126506" w:author="Draft version 2" w:date="2020-04-03T01:44:00Z">
              <w:rPr>
                <w:color w:val="993366"/>
              </w:rPr>
            </w:rPrChange>
          </w:rPr>
          <w:t xml:space="preserve">          ENUMERATED</w:t>
        </w:r>
        <w:r w:rsidRPr="004072B1">
          <w:rPr>
            <w:rPrChange w:id="126507" w:author="Draft version 2" w:date="2020-04-03T01:44:00Z">
              <w:rPr/>
            </w:rPrChange>
          </w:rPr>
          <w:t xml:space="preserve"> {enabled}         </w:t>
        </w:r>
      </w:ins>
      <w:ins w:id="126508" w:author="CR#1500r2" w:date="2020-03-28T23:21:00Z">
        <w:r w:rsidRPr="004072B1">
          <w:rPr>
            <w:rPrChange w:id="126509" w:author="Draft version 2" w:date="2020-04-03T01:44:00Z">
              <w:rPr/>
            </w:rPrChange>
          </w:rPr>
          <w:t xml:space="preserve"> </w:t>
        </w:r>
      </w:ins>
      <w:ins w:id="126510" w:author="CR#1500r2" w:date="2020-03-28T23:20:00Z">
        <w:r w:rsidRPr="004072B1">
          <w:rPr>
            <w:rPrChange w:id="126511" w:author="Draft version 2" w:date="2020-04-03T01:44:00Z">
              <w:rPr/>
            </w:rPrChange>
          </w:rPr>
          <w:t xml:space="preserve">                              </w:t>
        </w:r>
        <w:r w:rsidRPr="004072B1">
          <w:rPr>
            <w:rPrChange w:id="126512" w:author="Draft version 2" w:date="2020-04-03T01:44:00Z">
              <w:rPr>
                <w:color w:val="993366"/>
              </w:rPr>
            </w:rPrChange>
          </w:rPr>
          <w:t>OPTIONAL</w:t>
        </w:r>
        <w:r w:rsidRPr="004072B1">
          <w:rPr>
            <w:rPrChange w:id="126513" w:author="Draft version 2" w:date="2020-04-03T01:44:00Z">
              <w:rPr/>
            </w:rPrChange>
          </w:rPr>
          <w:t xml:space="preserve">  </w:t>
        </w:r>
      </w:ins>
      <w:ins w:id="126514" w:author="CR#1500r2" w:date="2020-03-28T23:21:00Z">
        <w:r w:rsidRPr="004072B1">
          <w:rPr>
            <w:rPrChange w:id="126515" w:author="Draft version 2" w:date="2020-04-03T01:44:00Z">
              <w:rPr/>
            </w:rPrChange>
          </w:rPr>
          <w:t xml:space="preserve"> </w:t>
        </w:r>
      </w:ins>
      <w:ins w:id="126516" w:author="CR#1500r2" w:date="2020-03-28T23:20:00Z">
        <w:r w:rsidRPr="004072B1">
          <w:rPr>
            <w:rPrChange w:id="126517" w:author="Draft version 2" w:date="2020-04-03T01:44:00Z">
              <w:rPr/>
            </w:rPrChange>
          </w:rPr>
          <w:t xml:space="preserve"> </w:t>
        </w:r>
        <w:r w:rsidRPr="004072B1">
          <w:rPr>
            <w:rPrChange w:id="126518" w:author="Draft version 2" w:date="2020-04-03T01:44:00Z">
              <w:rPr>
                <w:color w:val="808080"/>
              </w:rPr>
            </w:rPrChange>
          </w:rPr>
          <w:t>-- Need R</w:t>
        </w:r>
      </w:ins>
    </w:p>
    <w:p w14:paraId="6F6CF5FA" w14:textId="6886255D" w:rsidR="002C5D28" w:rsidRPr="004072B1" w:rsidRDefault="00E65946" w:rsidP="0096519C">
      <w:pPr>
        <w:pStyle w:val="PL"/>
        <w:rPr>
          <w:rPrChange w:id="126519" w:author="Draft version 2" w:date="2020-04-03T01:44:00Z">
            <w:rPr/>
          </w:rPrChange>
        </w:rPr>
      </w:pPr>
      <w:ins w:id="126520" w:author="CR#1500r2" w:date="2020-03-28T23:20:00Z">
        <w:r w:rsidRPr="004072B1">
          <w:rPr>
            <w:rPrChange w:id="126521" w:author="Draft version 2" w:date="2020-04-03T01:44:00Z">
              <w:rPr/>
            </w:rPrChange>
          </w:rPr>
          <w:t xml:space="preserve">    ]]</w:t>
        </w:r>
      </w:ins>
    </w:p>
    <w:p w14:paraId="42256FA1" w14:textId="77777777" w:rsidR="002C5D28" w:rsidRPr="004072B1" w:rsidRDefault="002C5D28" w:rsidP="0096519C">
      <w:pPr>
        <w:pStyle w:val="PL"/>
        <w:rPr>
          <w:rPrChange w:id="126522" w:author="Draft version 2" w:date="2020-04-03T01:44:00Z">
            <w:rPr/>
          </w:rPrChange>
        </w:rPr>
      </w:pPr>
      <w:r w:rsidRPr="004072B1">
        <w:rPr>
          <w:rPrChange w:id="126523" w:author="Draft version 2" w:date="2020-04-03T01:44:00Z">
            <w:rPr/>
          </w:rPrChange>
        </w:rPr>
        <w:t>}</w:t>
      </w:r>
    </w:p>
    <w:p w14:paraId="6939DD3E" w14:textId="77777777" w:rsidR="00BA19A2" w:rsidRPr="004072B1" w:rsidRDefault="00BA19A2" w:rsidP="00BA19A2">
      <w:pPr>
        <w:pStyle w:val="PL"/>
        <w:rPr>
          <w:ins w:id="126524" w:author="CR#1477r2" w:date="2020-03-24T23:03:00Z"/>
          <w:rPrChange w:id="126525" w:author="Draft version 2" w:date="2020-04-03T01:44:00Z">
            <w:rPr>
              <w:ins w:id="126526" w:author="CR#1477r2" w:date="2020-03-24T23:03:00Z"/>
            </w:rPr>
          </w:rPrChange>
        </w:rPr>
      </w:pPr>
    </w:p>
    <w:p w14:paraId="6BE98111" w14:textId="5C9D3074" w:rsidR="00BA19A2" w:rsidRPr="004072B1" w:rsidRDefault="00BA19A2" w:rsidP="00BA19A2">
      <w:pPr>
        <w:pStyle w:val="PL"/>
        <w:rPr>
          <w:ins w:id="126527" w:author="CR#1477r2" w:date="2020-03-24T23:03:00Z"/>
          <w:rPrChange w:id="126528" w:author="Draft version 2" w:date="2020-04-03T01:44:00Z">
            <w:rPr>
              <w:ins w:id="126529" w:author="CR#1477r2" w:date="2020-03-24T23:03:00Z"/>
            </w:rPr>
          </w:rPrChange>
        </w:rPr>
      </w:pPr>
      <w:ins w:id="126530" w:author="CR#1477r2" w:date="2020-03-24T23:03:00Z">
        <w:r w:rsidRPr="004072B1">
          <w:rPr>
            <w:rPrChange w:id="126531" w:author="Draft version 2" w:date="2020-04-03T01:44:00Z">
              <w:rPr/>
            </w:rPrChange>
          </w:rPr>
          <w:t>ChannelAccess</w:t>
        </w:r>
        <w:del w:id="126532" w:author="RAN2#109e" w:date="2020-03-08T22:37:00Z">
          <w:r w:rsidRPr="004072B1" w:rsidDel="00D000DC">
            <w:rPr>
              <w:rPrChange w:id="126533" w:author="Draft version 2" w:date="2020-04-03T01:44:00Z">
                <w:rPr/>
              </w:rPrChange>
            </w:rPr>
            <w:delText>-</w:delText>
          </w:r>
        </w:del>
        <w:r w:rsidRPr="004072B1">
          <w:rPr>
            <w:rPrChange w:id="126534" w:author="Draft version 2" w:date="2020-04-03T01:44:00Z">
              <w:rPr/>
            </w:rPrChange>
          </w:rPr>
          <w:t xml:space="preserve">Config-r16 ::=            </w:t>
        </w:r>
        <w:r w:rsidRPr="004072B1">
          <w:rPr>
            <w:rPrChange w:id="126535" w:author="Draft version 2" w:date="2020-04-03T01:44:00Z">
              <w:rPr>
                <w:color w:val="993366"/>
              </w:rPr>
            </w:rPrChange>
          </w:rPr>
          <w:t>SEQUENCE</w:t>
        </w:r>
        <w:r w:rsidRPr="004072B1">
          <w:rPr>
            <w:rPrChange w:id="126536" w:author="Draft version 2" w:date="2020-04-03T01:44:00Z">
              <w:rPr/>
            </w:rPrChange>
          </w:rPr>
          <w:t xml:space="preserve"> {</w:t>
        </w:r>
      </w:ins>
    </w:p>
    <w:p w14:paraId="78095871" w14:textId="2A2577BB" w:rsidR="00BA19A2" w:rsidRPr="004072B1" w:rsidRDefault="00BA19A2" w:rsidP="00BA19A2">
      <w:pPr>
        <w:pStyle w:val="PL"/>
        <w:rPr>
          <w:ins w:id="126537" w:author="CR#1477r2" w:date="2020-03-24T23:03:00Z"/>
          <w:rPrChange w:id="126538" w:author="Draft version 2" w:date="2020-04-03T01:44:00Z">
            <w:rPr>
              <w:ins w:id="126539" w:author="CR#1477r2" w:date="2020-03-24T23:03:00Z"/>
            </w:rPr>
          </w:rPrChange>
        </w:rPr>
      </w:pPr>
      <w:ins w:id="126540" w:author="CR#1477r2" w:date="2020-03-24T23:03:00Z">
        <w:r w:rsidRPr="004072B1">
          <w:rPr>
            <w:rPrChange w:id="126541" w:author="Draft version 2" w:date="2020-04-03T01:44:00Z">
              <w:rPr/>
            </w:rPrChange>
          </w:rPr>
          <w:t xml:space="preserve">    maxEnergyDetectionThreshold-r16         INTEGER(-85..-52),</w:t>
        </w:r>
      </w:ins>
    </w:p>
    <w:p w14:paraId="1992DD37" w14:textId="31EBF458" w:rsidR="00BA19A2" w:rsidRPr="004072B1" w:rsidRDefault="00BA19A2" w:rsidP="00BA19A2">
      <w:pPr>
        <w:pStyle w:val="PL"/>
        <w:rPr>
          <w:ins w:id="126542" w:author="CR#1477r2" w:date="2020-03-24T23:03:00Z"/>
          <w:rPrChange w:id="126543" w:author="Draft version 2" w:date="2020-04-03T01:44:00Z">
            <w:rPr>
              <w:ins w:id="126544" w:author="CR#1477r2" w:date="2020-03-24T23:03:00Z"/>
            </w:rPr>
          </w:rPrChange>
        </w:rPr>
      </w:pPr>
      <w:ins w:id="126545" w:author="CR#1477r2" w:date="2020-03-24T23:03:00Z">
        <w:r w:rsidRPr="004072B1">
          <w:rPr>
            <w:rPrChange w:id="126546" w:author="Draft version 2" w:date="2020-04-03T01:44:00Z">
              <w:rPr/>
            </w:rPrChange>
          </w:rPr>
          <w:t xml:space="preserve">    energyDetectionThresholdOffset-r16      INTEGER (-20..-13),</w:t>
        </w:r>
      </w:ins>
    </w:p>
    <w:p w14:paraId="323D4BB1" w14:textId="135034D5" w:rsidR="00BA19A2" w:rsidRPr="004072B1" w:rsidRDefault="00BA19A2" w:rsidP="00BA19A2">
      <w:pPr>
        <w:pStyle w:val="PL"/>
        <w:rPr>
          <w:ins w:id="126547" w:author="CR#1477r2" w:date="2020-03-24T23:03:00Z"/>
          <w:rPrChange w:id="126548" w:author="Draft version 2" w:date="2020-04-03T01:44:00Z">
            <w:rPr>
              <w:ins w:id="126549" w:author="CR#1477r2" w:date="2020-03-24T23:03:00Z"/>
              <w:color w:val="808080"/>
            </w:rPr>
          </w:rPrChange>
        </w:rPr>
      </w:pPr>
      <w:ins w:id="126550" w:author="CR#1477r2" w:date="2020-03-24T23:03:00Z">
        <w:r w:rsidRPr="004072B1">
          <w:rPr>
            <w:rPrChange w:id="126551" w:author="Draft version 2" w:date="2020-04-03T01:44:00Z">
              <w:rPr/>
            </w:rPrChange>
          </w:rPr>
          <w:t xml:space="preserve">    ul-toDL-COT-SharingED-Threshold-r16     INTEGER (-85..-52)    </w:t>
        </w:r>
        <w:r w:rsidRPr="004072B1">
          <w:rPr>
            <w:rPrChange w:id="126552" w:author="Draft version 2" w:date="2020-04-03T01:44:00Z">
              <w:rPr>
                <w:color w:val="993366"/>
              </w:rPr>
            </w:rPrChange>
          </w:rPr>
          <w:t>OPTIONAL,</w:t>
        </w:r>
        <w:r w:rsidRPr="004072B1">
          <w:rPr>
            <w:rPrChange w:id="126553" w:author="Draft version 2" w:date="2020-04-03T01:44:00Z">
              <w:rPr/>
            </w:rPrChange>
          </w:rPr>
          <w:t xml:space="preserve">   </w:t>
        </w:r>
        <w:r w:rsidRPr="004072B1">
          <w:rPr>
            <w:rPrChange w:id="126554" w:author="Draft version 2" w:date="2020-04-03T01:44:00Z">
              <w:rPr>
                <w:color w:val="808080"/>
              </w:rPr>
            </w:rPrChange>
          </w:rPr>
          <w:t>-- Need R</w:t>
        </w:r>
      </w:ins>
    </w:p>
    <w:p w14:paraId="748D8E6E" w14:textId="73A3CA97" w:rsidR="00BA19A2" w:rsidRPr="004072B1" w:rsidRDefault="00BA19A2" w:rsidP="00BA19A2">
      <w:pPr>
        <w:pStyle w:val="PL"/>
        <w:rPr>
          <w:ins w:id="126555" w:author="CR#1477r2" w:date="2020-03-24T23:03:00Z"/>
          <w:rPrChange w:id="126556" w:author="Draft version 2" w:date="2020-04-03T01:44:00Z">
            <w:rPr>
              <w:ins w:id="126557" w:author="CR#1477r2" w:date="2020-03-24T23:03:00Z"/>
              <w:color w:val="808080"/>
            </w:rPr>
          </w:rPrChange>
        </w:rPr>
      </w:pPr>
      <w:ins w:id="126558" w:author="CR#1477r2" w:date="2020-03-24T23:03:00Z">
        <w:r w:rsidRPr="004072B1">
          <w:rPr>
            <w:rPrChange w:id="126559" w:author="Draft version 2" w:date="2020-04-03T01:44:00Z">
              <w:rPr/>
            </w:rPrChange>
          </w:rPr>
          <w:t xml:space="preserve">    absenceOfAnyOtherTechnology-r16         ENUMERATED {true}     </w:t>
        </w:r>
        <w:r w:rsidRPr="004072B1">
          <w:rPr>
            <w:rPrChange w:id="126560" w:author="Draft version 2" w:date="2020-04-03T01:44:00Z">
              <w:rPr>
                <w:color w:val="993366"/>
              </w:rPr>
            </w:rPrChange>
          </w:rPr>
          <w:t>OPTIONAL</w:t>
        </w:r>
        <w:r w:rsidRPr="004072B1">
          <w:rPr>
            <w:rPrChange w:id="126561" w:author="Draft version 2" w:date="2020-04-03T01:44:00Z">
              <w:rPr/>
            </w:rPrChange>
          </w:rPr>
          <w:t xml:space="preserve">    </w:t>
        </w:r>
        <w:r w:rsidRPr="004072B1">
          <w:rPr>
            <w:rPrChange w:id="126562" w:author="Draft version 2" w:date="2020-04-03T01:44:00Z">
              <w:rPr>
                <w:color w:val="808080"/>
              </w:rPr>
            </w:rPrChange>
          </w:rPr>
          <w:t>-- Need R</w:t>
        </w:r>
      </w:ins>
    </w:p>
    <w:p w14:paraId="759DF696" w14:textId="77777777" w:rsidR="00BA19A2" w:rsidRPr="004072B1" w:rsidRDefault="00BA19A2" w:rsidP="00BA19A2">
      <w:pPr>
        <w:pStyle w:val="PL"/>
        <w:rPr>
          <w:ins w:id="126563" w:author="CR#1477r2" w:date="2020-03-24T23:03:00Z"/>
          <w:rPrChange w:id="126564" w:author="Draft version 2" w:date="2020-04-03T01:44:00Z">
            <w:rPr>
              <w:ins w:id="126565" w:author="CR#1477r2" w:date="2020-03-24T23:03:00Z"/>
            </w:rPr>
          </w:rPrChange>
        </w:rPr>
      </w:pPr>
      <w:ins w:id="126566" w:author="CR#1477r2" w:date="2020-03-24T23:03:00Z">
        <w:r w:rsidRPr="004072B1">
          <w:rPr>
            <w:rPrChange w:id="126567" w:author="Draft version 2" w:date="2020-04-03T01:44:00Z">
              <w:rPr/>
            </w:rPrChange>
          </w:rPr>
          <w:t>}</w:t>
        </w:r>
      </w:ins>
    </w:p>
    <w:p w14:paraId="31385E6A" w14:textId="77777777" w:rsidR="002C5D28" w:rsidRPr="004072B1" w:rsidRDefault="002C5D28" w:rsidP="0096519C">
      <w:pPr>
        <w:pStyle w:val="PL"/>
        <w:rPr>
          <w:rPrChange w:id="126568" w:author="Draft version 2" w:date="2020-04-03T01:44:00Z">
            <w:rPr/>
          </w:rPrChange>
        </w:rPr>
      </w:pPr>
    </w:p>
    <w:p w14:paraId="5A8AC3B3" w14:textId="03847F41" w:rsidR="002C5D28" w:rsidRPr="004072B1" w:rsidRDefault="002C5D28" w:rsidP="0096519C">
      <w:pPr>
        <w:pStyle w:val="PL"/>
        <w:rPr>
          <w:rPrChange w:id="126569" w:author="Draft version 2" w:date="2020-04-03T01:44:00Z">
            <w:rPr>
              <w:color w:val="808080"/>
            </w:rPr>
          </w:rPrChange>
        </w:rPr>
      </w:pPr>
      <w:r w:rsidRPr="004072B1">
        <w:rPr>
          <w:rPrChange w:id="126570" w:author="Draft version 2" w:date="2020-04-03T01:44:00Z">
            <w:rPr>
              <w:color w:val="808080"/>
            </w:rPr>
          </w:rPrChange>
        </w:rPr>
        <w:t>-- TAG-SERVINGCELLCONFIG-STOP</w:t>
      </w:r>
    </w:p>
    <w:p w14:paraId="188296E7" w14:textId="77777777" w:rsidR="002C5D28" w:rsidRPr="004072B1" w:rsidRDefault="002C5D28" w:rsidP="0096519C">
      <w:pPr>
        <w:pStyle w:val="PL"/>
        <w:rPr>
          <w:rPrChange w:id="126571" w:author="Draft version 2" w:date="2020-04-03T01:44:00Z">
            <w:rPr>
              <w:color w:val="808080"/>
            </w:rPr>
          </w:rPrChange>
        </w:rPr>
      </w:pPr>
      <w:r w:rsidRPr="004072B1">
        <w:rPr>
          <w:rPrChange w:id="126572" w:author="Draft version 2" w:date="2020-04-03T01:44:00Z">
            <w:rPr>
              <w:color w:val="808080"/>
            </w:rPr>
          </w:rPrChange>
        </w:rPr>
        <w:t>-- ASN1STOP</w:t>
      </w:r>
    </w:p>
    <w:p w14:paraId="64E3CC78" w14:textId="77777777" w:rsidR="002C5D28" w:rsidRPr="004072B1" w:rsidRDefault="002C5D28" w:rsidP="002C5D28">
      <w:pPr>
        <w:rPr>
          <w:rPrChange w:id="12657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4072B1" w:rsidRDefault="002C5D28" w:rsidP="00F43D0B">
            <w:pPr>
              <w:pStyle w:val="TAH"/>
              <w:rPr>
                <w:szCs w:val="22"/>
                <w:rPrChange w:id="126574" w:author="Draft version 2" w:date="2020-04-03T01:44:00Z">
                  <w:rPr>
                    <w:szCs w:val="22"/>
                  </w:rPr>
                </w:rPrChange>
              </w:rPr>
            </w:pPr>
            <w:bookmarkStart w:id="126575" w:name="_Hlk36068628"/>
            <w:bookmarkStart w:id="126576" w:name="_Hlk535949153"/>
            <w:bookmarkStart w:id="126577" w:name="_Hlk535949293"/>
            <w:r w:rsidRPr="004072B1">
              <w:rPr>
                <w:i/>
                <w:szCs w:val="22"/>
                <w:rPrChange w:id="126578" w:author="Draft version 2" w:date="2020-04-03T01:44:00Z">
                  <w:rPr>
                    <w:i/>
                    <w:szCs w:val="22"/>
                  </w:rPr>
                </w:rPrChange>
              </w:rPr>
              <w:lastRenderedPageBreak/>
              <w:t xml:space="preserve">ServingCellConfig </w:t>
            </w:r>
            <w:r w:rsidRPr="004072B1">
              <w:rPr>
                <w:szCs w:val="22"/>
                <w:rPrChange w:id="126579" w:author="Draft version 2" w:date="2020-04-03T01:44:00Z">
                  <w:rPr>
                    <w:szCs w:val="22"/>
                  </w:rPr>
                </w:rPrChange>
              </w:rPr>
              <w:t>field descriptions</w:t>
            </w:r>
            <w:bookmarkEnd w:id="126575"/>
          </w:p>
        </w:tc>
      </w:tr>
      <w:tr w:rsidR="00936420" w:rsidRPr="004072B1" w14:paraId="30230A4B" w14:textId="77777777" w:rsidTr="00A2540A">
        <w:trPr>
          <w:ins w:id="126580" w:author="CR#1477r2" w:date="2020-03-24T23:03:00Z"/>
        </w:trPr>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4072B1" w:rsidRDefault="00BA19A2" w:rsidP="00A2540A">
            <w:pPr>
              <w:pStyle w:val="TAL"/>
              <w:rPr>
                <w:ins w:id="126581" w:author="CR#1477r2" w:date="2020-03-24T23:03:00Z"/>
                <w:szCs w:val="22"/>
                <w:lang w:val="en-US"/>
                <w:rPrChange w:id="126582" w:author="Draft version 2" w:date="2020-04-03T01:44:00Z">
                  <w:rPr>
                    <w:ins w:id="126583" w:author="CR#1477r2" w:date="2020-03-24T23:03:00Z"/>
                    <w:szCs w:val="22"/>
                    <w:lang w:val="en-US"/>
                  </w:rPr>
                </w:rPrChange>
              </w:rPr>
            </w:pPr>
            <w:bookmarkStart w:id="126584" w:name="_Hlk36068660"/>
            <w:ins w:id="126585" w:author="CR#1477r2" w:date="2020-03-24T23:03:00Z">
              <w:r w:rsidRPr="004072B1">
                <w:rPr>
                  <w:b/>
                  <w:i/>
                  <w:szCs w:val="22"/>
                  <w:rPrChange w:id="126586" w:author="Draft version 2" w:date="2020-04-03T01:44:00Z">
                    <w:rPr>
                      <w:b/>
                      <w:i/>
                      <w:szCs w:val="22"/>
                    </w:rPr>
                  </w:rPrChange>
                </w:rPr>
                <w:t>absenceOfAnyOtherTechnolo</w:t>
              </w:r>
              <w:r w:rsidRPr="004072B1">
                <w:rPr>
                  <w:b/>
                  <w:i/>
                  <w:szCs w:val="22"/>
                  <w:lang w:val="en-US"/>
                  <w:rPrChange w:id="126587" w:author="Draft version 2" w:date="2020-04-03T01:44:00Z">
                    <w:rPr>
                      <w:b/>
                      <w:i/>
                      <w:szCs w:val="22"/>
                      <w:lang w:val="en-US"/>
                    </w:rPr>
                  </w:rPrChange>
                </w:rPr>
                <w:t>gy</w:t>
              </w:r>
            </w:ins>
          </w:p>
          <w:bookmarkEnd w:id="126584"/>
          <w:p w14:paraId="381C48D6" w14:textId="2938E080" w:rsidR="00BA19A2" w:rsidRPr="004072B1" w:rsidRDefault="00BA19A2" w:rsidP="00A2540A">
            <w:pPr>
              <w:pStyle w:val="TAL"/>
              <w:rPr>
                <w:ins w:id="126588" w:author="CR#1477r2" w:date="2020-03-24T23:03:00Z"/>
                <w:b/>
                <w:i/>
                <w:szCs w:val="22"/>
                <w:rPrChange w:id="126589" w:author="Draft version 2" w:date="2020-04-03T01:44:00Z">
                  <w:rPr>
                    <w:ins w:id="126590" w:author="CR#1477r2" w:date="2020-03-24T23:03:00Z"/>
                    <w:b/>
                    <w:i/>
                    <w:szCs w:val="22"/>
                  </w:rPr>
                </w:rPrChange>
              </w:rPr>
            </w:pPr>
            <w:ins w:id="126591" w:author="CR#1477r2" w:date="2020-03-24T23:03:00Z">
              <w:r w:rsidRPr="004072B1">
                <w:rPr>
                  <w:lang w:eastAsia="zh-CN"/>
                  <w:rPrChange w:id="126592" w:author="Draft version 2" w:date="2020-04-03T01:44:00Z">
                    <w:rPr>
                      <w:lang w:eastAsia="zh-CN"/>
                    </w:rPr>
                  </w:rPrChange>
                </w:rPr>
                <w:t>Presence of this field indicates absence on a long term basis (e.g. by level of regulation) of any other technology sharing the carrier; absence of this field i</w:t>
              </w:r>
              <w:r w:rsidRPr="004072B1">
                <w:rPr>
                  <w:rPrChange w:id="126593" w:author="Draft version 2" w:date="2020-04-03T01:44:00Z">
                    <w:rPr/>
                  </w:rPrChange>
                </w:rPr>
                <w:t xml:space="preserve">ndicates </w:t>
              </w:r>
              <w:r w:rsidRPr="004072B1">
                <w:rPr>
                  <w:lang w:eastAsia="zh-CN"/>
                  <w:rPrChange w:id="126594" w:author="Draft version 2" w:date="2020-04-03T01:44:00Z">
                    <w:rPr>
                      <w:lang w:eastAsia="zh-CN"/>
                    </w:rPr>
                  </w:rPrChange>
                </w:rPr>
                <w:t>the</w:t>
              </w:r>
              <w:r w:rsidRPr="004072B1">
                <w:rPr>
                  <w:rPrChange w:id="126595" w:author="Draft version 2" w:date="2020-04-03T01:44:00Z">
                    <w:rPr/>
                  </w:rPrChange>
                </w:rPr>
                <w:t xml:space="preserve"> </w:t>
              </w:r>
              <w:r w:rsidRPr="004072B1">
                <w:rPr>
                  <w:lang w:eastAsia="zh-CN"/>
                  <w:rPrChange w:id="126596" w:author="Draft version 2" w:date="2020-04-03T01:44:00Z">
                    <w:rPr>
                      <w:lang w:eastAsia="zh-CN"/>
                    </w:rPr>
                  </w:rPrChange>
                </w:rPr>
                <w:t xml:space="preserve">potential </w:t>
              </w:r>
              <w:r w:rsidRPr="004072B1">
                <w:rPr>
                  <w:rPrChange w:id="126597" w:author="Draft version 2" w:date="2020-04-03T01:44:00Z">
                    <w:rPr/>
                  </w:rPrChange>
                </w:rPr>
                <w:t>presence of any other technology sharing the carrier</w:t>
              </w:r>
              <w:bookmarkStart w:id="126598" w:name="_Hlk36068670"/>
              <w:r w:rsidRPr="004072B1">
                <w:rPr>
                  <w:lang w:eastAsia="zh-CN"/>
                  <w:rPrChange w:id="126599" w:author="Draft version 2" w:date="2020-04-03T01:44:00Z">
                    <w:rPr>
                      <w:lang w:eastAsia="zh-CN"/>
                    </w:rPr>
                  </w:rPrChange>
                </w:rPr>
                <w:t>,</w:t>
              </w:r>
              <w:r w:rsidRPr="004072B1">
                <w:rPr>
                  <w:rPrChange w:id="126600" w:author="Draft version 2" w:date="2020-04-03T01:44:00Z">
                    <w:rPr/>
                  </w:rPrChange>
                </w:rPr>
                <w:t xml:space="preserve"> as specified in TS 37.213 [</w:t>
              </w:r>
            </w:ins>
            <w:ins w:id="126601" w:author="CR#1477r2" w:date="2020-03-25T22:39:00Z">
              <w:r w:rsidR="003C4E8D" w:rsidRPr="004072B1">
                <w:rPr>
                  <w:rPrChange w:id="126602" w:author="Draft version 2" w:date="2020-04-03T01:44:00Z">
                    <w:rPr/>
                  </w:rPrChange>
                </w:rPr>
                <w:t>48</w:t>
              </w:r>
            </w:ins>
            <w:ins w:id="126603" w:author="CR#1477r2" w:date="2020-03-24T23:03:00Z">
              <w:r w:rsidRPr="004072B1">
                <w:rPr>
                  <w:rPrChange w:id="126604" w:author="Draft version 2" w:date="2020-04-03T01:44:00Z">
                    <w:rPr/>
                  </w:rPrChange>
                </w:rPr>
                <w:t xml:space="preserve">} </w:t>
              </w:r>
            </w:ins>
            <w:ins w:id="126605" w:author="CR#1477r2" w:date="2020-03-25T22:42:00Z">
              <w:r w:rsidR="003C4E8D" w:rsidRPr="004072B1">
                <w:rPr>
                  <w:rPrChange w:id="126606" w:author="Draft version 2" w:date="2020-04-03T01:44:00Z">
                    <w:rPr/>
                  </w:rPrChange>
                </w:rPr>
                <w:t>clause</w:t>
              </w:r>
            </w:ins>
            <w:ins w:id="126607" w:author="CR#1477r2" w:date="2020-03-24T23:03:00Z">
              <w:r w:rsidRPr="004072B1">
                <w:rPr>
                  <w:lang w:val="en-US"/>
                  <w:rPrChange w:id="126608" w:author="Draft version 2" w:date="2020-04-03T01:44:00Z">
                    <w:rPr>
                      <w:lang w:val="en-US"/>
                    </w:rPr>
                  </w:rPrChange>
                </w:rPr>
                <w:t xml:space="preserve"> Y</w:t>
              </w:r>
              <w:r w:rsidRPr="004072B1">
                <w:rPr>
                  <w:szCs w:val="22"/>
                  <w:rPrChange w:id="126609" w:author="Draft version 2" w:date="2020-04-03T01:44:00Z">
                    <w:rPr>
                      <w:szCs w:val="22"/>
                    </w:rPr>
                  </w:rPrChange>
                </w:rPr>
                <w:t>.</w:t>
              </w:r>
              <w:bookmarkEnd w:id="126598"/>
            </w:ins>
          </w:p>
        </w:tc>
      </w:tr>
      <w:tr w:rsidR="00936420" w:rsidRPr="004072B1" w14:paraId="3E928B20" w14:textId="77777777" w:rsidTr="00192261">
        <w:trPr>
          <w:ins w:id="126610" w:author="CR#1500r2" w:date="2020-03-28T23:22:00Z"/>
        </w:trPr>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4072B1" w:rsidRDefault="00E65946" w:rsidP="00192261">
            <w:pPr>
              <w:pStyle w:val="TAL"/>
              <w:rPr>
                <w:ins w:id="126611" w:author="CR#1500r2" w:date="2020-03-28T23:22:00Z"/>
                <w:b/>
                <w:i/>
                <w:rPrChange w:id="126612" w:author="Draft version 2" w:date="2020-04-03T01:44:00Z">
                  <w:rPr>
                    <w:ins w:id="126613" w:author="CR#1500r2" w:date="2020-03-28T23:22:00Z"/>
                    <w:b/>
                    <w:i/>
                  </w:rPr>
                </w:rPrChange>
              </w:rPr>
            </w:pPr>
            <w:ins w:id="126614" w:author="CR#1500r2" w:date="2020-03-28T23:22:00Z">
              <w:r w:rsidRPr="004072B1">
                <w:rPr>
                  <w:b/>
                  <w:i/>
                  <w:rPrChange w:id="126615" w:author="Draft version 2" w:date="2020-04-03T01:44:00Z">
                    <w:rPr>
                      <w:b/>
                      <w:i/>
                    </w:rPr>
                  </w:rPrChange>
                </w:rPr>
                <w:t>bdFactorR</w:t>
              </w:r>
            </w:ins>
          </w:p>
          <w:p w14:paraId="3555FB32" w14:textId="77777777" w:rsidR="00E65946" w:rsidRPr="004072B1" w:rsidRDefault="00E65946" w:rsidP="00192261">
            <w:pPr>
              <w:pStyle w:val="TAL"/>
              <w:rPr>
                <w:ins w:id="126616" w:author="CR#1500r2" w:date="2020-03-28T23:22:00Z"/>
                <w:b/>
                <w:i/>
                <w:szCs w:val="22"/>
                <w:rPrChange w:id="126617" w:author="Draft version 2" w:date="2020-04-03T01:44:00Z">
                  <w:rPr>
                    <w:ins w:id="126618" w:author="CR#1500r2" w:date="2020-03-28T23:22:00Z"/>
                    <w:b/>
                    <w:i/>
                    <w:szCs w:val="22"/>
                  </w:rPr>
                </w:rPrChange>
              </w:rPr>
            </w:pPr>
            <w:ins w:id="126619" w:author="CR#1500r2" w:date="2020-03-28T23:22:00Z">
              <w:r w:rsidRPr="004072B1">
                <w:rPr>
                  <w:szCs w:val="22"/>
                  <w:rPrChange w:id="126620" w:author="Draft version 2" w:date="2020-04-03T01:44:00Z">
                    <w:rPr>
                      <w:szCs w:val="22"/>
                    </w:rPr>
                  </w:rPrChange>
                </w:rPr>
                <w:t>Parameter for determining and distributing the maximum numbers of BD/CCE for mPDCCH based mPDSCH transmission as specified in TS 38.213 [13] Clause 10.1.</w:t>
              </w:r>
            </w:ins>
          </w:p>
        </w:tc>
      </w:tr>
      <w:tr w:rsidR="00936420" w:rsidRPr="004072B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4072B1" w:rsidRDefault="002C5D28" w:rsidP="00F43D0B">
            <w:pPr>
              <w:pStyle w:val="TAL"/>
              <w:rPr>
                <w:szCs w:val="22"/>
                <w:rPrChange w:id="126621" w:author="Draft version 2" w:date="2020-04-03T01:44:00Z">
                  <w:rPr>
                    <w:szCs w:val="22"/>
                  </w:rPr>
                </w:rPrChange>
              </w:rPr>
            </w:pPr>
            <w:r w:rsidRPr="004072B1">
              <w:rPr>
                <w:b/>
                <w:i/>
                <w:szCs w:val="22"/>
                <w:rPrChange w:id="126622" w:author="Draft version 2" w:date="2020-04-03T01:44:00Z">
                  <w:rPr>
                    <w:b/>
                    <w:i/>
                    <w:szCs w:val="22"/>
                  </w:rPr>
                </w:rPrChange>
              </w:rPr>
              <w:t>bwp-InactivityTimer</w:t>
            </w:r>
          </w:p>
          <w:p w14:paraId="3B6173C4" w14:textId="191FB19B" w:rsidR="002C5D28" w:rsidRPr="004072B1" w:rsidRDefault="002C5D28" w:rsidP="00F43D0B">
            <w:pPr>
              <w:pStyle w:val="TAL"/>
              <w:rPr>
                <w:szCs w:val="22"/>
                <w:rPrChange w:id="126623" w:author="Draft version 2" w:date="2020-04-03T01:44:00Z">
                  <w:rPr>
                    <w:szCs w:val="22"/>
                  </w:rPr>
                </w:rPrChange>
              </w:rPr>
            </w:pPr>
            <w:r w:rsidRPr="004072B1">
              <w:rPr>
                <w:szCs w:val="22"/>
                <w:rPrChange w:id="126624" w:author="Draft version 2" w:date="2020-04-03T01:44:00Z">
                  <w:rPr>
                    <w:szCs w:val="22"/>
                  </w:rPr>
                </w:rPrChange>
              </w:rPr>
              <w:t xml:space="preserve">The duration in ms after which the UE falls back to the default Bandwidth Part (see </w:t>
            </w:r>
            <w:r w:rsidR="001634A6" w:rsidRPr="004072B1">
              <w:rPr>
                <w:szCs w:val="22"/>
                <w:rPrChange w:id="126625" w:author="Draft version 2" w:date="2020-04-03T01:44:00Z">
                  <w:rPr>
                    <w:szCs w:val="22"/>
                  </w:rPr>
                </w:rPrChange>
              </w:rPr>
              <w:t>TS 38.321 [3]</w:t>
            </w:r>
            <w:r w:rsidRPr="004072B1">
              <w:rPr>
                <w:szCs w:val="22"/>
                <w:rPrChange w:id="126626" w:author="Draft version 2" w:date="2020-04-03T01:44:00Z">
                  <w:rPr>
                    <w:szCs w:val="22"/>
                  </w:rPr>
                </w:rPrChange>
              </w:rPr>
              <w:t xml:space="preserve">, </w:t>
            </w:r>
            <w:r w:rsidR="00581EBE" w:rsidRPr="004072B1">
              <w:rPr>
                <w:szCs w:val="22"/>
                <w:rPrChange w:id="126627" w:author="Draft version 2" w:date="2020-04-03T01:44:00Z">
                  <w:rPr>
                    <w:szCs w:val="22"/>
                  </w:rPr>
                </w:rPrChange>
              </w:rPr>
              <w:t>clause</w:t>
            </w:r>
            <w:r w:rsidRPr="004072B1">
              <w:rPr>
                <w:szCs w:val="22"/>
                <w:rPrChange w:id="126628" w:author="Draft version 2" w:date="2020-04-03T01:44:00Z">
                  <w:rPr>
                    <w:szCs w:val="22"/>
                  </w:rPr>
                </w:rPrChange>
              </w:rPr>
              <w:t xml:space="preserve"> 5.15)</w:t>
            </w:r>
            <w:r w:rsidR="00666ECB" w:rsidRPr="004072B1">
              <w:rPr>
                <w:szCs w:val="22"/>
                <w:rPrChange w:id="126629" w:author="Draft version 2" w:date="2020-04-03T01:44:00Z">
                  <w:rPr>
                    <w:szCs w:val="22"/>
                  </w:rPr>
                </w:rPrChange>
              </w:rPr>
              <w:t>.</w:t>
            </w:r>
            <w:r w:rsidRPr="004072B1">
              <w:rPr>
                <w:szCs w:val="22"/>
                <w:rPrChange w:id="126630" w:author="Draft version 2" w:date="2020-04-03T01:44:00Z">
                  <w:rPr>
                    <w:szCs w:val="22"/>
                  </w:rPr>
                </w:rPrChange>
              </w:rPr>
              <w:t xml:space="preserve"> When the network releases the timer configuration, the UE stops the timer without switching to the default BWP.</w:t>
            </w:r>
          </w:p>
        </w:tc>
      </w:tr>
      <w:tr w:rsidR="00936420" w:rsidRPr="004072B1" w14:paraId="645846AF" w14:textId="77777777" w:rsidTr="00A2540A">
        <w:trPr>
          <w:ins w:id="126631" w:author="CR#1476r3" w:date="2020-03-24T13:33:00Z"/>
        </w:trPr>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4072B1" w:rsidRDefault="00EC61B4">
            <w:pPr>
              <w:pStyle w:val="TAL"/>
              <w:rPr>
                <w:ins w:id="126632" w:author="CR#1476r3" w:date="2020-03-24T13:33:00Z"/>
                <w:b/>
                <w:bCs/>
                <w:i/>
                <w:iCs/>
                <w:lang w:val="x-none" w:eastAsia="x-none"/>
                <w:rPrChange w:id="126633" w:author="Draft version 2" w:date="2020-04-03T01:44:00Z">
                  <w:rPr>
                    <w:ins w:id="126634" w:author="CR#1476r3" w:date="2020-03-24T13:33:00Z"/>
                  </w:rPr>
                </w:rPrChange>
              </w:rPr>
              <w:pPrChange w:id="126635" w:author="CR#1476r3" w:date="2020-03-24T13:33:00Z">
                <w:pPr>
                  <w:keepNext/>
                  <w:keepLines/>
                </w:pPr>
              </w:pPrChange>
            </w:pPr>
            <w:ins w:id="126636" w:author="CR#1476r3" w:date="2020-03-24T13:33:00Z">
              <w:r w:rsidRPr="004072B1">
                <w:rPr>
                  <w:b/>
                  <w:bCs/>
                  <w:i/>
                  <w:iCs/>
                  <w:lang w:val="x-none" w:eastAsia="x-none"/>
                  <w:rPrChange w:id="126637" w:author="Draft version 2" w:date="2020-04-03T01:44:00Z">
                    <w:rPr/>
                  </w:rPrChange>
                </w:rPr>
                <w:t>ca-SlotOffset</w:t>
              </w:r>
            </w:ins>
          </w:p>
          <w:p w14:paraId="1C20F405" w14:textId="77777777" w:rsidR="00EC61B4" w:rsidRPr="004072B1" w:rsidRDefault="00EC61B4">
            <w:pPr>
              <w:pStyle w:val="TAL"/>
              <w:rPr>
                <w:ins w:id="126638" w:author="CR#1476r3" w:date="2020-03-24T13:33:00Z"/>
                <w:rPrChange w:id="126639" w:author="Draft version 2" w:date="2020-04-03T01:44:00Z">
                  <w:rPr>
                    <w:ins w:id="126640" w:author="CR#1476r3" w:date="2020-03-24T13:33:00Z"/>
                    <w:rFonts w:ascii="Arial" w:hAnsi="Arial"/>
                    <w:sz w:val="18"/>
                  </w:rPr>
                </w:rPrChange>
              </w:rPr>
              <w:pPrChange w:id="126641" w:author="CR#1476r3" w:date="2020-03-24T13:33:00Z">
                <w:pPr>
                  <w:keepNext/>
                  <w:keepLines/>
                </w:pPr>
              </w:pPrChange>
            </w:pPr>
            <w:ins w:id="126642" w:author="CR#1476r3" w:date="2020-03-24T13:33:00Z">
              <w:r w:rsidRPr="004072B1">
                <w:rPr>
                  <w:rPrChange w:id="126643" w:author="Draft version 2" w:date="2020-04-03T01:44:00Z">
                    <w:rPr>
                      <w:rFonts w:ascii="Arial" w:hAnsi="Arial"/>
                      <w:sz w:val="18"/>
                    </w:rPr>
                  </w:rPrChange>
                </w:rPr>
                <w:t>Slot offset between the primary cell (PCell/PSCell) and the S</w:t>
              </w:r>
              <w:r w:rsidRPr="004072B1">
                <w:rPr>
                  <w:rFonts w:asciiTheme="minorEastAsia" w:eastAsiaTheme="minorEastAsia" w:hAnsiTheme="minorEastAsia"/>
                  <w:lang w:eastAsia="zh-CN"/>
                  <w:rPrChange w:id="126644" w:author="Draft version 2" w:date="2020-04-03T01:44:00Z">
                    <w:rPr>
                      <w:rFonts w:asciiTheme="minorEastAsia" w:eastAsiaTheme="minorEastAsia" w:hAnsiTheme="minorEastAsia"/>
                      <w:sz w:val="18"/>
                      <w:lang w:eastAsia="zh-CN"/>
                    </w:rPr>
                  </w:rPrChange>
                </w:rPr>
                <w:t>C</w:t>
              </w:r>
              <w:r w:rsidRPr="004072B1">
                <w:rPr>
                  <w:rPrChange w:id="126645" w:author="Draft version 2" w:date="2020-04-03T01:44:00Z">
                    <w:rPr>
                      <w:rFonts w:ascii="Arial" w:hAnsi="Arial"/>
                      <w:sz w:val="18"/>
                    </w:rPr>
                  </w:rPrChange>
                </w:rPr>
                <w:t xml:space="preserve">ell in unaligned frame boundary with slot alignment and partial SFN alignment inter-band CA. Based on this field, the UE determines the time offset of the SCell as specified in section 4.5 of TS 38.211 [16]. The granularity of this field is determined by the reference SCS for the slot offset (i.e. the maximum of PCell/PSCell lowest SCS among all the configured SCSs in DL/UL </w:t>
              </w:r>
              <w:r w:rsidRPr="004072B1">
                <w:rPr>
                  <w:i/>
                  <w:iCs/>
                  <w:lang w:val="x-none" w:eastAsia="x-none"/>
                  <w:rPrChange w:id="126646" w:author="Draft version 2" w:date="2020-04-03T01:44:00Z">
                    <w:rPr/>
                  </w:rPrChange>
                </w:rPr>
                <w:t>SCS-SpecificCarrierList</w:t>
              </w:r>
              <w:r w:rsidRPr="004072B1">
                <w:rPr>
                  <w:rPrChange w:id="126647" w:author="Draft version 2" w:date="2020-04-03T01:44:00Z">
                    <w:rPr>
                      <w:rFonts w:ascii="Arial" w:hAnsi="Arial"/>
                      <w:sz w:val="18"/>
                    </w:rPr>
                  </w:rPrChange>
                </w:rPr>
                <w:t xml:space="preserve"> in </w:t>
              </w:r>
              <w:r w:rsidRPr="004072B1">
                <w:rPr>
                  <w:i/>
                  <w:iCs/>
                  <w:lang w:val="x-none" w:eastAsia="x-none"/>
                  <w:rPrChange w:id="126648" w:author="Draft version 2" w:date="2020-04-03T01:44:00Z">
                    <w:rPr/>
                  </w:rPrChange>
                </w:rPr>
                <w:t>ServingCellConfig</w:t>
              </w:r>
              <w:r w:rsidRPr="004072B1">
                <w:rPr>
                  <w:rPrChange w:id="126649" w:author="Draft version 2" w:date="2020-04-03T01:44:00Z">
                    <w:rPr>
                      <w:rFonts w:ascii="Arial" w:hAnsi="Arial"/>
                      <w:sz w:val="18"/>
                    </w:rPr>
                  </w:rPrChange>
                </w:rPr>
                <w:t xml:space="preserve"> and this serving cell’s lowest SCS among all the configured SCSs in DL/UL </w:t>
              </w:r>
              <w:r w:rsidRPr="004072B1">
                <w:rPr>
                  <w:i/>
                  <w:iCs/>
                  <w:lang w:val="x-none" w:eastAsia="x-none"/>
                  <w:rPrChange w:id="126650" w:author="Draft version 2" w:date="2020-04-03T01:44:00Z">
                    <w:rPr/>
                  </w:rPrChange>
                </w:rPr>
                <w:t>SCS-SpecificCarrierList</w:t>
              </w:r>
              <w:r w:rsidRPr="004072B1">
                <w:rPr>
                  <w:rPrChange w:id="126651" w:author="Draft version 2" w:date="2020-04-03T01:44:00Z">
                    <w:rPr>
                      <w:rFonts w:ascii="Arial" w:hAnsi="Arial"/>
                      <w:sz w:val="18"/>
                    </w:rPr>
                  </w:rPrChange>
                </w:rPr>
                <w:t xml:space="preserve"> in </w:t>
              </w:r>
              <w:r w:rsidRPr="004072B1">
                <w:rPr>
                  <w:i/>
                  <w:iCs/>
                  <w:lang w:val="x-none" w:eastAsia="x-none"/>
                  <w:rPrChange w:id="126652" w:author="Draft version 2" w:date="2020-04-03T01:44:00Z">
                    <w:rPr/>
                  </w:rPrChange>
                </w:rPr>
                <w:t>ServingCellConfig</w:t>
              </w:r>
              <w:r w:rsidRPr="004072B1">
                <w:rPr>
                  <w:rPrChange w:id="126653" w:author="Draft version 2" w:date="2020-04-03T01:44:00Z">
                    <w:rPr>
                      <w:rFonts w:ascii="Arial" w:hAnsi="Arial"/>
                      <w:sz w:val="18"/>
                    </w:rPr>
                  </w:rPrChange>
                </w:rPr>
                <w:t>).</w:t>
              </w:r>
            </w:ins>
          </w:p>
          <w:p w14:paraId="373E192B" w14:textId="77777777" w:rsidR="00EC61B4" w:rsidRPr="004072B1" w:rsidRDefault="00EC61B4" w:rsidP="00EC61B4">
            <w:pPr>
              <w:pStyle w:val="TAL"/>
              <w:rPr>
                <w:ins w:id="126654" w:author="CR#1476r3" w:date="2020-03-24T13:33:00Z"/>
                <w:rPrChange w:id="126655" w:author="Draft version 2" w:date="2020-04-03T01:44:00Z">
                  <w:rPr>
                    <w:ins w:id="126656" w:author="CR#1476r3" w:date="2020-03-24T13:33:00Z"/>
                  </w:rPr>
                </w:rPrChange>
              </w:rPr>
            </w:pPr>
            <w:ins w:id="126657" w:author="CR#1476r3" w:date="2020-03-24T13:33:00Z">
              <w:r w:rsidRPr="004072B1">
                <w:rPr>
                  <w:rPrChange w:id="126658" w:author="Draft version 2" w:date="2020-04-03T01:44:00Z">
                    <w:rPr/>
                  </w:rPrChange>
                </w:rPr>
                <w:t>The Network configures at most single non-zero offset duration in ms (independent on SCS) among CCs in the unaligned CA configuration. If the field is absent, the UE applies the value of 0.</w:t>
              </w:r>
            </w:ins>
          </w:p>
        </w:tc>
      </w:tr>
      <w:tr w:rsidR="00936420" w:rsidRPr="004072B1" w14:paraId="59EA8DB2" w14:textId="77777777" w:rsidTr="00A2540A">
        <w:trPr>
          <w:ins w:id="126659" w:author="CR#1477r2" w:date="2020-03-24T23:04:00Z"/>
        </w:trPr>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4072B1" w:rsidRDefault="00BA19A2" w:rsidP="00A2540A">
            <w:pPr>
              <w:pStyle w:val="TAL"/>
              <w:rPr>
                <w:ins w:id="126660" w:author="CR#1477r2" w:date="2020-03-24T23:04:00Z"/>
                <w:szCs w:val="22"/>
                <w:rPrChange w:id="126661" w:author="Draft version 2" w:date="2020-04-03T01:44:00Z">
                  <w:rPr>
                    <w:ins w:id="126662" w:author="CR#1477r2" w:date="2020-03-24T23:04:00Z"/>
                    <w:szCs w:val="22"/>
                  </w:rPr>
                </w:rPrChange>
              </w:rPr>
            </w:pPr>
            <w:ins w:id="126663" w:author="CR#1477r2" w:date="2020-03-24T23:04:00Z">
              <w:r w:rsidRPr="004072B1">
                <w:rPr>
                  <w:b/>
                  <w:i/>
                  <w:szCs w:val="22"/>
                  <w:rPrChange w:id="126664" w:author="Draft version 2" w:date="2020-04-03T01:44:00Z">
                    <w:rPr>
                      <w:b/>
                      <w:i/>
                      <w:szCs w:val="22"/>
                    </w:rPr>
                  </w:rPrChange>
                </w:rPr>
                <w:t>channelAccessConfi</w:t>
              </w:r>
              <w:r w:rsidRPr="004072B1">
                <w:rPr>
                  <w:b/>
                  <w:i/>
                  <w:szCs w:val="22"/>
                  <w:lang w:val="en-US"/>
                  <w:rPrChange w:id="126665" w:author="Draft version 2" w:date="2020-04-03T01:44:00Z">
                    <w:rPr>
                      <w:b/>
                      <w:i/>
                      <w:szCs w:val="22"/>
                      <w:lang w:val="en-US"/>
                    </w:rPr>
                  </w:rPrChange>
                </w:rPr>
                <w:t>g</w:t>
              </w:r>
            </w:ins>
          </w:p>
          <w:p w14:paraId="25A22ECF" w14:textId="2BA75D47" w:rsidR="00BA19A2" w:rsidRPr="004072B1" w:rsidRDefault="00BA19A2" w:rsidP="00A2540A">
            <w:pPr>
              <w:pStyle w:val="TAL"/>
              <w:rPr>
                <w:ins w:id="126666" w:author="CR#1477r2" w:date="2020-03-24T23:04:00Z"/>
                <w:b/>
                <w:i/>
                <w:szCs w:val="22"/>
                <w:rPrChange w:id="126667" w:author="Draft version 2" w:date="2020-04-03T01:44:00Z">
                  <w:rPr>
                    <w:ins w:id="126668" w:author="CR#1477r2" w:date="2020-03-24T23:04:00Z"/>
                    <w:b/>
                    <w:i/>
                    <w:szCs w:val="22"/>
                  </w:rPr>
                </w:rPrChange>
              </w:rPr>
            </w:pPr>
            <w:ins w:id="126669" w:author="CR#1477r2" w:date="2020-03-24T23:04:00Z">
              <w:r w:rsidRPr="004072B1">
                <w:rPr>
                  <w:szCs w:val="22"/>
                  <w:rPrChange w:id="126670" w:author="Draft version 2" w:date="2020-04-03T01:44:00Z">
                    <w:rPr>
                      <w:szCs w:val="22"/>
                    </w:rPr>
                  </w:rPrChange>
                </w:rPr>
                <w:t>List of parameters used for access procedures of operation with shared spectrum channel access (see TS 37.213 [</w:t>
              </w:r>
            </w:ins>
            <w:ins w:id="126671" w:author="CR#1477r2" w:date="2020-03-25T22:39:00Z">
              <w:r w:rsidR="003C4E8D" w:rsidRPr="004072B1">
                <w:rPr>
                  <w:szCs w:val="22"/>
                  <w:rPrChange w:id="126672" w:author="Draft version 2" w:date="2020-04-03T01:44:00Z">
                    <w:rPr>
                      <w:szCs w:val="22"/>
                    </w:rPr>
                  </w:rPrChange>
                </w:rPr>
                <w:t>48</w:t>
              </w:r>
            </w:ins>
            <w:ins w:id="126673" w:author="CR#1477r2" w:date="2020-03-24T23:04:00Z">
              <w:r w:rsidRPr="004072B1">
                <w:rPr>
                  <w:szCs w:val="22"/>
                  <w:lang w:val="en-US"/>
                  <w:rPrChange w:id="126674" w:author="Draft version 2" w:date="2020-04-03T01:44:00Z">
                    <w:rPr>
                      <w:szCs w:val="22"/>
                      <w:lang w:val="en-US"/>
                    </w:rPr>
                  </w:rPrChange>
                </w:rPr>
                <w:t>)</w:t>
              </w:r>
              <w:r w:rsidRPr="004072B1">
                <w:rPr>
                  <w:szCs w:val="22"/>
                  <w:rPrChange w:id="126675" w:author="Draft version 2" w:date="2020-04-03T01:44:00Z">
                    <w:rPr>
                      <w:szCs w:val="22"/>
                    </w:rPr>
                  </w:rPrChange>
                </w:rPr>
                <w:t>.</w:t>
              </w:r>
            </w:ins>
          </w:p>
        </w:tc>
      </w:tr>
      <w:tr w:rsidR="00936420" w:rsidRPr="004072B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4072B1" w:rsidRDefault="002C5D28" w:rsidP="00F43D0B">
            <w:pPr>
              <w:pStyle w:val="TAL"/>
              <w:rPr>
                <w:szCs w:val="22"/>
                <w:rPrChange w:id="126676" w:author="Draft version 2" w:date="2020-04-03T01:44:00Z">
                  <w:rPr>
                    <w:szCs w:val="22"/>
                  </w:rPr>
                </w:rPrChange>
              </w:rPr>
            </w:pPr>
            <w:r w:rsidRPr="004072B1">
              <w:rPr>
                <w:b/>
                <w:i/>
                <w:szCs w:val="22"/>
                <w:rPrChange w:id="126677" w:author="Draft version 2" w:date="2020-04-03T01:44:00Z">
                  <w:rPr>
                    <w:b/>
                    <w:i/>
                    <w:szCs w:val="22"/>
                  </w:rPr>
                </w:rPrChange>
              </w:rPr>
              <w:t>crossCarrierSchedulingConfig</w:t>
            </w:r>
          </w:p>
          <w:p w14:paraId="5DBD03B0" w14:textId="77777777" w:rsidR="002C5D28" w:rsidRPr="004072B1" w:rsidRDefault="002C5D28" w:rsidP="00F43D0B">
            <w:pPr>
              <w:pStyle w:val="TAL"/>
              <w:rPr>
                <w:szCs w:val="22"/>
                <w:rPrChange w:id="126678" w:author="Draft version 2" w:date="2020-04-03T01:44:00Z">
                  <w:rPr>
                    <w:szCs w:val="22"/>
                  </w:rPr>
                </w:rPrChange>
              </w:rPr>
            </w:pPr>
            <w:r w:rsidRPr="004072B1">
              <w:rPr>
                <w:szCs w:val="22"/>
                <w:rPrChange w:id="126679" w:author="Draft version 2" w:date="2020-04-03T01:44:00Z">
                  <w:rPr>
                    <w:szCs w:val="22"/>
                  </w:rPr>
                </w:rPrChange>
              </w:rPr>
              <w:t>Indicates whether this serving cell is cross-carrier scheduled by another serving cell or whether it cross-carrier schedules another serving cell.</w:t>
            </w:r>
          </w:p>
        </w:tc>
      </w:tr>
      <w:tr w:rsidR="00936420" w:rsidRPr="004072B1"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4072B1" w:rsidRDefault="002C5D28" w:rsidP="00F43D0B">
            <w:pPr>
              <w:pStyle w:val="TAL"/>
              <w:rPr>
                <w:szCs w:val="22"/>
                <w:rPrChange w:id="126680" w:author="Draft version 2" w:date="2020-04-03T01:44:00Z">
                  <w:rPr>
                    <w:szCs w:val="22"/>
                  </w:rPr>
                </w:rPrChange>
              </w:rPr>
            </w:pPr>
            <w:r w:rsidRPr="004072B1">
              <w:rPr>
                <w:b/>
                <w:i/>
                <w:szCs w:val="22"/>
                <w:rPrChange w:id="126681" w:author="Draft version 2" w:date="2020-04-03T01:44:00Z">
                  <w:rPr>
                    <w:b/>
                    <w:i/>
                    <w:szCs w:val="22"/>
                  </w:rPr>
                </w:rPrChange>
              </w:rPr>
              <w:t>defaultDownlinkBWP-Id</w:t>
            </w:r>
          </w:p>
          <w:p w14:paraId="5A15AB06" w14:textId="77777777" w:rsidR="002C5D28" w:rsidRPr="004072B1" w:rsidRDefault="002C5D28" w:rsidP="007A343C">
            <w:pPr>
              <w:pStyle w:val="TAL"/>
              <w:rPr>
                <w:szCs w:val="22"/>
                <w:rPrChange w:id="126682" w:author="Draft version 2" w:date="2020-04-03T01:44:00Z">
                  <w:rPr>
                    <w:szCs w:val="22"/>
                  </w:rPr>
                </w:rPrChange>
              </w:rPr>
            </w:pPr>
            <w:r w:rsidRPr="004072B1">
              <w:rPr>
                <w:szCs w:val="22"/>
                <w:rPrChange w:id="126683" w:author="Draft version 2" w:date="2020-04-03T01:44:00Z">
                  <w:rPr>
                    <w:szCs w:val="22"/>
                  </w:rPr>
                </w:rPrChange>
              </w:rPr>
              <w:t xml:space="preserve">The initial bandwidth part is referred to by BWP-Id = 0. ID of the downlink bandwidth part to be used upon expiry of the BWP inactivity timer. This field is UE specific. When the field is absent the UE uses the </w:t>
            </w:r>
            <w:r w:rsidR="00F42061" w:rsidRPr="004072B1">
              <w:rPr>
                <w:szCs w:val="22"/>
                <w:rPrChange w:id="126684" w:author="Draft version 2" w:date="2020-04-03T01:44:00Z">
                  <w:rPr>
                    <w:szCs w:val="22"/>
                  </w:rPr>
                </w:rPrChange>
              </w:rPr>
              <w:t>i</w:t>
            </w:r>
            <w:r w:rsidRPr="004072B1">
              <w:rPr>
                <w:szCs w:val="22"/>
                <w:rPrChange w:id="126685" w:author="Draft version 2" w:date="2020-04-03T01:44:00Z">
                  <w:rPr>
                    <w:szCs w:val="22"/>
                  </w:rPr>
                </w:rPrChange>
              </w:rPr>
              <w:t xml:space="preserve">nitial BWP as default BWP. (see  </w:t>
            </w:r>
            <w:r w:rsidR="00A87238" w:rsidRPr="004072B1">
              <w:rPr>
                <w:szCs w:val="22"/>
                <w:rPrChange w:id="126686" w:author="Draft version 2" w:date="2020-04-03T01:44:00Z">
                  <w:rPr>
                    <w:szCs w:val="22"/>
                  </w:rPr>
                </w:rPrChange>
              </w:rPr>
              <w:t>TS 38.213 [13]</w:t>
            </w:r>
            <w:r w:rsidRPr="004072B1">
              <w:rPr>
                <w:szCs w:val="22"/>
                <w:rPrChange w:id="126687" w:author="Draft version 2" w:date="2020-04-03T01:44:00Z">
                  <w:rPr>
                    <w:szCs w:val="22"/>
                  </w:rPr>
                </w:rPrChange>
              </w:rPr>
              <w:t xml:space="preserve">, </w:t>
            </w:r>
            <w:r w:rsidR="00581EBE" w:rsidRPr="004072B1">
              <w:rPr>
                <w:szCs w:val="22"/>
                <w:rPrChange w:id="126688" w:author="Draft version 2" w:date="2020-04-03T01:44:00Z">
                  <w:rPr>
                    <w:szCs w:val="22"/>
                  </w:rPr>
                </w:rPrChange>
              </w:rPr>
              <w:t>clause</w:t>
            </w:r>
            <w:r w:rsidRPr="004072B1">
              <w:rPr>
                <w:szCs w:val="22"/>
                <w:rPrChange w:id="126689" w:author="Draft version 2" w:date="2020-04-03T01:44:00Z">
                  <w:rPr>
                    <w:szCs w:val="22"/>
                  </w:rPr>
                </w:rPrChange>
              </w:rPr>
              <w:t xml:space="preserve"> 12 and </w:t>
            </w:r>
            <w:r w:rsidR="001634A6" w:rsidRPr="004072B1">
              <w:rPr>
                <w:szCs w:val="22"/>
                <w:rPrChange w:id="126690" w:author="Draft version 2" w:date="2020-04-03T01:44:00Z">
                  <w:rPr>
                    <w:szCs w:val="22"/>
                  </w:rPr>
                </w:rPrChange>
              </w:rPr>
              <w:t>TS 38.321 [3]</w:t>
            </w:r>
            <w:r w:rsidRPr="004072B1">
              <w:rPr>
                <w:szCs w:val="22"/>
                <w:rPrChange w:id="126691" w:author="Draft version 2" w:date="2020-04-03T01:44:00Z">
                  <w:rPr>
                    <w:szCs w:val="22"/>
                  </w:rPr>
                </w:rPrChange>
              </w:rPr>
              <w:t xml:space="preserve">, </w:t>
            </w:r>
            <w:r w:rsidR="00581EBE" w:rsidRPr="004072B1">
              <w:rPr>
                <w:szCs w:val="22"/>
                <w:rPrChange w:id="126692" w:author="Draft version 2" w:date="2020-04-03T01:44:00Z">
                  <w:rPr>
                    <w:szCs w:val="22"/>
                  </w:rPr>
                </w:rPrChange>
              </w:rPr>
              <w:t>clause</w:t>
            </w:r>
            <w:r w:rsidRPr="004072B1">
              <w:rPr>
                <w:szCs w:val="22"/>
                <w:rPrChange w:id="126693" w:author="Draft version 2" w:date="2020-04-03T01:44:00Z">
                  <w:rPr>
                    <w:szCs w:val="22"/>
                  </w:rPr>
                </w:rPrChange>
              </w:rPr>
              <w:t xml:space="preserve"> 5.15)</w:t>
            </w:r>
            <w:r w:rsidR="007A343C" w:rsidRPr="004072B1">
              <w:rPr>
                <w:szCs w:val="22"/>
                <w:rPrChange w:id="126694" w:author="Draft version 2" w:date="2020-04-03T01:44:00Z">
                  <w:rPr>
                    <w:szCs w:val="22"/>
                  </w:rPr>
                </w:rPrChange>
              </w:rPr>
              <w:t>.</w:t>
            </w:r>
          </w:p>
        </w:tc>
      </w:tr>
      <w:tr w:rsidR="00936420" w:rsidRPr="004072B1"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4072B1" w:rsidRDefault="002C5D28" w:rsidP="00F43D0B">
            <w:pPr>
              <w:pStyle w:val="TAL"/>
              <w:rPr>
                <w:szCs w:val="22"/>
                <w:rPrChange w:id="126695" w:author="Draft version 2" w:date="2020-04-03T01:44:00Z">
                  <w:rPr>
                    <w:szCs w:val="22"/>
                  </w:rPr>
                </w:rPrChange>
              </w:rPr>
            </w:pPr>
            <w:r w:rsidRPr="004072B1">
              <w:rPr>
                <w:b/>
                <w:i/>
                <w:szCs w:val="22"/>
                <w:rPrChange w:id="126696" w:author="Draft version 2" w:date="2020-04-03T01:44:00Z">
                  <w:rPr>
                    <w:b/>
                    <w:i/>
                    <w:szCs w:val="22"/>
                  </w:rPr>
                </w:rPrChange>
              </w:rPr>
              <w:t>downlinkBWP-ToAddModList</w:t>
            </w:r>
          </w:p>
          <w:p w14:paraId="2C7BC634" w14:textId="77777777" w:rsidR="002C5D28" w:rsidRPr="004072B1" w:rsidRDefault="002C5D28" w:rsidP="00F43D0B">
            <w:pPr>
              <w:pStyle w:val="TAL"/>
              <w:rPr>
                <w:szCs w:val="22"/>
                <w:rPrChange w:id="126697" w:author="Draft version 2" w:date="2020-04-03T01:44:00Z">
                  <w:rPr>
                    <w:szCs w:val="22"/>
                  </w:rPr>
                </w:rPrChange>
              </w:rPr>
            </w:pPr>
            <w:r w:rsidRPr="004072B1">
              <w:rPr>
                <w:szCs w:val="22"/>
                <w:rPrChange w:id="126698" w:author="Draft version 2" w:date="2020-04-03T01:44:00Z">
                  <w:rPr>
                    <w:szCs w:val="22"/>
                  </w:rPr>
                </w:rPrChange>
              </w:rPr>
              <w:t xml:space="preserve">List of additional downlink bandwidth parts to be added or modified. (see </w:t>
            </w:r>
            <w:r w:rsidR="00A87238" w:rsidRPr="004072B1">
              <w:rPr>
                <w:szCs w:val="22"/>
                <w:rPrChange w:id="126699" w:author="Draft version 2" w:date="2020-04-03T01:44:00Z">
                  <w:rPr>
                    <w:szCs w:val="22"/>
                  </w:rPr>
                </w:rPrChange>
              </w:rPr>
              <w:t>TS 38.213 [13]</w:t>
            </w:r>
            <w:r w:rsidRPr="004072B1">
              <w:rPr>
                <w:szCs w:val="22"/>
                <w:rPrChange w:id="126700" w:author="Draft version 2" w:date="2020-04-03T01:44:00Z">
                  <w:rPr>
                    <w:szCs w:val="22"/>
                  </w:rPr>
                </w:rPrChange>
              </w:rPr>
              <w:t xml:space="preserve">, </w:t>
            </w:r>
            <w:r w:rsidR="00581EBE" w:rsidRPr="004072B1">
              <w:rPr>
                <w:szCs w:val="22"/>
                <w:rPrChange w:id="126701" w:author="Draft version 2" w:date="2020-04-03T01:44:00Z">
                  <w:rPr>
                    <w:szCs w:val="22"/>
                  </w:rPr>
                </w:rPrChange>
              </w:rPr>
              <w:t>clause</w:t>
            </w:r>
            <w:r w:rsidRPr="004072B1">
              <w:rPr>
                <w:szCs w:val="22"/>
                <w:rPrChange w:id="126702" w:author="Draft version 2" w:date="2020-04-03T01:44:00Z">
                  <w:rPr>
                    <w:szCs w:val="22"/>
                  </w:rPr>
                </w:rPrChange>
              </w:rPr>
              <w:t xml:space="preserve"> 12).</w:t>
            </w:r>
          </w:p>
        </w:tc>
      </w:tr>
      <w:tr w:rsidR="00936420" w:rsidRPr="004072B1"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4072B1" w:rsidRDefault="002C5D28" w:rsidP="00F43D0B">
            <w:pPr>
              <w:pStyle w:val="TAL"/>
              <w:rPr>
                <w:szCs w:val="22"/>
                <w:rPrChange w:id="126703" w:author="Draft version 2" w:date="2020-04-03T01:44:00Z">
                  <w:rPr>
                    <w:szCs w:val="22"/>
                  </w:rPr>
                </w:rPrChange>
              </w:rPr>
            </w:pPr>
            <w:r w:rsidRPr="004072B1">
              <w:rPr>
                <w:b/>
                <w:i/>
                <w:szCs w:val="22"/>
                <w:rPrChange w:id="126704" w:author="Draft version 2" w:date="2020-04-03T01:44:00Z">
                  <w:rPr>
                    <w:b/>
                    <w:i/>
                    <w:szCs w:val="22"/>
                  </w:rPr>
                </w:rPrChange>
              </w:rPr>
              <w:t>downlinkBWP-ToReleaseList</w:t>
            </w:r>
          </w:p>
          <w:p w14:paraId="36339EAE" w14:textId="77777777" w:rsidR="002C5D28" w:rsidRPr="004072B1" w:rsidRDefault="002C5D28" w:rsidP="00F43D0B">
            <w:pPr>
              <w:pStyle w:val="TAL"/>
              <w:rPr>
                <w:szCs w:val="22"/>
                <w:rPrChange w:id="126705" w:author="Draft version 2" w:date="2020-04-03T01:44:00Z">
                  <w:rPr>
                    <w:szCs w:val="22"/>
                  </w:rPr>
                </w:rPrChange>
              </w:rPr>
            </w:pPr>
            <w:r w:rsidRPr="004072B1">
              <w:rPr>
                <w:szCs w:val="22"/>
                <w:rPrChange w:id="126706" w:author="Draft version 2" w:date="2020-04-03T01:44:00Z">
                  <w:rPr>
                    <w:szCs w:val="22"/>
                  </w:rPr>
                </w:rPrChange>
              </w:rPr>
              <w:t xml:space="preserve">List of additional downlink bandwidth parts to be released. (see </w:t>
            </w:r>
            <w:r w:rsidR="00A87238" w:rsidRPr="004072B1">
              <w:rPr>
                <w:szCs w:val="22"/>
                <w:rPrChange w:id="126707" w:author="Draft version 2" w:date="2020-04-03T01:44:00Z">
                  <w:rPr>
                    <w:szCs w:val="22"/>
                  </w:rPr>
                </w:rPrChange>
              </w:rPr>
              <w:t>TS 38.213 [13]</w:t>
            </w:r>
            <w:r w:rsidRPr="004072B1">
              <w:rPr>
                <w:szCs w:val="22"/>
                <w:rPrChange w:id="126708" w:author="Draft version 2" w:date="2020-04-03T01:44:00Z">
                  <w:rPr>
                    <w:szCs w:val="22"/>
                  </w:rPr>
                </w:rPrChange>
              </w:rPr>
              <w:t xml:space="preserve">, </w:t>
            </w:r>
            <w:r w:rsidR="00581EBE" w:rsidRPr="004072B1">
              <w:rPr>
                <w:szCs w:val="22"/>
                <w:rPrChange w:id="126709" w:author="Draft version 2" w:date="2020-04-03T01:44:00Z">
                  <w:rPr>
                    <w:szCs w:val="22"/>
                  </w:rPr>
                </w:rPrChange>
              </w:rPr>
              <w:t>clause</w:t>
            </w:r>
            <w:r w:rsidRPr="004072B1">
              <w:rPr>
                <w:szCs w:val="22"/>
                <w:rPrChange w:id="126710" w:author="Draft version 2" w:date="2020-04-03T01:44:00Z">
                  <w:rPr>
                    <w:szCs w:val="22"/>
                  </w:rPr>
                </w:rPrChange>
              </w:rPr>
              <w:t xml:space="preserve"> 12).</w:t>
            </w:r>
          </w:p>
        </w:tc>
      </w:tr>
      <w:tr w:rsidR="00936420" w:rsidRPr="004072B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4072B1" w:rsidRDefault="00C43D29" w:rsidP="009C3DEF">
            <w:pPr>
              <w:pStyle w:val="TAL"/>
              <w:rPr>
                <w:b/>
                <w:i/>
                <w:szCs w:val="22"/>
                <w:rPrChange w:id="126711" w:author="Draft version 2" w:date="2020-04-03T01:44:00Z">
                  <w:rPr>
                    <w:b/>
                    <w:i/>
                    <w:szCs w:val="22"/>
                  </w:rPr>
                </w:rPrChange>
              </w:rPr>
            </w:pPr>
            <w:r w:rsidRPr="004072B1">
              <w:rPr>
                <w:b/>
                <w:i/>
                <w:szCs w:val="22"/>
                <w:rPrChange w:id="126712" w:author="Draft version 2" w:date="2020-04-03T01:44:00Z">
                  <w:rPr>
                    <w:b/>
                    <w:i/>
                    <w:szCs w:val="22"/>
                  </w:rPr>
                </w:rPrChange>
              </w:rPr>
              <w:t>downlinkChannelBW-PerSCS-List</w:t>
            </w:r>
          </w:p>
          <w:p w14:paraId="2C590C1B" w14:textId="49535AEE" w:rsidR="00C43D29" w:rsidRPr="004072B1" w:rsidRDefault="00C43D29" w:rsidP="009C3DEF">
            <w:pPr>
              <w:pStyle w:val="TAL"/>
              <w:rPr>
                <w:szCs w:val="22"/>
                <w:rPrChange w:id="126713" w:author="Draft version 2" w:date="2020-04-03T01:44:00Z">
                  <w:rPr>
                    <w:szCs w:val="22"/>
                  </w:rPr>
                </w:rPrChange>
              </w:rPr>
            </w:pPr>
            <w:r w:rsidRPr="004072B1">
              <w:rPr>
                <w:szCs w:val="22"/>
                <w:rPrChange w:id="126714" w:author="Draft version 2" w:date="2020-04-03T01:44:00Z">
                  <w:rPr>
                    <w:szCs w:val="22"/>
                  </w:rPr>
                </w:rPrChange>
              </w:rPr>
              <w:t xml:space="preserve">A set of UE specific </w:t>
            </w:r>
            <w:r w:rsidR="00B364C0" w:rsidRPr="004072B1">
              <w:rPr>
                <w:szCs w:val="22"/>
                <w:rPrChange w:id="126715" w:author="Draft version 2" w:date="2020-04-03T01:44:00Z">
                  <w:rPr>
                    <w:szCs w:val="22"/>
                  </w:rPr>
                </w:rPrChange>
              </w:rPr>
              <w:t>channel bandwidth and location</w:t>
            </w:r>
            <w:r w:rsidR="00B364C0" w:rsidRPr="004072B1" w:rsidDel="00B364C0">
              <w:rPr>
                <w:szCs w:val="22"/>
                <w:rPrChange w:id="126716" w:author="Draft version 2" w:date="2020-04-03T01:44:00Z">
                  <w:rPr>
                    <w:szCs w:val="22"/>
                  </w:rPr>
                </w:rPrChange>
              </w:rPr>
              <w:t xml:space="preserve"> </w:t>
            </w:r>
            <w:r w:rsidRPr="004072B1">
              <w:rPr>
                <w:szCs w:val="22"/>
                <w:rPrChange w:id="126717" w:author="Draft version 2" w:date="2020-04-03T01:44:00Z">
                  <w:rPr>
                    <w:szCs w:val="22"/>
                  </w:rPr>
                </w:rPrChange>
              </w:rPr>
              <w:t xml:space="preserve">configurations for different subcarrier spacings (numerologies). Defined in relation to Point A. </w:t>
            </w:r>
            <w:r w:rsidR="00EE554A" w:rsidRPr="004072B1">
              <w:rPr>
                <w:szCs w:val="22"/>
                <w:rPrChange w:id="126718" w:author="Draft version 2" w:date="2020-04-03T01:44:00Z">
                  <w:rPr>
                    <w:szCs w:val="22"/>
                  </w:rPr>
                </w:rPrChange>
              </w:rPr>
              <w:t xml:space="preserve">The UE uses the configuration provided in this field only for the purpose of channel bandwidth and location determination. </w:t>
            </w:r>
            <w:r w:rsidRPr="004072B1">
              <w:rPr>
                <w:szCs w:val="22"/>
                <w:rPrChange w:id="126719" w:author="Draft version 2" w:date="2020-04-03T01:44:00Z">
                  <w:rPr>
                    <w:szCs w:val="22"/>
                  </w:rPr>
                </w:rPrChange>
              </w:rPr>
              <w:t xml:space="preserve">If absent, UE uses the configuration indicated in </w:t>
            </w:r>
            <w:r w:rsidRPr="004072B1">
              <w:rPr>
                <w:i/>
                <w:szCs w:val="22"/>
                <w:rPrChange w:id="126720" w:author="Draft version 2" w:date="2020-04-03T01:44:00Z">
                  <w:rPr>
                    <w:i/>
                    <w:szCs w:val="22"/>
                  </w:rPr>
                </w:rPrChange>
              </w:rPr>
              <w:t>scs-SpecificCarrierList</w:t>
            </w:r>
            <w:r w:rsidRPr="004072B1">
              <w:rPr>
                <w:szCs w:val="22"/>
                <w:rPrChange w:id="126721" w:author="Draft version 2" w:date="2020-04-03T01:44:00Z">
                  <w:rPr>
                    <w:szCs w:val="22"/>
                  </w:rPr>
                </w:rPrChange>
              </w:rPr>
              <w:t xml:space="preserve"> in </w:t>
            </w:r>
            <w:r w:rsidRPr="004072B1">
              <w:rPr>
                <w:i/>
                <w:szCs w:val="22"/>
                <w:rPrChange w:id="126722" w:author="Draft version 2" w:date="2020-04-03T01:44:00Z">
                  <w:rPr>
                    <w:i/>
                    <w:szCs w:val="22"/>
                  </w:rPr>
                </w:rPrChange>
              </w:rPr>
              <w:t>DownlinkConfigCommon</w:t>
            </w:r>
            <w:r w:rsidRPr="004072B1">
              <w:rPr>
                <w:szCs w:val="22"/>
                <w:rPrChange w:id="126723" w:author="Draft version 2" w:date="2020-04-03T01:44:00Z">
                  <w:rPr>
                    <w:szCs w:val="22"/>
                  </w:rPr>
                </w:rPrChange>
              </w:rPr>
              <w:t xml:space="preserve"> / </w:t>
            </w:r>
            <w:r w:rsidRPr="004072B1">
              <w:rPr>
                <w:i/>
                <w:szCs w:val="22"/>
                <w:rPrChange w:id="126724" w:author="Draft version 2" w:date="2020-04-03T01:44:00Z">
                  <w:rPr>
                    <w:i/>
                    <w:szCs w:val="22"/>
                  </w:rPr>
                </w:rPrChange>
              </w:rPr>
              <w:t>DownlinkConfigCommonSIB</w:t>
            </w:r>
            <w:r w:rsidRPr="004072B1">
              <w:rPr>
                <w:szCs w:val="22"/>
                <w:rPrChange w:id="126725" w:author="Draft version 2" w:date="2020-04-03T01:44:00Z">
                  <w:rPr>
                    <w:szCs w:val="22"/>
                  </w:rPr>
                </w:rPrChange>
              </w:rPr>
              <w:t>.</w:t>
            </w:r>
            <w:r w:rsidR="00EE554A" w:rsidRPr="004072B1">
              <w:rPr>
                <w:szCs w:val="22"/>
                <w:rPrChange w:id="126726" w:author="Draft version 2" w:date="2020-04-03T01:44:00Z">
                  <w:rPr>
                    <w:szCs w:val="22"/>
                  </w:rPr>
                </w:rPrChange>
              </w:rPr>
              <w:t xml:space="preserve"> Network only configures channel bandwidth that corresponds to the channel bandwidth values defined in TS 38.101-1 [</w:t>
            </w:r>
            <w:r w:rsidR="00DA69F2" w:rsidRPr="004072B1">
              <w:rPr>
                <w:szCs w:val="22"/>
                <w:rPrChange w:id="126727" w:author="Draft version 2" w:date="2020-04-03T01:44:00Z">
                  <w:rPr>
                    <w:szCs w:val="22"/>
                  </w:rPr>
                </w:rPrChange>
              </w:rPr>
              <w:t>15</w:t>
            </w:r>
            <w:r w:rsidR="00EE554A" w:rsidRPr="004072B1">
              <w:rPr>
                <w:szCs w:val="22"/>
                <w:rPrChange w:id="126728" w:author="Draft version 2" w:date="2020-04-03T01:44:00Z">
                  <w:rPr>
                    <w:szCs w:val="22"/>
                  </w:rPr>
                </w:rPrChange>
              </w:rPr>
              <w:t>] and TS 38.101-2 [</w:t>
            </w:r>
            <w:r w:rsidR="00D003FD" w:rsidRPr="004072B1">
              <w:rPr>
                <w:szCs w:val="22"/>
                <w:rPrChange w:id="126729" w:author="Draft version 2" w:date="2020-04-03T01:44:00Z">
                  <w:rPr>
                    <w:szCs w:val="22"/>
                  </w:rPr>
                </w:rPrChange>
              </w:rPr>
              <w:t>39</w:t>
            </w:r>
            <w:r w:rsidR="00EE554A" w:rsidRPr="004072B1">
              <w:rPr>
                <w:szCs w:val="22"/>
                <w:rPrChange w:id="126730" w:author="Draft version 2" w:date="2020-04-03T01:44:00Z">
                  <w:rPr>
                    <w:szCs w:val="22"/>
                  </w:rPr>
                </w:rPrChange>
              </w:rPr>
              <w:t>].</w:t>
            </w:r>
          </w:p>
        </w:tc>
      </w:tr>
      <w:tr w:rsidR="00936420" w:rsidRPr="004072B1" w14:paraId="4C159A1D" w14:textId="77777777" w:rsidTr="00A2540A">
        <w:trPr>
          <w:ins w:id="126731" w:author="CR#1477r2" w:date="2020-03-24T23:04:00Z"/>
        </w:trPr>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4072B1" w:rsidRDefault="00BA19A2" w:rsidP="00A2540A">
            <w:pPr>
              <w:pStyle w:val="TAL"/>
              <w:rPr>
                <w:ins w:id="126732" w:author="CR#1477r2" w:date="2020-03-24T23:04:00Z"/>
                <w:szCs w:val="22"/>
                <w:lang w:val="en-US"/>
                <w:rPrChange w:id="126733" w:author="Draft version 2" w:date="2020-04-03T01:44:00Z">
                  <w:rPr>
                    <w:ins w:id="126734" w:author="CR#1477r2" w:date="2020-03-24T23:04:00Z"/>
                    <w:szCs w:val="22"/>
                    <w:lang w:val="en-US"/>
                  </w:rPr>
                </w:rPrChange>
              </w:rPr>
            </w:pPr>
            <w:ins w:id="126735" w:author="CR#1477r2" w:date="2020-03-24T23:04:00Z">
              <w:r w:rsidRPr="004072B1">
                <w:rPr>
                  <w:rFonts w:cs="Arial"/>
                  <w:b/>
                  <w:i/>
                  <w:noProof/>
                  <w:szCs w:val="18"/>
                  <w:lang w:val="en-US" w:eastAsia="en-GB"/>
                  <w:rPrChange w:id="126736" w:author="Draft version 2" w:date="2020-04-03T01:44:00Z">
                    <w:rPr>
                      <w:rFonts w:cs="Arial"/>
                      <w:b/>
                      <w:i/>
                      <w:noProof/>
                      <w:szCs w:val="18"/>
                      <w:lang w:val="en-US" w:eastAsia="en-GB"/>
                    </w:rPr>
                  </w:rPrChange>
                </w:rPr>
                <w:t>e</w:t>
              </w:r>
              <w:r w:rsidRPr="004072B1">
                <w:rPr>
                  <w:rFonts w:cs="Arial"/>
                  <w:b/>
                  <w:i/>
                  <w:noProof/>
                  <w:szCs w:val="18"/>
                  <w:lang w:eastAsia="en-GB"/>
                  <w:rPrChange w:id="126737" w:author="Draft version 2" w:date="2020-04-03T01:44:00Z">
                    <w:rPr>
                      <w:rFonts w:cs="Arial"/>
                      <w:b/>
                      <w:i/>
                      <w:noProof/>
                      <w:szCs w:val="18"/>
                      <w:lang w:eastAsia="en-GB"/>
                    </w:rPr>
                  </w:rPrChange>
                </w:rPr>
                <w:t>nergyDetectionThresholdOffs</w:t>
              </w:r>
              <w:r w:rsidRPr="004072B1">
                <w:rPr>
                  <w:rFonts w:cs="Arial"/>
                  <w:b/>
                  <w:i/>
                  <w:noProof/>
                  <w:szCs w:val="18"/>
                  <w:lang w:val="en-US" w:eastAsia="en-GB"/>
                  <w:rPrChange w:id="126738" w:author="Draft version 2" w:date="2020-04-03T01:44:00Z">
                    <w:rPr>
                      <w:rFonts w:cs="Arial"/>
                      <w:b/>
                      <w:i/>
                      <w:noProof/>
                      <w:szCs w:val="18"/>
                      <w:lang w:val="en-US" w:eastAsia="en-GB"/>
                    </w:rPr>
                  </w:rPrChange>
                </w:rPr>
                <w:t>et</w:t>
              </w:r>
            </w:ins>
          </w:p>
          <w:p w14:paraId="64487DF9" w14:textId="2A645C64" w:rsidR="00BA19A2" w:rsidRPr="004072B1" w:rsidRDefault="00BA19A2" w:rsidP="00A2540A">
            <w:pPr>
              <w:pStyle w:val="TAL"/>
              <w:rPr>
                <w:ins w:id="126739" w:author="CR#1477r2" w:date="2020-03-24T23:04:00Z"/>
                <w:b/>
                <w:i/>
                <w:szCs w:val="22"/>
                <w:rPrChange w:id="126740" w:author="Draft version 2" w:date="2020-04-03T01:44:00Z">
                  <w:rPr>
                    <w:ins w:id="126741" w:author="CR#1477r2" w:date="2020-03-24T23:04:00Z"/>
                    <w:b/>
                    <w:i/>
                    <w:szCs w:val="22"/>
                  </w:rPr>
                </w:rPrChange>
              </w:rPr>
            </w:pPr>
            <w:ins w:id="126742" w:author="CR#1477r2" w:date="2020-03-24T23:04:00Z">
              <w:r w:rsidRPr="004072B1">
                <w:rPr>
                  <w:rFonts w:cs="Arial"/>
                  <w:noProof/>
                  <w:szCs w:val="18"/>
                  <w:lang w:eastAsia="zh-CN"/>
                  <w:rPrChange w:id="126743" w:author="Draft version 2" w:date="2020-04-03T01:44:00Z">
                    <w:rPr>
                      <w:rFonts w:cs="Arial"/>
                      <w:noProof/>
                      <w:szCs w:val="18"/>
                      <w:lang w:eastAsia="zh-CN"/>
                    </w:rPr>
                  </w:rPrChange>
                </w:rPr>
                <w:t>Indicates the o</w:t>
              </w:r>
              <w:r w:rsidRPr="004072B1">
                <w:rPr>
                  <w:rFonts w:cs="Arial"/>
                  <w:noProof/>
                  <w:szCs w:val="18"/>
                  <w:lang w:eastAsia="en-GB"/>
                  <w:rPrChange w:id="126744" w:author="Draft version 2" w:date="2020-04-03T01:44:00Z">
                    <w:rPr>
                      <w:rFonts w:cs="Arial"/>
                      <w:noProof/>
                      <w:szCs w:val="18"/>
                      <w:lang w:eastAsia="en-GB"/>
                    </w:rPr>
                  </w:rPrChange>
                </w:rPr>
                <w:t>ffset to the default maximum energy detection threshold value</w:t>
              </w:r>
              <w:r w:rsidRPr="004072B1">
                <w:rPr>
                  <w:rFonts w:cs="Arial"/>
                  <w:noProof/>
                  <w:szCs w:val="18"/>
                  <w:lang w:eastAsia="zh-CN"/>
                  <w:rPrChange w:id="126745" w:author="Draft version 2" w:date="2020-04-03T01:44:00Z">
                    <w:rPr>
                      <w:rFonts w:cs="Arial"/>
                      <w:noProof/>
                      <w:szCs w:val="18"/>
                      <w:lang w:eastAsia="zh-CN"/>
                    </w:rPr>
                  </w:rPrChange>
                </w:rPr>
                <w:t>. Unit in dB. V</w:t>
              </w:r>
              <w:r w:rsidRPr="004072B1">
                <w:rPr>
                  <w:rFonts w:cs="Arial"/>
                  <w:noProof/>
                  <w:szCs w:val="18"/>
                  <w:lang w:eastAsia="en-GB"/>
                  <w:rPrChange w:id="126746" w:author="Draft version 2" w:date="2020-04-03T01:44:00Z">
                    <w:rPr>
                      <w:rFonts w:cs="Arial"/>
                      <w:noProof/>
                      <w:szCs w:val="18"/>
                      <w:lang w:eastAsia="en-GB"/>
                    </w:rPr>
                  </w:rPrChange>
                </w:rPr>
                <w:t xml:space="preserve">alue </w:t>
              </w:r>
              <w:r w:rsidRPr="004072B1">
                <w:rPr>
                  <w:rFonts w:cs="Arial"/>
                  <w:noProof/>
                  <w:szCs w:val="18"/>
                  <w:lang w:eastAsia="zh-CN"/>
                  <w:rPrChange w:id="126747" w:author="Draft version 2" w:date="2020-04-03T01:44:00Z">
                    <w:rPr>
                      <w:rFonts w:cs="Arial"/>
                      <w:noProof/>
                      <w:szCs w:val="18"/>
                      <w:lang w:eastAsia="zh-CN"/>
                    </w:rPr>
                  </w:rPrChange>
                </w:rPr>
                <w:t>-13 corresponds</w:t>
              </w:r>
              <w:r w:rsidRPr="004072B1">
                <w:rPr>
                  <w:rFonts w:cs="Arial"/>
                  <w:noProof/>
                  <w:szCs w:val="18"/>
                  <w:lang w:eastAsia="en-GB"/>
                  <w:rPrChange w:id="126748" w:author="Draft version 2" w:date="2020-04-03T01:44:00Z">
                    <w:rPr>
                      <w:rFonts w:cs="Arial"/>
                      <w:noProof/>
                      <w:szCs w:val="18"/>
                      <w:lang w:eastAsia="en-GB"/>
                    </w:rPr>
                  </w:rPrChange>
                </w:rPr>
                <w:t xml:space="preserve"> to -1</w:t>
              </w:r>
              <w:r w:rsidRPr="004072B1">
                <w:rPr>
                  <w:rFonts w:cs="Arial"/>
                  <w:noProof/>
                  <w:szCs w:val="18"/>
                  <w:lang w:eastAsia="zh-CN"/>
                  <w:rPrChange w:id="126749" w:author="Draft version 2" w:date="2020-04-03T01:44:00Z">
                    <w:rPr>
                      <w:rFonts w:cs="Arial"/>
                      <w:noProof/>
                      <w:szCs w:val="18"/>
                      <w:lang w:eastAsia="zh-CN"/>
                    </w:rPr>
                  </w:rPrChange>
                </w:rPr>
                <w:t>3</w:t>
              </w:r>
              <w:r w:rsidRPr="004072B1">
                <w:rPr>
                  <w:rFonts w:cs="Arial"/>
                  <w:noProof/>
                  <w:szCs w:val="18"/>
                  <w:lang w:eastAsia="en-GB"/>
                  <w:rPrChange w:id="126750" w:author="Draft version 2" w:date="2020-04-03T01:44:00Z">
                    <w:rPr>
                      <w:rFonts w:cs="Arial"/>
                      <w:noProof/>
                      <w:szCs w:val="18"/>
                      <w:lang w:eastAsia="en-GB"/>
                    </w:rPr>
                  </w:rPrChange>
                </w:rPr>
                <w:t xml:space="preserve">dB, value </w:t>
              </w:r>
              <w:r w:rsidRPr="004072B1">
                <w:rPr>
                  <w:rFonts w:cs="Arial"/>
                  <w:noProof/>
                  <w:szCs w:val="18"/>
                  <w:lang w:eastAsia="zh-CN"/>
                  <w:rPrChange w:id="126751" w:author="Draft version 2" w:date="2020-04-03T01:44:00Z">
                    <w:rPr>
                      <w:rFonts w:cs="Arial"/>
                      <w:noProof/>
                      <w:szCs w:val="18"/>
                      <w:lang w:eastAsia="zh-CN"/>
                    </w:rPr>
                  </w:rPrChange>
                </w:rPr>
                <w:t>-12</w:t>
              </w:r>
              <w:r w:rsidRPr="004072B1">
                <w:rPr>
                  <w:rFonts w:cs="Arial"/>
                  <w:noProof/>
                  <w:szCs w:val="18"/>
                  <w:lang w:eastAsia="en-GB"/>
                  <w:rPrChange w:id="126752" w:author="Draft version 2" w:date="2020-04-03T01:44:00Z">
                    <w:rPr>
                      <w:rFonts w:cs="Arial"/>
                      <w:noProof/>
                      <w:szCs w:val="18"/>
                      <w:lang w:eastAsia="en-GB"/>
                    </w:rPr>
                  </w:rPrChange>
                </w:rPr>
                <w:t xml:space="preserve"> corresponds to -1</w:t>
              </w:r>
              <w:r w:rsidRPr="004072B1">
                <w:rPr>
                  <w:rFonts w:cs="Arial"/>
                  <w:noProof/>
                  <w:szCs w:val="18"/>
                  <w:lang w:eastAsia="zh-CN"/>
                  <w:rPrChange w:id="126753" w:author="Draft version 2" w:date="2020-04-03T01:44:00Z">
                    <w:rPr>
                      <w:rFonts w:cs="Arial"/>
                      <w:noProof/>
                      <w:szCs w:val="18"/>
                      <w:lang w:eastAsia="zh-CN"/>
                    </w:rPr>
                  </w:rPrChange>
                </w:rPr>
                <w:t>2</w:t>
              </w:r>
              <w:r w:rsidRPr="004072B1">
                <w:rPr>
                  <w:rFonts w:cs="Arial"/>
                  <w:noProof/>
                  <w:szCs w:val="18"/>
                  <w:lang w:eastAsia="en-GB"/>
                  <w:rPrChange w:id="126754" w:author="Draft version 2" w:date="2020-04-03T01:44:00Z">
                    <w:rPr>
                      <w:rFonts w:cs="Arial"/>
                      <w:noProof/>
                      <w:szCs w:val="18"/>
                      <w:lang w:eastAsia="en-GB"/>
                    </w:rPr>
                  </w:rPrChange>
                </w:rPr>
                <w:t xml:space="preserve">dB, and so on (i.e. in steps of </w:t>
              </w:r>
              <w:r w:rsidRPr="004072B1">
                <w:rPr>
                  <w:rFonts w:cs="Arial"/>
                  <w:noProof/>
                  <w:szCs w:val="18"/>
                  <w:lang w:eastAsia="zh-CN"/>
                  <w:rPrChange w:id="126755" w:author="Draft version 2" w:date="2020-04-03T01:44:00Z">
                    <w:rPr>
                      <w:rFonts w:cs="Arial"/>
                      <w:noProof/>
                      <w:szCs w:val="18"/>
                      <w:lang w:eastAsia="zh-CN"/>
                    </w:rPr>
                  </w:rPrChange>
                </w:rPr>
                <w:t>1</w:t>
              </w:r>
              <w:r w:rsidRPr="004072B1">
                <w:rPr>
                  <w:rFonts w:cs="Arial"/>
                  <w:noProof/>
                  <w:szCs w:val="18"/>
                  <w:lang w:eastAsia="en-GB"/>
                  <w:rPrChange w:id="126756" w:author="Draft version 2" w:date="2020-04-03T01:44:00Z">
                    <w:rPr>
                      <w:rFonts w:cs="Arial"/>
                      <w:noProof/>
                      <w:szCs w:val="18"/>
                      <w:lang w:eastAsia="en-GB"/>
                    </w:rPr>
                  </w:rPrChange>
                </w:rPr>
                <w:t>dB)</w:t>
              </w:r>
              <w:r w:rsidRPr="004072B1">
                <w:rPr>
                  <w:rFonts w:cs="Arial"/>
                  <w:noProof/>
                  <w:szCs w:val="18"/>
                  <w:lang w:eastAsia="zh-CN"/>
                  <w:rPrChange w:id="126757" w:author="Draft version 2" w:date="2020-04-03T01:44:00Z">
                    <w:rPr>
                      <w:rFonts w:cs="Arial"/>
                      <w:noProof/>
                      <w:szCs w:val="18"/>
                      <w:lang w:eastAsia="zh-CN"/>
                    </w:rPr>
                  </w:rPrChange>
                </w:rPr>
                <w:t xml:space="preserve"> as specified in </w:t>
              </w:r>
              <w:r w:rsidRPr="004072B1">
                <w:rPr>
                  <w:rFonts w:cs="Arial"/>
                  <w:szCs w:val="18"/>
                  <w:lang w:eastAsia="en-GB"/>
                  <w:rPrChange w:id="126758" w:author="Draft version 2" w:date="2020-04-03T01:44:00Z">
                    <w:rPr>
                      <w:rFonts w:cs="Arial"/>
                      <w:szCs w:val="18"/>
                      <w:lang w:eastAsia="en-GB"/>
                    </w:rPr>
                  </w:rPrChange>
                </w:rPr>
                <w:t>TS 37.213 [48]</w:t>
              </w:r>
              <w:r w:rsidRPr="004072B1">
                <w:rPr>
                  <w:szCs w:val="22"/>
                  <w:rPrChange w:id="126759" w:author="Draft version 2" w:date="2020-04-03T01:44:00Z">
                    <w:rPr>
                      <w:szCs w:val="22"/>
                    </w:rPr>
                  </w:rPrChange>
                </w:rPr>
                <w:t>.</w:t>
              </w:r>
            </w:ins>
          </w:p>
        </w:tc>
      </w:tr>
      <w:bookmarkEnd w:id="126576"/>
      <w:tr w:rsidR="00936420" w:rsidRPr="004072B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4072B1" w:rsidRDefault="002C5D28" w:rsidP="00F43D0B">
            <w:pPr>
              <w:pStyle w:val="TAL"/>
              <w:rPr>
                <w:szCs w:val="22"/>
                <w:rPrChange w:id="126760" w:author="Draft version 2" w:date="2020-04-03T01:44:00Z">
                  <w:rPr>
                    <w:szCs w:val="22"/>
                  </w:rPr>
                </w:rPrChange>
              </w:rPr>
            </w:pPr>
            <w:r w:rsidRPr="004072B1">
              <w:rPr>
                <w:b/>
                <w:i/>
                <w:szCs w:val="22"/>
                <w:rPrChange w:id="126761" w:author="Draft version 2" w:date="2020-04-03T01:44:00Z">
                  <w:rPr>
                    <w:b/>
                    <w:i/>
                    <w:szCs w:val="22"/>
                  </w:rPr>
                </w:rPrChange>
              </w:rPr>
              <w:t>firstActiveDownlinkBWP-Id</w:t>
            </w:r>
          </w:p>
          <w:p w14:paraId="1721ED46" w14:textId="77777777" w:rsidR="00F95F2F" w:rsidRPr="004072B1" w:rsidRDefault="002C5D28" w:rsidP="00F43D0B">
            <w:pPr>
              <w:pStyle w:val="TAL"/>
              <w:rPr>
                <w:szCs w:val="22"/>
                <w:rPrChange w:id="126762" w:author="Draft version 2" w:date="2020-04-03T01:44:00Z">
                  <w:rPr>
                    <w:szCs w:val="22"/>
                  </w:rPr>
                </w:rPrChange>
              </w:rPr>
            </w:pPr>
            <w:r w:rsidRPr="004072B1">
              <w:rPr>
                <w:szCs w:val="22"/>
                <w:rPrChange w:id="126763" w:author="Draft version 2" w:date="2020-04-03T01:44:00Z">
                  <w:rPr>
                    <w:szCs w:val="22"/>
                  </w:rPr>
                </w:rPrChange>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4072B1" w:rsidRDefault="002C5D28" w:rsidP="00F43D0B">
            <w:pPr>
              <w:pStyle w:val="TAL"/>
              <w:rPr>
                <w:szCs w:val="22"/>
                <w:rPrChange w:id="126764" w:author="Draft version 2" w:date="2020-04-03T01:44:00Z">
                  <w:rPr>
                    <w:szCs w:val="22"/>
                  </w:rPr>
                </w:rPrChange>
              </w:rPr>
            </w:pPr>
            <w:r w:rsidRPr="004072B1">
              <w:rPr>
                <w:szCs w:val="22"/>
                <w:rPrChange w:id="126765" w:author="Draft version 2" w:date="2020-04-03T01:44:00Z">
                  <w:rPr>
                    <w:szCs w:val="22"/>
                  </w:rPr>
                </w:rPrChange>
              </w:rPr>
              <w:t>If configured for an SCell, this field contains the ID of the downlink bandwidth part to be used upon MAC-activation of an SCell. The initial bandwidth part is referred to by BWP-Id = 0.</w:t>
            </w:r>
          </w:p>
          <w:p w14:paraId="6B2768A9" w14:textId="12BB83A9" w:rsidR="002C5D28" w:rsidRPr="004072B1" w:rsidRDefault="002C5D28" w:rsidP="00F43D0B">
            <w:pPr>
              <w:pStyle w:val="TAL"/>
              <w:rPr>
                <w:szCs w:val="22"/>
                <w:rPrChange w:id="126766" w:author="Draft version 2" w:date="2020-04-03T01:44:00Z">
                  <w:rPr>
                    <w:szCs w:val="22"/>
                  </w:rPr>
                </w:rPrChange>
              </w:rPr>
            </w:pPr>
            <w:r w:rsidRPr="004072B1">
              <w:rPr>
                <w:szCs w:val="22"/>
                <w:rPrChange w:id="126767" w:author="Draft version 2" w:date="2020-04-03T01:44:00Z">
                  <w:rPr>
                    <w:szCs w:val="22"/>
                  </w:rPr>
                </w:rPrChange>
              </w:rPr>
              <w:t xml:space="preserve">Upon PCell </w:t>
            </w:r>
            <w:r w:rsidR="00E2239B" w:rsidRPr="004072B1">
              <w:rPr>
                <w:szCs w:val="22"/>
                <w:rPrChange w:id="126768" w:author="Draft version 2" w:date="2020-04-03T01:44:00Z">
                  <w:rPr>
                    <w:szCs w:val="22"/>
                  </w:rPr>
                </w:rPrChange>
              </w:rPr>
              <w:t>change and</w:t>
            </w:r>
            <w:r w:rsidRPr="004072B1">
              <w:rPr>
                <w:szCs w:val="22"/>
                <w:rPrChange w:id="126769" w:author="Draft version 2" w:date="2020-04-03T01:44:00Z">
                  <w:rPr>
                    <w:szCs w:val="22"/>
                  </w:rPr>
                </w:rPrChange>
              </w:rPr>
              <w:t xml:space="preserve"> PSCell</w:t>
            </w:r>
            <w:r w:rsidR="00E2239B" w:rsidRPr="004072B1">
              <w:rPr>
                <w:szCs w:val="22"/>
                <w:rPrChange w:id="126770" w:author="Draft version 2" w:date="2020-04-03T01:44:00Z">
                  <w:rPr>
                    <w:szCs w:val="22"/>
                  </w:rPr>
                </w:rPrChange>
              </w:rPr>
              <w:t xml:space="preserve"> </w:t>
            </w:r>
            <w:r w:rsidRPr="004072B1">
              <w:rPr>
                <w:szCs w:val="22"/>
                <w:rPrChange w:id="126771" w:author="Draft version 2" w:date="2020-04-03T01:44:00Z">
                  <w:rPr>
                    <w:szCs w:val="22"/>
                  </w:rPr>
                </w:rPrChange>
              </w:rPr>
              <w:t xml:space="preserve">addition/change, the network sets the </w:t>
            </w:r>
            <w:r w:rsidRPr="004072B1">
              <w:rPr>
                <w:i/>
                <w:szCs w:val="22"/>
                <w:rPrChange w:id="126772" w:author="Draft version 2" w:date="2020-04-03T01:44:00Z">
                  <w:rPr>
                    <w:i/>
                    <w:szCs w:val="22"/>
                  </w:rPr>
                </w:rPrChange>
              </w:rPr>
              <w:t>firstActiveDownlinkBWP-Id</w:t>
            </w:r>
            <w:r w:rsidRPr="004072B1">
              <w:rPr>
                <w:szCs w:val="22"/>
                <w:rPrChange w:id="126773" w:author="Draft version 2" w:date="2020-04-03T01:44:00Z">
                  <w:rPr>
                    <w:szCs w:val="22"/>
                  </w:rPr>
                </w:rPrChange>
              </w:rPr>
              <w:t xml:space="preserve"> and </w:t>
            </w:r>
            <w:r w:rsidRPr="004072B1">
              <w:rPr>
                <w:i/>
                <w:szCs w:val="22"/>
                <w:rPrChange w:id="126774" w:author="Draft version 2" w:date="2020-04-03T01:44:00Z">
                  <w:rPr>
                    <w:i/>
                    <w:szCs w:val="22"/>
                  </w:rPr>
                </w:rPrChange>
              </w:rPr>
              <w:t>firstActiveUplinkBWP-Id</w:t>
            </w:r>
            <w:r w:rsidRPr="004072B1">
              <w:rPr>
                <w:szCs w:val="22"/>
                <w:rPrChange w:id="126775" w:author="Draft version 2" w:date="2020-04-03T01:44:00Z">
                  <w:rPr>
                    <w:szCs w:val="22"/>
                  </w:rPr>
                </w:rPrChange>
              </w:rPr>
              <w:t xml:space="preserve"> to the same value.</w:t>
            </w:r>
          </w:p>
        </w:tc>
      </w:tr>
      <w:tr w:rsidR="00936420" w:rsidRPr="004072B1"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4072B1" w:rsidRDefault="002C5D28" w:rsidP="00F43D0B">
            <w:pPr>
              <w:pStyle w:val="TAL"/>
              <w:rPr>
                <w:szCs w:val="22"/>
                <w:rPrChange w:id="126776" w:author="Draft version 2" w:date="2020-04-03T01:44:00Z">
                  <w:rPr>
                    <w:szCs w:val="22"/>
                  </w:rPr>
                </w:rPrChange>
              </w:rPr>
            </w:pPr>
            <w:r w:rsidRPr="004072B1">
              <w:rPr>
                <w:b/>
                <w:i/>
                <w:szCs w:val="22"/>
                <w:rPrChange w:id="126777" w:author="Draft version 2" w:date="2020-04-03T01:44:00Z">
                  <w:rPr>
                    <w:b/>
                    <w:i/>
                    <w:szCs w:val="22"/>
                  </w:rPr>
                </w:rPrChange>
              </w:rPr>
              <w:lastRenderedPageBreak/>
              <w:t>initialDownlinkBWP</w:t>
            </w:r>
          </w:p>
          <w:p w14:paraId="0FCEAFDD" w14:textId="2033D773" w:rsidR="002C5D28" w:rsidRPr="004072B1" w:rsidRDefault="002C5D28" w:rsidP="00F43D0B">
            <w:pPr>
              <w:pStyle w:val="TAL"/>
              <w:rPr>
                <w:szCs w:val="22"/>
                <w:rPrChange w:id="126778" w:author="Draft version 2" w:date="2020-04-03T01:44:00Z">
                  <w:rPr>
                    <w:szCs w:val="22"/>
                  </w:rPr>
                </w:rPrChange>
              </w:rPr>
            </w:pPr>
            <w:r w:rsidRPr="004072B1">
              <w:rPr>
                <w:szCs w:val="22"/>
                <w:rPrChange w:id="126779" w:author="Draft version 2" w:date="2020-04-03T01:44:00Z">
                  <w:rPr>
                    <w:szCs w:val="22"/>
                  </w:rPr>
                </w:rPrChange>
              </w:rPr>
              <w:t>The dedicated (UE-specific) configuration for the initial downlink bandwidth-part</w:t>
            </w:r>
            <w:r w:rsidR="00B63F36" w:rsidRPr="004072B1">
              <w:rPr>
                <w:szCs w:val="22"/>
                <w:rPrChange w:id="126780" w:author="Draft version 2" w:date="2020-04-03T01:44:00Z">
                  <w:rPr>
                    <w:szCs w:val="22"/>
                  </w:rPr>
                </w:rPrChange>
              </w:rPr>
              <w:t xml:space="preserve"> (i.e. DL BWP#0)</w:t>
            </w:r>
            <w:r w:rsidRPr="004072B1">
              <w:rPr>
                <w:szCs w:val="22"/>
                <w:rPrChange w:id="126781" w:author="Draft version 2" w:date="2020-04-03T01:44:00Z">
                  <w:rPr>
                    <w:szCs w:val="22"/>
                  </w:rPr>
                </w:rPrChange>
              </w:rPr>
              <w:t>.</w:t>
            </w:r>
            <w:r w:rsidR="00B05BA8" w:rsidRPr="004072B1">
              <w:rPr>
                <w:szCs w:val="22"/>
                <w:rPrChange w:id="126782" w:author="Draft version 2" w:date="2020-04-03T01:44:00Z">
                  <w:rPr>
                    <w:szCs w:val="22"/>
                  </w:rPr>
                </w:rPrChange>
              </w:rPr>
              <w:t xml:space="preserve"> If any of the optional IEs are configured within this IE, the UE considers the </w:t>
            </w:r>
            <w:r w:rsidR="00B63F36" w:rsidRPr="004072B1">
              <w:rPr>
                <w:szCs w:val="22"/>
                <w:rPrChange w:id="126783" w:author="Draft version 2" w:date="2020-04-03T01:44:00Z">
                  <w:rPr>
                    <w:szCs w:val="22"/>
                  </w:rPr>
                </w:rPrChange>
              </w:rPr>
              <w:t xml:space="preserve">BWP#0 to be </w:t>
            </w:r>
            <w:r w:rsidR="00B05BA8" w:rsidRPr="004072B1">
              <w:rPr>
                <w:szCs w:val="22"/>
                <w:rPrChange w:id="126784" w:author="Draft version 2" w:date="2020-04-03T01:44:00Z">
                  <w:rPr>
                    <w:szCs w:val="22"/>
                  </w:rPr>
                </w:rPrChange>
              </w:rPr>
              <w:t>a</w:t>
            </w:r>
            <w:r w:rsidR="00B63F36" w:rsidRPr="004072B1">
              <w:rPr>
                <w:szCs w:val="22"/>
                <w:rPrChange w:id="126785" w:author="Draft version 2" w:date="2020-04-03T01:44:00Z">
                  <w:rPr>
                    <w:szCs w:val="22"/>
                  </w:rPr>
                </w:rPrChange>
              </w:rPr>
              <w:t>n</w:t>
            </w:r>
            <w:r w:rsidR="00B05BA8" w:rsidRPr="004072B1">
              <w:rPr>
                <w:szCs w:val="22"/>
                <w:rPrChange w:id="126786" w:author="Draft version 2" w:date="2020-04-03T01:44:00Z">
                  <w:rPr>
                    <w:szCs w:val="22"/>
                  </w:rPr>
                </w:rPrChange>
              </w:rPr>
              <w:t xml:space="preserve"> RRC configured BWP</w:t>
            </w:r>
            <w:r w:rsidR="00B63F36" w:rsidRPr="004072B1">
              <w:rPr>
                <w:szCs w:val="22"/>
                <w:rPrChange w:id="126787" w:author="Draft version 2" w:date="2020-04-03T01:44:00Z">
                  <w:rPr>
                    <w:szCs w:val="22"/>
                  </w:rPr>
                </w:rPrChange>
              </w:rPr>
              <w:t xml:space="preserve"> (from UE capability viewpoint)</w:t>
            </w:r>
            <w:r w:rsidR="00B05BA8" w:rsidRPr="004072B1">
              <w:rPr>
                <w:szCs w:val="22"/>
                <w:rPrChange w:id="126788" w:author="Draft version 2" w:date="2020-04-03T01:44:00Z">
                  <w:rPr>
                    <w:szCs w:val="22"/>
                  </w:rPr>
                </w:rPrChange>
              </w:rPr>
              <w:t xml:space="preserve">. Otherwise, the UE does not consider the </w:t>
            </w:r>
            <w:r w:rsidR="00B63F36" w:rsidRPr="004072B1">
              <w:rPr>
                <w:szCs w:val="22"/>
                <w:rPrChange w:id="126789" w:author="Draft version 2" w:date="2020-04-03T01:44:00Z">
                  <w:rPr>
                    <w:szCs w:val="22"/>
                  </w:rPr>
                </w:rPrChange>
              </w:rPr>
              <w:t xml:space="preserve">BWP#0 </w:t>
            </w:r>
            <w:r w:rsidR="00B05BA8" w:rsidRPr="004072B1">
              <w:rPr>
                <w:szCs w:val="22"/>
                <w:rPrChange w:id="126790" w:author="Draft version 2" w:date="2020-04-03T01:44:00Z">
                  <w:rPr>
                    <w:szCs w:val="22"/>
                  </w:rPr>
                </w:rPrChange>
              </w:rPr>
              <w:t xml:space="preserve">as </w:t>
            </w:r>
            <w:r w:rsidR="00B63F36" w:rsidRPr="004072B1">
              <w:rPr>
                <w:szCs w:val="22"/>
                <w:rPrChange w:id="126791" w:author="Draft version 2" w:date="2020-04-03T01:44:00Z">
                  <w:rPr>
                    <w:szCs w:val="22"/>
                  </w:rPr>
                </w:rPrChange>
              </w:rPr>
              <w:t xml:space="preserve">an </w:t>
            </w:r>
            <w:r w:rsidR="00B05BA8" w:rsidRPr="004072B1">
              <w:rPr>
                <w:szCs w:val="22"/>
                <w:rPrChange w:id="126792" w:author="Draft version 2" w:date="2020-04-03T01:44:00Z">
                  <w:rPr>
                    <w:szCs w:val="22"/>
                  </w:rPr>
                </w:rPrChange>
              </w:rPr>
              <w:t xml:space="preserve">RRC configured BWP </w:t>
            </w:r>
            <w:r w:rsidR="00B63F36" w:rsidRPr="004072B1">
              <w:rPr>
                <w:szCs w:val="22"/>
                <w:rPrChange w:id="126793" w:author="Draft version 2" w:date="2020-04-03T01:44:00Z">
                  <w:rPr>
                    <w:szCs w:val="22"/>
                  </w:rPr>
                </w:rPrChange>
              </w:rPr>
              <w:t>(from UE capability viewpoint)</w:t>
            </w:r>
            <w:r w:rsidR="00B05BA8" w:rsidRPr="004072B1">
              <w:rPr>
                <w:szCs w:val="22"/>
                <w:rPrChange w:id="126794" w:author="Draft version 2" w:date="2020-04-03T01:44:00Z">
                  <w:rPr>
                    <w:szCs w:val="22"/>
                  </w:rPr>
                </w:rPrChange>
              </w:rPr>
              <w:t>.</w:t>
            </w:r>
            <w:r w:rsidR="00B63F36" w:rsidRPr="004072B1">
              <w:rPr>
                <w:szCs w:val="22"/>
                <w:rPrChange w:id="126795" w:author="Draft version 2" w:date="2020-04-03T01:44:00Z">
                  <w:rPr>
                    <w:szCs w:val="22"/>
                  </w:rPr>
                </w:rPrChange>
              </w:rPr>
              <w:t xml:space="preserve"> Network always configures </w:t>
            </w:r>
            <w:r w:rsidR="00A340A1" w:rsidRPr="004072B1">
              <w:rPr>
                <w:rPrChange w:id="126796" w:author="Draft version 2" w:date="2020-04-03T01:44:00Z">
                  <w:rPr/>
                </w:rPrChange>
              </w:rPr>
              <w:t>the UE with a value for</w:t>
            </w:r>
            <w:r w:rsidR="00A340A1" w:rsidRPr="004072B1">
              <w:rPr>
                <w:szCs w:val="22"/>
                <w:rPrChange w:id="126797" w:author="Draft version 2" w:date="2020-04-03T01:44:00Z">
                  <w:rPr>
                    <w:szCs w:val="22"/>
                  </w:rPr>
                </w:rPrChange>
              </w:rPr>
              <w:t xml:space="preserve"> </w:t>
            </w:r>
            <w:r w:rsidR="00B63F36" w:rsidRPr="004072B1">
              <w:rPr>
                <w:szCs w:val="22"/>
                <w:rPrChange w:id="126798" w:author="Draft version 2" w:date="2020-04-03T01:44:00Z">
                  <w:rPr>
                    <w:szCs w:val="22"/>
                  </w:rPr>
                </w:rPrChange>
              </w:rPr>
              <w:t>this field if no other BWPs are configured. NOTE1</w:t>
            </w:r>
          </w:p>
        </w:tc>
      </w:tr>
      <w:tr w:rsidR="00936420" w:rsidRPr="004072B1" w14:paraId="29EBAE30" w14:textId="77777777" w:rsidTr="00192261">
        <w:tblPrEx>
          <w:tblLook w:val="0000" w:firstRow="0" w:lastRow="0" w:firstColumn="0" w:lastColumn="0" w:noHBand="0" w:noVBand="0"/>
        </w:tblPrEx>
        <w:trPr>
          <w:ins w:id="126799" w:author="CR#1500r2" w:date="2020-03-28T23:22:00Z"/>
        </w:trPr>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4072B1" w:rsidRDefault="00E65946" w:rsidP="00192261">
            <w:pPr>
              <w:pStyle w:val="TAL"/>
              <w:rPr>
                <w:ins w:id="126800" w:author="CR#1500r2" w:date="2020-03-28T23:22:00Z"/>
                <w:b/>
                <w:i/>
                <w:rPrChange w:id="126801" w:author="Draft version 2" w:date="2020-04-03T01:44:00Z">
                  <w:rPr>
                    <w:ins w:id="126802" w:author="CR#1500r2" w:date="2020-03-28T23:22:00Z"/>
                    <w:b/>
                    <w:i/>
                  </w:rPr>
                </w:rPrChange>
              </w:rPr>
            </w:pPr>
            <w:ins w:id="126803" w:author="CR#1500r2" w:date="2020-03-28T23:22:00Z">
              <w:r w:rsidRPr="004072B1">
                <w:rPr>
                  <w:b/>
                  <w:i/>
                  <w:rPrChange w:id="126804" w:author="Draft version 2" w:date="2020-04-03T01:44:00Z">
                    <w:rPr>
                      <w:b/>
                      <w:i/>
                    </w:rPr>
                  </w:rPrChange>
                </w:rPr>
                <w:t xml:space="preserve">lte-CRS-PatternList </w:t>
              </w:r>
            </w:ins>
          </w:p>
          <w:p w14:paraId="149EC4AC" w14:textId="77777777" w:rsidR="00E65946" w:rsidRPr="004072B1" w:rsidRDefault="00E65946" w:rsidP="00192261">
            <w:pPr>
              <w:pStyle w:val="TAL"/>
              <w:rPr>
                <w:ins w:id="126805" w:author="CR#1500r2" w:date="2020-03-28T23:22:00Z"/>
                <w:b/>
                <w:i/>
                <w:szCs w:val="22"/>
                <w:rPrChange w:id="126806" w:author="Draft version 2" w:date="2020-04-03T01:44:00Z">
                  <w:rPr>
                    <w:ins w:id="126807" w:author="CR#1500r2" w:date="2020-03-28T23:22:00Z"/>
                    <w:b/>
                    <w:i/>
                    <w:szCs w:val="22"/>
                  </w:rPr>
                </w:rPrChange>
              </w:rPr>
            </w:pPr>
            <w:ins w:id="126808" w:author="CR#1500r2" w:date="2020-03-28T23:22:00Z">
              <w:r w:rsidRPr="004072B1">
                <w:rPr>
                  <w:rPrChange w:id="126809" w:author="Draft version 2" w:date="2020-04-03T01:44:00Z">
                    <w:rPr/>
                  </w:rPrChange>
                </w:rPr>
                <w:t>A list of LTE CRS patterns around which the UE shall do rate matching for PDSCH.</w:t>
              </w:r>
              <w:r w:rsidRPr="004072B1">
                <w:rPr>
                  <w:lang w:val="en-US"/>
                  <w:rPrChange w:id="126810" w:author="Draft version 2" w:date="2020-04-03T01:44:00Z">
                    <w:rPr>
                      <w:lang w:val="en-US"/>
                    </w:rPr>
                  </w:rPrChange>
                </w:rPr>
                <w:t xml:space="preserve"> The LTE CRS patterns in this list shall be non-overlapping in frequency.</w:t>
              </w:r>
            </w:ins>
          </w:p>
        </w:tc>
      </w:tr>
      <w:tr w:rsidR="00936420" w:rsidRPr="004072B1" w14:paraId="3B56C204" w14:textId="77777777" w:rsidTr="00192261">
        <w:tblPrEx>
          <w:tblLook w:val="0000" w:firstRow="0" w:lastRow="0" w:firstColumn="0" w:lastColumn="0" w:noHBand="0" w:noVBand="0"/>
        </w:tblPrEx>
        <w:trPr>
          <w:ins w:id="126811" w:author="CR#1500r2" w:date="2020-03-28T23:22:00Z"/>
        </w:trPr>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4072B1" w:rsidRDefault="00E65946" w:rsidP="00192261">
            <w:pPr>
              <w:pStyle w:val="TAL"/>
              <w:rPr>
                <w:ins w:id="126812" w:author="CR#1500r2" w:date="2020-03-28T23:22:00Z"/>
                <w:b/>
                <w:i/>
                <w:rPrChange w:id="126813" w:author="Draft version 2" w:date="2020-04-03T01:44:00Z">
                  <w:rPr>
                    <w:ins w:id="126814" w:author="CR#1500r2" w:date="2020-03-28T23:22:00Z"/>
                    <w:b/>
                    <w:i/>
                  </w:rPr>
                </w:rPrChange>
              </w:rPr>
            </w:pPr>
            <w:ins w:id="126815" w:author="CR#1500r2" w:date="2020-03-28T23:22:00Z">
              <w:r w:rsidRPr="004072B1">
                <w:rPr>
                  <w:b/>
                  <w:i/>
                  <w:rPrChange w:id="126816" w:author="Draft version 2" w:date="2020-04-03T01:44:00Z">
                    <w:rPr>
                      <w:b/>
                      <w:i/>
                    </w:rPr>
                  </w:rPrChange>
                </w:rPr>
                <w:t>lte-CRS-PatternList</w:t>
              </w:r>
              <w:r w:rsidRPr="004072B1">
                <w:rPr>
                  <w:b/>
                  <w:i/>
                  <w:lang w:val="en-US"/>
                  <w:rPrChange w:id="126817" w:author="Draft version 2" w:date="2020-04-03T01:44:00Z">
                    <w:rPr>
                      <w:b/>
                      <w:i/>
                      <w:lang w:val="en-US"/>
                    </w:rPr>
                  </w:rPrChange>
                </w:rPr>
                <w:t>Second</w:t>
              </w:r>
            </w:ins>
          </w:p>
          <w:p w14:paraId="22ABFEB2" w14:textId="4723635B" w:rsidR="00E65946" w:rsidRPr="004072B1" w:rsidRDefault="00E65946" w:rsidP="00192261">
            <w:pPr>
              <w:pStyle w:val="TAL"/>
              <w:rPr>
                <w:ins w:id="126818" w:author="CR#1500r2" w:date="2020-03-28T23:22:00Z"/>
                <w:b/>
                <w:i/>
                <w:szCs w:val="22"/>
                <w:rPrChange w:id="126819" w:author="Draft version 2" w:date="2020-04-03T01:44:00Z">
                  <w:rPr>
                    <w:ins w:id="126820" w:author="CR#1500r2" w:date="2020-03-28T23:22:00Z"/>
                    <w:b/>
                    <w:i/>
                    <w:szCs w:val="22"/>
                  </w:rPr>
                </w:rPrChange>
              </w:rPr>
            </w:pPr>
            <w:ins w:id="126821" w:author="CR#1500r2" w:date="2020-03-28T23:22:00Z">
              <w:r w:rsidRPr="004072B1">
                <w:rPr>
                  <w:rPrChange w:id="126822" w:author="Draft version 2" w:date="2020-04-03T01:44:00Z">
                    <w:rPr/>
                  </w:rPrChange>
                </w:rPr>
                <w:t>A list of LTE CRS patterns around which the UE shall do rate matching for PDSCH</w:t>
              </w:r>
              <w:r w:rsidRPr="004072B1">
                <w:rPr>
                  <w:lang w:val="en-US"/>
                  <w:rPrChange w:id="126823" w:author="Draft version 2" w:date="2020-04-03T01:44:00Z">
                    <w:rPr>
                      <w:lang w:val="en-US"/>
                    </w:rPr>
                  </w:rPrChange>
                </w:rPr>
                <w:t xml:space="preserve"> scheduled with a DCI detected on a CORESET with CORESETPoolIndex configured with 1</w:t>
              </w:r>
              <w:r w:rsidRPr="004072B1">
                <w:rPr>
                  <w:rPrChange w:id="126824" w:author="Draft version 2" w:date="2020-04-03T01:44:00Z">
                    <w:rPr/>
                  </w:rPrChange>
                </w:rPr>
                <w:t>.</w:t>
              </w:r>
              <w:r w:rsidRPr="004072B1">
                <w:rPr>
                  <w:lang w:val="en-US"/>
                  <w:rPrChange w:id="126825" w:author="Draft version 2" w:date="2020-04-03T01:44:00Z">
                    <w:rPr>
                      <w:lang w:val="en-US"/>
                    </w:rPr>
                  </w:rPrChange>
                </w:rPr>
                <w:t xml:space="preserve">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ins>
          </w:p>
        </w:tc>
      </w:tr>
      <w:tr w:rsidR="00936420" w:rsidRPr="004072B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4072B1" w:rsidRDefault="005F5995" w:rsidP="00530F49">
            <w:pPr>
              <w:pStyle w:val="TAL"/>
              <w:rPr>
                <w:szCs w:val="22"/>
                <w:rPrChange w:id="126826" w:author="Draft version 2" w:date="2020-04-03T01:44:00Z">
                  <w:rPr>
                    <w:szCs w:val="22"/>
                  </w:rPr>
                </w:rPrChange>
              </w:rPr>
            </w:pPr>
            <w:r w:rsidRPr="004072B1">
              <w:rPr>
                <w:b/>
                <w:i/>
                <w:szCs w:val="22"/>
                <w:rPrChange w:id="126827" w:author="Draft version 2" w:date="2020-04-03T01:44:00Z">
                  <w:rPr>
                    <w:b/>
                    <w:i/>
                    <w:szCs w:val="22"/>
                  </w:rPr>
                </w:rPrChange>
              </w:rPr>
              <w:t>lte-CRS-ToMatchAround</w:t>
            </w:r>
          </w:p>
          <w:p w14:paraId="36ECE6BD" w14:textId="77777777" w:rsidR="005F5995" w:rsidRPr="004072B1" w:rsidRDefault="005F5995" w:rsidP="00530F49">
            <w:pPr>
              <w:pStyle w:val="TAL"/>
              <w:rPr>
                <w:b/>
                <w:i/>
                <w:szCs w:val="22"/>
                <w:rPrChange w:id="126828" w:author="Draft version 2" w:date="2020-04-03T01:44:00Z">
                  <w:rPr>
                    <w:b/>
                    <w:i/>
                    <w:szCs w:val="22"/>
                  </w:rPr>
                </w:rPrChange>
              </w:rPr>
            </w:pPr>
            <w:r w:rsidRPr="004072B1">
              <w:rPr>
                <w:szCs w:val="22"/>
                <w:rPrChange w:id="126829" w:author="Draft version 2" w:date="2020-04-03T01:44:00Z">
                  <w:rPr>
                    <w:szCs w:val="22"/>
                  </w:rPr>
                </w:rPrChange>
              </w:rPr>
              <w:t>Parameters to determine an LTE CRS pattern that the UE shall rate match around.</w:t>
            </w:r>
          </w:p>
        </w:tc>
      </w:tr>
      <w:tr w:rsidR="00936420" w:rsidRPr="004072B1" w14:paraId="57E17A65" w14:textId="77777777" w:rsidTr="00A2540A">
        <w:tblPrEx>
          <w:tblLook w:val="0000" w:firstRow="0" w:lastRow="0" w:firstColumn="0" w:lastColumn="0" w:noHBand="0" w:noVBand="0"/>
        </w:tblPrEx>
        <w:trPr>
          <w:ins w:id="126830" w:author="CR#1477r2" w:date="2020-03-24T23:04:00Z"/>
        </w:trPr>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4072B1" w:rsidRDefault="00BA19A2" w:rsidP="00A2540A">
            <w:pPr>
              <w:pStyle w:val="TAL"/>
              <w:rPr>
                <w:ins w:id="126831" w:author="CR#1477r2" w:date="2020-03-24T23:04:00Z"/>
                <w:szCs w:val="22"/>
                <w:lang w:val="en-US"/>
                <w:rPrChange w:id="126832" w:author="Draft version 2" w:date="2020-04-03T01:44:00Z">
                  <w:rPr>
                    <w:ins w:id="126833" w:author="CR#1477r2" w:date="2020-03-24T23:04:00Z"/>
                    <w:szCs w:val="22"/>
                    <w:lang w:val="en-US"/>
                  </w:rPr>
                </w:rPrChange>
              </w:rPr>
            </w:pPr>
            <w:ins w:id="126834" w:author="CR#1477r2" w:date="2020-03-24T23:04:00Z">
              <w:r w:rsidRPr="004072B1">
                <w:rPr>
                  <w:b/>
                  <w:i/>
                  <w:szCs w:val="22"/>
                  <w:rPrChange w:id="126835" w:author="Draft version 2" w:date="2020-04-03T01:44:00Z">
                    <w:rPr>
                      <w:b/>
                      <w:i/>
                      <w:szCs w:val="22"/>
                    </w:rPr>
                  </w:rPrChange>
                </w:rPr>
                <w:t>maxEnergyDetectionThreshol</w:t>
              </w:r>
              <w:r w:rsidRPr="004072B1">
                <w:rPr>
                  <w:b/>
                  <w:i/>
                  <w:szCs w:val="22"/>
                  <w:lang w:val="en-US"/>
                  <w:rPrChange w:id="126836" w:author="Draft version 2" w:date="2020-04-03T01:44:00Z">
                    <w:rPr>
                      <w:b/>
                      <w:i/>
                      <w:szCs w:val="22"/>
                      <w:lang w:val="en-US"/>
                    </w:rPr>
                  </w:rPrChange>
                </w:rPr>
                <w:t>d</w:t>
              </w:r>
            </w:ins>
          </w:p>
          <w:p w14:paraId="29485B40" w14:textId="74E40972" w:rsidR="00BA19A2" w:rsidRPr="004072B1" w:rsidRDefault="00BA19A2" w:rsidP="00A2540A">
            <w:pPr>
              <w:pStyle w:val="TAL"/>
              <w:rPr>
                <w:ins w:id="126837" w:author="CR#1477r2" w:date="2020-03-24T23:04:00Z"/>
                <w:b/>
                <w:i/>
                <w:szCs w:val="22"/>
                <w:rPrChange w:id="126838" w:author="Draft version 2" w:date="2020-04-03T01:44:00Z">
                  <w:rPr>
                    <w:ins w:id="126839" w:author="CR#1477r2" w:date="2020-03-24T23:04:00Z"/>
                    <w:b/>
                    <w:i/>
                    <w:szCs w:val="22"/>
                  </w:rPr>
                </w:rPrChange>
              </w:rPr>
            </w:pPr>
            <w:ins w:id="126840" w:author="CR#1477r2" w:date="2020-03-24T23:04:00Z">
              <w:r w:rsidRPr="004072B1">
                <w:rPr>
                  <w:szCs w:val="22"/>
                  <w:rPrChange w:id="126841" w:author="Draft version 2" w:date="2020-04-03T01:44:00Z">
                    <w:rPr>
                      <w:szCs w:val="22"/>
                    </w:rPr>
                  </w:rPrChange>
                </w:rPr>
                <w:t>Indicates the absolute maximum energy detection threshold value. Unit in dBm. Value -85 corresponds to -85 dBm, value -84 corresponds to -84 dBm, and so on (i.e. in steps of 1dBm) as specified in TS 37.213 [</w:t>
              </w:r>
            </w:ins>
            <w:ins w:id="126842" w:author="CR#1477r2" w:date="2020-03-24T23:29:00Z">
              <w:r w:rsidR="00772198" w:rsidRPr="004072B1">
                <w:rPr>
                  <w:szCs w:val="22"/>
                  <w:rPrChange w:id="126843" w:author="Draft version 2" w:date="2020-04-03T01:44:00Z">
                    <w:rPr>
                      <w:szCs w:val="22"/>
                    </w:rPr>
                  </w:rPrChange>
                </w:rPr>
                <w:t>48</w:t>
              </w:r>
            </w:ins>
            <w:ins w:id="126844" w:author="CR#1477r2" w:date="2020-03-24T23:04:00Z">
              <w:r w:rsidRPr="004072B1">
                <w:rPr>
                  <w:szCs w:val="22"/>
                  <w:rPrChange w:id="126845" w:author="Draft version 2" w:date="2020-04-03T01:44:00Z">
                    <w:rPr>
                      <w:szCs w:val="22"/>
                    </w:rPr>
                  </w:rPrChange>
                </w:rPr>
                <w:t xml:space="preserve">]. If the field is not configured, the UE shall use a default maximum energy detection threshold value as specified </w:t>
              </w:r>
              <w:r w:rsidRPr="004072B1">
                <w:rPr>
                  <w:szCs w:val="22"/>
                  <w:lang w:val="en-US"/>
                  <w:rPrChange w:id="126846" w:author="Draft version 2" w:date="2020-04-03T01:44:00Z">
                    <w:rPr>
                      <w:szCs w:val="22"/>
                      <w:lang w:val="en-US"/>
                    </w:rPr>
                  </w:rPrChange>
                </w:rPr>
                <w:t>in TS 37.213 [</w:t>
              </w:r>
            </w:ins>
            <w:ins w:id="126847" w:author="CR#1477r2" w:date="2020-03-24T23:05:00Z">
              <w:r w:rsidRPr="004072B1">
                <w:rPr>
                  <w:szCs w:val="22"/>
                  <w:lang w:val="en-US"/>
                  <w:rPrChange w:id="126848" w:author="Draft version 2" w:date="2020-04-03T01:44:00Z">
                    <w:rPr>
                      <w:szCs w:val="22"/>
                      <w:lang w:val="en-US"/>
                    </w:rPr>
                  </w:rPrChange>
                </w:rPr>
                <w:t>48</w:t>
              </w:r>
            </w:ins>
            <w:ins w:id="126849" w:author="CR#1477r2" w:date="2020-03-24T23:04:00Z">
              <w:r w:rsidRPr="004072B1">
                <w:rPr>
                  <w:szCs w:val="22"/>
                  <w:lang w:val="en-US"/>
                  <w:rPrChange w:id="126850" w:author="Draft version 2" w:date="2020-04-03T01:44:00Z">
                    <w:rPr>
                      <w:szCs w:val="22"/>
                      <w:lang w:val="en-US"/>
                    </w:rPr>
                  </w:rPrChange>
                </w:rPr>
                <w:t>].</w:t>
              </w:r>
            </w:ins>
          </w:p>
        </w:tc>
      </w:tr>
      <w:tr w:rsidR="00936420" w:rsidRPr="004072B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4072B1" w:rsidRDefault="002C5D28" w:rsidP="00F43D0B">
            <w:pPr>
              <w:pStyle w:val="TAL"/>
              <w:rPr>
                <w:szCs w:val="22"/>
                <w:rPrChange w:id="126851" w:author="Draft version 2" w:date="2020-04-03T01:44:00Z">
                  <w:rPr>
                    <w:szCs w:val="22"/>
                  </w:rPr>
                </w:rPrChange>
              </w:rPr>
            </w:pPr>
            <w:r w:rsidRPr="004072B1">
              <w:rPr>
                <w:b/>
                <w:i/>
                <w:szCs w:val="22"/>
                <w:rPrChange w:id="126852" w:author="Draft version 2" w:date="2020-04-03T01:44:00Z">
                  <w:rPr>
                    <w:b/>
                    <w:i/>
                    <w:szCs w:val="22"/>
                  </w:rPr>
                </w:rPrChange>
              </w:rPr>
              <w:t>pathlossReferenceLinking</w:t>
            </w:r>
          </w:p>
          <w:p w14:paraId="069A2B15" w14:textId="5BFE8FF1" w:rsidR="002C5D28" w:rsidRPr="004072B1" w:rsidRDefault="002C5D28" w:rsidP="00F43D0B">
            <w:pPr>
              <w:pStyle w:val="TAL"/>
              <w:rPr>
                <w:szCs w:val="22"/>
                <w:rPrChange w:id="126853" w:author="Draft version 2" w:date="2020-04-03T01:44:00Z">
                  <w:rPr>
                    <w:szCs w:val="22"/>
                  </w:rPr>
                </w:rPrChange>
              </w:rPr>
            </w:pPr>
            <w:r w:rsidRPr="004072B1">
              <w:rPr>
                <w:szCs w:val="22"/>
                <w:rPrChange w:id="126854" w:author="Draft version 2" w:date="2020-04-03T01:44:00Z">
                  <w:rPr>
                    <w:szCs w:val="22"/>
                  </w:rPr>
                </w:rPrChange>
              </w:rPr>
              <w:t xml:space="preserve">Indicates whether UE shall apply as pathloss reference either the downlink of </w:t>
            </w:r>
            <w:r w:rsidR="00240698" w:rsidRPr="004072B1">
              <w:rPr>
                <w:szCs w:val="22"/>
                <w:rPrChange w:id="126855" w:author="Draft version 2" w:date="2020-04-03T01:44:00Z">
                  <w:rPr>
                    <w:szCs w:val="22"/>
                  </w:rPr>
                </w:rPrChange>
              </w:rPr>
              <w:t>SpCell (</w:t>
            </w:r>
            <w:r w:rsidRPr="004072B1">
              <w:rPr>
                <w:szCs w:val="22"/>
                <w:rPrChange w:id="126856" w:author="Draft version 2" w:date="2020-04-03T01:44:00Z">
                  <w:rPr>
                    <w:szCs w:val="22"/>
                  </w:rPr>
                </w:rPrChange>
              </w:rPr>
              <w:t xml:space="preserve">PCell </w:t>
            </w:r>
            <w:r w:rsidR="00240698" w:rsidRPr="004072B1">
              <w:rPr>
                <w:szCs w:val="22"/>
                <w:rPrChange w:id="126857" w:author="Draft version 2" w:date="2020-04-03T01:44:00Z">
                  <w:rPr>
                    <w:szCs w:val="22"/>
                  </w:rPr>
                </w:rPrChange>
              </w:rPr>
              <w:t xml:space="preserve">for MCG or PSCell for SCG) </w:t>
            </w:r>
            <w:r w:rsidRPr="004072B1">
              <w:rPr>
                <w:szCs w:val="22"/>
                <w:rPrChange w:id="126858" w:author="Draft version 2" w:date="2020-04-03T01:44:00Z">
                  <w:rPr>
                    <w:szCs w:val="22"/>
                  </w:rPr>
                </w:rPrChange>
              </w:rPr>
              <w:t xml:space="preserve">or of SCell that corresponds with this uplink (see </w:t>
            </w:r>
            <w:r w:rsidR="00A87238" w:rsidRPr="004072B1">
              <w:rPr>
                <w:szCs w:val="22"/>
                <w:rPrChange w:id="126859" w:author="Draft version 2" w:date="2020-04-03T01:44:00Z">
                  <w:rPr>
                    <w:szCs w:val="22"/>
                  </w:rPr>
                </w:rPrChange>
              </w:rPr>
              <w:t>TS 38.213 [13]</w:t>
            </w:r>
            <w:r w:rsidRPr="004072B1">
              <w:rPr>
                <w:szCs w:val="22"/>
                <w:rPrChange w:id="126860" w:author="Draft version 2" w:date="2020-04-03T01:44:00Z">
                  <w:rPr>
                    <w:szCs w:val="22"/>
                  </w:rPr>
                </w:rPrChange>
              </w:rPr>
              <w:t xml:space="preserve">, </w:t>
            </w:r>
            <w:r w:rsidR="00581EBE" w:rsidRPr="004072B1">
              <w:rPr>
                <w:szCs w:val="22"/>
                <w:rPrChange w:id="126861" w:author="Draft version 2" w:date="2020-04-03T01:44:00Z">
                  <w:rPr>
                    <w:szCs w:val="22"/>
                  </w:rPr>
                </w:rPrChange>
              </w:rPr>
              <w:t>clause</w:t>
            </w:r>
            <w:r w:rsidRPr="004072B1">
              <w:rPr>
                <w:szCs w:val="22"/>
                <w:rPrChange w:id="126862" w:author="Draft version 2" w:date="2020-04-03T01:44:00Z">
                  <w:rPr>
                    <w:szCs w:val="22"/>
                  </w:rPr>
                </w:rPrChange>
              </w:rPr>
              <w:t xml:space="preserve"> 7)</w:t>
            </w:r>
            <w:r w:rsidR="00C57E16" w:rsidRPr="004072B1">
              <w:rPr>
                <w:szCs w:val="22"/>
                <w:rPrChange w:id="126863" w:author="Draft version 2" w:date="2020-04-03T01:44:00Z">
                  <w:rPr>
                    <w:szCs w:val="22"/>
                  </w:rPr>
                </w:rPrChange>
              </w:rPr>
              <w:t>.</w:t>
            </w:r>
          </w:p>
        </w:tc>
      </w:tr>
      <w:tr w:rsidR="00936420" w:rsidRPr="004072B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4072B1" w:rsidRDefault="002C5D28" w:rsidP="00F43D0B">
            <w:pPr>
              <w:pStyle w:val="TAL"/>
              <w:rPr>
                <w:szCs w:val="22"/>
                <w:rPrChange w:id="126864" w:author="Draft version 2" w:date="2020-04-03T01:44:00Z">
                  <w:rPr>
                    <w:szCs w:val="22"/>
                  </w:rPr>
                </w:rPrChange>
              </w:rPr>
            </w:pPr>
            <w:r w:rsidRPr="004072B1">
              <w:rPr>
                <w:b/>
                <w:i/>
                <w:szCs w:val="22"/>
                <w:rPrChange w:id="126865" w:author="Draft version 2" w:date="2020-04-03T01:44:00Z">
                  <w:rPr>
                    <w:b/>
                    <w:i/>
                    <w:szCs w:val="22"/>
                  </w:rPr>
                </w:rPrChange>
              </w:rPr>
              <w:t>pdsch-ServingCellConfig</w:t>
            </w:r>
          </w:p>
          <w:p w14:paraId="448E1A8A" w14:textId="77777777" w:rsidR="002C5D28" w:rsidRPr="004072B1" w:rsidRDefault="002C5D28" w:rsidP="00F43D0B">
            <w:pPr>
              <w:pStyle w:val="TAL"/>
              <w:rPr>
                <w:szCs w:val="22"/>
                <w:rPrChange w:id="126866" w:author="Draft version 2" w:date="2020-04-03T01:44:00Z">
                  <w:rPr>
                    <w:szCs w:val="22"/>
                  </w:rPr>
                </w:rPrChange>
              </w:rPr>
            </w:pPr>
            <w:r w:rsidRPr="004072B1">
              <w:rPr>
                <w:szCs w:val="22"/>
                <w:rPrChange w:id="126867" w:author="Draft version 2" w:date="2020-04-03T01:44:00Z">
                  <w:rPr>
                    <w:szCs w:val="22"/>
                  </w:rPr>
                </w:rPrChange>
              </w:rPr>
              <w:t>PDSCH related parameters that are not BWP-specific.</w:t>
            </w:r>
          </w:p>
        </w:tc>
      </w:tr>
      <w:tr w:rsidR="00936420" w:rsidRPr="004072B1"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4072B1" w:rsidRDefault="005F5995" w:rsidP="00530F49">
            <w:pPr>
              <w:pStyle w:val="TAL"/>
              <w:tabs>
                <w:tab w:val="left" w:pos="5823"/>
              </w:tabs>
              <w:rPr>
                <w:szCs w:val="22"/>
                <w:rPrChange w:id="126868" w:author="Draft version 2" w:date="2020-04-03T01:44:00Z">
                  <w:rPr>
                    <w:szCs w:val="22"/>
                  </w:rPr>
                </w:rPrChange>
              </w:rPr>
            </w:pPr>
            <w:r w:rsidRPr="004072B1">
              <w:rPr>
                <w:b/>
                <w:i/>
                <w:szCs w:val="22"/>
                <w:rPrChange w:id="126869" w:author="Draft version 2" w:date="2020-04-03T01:44:00Z">
                  <w:rPr>
                    <w:b/>
                    <w:i/>
                    <w:szCs w:val="22"/>
                  </w:rPr>
                </w:rPrChange>
              </w:rPr>
              <w:t>rateMatchPatternToAddModList</w:t>
            </w:r>
          </w:p>
          <w:p w14:paraId="14D6E8AF" w14:textId="53401EA7" w:rsidR="005F5995" w:rsidRPr="004072B1" w:rsidRDefault="005F5995" w:rsidP="00530F49">
            <w:pPr>
              <w:pStyle w:val="TAL"/>
              <w:rPr>
                <w:szCs w:val="22"/>
                <w:rPrChange w:id="126870" w:author="Draft version 2" w:date="2020-04-03T01:44:00Z">
                  <w:rPr>
                    <w:szCs w:val="22"/>
                  </w:rPr>
                </w:rPrChange>
              </w:rPr>
            </w:pPr>
            <w:r w:rsidRPr="004072B1">
              <w:rPr>
                <w:szCs w:val="22"/>
                <w:rPrChange w:id="126871" w:author="Draft version 2" w:date="2020-04-03T01:44:00Z">
                  <w:rPr>
                    <w:szCs w:val="22"/>
                  </w:rPr>
                </w:rPrChange>
              </w:rPr>
              <w:t xml:space="preserve">Resources patterns which the UE should rate match PDSCH around. The UE rate matches around the union of all resources indicated in the </w:t>
            </w:r>
            <w:r w:rsidR="00EE46B6" w:rsidRPr="004072B1">
              <w:rPr>
                <w:szCs w:val="22"/>
                <w:rPrChange w:id="126872" w:author="Draft version 2" w:date="2020-04-03T01:44:00Z">
                  <w:rPr>
                    <w:szCs w:val="22"/>
                  </w:rPr>
                </w:rPrChange>
              </w:rPr>
              <w:t>rate match patterns</w:t>
            </w:r>
            <w:r w:rsidRPr="004072B1">
              <w:rPr>
                <w:szCs w:val="22"/>
                <w:rPrChange w:id="126873" w:author="Draft version 2" w:date="2020-04-03T01:44:00Z">
                  <w:rPr>
                    <w:szCs w:val="22"/>
                  </w:rPr>
                </w:rPrChange>
              </w:rPr>
              <w:t xml:space="preserve">. Rate match patterns defined here on cell level apply only to PDSCH of the same numerology. </w:t>
            </w:r>
            <w:r w:rsidR="001437F6" w:rsidRPr="004072B1">
              <w:rPr>
                <w:szCs w:val="22"/>
                <w:rPrChange w:id="126874" w:author="Draft version 2" w:date="2020-04-03T01:44:00Z">
                  <w:rPr>
                    <w:szCs w:val="22"/>
                  </w:rPr>
                </w:rPrChange>
              </w:rPr>
              <w:t>S</w:t>
            </w:r>
            <w:r w:rsidRPr="004072B1">
              <w:rPr>
                <w:szCs w:val="22"/>
                <w:rPrChange w:id="126875" w:author="Draft version 2" w:date="2020-04-03T01:44:00Z">
                  <w:rPr>
                    <w:szCs w:val="22"/>
                  </w:rPr>
                </w:rPrChange>
              </w:rPr>
              <w:t>ee TS 38.214</w:t>
            </w:r>
            <w:r w:rsidR="001634A6" w:rsidRPr="004072B1">
              <w:rPr>
                <w:szCs w:val="22"/>
                <w:rPrChange w:id="126876" w:author="Draft version 2" w:date="2020-04-03T01:44:00Z">
                  <w:rPr>
                    <w:szCs w:val="22"/>
                  </w:rPr>
                </w:rPrChange>
              </w:rPr>
              <w:t xml:space="preserve"> [19]</w:t>
            </w:r>
            <w:r w:rsidRPr="004072B1">
              <w:rPr>
                <w:szCs w:val="22"/>
                <w:rPrChange w:id="126877" w:author="Draft version 2" w:date="2020-04-03T01:44:00Z">
                  <w:rPr>
                    <w:szCs w:val="22"/>
                  </w:rPr>
                </w:rPrChange>
              </w:rPr>
              <w:t xml:space="preserve">, </w:t>
            </w:r>
            <w:r w:rsidR="00581EBE" w:rsidRPr="004072B1">
              <w:rPr>
                <w:szCs w:val="22"/>
                <w:rPrChange w:id="126878" w:author="Draft version 2" w:date="2020-04-03T01:44:00Z">
                  <w:rPr>
                    <w:szCs w:val="22"/>
                  </w:rPr>
                </w:rPrChange>
              </w:rPr>
              <w:t>clause</w:t>
            </w:r>
            <w:r w:rsidRPr="004072B1">
              <w:rPr>
                <w:szCs w:val="22"/>
                <w:rPrChange w:id="126879" w:author="Draft version 2" w:date="2020-04-03T01:44:00Z">
                  <w:rPr>
                    <w:szCs w:val="22"/>
                  </w:rPr>
                </w:rPrChange>
              </w:rPr>
              <w:t xml:space="preserve"> 5.1.2.2.3</w:t>
            </w:r>
            <w:r w:rsidR="001437F6" w:rsidRPr="004072B1">
              <w:rPr>
                <w:szCs w:val="22"/>
                <w:rPrChange w:id="126880" w:author="Draft version 2" w:date="2020-04-03T01:44:00Z">
                  <w:rPr>
                    <w:szCs w:val="22"/>
                  </w:rPr>
                </w:rPrChange>
              </w:rPr>
              <w:t>.</w:t>
            </w:r>
          </w:p>
        </w:tc>
      </w:tr>
      <w:tr w:rsidR="00936420" w:rsidRPr="004072B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4072B1" w:rsidRDefault="002C5D28" w:rsidP="00F43D0B">
            <w:pPr>
              <w:pStyle w:val="TAL"/>
              <w:rPr>
                <w:szCs w:val="22"/>
                <w:rPrChange w:id="126881" w:author="Draft version 2" w:date="2020-04-03T01:44:00Z">
                  <w:rPr>
                    <w:szCs w:val="22"/>
                  </w:rPr>
                </w:rPrChange>
              </w:rPr>
            </w:pPr>
            <w:r w:rsidRPr="004072B1">
              <w:rPr>
                <w:b/>
                <w:i/>
                <w:szCs w:val="22"/>
                <w:rPrChange w:id="126882" w:author="Draft version 2" w:date="2020-04-03T01:44:00Z">
                  <w:rPr>
                    <w:b/>
                    <w:i/>
                    <w:szCs w:val="22"/>
                  </w:rPr>
                </w:rPrChange>
              </w:rPr>
              <w:t>sCellDeactivationTimer</w:t>
            </w:r>
          </w:p>
          <w:p w14:paraId="2B3E3384" w14:textId="77777777" w:rsidR="002C5D28" w:rsidRPr="004072B1" w:rsidRDefault="002C5D28" w:rsidP="00F43D0B">
            <w:pPr>
              <w:pStyle w:val="TAL"/>
              <w:rPr>
                <w:szCs w:val="22"/>
                <w:rPrChange w:id="126883" w:author="Draft version 2" w:date="2020-04-03T01:44:00Z">
                  <w:rPr>
                    <w:szCs w:val="22"/>
                  </w:rPr>
                </w:rPrChange>
              </w:rPr>
            </w:pPr>
            <w:r w:rsidRPr="004072B1">
              <w:rPr>
                <w:szCs w:val="22"/>
                <w:rPrChange w:id="126884" w:author="Draft version 2" w:date="2020-04-03T01:44:00Z">
                  <w:rPr>
                    <w:szCs w:val="22"/>
                  </w:rPr>
                </w:rPrChange>
              </w:rPr>
              <w:t>SCell deactivation timer in TS 38.321 [3]. If the field is absent, the UE applies the value infinity.</w:t>
            </w:r>
          </w:p>
        </w:tc>
      </w:tr>
      <w:tr w:rsidR="00936420" w:rsidRPr="004072B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4072B1" w:rsidRDefault="002C5D28" w:rsidP="00F43D0B">
            <w:pPr>
              <w:pStyle w:val="TAL"/>
              <w:rPr>
                <w:b/>
                <w:i/>
                <w:szCs w:val="22"/>
                <w:rPrChange w:id="126885" w:author="Draft version 2" w:date="2020-04-03T01:44:00Z">
                  <w:rPr>
                    <w:b/>
                    <w:i/>
                    <w:szCs w:val="22"/>
                  </w:rPr>
                </w:rPrChange>
              </w:rPr>
            </w:pPr>
            <w:bookmarkStart w:id="126886" w:name="_Hlk524341368"/>
            <w:r w:rsidRPr="004072B1">
              <w:rPr>
                <w:b/>
                <w:i/>
                <w:szCs w:val="22"/>
                <w:rPrChange w:id="126887" w:author="Draft version 2" w:date="2020-04-03T01:44:00Z">
                  <w:rPr>
                    <w:b/>
                    <w:i/>
                    <w:szCs w:val="22"/>
                  </w:rPr>
                </w:rPrChange>
              </w:rPr>
              <w:t>servingCellMO</w:t>
            </w:r>
          </w:p>
          <w:p w14:paraId="5B131E63" w14:textId="77777777" w:rsidR="002C5D28" w:rsidRPr="004072B1" w:rsidRDefault="002C5D28" w:rsidP="00F43D0B">
            <w:pPr>
              <w:pStyle w:val="TAL"/>
              <w:rPr>
                <w:b/>
                <w:i/>
                <w:szCs w:val="22"/>
                <w:rPrChange w:id="126888" w:author="Draft version 2" w:date="2020-04-03T01:44:00Z">
                  <w:rPr>
                    <w:b/>
                    <w:i/>
                    <w:szCs w:val="22"/>
                  </w:rPr>
                </w:rPrChange>
              </w:rPr>
            </w:pPr>
            <w:r w:rsidRPr="004072B1">
              <w:rPr>
                <w:i/>
                <w:szCs w:val="22"/>
                <w:rPrChange w:id="126889" w:author="Draft version 2" w:date="2020-04-03T01:44:00Z">
                  <w:rPr>
                    <w:i/>
                    <w:szCs w:val="22"/>
                  </w:rPr>
                </w:rPrChange>
              </w:rPr>
              <w:t xml:space="preserve">measObjectId </w:t>
            </w:r>
            <w:r w:rsidRPr="004072B1">
              <w:rPr>
                <w:szCs w:val="22"/>
                <w:rPrChange w:id="126890" w:author="Draft version 2" w:date="2020-04-03T01:44:00Z">
                  <w:rPr>
                    <w:szCs w:val="22"/>
                  </w:rPr>
                </w:rPrChange>
              </w:rPr>
              <w:t xml:space="preserve">of the </w:t>
            </w:r>
            <w:r w:rsidRPr="004072B1">
              <w:rPr>
                <w:i/>
                <w:szCs w:val="22"/>
                <w:rPrChange w:id="126891" w:author="Draft version 2" w:date="2020-04-03T01:44:00Z">
                  <w:rPr>
                    <w:i/>
                    <w:szCs w:val="22"/>
                  </w:rPr>
                </w:rPrChange>
              </w:rPr>
              <w:t>MeasObjectNR</w:t>
            </w:r>
            <w:r w:rsidRPr="004072B1">
              <w:rPr>
                <w:szCs w:val="22"/>
                <w:rPrChange w:id="126892" w:author="Draft version 2" w:date="2020-04-03T01:44:00Z">
                  <w:rPr>
                    <w:szCs w:val="22"/>
                  </w:rPr>
                </w:rPrChange>
              </w:rPr>
              <w:t xml:space="preserve"> in </w:t>
            </w:r>
            <w:r w:rsidRPr="004072B1">
              <w:rPr>
                <w:i/>
                <w:rPrChange w:id="126893" w:author="Draft version 2" w:date="2020-04-03T01:44:00Z">
                  <w:rPr>
                    <w:i/>
                  </w:rPr>
                </w:rPrChange>
              </w:rPr>
              <w:t>MeasConfig</w:t>
            </w:r>
            <w:r w:rsidR="00346B5A" w:rsidRPr="004072B1">
              <w:rPr>
                <w:rPrChange w:id="126894" w:author="Draft version 2" w:date="2020-04-03T01:44:00Z">
                  <w:rPr/>
                </w:rPrChange>
              </w:rPr>
              <w:t xml:space="preserve"> </w:t>
            </w:r>
            <w:r w:rsidRPr="004072B1">
              <w:rPr>
                <w:rPrChange w:id="126895" w:author="Draft version 2" w:date="2020-04-03T01:44:00Z">
                  <w:rPr/>
                </w:rPrChange>
              </w:rPr>
              <w:t xml:space="preserve">which is </w:t>
            </w:r>
            <w:r w:rsidRPr="004072B1">
              <w:rPr>
                <w:szCs w:val="22"/>
                <w:rPrChange w:id="126896" w:author="Draft version 2" w:date="2020-04-03T01:44:00Z">
                  <w:rPr>
                    <w:szCs w:val="22"/>
                  </w:rPr>
                </w:rPrChange>
              </w:rPr>
              <w:t xml:space="preserve">associated to the serving cell. For this </w:t>
            </w:r>
            <w:r w:rsidRPr="004072B1">
              <w:rPr>
                <w:i/>
                <w:szCs w:val="22"/>
                <w:rPrChange w:id="126897" w:author="Draft version 2" w:date="2020-04-03T01:44:00Z">
                  <w:rPr>
                    <w:i/>
                    <w:szCs w:val="22"/>
                  </w:rPr>
                </w:rPrChange>
              </w:rPr>
              <w:t>MeasObjectNR</w:t>
            </w:r>
            <w:r w:rsidRPr="004072B1">
              <w:rPr>
                <w:szCs w:val="22"/>
                <w:rPrChange w:id="126898" w:author="Draft version 2" w:date="2020-04-03T01:44:00Z">
                  <w:rPr>
                    <w:szCs w:val="22"/>
                  </w:rPr>
                </w:rPrChange>
              </w:rPr>
              <w:t xml:space="preserve">, the following relationship applies between this MeasObjectNR and </w:t>
            </w:r>
            <w:r w:rsidRPr="004072B1">
              <w:rPr>
                <w:i/>
                <w:szCs w:val="22"/>
                <w:rPrChange w:id="126899" w:author="Draft version 2" w:date="2020-04-03T01:44:00Z">
                  <w:rPr>
                    <w:i/>
                    <w:szCs w:val="22"/>
                  </w:rPr>
                </w:rPrChange>
              </w:rPr>
              <w:t>frequencyInfoDL</w:t>
            </w:r>
            <w:r w:rsidRPr="004072B1">
              <w:rPr>
                <w:szCs w:val="22"/>
                <w:rPrChange w:id="126900" w:author="Draft version 2" w:date="2020-04-03T01:44:00Z">
                  <w:rPr>
                    <w:szCs w:val="22"/>
                  </w:rPr>
                </w:rPrChange>
              </w:rPr>
              <w:t xml:space="preserve"> in </w:t>
            </w:r>
            <w:r w:rsidRPr="004072B1">
              <w:rPr>
                <w:i/>
                <w:szCs w:val="22"/>
                <w:rPrChange w:id="126901" w:author="Draft version 2" w:date="2020-04-03T01:44:00Z">
                  <w:rPr>
                    <w:i/>
                    <w:szCs w:val="22"/>
                  </w:rPr>
                </w:rPrChange>
              </w:rPr>
              <w:t>ServingCellConfigCommon</w:t>
            </w:r>
            <w:r w:rsidRPr="004072B1">
              <w:rPr>
                <w:szCs w:val="22"/>
                <w:rPrChange w:id="126902" w:author="Draft version 2" w:date="2020-04-03T01:44:00Z">
                  <w:rPr>
                    <w:szCs w:val="22"/>
                  </w:rPr>
                </w:rPrChange>
              </w:rPr>
              <w:t xml:space="preserve"> of the serving cell: if </w:t>
            </w:r>
            <w:r w:rsidRPr="004072B1">
              <w:rPr>
                <w:i/>
                <w:szCs w:val="22"/>
                <w:rPrChange w:id="126903" w:author="Draft version 2" w:date="2020-04-03T01:44:00Z">
                  <w:rPr>
                    <w:i/>
                    <w:szCs w:val="22"/>
                  </w:rPr>
                </w:rPrChange>
              </w:rPr>
              <w:t>ssbFrequency</w:t>
            </w:r>
            <w:r w:rsidRPr="004072B1">
              <w:rPr>
                <w:szCs w:val="22"/>
                <w:rPrChange w:id="126904" w:author="Draft version 2" w:date="2020-04-03T01:44:00Z">
                  <w:rPr>
                    <w:szCs w:val="22"/>
                  </w:rPr>
                </w:rPrChange>
              </w:rPr>
              <w:t xml:space="preserve"> is configured, its value is the same as the </w:t>
            </w:r>
            <w:r w:rsidRPr="004072B1">
              <w:rPr>
                <w:i/>
                <w:rPrChange w:id="126905" w:author="Draft version 2" w:date="2020-04-03T01:44:00Z">
                  <w:rPr>
                    <w:i/>
                  </w:rPr>
                </w:rPrChange>
              </w:rPr>
              <w:t>absoluteFrequencySSB</w:t>
            </w:r>
            <w:r w:rsidRPr="004072B1">
              <w:rPr>
                <w:rPrChange w:id="126906" w:author="Draft version 2" w:date="2020-04-03T01:44:00Z">
                  <w:rPr/>
                </w:rPrChange>
              </w:rPr>
              <w:t xml:space="preserve"> and if </w:t>
            </w:r>
            <w:r w:rsidRPr="004072B1">
              <w:rPr>
                <w:i/>
                <w:rPrChange w:id="126907" w:author="Draft version 2" w:date="2020-04-03T01:44:00Z">
                  <w:rPr>
                    <w:i/>
                  </w:rPr>
                </w:rPrChange>
              </w:rPr>
              <w:t>csi-rs-ResourceConfigMobility</w:t>
            </w:r>
            <w:r w:rsidRPr="004072B1">
              <w:rPr>
                <w:rPrChange w:id="126908" w:author="Draft version 2" w:date="2020-04-03T01:44:00Z">
                  <w:rPr/>
                </w:rPrChange>
              </w:rPr>
              <w:t xml:space="preserve"> is configured, the value of its </w:t>
            </w:r>
            <w:r w:rsidRPr="004072B1">
              <w:rPr>
                <w:i/>
                <w:rPrChange w:id="126909" w:author="Draft version 2" w:date="2020-04-03T01:44:00Z">
                  <w:rPr>
                    <w:i/>
                  </w:rPr>
                </w:rPrChange>
              </w:rPr>
              <w:t>subcarrierSpacing</w:t>
            </w:r>
            <w:r w:rsidRPr="004072B1">
              <w:rPr>
                <w:rPrChange w:id="126910" w:author="Draft version 2" w:date="2020-04-03T01:44:00Z">
                  <w:rPr/>
                </w:rPrChange>
              </w:rPr>
              <w:t xml:space="preserve"> is present in one entry of the </w:t>
            </w:r>
            <w:r w:rsidRPr="004072B1">
              <w:rPr>
                <w:i/>
                <w:rPrChange w:id="126911" w:author="Draft version 2" w:date="2020-04-03T01:44:00Z">
                  <w:rPr>
                    <w:i/>
                  </w:rPr>
                </w:rPrChange>
              </w:rPr>
              <w:t>scs-SpecificCarrierList</w:t>
            </w:r>
            <w:r w:rsidRPr="004072B1">
              <w:rPr>
                <w:rPrChange w:id="126912" w:author="Draft version 2" w:date="2020-04-03T01:44:00Z">
                  <w:rPr/>
                </w:rPrChange>
              </w:rPr>
              <w:t xml:space="preserve">, </w:t>
            </w:r>
            <w:r w:rsidRPr="004072B1">
              <w:rPr>
                <w:i/>
                <w:rPrChange w:id="126913" w:author="Draft version 2" w:date="2020-04-03T01:44:00Z">
                  <w:rPr>
                    <w:i/>
                  </w:rPr>
                </w:rPrChange>
              </w:rPr>
              <w:t>csi-RS-</w:t>
            </w:r>
            <w:r w:rsidRPr="004072B1">
              <w:rPr>
                <w:i/>
                <w:lang w:eastAsia="ko-KR"/>
                <w:rPrChange w:id="126914" w:author="Draft version 2" w:date="2020-04-03T01:44:00Z">
                  <w:rPr>
                    <w:i/>
                    <w:lang w:eastAsia="ko-KR"/>
                  </w:rPr>
                </w:rPrChange>
              </w:rPr>
              <w:t>Cell</w:t>
            </w:r>
            <w:r w:rsidRPr="004072B1">
              <w:rPr>
                <w:i/>
                <w:rPrChange w:id="126915" w:author="Draft version 2" w:date="2020-04-03T01:44:00Z">
                  <w:rPr>
                    <w:i/>
                  </w:rPr>
                </w:rPrChange>
              </w:rPr>
              <w:t>ListMobility</w:t>
            </w:r>
            <w:r w:rsidRPr="004072B1">
              <w:rPr>
                <w:rPrChange w:id="126916" w:author="Draft version 2" w:date="2020-04-03T01:44:00Z">
                  <w:rPr/>
                </w:rPrChange>
              </w:rPr>
              <w:t xml:space="preserve"> includes an entry corresponding to the serving cell (with </w:t>
            </w:r>
            <w:r w:rsidRPr="004072B1">
              <w:rPr>
                <w:i/>
                <w:rPrChange w:id="126917" w:author="Draft version 2" w:date="2020-04-03T01:44:00Z">
                  <w:rPr>
                    <w:i/>
                  </w:rPr>
                </w:rPrChange>
              </w:rPr>
              <w:t>cellId</w:t>
            </w:r>
            <w:r w:rsidRPr="004072B1">
              <w:rPr>
                <w:rPrChange w:id="126918" w:author="Draft version 2" w:date="2020-04-03T01:44:00Z">
                  <w:rPr/>
                </w:rPrChange>
              </w:rPr>
              <w:t xml:space="preserve"> equal to </w:t>
            </w:r>
            <w:r w:rsidRPr="004072B1">
              <w:rPr>
                <w:i/>
                <w:rPrChange w:id="126919" w:author="Draft version 2" w:date="2020-04-03T01:44:00Z">
                  <w:rPr>
                    <w:i/>
                  </w:rPr>
                </w:rPrChange>
              </w:rPr>
              <w:t>physCellId</w:t>
            </w:r>
            <w:r w:rsidRPr="004072B1">
              <w:rPr>
                <w:rPrChange w:id="126920" w:author="Draft version 2" w:date="2020-04-03T01:44:00Z">
                  <w:rPr/>
                </w:rPrChange>
              </w:rPr>
              <w:t xml:space="preserve"> in </w:t>
            </w:r>
            <w:r w:rsidRPr="004072B1">
              <w:rPr>
                <w:i/>
                <w:rPrChange w:id="126921" w:author="Draft version 2" w:date="2020-04-03T01:44:00Z">
                  <w:rPr>
                    <w:i/>
                  </w:rPr>
                </w:rPrChange>
              </w:rPr>
              <w:t>ServingCellConfigCommon</w:t>
            </w:r>
            <w:r w:rsidRPr="004072B1">
              <w:rPr>
                <w:rPrChange w:id="126922" w:author="Draft version 2" w:date="2020-04-03T01:44:00Z">
                  <w:rPr/>
                </w:rPrChange>
              </w:rPr>
              <w:t xml:space="preserve">) and the frequency range indicated by the </w:t>
            </w:r>
            <w:r w:rsidRPr="004072B1">
              <w:rPr>
                <w:i/>
                <w:rPrChange w:id="126923" w:author="Draft version 2" w:date="2020-04-03T01:44:00Z">
                  <w:rPr>
                    <w:i/>
                  </w:rPr>
                </w:rPrChange>
              </w:rPr>
              <w:t>csi-rs-MeasurementBW</w:t>
            </w:r>
            <w:r w:rsidRPr="004072B1">
              <w:rPr>
                <w:rPrChange w:id="126924" w:author="Draft version 2" w:date="2020-04-03T01:44:00Z">
                  <w:rPr/>
                </w:rPrChange>
              </w:rPr>
              <w:t xml:space="preserve"> of the entry in </w:t>
            </w:r>
            <w:r w:rsidRPr="004072B1">
              <w:rPr>
                <w:i/>
                <w:rPrChange w:id="126925" w:author="Draft version 2" w:date="2020-04-03T01:44:00Z">
                  <w:rPr>
                    <w:i/>
                  </w:rPr>
                </w:rPrChange>
              </w:rPr>
              <w:t>csi-RS-</w:t>
            </w:r>
            <w:r w:rsidRPr="004072B1">
              <w:rPr>
                <w:i/>
                <w:lang w:eastAsia="ko-KR"/>
                <w:rPrChange w:id="126926" w:author="Draft version 2" w:date="2020-04-03T01:44:00Z">
                  <w:rPr>
                    <w:i/>
                    <w:lang w:eastAsia="ko-KR"/>
                  </w:rPr>
                </w:rPrChange>
              </w:rPr>
              <w:t>Cell</w:t>
            </w:r>
            <w:r w:rsidRPr="004072B1">
              <w:rPr>
                <w:i/>
                <w:rPrChange w:id="126927" w:author="Draft version 2" w:date="2020-04-03T01:44:00Z">
                  <w:rPr>
                    <w:i/>
                  </w:rPr>
                </w:rPrChange>
              </w:rPr>
              <w:t>ListMobility</w:t>
            </w:r>
            <w:r w:rsidRPr="004072B1">
              <w:rPr>
                <w:rPrChange w:id="126928" w:author="Draft version 2" w:date="2020-04-03T01:44:00Z">
                  <w:rPr/>
                </w:rPrChange>
              </w:rPr>
              <w:t xml:space="preserve"> is included in the frequency range indicated by in the entry of the </w:t>
            </w:r>
            <w:r w:rsidRPr="004072B1">
              <w:rPr>
                <w:i/>
                <w:rPrChange w:id="126929" w:author="Draft version 2" w:date="2020-04-03T01:44:00Z">
                  <w:rPr>
                    <w:i/>
                  </w:rPr>
                </w:rPrChange>
              </w:rPr>
              <w:t>scs-SpecificCarrierList</w:t>
            </w:r>
            <w:r w:rsidRPr="004072B1">
              <w:rPr>
                <w:rPrChange w:id="126930" w:author="Draft version 2" w:date="2020-04-03T01:44:00Z">
                  <w:rPr/>
                </w:rPrChange>
              </w:rPr>
              <w:t xml:space="preserve">.   </w:t>
            </w:r>
            <w:bookmarkEnd w:id="126886"/>
          </w:p>
        </w:tc>
      </w:tr>
      <w:tr w:rsidR="00936420" w:rsidRPr="004072B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4072B1" w:rsidRDefault="00732FC2" w:rsidP="000F6936">
            <w:pPr>
              <w:pStyle w:val="TAL"/>
              <w:rPr>
                <w:b/>
                <w:i/>
                <w:szCs w:val="22"/>
                <w:rPrChange w:id="126931" w:author="Draft version 2" w:date="2020-04-03T01:44:00Z">
                  <w:rPr>
                    <w:b/>
                    <w:i/>
                    <w:szCs w:val="22"/>
                  </w:rPr>
                </w:rPrChange>
              </w:rPr>
            </w:pPr>
            <w:r w:rsidRPr="004072B1">
              <w:rPr>
                <w:b/>
                <w:i/>
                <w:szCs w:val="22"/>
                <w:rPrChange w:id="126932" w:author="Draft version 2" w:date="2020-04-03T01:44:00Z">
                  <w:rPr>
                    <w:b/>
                    <w:i/>
                    <w:szCs w:val="22"/>
                  </w:rPr>
                </w:rPrChange>
              </w:rPr>
              <w:t>supplementaryUplink</w:t>
            </w:r>
          </w:p>
          <w:p w14:paraId="1B6A0251" w14:textId="5262982B" w:rsidR="00732FC2" w:rsidRPr="004072B1" w:rsidRDefault="00732FC2" w:rsidP="000F6936">
            <w:pPr>
              <w:pStyle w:val="TAL"/>
              <w:rPr>
                <w:szCs w:val="22"/>
                <w:rPrChange w:id="126933" w:author="Draft version 2" w:date="2020-04-03T01:44:00Z">
                  <w:rPr>
                    <w:szCs w:val="22"/>
                  </w:rPr>
                </w:rPrChange>
              </w:rPr>
            </w:pPr>
            <w:r w:rsidRPr="004072B1">
              <w:rPr>
                <w:szCs w:val="22"/>
                <w:rPrChange w:id="126934" w:author="Draft version 2" w:date="2020-04-03T01:44:00Z">
                  <w:rPr>
                    <w:szCs w:val="22"/>
                  </w:rPr>
                </w:rPrChange>
              </w:rPr>
              <w:t xml:space="preserve">Network may configure this field only when </w:t>
            </w:r>
            <w:r w:rsidRPr="004072B1">
              <w:rPr>
                <w:i/>
                <w:szCs w:val="22"/>
                <w:rPrChange w:id="126935" w:author="Draft version 2" w:date="2020-04-03T01:44:00Z">
                  <w:rPr>
                    <w:i/>
                    <w:szCs w:val="22"/>
                  </w:rPr>
                </w:rPrChange>
              </w:rPr>
              <w:t>supplementaryUplinkConfig</w:t>
            </w:r>
            <w:r w:rsidRPr="004072B1">
              <w:rPr>
                <w:szCs w:val="22"/>
                <w:rPrChange w:id="126936" w:author="Draft version 2" w:date="2020-04-03T01:44:00Z">
                  <w:rPr>
                    <w:szCs w:val="22"/>
                  </w:rPr>
                </w:rPrChange>
              </w:rPr>
              <w:t xml:space="preserve"> is configured in </w:t>
            </w:r>
            <w:r w:rsidRPr="004072B1">
              <w:rPr>
                <w:i/>
                <w:szCs w:val="22"/>
                <w:rPrChange w:id="126937" w:author="Draft version 2" w:date="2020-04-03T01:44:00Z">
                  <w:rPr>
                    <w:i/>
                    <w:szCs w:val="22"/>
                  </w:rPr>
                </w:rPrChange>
              </w:rPr>
              <w:t>ServingCellConfigCommon</w:t>
            </w:r>
            <w:r w:rsidR="00C37B58" w:rsidRPr="004072B1">
              <w:rPr>
                <w:szCs w:val="22"/>
                <w:rPrChange w:id="126938" w:author="Draft version 2" w:date="2020-04-03T01:44:00Z">
                  <w:rPr>
                    <w:szCs w:val="22"/>
                  </w:rPr>
                </w:rPrChange>
              </w:rPr>
              <w:t xml:space="preserve"> or </w:t>
            </w:r>
            <w:r w:rsidR="00C37B58" w:rsidRPr="004072B1">
              <w:rPr>
                <w:i/>
                <w:szCs w:val="22"/>
                <w:rPrChange w:id="126939" w:author="Draft version 2" w:date="2020-04-03T01:44:00Z">
                  <w:rPr>
                    <w:i/>
                    <w:szCs w:val="22"/>
                  </w:rPr>
                </w:rPrChange>
              </w:rPr>
              <w:t>ServingCellConfigCommonSIB</w:t>
            </w:r>
            <w:r w:rsidRPr="004072B1">
              <w:rPr>
                <w:szCs w:val="22"/>
                <w:rPrChange w:id="126940" w:author="Draft version 2" w:date="2020-04-03T01:44:00Z">
                  <w:rPr>
                    <w:szCs w:val="22"/>
                  </w:rPr>
                </w:rPrChange>
              </w:rPr>
              <w:t>.</w:t>
            </w:r>
          </w:p>
        </w:tc>
      </w:tr>
      <w:tr w:rsidR="00936420" w:rsidRPr="004072B1" w14:paraId="6854E7C0" w14:textId="77777777" w:rsidTr="00A2540A">
        <w:trPr>
          <w:ins w:id="126941" w:author="CR#1168r3" w:date="2020-03-20T13:0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4072B1" w:rsidRDefault="00042159">
            <w:pPr>
              <w:pStyle w:val="TAL"/>
              <w:rPr>
                <w:ins w:id="126942" w:author="CR#1168r3" w:date="2020-03-20T13:05:00Z"/>
                <w:b/>
                <w:bCs/>
                <w:i/>
                <w:iCs/>
                <w:lang w:val="x-none" w:eastAsia="x-none"/>
                <w:rPrChange w:id="126943" w:author="Draft version 2" w:date="2020-04-03T01:44:00Z">
                  <w:rPr>
                    <w:ins w:id="126944" w:author="CR#1168r3" w:date="2020-03-20T13:05:00Z"/>
                  </w:rPr>
                </w:rPrChange>
              </w:rPr>
              <w:pPrChange w:id="126945" w:author="CR#1168r3" w:date="2020-03-20T13:06:00Z">
                <w:pPr>
                  <w:keepNext/>
                  <w:keepLines/>
                  <w:spacing w:after="0"/>
                </w:pPr>
              </w:pPrChange>
            </w:pPr>
            <w:ins w:id="126946" w:author="CR#1168r3" w:date="2020-03-20T13:05:00Z">
              <w:r w:rsidRPr="004072B1">
                <w:rPr>
                  <w:b/>
                  <w:bCs/>
                  <w:i/>
                  <w:iCs/>
                  <w:lang w:val="x-none" w:eastAsia="x-none"/>
                  <w:rPrChange w:id="126947" w:author="Draft version 2" w:date="2020-04-03T01:44:00Z">
                    <w:rPr/>
                  </w:rPrChange>
                </w:rPr>
                <w:t>supplementaryUplinkRelease</w:t>
              </w:r>
            </w:ins>
          </w:p>
          <w:p w14:paraId="3A519F31" w14:textId="77777777" w:rsidR="00042159" w:rsidRPr="004072B1" w:rsidRDefault="00042159">
            <w:pPr>
              <w:pStyle w:val="TAL"/>
              <w:rPr>
                <w:ins w:id="126948" w:author="CR#1168r3" w:date="2020-03-20T13:05:00Z"/>
                <w:rPrChange w:id="126949" w:author="Draft version 2" w:date="2020-04-03T01:44:00Z">
                  <w:rPr>
                    <w:ins w:id="126950" w:author="CR#1168r3" w:date="2020-03-20T13:05:00Z"/>
                    <w:rFonts w:ascii="Arial" w:hAnsi="Arial"/>
                    <w:sz w:val="18"/>
                  </w:rPr>
                </w:rPrChange>
              </w:rPr>
              <w:pPrChange w:id="126951" w:author="CR#1168r3" w:date="2020-03-20T13:06:00Z">
                <w:pPr>
                  <w:keepNext/>
                  <w:keepLines/>
                  <w:spacing w:after="0"/>
                </w:pPr>
              </w:pPrChange>
            </w:pPr>
            <w:ins w:id="126952" w:author="CR#1168r3" w:date="2020-03-20T13:05:00Z">
              <w:r w:rsidRPr="004072B1">
                <w:rPr>
                  <w:rPrChange w:id="126953" w:author="Draft version 2" w:date="2020-04-03T01:44:00Z">
                    <w:rPr>
                      <w:rFonts w:ascii="Arial" w:hAnsi="Arial"/>
                      <w:sz w:val="18"/>
                    </w:rPr>
                  </w:rPrChange>
                </w:rPr>
                <w:t xml:space="preserve">If this field is included, the UE shall release the uplink configuration configured by </w:t>
              </w:r>
              <w:r w:rsidRPr="004072B1">
                <w:rPr>
                  <w:i/>
                  <w:iCs/>
                  <w:lang w:val="x-none" w:eastAsia="x-none"/>
                  <w:rPrChange w:id="126954" w:author="Draft version 2" w:date="2020-04-03T01:44:00Z">
                    <w:rPr/>
                  </w:rPrChange>
                </w:rPr>
                <w:t>supplementaryUplink</w:t>
              </w:r>
              <w:r w:rsidRPr="004072B1">
                <w:rPr>
                  <w:rPrChange w:id="126955" w:author="Draft version 2" w:date="2020-04-03T01:44:00Z">
                    <w:rPr>
                      <w:rFonts w:ascii="Arial" w:hAnsi="Arial"/>
                      <w:sz w:val="18"/>
                    </w:rPr>
                  </w:rPrChange>
                </w:rPr>
                <w:t>. T</w:t>
              </w:r>
              <w:r w:rsidRPr="004072B1">
                <w:rPr>
                  <w:rPrChange w:id="126956" w:author="Draft version 2" w:date="2020-04-03T01:44:00Z">
                    <w:rPr>
                      <w:color w:val="1F497D"/>
                    </w:rPr>
                  </w:rPrChange>
                </w:rPr>
                <w:t xml:space="preserve">he network only includes either </w:t>
              </w:r>
              <w:r w:rsidRPr="004072B1">
                <w:rPr>
                  <w:i/>
                  <w:lang w:val="x-none" w:eastAsia="x-none"/>
                  <w:rPrChange w:id="126957" w:author="Draft version 2" w:date="2020-04-03T01:44:00Z">
                    <w:rPr>
                      <w:iCs/>
                      <w:color w:val="1F497D"/>
                    </w:rPr>
                  </w:rPrChange>
                </w:rPr>
                <w:t>supplementaryUplinkRelease</w:t>
              </w:r>
              <w:r w:rsidRPr="004072B1">
                <w:rPr>
                  <w:rPrChange w:id="126958" w:author="Draft version 2" w:date="2020-04-03T01:44:00Z">
                    <w:rPr>
                      <w:color w:val="1F497D"/>
                    </w:rPr>
                  </w:rPrChange>
                </w:rPr>
                <w:t xml:space="preserve"> or </w:t>
              </w:r>
              <w:r w:rsidRPr="004072B1">
                <w:rPr>
                  <w:i/>
                  <w:lang w:val="x-none" w:eastAsia="x-none"/>
                  <w:rPrChange w:id="126959" w:author="Draft version 2" w:date="2020-04-03T01:44:00Z">
                    <w:rPr>
                      <w:iCs/>
                      <w:color w:val="1F497D"/>
                    </w:rPr>
                  </w:rPrChange>
                </w:rPr>
                <w:t>supplementaryUplink</w:t>
              </w:r>
              <w:r w:rsidRPr="004072B1">
                <w:rPr>
                  <w:rPrChange w:id="126960" w:author="Draft version 2" w:date="2020-04-03T01:44:00Z">
                    <w:rPr>
                      <w:color w:val="1F497D"/>
                    </w:rPr>
                  </w:rPrChange>
                </w:rPr>
                <w:t xml:space="preserve"> at a time.</w:t>
              </w:r>
            </w:ins>
          </w:p>
        </w:tc>
      </w:tr>
      <w:tr w:rsidR="00936420" w:rsidRPr="004072B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4072B1" w:rsidRDefault="002C5D28" w:rsidP="00F43D0B">
            <w:pPr>
              <w:pStyle w:val="TAL"/>
              <w:rPr>
                <w:szCs w:val="22"/>
                <w:rPrChange w:id="126961" w:author="Draft version 2" w:date="2020-04-03T01:44:00Z">
                  <w:rPr>
                    <w:szCs w:val="22"/>
                  </w:rPr>
                </w:rPrChange>
              </w:rPr>
            </w:pPr>
            <w:r w:rsidRPr="004072B1">
              <w:rPr>
                <w:b/>
                <w:i/>
                <w:szCs w:val="22"/>
                <w:rPrChange w:id="126962" w:author="Draft version 2" w:date="2020-04-03T01:44:00Z">
                  <w:rPr>
                    <w:b/>
                    <w:i/>
                    <w:szCs w:val="22"/>
                  </w:rPr>
                </w:rPrChange>
              </w:rPr>
              <w:t>tag-Id</w:t>
            </w:r>
          </w:p>
          <w:p w14:paraId="04D69C4A" w14:textId="77777777" w:rsidR="002C5D28" w:rsidRPr="004072B1" w:rsidRDefault="002C5D28" w:rsidP="00F43D0B">
            <w:pPr>
              <w:pStyle w:val="TAL"/>
              <w:rPr>
                <w:szCs w:val="22"/>
                <w:rPrChange w:id="126963" w:author="Draft version 2" w:date="2020-04-03T01:44:00Z">
                  <w:rPr>
                    <w:szCs w:val="22"/>
                  </w:rPr>
                </w:rPrChange>
              </w:rPr>
            </w:pPr>
            <w:r w:rsidRPr="004072B1">
              <w:rPr>
                <w:szCs w:val="22"/>
                <w:rPrChange w:id="126964" w:author="Draft version 2" w:date="2020-04-03T01:44:00Z">
                  <w:rPr>
                    <w:szCs w:val="22"/>
                  </w:rPr>
                </w:rPrChange>
              </w:rPr>
              <w:t>Timing Advance Group ID, as specified in TS 38.321 [3], which this cell belongs to.</w:t>
            </w:r>
          </w:p>
        </w:tc>
      </w:tr>
      <w:tr w:rsidR="00936420" w:rsidRPr="004072B1" w14:paraId="24237835" w14:textId="77777777" w:rsidTr="00A2540A">
        <w:trPr>
          <w:ins w:id="126965" w:author="CR#1471r4" w:date="2020-03-24T00:14:00Z"/>
        </w:trPr>
        <w:tc>
          <w:tcPr>
            <w:tcW w:w="14173" w:type="dxa"/>
            <w:tcBorders>
              <w:top w:val="single" w:sz="4" w:space="0" w:color="auto"/>
              <w:left w:val="single" w:sz="4" w:space="0" w:color="auto"/>
              <w:bottom w:val="single" w:sz="4" w:space="0" w:color="auto"/>
              <w:right w:val="single" w:sz="4" w:space="0" w:color="auto"/>
            </w:tcBorders>
          </w:tcPr>
          <w:p w14:paraId="2FF0781B" w14:textId="7B72BF0C" w:rsidR="007348B5" w:rsidRPr="004072B1" w:rsidRDefault="00D1794C" w:rsidP="00A2540A">
            <w:pPr>
              <w:pStyle w:val="TAL"/>
              <w:rPr>
                <w:ins w:id="126966" w:author="CR#1471r4" w:date="2020-03-24T00:14:00Z"/>
                <w:szCs w:val="22"/>
                <w:rPrChange w:id="126967" w:author="Draft version 2" w:date="2020-04-03T01:44:00Z">
                  <w:rPr>
                    <w:ins w:id="126968" w:author="CR#1471r4" w:date="2020-03-24T00:14:00Z"/>
                    <w:szCs w:val="22"/>
                  </w:rPr>
                </w:rPrChange>
              </w:rPr>
            </w:pPr>
            <w:ins w:id="126969" w:author="Draft version 2" w:date="2020-04-02T22:06:00Z">
              <w:r w:rsidRPr="004072B1">
                <w:rPr>
                  <w:b/>
                  <w:i/>
                  <w:szCs w:val="22"/>
                  <w:rPrChange w:id="126970" w:author="Draft version 2" w:date="2020-04-03T01:44:00Z">
                    <w:rPr>
                      <w:b/>
                      <w:i/>
                      <w:szCs w:val="22"/>
                    </w:rPr>
                  </w:rPrChange>
                </w:rPr>
                <w:t>t</w:t>
              </w:r>
            </w:ins>
            <w:ins w:id="126971" w:author="CR#1471r4" w:date="2020-03-24T00:14:00Z">
              <w:del w:id="126972" w:author="Draft version 2" w:date="2020-04-02T22:06:00Z">
                <w:r w:rsidR="007348B5" w:rsidRPr="004072B1" w:rsidDel="00D1794C">
                  <w:rPr>
                    <w:b/>
                    <w:i/>
                    <w:szCs w:val="22"/>
                    <w:rPrChange w:id="126973" w:author="Draft version 2" w:date="2020-04-03T01:44:00Z">
                      <w:rPr>
                        <w:b/>
                        <w:i/>
                        <w:szCs w:val="22"/>
                      </w:rPr>
                    </w:rPrChange>
                  </w:rPr>
                  <w:delText>T</w:delText>
                </w:r>
              </w:del>
              <w:r w:rsidR="007348B5" w:rsidRPr="004072B1">
                <w:rPr>
                  <w:b/>
                  <w:i/>
                  <w:szCs w:val="22"/>
                  <w:rPrChange w:id="126974" w:author="Draft version 2" w:date="2020-04-03T01:44:00Z">
                    <w:rPr>
                      <w:b/>
                      <w:i/>
                      <w:szCs w:val="22"/>
                    </w:rPr>
                  </w:rPrChange>
                </w:rPr>
                <w:t>dd-UL-DL-ConfigurationDedicated-iab-mt</w:t>
              </w:r>
              <w:r w:rsidR="007348B5" w:rsidRPr="004072B1">
                <w:rPr>
                  <w:lang w:val="en-US"/>
                  <w:rPrChange w:id="126975" w:author="Draft version 2" w:date="2020-04-03T01:44:00Z">
                    <w:rPr>
                      <w:lang w:val="en-US"/>
                    </w:rPr>
                  </w:rPrChange>
                </w:rPr>
                <w:t xml:space="preserve"> </w:t>
              </w:r>
              <w:r w:rsidR="007348B5" w:rsidRPr="004072B1">
                <w:rPr>
                  <w:b/>
                  <w:i/>
                  <w:lang w:val="en-US"/>
                  <w:rPrChange w:id="126976" w:author="Draft version 2" w:date="2020-04-03T01:44:00Z">
                    <w:rPr>
                      <w:b/>
                      <w:i/>
                      <w:lang w:val="en-US"/>
                    </w:rPr>
                  </w:rPrChange>
                </w:rPr>
                <w:t>v1600</w:t>
              </w:r>
            </w:ins>
          </w:p>
          <w:p w14:paraId="373C6CB7" w14:textId="77777777" w:rsidR="007348B5" w:rsidRPr="004072B1" w:rsidRDefault="007348B5" w:rsidP="00A2540A">
            <w:pPr>
              <w:pStyle w:val="TAL"/>
              <w:rPr>
                <w:ins w:id="126977" w:author="CR#1471r4" w:date="2020-03-24T00:14:00Z"/>
                <w:szCs w:val="22"/>
                <w:rPrChange w:id="126978" w:author="Draft version 2" w:date="2020-04-03T01:44:00Z">
                  <w:rPr>
                    <w:ins w:id="126979" w:author="CR#1471r4" w:date="2020-03-24T00:14:00Z"/>
                    <w:szCs w:val="22"/>
                  </w:rPr>
                </w:rPrChange>
              </w:rPr>
            </w:pPr>
            <w:ins w:id="126980" w:author="CR#1471r4" w:date="2020-03-24T00:14:00Z">
              <w:r w:rsidRPr="004072B1">
                <w:rPr>
                  <w:szCs w:val="22"/>
                  <w:rPrChange w:id="126981" w:author="Draft version 2" w:date="2020-04-03T01:44:00Z">
                    <w:rPr>
                      <w:szCs w:val="22"/>
                    </w:rPr>
                  </w:rPrChange>
                </w:rPr>
                <w:t xml:space="preserve">Resource configuration per IAB-MT D/U/F overrides all symbols (with a limitation that effectively only flexible symbols can be overwritten in Rel-16) per slot over the number of slots as provided by </w:t>
              </w:r>
              <w:r w:rsidRPr="004072B1">
                <w:rPr>
                  <w:i/>
                  <w:szCs w:val="22"/>
                  <w:rPrChange w:id="126982" w:author="Draft version 2" w:date="2020-04-03T01:44:00Z">
                    <w:rPr>
                      <w:i/>
                      <w:szCs w:val="22"/>
                    </w:rPr>
                  </w:rPrChange>
                </w:rPr>
                <w:t>TDD-UL-DL ConfigurationCommon</w:t>
              </w:r>
              <w:r w:rsidRPr="004072B1">
                <w:rPr>
                  <w:szCs w:val="22"/>
                  <w:rPrChange w:id="126983" w:author="Draft version 2" w:date="2020-04-03T01:44:00Z">
                    <w:rPr>
                      <w:szCs w:val="22"/>
                    </w:rPr>
                  </w:rPrChange>
                </w:rPr>
                <w:t>.</w:t>
              </w:r>
            </w:ins>
          </w:p>
        </w:tc>
      </w:tr>
      <w:tr w:rsidR="00936420" w:rsidRPr="004072B1" w14:paraId="274774B4" w14:textId="77777777" w:rsidTr="00A2540A">
        <w:trPr>
          <w:ins w:id="126984" w:author="CR#1477r2" w:date="2020-03-24T23:05:00Z"/>
        </w:trPr>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4072B1" w:rsidRDefault="00BA19A2" w:rsidP="00A2540A">
            <w:pPr>
              <w:pStyle w:val="TAL"/>
              <w:rPr>
                <w:ins w:id="126985" w:author="CR#1477r2" w:date="2020-03-24T23:05:00Z"/>
                <w:szCs w:val="22"/>
                <w:rPrChange w:id="126986" w:author="Draft version 2" w:date="2020-04-03T01:44:00Z">
                  <w:rPr>
                    <w:ins w:id="126987" w:author="CR#1477r2" w:date="2020-03-24T23:05:00Z"/>
                    <w:szCs w:val="22"/>
                  </w:rPr>
                </w:rPrChange>
              </w:rPr>
            </w:pPr>
            <w:ins w:id="126988" w:author="CR#1477r2" w:date="2020-03-24T23:05:00Z">
              <w:r w:rsidRPr="004072B1">
                <w:rPr>
                  <w:b/>
                  <w:i/>
                  <w:szCs w:val="22"/>
                  <w:rPrChange w:id="126989" w:author="Draft version 2" w:date="2020-04-03T01:44:00Z">
                    <w:rPr>
                      <w:b/>
                      <w:i/>
                      <w:szCs w:val="22"/>
                    </w:rPr>
                  </w:rPrChange>
                </w:rPr>
                <w:t>ul-toDL-COT-SharingED-Threshold</w:t>
              </w:r>
            </w:ins>
          </w:p>
          <w:p w14:paraId="6D4C683A" w14:textId="7E64E6D6" w:rsidR="00BA19A2" w:rsidRPr="004072B1" w:rsidRDefault="00BA19A2" w:rsidP="00A2540A">
            <w:pPr>
              <w:pStyle w:val="TAL"/>
              <w:rPr>
                <w:ins w:id="126990" w:author="CR#1477r2" w:date="2020-03-24T23:05:00Z"/>
                <w:b/>
                <w:i/>
                <w:szCs w:val="22"/>
                <w:rPrChange w:id="126991" w:author="Draft version 2" w:date="2020-04-03T01:44:00Z">
                  <w:rPr>
                    <w:ins w:id="126992" w:author="CR#1477r2" w:date="2020-03-24T23:05:00Z"/>
                    <w:b/>
                    <w:i/>
                    <w:szCs w:val="22"/>
                  </w:rPr>
                </w:rPrChange>
              </w:rPr>
            </w:pPr>
            <w:ins w:id="126993" w:author="CR#1477r2" w:date="2020-03-24T23:05:00Z">
              <w:r w:rsidRPr="004072B1">
                <w:rPr>
                  <w:szCs w:val="22"/>
                  <w:rPrChange w:id="126994" w:author="Draft version 2" w:date="2020-04-03T01:44:00Z">
                    <w:rPr>
                      <w:szCs w:val="22"/>
                    </w:rPr>
                  </w:rPrChange>
                </w:rPr>
                <w:t>Maximum energy detection threshold that the UE should use to share channel occupancy with gNB for DL transmission with length</w:t>
              </w:r>
              <w:r w:rsidRPr="004072B1">
                <w:rPr>
                  <w:szCs w:val="22"/>
                  <w:lang w:val="en-US"/>
                  <w:rPrChange w:id="126995" w:author="Draft version 2" w:date="2020-04-03T01:44:00Z">
                    <w:rPr>
                      <w:szCs w:val="22"/>
                      <w:lang w:val="en-US"/>
                    </w:rPr>
                  </w:rPrChange>
                </w:rPr>
                <w:t xml:space="preserve"> no</w:t>
              </w:r>
              <w:r w:rsidRPr="004072B1">
                <w:rPr>
                  <w:szCs w:val="22"/>
                  <w:rPrChange w:id="126996" w:author="Draft version 2" w:date="2020-04-03T01:44:00Z">
                    <w:rPr>
                      <w:szCs w:val="22"/>
                    </w:rPr>
                  </w:rPrChange>
                </w:rPr>
                <w:t xml:space="preserve"> longer than 2, 4, and 8 OFDM symbols for 15Khz, 30Khz, 60KHz SCS respectively, as specified in TS 37.213 [48</w:t>
              </w:r>
              <w:r w:rsidRPr="004072B1">
                <w:rPr>
                  <w:szCs w:val="22"/>
                  <w:lang w:val="en-US"/>
                  <w:rPrChange w:id="126997" w:author="Draft version 2" w:date="2020-04-03T01:44:00Z">
                    <w:rPr>
                      <w:szCs w:val="22"/>
                      <w:lang w:val="en-US"/>
                    </w:rPr>
                  </w:rPrChange>
                </w:rPr>
                <w:t>]</w:t>
              </w:r>
              <w:r w:rsidRPr="004072B1">
                <w:rPr>
                  <w:szCs w:val="22"/>
                  <w:rPrChange w:id="126998" w:author="Draft version 2" w:date="2020-04-03T01:44:00Z">
                    <w:rPr>
                      <w:szCs w:val="22"/>
                    </w:rPr>
                  </w:rPrChange>
                </w:rPr>
                <w:t>.</w:t>
              </w:r>
            </w:ins>
          </w:p>
        </w:tc>
      </w:tr>
      <w:bookmarkEnd w:id="126577"/>
      <w:tr w:rsidR="00732FC2" w:rsidRPr="004072B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4072B1" w:rsidRDefault="00732FC2" w:rsidP="000F6936">
            <w:pPr>
              <w:pStyle w:val="TAL"/>
              <w:rPr>
                <w:b/>
                <w:i/>
                <w:szCs w:val="22"/>
                <w:rPrChange w:id="126999" w:author="Draft version 2" w:date="2020-04-03T01:44:00Z">
                  <w:rPr>
                    <w:b/>
                    <w:i/>
                    <w:szCs w:val="22"/>
                  </w:rPr>
                </w:rPrChange>
              </w:rPr>
            </w:pPr>
            <w:r w:rsidRPr="004072B1">
              <w:rPr>
                <w:b/>
                <w:i/>
                <w:szCs w:val="22"/>
                <w:rPrChange w:id="127000" w:author="Draft version 2" w:date="2020-04-03T01:44:00Z">
                  <w:rPr>
                    <w:b/>
                    <w:i/>
                    <w:szCs w:val="22"/>
                  </w:rPr>
                </w:rPrChange>
              </w:rPr>
              <w:lastRenderedPageBreak/>
              <w:t>uplinkConfig</w:t>
            </w:r>
          </w:p>
          <w:p w14:paraId="64387560" w14:textId="5621A862" w:rsidR="00732FC2" w:rsidRPr="004072B1" w:rsidRDefault="00732FC2" w:rsidP="000F6936">
            <w:pPr>
              <w:pStyle w:val="TAL"/>
              <w:rPr>
                <w:szCs w:val="22"/>
                <w:rPrChange w:id="127001" w:author="Draft version 2" w:date="2020-04-03T01:44:00Z">
                  <w:rPr>
                    <w:szCs w:val="22"/>
                  </w:rPr>
                </w:rPrChange>
              </w:rPr>
            </w:pPr>
            <w:r w:rsidRPr="004072B1">
              <w:rPr>
                <w:szCs w:val="22"/>
                <w:rPrChange w:id="127002" w:author="Draft version 2" w:date="2020-04-03T01:44:00Z">
                  <w:rPr>
                    <w:szCs w:val="22"/>
                  </w:rPr>
                </w:rPrChange>
              </w:rPr>
              <w:t xml:space="preserve">Network may configure this field only when </w:t>
            </w:r>
            <w:r w:rsidRPr="004072B1">
              <w:rPr>
                <w:i/>
                <w:szCs w:val="22"/>
                <w:rPrChange w:id="127003" w:author="Draft version 2" w:date="2020-04-03T01:44:00Z">
                  <w:rPr>
                    <w:i/>
                    <w:szCs w:val="22"/>
                  </w:rPr>
                </w:rPrChange>
              </w:rPr>
              <w:t>uplinkConfigCommon</w:t>
            </w:r>
            <w:r w:rsidRPr="004072B1">
              <w:rPr>
                <w:szCs w:val="22"/>
                <w:rPrChange w:id="127004" w:author="Draft version 2" w:date="2020-04-03T01:44:00Z">
                  <w:rPr>
                    <w:szCs w:val="22"/>
                  </w:rPr>
                </w:rPrChange>
              </w:rPr>
              <w:t xml:space="preserve"> is configured in </w:t>
            </w:r>
            <w:r w:rsidRPr="004072B1">
              <w:rPr>
                <w:i/>
                <w:szCs w:val="22"/>
                <w:rPrChange w:id="127005" w:author="Draft version 2" w:date="2020-04-03T01:44:00Z">
                  <w:rPr>
                    <w:i/>
                    <w:szCs w:val="22"/>
                  </w:rPr>
                </w:rPrChange>
              </w:rPr>
              <w:t>ServingCellConfigCommon</w:t>
            </w:r>
            <w:r w:rsidR="00C37B58" w:rsidRPr="004072B1">
              <w:rPr>
                <w:szCs w:val="22"/>
                <w:rPrChange w:id="127006" w:author="Draft version 2" w:date="2020-04-03T01:44:00Z">
                  <w:rPr>
                    <w:szCs w:val="22"/>
                  </w:rPr>
                </w:rPrChange>
              </w:rPr>
              <w:t xml:space="preserve"> or </w:t>
            </w:r>
            <w:r w:rsidR="00C37B58" w:rsidRPr="004072B1">
              <w:rPr>
                <w:i/>
                <w:szCs w:val="22"/>
                <w:rPrChange w:id="127007" w:author="Draft version 2" w:date="2020-04-03T01:44:00Z">
                  <w:rPr>
                    <w:i/>
                    <w:szCs w:val="22"/>
                  </w:rPr>
                </w:rPrChange>
              </w:rPr>
              <w:t>ServingCellConfigCommonSIB</w:t>
            </w:r>
            <w:r w:rsidRPr="004072B1">
              <w:rPr>
                <w:szCs w:val="22"/>
                <w:rPrChange w:id="127008" w:author="Draft version 2" w:date="2020-04-03T01:44:00Z">
                  <w:rPr>
                    <w:szCs w:val="22"/>
                  </w:rPr>
                </w:rPrChange>
              </w:rPr>
              <w:t>.</w:t>
            </w:r>
          </w:p>
        </w:tc>
      </w:tr>
    </w:tbl>
    <w:p w14:paraId="2EF15E3D" w14:textId="77777777" w:rsidR="002C5D28" w:rsidRPr="004072B1" w:rsidRDefault="002C5D28" w:rsidP="002C5D28">
      <w:pPr>
        <w:rPr>
          <w:rPrChange w:id="12700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4072B1" w:rsidRDefault="002C5D28" w:rsidP="00F43D0B">
            <w:pPr>
              <w:pStyle w:val="TAH"/>
              <w:rPr>
                <w:szCs w:val="22"/>
                <w:rPrChange w:id="127010" w:author="Draft version 2" w:date="2020-04-03T01:44:00Z">
                  <w:rPr>
                    <w:szCs w:val="22"/>
                  </w:rPr>
                </w:rPrChange>
              </w:rPr>
            </w:pPr>
            <w:bookmarkStart w:id="127011" w:name="_Hlk535949404"/>
            <w:r w:rsidRPr="004072B1">
              <w:rPr>
                <w:i/>
                <w:szCs w:val="22"/>
                <w:rPrChange w:id="127012" w:author="Draft version 2" w:date="2020-04-03T01:44:00Z">
                  <w:rPr>
                    <w:i/>
                    <w:szCs w:val="22"/>
                  </w:rPr>
                </w:rPrChange>
              </w:rPr>
              <w:t xml:space="preserve">UplinkConfig </w:t>
            </w:r>
            <w:r w:rsidRPr="004072B1">
              <w:rPr>
                <w:szCs w:val="22"/>
                <w:rPrChange w:id="127013" w:author="Draft version 2" w:date="2020-04-03T01:44:00Z">
                  <w:rPr>
                    <w:szCs w:val="22"/>
                  </w:rPr>
                </w:rPrChange>
              </w:rPr>
              <w:t>field descriptions</w:t>
            </w:r>
          </w:p>
        </w:tc>
      </w:tr>
      <w:tr w:rsidR="00936420" w:rsidRPr="004072B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4072B1" w:rsidRDefault="002C5D28" w:rsidP="00F43D0B">
            <w:pPr>
              <w:pStyle w:val="TAL"/>
              <w:rPr>
                <w:szCs w:val="22"/>
                <w:rPrChange w:id="127014" w:author="Draft version 2" w:date="2020-04-03T01:44:00Z">
                  <w:rPr>
                    <w:szCs w:val="22"/>
                  </w:rPr>
                </w:rPrChange>
              </w:rPr>
            </w:pPr>
            <w:r w:rsidRPr="004072B1">
              <w:rPr>
                <w:b/>
                <w:i/>
                <w:szCs w:val="22"/>
                <w:rPrChange w:id="127015" w:author="Draft version 2" w:date="2020-04-03T01:44:00Z">
                  <w:rPr>
                    <w:b/>
                    <w:i/>
                    <w:szCs w:val="22"/>
                  </w:rPr>
                </w:rPrChange>
              </w:rPr>
              <w:t>carrierSwitching</w:t>
            </w:r>
          </w:p>
          <w:p w14:paraId="6EFA44F1" w14:textId="77777777" w:rsidR="002C5D28" w:rsidRPr="004072B1" w:rsidRDefault="002C5D28" w:rsidP="007A343C">
            <w:pPr>
              <w:pStyle w:val="TAL"/>
              <w:rPr>
                <w:b/>
                <w:i/>
                <w:szCs w:val="22"/>
                <w:rPrChange w:id="127016" w:author="Draft version 2" w:date="2020-04-03T01:44:00Z">
                  <w:rPr>
                    <w:b/>
                    <w:i/>
                    <w:szCs w:val="22"/>
                  </w:rPr>
                </w:rPrChange>
              </w:rPr>
            </w:pPr>
            <w:r w:rsidRPr="004072B1">
              <w:rPr>
                <w:szCs w:val="22"/>
                <w:rPrChange w:id="127017" w:author="Draft version 2" w:date="2020-04-03T01:44:00Z">
                  <w:rPr>
                    <w:szCs w:val="22"/>
                  </w:rPr>
                </w:rPrChange>
              </w:rPr>
              <w:t xml:space="preserve">Includes parameters for configuration of carrier based SRS switching (see </w:t>
            </w:r>
            <w:r w:rsidR="001634A6" w:rsidRPr="004072B1">
              <w:rPr>
                <w:szCs w:val="22"/>
                <w:rPrChange w:id="127018" w:author="Draft version 2" w:date="2020-04-03T01:44:00Z">
                  <w:rPr>
                    <w:szCs w:val="22"/>
                  </w:rPr>
                </w:rPrChange>
              </w:rPr>
              <w:t>TS 38.214 [19]</w:t>
            </w:r>
            <w:r w:rsidRPr="004072B1">
              <w:rPr>
                <w:szCs w:val="22"/>
                <w:rPrChange w:id="127019" w:author="Draft version 2" w:date="2020-04-03T01:44:00Z">
                  <w:rPr>
                    <w:szCs w:val="22"/>
                  </w:rPr>
                </w:rPrChange>
              </w:rPr>
              <w:t xml:space="preserve">, </w:t>
            </w:r>
            <w:r w:rsidR="007A343C" w:rsidRPr="004072B1">
              <w:rPr>
                <w:szCs w:val="22"/>
                <w:rPrChange w:id="127020" w:author="Draft version 2" w:date="2020-04-03T01:44:00Z">
                  <w:rPr>
                    <w:szCs w:val="22"/>
                  </w:rPr>
                </w:rPrChange>
              </w:rPr>
              <w:t>clause 6.2.1.3</w:t>
            </w:r>
            <w:r w:rsidRPr="004072B1">
              <w:rPr>
                <w:szCs w:val="22"/>
                <w:rPrChange w:id="127021" w:author="Draft version 2" w:date="2020-04-03T01:44:00Z">
                  <w:rPr>
                    <w:szCs w:val="22"/>
                  </w:rPr>
                </w:rPrChange>
              </w:rPr>
              <w:t>.</w:t>
            </w:r>
          </w:p>
        </w:tc>
      </w:tr>
      <w:tr w:rsidR="00936420" w:rsidRPr="004072B1" w14:paraId="3C797005" w14:textId="77777777" w:rsidTr="00192261">
        <w:trPr>
          <w:ins w:id="127022" w:author="CR#1500r2" w:date="2020-03-28T23:23:00Z"/>
        </w:trPr>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4072B1" w:rsidRDefault="00E65946" w:rsidP="00192261">
            <w:pPr>
              <w:pStyle w:val="TAL"/>
              <w:rPr>
                <w:ins w:id="127023" w:author="CR#1500r2" w:date="2020-03-28T23:23:00Z"/>
                <w:b/>
                <w:i/>
                <w:szCs w:val="22"/>
                <w:rPrChange w:id="127024" w:author="Draft version 2" w:date="2020-04-03T01:44:00Z">
                  <w:rPr>
                    <w:ins w:id="127025" w:author="CR#1500r2" w:date="2020-03-28T23:23:00Z"/>
                    <w:b/>
                    <w:i/>
                    <w:szCs w:val="22"/>
                  </w:rPr>
                </w:rPrChange>
              </w:rPr>
            </w:pPr>
            <w:ins w:id="127026" w:author="CR#1500r2" w:date="2020-03-28T23:23:00Z">
              <w:r w:rsidRPr="004072B1">
                <w:rPr>
                  <w:b/>
                  <w:i/>
                  <w:szCs w:val="22"/>
                  <w:rPrChange w:id="127027" w:author="Draft version 2" w:date="2020-04-03T01:44:00Z">
                    <w:rPr>
                      <w:b/>
                      <w:i/>
                      <w:szCs w:val="22"/>
                    </w:rPr>
                  </w:rPrChange>
                </w:rPr>
                <w:t>enableDefaultBeamPlForPUSCH0_0, enableDefaultBeamPlForPUCCH, enableDefaultBeamPlForSRS</w:t>
              </w:r>
            </w:ins>
          </w:p>
          <w:p w14:paraId="0C65E7C7" w14:textId="77777777" w:rsidR="00E65946" w:rsidRPr="004072B1" w:rsidRDefault="00E65946" w:rsidP="00192261">
            <w:pPr>
              <w:pStyle w:val="TAL"/>
              <w:rPr>
                <w:ins w:id="127028" w:author="CR#1500r2" w:date="2020-03-28T23:23:00Z"/>
                <w:b/>
                <w:i/>
                <w:szCs w:val="22"/>
                <w:rPrChange w:id="127029" w:author="Draft version 2" w:date="2020-04-03T01:44:00Z">
                  <w:rPr>
                    <w:ins w:id="127030" w:author="CR#1500r2" w:date="2020-03-28T23:23:00Z"/>
                    <w:b/>
                    <w:i/>
                    <w:szCs w:val="22"/>
                  </w:rPr>
                </w:rPrChange>
              </w:rPr>
            </w:pPr>
            <w:ins w:id="127031" w:author="CR#1500r2" w:date="2020-03-28T23:23:00Z">
              <w:r w:rsidRPr="004072B1">
                <w:rPr>
                  <w:szCs w:val="22"/>
                  <w:rPrChange w:id="127032" w:author="Draft version 2" w:date="2020-04-03T01:44:00Z">
                    <w:rPr>
                      <w:szCs w:val="22"/>
                    </w:rPr>
                  </w:rPrChange>
                </w:rPr>
                <w:t xml:space="preserve">When the parameter is present, UE derives the </w:t>
              </w:r>
              <w:r w:rsidRPr="004072B1">
                <w:rPr>
                  <w:lang w:val="en-US"/>
                  <w:rPrChange w:id="127033" w:author="Draft version 2" w:date="2020-04-03T01:44:00Z">
                    <w:rPr>
                      <w:lang w:val="en-US"/>
                    </w:rPr>
                  </w:rPrChange>
                </w:rPr>
                <w:t>spatial relation and the corresponding pathloss reference Rs as specified in 38.213, clauses 7.1.1, 7.2.1, 7.3.1 and 9.2.2The network only configures these parameters for FR2.</w:t>
              </w:r>
            </w:ins>
          </w:p>
        </w:tc>
      </w:tr>
      <w:tr w:rsidR="00936420" w:rsidRPr="004072B1" w14:paraId="720A356B" w14:textId="77777777" w:rsidTr="00192261">
        <w:trPr>
          <w:ins w:id="127034" w:author="CR#1500r2" w:date="2020-03-28T23:23:00Z"/>
        </w:trPr>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4072B1" w:rsidRDefault="00E65946" w:rsidP="00192261">
            <w:pPr>
              <w:pStyle w:val="TAL"/>
              <w:rPr>
                <w:ins w:id="127035" w:author="CR#1500r2" w:date="2020-03-28T23:23:00Z"/>
                <w:b/>
                <w:i/>
                <w:szCs w:val="22"/>
                <w:rPrChange w:id="127036" w:author="Draft version 2" w:date="2020-04-03T01:44:00Z">
                  <w:rPr>
                    <w:ins w:id="127037" w:author="CR#1500r2" w:date="2020-03-28T23:23:00Z"/>
                    <w:b/>
                    <w:i/>
                    <w:szCs w:val="22"/>
                  </w:rPr>
                </w:rPrChange>
              </w:rPr>
            </w:pPr>
            <w:ins w:id="127038" w:author="CR#1500r2" w:date="2020-03-28T23:23:00Z">
              <w:r w:rsidRPr="004072B1">
                <w:rPr>
                  <w:b/>
                  <w:i/>
                  <w:szCs w:val="22"/>
                  <w:rPrChange w:id="127039" w:author="Draft version 2" w:date="2020-04-03T01:44:00Z">
                    <w:rPr>
                      <w:b/>
                      <w:i/>
                      <w:szCs w:val="22"/>
                    </w:rPr>
                  </w:rPrChange>
                </w:rPr>
                <w:t>enablePLRSupdateForPUSCHSRS</w:t>
              </w:r>
            </w:ins>
          </w:p>
          <w:p w14:paraId="26AA65A5" w14:textId="02DB79D0" w:rsidR="00E65946" w:rsidRPr="004072B1" w:rsidRDefault="00E65946" w:rsidP="00192261">
            <w:pPr>
              <w:pStyle w:val="TAL"/>
              <w:rPr>
                <w:ins w:id="127040" w:author="CR#1500r2" w:date="2020-03-28T23:23:00Z"/>
                <w:b/>
                <w:i/>
                <w:szCs w:val="22"/>
                <w:rPrChange w:id="127041" w:author="Draft version 2" w:date="2020-04-03T01:44:00Z">
                  <w:rPr>
                    <w:ins w:id="127042" w:author="CR#1500r2" w:date="2020-03-28T23:23:00Z"/>
                    <w:b/>
                    <w:i/>
                    <w:szCs w:val="22"/>
                  </w:rPr>
                </w:rPrChange>
              </w:rPr>
            </w:pPr>
            <w:ins w:id="127043" w:author="CR#1500r2" w:date="2020-03-28T23:23:00Z">
              <w:r w:rsidRPr="004072B1">
                <w:rPr>
                  <w:lang w:val="en-US"/>
                  <w:rPrChange w:id="127044" w:author="Draft version 2" w:date="2020-04-03T01:44:00Z">
                    <w:rPr>
                      <w:lang w:val="en-US"/>
                    </w:rPr>
                  </w:rPrChange>
                </w:rPr>
                <w:t xml:space="preserve">When this parameter is present, the Rel-16 feature of MAC CE based pathloss RS updates for PUSCH/SRS is enabled. Network only configures this parameter , when the UE is configured with </w:t>
              </w:r>
              <w:r w:rsidRPr="004072B1">
                <w:rPr>
                  <w:i/>
                  <w:lang w:val="en-US"/>
                  <w:rPrChange w:id="127045" w:author="Draft version 2" w:date="2020-04-03T01:44:00Z">
                    <w:rPr>
                      <w:i/>
                      <w:lang w:val="en-US"/>
                    </w:rPr>
                  </w:rPrChange>
                </w:rPr>
                <w:t>sri-PUSCH-PowerControl</w:t>
              </w:r>
              <w:r w:rsidRPr="004072B1">
                <w:rPr>
                  <w:lang w:val="en-US"/>
                  <w:rPrChange w:id="127046" w:author="Draft version 2" w:date="2020-04-03T01:44:00Z">
                    <w:rPr>
                      <w:lang w:val="en-US"/>
                    </w:rPr>
                  </w:rPrChange>
                </w:rPr>
                <w:t>.</w:t>
              </w:r>
            </w:ins>
          </w:p>
        </w:tc>
      </w:tr>
      <w:tr w:rsidR="00936420" w:rsidRPr="004072B1"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4072B1" w:rsidRDefault="002C5D28" w:rsidP="00F43D0B">
            <w:pPr>
              <w:pStyle w:val="TAL"/>
              <w:rPr>
                <w:szCs w:val="22"/>
                <w:rPrChange w:id="127047" w:author="Draft version 2" w:date="2020-04-03T01:44:00Z">
                  <w:rPr>
                    <w:szCs w:val="22"/>
                  </w:rPr>
                </w:rPrChange>
              </w:rPr>
            </w:pPr>
            <w:r w:rsidRPr="004072B1">
              <w:rPr>
                <w:b/>
                <w:i/>
                <w:szCs w:val="22"/>
                <w:rPrChange w:id="127048" w:author="Draft version 2" w:date="2020-04-03T01:44:00Z">
                  <w:rPr>
                    <w:b/>
                    <w:i/>
                    <w:szCs w:val="22"/>
                  </w:rPr>
                </w:rPrChange>
              </w:rPr>
              <w:t>firstActiveUplinkBWP-Id</w:t>
            </w:r>
          </w:p>
          <w:p w14:paraId="7CFB87A7" w14:textId="77777777" w:rsidR="00F95F2F" w:rsidRPr="004072B1" w:rsidRDefault="002C5D28" w:rsidP="00F43D0B">
            <w:pPr>
              <w:pStyle w:val="TAL"/>
              <w:rPr>
                <w:szCs w:val="22"/>
                <w:rPrChange w:id="127049" w:author="Draft version 2" w:date="2020-04-03T01:44:00Z">
                  <w:rPr>
                    <w:szCs w:val="22"/>
                  </w:rPr>
                </w:rPrChange>
              </w:rPr>
            </w:pPr>
            <w:r w:rsidRPr="004072B1">
              <w:rPr>
                <w:szCs w:val="22"/>
                <w:rPrChange w:id="127050" w:author="Draft version 2" w:date="2020-04-03T01:44:00Z">
                  <w:rPr>
                    <w:szCs w:val="22"/>
                  </w:rPr>
                </w:rPrChange>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4072B1" w:rsidRDefault="002C5D28" w:rsidP="00F43D0B">
            <w:pPr>
              <w:pStyle w:val="TAL"/>
              <w:rPr>
                <w:szCs w:val="22"/>
                <w:rPrChange w:id="127051" w:author="Draft version 2" w:date="2020-04-03T01:44:00Z">
                  <w:rPr>
                    <w:szCs w:val="22"/>
                  </w:rPr>
                </w:rPrChange>
              </w:rPr>
            </w:pPr>
            <w:r w:rsidRPr="004072B1">
              <w:rPr>
                <w:szCs w:val="22"/>
                <w:rPrChange w:id="127052" w:author="Draft version 2" w:date="2020-04-03T01:44:00Z">
                  <w:rPr>
                    <w:szCs w:val="22"/>
                  </w:rPr>
                </w:rPrChange>
              </w:rPr>
              <w:t>If configured for an SCell, this field contains the ID of the uplink bandwidth part to be used upon MAC-activation of an SCell. The initial bandwidth part is referred to by BandiwdthPartId = 0.</w:t>
            </w:r>
          </w:p>
        </w:tc>
      </w:tr>
      <w:tr w:rsidR="00936420" w:rsidRPr="004072B1"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4072B1" w:rsidRDefault="002C5D28" w:rsidP="00F43D0B">
            <w:pPr>
              <w:pStyle w:val="TAL"/>
              <w:rPr>
                <w:szCs w:val="22"/>
                <w:rPrChange w:id="127053" w:author="Draft version 2" w:date="2020-04-03T01:44:00Z">
                  <w:rPr>
                    <w:szCs w:val="22"/>
                  </w:rPr>
                </w:rPrChange>
              </w:rPr>
            </w:pPr>
            <w:r w:rsidRPr="004072B1">
              <w:rPr>
                <w:b/>
                <w:i/>
                <w:szCs w:val="22"/>
                <w:rPrChange w:id="127054" w:author="Draft version 2" w:date="2020-04-03T01:44:00Z">
                  <w:rPr>
                    <w:b/>
                    <w:i/>
                    <w:szCs w:val="22"/>
                  </w:rPr>
                </w:rPrChange>
              </w:rPr>
              <w:t>initialUplinkBWP</w:t>
            </w:r>
          </w:p>
          <w:p w14:paraId="1333049A" w14:textId="2F9A37C6" w:rsidR="002C5D28" w:rsidRPr="004072B1" w:rsidRDefault="002C5D28" w:rsidP="00F43D0B">
            <w:pPr>
              <w:pStyle w:val="TAL"/>
              <w:rPr>
                <w:szCs w:val="22"/>
                <w:rPrChange w:id="127055" w:author="Draft version 2" w:date="2020-04-03T01:44:00Z">
                  <w:rPr>
                    <w:szCs w:val="22"/>
                  </w:rPr>
                </w:rPrChange>
              </w:rPr>
            </w:pPr>
            <w:r w:rsidRPr="004072B1">
              <w:rPr>
                <w:szCs w:val="22"/>
                <w:rPrChange w:id="127056" w:author="Draft version 2" w:date="2020-04-03T01:44:00Z">
                  <w:rPr>
                    <w:szCs w:val="22"/>
                  </w:rPr>
                </w:rPrChange>
              </w:rPr>
              <w:t>The dedicated (UE-specific) configuration for the initial uplink bandwidth-part</w:t>
            </w:r>
            <w:r w:rsidR="00B63F36" w:rsidRPr="004072B1">
              <w:rPr>
                <w:szCs w:val="22"/>
                <w:rPrChange w:id="127057" w:author="Draft version 2" w:date="2020-04-03T01:44:00Z">
                  <w:rPr>
                    <w:szCs w:val="22"/>
                  </w:rPr>
                </w:rPrChange>
              </w:rPr>
              <w:t xml:space="preserve"> (i.e. UL BWP#0)</w:t>
            </w:r>
            <w:r w:rsidRPr="004072B1">
              <w:rPr>
                <w:szCs w:val="22"/>
                <w:rPrChange w:id="127058" w:author="Draft version 2" w:date="2020-04-03T01:44:00Z">
                  <w:rPr>
                    <w:szCs w:val="22"/>
                  </w:rPr>
                </w:rPrChange>
              </w:rPr>
              <w:t>.</w:t>
            </w:r>
            <w:r w:rsidR="00B05BA8" w:rsidRPr="004072B1">
              <w:rPr>
                <w:szCs w:val="22"/>
                <w:rPrChange w:id="127059" w:author="Draft version 2" w:date="2020-04-03T01:44:00Z">
                  <w:rPr>
                    <w:szCs w:val="22"/>
                  </w:rPr>
                </w:rPrChange>
              </w:rPr>
              <w:t xml:space="preserve"> If any of the optional IEs are configured within this IE as part of the IE </w:t>
            </w:r>
            <w:r w:rsidR="00B05BA8" w:rsidRPr="004072B1">
              <w:rPr>
                <w:i/>
                <w:szCs w:val="22"/>
                <w:rPrChange w:id="127060" w:author="Draft version 2" w:date="2020-04-03T01:44:00Z">
                  <w:rPr>
                    <w:i/>
                    <w:szCs w:val="22"/>
                  </w:rPr>
                </w:rPrChange>
              </w:rPr>
              <w:t>uplinkConfig</w:t>
            </w:r>
            <w:r w:rsidR="00B05BA8" w:rsidRPr="004072B1">
              <w:rPr>
                <w:szCs w:val="22"/>
                <w:rPrChange w:id="127061" w:author="Draft version 2" w:date="2020-04-03T01:44:00Z">
                  <w:rPr>
                    <w:szCs w:val="22"/>
                  </w:rPr>
                </w:rPrChange>
              </w:rPr>
              <w:t xml:space="preserve">, the UE considers the </w:t>
            </w:r>
            <w:r w:rsidR="00B63F36" w:rsidRPr="004072B1">
              <w:rPr>
                <w:szCs w:val="22"/>
                <w:rPrChange w:id="127062" w:author="Draft version 2" w:date="2020-04-03T01:44:00Z">
                  <w:rPr>
                    <w:szCs w:val="22"/>
                  </w:rPr>
                </w:rPrChange>
              </w:rPr>
              <w:t>BWP#0 to be</w:t>
            </w:r>
            <w:r w:rsidR="00B05BA8" w:rsidRPr="004072B1">
              <w:rPr>
                <w:szCs w:val="22"/>
                <w:rPrChange w:id="127063" w:author="Draft version 2" w:date="2020-04-03T01:44:00Z">
                  <w:rPr>
                    <w:szCs w:val="22"/>
                  </w:rPr>
                </w:rPrChange>
              </w:rPr>
              <w:t xml:space="preserve"> a</w:t>
            </w:r>
            <w:r w:rsidR="00B63F36" w:rsidRPr="004072B1">
              <w:rPr>
                <w:szCs w:val="22"/>
                <w:rPrChange w:id="127064" w:author="Draft version 2" w:date="2020-04-03T01:44:00Z">
                  <w:rPr>
                    <w:szCs w:val="22"/>
                  </w:rPr>
                </w:rPrChange>
              </w:rPr>
              <w:t>n</w:t>
            </w:r>
            <w:r w:rsidR="00B05BA8" w:rsidRPr="004072B1">
              <w:rPr>
                <w:szCs w:val="22"/>
                <w:rPrChange w:id="127065" w:author="Draft version 2" w:date="2020-04-03T01:44:00Z">
                  <w:rPr>
                    <w:szCs w:val="22"/>
                  </w:rPr>
                </w:rPrChange>
              </w:rPr>
              <w:t xml:space="preserve"> RRC configured BWP </w:t>
            </w:r>
            <w:r w:rsidR="00B63F36" w:rsidRPr="004072B1">
              <w:rPr>
                <w:szCs w:val="22"/>
                <w:rPrChange w:id="127066" w:author="Draft version 2" w:date="2020-04-03T01:44:00Z">
                  <w:rPr>
                    <w:szCs w:val="22"/>
                  </w:rPr>
                </w:rPrChange>
              </w:rPr>
              <w:t>(from UE capability viewpoint)</w:t>
            </w:r>
            <w:r w:rsidR="00B05BA8" w:rsidRPr="004072B1">
              <w:rPr>
                <w:szCs w:val="22"/>
                <w:rPrChange w:id="127067" w:author="Draft version 2" w:date="2020-04-03T01:44:00Z">
                  <w:rPr>
                    <w:szCs w:val="22"/>
                  </w:rPr>
                </w:rPrChange>
              </w:rPr>
              <w:t xml:space="preserve">. Otherwise, the UE does not consider the </w:t>
            </w:r>
            <w:r w:rsidR="00B63F36" w:rsidRPr="004072B1">
              <w:rPr>
                <w:szCs w:val="22"/>
                <w:rPrChange w:id="127068" w:author="Draft version 2" w:date="2020-04-03T01:44:00Z">
                  <w:rPr>
                    <w:szCs w:val="22"/>
                  </w:rPr>
                </w:rPrChange>
              </w:rPr>
              <w:t>BWP#0</w:t>
            </w:r>
            <w:r w:rsidR="00B05BA8" w:rsidRPr="004072B1">
              <w:rPr>
                <w:szCs w:val="22"/>
                <w:rPrChange w:id="127069" w:author="Draft version 2" w:date="2020-04-03T01:44:00Z">
                  <w:rPr>
                    <w:szCs w:val="22"/>
                  </w:rPr>
                </w:rPrChange>
              </w:rPr>
              <w:t xml:space="preserve"> as</w:t>
            </w:r>
            <w:r w:rsidR="00B63F36" w:rsidRPr="004072B1">
              <w:rPr>
                <w:szCs w:val="22"/>
                <w:rPrChange w:id="127070" w:author="Draft version 2" w:date="2020-04-03T01:44:00Z">
                  <w:rPr>
                    <w:szCs w:val="22"/>
                  </w:rPr>
                </w:rPrChange>
              </w:rPr>
              <w:t xml:space="preserve"> an</w:t>
            </w:r>
            <w:r w:rsidR="00B05BA8" w:rsidRPr="004072B1">
              <w:rPr>
                <w:szCs w:val="22"/>
                <w:rPrChange w:id="127071" w:author="Draft version 2" w:date="2020-04-03T01:44:00Z">
                  <w:rPr>
                    <w:szCs w:val="22"/>
                  </w:rPr>
                </w:rPrChange>
              </w:rPr>
              <w:t xml:space="preserve"> RRC configured BWP</w:t>
            </w:r>
            <w:r w:rsidR="004D41ED" w:rsidRPr="004072B1">
              <w:rPr>
                <w:szCs w:val="22"/>
                <w:rPrChange w:id="127072" w:author="Draft version 2" w:date="2020-04-03T01:44:00Z">
                  <w:rPr>
                    <w:szCs w:val="22"/>
                  </w:rPr>
                </w:rPrChange>
              </w:rPr>
              <w:t xml:space="preserve"> (from UE capability viewpoint). Network always configures </w:t>
            </w:r>
            <w:r w:rsidR="00A340A1" w:rsidRPr="004072B1">
              <w:rPr>
                <w:rPrChange w:id="127073" w:author="Draft version 2" w:date="2020-04-03T01:44:00Z">
                  <w:rPr/>
                </w:rPrChange>
              </w:rPr>
              <w:t>the UE with a value for</w:t>
            </w:r>
            <w:r w:rsidR="00A340A1" w:rsidRPr="004072B1">
              <w:rPr>
                <w:szCs w:val="22"/>
                <w:rPrChange w:id="127074" w:author="Draft version 2" w:date="2020-04-03T01:44:00Z">
                  <w:rPr>
                    <w:szCs w:val="22"/>
                  </w:rPr>
                </w:rPrChange>
              </w:rPr>
              <w:t xml:space="preserve"> </w:t>
            </w:r>
            <w:r w:rsidR="004D41ED" w:rsidRPr="004072B1">
              <w:rPr>
                <w:szCs w:val="22"/>
                <w:rPrChange w:id="127075" w:author="Draft version 2" w:date="2020-04-03T01:44:00Z">
                  <w:rPr>
                    <w:szCs w:val="22"/>
                  </w:rPr>
                </w:rPrChange>
              </w:rPr>
              <w:t>this field if no other BWPs are configured. NOTE1</w:t>
            </w:r>
          </w:p>
        </w:tc>
      </w:tr>
      <w:tr w:rsidR="00936420" w:rsidRPr="004072B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4072B1" w:rsidRDefault="00C43D29" w:rsidP="009C3DEF">
            <w:pPr>
              <w:pStyle w:val="TAL"/>
              <w:rPr>
                <w:b/>
                <w:i/>
                <w:szCs w:val="22"/>
                <w:rPrChange w:id="127076" w:author="Draft version 2" w:date="2020-04-03T01:44:00Z">
                  <w:rPr>
                    <w:b/>
                    <w:i/>
                    <w:szCs w:val="22"/>
                  </w:rPr>
                </w:rPrChange>
              </w:rPr>
            </w:pPr>
            <w:r w:rsidRPr="004072B1">
              <w:rPr>
                <w:b/>
                <w:i/>
                <w:szCs w:val="22"/>
                <w:rPrChange w:id="127077" w:author="Draft version 2" w:date="2020-04-03T01:44:00Z">
                  <w:rPr>
                    <w:b/>
                    <w:i/>
                    <w:szCs w:val="22"/>
                  </w:rPr>
                </w:rPrChange>
              </w:rPr>
              <w:t>powerBoostPi2BPSK</w:t>
            </w:r>
          </w:p>
          <w:p w14:paraId="605FAC07" w14:textId="630E25D1" w:rsidR="00C43D29" w:rsidRPr="004072B1" w:rsidRDefault="00C43D29" w:rsidP="009C3DEF">
            <w:pPr>
              <w:pStyle w:val="TAL"/>
              <w:rPr>
                <w:szCs w:val="22"/>
                <w:rPrChange w:id="127078" w:author="Draft version 2" w:date="2020-04-03T01:44:00Z">
                  <w:rPr>
                    <w:szCs w:val="22"/>
                  </w:rPr>
                </w:rPrChange>
              </w:rPr>
            </w:pPr>
            <w:r w:rsidRPr="004072B1">
              <w:rPr>
                <w:szCs w:val="22"/>
                <w:rPrChange w:id="127079" w:author="Draft version 2" w:date="2020-04-03T01:44:00Z">
                  <w:rPr>
                    <w:szCs w:val="22"/>
                  </w:rPr>
                </w:rPrChange>
              </w:rPr>
              <w:t xml:space="preserve">If this field is set to </w:t>
            </w:r>
            <w:r w:rsidR="00413A89" w:rsidRPr="004072B1">
              <w:rPr>
                <w:i/>
                <w:iCs/>
                <w:lang w:eastAsia="en-GB"/>
                <w:rPrChange w:id="127080" w:author="Draft version 2" w:date="2020-04-03T01:44:00Z">
                  <w:rPr>
                    <w:i/>
                    <w:iCs/>
                    <w:lang w:eastAsia="en-GB"/>
                  </w:rPr>
                </w:rPrChange>
              </w:rPr>
              <w:t>true</w:t>
            </w:r>
            <w:r w:rsidRPr="004072B1">
              <w:rPr>
                <w:szCs w:val="22"/>
                <w:rPrChange w:id="127081" w:author="Draft version 2" w:date="2020-04-03T01:44:00Z">
                  <w:rPr>
                    <w:szCs w:val="22"/>
                  </w:rPr>
                </w:rPrChange>
              </w:rPr>
              <w:t>, the UE determines the maximum output power for PUCCH/PUSCH transmissions that use pi/2 BPSK modulation according to TS 38.101</w:t>
            </w:r>
            <w:r w:rsidR="00825595" w:rsidRPr="004072B1">
              <w:rPr>
                <w:szCs w:val="22"/>
                <w:rPrChange w:id="127082" w:author="Draft version 2" w:date="2020-04-03T01:44:00Z">
                  <w:rPr>
                    <w:szCs w:val="22"/>
                  </w:rPr>
                </w:rPrChange>
              </w:rPr>
              <w:t>-1</w:t>
            </w:r>
            <w:r w:rsidRPr="004072B1">
              <w:rPr>
                <w:szCs w:val="22"/>
                <w:rPrChange w:id="127083" w:author="Draft version 2" w:date="2020-04-03T01:44:00Z">
                  <w:rPr>
                    <w:szCs w:val="22"/>
                  </w:rPr>
                </w:rPrChange>
              </w:rPr>
              <w:t xml:space="preserve"> [15], clause 6.2.4.</w:t>
            </w:r>
          </w:p>
        </w:tc>
      </w:tr>
      <w:tr w:rsidR="00936420" w:rsidRPr="004072B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4072B1" w:rsidRDefault="002C5D28" w:rsidP="00F43D0B">
            <w:pPr>
              <w:pStyle w:val="TAL"/>
              <w:rPr>
                <w:szCs w:val="22"/>
                <w:rPrChange w:id="127084" w:author="Draft version 2" w:date="2020-04-03T01:44:00Z">
                  <w:rPr>
                    <w:szCs w:val="22"/>
                  </w:rPr>
                </w:rPrChange>
              </w:rPr>
            </w:pPr>
            <w:r w:rsidRPr="004072B1">
              <w:rPr>
                <w:b/>
                <w:i/>
                <w:szCs w:val="22"/>
                <w:rPrChange w:id="127085" w:author="Draft version 2" w:date="2020-04-03T01:44:00Z">
                  <w:rPr>
                    <w:b/>
                    <w:i/>
                    <w:szCs w:val="22"/>
                  </w:rPr>
                </w:rPrChange>
              </w:rPr>
              <w:t>pusch-ServingCellConfig</w:t>
            </w:r>
          </w:p>
          <w:p w14:paraId="46FF7993" w14:textId="77777777" w:rsidR="002C5D28" w:rsidRPr="004072B1" w:rsidRDefault="002C5D28" w:rsidP="00F43D0B">
            <w:pPr>
              <w:pStyle w:val="TAL"/>
              <w:rPr>
                <w:szCs w:val="22"/>
                <w:rPrChange w:id="127086" w:author="Draft version 2" w:date="2020-04-03T01:44:00Z">
                  <w:rPr>
                    <w:szCs w:val="22"/>
                  </w:rPr>
                </w:rPrChange>
              </w:rPr>
            </w:pPr>
            <w:r w:rsidRPr="004072B1">
              <w:rPr>
                <w:szCs w:val="22"/>
                <w:rPrChange w:id="127087" w:author="Draft version 2" w:date="2020-04-03T01:44:00Z">
                  <w:rPr>
                    <w:szCs w:val="22"/>
                  </w:rPr>
                </w:rPrChange>
              </w:rPr>
              <w:t>PUSCH related parameters that are not BWP-specific.</w:t>
            </w:r>
          </w:p>
        </w:tc>
      </w:tr>
      <w:tr w:rsidR="00936420" w:rsidRPr="004072B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4072B1" w:rsidRDefault="00666ECB" w:rsidP="00E34C96">
            <w:pPr>
              <w:pStyle w:val="TAL"/>
              <w:rPr>
                <w:b/>
                <w:i/>
                <w:szCs w:val="22"/>
                <w:rPrChange w:id="127088" w:author="Draft version 2" w:date="2020-04-03T01:44:00Z">
                  <w:rPr>
                    <w:b/>
                    <w:i/>
                    <w:szCs w:val="22"/>
                  </w:rPr>
                </w:rPrChange>
              </w:rPr>
            </w:pPr>
            <w:r w:rsidRPr="004072B1">
              <w:rPr>
                <w:b/>
                <w:i/>
                <w:szCs w:val="22"/>
                <w:rPrChange w:id="127089" w:author="Draft version 2" w:date="2020-04-03T01:44:00Z">
                  <w:rPr>
                    <w:b/>
                    <w:i/>
                    <w:szCs w:val="22"/>
                  </w:rPr>
                </w:rPrChange>
              </w:rPr>
              <w:t>uplinkBWP-ToAddModList</w:t>
            </w:r>
          </w:p>
          <w:p w14:paraId="2FB9BE42" w14:textId="77777777" w:rsidR="00666ECB" w:rsidRPr="004072B1" w:rsidRDefault="00666ECB" w:rsidP="00E34C96">
            <w:pPr>
              <w:pStyle w:val="TAL"/>
              <w:rPr>
                <w:rPrChange w:id="127090" w:author="Draft version 2" w:date="2020-04-03T01:44:00Z">
                  <w:rPr/>
                </w:rPrChange>
              </w:rPr>
            </w:pPr>
            <w:r w:rsidRPr="004072B1">
              <w:rPr>
                <w:rPrChange w:id="127091" w:author="Draft version 2" w:date="2020-04-03T01:44:00Z">
                  <w:rPr/>
                </w:rPrChange>
              </w:rPr>
              <w:t xml:space="preserve">The additional bandwidth parts for uplink to be added or modified. In case of TDD uplink- and downlink BWP with the same </w:t>
            </w:r>
            <w:r w:rsidRPr="004072B1">
              <w:rPr>
                <w:i/>
                <w:rPrChange w:id="127092" w:author="Draft version 2" w:date="2020-04-03T01:44:00Z">
                  <w:rPr>
                    <w:i/>
                  </w:rPr>
                </w:rPrChange>
              </w:rPr>
              <w:t>bandwidthPartId</w:t>
            </w:r>
            <w:r w:rsidRPr="004072B1">
              <w:rPr>
                <w:rPrChange w:id="127093" w:author="Draft version 2" w:date="2020-04-03T01:44:00Z">
                  <w:rPr/>
                </w:rPrChange>
              </w:rPr>
              <w:t xml:space="preserve"> are considered as a BWP pair and must have the same center frequency.</w:t>
            </w:r>
          </w:p>
        </w:tc>
      </w:tr>
      <w:tr w:rsidR="00936420" w:rsidRPr="004072B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4072B1" w:rsidRDefault="002C5D28" w:rsidP="00F43D0B">
            <w:pPr>
              <w:pStyle w:val="TAL"/>
              <w:rPr>
                <w:szCs w:val="22"/>
                <w:rPrChange w:id="127094" w:author="Draft version 2" w:date="2020-04-03T01:44:00Z">
                  <w:rPr>
                    <w:szCs w:val="22"/>
                  </w:rPr>
                </w:rPrChange>
              </w:rPr>
            </w:pPr>
            <w:r w:rsidRPr="004072B1">
              <w:rPr>
                <w:b/>
                <w:i/>
                <w:szCs w:val="22"/>
                <w:rPrChange w:id="127095" w:author="Draft version 2" w:date="2020-04-03T01:44:00Z">
                  <w:rPr>
                    <w:b/>
                    <w:i/>
                    <w:szCs w:val="22"/>
                  </w:rPr>
                </w:rPrChange>
              </w:rPr>
              <w:t>uplinkBWP-ToReleaseList</w:t>
            </w:r>
          </w:p>
          <w:p w14:paraId="0BB8DD6B" w14:textId="152FFDAE" w:rsidR="002C5D28" w:rsidRPr="004072B1" w:rsidRDefault="002C5D28" w:rsidP="00F43D0B">
            <w:pPr>
              <w:pStyle w:val="TAL"/>
              <w:rPr>
                <w:szCs w:val="22"/>
                <w:rPrChange w:id="127096" w:author="Draft version 2" w:date="2020-04-03T01:44:00Z">
                  <w:rPr>
                    <w:szCs w:val="22"/>
                  </w:rPr>
                </w:rPrChange>
              </w:rPr>
            </w:pPr>
            <w:r w:rsidRPr="004072B1">
              <w:rPr>
                <w:szCs w:val="22"/>
                <w:rPrChange w:id="127097" w:author="Draft version 2" w:date="2020-04-03T01:44:00Z">
                  <w:rPr>
                    <w:szCs w:val="22"/>
                  </w:rPr>
                </w:rPrChange>
              </w:rPr>
              <w:t>The additional bandwidth parts for uplink</w:t>
            </w:r>
            <w:r w:rsidR="00666ECB" w:rsidRPr="004072B1">
              <w:rPr>
                <w:szCs w:val="22"/>
                <w:rPrChange w:id="127098" w:author="Draft version 2" w:date="2020-04-03T01:44:00Z">
                  <w:rPr>
                    <w:szCs w:val="22"/>
                  </w:rPr>
                </w:rPrChange>
              </w:rPr>
              <w:t xml:space="preserve"> to be released</w:t>
            </w:r>
            <w:r w:rsidRPr="004072B1">
              <w:rPr>
                <w:szCs w:val="22"/>
                <w:rPrChange w:id="127099" w:author="Draft version 2" w:date="2020-04-03T01:44:00Z">
                  <w:rPr>
                    <w:szCs w:val="22"/>
                  </w:rPr>
                </w:rPrChange>
              </w:rPr>
              <w:t>.</w:t>
            </w:r>
          </w:p>
        </w:tc>
      </w:tr>
      <w:tr w:rsidR="00C43D29" w:rsidRPr="004072B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4072B1" w:rsidRDefault="00C43D29" w:rsidP="009C3DEF">
            <w:pPr>
              <w:pStyle w:val="TAL"/>
              <w:rPr>
                <w:b/>
                <w:i/>
                <w:szCs w:val="22"/>
                <w:rPrChange w:id="127100" w:author="Draft version 2" w:date="2020-04-03T01:44:00Z">
                  <w:rPr>
                    <w:b/>
                    <w:i/>
                    <w:szCs w:val="22"/>
                  </w:rPr>
                </w:rPrChange>
              </w:rPr>
            </w:pPr>
            <w:r w:rsidRPr="004072B1">
              <w:rPr>
                <w:b/>
                <w:i/>
                <w:szCs w:val="22"/>
                <w:rPrChange w:id="127101" w:author="Draft version 2" w:date="2020-04-03T01:44:00Z">
                  <w:rPr>
                    <w:b/>
                    <w:i/>
                    <w:szCs w:val="22"/>
                  </w:rPr>
                </w:rPrChange>
              </w:rPr>
              <w:t>uplinkChannelBW-PerSCS-List</w:t>
            </w:r>
          </w:p>
          <w:p w14:paraId="5C56C50C" w14:textId="4B4180A5" w:rsidR="00C43D29" w:rsidRPr="004072B1" w:rsidRDefault="00C43D29" w:rsidP="009C3DEF">
            <w:pPr>
              <w:pStyle w:val="TAL"/>
              <w:rPr>
                <w:szCs w:val="22"/>
                <w:rPrChange w:id="127102" w:author="Draft version 2" w:date="2020-04-03T01:44:00Z">
                  <w:rPr>
                    <w:szCs w:val="22"/>
                  </w:rPr>
                </w:rPrChange>
              </w:rPr>
            </w:pPr>
            <w:r w:rsidRPr="004072B1">
              <w:rPr>
                <w:szCs w:val="22"/>
                <w:rPrChange w:id="127103" w:author="Draft version 2" w:date="2020-04-03T01:44:00Z">
                  <w:rPr>
                    <w:szCs w:val="22"/>
                  </w:rPr>
                </w:rPrChange>
              </w:rPr>
              <w:t xml:space="preserve">A set of UE specific </w:t>
            </w:r>
            <w:r w:rsidR="00EE554A" w:rsidRPr="004072B1">
              <w:rPr>
                <w:szCs w:val="22"/>
                <w:rPrChange w:id="127104" w:author="Draft version 2" w:date="2020-04-03T01:44:00Z">
                  <w:rPr>
                    <w:szCs w:val="22"/>
                  </w:rPr>
                </w:rPrChange>
              </w:rPr>
              <w:t>channel bandwidth and location</w:t>
            </w:r>
            <w:r w:rsidR="00EE554A" w:rsidRPr="004072B1" w:rsidDel="00EE554A">
              <w:rPr>
                <w:szCs w:val="22"/>
                <w:rPrChange w:id="127105" w:author="Draft version 2" w:date="2020-04-03T01:44:00Z">
                  <w:rPr>
                    <w:szCs w:val="22"/>
                  </w:rPr>
                </w:rPrChange>
              </w:rPr>
              <w:t xml:space="preserve"> </w:t>
            </w:r>
            <w:r w:rsidRPr="004072B1">
              <w:rPr>
                <w:szCs w:val="22"/>
                <w:rPrChange w:id="127106" w:author="Draft version 2" w:date="2020-04-03T01:44:00Z">
                  <w:rPr>
                    <w:szCs w:val="22"/>
                  </w:rPr>
                </w:rPrChange>
              </w:rPr>
              <w:t xml:space="preserve">configurations for different subcarrier spacings (numerologies). Defined in relation to Point A. </w:t>
            </w:r>
            <w:bookmarkStart w:id="127107" w:name="_Hlk2179834"/>
            <w:r w:rsidR="00EE554A" w:rsidRPr="004072B1">
              <w:rPr>
                <w:szCs w:val="22"/>
                <w:rPrChange w:id="127108" w:author="Draft version 2" w:date="2020-04-03T01:44:00Z">
                  <w:rPr>
                    <w:szCs w:val="22"/>
                  </w:rPr>
                </w:rPrChange>
              </w:rPr>
              <w:t xml:space="preserve">The UE uses the configuration provided in this field only for the purpose of channel bandwidth and location determination. </w:t>
            </w:r>
            <w:bookmarkEnd w:id="127107"/>
            <w:r w:rsidRPr="004072B1">
              <w:rPr>
                <w:szCs w:val="22"/>
                <w:rPrChange w:id="127109" w:author="Draft version 2" w:date="2020-04-03T01:44:00Z">
                  <w:rPr>
                    <w:szCs w:val="22"/>
                  </w:rPr>
                </w:rPrChange>
              </w:rPr>
              <w:t xml:space="preserve">If absent, UE uses the configuration indicated in </w:t>
            </w:r>
            <w:r w:rsidRPr="004072B1">
              <w:rPr>
                <w:i/>
                <w:szCs w:val="22"/>
                <w:rPrChange w:id="127110" w:author="Draft version 2" w:date="2020-04-03T01:44:00Z">
                  <w:rPr>
                    <w:i/>
                    <w:szCs w:val="22"/>
                  </w:rPr>
                </w:rPrChange>
              </w:rPr>
              <w:t>scs-SpecificCarrierList</w:t>
            </w:r>
            <w:r w:rsidRPr="004072B1">
              <w:rPr>
                <w:szCs w:val="22"/>
                <w:rPrChange w:id="127111" w:author="Draft version 2" w:date="2020-04-03T01:44:00Z">
                  <w:rPr>
                    <w:szCs w:val="22"/>
                  </w:rPr>
                </w:rPrChange>
              </w:rPr>
              <w:t xml:space="preserve"> in </w:t>
            </w:r>
            <w:r w:rsidRPr="004072B1">
              <w:rPr>
                <w:i/>
                <w:szCs w:val="22"/>
                <w:rPrChange w:id="127112" w:author="Draft version 2" w:date="2020-04-03T01:44:00Z">
                  <w:rPr>
                    <w:i/>
                    <w:szCs w:val="22"/>
                  </w:rPr>
                </w:rPrChange>
              </w:rPr>
              <w:t>UplinkConfigCommon</w:t>
            </w:r>
            <w:r w:rsidRPr="004072B1">
              <w:rPr>
                <w:szCs w:val="22"/>
                <w:rPrChange w:id="127113" w:author="Draft version 2" w:date="2020-04-03T01:44:00Z">
                  <w:rPr>
                    <w:szCs w:val="22"/>
                  </w:rPr>
                </w:rPrChange>
              </w:rPr>
              <w:t xml:space="preserve"> / </w:t>
            </w:r>
            <w:r w:rsidRPr="004072B1">
              <w:rPr>
                <w:i/>
                <w:szCs w:val="22"/>
                <w:rPrChange w:id="127114" w:author="Draft version 2" w:date="2020-04-03T01:44:00Z">
                  <w:rPr>
                    <w:i/>
                    <w:szCs w:val="22"/>
                  </w:rPr>
                </w:rPrChange>
              </w:rPr>
              <w:t>UplinkConfigCommonSIB</w:t>
            </w:r>
            <w:r w:rsidRPr="004072B1">
              <w:rPr>
                <w:szCs w:val="22"/>
                <w:rPrChange w:id="127115" w:author="Draft version 2" w:date="2020-04-03T01:44:00Z">
                  <w:rPr>
                    <w:szCs w:val="22"/>
                  </w:rPr>
                </w:rPrChange>
              </w:rPr>
              <w:t>.</w:t>
            </w:r>
            <w:r w:rsidR="00EE554A" w:rsidRPr="004072B1">
              <w:rPr>
                <w:szCs w:val="22"/>
                <w:rPrChange w:id="127116" w:author="Draft version 2" w:date="2020-04-03T01:44:00Z">
                  <w:rPr>
                    <w:szCs w:val="22"/>
                  </w:rPr>
                </w:rPrChange>
              </w:rPr>
              <w:t xml:space="preserve"> Network only configures channel bandwidth that corresponds to the channel bandwidth values defined in TS 38.101-1 [</w:t>
            </w:r>
            <w:r w:rsidR="00DA69F2" w:rsidRPr="004072B1">
              <w:rPr>
                <w:szCs w:val="22"/>
                <w:rPrChange w:id="127117" w:author="Draft version 2" w:date="2020-04-03T01:44:00Z">
                  <w:rPr>
                    <w:szCs w:val="22"/>
                  </w:rPr>
                </w:rPrChange>
              </w:rPr>
              <w:t>15</w:t>
            </w:r>
            <w:r w:rsidR="00EE554A" w:rsidRPr="004072B1">
              <w:rPr>
                <w:szCs w:val="22"/>
                <w:rPrChange w:id="127118" w:author="Draft version 2" w:date="2020-04-03T01:44:00Z">
                  <w:rPr>
                    <w:szCs w:val="22"/>
                  </w:rPr>
                </w:rPrChange>
              </w:rPr>
              <w:t>] and TS 38.101-2 [</w:t>
            </w:r>
            <w:r w:rsidR="00D003FD" w:rsidRPr="004072B1">
              <w:rPr>
                <w:szCs w:val="22"/>
                <w:rPrChange w:id="127119" w:author="Draft version 2" w:date="2020-04-03T01:44:00Z">
                  <w:rPr>
                    <w:szCs w:val="22"/>
                  </w:rPr>
                </w:rPrChange>
              </w:rPr>
              <w:t>39</w:t>
            </w:r>
            <w:r w:rsidR="00EE554A" w:rsidRPr="004072B1">
              <w:rPr>
                <w:szCs w:val="22"/>
                <w:rPrChange w:id="127120" w:author="Draft version 2" w:date="2020-04-03T01:44:00Z">
                  <w:rPr>
                    <w:szCs w:val="22"/>
                  </w:rPr>
                </w:rPrChange>
              </w:rPr>
              <w:t>].</w:t>
            </w:r>
          </w:p>
        </w:tc>
      </w:tr>
    </w:tbl>
    <w:p w14:paraId="655CE552" w14:textId="3ED4FC8E" w:rsidR="002C5D28" w:rsidRPr="004072B1" w:rsidRDefault="002C5D28" w:rsidP="002C5D28">
      <w:pPr>
        <w:rPr>
          <w:rPrChange w:id="127121" w:author="Draft version 2" w:date="2020-04-03T01:44:00Z">
            <w:rPr/>
          </w:rPrChange>
        </w:rPr>
      </w:pPr>
    </w:p>
    <w:p w14:paraId="1EFFDE32" w14:textId="6D23ADF6" w:rsidR="004D41ED" w:rsidRPr="004072B1" w:rsidRDefault="004D41ED" w:rsidP="004D41ED">
      <w:pPr>
        <w:pStyle w:val="NO"/>
        <w:rPr>
          <w:rFonts w:eastAsia="SimSun"/>
          <w:rPrChange w:id="127122" w:author="Draft version 2" w:date="2020-04-03T01:44:00Z">
            <w:rPr>
              <w:rFonts w:eastAsia="SimSun"/>
            </w:rPr>
          </w:rPrChange>
        </w:rPr>
      </w:pPr>
      <w:r w:rsidRPr="004072B1">
        <w:rPr>
          <w:rFonts w:eastAsia="SimSun"/>
          <w:rPrChange w:id="127123" w:author="Draft version 2" w:date="2020-04-03T01:44:00Z">
            <w:rPr>
              <w:rFonts w:eastAsia="SimSun"/>
            </w:rPr>
          </w:rPrChange>
        </w:rPr>
        <w:t>NOTE 1:</w:t>
      </w:r>
      <w:r w:rsidRPr="004072B1">
        <w:rPr>
          <w:rFonts w:eastAsia="SimSun"/>
          <w:rPrChange w:id="127124" w:author="Draft version 2" w:date="2020-04-03T01:44:00Z">
            <w:rPr>
              <w:rFonts w:eastAsia="SimSun"/>
            </w:rPr>
          </w:rPrChange>
        </w:rPr>
        <w:tab/>
        <w:t xml:space="preserve">If the dedicated part of initial UL/DL BWP configuration is </w:t>
      </w:r>
      <w:r w:rsidR="009C0754" w:rsidRPr="004072B1">
        <w:rPr>
          <w:rFonts w:eastAsia="SimSun"/>
          <w:rPrChange w:id="127125" w:author="Draft version 2" w:date="2020-04-03T01:44:00Z">
            <w:rPr>
              <w:rFonts w:eastAsia="SimSun"/>
            </w:rPr>
          </w:rPrChange>
        </w:rPr>
        <w:t>absent</w:t>
      </w:r>
      <w:r w:rsidRPr="004072B1">
        <w:rPr>
          <w:rFonts w:eastAsia="SimSun"/>
          <w:rPrChange w:id="127126" w:author="Draft version 2" w:date="2020-04-03T01:44:00Z">
            <w:rPr>
              <w:rFonts w:eastAsia="SimSun"/>
            </w:rPr>
          </w:rPrChange>
        </w:rPr>
        <w:t xml:space="preserve">, the initial BWP can be used but with some limitations. For example, changing to another BWP requires </w:t>
      </w:r>
      <w:r w:rsidRPr="004072B1">
        <w:rPr>
          <w:rFonts w:eastAsia="SimSun"/>
          <w:i/>
          <w:rPrChange w:id="127127" w:author="Draft version 2" w:date="2020-04-03T01:44:00Z">
            <w:rPr>
              <w:rFonts w:eastAsia="SimSun"/>
              <w:i/>
            </w:rPr>
          </w:rPrChange>
        </w:rPr>
        <w:t>RRCReconfiguration</w:t>
      </w:r>
      <w:r w:rsidRPr="004072B1">
        <w:rPr>
          <w:rFonts w:eastAsia="SimSun"/>
          <w:rPrChange w:id="127128" w:author="Draft version 2" w:date="2020-04-03T01:44:00Z">
            <w:rPr>
              <w:rFonts w:eastAsia="SimSun"/>
            </w:rPr>
          </w:rPrChange>
        </w:rPr>
        <w:t xml:space="preserve"> since DCI format 1_0 doesn</w:t>
      </w:r>
      <w:r w:rsidR="00817194" w:rsidRPr="004072B1">
        <w:rPr>
          <w:rFonts w:eastAsia="SimSun"/>
          <w:rPrChange w:id="127129" w:author="Draft version 2" w:date="2020-04-03T01:44:00Z">
            <w:rPr>
              <w:rFonts w:eastAsia="SimSun"/>
            </w:rPr>
          </w:rPrChange>
        </w:rPr>
        <w:t>'</w:t>
      </w:r>
      <w:r w:rsidRPr="004072B1">
        <w:rPr>
          <w:rFonts w:eastAsia="SimSun"/>
          <w:rPrChange w:id="127130" w:author="Draft version 2" w:date="2020-04-03T01:44:00Z">
            <w:rPr>
              <w:rFonts w:eastAsia="SimSun"/>
            </w:rPr>
          </w:rPrChange>
        </w:rPr>
        <w:t>t support DCI-based switching.</w:t>
      </w:r>
    </w:p>
    <w:p w14:paraId="0BE9A45D" w14:textId="77777777" w:rsidR="004D41ED" w:rsidRPr="004072B1" w:rsidRDefault="004D41ED" w:rsidP="002C5D28">
      <w:pPr>
        <w:rPr>
          <w:rPrChange w:id="12713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27011"/>
          <w:p w14:paraId="37D65FA5" w14:textId="77777777" w:rsidR="002C5D28" w:rsidRPr="004072B1" w:rsidRDefault="002C5D28" w:rsidP="00F43D0B">
            <w:pPr>
              <w:pStyle w:val="TAH"/>
              <w:rPr>
                <w:rPrChange w:id="127132" w:author="Draft version 2" w:date="2020-04-03T01:44:00Z">
                  <w:rPr/>
                </w:rPrChange>
              </w:rPr>
            </w:pPr>
            <w:r w:rsidRPr="004072B1">
              <w:rPr>
                <w:rPrChange w:id="127133" w:author="Draft version 2" w:date="2020-04-03T01:44:00Z">
                  <w:rPr/>
                </w:rPrChang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4072B1" w:rsidRDefault="002C5D28" w:rsidP="00F43D0B">
            <w:pPr>
              <w:pStyle w:val="TAH"/>
              <w:rPr>
                <w:rPrChange w:id="127134" w:author="Draft version 2" w:date="2020-04-03T01:44:00Z">
                  <w:rPr/>
                </w:rPrChange>
              </w:rPr>
            </w:pPr>
            <w:r w:rsidRPr="004072B1">
              <w:rPr>
                <w:rPrChange w:id="127135" w:author="Draft version 2" w:date="2020-04-03T01:44:00Z">
                  <w:rPr/>
                </w:rPrChange>
              </w:rPr>
              <w:t>Explanation</w:t>
            </w:r>
          </w:p>
        </w:tc>
      </w:tr>
      <w:tr w:rsidR="00936420" w:rsidRPr="004072B1" w14:paraId="05DD0FAA" w14:textId="77777777" w:rsidTr="00A2540A">
        <w:trPr>
          <w:ins w:id="127136" w:author="CR#1476r3" w:date="2020-03-24T13:35:00Z"/>
        </w:trPr>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4072B1" w:rsidRDefault="00EC61B4" w:rsidP="00A2540A">
            <w:pPr>
              <w:pStyle w:val="TAL"/>
              <w:rPr>
                <w:ins w:id="127137" w:author="CR#1476r3" w:date="2020-03-24T13:35:00Z"/>
                <w:i/>
                <w:rPrChange w:id="127138" w:author="Draft version 2" w:date="2020-04-03T01:44:00Z">
                  <w:rPr>
                    <w:ins w:id="127139" w:author="CR#1476r3" w:date="2020-03-24T13:35:00Z"/>
                    <w:i/>
                  </w:rPr>
                </w:rPrChange>
              </w:rPr>
            </w:pPr>
            <w:ins w:id="127140" w:author="CR#1476r3" w:date="2020-03-24T13:35:00Z">
              <w:r w:rsidRPr="004072B1">
                <w:rPr>
                  <w:i/>
                  <w:rPrChange w:id="127141" w:author="Draft version 2" w:date="2020-04-03T01:44:00Z">
                    <w:rPr>
                      <w:i/>
                    </w:rPr>
                  </w:rPrChange>
                </w:rPr>
                <w:t>AsyncCA</w:t>
              </w:r>
            </w:ins>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4072B1" w:rsidRDefault="00EC61B4" w:rsidP="00A2540A">
            <w:pPr>
              <w:pStyle w:val="TAL"/>
              <w:rPr>
                <w:ins w:id="127142" w:author="CR#1476r3" w:date="2020-03-24T13:35:00Z"/>
                <w:rPrChange w:id="127143" w:author="Draft version 2" w:date="2020-04-03T01:44:00Z">
                  <w:rPr>
                    <w:ins w:id="127144" w:author="CR#1476r3" w:date="2020-03-24T13:35:00Z"/>
                  </w:rPr>
                </w:rPrChange>
              </w:rPr>
            </w:pPr>
            <w:ins w:id="127145" w:author="CR#1476r3" w:date="2020-03-24T13:35:00Z">
              <w:r w:rsidRPr="004072B1">
                <w:rPr>
                  <w:rPrChange w:id="127146" w:author="Draft version 2" w:date="2020-04-03T01:44:00Z">
                    <w:rPr/>
                  </w:rPrChange>
                </w:rPr>
                <w:t xml:space="preserve">This field is mandatory present for SCells whose slot offset between the SpCell is not 0. </w:t>
              </w:r>
              <w:r w:rsidRPr="004072B1">
                <w:rPr>
                  <w:lang w:val="en-US"/>
                  <w:rPrChange w:id="127147" w:author="Draft version 2" w:date="2020-04-03T01:44:00Z">
                    <w:rPr>
                      <w:lang w:val="en-US"/>
                    </w:rPr>
                  </w:rPrChange>
                </w:rPr>
                <w:t>Otherwise it is absent, Need S.</w:t>
              </w:r>
            </w:ins>
          </w:p>
        </w:tc>
      </w:tr>
      <w:tr w:rsidR="00936420" w:rsidRPr="004072B1" w14:paraId="1121C833" w14:textId="77777777" w:rsidTr="00192261">
        <w:trPr>
          <w:ins w:id="127148" w:author="CR#1500r2" w:date="2020-03-28T23:23:00Z"/>
        </w:trPr>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4072B1" w:rsidRDefault="00E65946" w:rsidP="00192261">
            <w:pPr>
              <w:pStyle w:val="TAL"/>
              <w:rPr>
                <w:ins w:id="127149" w:author="CR#1500r2" w:date="2020-03-28T23:23:00Z"/>
                <w:i/>
                <w:rPrChange w:id="127150" w:author="Draft version 2" w:date="2020-04-03T01:44:00Z">
                  <w:rPr>
                    <w:ins w:id="127151" w:author="CR#1500r2" w:date="2020-03-28T23:23:00Z"/>
                    <w:i/>
                  </w:rPr>
                </w:rPrChange>
              </w:rPr>
            </w:pPr>
            <w:ins w:id="127152" w:author="CR#1500r2" w:date="2020-03-28T23:23:00Z">
              <w:r w:rsidRPr="004072B1">
                <w:rPr>
                  <w:i/>
                  <w:rPrChange w:id="127153" w:author="Draft version 2" w:date="2020-04-03T01:44:00Z">
                    <w:rPr>
                      <w:i/>
                    </w:rPr>
                  </w:rPrChange>
                </w:rPr>
                <w:t>CORESETPool</w:t>
              </w:r>
            </w:ins>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4072B1" w:rsidRDefault="00E65946" w:rsidP="00192261">
            <w:pPr>
              <w:pStyle w:val="TAL"/>
              <w:rPr>
                <w:ins w:id="127154" w:author="CR#1500r2" w:date="2020-03-28T23:23:00Z"/>
                <w:rPrChange w:id="127155" w:author="Draft version 2" w:date="2020-04-03T01:44:00Z">
                  <w:rPr>
                    <w:ins w:id="127156" w:author="CR#1500r2" w:date="2020-03-28T23:23:00Z"/>
                  </w:rPr>
                </w:rPrChange>
              </w:rPr>
            </w:pPr>
            <w:ins w:id="127157" w:author="CR#1500r2" w:date="2020-03-28T23:23:00Z">
              <w:r w:rsidRPr="004072B1">
                <w:rPr>
                  <w:rPrChange w:id="127158" w:author="Draft version 2" w:date="2020-04-03T01:44:00Z">
                    <w:rPr/>
                  </w:rPrChange>
                </w:rPr>
                <w:t xml:space="preserve">This field is optionally present, Need M, if the field </w:t>
              </w:r>
              <w:r w:rsidRPr="004072B1">
                <w:rPr>
                  <w:i/>
                  <w:rPrChange w:id="127159" w:author="Draft version 2" w:date="2020-04-03T01:44:00Z">
                    <w:rPr>
                      <w:i/>
                    </w:rPr>
                  </w:rPrChange>
                </w:rPr>
                <w:t>lte-CRS-ToMatchAround</w:t>
              </w:r>
              <w:r w:rsidRPr="004072B1">
                <w:rPr>
                  <w:rPrChange w:id="127160" w:author="Draft version 2" w:date="2020-04-03T01:44:00Z">
                    <w:rPr/>
                  </w:rPrChange>
                </w:rPr>
                <w:t xml:space="preserve"> is not configured and CORESETPoolIndex configured with 1. It is absent otherwise.</w:t>
              </w:r>
            </w:ins>
          </w:p>
        </w:tc>
      </w:tr>
      <w:tr w:rsidR="00936420" w:rsidRPr="004072B1" w14:paraId="29F94D1B" w14:textId="77777777" w:rsidTr="00192261">
        <w:trPr>
          <w:ins w:id="127161" w:author="CR#1500r2" w:date="2020-03-28T23:23:00Z"/>
        </w:trPr>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4072B1" w:rsidRDefault="00E65946" w:rsidP="00192261">
            <w:pPr>
              <w:pStyle w:val="TAL"/>
              <w:rPr>
                <w:ins w:id="127162" w:author="CR#1500r2" w:date="2020-03-28T23:23:00Z"/>
                <w:i/>
                <w:rPrChange w:id="127163" w:author="Draft version 2" w:date="2020-04-03T01:44:00Z">
                  <w:rPr>
                    <w:ins w:id="127164" w:author="CR#1500r2" w:date="2020-03-28T23:23:00Z"/>
                    <w:i/>
                  </w:rPr>
                </w:rPrChange>
              </w:rPr>
            </w:pPr>
            <w:ins w:id="127165" w:author="CR#1500r2" w:date="2020-03-28T23:23:00Z">
              <w:r w:rsidRPr="004072B1">
                <w:rPr>
                  <w:i/>
                  <w:rPrChange w:id="127166" w:author="Draft version 2" w:date="2020-04-03T01:44:00Z">
                    <w:rPr>
                      <w:i/>
                    </w:rPr>
                  </w:rPrChange>
                </w:rPr>
                <w:t>LTE-CRS</w:t>
              </w:r>
            </w:ins>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4072B1" w:rsidRDefault="00E65946" w:rsidP="00192261">
            <w:pPr>
              <w:pStyle w:val="TAL"/>
              <w:rPr>
                <w:ins w:id="127167" w:author="CR#1500r2" w:date="2020-03-28T23:23:00Z"/>
                <w:rPrChange w:id="127168" w:author="Draft version 2" w:date="2020-04-03T01:44:00Z">
                  <w:rPr>
                    <w:ins w:id="127169" w:author="CR#1500r2" w:date="2020-03-28T23:23:00Z"/>
                  </w:rPr>
                </w:rPrChange>
              </w:rPr>
            </w:pPr>
            <w:ins w:id="127170" w:author="CR#1500r2" w:date="2020-03-28T23:23:00Z">
              <w:r w:rsidRPr="004072B1">
                <w:rPr>
                  <w:rPrChange w:id="127171" w:author="Draft version 2" w:date="2020-04-03T01:44:00Z">
                    <w:rPr/>
                  </w:rPrChange>
                </w:rPr>
                <w:t xml:space="preserve">This field is optionally present, Need M, if the field </w:t>
              </w:r>
              <w:r w:rsidRPr="004072B1">
                <w:rPr>
                  <w:i/>
                  <w:rPrChange w:id="127172" w:author="Draft version 2" w:date="2020-04-03T01:44:00Z">
                    <w:rPr>
                      <w:i/>
                    </w:rPr>
                  </w:rPrChange>
                </w:rPr>
                <w:t>lte-CRS-ToMatchAround</w:t>
              </w:r>
              <w:r w:rsidRPr="004072B1">
                <w:rPr>
                  <w:rPrChange w:id="127173" w:author="Draft version 2" w:date="2020-04-03T01:44:00Z">
                    <w:rPr/>
                  </w:rPrChange>
                </w:rPr>
                <w:t xml:space="preserve"> is not configured. It is absent otherwise.</w:t>
              </w:r>
            </w:ins>
          </w:p>
        </w:tc>
      </w:tr>
      <w:tr w:rsidR="00936420" w:rsidRPr="004072B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4072B1" w:rsidRDefault="002C5D28" w:rsidP="00F43D0B">
            <w:pPr>
              <w:pStyle w:val="TAL"/>
              <w:rPr>
                <w:i/>
                <w:rPrChange w:id="127174" w:author="Draft version 2" w:date="2020-04-03T01:44:00Z">
                  <w:rPr>
                    <w:i/>
                  </w:rPr>
                </w:rPrChange>
              </w:rPr>
            </w:pPr>
            <w:r w:rsidRPr="004072B1">
              <w:rPr>
                <w:i/>
                <w:rPrChange w:id="127175" w:author="Draft version 2" w:date="2020-04-03T01:44:00Z">
                  <w:rPr>
                    <w:i/>
                  </w:rPr>
                </w:rPrChang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4072B1" w:rsidRDefault="002C5D28" w:rsidP="00F43D0B">
            <w:pPr>
              <w:pStyle w:val="TAL"/>
              <w:rPr>
                <w:rPrChange w:id="127176" w:author="Draft version 2" w:date="2020-04-03T01:44:00Z">
                  <w:rPr/>
                </w:rPrChange>
              </w:rPr>
            </w:pPr>
            <w:r w:rsidRPr="004072B1">
              <w:rPr>
                <w:rPrChange w:id="127177" w:author="Draft version 2" w:date="2020-04-03T01:44:00Z">
                  <w:rPr/>
                </w:rPrChange>
              </w:rPr>
              <w:t xml:space="preserve">This field is mandatory present for the SpCell if the UE has a </w:t>
            </w:r>
            <w:r w:rsidRPr="004072B1">
              <w:rPr>
                <w:i/>
                <w:rPrChange w:id="127178" w:author="Draft version 2" w:date="2020-04-03T01:44:00Z">
                  <w:rPr>
                    <w:i/>
                  </w:rPr>
                </w:rPrChange>
              </w:rPr>
              <w:t>measConfig</w:t>
            </w:r>
            <w:r w:rsidRPr="004072B1">
              <w:rPr>
                <w:rPrChange w:id="127179" w:author="Draft version 2" w:date="2020-04-03T01:44:00Z">
                  <w:rPr/>
                </w:rPrChange>
              </w:rPr>
              <w:t>, and it is optionally present, Need M, for SCells.</w:t>
            </w:r>
          </w:p>
        </w:tc>
      </w:tr>
      <w:tr w:rsidR="00936420" w:rsidRPr="004072B1" w14:paraId="6415EB7C" w14:textId="77777777" w:rsidTr="00A2540A">
        <w:trPr>
          <w:ins w:id="127180" w:author="CR#1476r3" w:date="2020-03-24T13:35:00Z"/>
        </w:trPr>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4072B1" w:rsidRDefault="00EC61B4" w:rsidP="00A2540A">
            <w:pPr>
              <w:pStyle w:val="TAL"/>
              <w:rPr>
                <w:ins w:id="127181" w:author="CR#1476r3" w:date="2020-03-24T13:35:00Z"/>
                <w:i/>
                <w:rPrChange w:id="127182" w:author="Draft version 2" w:date="2020-04-03T01:44:00Z">
                  <w:rPr>
                    <w:ins w:id="127183" w:author="CR#1476r3" w:date="2020-03-24T13:35:00Z"/>
                    <w:i/>
                  </w:rPr>
                </w:rPrChange>
              </w:rPr>
            </w:pPr>
            <w:ins w:id="127184" w:author="CR#1476r3" w:date="2020-03-24T13:35:00Z">
              <w:r w:rsidRPr="004072B1">
                <w:rPr>
                  <w:i/>
                  <w:szCs w:val="22"/>
                  <w:rPrChange w:id="127185" w:author="Draft version 2" w:date="2020-04-03T01:44:00Z">
                    <w:rPr>
                      <w:i/>
                      <w:szCs w:val="22"/>
                    </w:rPr>
                  </w:rPrChange>
                </w:rPr>
                <w:t>MultipleNonDormantBWP</w:t>
              </w:r>
            </w:ins>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4072B1" w:rsidRDefault="00EC61B4" w:rsidP="00A2540A">
            <w:pPr>
              <w:pStyle w:val="TAL"/>
              <w:rPr>
                <w:ins w:id="127186" w:author="CR#1476r3" w:date="2020-03-24T13:35:00Z"/>
                <w:rPrChange w:id="127187" w:author="Draft version 2" w:date="2020-04-03T01:44:00Z">
                  <w:rPr>
                    <w:ins w:id="127188" w:author="CR#1476r3" w:date="2020-03-24T13:35:00Z"/>
                  </w:rPr>
                </w:rPrChange>
              </w:rPr>
            </w:pPr>
            <w:ins w:id="127189" w:author="CR#1476r3" w:date="2020-03-24T13:35:00Z">
              <w:r w:rsidRPr="004072B1">
                <w:rPr>
                  <w:szCs w:val="22"/>
                  <w:rPrChange w:id="127190" w:author="Draft version 2" w:date="2020-04-03T01:44:00Z">
                    <w:rPr>
                      <w:szCs w:val="22"/>
                    </w:rPr>
                  </w:rPrChange>
                </w:rPr>
                <w:t xml:space="preserve">The field is mandatory present when the SCell is configured with more than one </w:t>
              </w:r>
              <w:r w:rsidRPr="004072B1">
                <w:rPr>
                  <w:i/>
                  <w:szCs w:val="22"/>
                  <w:rPrChange w:id="127191" w:author="Draft version 2" w:date="2020-04-03T01:44:00Z">
                    <w:rPr>
                      <w:i/>
                      <w:szCs w:val="22"/>
                    </w:rPr>
                  </w:rPrChange>
                </w:rPr>
                <w:t>BWP-DownlinkDedicated</w:t>
              </w:r>
              <w:r w:rsidRPr="004072B1">
                <w:rPr>
                  <w:szCs w:val="22"/>
                  <w:rPrChange w:id="127192" w:author="Draft version 2" w:date="2020-04-03T01:44:00Z">
                    <w:rPr>
                      <w:szCs w:val="22"/>
                    </w:rPr>
                  </w:rPrChange>
                </w:rPr>
                <w:t xml:space="preserve"> with </w:t>
              </w:r>
              <w:r w:rsidRPr="004072B1">
                <w:rPr>
                  <w:i/>
                  <w:szCs w:val="22"/>
                  <w:rPrChange w:id="127193" w:author="Draft version 2" w:date="2020-04-03T01:44:00Z">
                    <w:rPr>
                      <w:i/>
                      <w:szCs w:val="22"/>
                    </w:rPr>
                  </w:rPrChange>
                </w:rPr>
                <w:t>pdcch-Config</w:t>
              </w:r>
              <w:r w:rsidRPr="004072B1">
                <w:rPr>
                  <w:szCs w:val="22"/>
                  <w:rPrChange w:id="127194" w:author="Draft version 2" w:date="2020-04-03T01:44:00Z">
                    <w:rPr>
                      <w:szCs w:val="22"/>
                    </w:rPr>
                  </w:rPrChange>
                </w:rPr>
                <w:t xml:space="preserve"> present, otherwise it is absent.</w:t>
              </w:r>
            </w:ins>
          </w:p>
        </w:tc>
      </w:tr>
      <w:tr w:rsidR="00936420" w:rsidRPr="004072B1" w14:paraId="397FA6F9" w14:textId="77777777" w:rsidTr="00A2540A">
        <w:trPr>
          <w:ins w:id="127195" w:author="CR#1476r3" w:date="2020-03-24T13:35:00Z"/>
        </w:trPr>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4072B1" w:rsidRDefault="00EC61B4" w:rsidP="00A2540A">
            <w:pPr>
              <w:pStyle w:val="TAL"/>
              <w:rPr>
                <w:ins w:id="127196" w:author="CR#1476r3" w:date="2020-03-24T13:35:00Z"/>
                <w:i/>
                <w:rPrChange w:id="127197" w:author="Draft version 2" w:date="2020-04-03T01:44:00Z">
                  <w:rPr>
                    <w:ins w:id="127198" w:author="CR#1476r3" w:date="2020-03-24T13:35:00Z"/>
                    <w:i/>
                  </w:rPr>
                </w:rPrChange>
              </w:rPr>
            </w:pPr>
            <w:ins w:id="127199" w:author="CR#1476r3" w:date="2020-03-24T13:35:00Z">
              <w:r w:rsidRPr="004072B1">
                <w:rPr>
                  <w:i/>
                  <w:szCs w:val="22"/>
                  <w:rPrChange w:id="127200" w:author="Draft version 2" w:date="2020-04-03T01:44:00Z">
                    <w:rPr>
                      <w:i/>
                      <w:szCs w:val="22"/>
                    </w:rPr>
                  </w:rPrChange>
                </w:rPr>
                <w:t>MultipleNonDormantBWP-WUS</w:t>
              </w:r>
            </w:ins>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4072B1" w:rsidRDefault="00EC61B4" w:rsidP="00A2540A">
            <w:pPr>
              <w:pStyle w:val="TAL"/>
              <w:rPr>
                <w:ins w:id="127201" w:author="CR#1476r3" w:date="2020-03-24T13:35:00Z"/>
                <w:rPrChange w:id="127202" w:author="Draft version 2" w:date="2020-04-03T01:44:00Z">
                  <w:rPr>
                    <w:ins w:id="127203" w:author="CR#1476r3" w:date="2020-03-24T13:35:00Z"/>
                  </w:rPr>
                </w:rPrChange>
              </w:rPr>
            </w:pPr>
            <w:ins w:id="127204" w:author="CR#1476r3" w:date="2020-03-24T13:35:00Z">
              <w:r w:rsidRPr="004072B1">
                <w:rPr>
                  <w:szCs w:val="22"/>
                  <w:rPrChange w:id="127205" w:author="Draft version 2" w:date="2020-04-03T01:44:00Z">
                    <w:rPr>
                      <w:szCs w:val="22"/>
                    </w:rPr>
                  </w:rPrChange>
                </w:rPr>
                <w:t xml:space="preserve">The field is mandatory present when the SCell is configured with WUS and with more than one </w:t>
              </w:r>
              <w:r w:rsidRPr="004072B1">
                <w:rPr>
                  <w:i/>
                  <w:szCs w:val="22"/>
                  <w:rPrChange w:id="127206" w:author="Draft version 2" w:date="2020-04-03T01:44:00Z">
                    <w:rPr>
                      <w:i/>
                      <w:szCs w:val="22"/>
                    </w:rPr>
                  </w:rPrChange>
                </w:rPr>
                <w:t>BWP-DownlinkDedicated</w:t>
              </w:r>
              <w:r w:rsidRPr="004072B1">
                <w:rPr>
                  <w:szCs w:val="22"/>
                  <w:rPrChange w:id="127207" w:author="Draft version 2" w:date="2020-04-03T01:44:00Z">
                    <w:rPr>
                      <w:szCs w:val="22"/>
                    </w:rPr>
                  </w:rPrChange>
                </w:rPr>
                <w:t xml:space="preserve"> with </w:t>
              </w:r>
              <w:r w:rsidRPr="004072B1">
                <w:rPr>
                  <w:i/>
                  <w:szCs w:val="22"/>
                  <w:rPrChange w:id="127208" w:author="Draft version 2" w:date="2020-04-03T01:44:00Z">
                    <w:rPr>
                      <w:i/>
                      <w:szCs w:val="22"/>
                    </w:rPr>
                  </w:rPrChange>
                </w:rPr>
                <w:t>pdcch-Config</w:t>
              </w:r>
              <w:r w:rsidRPr="004072B1">
                <w:rPr>
                  <w:szCs w:val="22"/>
                  <w:rPrChange w:id="127209" w:author="Draft version 2" w:date="2020-04-03T01:44:00Z">
                    <w:rPr>
                      <w:szCs w:val="22"/>
                    </w:rPr>
                  </w:rPrChange>
                </w:rPr>
                <w:t xml:space="preserve"> present, otherwise it is absent.</w:t>
              </w:r>
            </w:ins>
          </w:p>
        </w:tc>
      </w:tr>
      <w:tr w:rsidR="00936420" w:rsidRPr="004072B1"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4072B1" w:rsidRDefault="002C5D28" w:rsidP="00F43D0B">
            <w:pPr>
              <w:pStyle w:val="TAL"/>
              <w:rPr>
                <w:i/>
                <w:rPrChange w:id="127210" w:author="Draft version 2" w:date="2020-04-03T01:44:00Z">
                  <w:rPr>
                    <w:i/>
                  </w:rPr>
                </w:rPrChange>
              </w:rPr>
            </w:pPr>
            <w:r w:rsidRPr="004072B1">
              <w:rPr>
                <w:i/>
                <w:rPrChange w:id="127211" w:author="Draft version 2" w:date="2020-04-03T01:44:00Z">
                  <w:rPr>
                    <w:i/>
                  </w:rPr>
                </w:rPrChang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4072B1" w:rsidRDefault="002C5D28" w:rsidP="00F43D0B">
            <w:pPr>
              <w:pStyle w:val="TAL"/>
              <w:rPr>
                <w:rPrChange w:id="127212" w:author="Draft version 2" w:date="2020-04-03T01:44:00Z">
                  <w:rPr/>
                </w:rPrChange>
              </w:rPr>
            </w:pPr>
            <w:r w:rsidRPr="004072B1">
              <w:rPr>
                <w:rPrChange w:id="127213" w:author="Draft version 2" w:date="2020-04-03T01:44:00Z">
                  <w:rPr/>
                </w:rPrChange>
              </w:rPr>
              <w:t xml:space="preserve">This field is optionally present, Need R, for SCells. It is absent otherwise. </w:t>
            </w:r>
          </w:p>
        </w:tc>
      </w:tr>
      <w:tr w:rsidR="00936420" w:rsidRPr="004072B1"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4072B1" w:rsidRDefault="002C5D28" w:rsidP="00F43D0B">
            <w:pPr>
              <w:pStyle w:val="TAL"/>
              <w:rPr>
                <w:i/>
                <w:rPrChange w:id="127214" w:author="Draft version 2" w:date="2020-04-03T01:44:00Z">
                  <w:rPr>
                    <w:i/>
                  </w:rPr>
                </w:rPrChange>
              </w:rPr>
            </w:pPr>
            <w:r w:rsidRPr="004072B1">
              <w:rPr>
                <w:i/>
                <w:rPrChange w:id="127215" w:author="Draft version 2" w:date="2020-04-03T01:44:00Z">
                  <w:rPr>
                    <w:i/>
                  </w:rPr>
                </w:rPrChang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4072B1" w:rsidRDefault="002C5D28" w:rsidP="00F43D0B">
            <w:pPr>
              <w:pStyle w:val="TAL"/>
              <w:rPr>
                <w:rPrChange w:id="127216" w:author="Draft version 2" w:date="2020-04-03T01:44:00Z">
                  <w:rPr/>
                </w:rPrChange>
              </w:rPr>
            </w:pPr>
            <w:r w:rsidRPr="004072B1">
              <w:rPr>
                <w:rPrChange w:id="127217" w:author="Draft version 2" w:date="2020-04-03T01:44:00Z">
                  <w:rPr/>
                </w:rPrChange>
              </w:rPr>
              <w:t>This field is optionally present, Need S, for SCells except PUCCH SCells. It is absent otherwise.</w:t>
            </w:r>
          </w:p>
        </w:tc>
      </w:tr>
      <w:tr w:rsidR="00936420" w:rsidRPr="004072B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4072B1" w:rsidRDefault="002C5D28" w:rsidP="00F43D0B">
            <w:pPr>
              <w:pStyle w:val="TAL"/>
              <w:rPr>
                <w:i/>
                <w:rPrChange w:id="127218" w:author="Draft version 2" w:date="2020-04-03T01:44:00Z">
                  <w:rPr>
                    <w:i/>
                  </w:rPr>
                </w:rPrChange>
              </w:rPr>
            </w:pPr>
            <w:r w:rsidRPr="004072B1">
              <w:rPr>
                <w:i/>
                <w:rPrChange w:id="127219" w:author="Draft version 2" w:date="2020-04-03T01:44:00Z">
                  <w:rPr>
                    <w:i/>
                  </w:rPr>
                </w:rPrChang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4072B1" w:rsidRDefault="002C5D28" w:rsidP="00F43D0B">
            <w:pPr>
              <w:pStyle w:val="TAL"/>
              <w:rPr>
                <w:rPrChange w:id="127220" w:author="Draft version 2" w:date="2020-04-03T01:44:00Z">
                  <w:rPr/>
                </w:rPrChange>
              </w:rPr>
            </w:pPr>
            <w:r w:rsidRPr="004072B1">
              <w:rPr>
                <w:rPrChange w:id="127221" w:author="Draft version 2" w:date="2020-04-03T01:44:00Z">
                  <w:rPr/>
                </w:rPrChange>
              </w:rPr>
              <w:t xml:space="preserve">This field is mandatory present for a SpCell upon PCell </w:t>
            </w:r>
            <w:r w:rsidR="00E2239B" w:rsidRPr="004072B1">
              <w:rPr>
                <w:rPrChange w:id="127222" w:author="Draft version 2" w:date="2020-04-03T01:44:00Z">
                  <w:rPr/>
                </w:rPrChange>
              </w:rPr>
              <w:t>change and</w:t>
            </w:r>
            <w:r w:rsidRPr="004072B1">
              <w:rPr>
                <w:rPrChange w:id="127223" w:author="Draft version 2" w:date="2020-04-03T01:44:00Z">
                  <w:rPr/>
                </w:rPrChange>
              </w:rPr>
              <w:t xml:space="preserve"> PSCell</w:t>
            </w:r>
            <w:r w:rsidR="00542B55" w:rsidRPr="004072B1">
              <w:rPr>
                <w:rPrChange w:id="127224" w:author="Draft version 2" w:date="2020-04-03T01:44:00Z">
                  <w:rPr/>
                </w:rPrChange>
              </w:rPr>
              <w:t xml:space="preserve"> </w:t>
            </w:r>
            <w:r w:rsidRPr="004072B1">
              <w:rPr>
                <w:rPrChange w:id="127225" w:author="Draft version 2" w:date="2020-04-03T01:44:00Z">
                  <w:rPr/>
                </w:rPrChange>
              </w:rPr>
              <w:t xml:space="preserve">addition/change and upon </w:t>
            </w:r>
            <w:r w:rsidRPr="004072B1">
              <w:rPr>
                <w:i/>
                <w:rPrChange w:id="127226" w:author="Draft version 2" w:date="2020-04-03T01:44:00Z">
                  <w:rPr>
                    <w:i/>
                  </w:rPr>
                </w:rPrChange>
              </w:rPr>
              <w:t>RRC</w:t>
            </w:r>
            <w:r w:rsidR="005F0DBA" w:rsidRPr="004072B1">
              <w:rPr>
                <w:i/>
                <w:rPrChange w:id="127227" w:author="Draft version 2" w:date="2020-04-03T01:44:00Z">
                  <w:rPr>
                    <w:i/>
                  </w:rPr>
                </w:rPrChange>
              </w:rPr>
              <w:t>S</w:t>
            </w:r>
            <w:r w:rsidRPr="004072B1">
              <w:rPr>
                <w:i/>
                <w:rPrChange w:id="127228" w:author="Draft version 2" w:date="2020-04-03T01:44:00Z">
                  <w:rPr>
                    <w:i/>
                  </w:rPr>
                </w:rPrChange>
              </w:rPr>
              <w:t>etup</w:t>
            </w:r>
            <w:r w:rsidRPr="004072B1">
              <w:rPr>
                <w:rPrChange w:id="127229" w:author="Draft version 2" w:date="2020-04-03T01:44:00Z">
                  <w:rPr/>
                </w:rPrChange>
              </w:rPr>
              <w:t>/</w:t>
            </w:r>
            <w:r w:rsidRPr="004072B1">
              <w:rPr>
                <w:i/>
                <w:rPrChange w:id="127230" w:author="Draft version 2" w:date="2020-04-03T01:44:00Z">
                  <w:rPr>
                    <w:i/>
                  </w:rPr>
                </w:rPrChange>
              </w:rPr>
              <w:t>RRCResume</w:t>
            </w:r>
            <w:r w:rsidRPr="004072B1">
              <w:rPr>
                <w:rPrChange w:id="127231" w:author="Draft version 2" w:date="2020-04-03T01:44:00Z">
                  <w:rPr/>
                </w:rPrChange>
              </w:rPr>
              <w:t>.</w:t>
            </w:r>
          </w:p>
          <w:p w14:paraId="03BEBBD7" w14:textId="42DC0EEF" w:rsidR="00F95F2F" w:rsidRPr="004072B1" w:rsidRDefault="002C5D28" w:rsidP="00F43D0B">
            <w:pPr>
              <w:pStyle w:val="TAL"/>
              <w:rPr>
                <w:rPrChange w:id="127232" w:author="Draft version 2" w:date="2020-04-03T01:44:00Z">
                  <w:rPr/>
                </w:rPrChange>
              </w:rPr>
            </w:pPr>
            <w:r w:rsidRPr="004072B1">
              <w:rPr>
                <w:rPrChange w:id="127233" w:author="Draft version 2" w:date="2020-04-03T01:44:00Z">
                  <w:rPr/>
                </w:rPrChange>
              </w:rPr>
              <w:t>The field is mandatory present for an SCell upon addition.</w:t>
            </w:r>
          </w:p>
          <w:p w14:paraId="4738D230" w14:textId="77777777" w:rsidR="002C5D28" w:rsidRPr="004072B1" w:rsidRDefault="002C5D28" w:rsidP="00F43D0B">
            <w:pPr>
              <w:pStyle w:val="TAL"/>
              <w:rPr>
                <w:rPrChange w:id="127234" w:author="Draft version 2" w:date="2020-04-03T01:44:00Z">
                  <w:rPr/>
                </w:rPrChange>
              </w:rPr>
            </w:pPr>
            <w:r w:rsidRPr="004072B1">
              <w:rPr>
                <w:rPrChange w:id="127235" w:author="Draft version 2" w:date="2020-04-03T01:44:00Z">
                  <w:rPr/>
                </w:rPrChange>
              </w:rPr>
              <w:t xml:space="preserve">For SpCell, the field is optionally present, Need N, upon reconfiguration without </w:t>
            </w:r>
            <w:r w:rsidRPr="004072B1">
              <w:rPr>
                <w:i/>
                <w:rPrChange w:id="127236" w:author="Draft version 2" w:date="2020-04-03T01:44:00Z">
                  <w:rPr>
                    <w:i/>
                  </w:rPr>
                </w:rPrChange>
              </w:rPr>
              <w:t>reconfigurationWithSync</w:t>
            </w:r>
            <w:r w:rsidRPr="004072B1">
              <w:rPr>
                <w:rPrChange w:id="127237" w:author="Draft version 2" w:date="2020-04-03T01:44:00Z">
                  <w:rPr/>
                </w:rPrChange>
              </w:rPr>
              <w:t>.</w:t>
            </w:r>
          </w:p>
          <w:p w14:paraId="69E46648" w14:textId="77777777" w:rsidR="002C5D28" w:rsidRPr="004072B1" w:rsidRDefault="002C5D28" w:rsidP="00F43D0B">
            <w:pPr>
              <w:pStyle w:val="TAL"/>
              <w:rPr>
                <w:rPrChange w:id="127238" w:author="Draft version 2" w:date="2020-04-03T01:44:00Z">
                  <w:rPr/>
                </w:rPrChange>
              </w:rPr>
            </w:pPr>
            <w:r w:rsidRPr="004072B1">
              <w:rPr>
                <w:rPrChange w:id="127239" w:author="Draft version 2" w:date="2020-04-03T01:44:00Z">
                  <w:rPr/>
                </w:rPrChange>
              </w:rPr>
              <w:t>In all other cases the field is absent.</w:t>
            </w:r>
          </w:p>
        </w:tc>
      </w:tr>
      <w:tr w:rsidR="002C5D28" w:rsidRPr="004072B1"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4072B1" w:rsidRDefault="002C5D28" w:rsidP="00F43D0B">
            <w:pPr>
              <w:pStyle w:val="TAL"/>
              <w:rPr>
                <w:i/>
                <w:rPrChange w:id="127240" w:author="Draft version 2" w:date="2020-04-03T01:44:00Z">
                  <w:rPr>
                    <w:i/>
                  </w:rPr>
                </w:rPrChange>
              </w:rPr>
            </w:pPr>
            <w:r w:rsidRPr="004072B1">
              <w:rPr>
                <w:i/>
                <w:rPrChange w:id="127241" w:author="Draft version 2" w:date="2020-04-03T01:44:00Z">
                  <w:rPr>
                    <w:i/>
                  </w:rPr>
                </w:rPrChange>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4072B1" w:rsidRDefault="002C5D28" w:rsidP="00F43D0B">
            <w:pPr>
              <w:pStyle w:val="TAL"/>
              <w:rPr>
                <w:rPrChange w:id="127242" w:author="Draft version 2" w:date="2020-04-03T01:44:00Z">
                  <w:rPr/>
                </w:rPrChange>
              </w:rPr>
            </w:pPr>
            <w:r w:rsidRPr="004072B1">
              <w:rPr>
                <w:rPrChange w:id="127243" w:author="Draft version 2" w:date="2020-04-03T01:44:00Z">
                  <w:rPr/>
                </w:rPrChange>
              </w:rPr>
              <w:t>This field is optionally present, Need R, for TDD cells. It is absent otherwise.</w:t>
            </w:r>
          </w:p>
        </w:tc>
      </w:tr>
    </w:tbl>
    <w:p w14:paraId="444E5F7F" w14:textId="77777777" w:rsidR="00C1597C" w:rsidRPr="004072B1" w:rsidRDefault="00C1597C" w:rsidP="00C1597C">
      <w:pPr>
        <w:rPr>
          <w:rPrChange w:id="127244" w:author="Draft version 2" w:date="2020-04-03T01:44:00Z">
            <w:rPr/>
          </w:rPrChange>
        </w:rPr>
      </w:pPr>
    </w:p>
    <w:p w14:paraId="0DB26F3F" w14:textId="77777777" w:rsidR="002C5D28" w:rsidRPr="004072B1" w:rsidRDefault="002C5D28" w:rsidP="002C5D28">
      <w:pPr>
        <w:pStyle w:val="Heading4"/>
        <w:rPr>
          <w:rPrChange w:id="127245" w:author="Draft version 2" w:date="2020-04-03T01:44:00Z">
            <w:rPr/>
          </w:rPrChange>
        </w:rPr>
      </w:pPr>
      <w:bookmarkStart w:id="127246" w:name="_Toc20426105"/>
      <w:bookmarkStart w:id="127247" w:name="_Toc29321501"/>
      <w:bookmarkStart w:id="127248" w:name="_Toc36757284"/>
      <w:r w:rsidRPr="004072B1">
        <w:rPr>
          <w:rPrChange w:id="127249" w:author="Draft version 2" w:date="2020-04-03T01:44:00Z">
            <w:rPr/>
          </w:rPrChange>
        </w:rPr>
        <w:t>–</w:t>
      </w:r>
      <w:r w:rsidRPr="004072B1">
        <w:rPr>
          <w:rPrChange w:id="127250" w:author="Draft version 2" w:date="2020-04-03T01:44:00Z">
            <w:rPr/>
          </w:rPrChange>
        </w:rPr>
        <w:tab/>
      </w:r>
      <w:r w:rsidRPr="004072B1">
        <w:rPr>
          <w:i/>
          <w:rPrChange w:id="127251" w:author="Draft version 2" w:date="2020-04-03T01:44:00Z">
            <w:rPr>
              <w:i/>
            </w:rPr>
          </w:rPrChange>
        </w:rPr>
        <w:t>ServingCellConfigCommon</w:t>
      </w:r>
      <w:bookmarkEnd w:id="127246"/>
      <w:bookmarkEnd w:id="127247"/>
      <w:bookmarkEnd w:id="127248"/>
    </w:p>
    <w:p w14:paraId="11626AC7" w14:textId="1E26F4AC" w:rsidR="002C5D28" w:rsidRPr="004072B1" w:rsidRDefault="002C5D28" w:rsidP="002C5D28">
      <w:pPr>
        <w:rPr>
          <w:rPrChange w:id="127252" w:author="Draft version 2" w:date="2020-04-03T01:44:00Z">
            <w:rPr/>
          </w:rPrChange>
        </w:rPr>
      </w:pPr>
      <w:r w:rsidRPr="004072B1">
        <w:rPr>
          <w:rPrChange w:id="127253" w:author="Draft version 2" w:date="2020-04-03T01:44:00Z">
            <w:rPr/>
          </w:rPrChange>
        </w:rPr>
        <w:t>The</w:t>
      </w:r>
      <w:r w:rsidR="00DE5C3C" w:rsidRPr="004072B1">
        <w:rPr>
          <w:rPrChange w:id="127254" w:author="Draft version 2" w:date="2020-04-03T01:44:00Z">
            <w:rPr/>
          </w:rPrChange>
        </w:rPr>
        <w:t xml:space="preserve"> IE</w:t>
      </w:r>
      <w:r w:rsidRPr="004072B1">
        <w:rPr>
          <w:rPrChange w:id="127255" w:author="Draft version 2" w:date="2020-04-03T01:44:00Z">
            <w:rPr/>
          </w:rPrChange>
        </w:rPr>
        <w:t xml:space="preserve"> </w:t>
      </w:r>
      <w:r w:rsidRPr="004072B1">
        <w:rPr>
          <w:i/>
          <w:rPrChange w:id="127256" w:author="Draft version 2" w:date="2020-04-03T01:44:00Z">
            <w:rPr>
              <w:i/>
            </w:rPr>
          </w:rPrChange>
        </w:rPr>
        <w:t xml:space="preserve">ServingCellConfigCommon </w:t>
      </w:r>
      <w:r w:rsidRPr="004072B1">
        <w:rPr>
          <w:rPrChange w:id="127257" w:author="Draft version 2" w:date="2020-04-03T01:44:00Z">
            <w:rPr/>
          </w:rPrChange>
        </w:rPr>
        <w:t>is used to configure c</w:t>
      </w:r>
      <w:r w:rsidR="00E345E4" w:rsidRPr="004072B1">
        <w:rPr>
          <w:rPrChange w:id="127258" w:author="Draft version 2" w:date="2020-04-03T01:44:00Z">
            <w:rPr/>
          </w:rPrChange>
        </w:rPr>
        <w:t>ell specific parameters of a UE'</w:t>
      </w:r>
      <w:r w:rsidRPr="004072B1">
        <w:rPr>
          <w:rPrChange w:id="127259" w:author="Draft version 2" w:date="2020-04-03T01:44:00Z">
            <w:rPr/>
          </w:rPrChange>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4072B1" w:rsidRDefault="002C5D28" w:rsidP="002C5D28">
      <w:pPr>
        <w:pStyle w:val="TH"/>
        <w:rPr>
          <w:rPrChange w:id="127260" w:author="Draft version 2" w:date="2020-04-03T01:44:00Z">
            <w:rPr/>
          </w:rPrChange>
        </w:rPr>
      </w:pPr>
      <w:r w:rsidRPr="004072B1">
        <w:rPr>
          <w:bCs/>
          <w:i/>
          <w:iCs/>
          <w:rPrChange w:id="127261" w:author="Draft version 2" w:date="2020-04-03T01:44:00Z">
            <w:rPr>
              <w:bCs/>
              <w:i/>
              <w:iCs/>
            </w:rPr>
          </w:rPrChange>
        </w:rPr>
        <w:t xml:space="preserve">ServingCellConfigCommon </w:t>
      </w:r>
      <w:r w:rsidRPr="004072B1">
        <w:rPr>
          <w:rPrChange w:id="127262" w:author="Draft version 2" w:date="2020-04-03T01:44:00Z">
            <w:rPr/>
          </w:rPrChange>
        </w:rPr>
        <w:t>information element</w:t>
      </w:r>
    </w:p>
    <w:p w14:paraId="2F717043" w14:textId="77777777" w:rsidR="002C5D28" w:rsidRPr="004072B1" w:rsidRDefault="002C5D28" w:rsidP="0096519C">
      <w:pPr>
        <w:pStyle w:val="PL"/>
        <w:rPr>
          <w:rPrChange w:id="127263" w:author="Draft version 2" w:date="2020-04-03T01:44:00Z">
            <w:rPr>
              <w:color w:val="808080"/>
            </w:rPr>
          </w:rPrChange>
        </w:rPr>
      </w:pPr>
      <w:r w:rsidRPr="004072B1">
        <w:rPr>
          <w:rPrChange w:id="127264" w:author="Draft version 2" w:date="2020-04-03T01:44:00Z">
            <w:rPr>
              <w:color w:val="808080"/>
            </w:rPr>
          </w:rPrChange>
        </w:rPr>
        <w:t>-- ASN1START</w:t>
      </w:r>
    </w:p>
    <w:p w14:paraId="2DEC965A" w14:textId="5785211B" w:rsidR="002C5D28" w:rsidRPr="004072B1" w:rsidRDefault="002C5D28" w:rsidP="0096519C">
      <w:pPr>
        <w:pStyle w:val="PL"/>
        <w:rPr>
          <w:rPrChange w:id="127265" w:author="Draft version 2" w:date="2020-04-03T01:44:00Z">
            <w:rPr>
              <w:color w:val="808080"/>
            </w:rPr>
          </w:rPrChange>
        </w:rPr>
      </w:pPr>
      <w:r w:rsidRPr="004072B1">
        <w:rPr>
          <w:rPrChange w:id="127266" w:author="Draft version 2" w:date="2020-04-03T01:44:00Z">
            <w:rPr>
              <w:color w:val="808080"/>
            </w:rPr>
          </w:rPrChange>
        </w:rPr>
        <w:t>-- TAG-SERVINGCELLCONFIGCOMMON-START</w:t>
      </w:r>
    </w:p>
    <w:p w14:paraId="6850D6A1" w14:textId="77777777" w:rsidR="002C5D28" w:rsidRPr="004072B1" w:rsidRDefault="002C5D28" w:rsidP="0096519C">
      <w:pPr>
        <w:pStyle w:val="PL"/>
        <w:rPr>
          <w:rPrChange w:id="127267" w:author="Draft version 2" w:date="2020-04-03T01:44:00Z">
            <w:rPr/>
          </w:rPrChange>
        </w:rPr>
      </w:pPr>
    </w:p>
    <w:p w14:paraId="0046D9D3" w14:textId="77777777" w:rsidR="002C5D28" w:rsidRPr="004072B1" w:rsidRDefault="002C5D28" w:rsidP="0096519C">
      <w:pPr>
        <w:pStyle w:val="PL"/>
        <w:rPr>
          <w:rPrChange w:id="127268" w:author="Draft version 2" w:date="2020-04-03T01:44:00Z">
            <w:rPr/>
          </w:rPrChange>
        </w:rPr>
      </w:pPr>
      <w:r w:rsidRPr="004072B1">
        <w:rPr>
          <w:rPrChange w:id="127269" w:author="Draft version 2" w:date="2020-04-03T01:44:00Z">
            <w:rPr/>
          </w:rPrChange>
        </w:rPr>
        <w:t xml:space="preserve">ServingCellConfigCommon ::=         </w:t>
      </w:r>
      <w:r w:rsidRPr="004072B1">
        <w:rPr>
          <w:rPrChange w:id="127270" w:author="Draft version 2" w:date="2020-04-03T01:44:00Z">
            <w:rPr>
              <w:color w:val="993366"/>
            </w:rPr>
          </w:rPrChange>
        </w:rPr>
        <w:t>SEQUENCE</w:t>
      </w:r>
      <w:r w:rsidRPr="004072B1">
        <w:rPr>
          <w:rPrChange w:id="127271" w:author="Draft version 2" w:date="2020-04-03T01:44:00Z">
            <w:rPr/>
          </w:rPrChange>
        </w:rPr>
        <w:t xml:space="preserve"> {</w:t>
      </w:r>
    </w:p>
    <w:p w14:paraId="391F2661" w14:textId="3DD56CA0" w:rsidR="002C5D28" w:rsidRPr="004072B1" w:rsidRDefault="002C5D28" w:rsidP="0096519C">
      <w:pPr>
        <w:pStyle w:val="PL"/>
        <w:rPr>
          <w:rPrChange w:id="127272" w:author="Draft version 2" w:date="2020-04-03T01:44:00Z">
            <w:rPr>
              <w:color w:val="808080"/>
            </w:rPr>
          </w:rPrChange>
        </w:rPr>
      </w:pPr>
      <w:r w:rsidRPr="004072B1">
        <w:rPr>
          <w:rPrChange w:id="127273" w:author="Draft version 2" w:date="2020-04-03T01:44:00Z">
            <w:rPr/>
          </w:rPrChange>
        </w:rPr>
        <w:t xml:space="preserve">    physCellId                          PhysCellId                                </w:t>
      </w:r>
      <w:r w:rsidR="00DC7DDD" w:rsidRPr="004072B1">
        <w:rPr>
          <w:rPrChange w:id="127274" w:author="Draft version 2" w:date="2020-04-03T01:44:00Z">
            <w:rPr/>
          </w:rPrChange>
        </w:rPr>
        <w:t xml:space="preserve">            </w:t>
      </w:r>
      <w:r w:rsidRPr="004072B1">
        <w:rPr>
          <w:rPrChange w:id="127275" w:author="Draft version 2" w:date="2020-04-03T01:44:00Z">
            <w:rPr/>
          </w:rPrChange>
        </w:rPr>
        <w:t xml:space="preserve">              </w:t>
      </w:r>
      <w:r w:rsidRPr="004072B1">
        <w:rPr>
          <w:rPrChange w:id="127276" w:author="Draft version 2" w:date="2020-04-03T01:44:00Z">
            <w:rPr>
              <w:color w:val="993366"/>
            </w:rPr>
          </w:rPrChange>
        </w:rPr>
        <w:t>OPTIONAL</w:t>
      </w:r>
      <w:r w:rsidRPr="004072B1">
        <w:rPr>
          <w:rPrChange w:id="127277" w:author="Draft version 2" w:date="2020-04-03T01:44:00Z">
            <w:rPr/>
          </w:rPrChange>
        </w:rPr>
        <w:t xml:space="preserve">,   </w:t>
      </w:r>
      <w:r w:rsidRPr="004072B1">
        <w:rPr>
          <w:rPrChange w:id="127278" w:author="Draft version 2" w:date="2020-04-03T01:44:00Z">
            <w:rPr>
              <w:color w:val="808080"/>
            </w:rPr>
          </w:rPrChange>
        </w:rPr>
        <w:t>-- Cond HOAndServCellAdd,</w:t>
      </w:r>
    </w:p>
    <w:p w14:paraId="7B102FF4" w14:textId="73EF4921" w:rsidR="002C5D28" w:rsidRPr="004072B1" w:rsidRDefault="002C5D28" w:rsidP="0096519C">
      <w:pPr>
        <w:pStyle w:val="PL"/>
        <w:rPr>
          <w:rPrChange w:id="127279" w:author="Draft version 2" w:date="2020-04-03T01:44:00Z">
            <w:rPr>
              <w:color w:val="808080"/>
            </w:rPr>
          </w:rPrChange>
        </w:rPr>
      </w:pPr>
      <w:r w:rsidRPr="004072B1">
        <w:rPr>
          <w:rPrChange w:id="127280" w:author="Draft version 2" w:date="2020-04-03T01:44:00Z">
            <w:rPr/>
          </w:rPrChange>
        </w:rPr>
        <w:t xml:space="preserve">    downlinkConfigCommon                DownlinkConfigCommon                    </w:t>
      </w:r>
      <w:r w:rsidR="00DC7DDD" w:rsidRPr="004072B1">
        <w:rPr>
          <w:rPrChange w:id="127281" w:author="Draft version 2" w:date="2020-04-03T01:44:00Z">
            <w:rPr/>
          </w:rPrChange>
        </w:rPr>
        <w:t xml:space="preserve">            </w:t>
      </w:r>
      <w:r w:rsidRPr="004072B1">
        <w:rPr>
          <w:rPrChange w:id="127282" w:author="Draft version 2" w:date="2020-04-03T01:44:00Z">
            <w:rPr/>
          </w:rPrChange>
        </w:rPr>
        <w:t xml:space="preserve">                </w:t>
      </w:r>
      <w:r w:rsidRPr="004072B1">
        <w:rPr>
          <w:rPrChange w:id="127283" w:author="Draft version 2" w:date="2020-04-03T01:44:00Z">
            <w:rPr>
              <w:color w:val="993366"/>
            </w:rPr>
          </w:rPrChange>
        </w:rPr>
        <w:t>OPTIONAL</w:t>
      </w:r>
      <w:r w:rsidRPr="004072B1">
        <w:rPr>
          <w:rPrChange w:id="127284" w:author="Draft version 2" w:date="2020-04-03T01:44:00Z">
            <w:rPr/>
          </w:rPrChange>
        </w:rPr>
        <w:t xml:space="preserve">,   </w:t>
      </w:r>
      <w:r w:rsidRPr="004072B1">
        <w:rPr>
          <w:rPrChange w:id="127285" w:author="Draft version 2" w:date="2020-04-03T01:44:00Z">
            <w:rPr>
              <w:color w:val="808080"/>
            </w:rPr>
          </w:rPrChange>
        </w:rPr>
        <w:t>-- Cond HOAndServCellAdd</w:t>
      </w:r>
    </w:p>
    <w:p w14:paraId="77BA8C75" w14:textId="477523E8" w:rsidR="002C5D28" w:rsidRPr="004072B1" w:rsidRDefault="002C5D28" w:rsidP="0096519C">
      <w:pPr>
        <w:pStyle w:val="PL"/>
        <w:rPr>
          <w:rPrChange w:id="127286" w:author="Draft version 2" w:date="2020-04-03T01:44:00Z">
            <w:rPr>
              <w:color w:val="808080"/>
            </w:rPr>
          </w:rPrChange>
        </w:rPr>
      </w:pPr>
      <w:r w:rsidRPr="004072B1">
        <w:rPr>
          <w:rPrChange w:id="127287" w:author="Draft version 2" w:date="2020-04-03T01:44:00Z">
            <w:rPr/>
          </w:rPrChange>
        </w:rPr>
        <w:t xml:space="preserve">    uplinkConfigCommon                  UplinkConfigCommon                                 </w:t>
      </w:r>
      <w:r w:rsidR="00DC7DDD" w:rsidRPr="004072B1">
        <w:rPr>
          <w:rPrChange w:id="127288" w:author="Draft version 2" w:date="2020-04-03T01:44:00Z">
            <w:rPr/>
          </w:rPrChange>
        </w:rPr>
        <w:t xml:space="preserve">            </w:t>
      </w:r>
      <w:r w:rsidRPr="004072B1">
        <w:rPr>
          <w:rPrChange w:id="127289" w:author="Draft version 2" w:date="2020-04-03T01:44:00Z">
            <w:rPr/>
          </w:rPrChange>
        </w:rPr>
        <w:t xml:space="preserve">     </w:t>
      </w:r>
      <w:r w:rsidRPr="004072B1">
        <w:rPr>
          <w:rPrChange w:id="127290" w:author="Draft version 2" w:date="2020-04-03T01:44:00Z">
            <w:rPr>
              <w:color w:val="993366"/>
            </w:rPr>
          </w:rPrChange>
        </w:rPr>
        <w:t>OPTIONAL</w:t>
      </w:r>
      <w:r w:rsidRPr="004072B1">
        <w:rPr>
          <w:rPrChange w:id="127291" w:author="Draft version 2" w:date="2020-04-03T01:44:00Z">
            <w:rPr/>
          </w:rPrChange>
        </w:rPr>
        <w:t xml:space="preserve">,   </w:t>
      </w:r>
      <w:r w:rsidRPr="004072B1">
        <w:rPr>
          <w:rPrChange w:id="127292" w:author="Draft version 2" w:date="2020-04-03T01:44:00Z">
            <w:rPr>
              <w:color w:val="808080"/>
            </w:rPr>
          </w:rPrChange>
        </w:rPr>
        <w:t>-- Need M</w:t>
      </w:r>
    </w:p>
    <w:p w14:paraId="4AAB68D4" w14:textId="22558FAA" w:rsidR="002C5D28" w:rsidRPr="004072B1" w:rsidRDefault="002C5D28" w:rsidP="0096519C">
      <w:pPr>
        <w:pStyle w:val="PL"/>
        <w:rPr>
          <w:rPrChange w:id="127293" w:author="Draft version 2" w:date="2020-04-03T01:44:00Z">
            <w:rPr>
              <w:color w:val="808080"/>
            </w:rPr>
          </w:rPrChange>
        </w:rPr>
      </w:pPr>
      <w:r w:rsidRPr="004072B1">
        <w:rPr>
          <w:rPrChange w:id="127294" w:author="Draft version 2" w:date="2020-04-03T01:44:00Z">
            <w:rPr/>
          </w:rPrChange>
        </w:rPr>
        <w:t xml:space="preserve">    supplementaryUplinkConfig           UplinkConfigCommon</w:t>
      </w:r>
      <w:r w:rsidR="000E0B66" w:rsidRPr="004072B1">
        <w:rPr>
          <w:rPrChange w:id="127295" w:author="Draft version 2" w:date="2020-04-03T01:44:00Z">
            <w:rPr/>
          </w:rPrChange>
        </w:rPr>
        <w:t xml:space="preserve">        </w:t>
      </w:r>
      <w:r w:rsidRPr="004072B1">
        <w:rPr>
          <w:rPrChange w:id="127296" w:author="Draft version 2" w:date="2020-04-03T01:44:00Z">
            <w:rPr/>
          </w:rPrChange>
        </w:rPr>
        <w:t xml:space="preserve">             </w:t>
      </w:r>
      <w:r w:rsidR="00DC7DDD" w:rsidRPr="004072B1">
        <w:rPr>
          <w:rPrChange w:id="127297" w:author="Draft version 2" w:date="2020-04-03T01:44:00Z">
            <w:rPr/>
          </w:rPrChange>
        </w:rPr>
        <w:t xml:space="preserve">            </w:t>
      </w:r>
      <w:r w:rsidRPr="004072B1">
        <w:rPr>
          <w:rPrChange w:id="127298" w:author="Draft version 2" w:date="2020-04-03T01:44:00Z">
            <w:rPr/>
          </w:rPrChange>
        </w:rPr>
        <w:t xml:space="preserve">                 </w:t>
      </w:r>
      <w:r w:rsidRPr="004072B1">
        <w:rPr>
          <w:rPrChange w:id="127299" w:author="Draft version 2" w:date="2020-04-03T01:44:00Z">
            <w:rPr>
              <w:color w:val="993366"/>
            </w:rPr>
          </w:rPrChange>
        </w:rPr>
        <w:t>OPTIONAL</w:t>
      </w:r>
      <w:r w:rsidRPr="004072B1">
        <w:rPr>
          <w:rPrChange w:id="127300" w:author="Draft version 2" w:date="2020-04-03T01:44:00Z">
            <w:rPr/>
          </w:rPrChange>
        </w:rPr>
        <w:t xml:space="preserve">,   </w:t>
      </w:r>
      <w:r w:rsidRPr="004072B1">
        <w:rPr>
          <w:rPrChange w:id="127301" w:author="Draft version 2" w:date="2020-04-03T01:44:00Z">
            <w:rPr>
              <w:color w:val="808080"/>
            </w:rPr>
          </w:rPrChange>
        </w:rPr>
        <w:t>-- Need S</w:t>
      </w:r>
    </w:p>
    <w:p w14:paraId="2CE15E77" w14:textId="5500FF78" w:rsidR="002C5D28" w:rsidRPr="004072B1" w:rsidRDefault="002C5D28" w:rsidP="0096519C">
      <w:pPr>
        <w:pStyle w:val="PL"/>
        <w:rPr>
          <w:rPrChange w:id="127302" w:author="Draft version 2" w:date="2020-04-03T01:44:00Z">
            <w:rPr>
              <w:color w:val="808080"/>
            </w:rPr>
          </w:rPrChange>
        </w:rPr>
      </w:pPr>
      <w:r w:rsidRPr="004072B1">
        <w:rPr>
          <w:rPrChange w:id="127303" w:author="Draft version 2" w:date="2020-04-03T01:44:00Z">
            <w:rPr/>
          </w:rPrChange>
        </w:rPr>
        <w:t xml:space="preserve">    n-TimingAdvanceOffset               </w:t>
      </w:r>
      <w:r w:rsidRPr="004072B1">
        <w:rPr>
          <w:rPrChange w:id="127304" w:author="Draft version 2" w:date="2020-04-03T01:44:00Z">
            <w:rPr>
              <w:color w:val="993366"/>
            </w:rPr>
          </w:rPrChange>
        </w:rPr>
        <w:t>ENUMERATED</w:t>
      </w:r>
      <w:r w:rsidRPr="004072B1">
        <w:rPr>
          <w:rPrChange w:id="127305" w:author="Draft version 2" w:date="2020-04-03T01:44:00Z">
            <w:rPr/>
          </w:rPrChange>
        </w:rPr>
        <w:t xml:space="preserve"> { n0, n25600, n39936 }      </w:t>
      </w:r>
      <w:r w:rsidR="00DC7DDD" w:rsidRPr="004072B1">
        <w:rPr>
          <w:rPrChange w:id="127306" w:author="Draft version 2" w:date="2020-04-03T01:44:00Z">
            <w:rPr/>
          </w:rPrChange>
        </w:rPr>
        <w:t xml:space="preserve">            </w:t>
      </w:r>
      <w:r w:rsidRPr="004072B1">
        <w:rPr>
          <w:rPrChange w:id="127307" w:author="Draft version 2" w:date="2020-04-03T01:44:00Z">
            <w:rPr/>
          </w:rPrChange>
        </w:rPr>
        <w:t xml:space="preserve">                 </w:t>
      </w:r>
      <w:r w:rsidRPr="004072B1">
        <w:rPr>
          <w:rPrChange w:id="127308" w:author="Draft version 2" w:date="2020-04-03T01:44:00Z">
            <w:rPr>
              <w:color w:val="993366"/>
            </w:rPr>
          </w:rPrChange>
        </w:rPr>
        <w:t>OPTIONAL</w:t>
      </w:r>
      <w:r w:rsidRPr="004072B1">
        <w:rPr>
          <w:rPrChange w:id="127309" w:author="Draft version 2" w:date="2020-04-03T01:44:00Z">
            <w:rPr/>
          </w:rPrChange>
        </w:rPr>
        <w:t xml:space="preserve">,   </w:t>
      </w:r>
      <w:r w:rsidRPr="004072B1">
        <w:rPr>
          <w:rPrChange w:id="127310" w:author="Draft version 2" w:date="2020-04-03T01:44:00Z">
            <w:rPr>
              <w:color w:val="808080"/>
            </w:rPr>
          </w:rPrChange>
        </w:rPr>
        <w:t>-- Need S</w:t>
      </w:r>
    </w:p>
    <w:p w14:paraId="5CF1BFB7" w14:textId="77777777" w:rsidR="002C5D28" w:rsidRPr="004072B1" w:rsidRDefault="002C5D28" w:rsidP="0096519C">
      <w:pPr>
        <w:pStyle w:val="PL"/>
        <w:rPr>
          <w:rPrChange w:id="127311" w:author="Draft version 2" w:date="2020-04-03T01:44:00Z">
            <w:rPr/>
          </w:rPrChange>
        </w:rPr>
      </w:pPr>
      <w:r w:rsidRPr="004072B1">
        <w:rPr>
          <w:rPrChange w:id="127312" w:author="Draft version 2" w:date="2020-04-03T01:44:00Z">
            <w:rPr/>
          </w:rPrChange>
        </w:rPr>
        <w:t xml:space="preserve">    ssb-PositionsInBurst                </w:t>
      </w:r>
      <w:r w:rsidRPr="004072B1">
        <w:rPr>
          <w:rPrChange w:id="127313" w:author="Draft version 2" w:date="2020-04-03T01:44:00Z">
            <w:rPr>
              <w:color w:val="993366"/>
            </w:rPr>
          </w:rPrChange>
        </w:rPr>
        <w:t>CHOICE</w:t>
      </w:r>
      <w:r w:rsidRPr="004072B1">
        <w:rPr>
          <w:rPrChange w:id="127314" w:author="Draft version 2" w:date="2020-04-03T01:44:00Z">
            <w:rPr/>
          </w:rPrChange>
        </w:rPr>
        <w:t xml:space="preserve"> {</w:t>
      </w:r>
    </w:p>
    <w:p w14:paraId="4154AA12" w14:textId="77777777" w:rsidR="002C5D28" w:rsidRPr="004072B1" w:rsidRDefault="002C5D28" w:rsidP="0096519C">
      <w:pPr>
        <w:pStyle w:val="PL"/>
        <w:rPr>
          <w:rPrChange w:id="127315" w:author="Draft version 2" w:date="2020-04-03T01:44:00Z">
            <w:rPr/>
          </w:rPrChange>
        </w:rPr>
      </w:pPr>
      <w:r w:rsidRPr="004072B1">
        <w:rPr>
          <w:rPrChange w:id="127316" w:author="Draft version 2" w:date="2020-04-03T01:44:00Z">
            <w:rPr/>
          </w:rPrChange>
        </w:rPr>
        <w:t xml:space="preserve">        shortBitmap                         </w:t>
      </w:r>
      <w:r w:rsidRPr="004072B1">
        <w:rPr>
          <w:rPrChange w:id="127317" w:author="Draft version 2" w:date="2020-04-03T01:44:00Z">
            <w:rPr>
              <w:color w:val="993366"/>
            </w:rPr>
          </w:rPrChange>
        </w:rPr>
        <w:t>BIT</w:t>
      </w:r>
      <w:r w:rsidRPr="004072B1">
        <w:rPr>
          <w:rPrChange w:id="127318" w:author="Draft version 2" w:date="2020-04-03T01:44:00Z">
            <w:rPr/>
          </w:rPrChange>
        </w:rPr>
        <w:t xml:space="preserve"> </w:t>
      </w:r>
      <w:r w:rsidRPr="004072B1">
        <w:rPr>
          <w:rPrChange w:id="127319" w:author="Draft version 2" w:date="2020-04-03T01:44:00Z">
            <w:rPr>
              <w:color w:val="993366"/>
            </w:rPr>
          </w:rPrChange>
        </w:rPr>
        <w:t>STRING</w:t>
      </w:r>
      <w:r w:rsidRPr="004072B1">
        <w:rPr>
          <w:rPrChange w:id="127320" w:author="Draft version 2" w:date="2020-04-03T01:44:00Z">
            <w:rPr/>
          </w:rPrChange>
        </w:rPr>
        <w:t xml:space="preserve"> (</w:t>
      </w:r>
      <w:r w:rsidRPr="004072B1">
        <w:rPr>
          <w:rPrChange w:id="127321" w:author="Draft version 2" w:date="2020-04-03T01:44:00Z">
            <w:rPr>
              <w:color w:val="993366"/>
            </w:rPr>
          </w:rPrChange>
        </w:rPr>
        <w:t>SIZE</w:t>
      </w:r>
      <w:r w:rsidRPr="004072B1">
        <w:rPr>
          <w:rPrChange w:id="127322" w:author="Draft version 2" w:date="2020-04-03T01:44:00Z">
            <w:rPr/>
          </w:rPrChange>
        </w:rPr>
        <w:t xml:space="preserve"> (4)),</w:t>
      </w:r>
    </w:p>
    <w:p w14:paraId="680D3F2A" w14:textId="77777777" w:rsidR="002C5D28" w:rsidRPr="004072B1" w:rsidRDefault="002C5D28" w:rsidP="0096519C">
      <w:pPr>
        <w:pStyle w:val="PL"/>
        <w:rPr>
          <w:rPrChange w:id="127323" w:author="Draft version 2" w:date="2020-04-03T01:44:00Z">
            <w:rPr/>
          </w:rPrChange>
        </w:rPr>
      </w:pPr>
      <w:r w:rsidRPr="004072B1">
        <w:rPr>
          <w:rPrChange w:id="127324" w:author="Draft version 2" w:date="2020-04-03T01:44:00Z">
            <w:rPr/>
          </w:rPrChange>
        </w:rPr>
        <w:t xml:space="preserve">        mediumBitmap                        </w:t>
      </w:r>
      <w:r w:rsidRPr="004072B1">
        <w:rPr>
          <w:rPrChange w:id="127325" w:author="Draft version 2" w:date="2020-04-03T01:44:00Z">
            <w:rPr>
              <w:color w:val="993366"/>
            </w:rPr>
          </w:rPrChange>
        </w:rPr>
        <w:t>BIT</w:t>
      </w:r>
      <w:r w:rsidRPr="004072B1">
        <w:rPr>
          <w:rPrChange w:id="127326" w:author="Draft version 2" w:date="2020-04-03T01:44:00Z">
            <w:rPr/>
          </w:rPrChange>
        </w:rPr>
        <w:t xml:space="preserve"> </w:t>
      </w:r>
      <w:r w:rsidRPr="004072B1">
        <w:rPr>
          <w:rPrChange w:id="127327" w:author="Draft version 2" w:date="2020-04-03T01:44:00Z">
            <w:rPr>
              <w:color w:val="993366"/>
            </w:rPr>
          </w:rPrChange>
        </w:rPr>
        <w:t>STRING</w:t>
      </w:r>
      <w:r w:rsidRPr="004072B1">
        <w:rPr>
          <w:rPrChange w:id="127328" w:author="Draft version 2" w:date="2020-04-03T01:44:00Z">
            <w:rPr/>
          </w:rPrChange>
        </w:rPr>
        <w:t xml:space="preserve"> (</w:t>
      </w:r>
      <w:r w:rsidRPr="004072B1">
        <w:rPr>
          <w:rPrChange w:id="127329" w:author="Draft version 2" w:date="2020-04-03T01:44:00Z">
            <w:rPr>
              <w:color w:val="993366"/>
            </w:rPr>
          </w:rPrChange>
        </w:rPr>
        <w:t>SIZE</w:t>
      </w:r>
      <w:r w:rsidRPr="004072B1">
        <w:rPr>
          <w:rPrChange w:id="127330" w:author="Draft version 2" w:date="2020-04-03T01:44:00Z">
            <w:rPr/>
          </w:rPrChange>
        </w:rPr>
        <w:t xml:space="preserve"> (8)),</w:t>
      </w:r>
    </w:p>
    <w:p w14:paraId="5F3D2B29" w14:textId="77777777" w:rsidR="002C5D28" w:rsidRPr="004072B1" w:rsidRDefault="002C5D28" w:rsidP="0096519C">
      <w:pPr>
        <w:pStyle w:val="PL"/>
        <w:rPr>
          <w:rPrChange w:id="127331" w:author="Draft version 2" w:date="2020-04-03T01:44:00Z">
            <w:rPr/>
          </w:rPrChange>
        </w:rPr>
      </w:pPr>
      <w:r w:rsidRPr="004072B1">
        <w:rPr>
          <w:rPrChange w:id="127332" w:author="Draft version 2" w:date="2020-04-03T01:44:00Z">
            <w:rPr/>
          </w:rPrChange>
        </w:rPr>
        <w:t xml:space="preserve">        longBitmap                          </w:t>
      </w:r>
      <w:r w:rsidRPr="004072B1">
        <w:rPr>
          <w:rPrChange w:id="127333" w:author="Draft version 2" w:date="2020-04-03T01:44:00Z">
            <w:rPr>
              <w:color w:val="993366"/>
            </w:rPr>
          </w:rPrChange>
        </w:rPr>
        <w:t>BIT</w:t>
      </w:r>
      <w:r w:rsidRPr="004072B1">
        <w:rPr>
          <w:rPrChange w:id="127334" w:author="Draft version 2" w:date="2020-04-03T01:44:00Z">
            <w:rPr/>
          </w:rPrChange>
        </w:rPr>
        <w:t xml:space="preserve"> </w:t>
      </w:r>
      <w:r w:rsidRPr="004072B1">
        <w:rPr>
          <w:rPrChange w:id="127335" w:author="Draft version 2" w:date="2020-04-03T01:44:00Z">
            <w:rPr>
              <w:color w:val="993366"/>
            </w:rPr>
          </w:rPrChange>
        </w:rPr>
        <w:t>STRING</w:t>
      </w:r>
      <w:r w:rsidRPr="004072B1">
        <w:rPr>
          <w:rPrChange w:id="127336" w:author="Draft version 2" w:date="2020-04-03T01:44:00Z">
            <w:rPr/>
          </w:rPrChange>
        </w:rPr>
        <w:t xml:space="preserve"> (</w:t>
      </w:r>
      <w:r w:rsidRPr="004072B1">
        <w:rPr>
          <w:rPrChange w:id="127337" w:author="Draft version 2" w:date="2020-04-03T01:44:00Z">
            <w:rPr>
              <w:color w:val="993366"/>
            </w:rPr>
          </w:rPrChange>
        </w:rPr>
        <w:t>SIZE</w:t>
      </w:r>
      <w:r w:rsidRPr="004072B1">
        <w:rPr>
          <w:rPrChange w:id="127338" w:author="Draft version 2" w:date="2020-04-03T01:44:00Z">
            <w:rPr/>
          </w:rPrChange>
        </w:rPr>
        <w:t xml:space="preserve"> (64))</w:t>
      </w:r>
    </w:p>
    <w:p w14:paraId="48ADBC3B" w14:textId="5642916F" w:rsidR="002C5D28" w:rsidRPr="004072B1" w:rsidRDefault="002C5D28" w:rsidP="0096519C">
      <w:pPr>
        <w:pStyle w:val="PL"/>
        <w:rPr>
          <w:rPrChange w:id="127339" w:author="Draft version 2" w:date="2020-04-03T01:44:00Z">
            <w:rPr>
              <w:color w:val="808080"/>
            </w:rPr>
          </w:rPrChange>
        </w:rPr>
      </w:pPr>
      <w:r w:rsidRPr="004072B1">
        <w:rPr>
          <w:rPrChange w:id="127340" w:author="Draft version 2" w:date="2020-04-03T01:44:00Z">
            <w:rPr/>
          </w:rPrChange>
        </w:rPr>
        <w:t xml:space="preserve">    }                                                                                  </w:t>
      </w:r>
      <w:r w:rsidR="00DC7DDD" w:rsidRPr="004072B1">
        <w:rPr>
          <w:rPrChange w:id="127341" w:author="Draft version 2" w:date="2020-04-03T01:44:00Z">
            <w:rPr/>
          </w:rPrChange>
        </w:rPr>
        <w:t xml:space="preserve">            </w:t>
      </w:r>
      <w:r w:rsidRPr="004072B1">
        <w:rPr>
          <w:rPrChange w:id="127342" w:author="Draft version 2" w:date="2020-04-03T01:44:00Z">
            <w:rPr/>
          </w:rPrChange>
        </w:rPr>
        <w:t xml:space="preserve">         </w:t>
      </w:r>
      <w:r w:rsidRPr="004072B1">
        <w:rPr>
          <w:rPrChange w:id="127343" w:author="Draft version 2" w:date="2020-04-03T01:44:00Z">
            <w:rPr>
              <w:color w:val="993366"/>
            </w:rPr>
          </w:rPrChange>
        </w:rPr>
        <w:t>OPTIONAL</w:t>
      </w:r>
      <w:r w:rsidRPr="004072B1">
        <w:rPr>
          <w:rPrChange w:id="127344" w:author="Draft version 2" w:date="2020-04-03T01:44:00Z">
            <w:rPr/>
          </w:rPrChange>
        </w:rPr>
        <w:t xml:space="preserve">, </w:t>
      </w:r>
      <w:r w:rsidRPr="004072B1">
        <w:rPr>
          <w:rPrChange w:id="127345" w:author="Draft version 2" w:date="2020-04-03T01:44:00Z">
            <w:rPr>
              <w:color w:val="808080"/>
            </w:rPr>
          </w:rPrChange>
        </w:rPr>
        <w:t>-- Cond AbsFreqSSB</w:t>
      </w:r>
    </w:p>
    <w:p w14:paraId="4C1AF255" w14:textId="77777777" w:rsidR="002C5D28" w:rsidRPr="004072B1" w:rsidRDefault="002C5D28" w:rsidP="0096519C">
      <w:pPr>
        <w:pStyle w:val="PL"/>
        <w:rPr>
          <w:rPrChange w:id="127346" w:author="Draft version 2" w:date="2020-04-03T01:44:00Z">
            <w:rPr>
              <w:color w:val="808080"/>
            </w:rPr>
          </w:rPrChange>
        </w:rPr>
      </w:pPr>
      <w:r w:rsidRPr="004072B1">
        <w:rPr>
          <w:rPrChange w:id="127347" w:author="Draft version 2" w:date="2020-04-03T01:44:00Z">
            <w:rPr/>
          </w:rPrChange>
        </w:rPr>
        <w:t xml:space="preserve">    ssb-periodicityServingCell          </w:t>
      </w:r>
      <w:r w:rsidRPr="004072B1">
        <w:rPr>
          <w:rPrChange w:id="127348" w:author="Draft version 2" w:date="2020-04-03T01:44:00Z">
            <w:rPr>
              <w:color w:val="993366"/>
            </w:rPr>
          </w:rPrChange>
        </w:rPr>
        <w:t>ENUMERATED</w:t>
      </w:r>
      <w:r w:rsidRPr="004072B1">
        <w:rPr>
          <w:rPrChange w:id="127349" w:author="Draft version 2" w:date="2020-04-03T01:44:00Z">
            <w:rPr/>
          </w:rPrChange>
        </w:rPr>
        <w:t xml:space="preserve"> { ms5, ms10, ms20, ms40, ms80, ms160, spare2, spare1 }   </w:t>
      </w:r>
      <w:r w:rsidRPr="004072B1">
        <w:rPr>
          <w:rPrChange w:id="127350" w:author="Draft version 2" w:date="2020-04-03T01:44:00Z">
            <w:rPr>
              <w:color w:val="993366"/>
            </w:rPr>
          </w:rPrChange>
        </w:rPr>
        <w:t>OPTIONAL</w:t>
      </w:r>
      <w:r w:rsidRPr="004072B1">
        <w:rPr>
          <w:rPrChange w:id="127351" w:author="Draft version 2" w:date="2020-04-03T01:44:00Z">
            <w:rPr/>
          </w:rPrChange>
        </w:rPr>
        <w:t xml:space="preserve">, </w:t>
      </w:r>
      <w:r w:rsidRPr="004072B1">
        <w:rPr>
          <w:rPrChange w:id="127352" w:author="Draft version 2" w:date="2020-04-03T01:44:00Z">
            <w:rPr>
              <w:color w:val="808080"/>
            </w:rPr>
          </w:rPrChange>
        </w:rPr>
        <w:t>-- Need S</w:t>
      </w:r>
    </w:p>
    <w:p w14:paraId="40CF8AFC" w14:textId="77777777" w:rsidR="002C5D28" w:rsidRPr="004072B1" w:rsidRDefault="002C5D28" w:rsidP="0096519C">
      <w:pPr>
        <w:pStyle w:val="PL"/>
        <w:rPr>
          <w:rPrChange w:id="127353" w:author="Draft version 2" w:date="2020-04-03T01:44:00Z">
            <w:rPr/>
          </w:rPrChange>
        </w:rPr>
      </w:pPr>
      <w:r w:rsidRPr="004072B1">
        <w:rPr>
          <w:rPrChange w:id="127354" w:author="Draft version 2" w:date="2020-04-03T01:44:00Z">
            <w:rPr/>
          </w:rPrChange>
        </w:rPr>
        <w:t xml:space="preserve">    dmrs-TypeA-Position                 </w:t>
      </w:r>
      <w:r w:rsidRPr="004072B1">
        <w:rPr>
          <w:rPrChange w:id="127355" w:author="Draft version 2" w:date="2020-04-03T01:44:00Z">
            <w:rPr>
              <w:color w:val="993366"/>
            </w:rPr>
          </w:rPrChange>
        </w:rPr>
        <w:t>ENUMERATED</w:t>
      </w:r>
      <w:r w:rsidRPr="004072B1">
        <w:rPr>
          <w:rPrChange w:id="127356" w:author="Draft version 2" w:date="2020-04-03T01:44:00Z">
            <w:rPr/>
          </w:rPrChange>
        </w:rPr>
        <w:t xml:space="preserve"> {pos2, pos3},</w:t>
      </w:r>
    </w:p>
    <w:p w14:paraId="7513B2CC" w14:textId="77777777" w:rsidR="002C5D28" w:rsidRPr="004072B1" w:rsidRDefault="002C5D28" w:rsidP="0096519C">
      <w:pPr>
        <w:pStyle w:val="PL"/>
        <w:rPr>
          <w:rPrChange w:id="127357" w:author="Draft version 2" w:date="2020-04-03T01:44:00Z">
            <w:rPr>
              <w:color w:val="808080"/>
            </w:rPr>
          </w:rPrChange>
        </w:rPr>
      </w:pPr>
      <w:r w:rsidRPr="004072B1">
        <w:rPr>
          <w:rPrChange w:id="127358" w:author="Draft version 2" w:date="2020-04-03T01:44:00Z">
            <w:rPr/>
          </w:rPrChange>
        </w:rPr>
        <w:t xml:space="preserve">    lte-CRS-ToMatchAround               SetupRelease { RateMatchPatternLTE-CRS }                            </w:t>
      </w:r>
      <w:r w:rsidRPr="004072B1">
        <w:rPr>
          <w:rPrChange w:id="127359" w:author="Draft version 2" w:date="2020-04-03T01:44:00Z">
            <w:rPr>
              <w:color w:val="993366"/>
            </w:rPr>
          </w:rPrChange>
        </w:rPr>
        <w:t>OPTIONAL</w:t>
      </w:r>
      <w:r w:rsidRPr="004072B1">
        <w:rPr>
          <w:rPrChange w:id="127360" w:author="Draft version 2" w:date="2020-04-03T01:44:00Z">
            <w:rPr/>
          </w:rPrChange>
        </w:rPr>
        <w:t xml:space="preserve">, </w:t>
      </w:r>
      <w:r w:rsidRPr="004072B1">
        <w:rPr>
          <w:rPrChange w:id="127361" w:author="Draft version 2" w:date="2020-04-03T01:44:00Z">
            <w:rPr>
              <w:color w:val="808080"/>
            </w:rPr>
          </w:rPrChange>
        </w:rPr>
        <w:t>-- Need M</w:t>
      </w:r>
    </w:p>
    <w:p w14:paraId="0FBF205E" w14:textId="77777777" w:rsidR="002C5D28" w:rsidRPr="004072B1" w:rsidRDefault="002C5D28" w:rsidP="0096519C">
      <w:pPr>
        <w:pStyle w:val="PL"/>
        <w:rPr>
          <w:rPrChange w:id="127362" w:author="Draft version 2" w:date="2020-04-03T01:44:00Z">
            <w:rPr>
              <w:color w:val="808080"/>
            </w:rPr>
          </w:rPrChange>
        </w:rPr>
      </w:pPr>
      <w:r w:rsidRPr="004072B1">
        <w:rPr>
          <w:rPrChange w:id="127363" w:author="Draft version 2" w:date="2020-04-03T01:44:00Z">
            <w:rPr/>
          </w:rPrChange>
        </w:rPr>
        <w:t xml:space="preserve">    rateMatchPatternToAddModList        </w:t>
      </w:r>
      <w:r w:rsidRPr="004072B1">
        <w:rPr>
          <w:rPrChange w:id="127364" w:author="Draft version 2" w:date="2020-04-03T01:44:00Z">
            <w:rPr>
              <w:color w:val="993366"/>
            </w:rPr>
          </w:rPrChange>
        </w:rPr>
        <w:t>SEQUENCE</w:t>
      </w:r>
      <w:r w:rsidRPr="004072B1">
        <w:rPr>
          <w:rPrChange w:id="127365" w:author="Draft version 2" w:date="2020-04-03T01:44:00Z">
            <w:rPr/>
          </w:rPrChange>
        </w:rPr>
        <w:t xml:space="preserve"> (</w:t>
      </w:r>
      <w:r w:rsidRPr="004072B1">
        <w:rPr>
          <w:rPrChange w:id="127366" w:author="Draft version 2" w:date="2020-04-03T01:44:00Z">
            <w:rPr>
              <w:color w:val="993366"/>
            </w:rPr>
          </w:rPrChange>
        </w:rPr>
        <w:t>SIZE</w:t>
      </w:r>
      <w:r w:rsidRPr="004072B1">
        <w:rPr>
          <w:rPrChange w:id="127367" w:author="Draft version 2" w:date="2020-04-03T01:44:00Z">
            <w:rPr/>
          </w:rPrChange>
        </w:rPr>
        <w:t xml:space="preserve"> (1..maxNrofRateMatchPatterns))</w:t>
      </w:r>
      <w:r w:rsidRPr="004072B1">
        <w:rPr>
          <w:rPrChange w:id="127368" w:author="Draft version 2" w:date="2020-04-03T01:44:00Z">
            <w:rPr>
              <w:color w:val="993366"/>
            </w:rPr>
          </w:rPrChange>
        </w:rPr>
        <w:t xml:space="preserve"> OF</w:t>
      </w:r>
      <w:r w:rsidRPr="004072B1">
        <w:rPr>
          <w:rPrChange w:id="127369" w:author="Draft version 2" w:date="2020-04-03T01:44:00Z">
            <w:rPr/>
          </w:rPrChange>
        </w:rPr>
        <w:t xml:space="preserve"> RateMatchPattern   </w:t>
      </w:r>
      <w:r w:rsidRPr="004072B1">
        <w:rPr>
          <w:rPrChange w:id="127370" w:author="Draft version 2" w:date="2020-04-03T01:44:00Z">
            <w:rPr>
              <w:color w:val="993366"/>
            </w:rPr>
          </w:rPrChange>
        </w:rPr>
        <w:t>OPTIONAL</w:t>
      </w:r>
      <w:r w:rsidRPr="004072B1">
        <w:rPr>
          <w:rPrChange w:id="127371" w:author="Draft version 2" w:date="2020-04-03T01:44:00Z">
            <w:rPr/>
          </w:rPrChange>
        </w:rPr>
        <w:t xml:space="preserve">, </w:t>
      </w:r>
      <w:r w:rsidRPr="004072B1">
        <w:rPr>
          <w:rPrChange w:id="127372" w:author="Draft version 2" w:date="2020-04-03T01:44:00Z">
            <w:rPr>
              <w:color w:val="808080"/>
            </w:rPr>
          </w:rPrChange>
        </w:rPr>
        <w:t>-- Need N</w:t>
      </w:r>
    </w:p>
    <w:p w14:paraId="32496B20" w14:textId="77777777" w:rsidR="002C5D28" w:rsidRPr="004072B1" w:rsidRDefault="002C5D28" w:rsidP="0096519C">
      <w:pPr>
        <w:pStyle w:val="PL"/>
        <w:rPr>
          <w:rPrChange w:id="127373" w:author="Draft version 2" w:date="2020-04-03T01:44:00Z">
            <w:rPr>
              <w:color w:val="808080"/>
            </w:rPr>
          </w:rPrChange>
        </w:rPr>
      </w:pPr>
      <w:r w:rsidRPr="004072B1">
        <w:rPr>
          <w:rPrChange w:id="127374" w:author="Draft version 2" w:date="2020-04-03T01:44:00Z">
            <w:rPr/>
          </w:rPrChange>
        </w:rPr>
        <w:t xml:space="preserve">    rateMatchPatternToReleaseList       </w:t>
      </w:r>
      <w:r w:rsidRPr="004072B1">
        <w:rPr>
          <w:rPrChange w:id="127375" w:author="Draft version 2" w:date="2020-04-03T01:44:00Z">
            <w:rPr>
              <w:color w:val="993366"/>
            </w:rPr>
          </w:rPrChange>
        </w:rPr>
        <w:t>SEQUENCE</w:t>
      </w:r>
      <w:r w:rsidRPr="004072B1">
        <w:rPr>
          <w:rPrChange w:id="127376" w:author="Draft version 2" w:date="2020-04-03T01:44:00Z">
            <w:rPr/>
          </w:rPrChange>
        </w:rPr>
        <w:t xml:space="preserve"> (</w:t>
      </w:r>
      <w:r w:rsidRPr="004072B1">
        <w:rPr>
          <w:rPrChange w:id="127377" w:author="Draft version 2" w:date="2020-04-03T01:44:00Z">
            <w:rPr>
              <w:color w:val="993366"/>
            </w:rPr>
          </w:rPrChange>
        </w:rPr>
        <w:t>SIZE</w:t>
      </w:r>
      <w:r w:rsidRPr="004072B1">
        <w:rPr>
          <w:rPrChange w:id="127378" w:author="Draft version 2" w:date="2020-04-03T01:44:00Z">
            <w:rPr/>
          </w:rPrChange>
        </w:rPr>
        <w:t xml:space="preserve"> (1..maxNrofRateMatchPatterns))</w:t>
      </w:r>
      <w:r w:rsidRPr="004072B1">
        <w:rPr>
          <w:rPrChange w:id="127379" w:author="Draft version 2" w:date="2020-04-03T01:44:00Z">
            <w:rPr>
              <w:color w:val="993366"/>
            </w:rPr>
          </w:rPrChange>
        </w:rPr>
        <w:t xml:space="preserve"> OF</w:t>
      </w:r>
      <w:r w:rsidRPr="004072B1">
        <w:rPr>
          <w:rPrChange w:id="127380" w:author="Draft version 2" w:date="2020-04-03T01:44:00Z">
            <w:rPr/>
          </w:rPrChange>
        </w:rPr>
        <w:t xml:space="preserve"> RateMatchPatternId </w:t>
      </w:r>
      <w:r w:rsidRPr="004072B1">
        <w:rPr>
          <w:rPrChange w:id="127381" w:author="Draft version 2" w:date="2020-04-03T01:44:00Z">
            <w:rPr>
              <w:color w:val="993366"/>
            </w:rPr>
          </w:rPrChange>
        </w:rPr>
        <w:t>OPTIONAL</w:t>
      </w:r>
      <w:r w:rsidRPr="004072B1">
        <w:rPr>
          <w:rPrChange w:id="127382" w:author="Draft version 2" w:date="2020-04-03T01:44:00Z">
            <w:rPr/>
          </w:rPrChange>
        </w:rPr>
        <w:t xml:space="preserve">, </w:t>
      </w:r>
      <w:r w:rsidRPr="004072B1">
        <w:rPr>
          <w:rPrChange w:id="127383" w:author="Draft version 2" w:date="2020-04-03T01:44:00Z">
            <w:rPr>
              <w:color w:val="808080"/>
            </w:rPr>
          </w:rPrChange>
        </w:rPr>
        <w:t>-- Need N</w:t>
      </w:r>
    </w:p>
    <w:p w14:paraId="459F6E36" w14:textId="1724DFDA" w:rsidR="002C5D28" w:rsidRPr="004072B1" w:rsidRDefault="002C5D28" w:rsidP="0096519C">
      <w:pPr>
        <w:pStyle w:val="PL"/>
        <w:rPr>
          <w:rPrChange w:id="127384" w:author="Draft version 2" w:date="2020-04-03T01:44:00Z">
            <w:rPr>
              <w:color w:val="808080"/>
            </w:rPr>
          </w:rPrChange>
        </w:rPr>
      </w:pPr>
      <w:r w:rsidRPr="004072B1">
        <w:rPr>
          <w:rPrChange w:id="127385" w:author="Draft version 2" w:date="2020-04-03T01:44:00Z">
            <w:rPr/>
          </w:rPrChange>
        </w:rPr>
        <w:lastRenderedPageBreak/>
        <w:t xml:space="preserve">    </w:t>
      </w:r>
      <w:r w:rsidR="00C51D07" w:rsidRPr="004072B1">
        <w:rPr>
          <w:rPrChange w:id="127386" w:author="Draft version 2" w:date="2020-04-03T01:44:00Z">
            <w:rPr/>
          </w:rPrChange>
        </w:rPr>
        <w:t>ssbS</w:t>
      </w:r>
      <w:r w:rsidRPr="004072B1">
        <w:rPr>
          <w:rPrChange w:id="127387" w:author="Draft version 2" w:date="2020-04-03T01:44:00Z">
            <w:rPr/>
          </w:rPrChange>
        </w:rPr>
        <w:t xml:space="preserve">ubcarrierSpacing                SubcarrierSpacing                                 </w:t>
      </w:r>
      <w:r w:rsidR="00DC7DDD" w:rsidRPr="004072B1">
        <w:rPr>
          <w:rPrChange w:id="127388" w:author="Draft version 2" w:date="2020-04-03T01:44:00Z">
            <w:rPr/>
          </w:rPrChange>
        </w:rPr>
        <w:t xml:space="preserve">            </w:t>
      </w:r>
      <w:r w:rsidRPr="004072B1">
        <w:rPr>
          <w:rPrChange w:id="127389" w:author="Draft version 2" w:date="2020-04-03T01:44:00Z">
            <w:rPr/>
          </w:rPrChange>
        </w:rPr>
        <w:t xml:space="preserve">      </w:t>
      </w:r>
      <w:r w:rsidRPr="004072B1">
        <w:rPr>
          <w:rPrChange w:id="127390" w:author="Draft version 2" w:date="2020-04-03T01:44:00Z">
            <w:rPr>
              <w:color w:val="993366"/>
            </w:rPr>
          </w:rPrChange>
        </w:rPr>
        <w:t>OPTIONAL</w:t>
      </w:r>
      <w:r w:rsidRPr="004072B1">
        <w:rPr>
          <w:rPrChange w:id="127391" w:author="Draft version 2" w:date="2020-04-03T01:44:00Z">
            <w:rPr/>
          </w:rPrChange>
        </w:rPr>
        <w:t xml:space="preserve">, </w:t>
      </w:r>
      <w:r w:rsidRPr="004072B1">
        <w:rPr>
          <w:rPrChange w:id="127392" w:author="Draft version 2" w:date="2020-04-03T01:44:00Z">
            <w:rPr>
              <w:color w:val="808080"/>
            </w:rPr>
          </w:rPrChange>
        </w:rPr>
        <w:t xml:space="preserve">-- Cond </w:t>
      </w:r>
      <w:r w:rsidR="00401DAE" w:rsidRPr="004072B1">
        <w:rPr>
          <w:rPrChange w:id="127393" w:author="Draft version 2" w:date="2020-04-03T01:44:00Z">
            <w:rPr>
              <w:color w:val="808080"/>
            </w:rPr>
          </w:rPrChange>
        </w:rPr>
        <w:t>HOAndServCellWithSSB</w:t>
      </w:r>
    </w:p>
    <w:p w14:paraId="1053E151" w14:textId="7217FD75" w:rsidR="002C5D28" w:rsidRPr="004072B1" w:rsidRDefault="002C5D28" w:rsidP="0096519C">
      <w:pPr>
        <w:pStyle w:val="PL"/>
        <w:rPr>
          <w:rPrChange w:id="127394" w:author="Draft version 2" w:date="2020-04-03T01:44:00Z">
            <w:rPr>
              <w:color w:val="808080"/>
            </w:rPr>
          </w:rPrChange>
        </w:rPr>
      </w:pPr>
      <w:r w:rsidRPr="004072B1">
        <w:rPr>
          <w:rPrChange w:id="127395" w:author="Draft version 2" w:date="2020-04-03T01:44:00Z">
            <w:rPr/>
          </w:rPrChange>
        </w:rPr>
        <w:t xml:space="preserve">    tdd-UL-DL-ConfigurationCommon       TDD-UL-DL-ConfigCommon                      </w:t>
      </w:r>
      <w:r w:rsidR="00DC7DDD" w:rsidRPr="004072B1">
        <w:rPr>
          <w:rPrChange w:id="127396" w:author="Draft version 2" w:date="2020-04-03T01:44:00Z">
            <w:rPr/>
          </w:rPrChange>
        </w:rPr>
        <w:t xml:space="preserve">            </w:t>
      </w:r>
      <w:r w:rsidRPr="004072B1">
        <w:rPr>
          <w:rPrChange w:id="127397" w:author="Draft version 2" w:date="2020-04-03T01:44:00Z">
            <w:rPr/>
          </w:rPrChange>
        </w:rPr>
        <w:t xml:space="preserve">            </w:t>
      </w:r>
      <w:r w:rsidRPr="004072B1">
        <w:rPr>
          <w:rPrChange w:id="127398" w:author="Draft version 2" w:date="2020-04-03T01:44:00Z">
            <w:rPr>
              <w:color w:val="993366"/>
            </w:rPr>
          </w:rPrChange>
        </w:rPr>
        <w:t>OPTIONAL</w:t>
      </w:r>
      <w:r w:rsidR="007D07CD" w:rsidRPr="004072B1">
        <w:rPr>
          <w:rPrChange w:id="127399" w:author="Draft version 2" w:date="2020-04-03T01:44:00Z">
            <w:rPr/>
          </w:rPrChange>
        </w:rPr>
        <w:t xml:space="preserve">, </w:t>
      </w:r>
      <w:r w:rsidRPr="004072B1">
        <w:rPr>
          <w:rPrChange w:id="127400" w:author="Draft version 2" w:date="2020-04-03T01:44:00Z">
            <w:rPr>
              <w:color w:val="808080"/>
            </w:rPr>
          </w:rPrChange>
        </w:rPr>
        <w:t>-- Cond TDD</w:t>
      </w:r>
    </w:p>
    <w:p w14:paraId="7CF78FC7" w14:textId="77777777" w:rsidR="002C5D28" w:rsidRPr="004072B1" w:rsidRDefault="002C5D28" w:rsidP="0096519C">
      <w:pPr>
        <w:pStyle w:val="PL"/>
        <w:rPr>
          <w:rPrChange w:id="127401" w:author="Draft version 2" w:date="2020-04-03T01:44:00Z">
            <w:rPr/>
          </w:rPrChange>
        </w:rPr>
      </w:pPr>
      <w:r w:rsidRPr="004072B1">
        <w:rPr>
          <w:rPrChange w:id="127402" w:author="Draft version 2" w:date="2020-04-03T01:44:00Z">
            <w:rPr/>
          </w:rPrChange>
        </w:rPr>
        <w:t xml:space="preserve">    ss-PBCH-BlockPower                  </w:t>
      </w:r>
      <w:r w:rsidRPr="004072B1">
        <w:rPr>
          <w:rPrChange w:id="127403" w:author="Draft version 2" w:date="2020-04-03T01:44:00Z">
            <w:rPr>
              <w:color w:val="993366"/>
            </w:rPr>
          </w:rPrChange>
        </w:rPr>
        <w:t>INTEGER</w:t>
      </w:r>
      <w:r w:rsidRPr="004072B1">
        <w:rPr>
          <w:rPrChange w:id="127404" w:author="Draft version 2" w:date="2020-04-03T01:44:00Z">
            <w:rPr/>
          </w:rPrChange>
        </w:rPr>
        <w:t xml:space="preserve"> (-60..50),</w:t>
      </w:r>
    </w:p>
    <w:p w14:paraId="34D8FAEA" w14:textId="6D568054" w:rsidR="00BA19A2" w:rsidRPr="004072B1" w:rsidRDefault="002C5D28" w:rsidP="00BA19A2">
      <w:pPr>
        <w:pStyle w:val="PL"/>
        <w:rPr>
          <w:ins w:id="127405" w:author="CR#1477r2" w:date="2020-03-24T23:06:00Z"/>
          <w:rPrChange w:id="127406" w:author="Draft version 2" w:date="2020-04-03T01:44:00Z">
            <w:rPr>
              <w:ins w:id="127407" w:author="CR#1477r2" w:date="2020-03-24T23:06:00Z"/>
            </w:rPr>
          </w:rPrChange>
        </w:rPr>
      </w:pPr>
      <w:r w:rsidRPr="004072B1">
        <w:rPr>
          <w:rPrChange w:id="127408" w:author="Draft version 2" w:date="2020-04-03T01:44:00Z">
            <w:rPr/>
          </w:rPrChange>
        </w:rPr>
        <w:t xml:space="preserve">    ...</w:t>
      </w:r>
      <w:ins w:id="127409" w:author="CR#1477r2" w:date="2020-03-24T23:06:00Z">
        <w:r w:rsidR="00BA19A2" w:rsidRPr="004072B1">
          <w:rPr>
            <w:rPrChange w:id="127410" w:author="Draft version 2" w:date="2020-04-03T01:44:00Z">
              <w:rPr/>
            </w:rPrChange>
          </w:rPr>
          <w:t>,</w:t>
        </w:r>
      </w:ins>
    </w:p>
    <w:p w14:paraId="031EBF40" w14:textId="77777777" w:rsidR="00BA19A2" w:rsidRPr="004072B1" w:rsidRDefault="00BA19A2" w:rsidP="00BA19A2">
      <w:pPr>
        <w:pStyle w:val="PL"/>
        <w:rPr>
          <w:ins w:id="127411" w:author="CR#1477r2" w:date="2020-03-24T23:06:00Z"/>
          <w:rPrChange w:id="127412" w:author="Draft version 2" w:date="2020-04-03T01:44:00Z">
            <w:rPr>
              <w:ins w:id="127413" w:author="CR#1477r2" w:date="2020-03-24T23:06:00Z"/>
            </w:rPr>
          </w:rPrChange>
        </w:rPr>
      </w:pPr>
      <w:ins w:id="127414" w:author="CR#1477r2" w:date="2020-03-24T23:06:00Z">
        <w:r w:rsidRPr="004072B1">
          <w:rPr>
            <w:rPrChange w:id="127415" w:author="Draft version 2" w:date="2020-04-03T01:44:00Z">
              <w:rPr/>
            </w:rPrChange>
          </w:rPr>
          <w:t xml:space="preserve">    [[</w:t>
        </w:r>
      </w:ins>
    </w:p>
    <w:p w14:paraId="4D9B9E5D" w14:textId="77777777" w:rsidR="00BA19A2" w:rsidRPr="004072B1" w:rsidRDefault="00BA19A2" w:rsidP="00BA19A2">
      <w:pPr>
        <w:pStyle w:val="PL"/>
        <w:rPr>
          <w:ins w:id="127416" w:author="CR#1477r2" w:date="2020-03-24T23:06:00Z"/>
          <w:rPrChange w:id="127417" w:author="Draft version 2" w:date="2020-04-03T01:44:00Z">
            <w:rPr>
              <w:ins w:id="127418" w:author="CR#1477r2" w:date="2020-03-24T23:06:00Z"/>
            </w:rPr>
          </w:rPrChange>
        </w:rPr>
      </w:pPr>
      <w:ins w:id="127419" w:author="CR#1477r2" w:date="2020-03-24T23:06:00Z">
        <w:r w:rsidRPr="004072B1">
          <w:rPr>
            <w:rPrChange w:id="127420" w:author="Draft version 2" w:date="2020-04-03T01:44:00Z">
              <w:rPr/>
            </w:rPrChange>
          </w:rPr>
          <w:t xml:space="preserve">    channelAccessMode-r16               </w:t>
        </w:r>
        <w:r w:rsidRPr="004072B1">
          <w:rPr>
            <w:rPrChange w:id="127421" w:author="Draft version 2" w:date="2020-04-03T01:44:00Z">
              <w:rPr>
                <w:color w:val="993366"/>
              </w:rPr>
            </w:rPrChange>
          </w:rPr>
          <w:t>CHOICE</w:t>
        </w:r>
        <w:r w:rsidRPr="004072B1">
          <w:rPr>
            <w:rPrChange w:id="127422" w:author="Draft version 2" w:date="2020-04-03T01:44:00Z">
              <w:rPr/>
            </w:rPrChange>
          </w:rPr>
          <w:t xml:space="preserve"> {</w:t>
        </w:r>
      </w:ins>
    </w:p>
    <w:p w14:paraId="661744C1" w14:textId="77777777" w:rsidR="00BA19A2" w:rsidRPr="004072B1" w:rsidRDefault="00BA19A2" w:rsidP="00BA19A2">
      <w:pPr>
        <w:pStyle w:val="PL"/>
        <w:rPr>
          <w:ins w:id="127423" w:author="CR#1477r2" w:date="2020-03-24T23:06:00Z"/>
          <w:rPrChange w:id="127424" w:author="Draft version 2" w:date="2020-04-03T01:44:00Z">
            <w:rPr>
              <w:ins w:id="127425" w:author="CR#1477r2" w:date="2020-03-24T23:06:00Z"/>
            </w:rPr>
          </w:rPrChange>
        </w:rPr>
      </w:pPr>
      <w:ins w:id="127426" w:author="CR#1477r2" w:date="2020-03-24T23:06:00Z">
        <w:r w:rsidRPr="004072B1">
          <w:rPr>
            <w:rPrChange w:id="127427" w:author="Draft version 2" w:date="2020-04-03T01:44:00Z">
              <w:rPr/>
            </w:rPrChange>
          </w:rPr>
          <w:t xml:space="preserve">        dynamic                             NULL,</w:t>
        </w:r>
      </w:ins>
    </w:p>
    <w:p w14:paraId="25B59155" w14:textId="77777777" w:rsidR="00BA19A2" w:rsidRPr="004072B1" w:rsidRDefault="00BA19A2" w:rsidP="00BA19A2">
      <w:pPr>
        <w:pStyle w:val="PL"/>
        <w:rPr>
          <w:ins w:id="127428" w:author="CR#1477r2" w:date="2020-03-24T23:06:00Z"/>
          <w:rPrChange w:id="127429" w:author="Draft version 2" w:date="2020-04-03T01:44:00Z">
            <w:rPr>
              <w:ins w:id="127430" w:author="CR#1477r2" w:date="2020-03-24T23:06:00Z"/>
            </w:rPr>
          </w:rPrChange>
        </w:rPr>
      </w:pPr>
      <w:ins w:id="127431" w:author="CR#1477r2" w:date="2020-03-24T23:06:00Z">
        <w:r w:rsidRPr="004072B1">
          <w:rPr>
            <w:rPrChange w:id="127432" w:author="Draft version 2" w:date="2020-04-03T01:44:00Z">
              <w:rPr/>
            </w:rPrChange>
          </w:rPr>
          <w:t xml:space="preserve">        semistatic                          SemiStaticChannelAccessConfig</w:t>
        </w:r>
      </w:ins>
    </w:p>
    <w:p w14:paraId="41952EF7" w14:textId="77777777" w:rsidR="00BA19A2" w:rsidRPr="004072B1" w:rsidRDefault="00BA19A2" w:rsidP="00BA19A2">
      <w:pPr>
        <w:pStyle w:val="PL"/>
        <w:rPr>
          <w:ins w:id="127433" w:author="CR#1477r2" w:date="2020-03-24T23:06:00Z"/>
          <w:rPrChange w:id="127434" w:author="Draft version 2" w:date="2020-04-03T01:44:00Z">
            <w:rPr>
              <w:ins w:id="127435" w:author="CR#1477r2" w:date="2020-03-24T23:06:00Z"/>
              <w:color w:val="808080"/>
            </w:rPr>
          </w:rPrChange>
        </w:rPr>
      </w:pPr>
      <w:ins w:id="127436" w:author="CR#1477r2" w:date="2020-03-24T23:06:00Z">
        <w:r w:rsidRPr="004072B1">
          <w:rPr>
            <w:rPrChange w:id="127437" w:author="Draft version 2" w:date="2020-04-03T01:44:00Z">
              <w:rPr/>
            </w:rPrChange>
          </w:rPr>
          <w:t xml:space="preserve">    }                                                                                                       </w:t>
        </w:r>
        <w:r w:rsidRPr="004072B1">
          <w:rPr>
            <w:rPrChange w:id="127438" w:author="Draft version 2" w:date="2020-04-03T01:44:00Z">
              <w:rPr>
                <w:color w:val="993366"/>
              </w:rPr>
            </w:rPrChange>
          </w:rPr>
          <w:t>OPTIONAL</w:t>
        </w:r>
        <w:r w:rsidRPr="004072B1">
          <w:rPr>
            <w:rPrChange w:id="127439" w:author="Draft version 2" w:date="2020-04-03T01:44:00Z">
              <w:rPr/>
            </w:rPrChange>
          </w:rPr>
          <w:t xml:space="preserve">, </w:t>
        </w:r>
        <w:r w:rsidRPr="004072B1">
          <w:rPr>
            <w:rPrChange w:id="127440" w:author="Draft version 2" w:date="2020-04-03T01:44:00Z">
              <w:rPr>
                <w:color w:val="808080"/>
              </w:rPr>
            </w:rPrChange>
          </w:rPr>
          <w:t>-- Need M</w:t>
        </w:r>
      </w:ins>
    </w:p>
    <w:p w14:paraId="13377F58" w14:textId="77777777" w:rsidR="00BA19A2" w:rsidRPr="004072B1" w:rsidRDefault="00BA19A2" w:rsidP="00BA19A2">
      <w:pPr>
        <w:pStyle w:val="PL"/>
        <w:rPr>
          <w:ins w:id="127441" w:author="CR#1477r2" w:date="2020-03-24T23:06:00Z"/>
          <w:rPrChange w:id="127442" w:author="Draft version 2" w:date="2020-04-03T01:44:00Z">
            <w:rPr>
              <w:ins w:id="127443" w:author="CR#1477r2" w:date="2020-03-24T23:06:00Z"/>
              <w:color w:val="808080"/>
            </w:rPr>
          </w:rPrChange>
        </w:rPr>
      </w:pPr>
      <w:ins w:id="127444" w:author="CR#1477r2" w:date="2020-03-24T23:06:00Z">
        <w:r w:rsidRPr="004072B1">
          <w:rPr>
            <w:rPrChange w:id="127445" w:author="Draft version 2" w:date="2020-04-03T01:44:00Z">
              <w:rPr/>
            </w:rPrChange>
          </w:rPr>
          <w:t xml:space="preserve">    discoveryBurst-WindowLength-r16         ENUMERATED {s0dot5, s1, s2, s3, s4, s5}                         </w:t>
        </w:r>
        <w:r w:rsidRPr="004072B1">
          <w:rPr>
            <w:rPrChange w:id="127446" w:author="Draft version 2" w:date="2020-04-03T01:44:00Z">
              <w:rPr>
                <w:color w:val="993366"/>
              </w:rPr>
            </w:rPrChange>
          </w:rPr>
          <w:t>OPTIONAL</w:t>
        </w:r>
        <w:r w:rsidRPr="004072B1">
          <w:rPr>
            <w:rPrChange w:id="127447" w:author="Draft version 2" w:date="2020-04-03T01:44:00Z">
              <w:rPr/>
            </w:rPrChange>
          </w:rPr>
          <w:t xml:space="preserve">, </w:t>
        </w:r>
        <w:r w:rsidRPr="004072B1">
          <w:rPr>
            <w:rPrChange w:id="127448" w:author="Draft version 2" w:date="2020-04-03T01:44:00Z">
              <w:rPr>
                <w:color w:val="808080"/>
              </w:rPr>
            </w:rPrChange>
          </w:rPr>
          <w:t>-- Need M</w:t>
        </w:r>
      </w:ins>
    </w:p>
    <w:p w14:paraId="531CFCA1" w14:textId="6E5068C7" w:rsidR="00BA19A2" w:rsidRPr="004072B1" w:rsidRDefault="00BA19A2" w:rsidP="00BA19A2">
      <w:pPr>
        <w:pStyle w:val="PL"/>
        <w:rPr>
          <w:ins w:id="127449" w:author="CR#1477r2" w:date="2020-03-24T23:06:00Z"/>
          <w:rPrChange w:id="127450" w:author="Draft version 2" w:date="2020-04-03T01:44:00Z">
            <w:rPr>
              <w:ins w:id="127451" w:author="CR#1477r2" w:date="2020-03-24T23:06:00Z"/>
              <w:color w:val="808080"/>
            </w:rPr>
          </w:rPrChange>
        </w:rPr>
      </w:pPr>
      <w:ins w:id="127452" w:author="CR#1477r2" w:date="2020-03-24T23:06:00Z">
        <w:r w:rsidRPr="004072B1">
          <w:rPr>
            <w:rPrChange w:id="127453" w:author="Draft version 2" w:date="2020-04-03T01:44:00Z">
              <w:rPr/>
            </w:rPrChange>
          </w:rPr>
          <w:t xml:space="preserve">    ssb-PositionQCL-r16                     SSB-PositionQCL-Relationship</w:t>
        </w:r>
      </w:ins>
      <w:ins w:id="127454" w:author="Draft version 2" w:date="2020-04-02T22:07:00Z">
        <w:r w:rsidR="00D1794C" w:rsidRPr="004072B1">
          <w:rPr>
            <w:rPrChange w:id="127455" w:author="Draft version 2" w:date="2020-04-03T01:44:00Z">
              <w:rPr/>
            </w:rPrChange>
          </w:rPr>
          <w:t>-r16</w:t>
        </w:r>
      </w:ins>
      <w:ins w:id="127456" w:author="CR#1477r2" w:date="2020-03-24T23:06:00Z">
        <w:del w:id="127457" w:author="Draft version 2" w:date="2020-04-02T22:07:00Z">
          <w:r w:rsidRPr="004072B1" w:rsidDel="00D1794C">
            <w:rPr>
              <w:rPrChange w:id="127458" w:author="Draft version 2" w:date="2020-04-03T01:44:00Z">
                <w:rPr/>
              </w:rPrChange>
            </w:rPr>
            <w:delText xml:space="preserve">    </w:delText>
          </w:r>
        </w:del>
        <w:r w:rsidRPr="004072B1">
          <w:rPr>
            <w:rPrChange w:id="127459" w:author="Draft version 2" w:date="2020-04-03T01:44:00Z">
              <w:rPr/>
            </w:rPrChange>
          </w:rPr>
          <w:t xml:space="preserve">                                </w:t>
        </w:r>
        <w:r w:rsidRPr="004072B1">
          <w:rPr>
            <w:rPrChange w:id="127460" w:author="Draft version 2" w:date="2020-04-03T01:44:00Z">
              <w:rPr>
                <w:color w:val="993366"/>
              </w:rPr>
            </w:rPrChange>
          </w:rPr>
          <w:t>OPTIONAL,</w:t>
        </w:r>
        <w:r w:rsidRPr="004072B1">
          <w:rPr>
            <w:rPrChange w:id="127461" w:author="Draft version 2" w:date="2020-04-03T01:44:00Z">
              <w:rPr/>
            </w:rPrChange>
          </w:rPr>
          <w:t xml:space="preserve"> </w:t>
        </w:r>
        <w:r w:rsidRPr="004072B1">
          <w:rPr>
            <w:rPrChange w:id="127462" w:author="Draft version 2" w:date="2020-04-03T01:44:00Z">
              <w:rPr>
                <w:color w:val="808080"/>
              </w:rPr>
            </w:rPrChange>
          </w:rPr>
          <w:t>-- Need M</w:t>
        </w:r>
      </w:ins>
    </w:p>
    <w:p w14:paraId="1A148608" w14:textId="77777777" w:rsidR="00BA19A2" w:rsidRPr="004072B1" w:rsidRDefault="00BA19A2" w:rsidP="00BA19A2">
      <w:pPr>
        <w:pStyle w:val="PL"/>
        <w:rPr>
          <w:ins w:id="127463" w:author="CR#1477r2" w:date="2020-03-24T23:06:00Z"/>
          <w:rPrChange w:id="127464" w:author="Draft version 2" w:date="2020-04-03T01:44:00Z">
            <w:rPr>
              <w:ins w:id="127465" w:author="CR#1477r2" w:date="2020-03-24T23:06:00Z"/>
              <w:color w:val="808080"/>
            </w:rPr>
          </w:rPrChange>
        </w:rPr>
      </w:pPr>
      <w:ins w:id="127466" w:author="CR#1477r2" w:date="2020-03-24T23:06:00Z">
        <w:r w:rsidRPr="004072B1">
          <w:rPr>
            <w:rPrChange w:id="127467" w:author="Draft version 2" w:date="2020-04-03T01:44:00Z">
              <w:rPr/>
            </w:rPrChange>
          </w:rPr>
          <w:t xml:space="preserve">    intraCellGuardBandUL-r16                </w:t>
        </w:r>
        <w:r w:rsidRPr="004072B1">
          <w:rPr>
            <w:rPrChange w:id="127468" w:author="Draft version 2" w:date="2020-04-03T01:44:00Z">
              <w:rPr>
                <w:color w:val="000000"/>
              </w:rPr>
            </w:rPrChange>
          </w:rPr>
          <w:t>IntraCellGuardBand-r16</w:t>
        </w:r>
        <w:r w:rsidRPr="004072B1">
          <w:rPr>
            <w:rPrChange w:id="127469" w:author="Draft version 2" w:date="2020-04-03T01:44:00Z">
              <w:rPr/>
            </w:rPrChange>
          </w:rPr>
          <w:t xml:space="preserve">                                          </w:t>
        </w:r>
        <w:r w:rsidRPr="004072B1">
          <w:rPr>
            <w:rPrChange w:id="127470" w:author="Draft version 2" w:date="2020-04-03T01:44:00Z">
              <w:rPr>
                <w:color w:val="993366"/>
              </w:rPr>
            </w:rPrChange>
          </w:rPr>
          <w:t xml:space="preserve">OPTIONAL, </w:t>
        </w:r>
        <w:r w:rsidRPr="004072B1">
          <w:rPr>
            <w:rPrChange w:id="127471" w:author="Draft version 2" w:date="2020-04-03T01:44:00Z">
              <w:rPr>
                <w:color w:val="808080"/>
              </w:rPr>
            </w:rPrChange>
          </w:rPr>
          <w:t>-- Need M</w:t>
        </w:r>
      </w:ins>
    </w:p>
    <w:p w14:paraId="206696B5" w14:textId="77777777" w:rsidR="00BA19A2" w:rsidRPr="004072B1" w:rsidRDefault="00BA19A2" w:rsidP="00BA19A2">
      <w:pPr>
        <w:pStyle w:val="PL"/>
        <w:rPr>
          <w:ins w:id="127472" w:author="CR#1477r2" w:date="2020-03-24T23:06:00Z"/>
          <w:rPrChange w:id="127473" w:author="Draft version 2" w:date="2020-04-03T01:44:00Z">
            <w:rPr>
              <w:ins w:id="127474" w:author="CR#1477r2" w:date="2020-03-24T23:06:00Z"/>
              <w:color w:val="808080"/>
            </w:rPr>
          </w:rPrChange>
        </w:rPr>
      </w:pPr>
      <w:ins w:id="127475" w:author="CR#1477r2" w:date="2020-03-24T23:06:00Z">
        <w:r w:rsidRPr="004072B1">
          <w:rPr>
            <w:rPrChange w:id="127476" w:author="Draft version 2" w:date="2020-04-03T01:44:00Z">
              <w:rPr/>
            </w:rPrChange>
          </w:rPr>
          <w:t xml:space="preserve">    </w:t>
        </w:r>
        <w:bookmarkStart w:id="127477" w:name="_Hlk31052616"/>
        <w:r w:rsidRPr="004072B1">
          <w:rPr>
            <w:rPrChange w:id="127478" w:author="Draft version 2" w:date="2020-04-03T01:44:00Z">
              <w:rPr/>
            </w:rPrChange>
          </w:rPr>
          <w:t>intraCellGuardBandDL</w:t>
        </w:r>
        <w:bookmarkEnd w:id="127477"/>
        <w:r w:rsidRPr="004072B1">
          <w:rPr>
            <w:rPrChange w:id="127479" w:author="Draft version 2" w:date="2020-04-03T01:44:00Z">
              <w:rPr/>
            </w:rPrChange>
          </w:rPr>
          <w:t xml:space="preserve">-r16                </w:t>
        </w:r>
        <w:r w:rsidRPr="004072B1">
          <w:rPr>
            <w:rPrChange w:id="127480" w:author="Draft version 2" w:date="2020-04-03T01:44:00Z">
              <w:rPr>
                <w:color w:val="000000"/>
              </w:rPr>
            </w:rPrChange>
          </w:rPr>
          <w:t>IntraCellGuardBand-r16</w:t>
        </w:r>
        <w:r w:rsidRPr="004072B1">
          <w:rPr>
            <w:rPrChange w:id="127481" w:author="Draft version 2" w:date="2020-04-03T01:44:00Z">
              <w:rPr/>
            </w:rPrChange>
          </w:rPr>
          <w:t xml:space="preserve">                                          </w:t>
        </w:r>
        <w:r w:rsidRPr="004072B1">
          <w:rPr>
            <w:rPrChange w:id="127482" w:author="Draft version 2" w:date="2020-04-03T01:44:00Z">
              <w:rPr>
                <w:color w:val="993366"/>
              </w:rPr>
            </w:rPrChange>
          </w:rPr>
          <w:t>OPTIONAL</w:t>
        </w:r>
        <w:r w:rsidRPr="004072B1">
          <w:rPr>
            <w:rPrChange w:id="127483" w:author="Draft version 2" w:date="2020-04-03T01:44:00Z">
              <w:rPr/>
            </w:rPrChange>
          </w:rPr>
          <w:t xml:space="preserve">  </w:t>
        </w:r>
        <w:r w:rsidRPr="004072B1">
          <w:rPr>
            <w:rPrChange w:id="127484" w:author="Draft version 2" w:date="2020-04-03T01:44:00Z">
              <w:rPr>
                <w:color w:val="808080"/>
              </w:rPr>
            </w:rPrChange>
          </w:rPr>
          <w:t>-- Need M</w:t>
        </w:r>
      </w:ins>
    </w:p>
    <w:p w14:paraId="4053BDB4" w14:textId="08DA2446" w:rsidR="002C5D28" w:rsidRPr="004072B1" w:rsidRDefault="00BA19A2" w:rsidP="0096519C">
      <w:pPr>
        <w:pStyle w:val="PL"/>
        <w:rPr>
          <w:rPrChange w:id="127485" w:author="Draft version 2" w:date="2020-04-03T01:44:00Z">
            <w:rPr/>
          </w:rPrChange>
        </w:rPr>
      </w:pPr>
      <w:ins w:id="127486" w:author="CR#1477r2" w:date="2020-03-24T23:06:00Z">
        <w:r w:rsidRPr="004072B1">
          <w:rPr>
            <w:rPrChange w:id="127487" w:author="Draft version 2" w:date="2020-04-03T01:44:00Z">
              <w:rPr/>
            </w:rPrChange>
          </w:rPr>
          <w:t xml:space="preserve">    ]]</w:t>
        </w:r>
      </w:ins>
    </w:p>
    <w:p w14:paraId="67A17855" w14:textId="77777777" w:rsidR="002C5D28" w:rsidRPr="004072B1" w:rsidRDefault="002C5D28" w:rsidP="0096519C">
      <w:pPr>
        <w:pStyle w:val="PL"/>
        <w:rPr>
          <w:rPrChange w:id="127488" w:author="Draft version 2" w:date="2020-04-03T01:44:00Z">
            <w:rPr/>
          </w:rPrChange>
        </w:rPr>
      </w:pPr>
      <w:r w:rsidRPr="004072B1">
        <w:rPr>
          <w:rPrChange w:id="127489" w:author="Draft version 2" w:date="2020-04-03T01:44:00Z">
            <w:rPr/>
          </w:rPrChange>
        </w:rPr>
        <w:t>}</w:t>
      </w:r>
    </w:p>
    <w:p w14:paraId="38923BD5" w14:textId="77777777" w:rsidR="002C5D28" w:rsidRPr="004072B1" w:rsidRDefault="002C5D28" w:rsidP="0096519C">
      <w:pPr>
        <w:pStyle w:val="PL"/>
        <w:rPr>
          <w:rPrChange w:id="127490" w:author="Draft version 2" w:date="2020-04-03T01:44:00Z">
            <w:rPr/>
          </w:rPrChange>
        </w:rPr>
      </w:pPr>
    </w:p>
    <w:p w14:paraId="7D28F5A0" w14:textId="0BAF015B" w:rsidR="00BA19A2" w:rsidRPr="004072B1" w:rsidRDefault="00BA19A2" w:rsidP="00BA19A2">
      <w:pPr>
        <w:pStyle w:val="PL"/>
        <w:rPr>
          <w:ins w:id="127491" w:author="CR#1477r2" w:date="2020-03-24T23:06:00Z"/>
          <w:rPrChange w:id="127492" w:author="Draft version 2" w:date="2020-04-03T01:44:00Z">
            <w:rPr>
              <w:ins w:id="127493" w:author="CR#1477r2" w:date="2020-03-24T23:06:00Z"/>
              <w:color w:val="000000"/>
            </w:rPr>
          </w:rPrChange>
        </w:rPr>
      </w:pPr>
      <w:ins w:id="127494" w:author="CR#1477r2" w:date="2020-03-24T23:06:00Z">
        <w:r w:rsidRPr="004072B1">
          <w:rPr>
            <w:rPrChange w:id="127495" w:author="Draft version 2" w:date="2020-04-03T01:44:00Z">
              <w:rPr>
                <w:color w:val="000000"/>
              </w:rPr>
            </w:rPrChange>
          </w:rPr>
          <w:t xml:space="preserve">IntraCellGuardBand-r16 </w:t>
        </w:r>
        <w:r w:rsidRPr="004072B1">
          <w:rPr>
            <w:rPrChange w:id="127496" w:author="Draft version 2" w:date="2020-04-03T01:44:00Z">
              <w:rPr/>
            </w:rPrChange>
          </w:rPr>
          <w:t xml:space="preserve">::=         </w:t>
        </w:r>
      </w:ins>
      <w:ins w:id="127497" w:author="CR#1477r2" w:date="2020-03-24T23:07:00Z">
        <w:r w:rsidRPr="004072B1">
          <w:rPr>
            <w:rPrChange w:id="127498" w:author="Draft version 2" w:date="2020-04-03T01:44:00Z">
              <w:rPr/>
            </w:rPrChange>
          </w:rPr>
          <w:t xml:space="preserve"> </w:t>
        </w:r>
      </w:ins>
      <w:ins w:id="127499" w:author="CR#1477r2" w:date="2020-03-24T23:06:00Z">
        <w:r w:rsidRPr="004072B1">
          <w:rPr>
            <w:rPrChange w:id="127500" w:author="Draft version 2" w:date="2020-04-03T01:44:00Z">
              <w:rPr>
                <w:color w:val="993366"/>
              </w:rPr>
            </w:rPrChange>
          </w:rPr>
          <w:t>SEQUENCE</w:t>
        </w:r>
        <w:r w:rsidRPr="004072B1">
          <w:rPr>
            <w:rPrChange w:id="127501" w:author="Draft version 2" w:date="2020-04-03T01:44:00Z">
              <w:rPr>
                <w:color w:val="000000"/>
              </w:rPr>
            </w:rPrChange>
          </w:rPr>
          <w:t xml:space="preserve"> (</w:t>
        </w:r>
        <w:r w:rsidRPr="004072B1">
          <w:rPr>
            <w:rPrChange w:id="127502" w:author="Draft version 2" w:date="2020-04-03T01:44:00Z">
              <w:rPr>
                <w:color w:val="993366"/>
              </w:rPr>
            </w:rPrChange>
          </w:rPr>
          <w:t>SIZE</w:t>
        </w:r>
        <w:r w:rsidRPr="004072B1">
          <w:rPr>
            <w:rPrChange w:id="127503" w:author="Draft version 2" w:date="2020-04-03T01:44:00Z">
              <w:rPr>
                <w:color w:val="000000"/>
              </w:rPr>
            </w:rPrChange>
          </w:rPr>
          <w:t xml:space="preserve"> (1..ffsValue))</w:t>
        </w:r>
        <w:r w:rsidRPr="004072B1">
          <w:rPr>
            <w:rPrChange w:id="127504" w:author="Draft version 2" w:date="2020-04-03T01:44:00Z">
              <w:rPr>
                <w:color w:val="993366"/>
              </w:rPr>
            </w:rPrChange>
          </w:rPr>
          <w:t xml:space="preserve"> OF</w:t>
        </w:r>
        <w:r w:rsidRPr="004072B1">
          <w:rPr>
            <w:rPrChange w:id="127505" w:author="Draft version 2" w:date="2020-04-03T01:44:00Z">
              <w:rPr>
                <w:color w:val="000000"/>
              </w:rPr>
            </w:rPrChange>
          </w:rPr>
          <w:t xml:space="preserve"> GuardBand-r16 -- </w:t>
        </w:r>
        <w:r w:rsidRPr="004072B1">
          <w:rPr>
            <w:rPrChange w:id="127506" w:author="Draft version 2" w:date="2020-04-03T01:44:00Z">
              <w:rPr>
                <w:color w:val="808080"/>
              </w:rPr>
            </w:rPrChange>
          </w:rPr>
          <w:t>FFS upper size 4, assuming 100Mhz cell</w:t>
        </w:r>
      </w:ins>
    </w:p>
    <w:p w14:paraId="27640465" w14:textId="112AE149" w:rsidR="00BA19A2" w:rsidRPr="004072B1" w:rsidRDefault="00BA19A2" w:rsidP="00BA19A2">
      <w:pPr>
        <w:pStyle w:val="PL"/>
        <w:rPr>
          <w:ins w:id="127507" w:author="CR#1477r2" w:date="2020-03-24T23:06:00Z"/>
          <w:rPrChange w:id="127508" w:author="Draft version 2" w:date="2020-04-03T01:44:00Z">
            <w:rPr>
              <w:ins w:id="127509" w:author="CR#1477r2" w:date="2020-03-24T23:06:00Z"/>
              <w:color w:val="000000"/>
            </w:rPr>
          </w:rPrChange>
        </w:rPr>
      </w:pPr>
    </w:p>
    <w:p w14:paraId="4309678A" w14:textId="105C8CF4" w:rsidR="00BA19A2" w:rsidRPr="004072B1" w:rsidRDefault="00BA19A2" w:rsidP="00BA19A2">
      <w:pPr>
        <w:pStyle w:val="PL"/>
        <w:rPr>
          <w:ins w:id="127510" w:author="CR#1477r2" w:date="2020-03-24T23:06:00Z"/>
          <w:rPrChange w:id="127511" w:author="Draft version 2" w:date="2020-04-03T01:44:00Z">
            <w:rPr>
              <w:ins w:id="127512" w:author="CR#1477r2" w:date="2020-03-24T23:06:00Z"/>
            </w:rPr>
          </w:rPrChange>
        </w:rPr>
      </w:pPr>
      <w:ins w:id="127513" w:author="CR#1477r2" w:date="2020-03-24T23:06:00Z">
        <w:r w:rsidRPr="004072B1">
          <w:rPr>
            <w:rPrChange w:id="127514" w:author="Draft version 2" w:date="2020-04-03T01:44:00Z">
              <w:rPr/>
            </w:rPrChange>
          </w:rPr>
          <w:t xml:space="preserve">GuardBand-r16       ::= </w:t>
        </w:r>
      </w:ins>
      <w:ins w:id="127515" w:author="CR#1477r2" w:date="2020-03-24T23:07:00Z">
        <w:r w:rsidRPr="004072B1">
          <w:rPr>
            <w:rPrChange w:id="127516" w:author="Draft version 2" w:date="2020-04-03T01:44:00Z">
              <w:rPr/>
            </w:rPrChange>
          </w:rPr>
          <w:t xml:space="preserve">  </w:t>
        </w:r>
      </w:ins>
      <w:ins w:id="127517" w:author="CR#1477r2" w:date="2020-03-24T23:06:00Z">
        <w:r w:rsidRPr="004072B1">
          <w:rPr>
            <w:rPrChange w:id="127518" w:author="Draft version 2" w:date="2020-04-03T01:44:00Z">
              <w:rPr/>
            </w:rPrChange>
          </w:rPr>
          <w:t>SEQUENCE {</w:t>
        </w:r>
      </w:ins>
    </w:p>
    <w:p w14:paraId="5AD5F299" w14:textId="49FE672D" w:rsidR="00BA19A2" w:rsidRPr="004072B1" w:rsidRDefault="00BA19A2" w:rsidP="00BA19A2">
      <w:pPr>
        <w:pStyle w:val="PL"/>
        <w:rPr>
          <w:ins w:id="127519" w:author="CR#1477r2" w:date="2020-03-24T23:06:00Z"/>
          <w:rPrChange w:id="127520" w:author="Draft version 2" w:date="2020-04-03T01:44:00Z">
            <w:rPr>
              <w:ins w:id="127521" w:author="CR#1477r2" w:date="2020-03-24T23:06:00Z"/>
            </w:rPr>
          </w:rPrChange>
        </w:rPr>
      </w:pPr>
      <w:ins w:id="127522" w:author="CR#1477r2" w:date="2020-03-24T23:06:00Z">
        <w:r w:rsidRPr="004072B1">
          <w:rPr>
            <w:rPrChange w:id="127523" w:author="Draft version 2" w:date="2020-04-03T01:44:00Z">
              <w:rPr/>
            </w:rPrChange>
          </w:rPr>
          <w:t xml:space="preserve">     startCRB-r16   </w:t>
        </w:r>
      </w:ins>
      <w:ins w:id="127524" w:author="CR#1477r2" w:date="2020-03-24T23:07:00Z">
        <w:r w:rsidRPr="004072B1">
          <w:rPr>
            <w:rPrChange w:id="127525" w:author="Draft version 2" w:date="2020-04-03T01:44:00Z">
              <w:rPr/>
            </w:rPrChange>
          </w:rPr>
          <w:t xml:space="preserve">    </w:t>
        </w:r>
      </w:ins>
      <w:ins w:id="127526" w:author="CR#1477r2" w:date="2020-03-24T23:06:00Z">
        <w:r w:rsidRPr="004072B1">
          <w:rPr>
            <w:rPrChange w:id="127527" w:author="Draft version 2" w:date="2020-04-03T01:44:00Z">
              <w:rPr/>
            </w:rPrChange>
          </w:rPr>
          <w:t xml:space="preserve">      INTEGER (0..ffsValue), --FFS upper range 275</w:t>
        </w:r>
      </w:ins>
    </w:p>
    <w:p w14:paraId="5CC8ACC6" w14:textId="79166D42" w:rsidR="00BA19A2" w:rsidRPr="004072B1" w:rsidRDefault="00BA19A2" w:rsidP="00BA19A2">
      <w:pPr>
        <w:pStyle w:val="PL"/>
        <w:rPr>
          <w:ins w:id="127528" w:author="CR#1477r2" w:date="2020-03-24T23:06:00Z"/>
          <w:rPrChange w:id="127529" w:author="Draft version 2" w:date="2020-04-03T01:44:00Z">
            <w:rPr>
              <w:ins w:id="127530" w:author="CR#1477r2" w:date="2020-03-24T23:06:00Z"/>
            </w:rPr>
          </w:rPrChange>
        </w:rPr>
      </w:pPr>
      <w:ins w:id="127531" w:author="CR#1477r2" w:date="2020-03-24T23:06:00Z">
        <w:r w:rsidRPr="004072B1">
          <w:rPr>
            <w:rPrChange w:id="127532" w:author="Draft version 2" w:date="2020-04-03T01:44:00Z">
              <w:rPr/>
            </w:rPrChange>
          </w:rPr>
          <w:t xml:space="preserve">     nrofCRBs-r16      </w:t>
        </w:r>
      </w:ins>
      <w:ins w:id="127533" w:author="CR#1477r2" w:date="2020-03-24T23:07:00Z">
        <w:r w:rsidRPr="004072B1">
          <w:rPr>
            <w:rPrChange w:id="127534" w:author="Draft version 2" w:date="2020-04-03T01:44:00Z">
              <w:rPr/>
            </w:rPrChange>
          </w:rPr>
          <w:t xml:space="preserve">    </w:t>
        </w:r>
      </w:ins>
      <w:ins w:id="127535" w:author="CR#1477r2" w:date="2020-03-24T23:06:00Z">
        <w:r w:rsidRPr="004072B1">
          <w:rPr>
            <w:rPrChange w:id="127536" w:author="Draft version 2" w:date="2020-04-03T01:44:00Z">
              <w:rPr/>
            </w:rPrChange>
          </w:rPr>
          <w:t xml:space="preserve">   INTEGER (1..ffsValue)</w:t>
        </w:r>
      </w:ins>
    </w:p>
    <w:p w14:paraId="5D0E23E2" w14:textId="31DA0308" w:rsidR="002C5D28" w:rsidRPr="004072B1" w:rsidRDefault="00BA19A2" w:rsidP="00BA19A2">
      <w:pPr>
        <w:pStyle w:val="PL"/>
        <w:rPr>
          <w:ins w:id="127537" w:author="CR#1477r2" w:date="2020-03-24T23:06:00Z"/>
          <w:rPrChange w:id="127538" w:author="Draft version 2" w:date="2020-04-03T01:44:00Z">
            <w:rPr>
              <w:ins w:id="127539" w:author="CR#1477r2" w:date="2020-03-24T23:06:00Z"/>
            </w:rPr>
          </w:rPrChange>
        </w:rPr>
      </w:pPr>
      <w:ins w:id="127540" w:author="CR#1477r2" w:date="2020-03-24T23:06:00Z">
        <w:r w:rsidRPr="004072B1">
          <w:rPr>
            <w:rPrChange w:id="127541" w:author="Draft version 2" w:date="2020-04-03T01:44:00Z">
              <w:rPr/>
            </w:rPrChange>
          </w:rPr>
          <w:t>}</w:t>
        </w:r>
      </w:ins>
    </w:p>
    <w:p w14:paraId="13B310DE" w14:textId="77777777" w:rsidR="00BA19A2" w:rsidRPr="004072B1" w:rsidRDefault="00BA19A2" w:rsidP="00BA19A2">
      <w:pPr>
        <w:pStyle w:val="PL"/>
        <w:rPr>
          <w:rPrChange w:id="127542" w:author="Draft version 2" w:date="2020-04-03T01:44:00Z">
            <w:rPr/>
          </w:rPrChange>
        </w:rPr>
      </w:pPr>
    </w:p>
    <w:p w14:paraId="02837636" w14:textId="4F7629EC" w:rsidR="00F95F2F" w:rsidRPr="004072B1" w:rsidRDefault="002C5D28" w:rsidP="0096519C">
      <w:pPr>
        <w:pStyle w:val="PL"/>
        <w:rPr>
          <w:rPrChange w:id="127543" w:author="Draft version 2" w:date="2020-04-03T01:44:00Z">
            <w:rPr>
              <w:color w:val="808080"/>
            </w:rPr>
          </w:rPrChange>
        </w:rPr>
      </w:pPr>
      <w:r w:rsidRPr="004072B1">
        <w:rPr>
          <w:rPrChange w:id="127544" w:author="Draft version 2" w:date="2020-04-03T01:44:00Z">
            <w:rPr>
              <w:color w:val="808080"/>
            </w:rPr>
          </w:rPrChange>
        </w:rPr>
        <w:t>-- TAG-SERVINGCELLCONFIGCOMMON-STOP</w:t>
      </w:r>
    </w:p>
    <w:p w14:paraId="085AB8AF" w14:textId="77777777" w:rsidR="002C5D28" w:rsidRPr="004072B1" w:rsidRDefault="002C5D28" w:rsidP="0096519C">
      <w:pPr>
        <w:pStyle w:val="PL"/>
        <w:rPr>
          <w:rPrChange w:id="127545" w:author="Draft version 2" w:date="2020-04-03T01:44:00Z">
            <w:rPr>
              <w:color w:val="808080"/>
            </w:rPr>
          </w:rPrChange>
        </w:rPr>
      </w:pPr>
      <w:r w:rsidRPr="004072B1">
        <w:rPr>
          <w:rPrChange w:id="127546" w:author="Draft version 2" w:date="2020-04-03T01:44:00Z">
            <w:rPr>
              <w:color w:val="808080"/>
            </w:rPr>
          </w:rPrChange>
        </w:rPr>
        <w:t>-- ASN1STOP</w:t>
      </w:r>
    </w:p>
    <w:p w14:paraId="1B6BB47F" w14:textId="77777777" w:rsidR="002C5D28" w:rsidRPr="004072B1" w:rsidRDefault="002C5D28" w:rsidP="002C5D28">
      <w:pPr>
        <w:rPr>
          <w:rPrChange w:id="12754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4072B1" w:rsidRDefault="002C5D28" w:rsidP="00F43D0B">
            <w:pPr>
              <w:pStyle w:val="TAH"/>
              <w:rPr>
                <w:szCs w:val="22"/>
                <w:rPrChange w:id="127548" w:author="Draft version 2" w:date="2020-04-03T01:44:00Z">
                  <w:rPr>
                    <w:szCs w:val="22"/>
                  </w:rPr>
                </w:rPrChange>
              </w:rPr>
            </w:pPr>
            <w:r w:rsidRPr="004072B1">
              <w:rPr>
                <w:i/>
                <w:szCs w:val="22"/>
                <w:rPrChange w:id="127549" w:author="Draft version 2" w:date="2020-04-03T01:44:00Z">
                  <w:rPr>
                    <w:i/>
                    <w:szCs w:val="22"/>
                  </w:rPr>
                </w:rPrChange>
              </w:rPr>
              <w:lastRenderedPageBreak/>
              <w:t xml:space="preserve">ServingCellConfigCommon </w:t>
            </w:r>
            <w:r w:rsidRPr="004072B1">
              <w:rPr>
                <w:szCs w:val="22"/>
                <w:rPrChange w:id="127550" w:author="Draft version 2" w:date="2020-04-03T01:44:00Z">
                  <w:rPr>
                    <w:szCs w:val="22"/>
                  </w:rPr>
                </w:rPrChange>
              </w:rPr>
              <w:t>field descriptions</w:t>
            </w:r>
          </w:p>
        </w:tc>
      </w:tr>
      <w:tr w:rsidR="00936420" w:rsidRPr="004072B1" w14:paraId="2A398071" w14:textId="77777777" w:rsidTr="00A2540A">
        <w:trPr>
          <w:ins w:id="127551"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4072B1" w:rsidRDefault="00BA19A2" w:rsidP="00A2540A">
            <w:pPr>
              <w:pStyle w:val="TAL"/>
              <w:rPr>
                <w:ins w:id="127552" w:author="CR#1477r2" w:date="2020-03-24T23:08:00Z"/>
                <w:szCs w:val="22"/>
                <w:lang w:val="en-US"/>
                <w:rPrChange w:id="127553" w:author="Draft version 2" w:date="2020-04-03T01:44:00Z">
                  <w:rPr>
                    <w:ins w:id="127554" w:author="CR#1477r2" w:date="2020-03-24T23:08:00Z"/>
                    <w:szCs w:val="22"/>
                    <w:lang w:val="en-US"/>
                  </w:rPr>
                </w:rPrChange>
              </w:rPr>
            </w:pPr>
            <w:ins w:id="127555" w:author="CR#1477r2" w:date="2020-03-24T23:08:00Z">
              <w:r w:rsidRPr="004072B1">
                <w:rPr>
                  <w:b/>
                  <w:bCs/>
                  <w:i/>
                  <w:szCs w:val="22"/>
                  <w:lang w:eastAsia="en-GB"/>
                  <w:rPrChange w:id="127556" w:author="Draft version 2" w:date="2020-04-03T01:44:00Z">
                    <w:rPr>
                      <w:b/>
                      <w:bCs/>
                      <w:i/>
                      <w:szCs w:val="22"/>
                      <w:lang w:eastAsia="en-GB"/>
                    </w:rPr>
                  </w:rPrChange>
                </w:rPr>
                <w:t>channelAccessMod</w:t>
              </w:r>
              <w:r w:rsidRPr="004072B1">
                <w:rPr>
                  <w:b/>
                  <w:bCs/>
                  <w:i/>
                  <w:szCs w:val="22"/>
                  <w:lang w:val="en-US" w:eastAsia="en-GB"/>
                  <w:rPrChange w:id="127557" w:author="Draft version 2" w:date="2020-04-03T01:44:00Z">
                    <w:rPr>
                      <w:b/>
                      <w:bCs/>
                      <w:i/>
                      <w:szCs w:val="22"/>
                      <w:lang w:val="en-US" w:eastAsia="en-GB"/>
                    </w:rPr>
                  </w:rPrChange>
                </w:rPr>
                <w:t>e</w:t>
              </w:r>
            </w:ins>
          </w:p>
          <w:p w14:paraId="4469CF10" w14:textId="0456F4B9" w:rsidR="00BA19A2" w:rsidRPr="004072B1" w:rsidRDefault="00BA19A2" w:rsidP="00A2540A">
            <w:pPr>
              <w:pStyle w:val="TAL"/>
              <w:rPr>
                <w:ins w:id="127558" w:author="CR#1477r2" w:date="2020-03-24T23:08:00Z"/>
                <w:b/>
                <w:i/>
                <w:szCs w:val="22"/>
                <w:rPrChange w:id="127559" w:author="Draft version 2" w:date="2020-04-03T01:44:00Z">
                  <w:rPr>
                    <w:ins w:id="127560" w:author="CR#1477r2" w:date="2020-03-24T23:08:00Z"/>
                    <w:b/>
                    <w:i/>
                    <w:szCs w:val="22"/>
                  </w:rPr>
                </w:rPrChange>
              </w:rPr>
            </w:pPr>
            <w:ins w:id="127561" w:author="CR#1477r2" w:date="2020-03-24T23:08:00Z">
              <w:r w:rsidRPr="004072B1">
                <w:rPr>
                  <w:lang w:val="en-US"/>
                  <w:rPrChange w:id="127562" w:author="Draft version 2" w:date="2020-04-03T01:44:00Z">
                    <w:rPr>
                      <w:lang w:val="en-US"/>
                    </w:rPr>
                  </w:rPrChange>
                </w:rPr>
                <w:t xml:space="preserve">If the field is configured as </w:t>
              </w:r>
            </w:ins>
            <w:ins w:id="127563" w:author="CR#1477r2" w:date="2020-03-24T23:09:00Z">
              <w:r w:rsidRPr="004072B1">
                <w:rPr>
                  <w:lang w:val="en-US"/>
                  <w:rPrChange w:id="127564" w:author="Draft version 2" w:date="2020-04-03T01:44:00Z">
                    <w:rPr>
                      <w:lang w:val="en-US"/>
                    </w:rPr>
                  </w:rPrChange>
                </w:rPr>
                <w:t>"</w:t>
              </w:r>
            </w:ins>
            <w:ins w:id="127565" w:author="CR#1477r2" w:date="2020-03-24T23:08:00Z">
              <w:r w:rsidRPr="004072B1">
                <w:rPr>
                  <w:lang w:val="en-US"/>
                  <w:rPrChange w:id="127566" w:author="Draft version 2" w:date="2020-04-03T01:44:00Z">
                    <w:rPr>
                      <w:lang w:val="en-US"/>
                    </w:rPr>
                  </w:rPrChange>
                </w:rPr>
                <w:t>semistatic</w:t>
              </w:r>
            </w:ins>
            <w:ins w:id="127567" w:author="CR#1477r2" w:date="2020-03-24T23:09:00Z">
              <w:r w:rsidRPr="004072B1">
                <w:rPr>
                  <w:lang w:val="en-US"/>
                  <w:rPrChange w:id="127568" w:author="Draft version 2" w:date="2020-04-03T01:44:00Z">
                    <w:rPr>
                      <w:lang w:val="en-US"/>
                    </w:rPr>
                  </w:rPrChange>
                </w:rPr>
                <w:t>"</w:t>
              </w:r>
            </w:ins>
            <w:ins w:id="127569" w:author="CR#1477r2" w:date="2020-03-24T23:08:00Z">
              <w:r w:rsidRPr="004072B1">
                <w:rPr>
                  <w:lang w:val="en-US"/>
                  <w:rPrChange w:id="127570" w:author="Draft version 2" w:date="2020-04-03T01:44:00Z">
                    <w:rPr>
                      <w:lang w:val="en-US"/>
                    </w:rPr>
                  </w:rPrChange>
                </w:rPr>
                <w:t>, the channel access procedures for semi-static channel occupancy as described in subclause 4.3 in TS 37.213 are applied. Otherwise, if the field is configured as</w:t>
              </w:r>
            </w:ins>
            <w:ins w:id="127571" w:author="CR#1477r2" w:date="2020-03-24T23:09:00Z">
              <w:r w:rsidRPr="004072B1">
                <w:rPr>
                  <w:lang w:val="en-US"/>
                  <w:rPrChange w:id="127572" w:author="Draft version 2" w:date="2020-04-03T01:44:00Z">
                    <w:rPr>
                      <w:lang w:val="en-US"/>
                    </w:rPr>
                  </w:rPrChange>
                </w:rPr>
                <w:t xml:space="preserve"> "</w:t>
              </w:r>
            </w:ins>
            <w:ins w:id="127573" w:author="CR#1477r2" w:date="2020-03-24T23:08:00Z">
              <w:r w:rsidRPr="004072B1">
                <w:rPr>
                  <w:lang w:val="en-US"/>
                  <w:rPrChange w:id="127574" w:author="Draft version 2" w:date="2020-04-03T01:44:00Z">
                    <w:rPr>
                      <w:lang w:val="en-US"/>
                    </w:rPr>
                  </w:rPrChange>
                </w:rPr>
                <w:t>dynamic</w:t>
              </w:r>
            </w:ins>
            <w:ins w:id="127575" w:author="CR#1477r2" w:date="2020-03-24T23:09:00Z">
              <w:r w:rsidRPr="004072B1">
                <w:rPr>
                  <w:lang w:val="en-US"/>
                  <w:rPrChange w:id="127576" w:author="Draft version 2" w:date="2020-04-03T01:44:00Z">
                    <w:rPr>
                      <w:lang w:val="en-US"/>
                    </w:rPr>
                  </w:rPrChange>
                </w:rPr>
                <w:t>"</w:t>
              </w:r>
            </w:ins>
            <w:ins w:id="127577" w:author="CR#1477r2" w:date="2020-03-24T23:08:00Z">
              <w:r w:rsidRPr="004072B1">
                <w:rPr>
                  <w:lang w:val="en-US"/>
                  <w:rPrChange w:id="127578" w:author="Draft version 2" w:date="2020-04-03T01:44:00Z">
                    <w:rPr>
                      <w:lang w:val="en-US"/>
                    </w:rPr>
                  </w:rPrChange>
                </w:rPr>
                <w:t xml:space="preserve"> or if the field is absent, the channel access procedures</w:t>
              </w:r>
            </w:ins>
            <w:ins w:id="127579" w:author="CR#1477r2" w:date="2020-03-24T23:09:00Z">
              <w:r w:rsidRPr="004072B1">
                <w:rPr>
                  <w:lang w:val="en-US"/>
                  <w:rPrChange w:id="127580" w:author="Draft version 2" w:date="2020-04-03T01:44:00Z">
                    <w:rPr>
                      <w:lang w:val="en-US"/>
                    </w:rPr>
                  </w:rPrChange>
                </w:rPr>
                <w:t xml:space="preserve"> </w:t>
              </w:r>
            </w:ins>
            <w:ins w:id="127581" w:author="CR#1477r2" w:date="2020-03-24T23:08:00Z">
              <w:r w:rsidRPr="004072B1">
                <w:rPr>
                  <w:lang w:val="en-US"/>
                  <w:rPrChange w:id="127582" w:author="Draft version 2" w:date="2020-04-03T01:44:00Z">
                    <w:rPr>
                      <w:lang w:val="en-US"/>
                    </w:rPr>
                  </w:rPrChange>
                </w:rPr>
                <w:t>in TS 37.213, with exception of</w:t>
              </w:r>
            </w:ins>
            <w:ins w:id="127583" w:author="CR#1477r2" w:date="2020-03-24T23:09:00Z">
              <w:r w:rsidRPr="004072B1">
                <w:rPr>
                  <w:lang w:val="en-US"/>
                  <w:rPrChange w:id="127584" w:author="Draft version 2" w:date="2020-04-03T01:44:00Z">
                    <w:rPr>
                      <w:lang w:val="en-US"/>
                    </w:rPr>
                  </w:rPrChange>
                </w:rPr>
                <w:t xml:space="preserve"> </w:t>
              </w:r>
            </w:ins>
            <w:ins w:id="127585" w:author="CR#1477r2" w:date="2020-03-24T23:08:00Z">
              <w:r w:rsidRPr="004072B1">
                <w:rPr>
                  <w:lang w:val="en-US"/>
                  <w:rPrChange w:id="127586" w:author="Draft version 2" w:date="2020-04-03T01:44:00Z">
                    <w:rPr>
                      <w:lang w:val="en-US"/>
                    </w:rPr>
                  </w:rPrChange>
                </w:rPr>
                <w:t>subclause 4.3 of TS 37.213, are applied</w:t>
              </w:r>
              <w:r w:rsidRPr="004072B1">
                <w:rPr>
                  <w:szCs w:val="22"/>
                  <w:rPrChange w:id="127587" w:author="Draft version 2" w:date="2020-04-03T01:44:00Z">
                    <w:rPr>
                      <w:szCs w:val="22"/>
                    </w:rPr>
                  </w:rPrChange>
                </w:rPr>
                <w:t>.</w:t>
              </w:r>
            </w:ins>
          </w:p>
        </w:tc>
      </w:tr>
      <w:tr w:rsidR="00936420" w:rsidRPr="004072B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4072B1" w:rsidRDefault="002C5D28" w:rsidP="00F43D0B">
            <w:pPr>
              <w:pStyle w:val="TAL"/>
              <w:rPr>
                <w:szCs w:val="22"/>
                <w:rPrChange w:id="127588" w:author="Draft version 2" w:date="2020-04-03T01:44:00Z">
                  <w:rPr>
                    <w:szCs w:val="22"/>
                  </w:rPr>
                </w:rPrChange>
              </w:rPr>
            </w:pPr>
            <w:r w:rsidRPr="004072B1">
              <w:rPr>
                <w:b/>
                <w:i/>
                <w:szCs w:val="22"/>
                <w:rPrChange w:id="127589" w:author="Draft version 2" w:date="2020-04-03T01:44:00Z">
                  <w:rPr>
                    <w:b/>
                    <w:i/>
                    <w:szCs w:val="22"/>
                  </w:rPr>
                </w:rPrChange>
              </w:rPr>
              <w:t>dmrs-TypeA-Position</w:t>
            </w:r>
          </w:p>
          <w:p w14:paraId="38C1EE39" w14:textId="77777777" w:rsidR="002C5D28" w:rsidRPr="004072B1" w:rsidRDefault="002C5D28" w:rsidP="00F43D0B">
            <w:pPr>
              <w:pStyle w:val="TAL"/>
              <w:rPr>
                <w:szCs w:val="22"/>
                <w:rPrChange w:id="127590" w:author="Draft version 2" w:date="2020-04-03T01:44:00Z">
                  <w:rPr>
                    <w:szCs w:val="22"/>
                  </w:rPr>
                </w:rPrChange>
              </w:rPr>
            </w:pPr>
            <w:r w:rsidRPr="004072B1">
              <w:rPr>
                <w:szCs w:val="22"/>
                <w:rPrChange w:id="127591" w:author="Draft version 2" w:date="2020-04-03T01:44:00Z">
                  <w:rPr>
                    <w:szCs w:val="22"/>
                  </w:rPr>
                </w:rPrChange>
              </w:rPr>
              <w:t xml:space="preserve">Position of (first) DM-RS for downlink (see </w:t>
            </w:r>
            <w:r w:rsidR="00F93181" w:rsidRPr="004072B1">
              <w:rPr>
                <w:szCs w:val="22"/>
                <w:rPrChange w:id="127592" w:author="Draft version 2" w:date="2020-04-03T01:44:00Z">
                  <w:rPr>
                    <w:szCs w:val="22"/>
                  </w:rPr>
                </w:rPrChange>
              </w:rPr>
              <w:t>TS 38.211 [16]</w:t>
            </w:r>
            <w:r w:rsidRPr="004072B1">
              <w:rPr>
                <w:szCs w:val="22"/>
                <w:rPrChange w:id="127593" w:author="Draft version 2" w:date="2020-04-03T01:44:00Z">
                  <w:rPr>
                    <w:szCs w:val="22"/>
                  </w:rPr>
                </w:rPrChange>
              </w:rPr>
              <w:t xml:space="preserve">, </w:t>
            </w:r>
            <w:r w:rsidR="00581EBE" w:rsidRPr="004072B1">
              <w:rPr>
                <w:szCs w:val="22"/>
                <w:rPrChange w:id="127594" w:author="Draft version 2" w:date="2020-04-03T01:44:00Z">
                  <w:rPr>
                    <w:szCs w:val="22"/>
                  </w:rPr>
                </w:rPrChange>
              </w:rPr>
              <w:t>clause</w:t>
            </w:r>
            <w:r w:rsidRPr="004072B1">
              <w:rPr>
                <w:szCs w:val="22"/>
                <w:rPrChange w:id="127595" w:author="Draft version 2" w:date="2020-04-03T01:44:00Z">
                  <w:rPr>
                    <w:szCs w:val="22"/>
                  </w:rPr>
                </w:rPrChange>
              </w:rPr>
              <w:t xml:space="preserve"> 7.4.1.1.1) and uplink (</w:t>
            </w:r>
            <w:r w:rsidR="00F93181" w:rsidRPr="004072B1">
              <w:rPr>
                <w:szCs w:val="22"/>
                <w:rPrChange w:id="127596" w:author="Draft version 2" w:date="2020-04-03T01:44:00Z">
                  <w:rPr>
                    <w:szCs w:val="22"/>
                  </w:rPr>
                </w:rPrChange>
              </w:rPr>
              <w:t>TS 38.211 [16]</w:t>
            </w:r>
            <w:r w:rsidRPr="004072B1">
              <w:rPr>
                <w:szCs w:val="22"/>
                <w:rPrChange w:id="127597" w:author="Draft version 2" w:date="2020-04-03T01:44:00Z">
                  <w:rPr>
                    <w:szCs w:val="22"/>
                  </w:rPr>
                </w:rPrChange>
              </w:rPr>
              <w:t xml:space="preserve">, </w:t>
            </w:r>
            <w:r w:rsidR="00581EBE" w:rsidRPr="004072B1">
              <w:rPr>
                <w:szCs w:val="22"/>
                <w:rPrChange w:id="127598" w:author="Draft version 2" w:date="2020-04-03T01:44:00Z">
                  <w:rPr>
                    <w:szCs w:val="22"/>
                  </w:rPr>
                </w:rPrChange>
              </w:rPr>
              <w:t>clause</w:t>
            </w:r>
            <w:r w:rsidRPr="004072B1">
              <w:rPr>
                <w:szCs w:val="22"/>
                <w:rPrChange w:id="127599" w:author="Draft version 2" w:date="2020-04-03T01:44:00Z">
                  <w:rPr>
                    <w:szCs w:val="22"/>
                  </w:rPr>
                </w:rPrChange>
              </w:rPr>
              <w:t xml:space="preserve"> 6.4.1.1.3).</w:t>
            </w:r>
          </w:p>
        </w:tc>
      </w:tr>
      <w:tr w:rsidR="00936420" w:rsidRPr="004072B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4072B1" w:rsidRDefault="002C5D28" w:rsidP="00F43D0B">
            <w:pPr>
              <w:pStyle w:val="TAL"/>
              <w:rPr>
                <w:szCs w:val="22"/>
                <w:rPrChange w:id="127600" w:author="Draft version 2" w:date="2020-04-03T01:44:00Z">
                  <w:rPr>
                    <w:szCs w:val="22"/>
                  </w:rPr>
                </w:rPrChange>
              </w:rPr>
            </w:pPr>
            <w:r w:rsidRPr="004072B1">
              <w:rPr>
                <w:b/>
                <w:i/>
                <w:szCs w:val="22"/>
                <w:rPrChange w:id="127601" w:author="Draft version 2" w:date="2020-04-03T01:44:00Z">
                  <w:rPr>
                    <w:b/>
                    <w:i/>
                    <w:szCs w:val="22"/>
                  </w:rPr>
                </w:rPrChange>
              </w:rPr>
              <w:t>downlinkConfigCommon</w:t>
            </w:r>
          </w:p>
          <w:p w14:paraId="553DE72D" w14:textId="2973D0FE" w:rsidR="002C5D28" w:rsidRPr="004072B1" w:rsidRDefault="002C5D28" w:rsidP="00F43D0B">
            <w:pPr>
              <w:pStyle w:val="TAL"/>
              <w:rPr>
                <w:szCs w:val="22"/>
                <w:rPrChange w:id="127602" w:author="Draft version 2" w:date="2020-04-03T01:44:00Z">
                  <w:rPr>
                    <w:szCs w:val="22"/>
                  </w:rPr>
                </w:rPrChange>
              </w:rPr>
            </w:pPr>
            <w:r w:rsidRPr="004072B1">
              <w:rPr>
                <w:szCs w:val="22"/>
                <w:rPrChange w:id="127603" w:author="Draft version 2" w:date="2020-04-03T01:44:00Z">
                  <w:rPr>
                    <w:szCs w:val="22"/>
                  </w:rPr>
                </w:rPrChange>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4072B1">
              <w:rPr>
                <w:szCs w:val="22"/>
                <w:rPrChange w:id="127604" w:author="Draft version 2" w:date="2020-04-03T01:44:00Z">
                  <w:rPr>
                    <w:szCs w:val="22"/>
                  </w:rPr>
                </w:rPrChange>
              </w:rPr>
              <w:t xml:space="preserve">(if provided) </w:t>
            </w:r>
            <w:r w:rsidRPr="004072B1">
              <w:rPr>
                <w:szCs w:val="22"/>
                <w:rPrChange w:id="127605" w:author="Draft version 2" w:date="2020-04-03T01:44:00Z">
                  <w:rPr>
                    <w:szCs w:val="22"/>
                  </w:rPr>
                </w:rPrChange>
              </w:rPr>
              <w:t>of the serving cell</w:t>
            </w:r>
            <w:r w:rsidR="00184936" w:rsidRPr="004072B1">
              <w:rPr>
                <w:szCs w:val="22"/>
                <w:rPrChange w:id="127606" w:author="Draft version 2" w:date="2020-04-03T01:44:00Z">
                  <w:rPr>
                    <w:szCs w:val="22"/>
                  </w:rPr>
                </w:rPrChange>
              </w:rPr>
              <w:t xml:space="preserve">, with the exception of </w:t>
            </w:r>
            <w:r w:rsidR="00184936" w:rsidRPr="004072B1">
              <w:rPr>
                <w:i/>
                <w:szCs w:val="22"/>
                <w:rPrChange w:id="127607" w:author="Draft version 2" w:date="2020-04-03T01:44:00Z">
                  <w:rPr>
                    <w:i/>
                    <w:szCs w:val="22"/>
                  </w:rPr>
                </w:rPrChange>
              </w:rPr>
              <w:t>controlResourceSetZero</w:t>
            </w:r>
            <w:r w:rsidR="00184936" w:rsidRPr="004072B1">
              <w:rPr>
                <w:szCs w:val="22"/>
                <w:rPrChange w:id="127608" w:author="Draft version 2" w:date="2020-04-03T01:44:00Z">
                  <w:rPr>
                    <w:szCs w:val="22"/>
                  </w:rPr>
                </w:rPrChange>
              </w:rPr>
              <w:t xml:space="preserve"> and </w:t>
            </w:r>
            <w:r w:rsidR="00184936" w:rsidRPr="004072B1">
              <w:rPr>
                <w:i/>
                <w:szCs w:val="22"/>
                <w:rPrChange w:id="127609" w:author="Draft version 2" w:date="2020-04-03T01:44:00Z">
                  <w:rPr>
                    <w:i/>
                    <w:szCs w:val="22"/>
                  </w:rPr>
                </w:rPrChange>
              </w:rPr>
              <w:t>searchSpaceZero</w:t>
            </w:r>
            <w:r w:rsidR="00184936" w:rsidRPr="004072B1">
              <w:rPr>
                <w:szCs w:val="22"/>
                <w:rPrChange w:id="127610" w:author="Draft version 2" w:date="2020-04-03T01:44:00Z">
                  <w:rPr>
                    <w:szCs w:val="22"/>
                  </w:rPr>
                </w:rPrChange>
              </w:rPr>
              <w:t xml:space="preserve"> which can be configured in </w:t>
            </w:r>
            <w:r w:rsidR="00184936" w:rsidRPr="004072B1">
              <w:rPr>
                <w:i/>
                <w:szCs w:val="22"/>
                <w:rPrChange w:id="127611" w:author="Draft version 2" w:date="2020-04-03T01:44:00Z">
                  <w:rPr>
                    <w:i/>
                    <w:szCs w:val="22"/>
                  </w:rPr>
                </w:rPrChange>
              </w:rPr>
              <w:t>ServingCellConfigCommon</w:t>
            </w:r>
            <w:r w:rsidR="00184936" w:rsidRPr="004072B1">
              <w:rPr>
                <w:szCs w:val="22"/>
                <w:rPrChange w:id="127612" w:author="Draft version 2" w:date="2020-04-03T01:44:00Z">
                  <w:rPr>
                    <w:szCs w:val="22"/>
                  </w:rPr>
                </w:rPrChange>
              </w:rPr>
              <w:t xml:space="preserve"> even if MIB indicates that they are </w:t>
            </w:r>
            <w:r w:rsidR="009C0754" w:rsidRPr="004072B1">
              <w:rPr>
                <w:szCs w:val="22"/>
                <w:rPrChange w:id="127613" w:author="Draft version 2" w:date="2020-04-03T01:44:00Z">
                  <w:rPr>
                    <w:szCs w:val="22"/>
                  </w:rPr>
                </w:rPrChange>
              </w:rPr>
              <w:t>absent</w:t>
            </w:r>
            <w:r w:rsidRPr="004072B1">
              <w:rPr>
                <w:szCs w:val="22"/>
                <w:rPrChange w:id="127614" w:author="Draft version 2" w:date="2020-04-03T01:44:00Z">
                  <w:rPr>
                    <w:szCs w:val="22"/>
                  </w:rPr>
                </w:rPrChange>
              </w:rPr>
              <w:t>.</w:t>
            </w:r>
          </w:p>
        </w:tc>
      </w:tr>
      <w:tr w:rsidR="00936420" w:rsidRPr="004072B1" w14:paraId="7D2F3697" w14:textId="77777777" w:rsidTr="00A2540A">
        <w:trPr>
          <w:ins w:id="127615"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4072B1" w:rsidRDefault="00BA19A2" w:rsidP="00A2540A">
            <w:pPr>
              <w:pStyle w:val="TAL"/>
              <w:rPr>
                <w:ins w:id="127616" w:author="CR#1477r2" w:date="2020-03-24T23:08:00Z"/>
                <w:b/>
                <w:i/>
                <w:szCs w:val="22"/>
                <w:lang w:val="en-US"/>
                <w:rPrChange w:id="127617" w:author="Draft version 2" w:date="2020-04-03T01:44:00Z">
                  <w:rPr>
                    <w:ins w:id="127618" w:author="CR#1477r2" w:date="2020-03-24T23:08:00Z"/>
                    <w:b/>
                    <w:i/>
                    <w:szCs w:val="22"/>
                    <w:lang w:val="en-US"/>
                  </w:rPr>
                </w:rPrChange>
              </w:rPr>
            </w:pPr>
            <w:ins w:id="127619" w:author="CR#1477r2" w:date="2020-03-24T23:08:00Z">
              <w:r w:rsidRPr="004072B1">
                <w:rPr>
                  <w:b/>
                  <w:i/>
                  <w:szCs w:val="22"/>
                  <w:rPrChange w:id="127620" w:author="Draft version 2" w:date="2020-04-03T01:44:00Z">
                    <w:rPr>
                      <w:b/>
                      <w:i/>
                      <w:szCs w:val="22"/>
                    </w:rPr>
                  </w:rPrChange>
                </w:rPr>
                <w:t>discoveryBurst-WindowLengt</w:t>
              </w:r>
              <w:r w:rsidRPr="004072B1">
                <w:rPr>
                  <w:b/>
                  <w:i/>
                  <w:szCs w:val="22"/>
                  <w:lang w:val="en-US"/>
                  <w:rPrChange w:id="127621" w:author="Draft version 2" w:date="2020-04-03T01:44:00Z">
                    <w:rPr>
                      <w:b/>
                      <w:i/>
                      <w:szCs w:val="22"/>
                      <w:lang w:val="en-US"/>
                    </w:rPr>
                  </w:rPrChange>
                </w:rPr>
                <w:t>h</w:t>
              </w:r>
            </w:ins>
          </w:p>
          <w:p w14:paraId="4544D86A" w14:textId="4D418173" w:rsidR="00BA19A2" w:rsidRPr="004072B1" w:rsidRDefault="00BA19A2" w:rsidP="00A2540A">
            <w:pPr>
              <w:pStyle w:val="TAL"/>
              <w:rPr>
                <w:ins w:id="127622" w:author="CR#1477r2" w:date="2020-03-24T23:08:00Z"/>
                <w:b/>
                <w:i/>
                <w:szCs w:val="22"/>
                <w:lang w:val="en-US"/>
                <w:rPrChange w:id="127623" w:author="Draft version 2" w:date="2020-04-03T01:44:00Z">
                  <w:rPr>
                    <w:ins w:id="127624" w:author="CR#1477r2" w:date="2020-03-24T23:08:00Z"/>
                    <w:b/>
                    <w:i/>
                    <w:szCs w:val="22"/>
                    <w:lang w:val="en-US"/>
                  </w:rPr>
                </w:rPrChange>
              </w:rPr>
            </w:pPr>
            <w:ins w:id="127625" w:author="CR#1477r2" w:date="2020-03-24T23:08:00Z">
              <w:r w:rsidRPr="004072B1">
                <w:rPr>
                  <w:szCs w:val="22"/>
                  <w:lang w:val="en-US"/>
                  <w:rPrChange w:id="127626" w:author="Draft version 2" w:date="2020-04-03T01:44:00Z">
                    <w:rPr>
                      <w:szCs w:val="22"/>
                      <w:lang w:val="en-US"/>
                    </w:rPr>
                  </w:rPrChange>
                </w:rPr>
                <w:t>Indicates the</w:t>
              </w:r>
              <w:r w:rsidRPr="004072B1">
                <w:rPr>
                  <w:szCs w:val="22"/>
                  <w:rPrChange w:id="127627" w:author="Draft version 2" w:date="2020-04-03T01:44:00Z">
                    <w:rPr>
                      <w:szCs w:val="22"/>
                    </w:rPr>
                  </w:rPrChange>
                </w:rPr>
                <w:t xml:space="preserve"> window length</w:t>
              </w:r>
              <w:r w:rsidRPr="004072B1">
                <w:rPr>
                  <w:szCs w:val="22"/>
                  <w:lang w:val="en-US"/>
                  <w:rPrChange w:id="127628" w:author="Draft version 2" w:date="2020-04-03T01:44:00Z">
                    <w:rPr>
                      <w:szCs w:val="22"/>
                      <w:lang w:val="en-US"/>
                    </w:rPr>
                  </w:rPrChange>
                </w:rPr>
                <w:t xml:space="preserve"> of the discovery burst</w:t>
              </w:r>
              <w:r w:rsidRPr="004072B1">
                <w:rPr>
                  <w:szCs w:val="22"/>
                  <w:rPrChange w:id="127629" w:author="Draft version 2" w:date="2020-04-03T01:44:00Z">
                    <w:rPr>
                      <w:szCs w:val="22"/>
                    </w:rPr>
                  </w:rPrChange>
                </w:rPr>
                <w:t xml:space="preserve"> in ms (see TS 37.213 [48]).</w:t>
              </w:r>
            </w:ins>
          </w:p>
        </w:tc>
      </w:tr>
      <w:tr w:rsidR="00936420" w:rsidRPr="004072B1" w14:paraId="5D4B2F6C" w14:textId="77777777" w:rsidTr="00A2540A">
        <w:trPr>
          <w:ins w:id="127630"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4072B1" w:rsidRDefault="00BA19A2" w:rsidP="00A2540A">
            <w:pPr>
              <w:pStyle w:val="TAL"/>
              <w:rPr>
                <w:ins w:id="127631" w:author="CR#1477r2" w:date="2020-03-24T23:08:00Z"/>
                <w:szCs w:val="22"/>
                <w:lang w:val="en-US"/>
                <w:rPrChange w:id="127632" w:author="Draft version 2" w:date="2020-04-03T01:44:00Z">
                  <w:rPr>
                    <w:ins w:id="127633" w:author="CR#1477r2" w:date="2020-03-24T23:08:00Z"/>
                    <w:szCs w:val="22"/>
                    <w:lang w:val="en-US"/>
                  </w:rPr>
                </w:rPrChange>
              </w:rPr>
            </w:pPr>
            <w:ins w:id="127634" w:author="CR#1477r2" w:date="2020-03-24T23:08:00Z">
              <w:r w:rsidRPr="004072B1">
                <w:rPr>
                  <w:b/>
                  <w:i/>
                  <w:szCs w:val="22"/>
                  <w:lang w:val="en-US"/>
                  <w:rPrChange w:id="127635" w:author="Draft version 2" w:date="2020-04-03T01:44:00Z">
                    <w:rPr>
                      <w:b/>
                      <w:i/>
                      <w:szCs w:val="22"/>
                      <w:lang w:val="en-US"/>
                    </w:rPr>
                  </w:rPrChange>
                </w:rPr>
                <w:t>i</w:t>
              </w:r>
              <w:r w:rsidRPr="004072B1">
                <w:rPr>
                  <w:b/>
                  <w:i/>
                  <w:szCs w:val="22"/>
                  <w:rPrChange w:id="127636" w:author="Draft version 2" w:date="2020-04-03T01:44:00Z">
                    <w:rPr>
                      <w:b/>
                      <w:i/>
                      <w:szCs w:val="22"/>
                    </w:rPr>
                  </w:rPrChange>
                </w:rPr>
                <w:t>ntraCellGuardBandDL</w:t>
              </w:r>
            </w:ins>
          </w:p>
          <w:p w14:paraId="3131C479" w14:textId="77777777" w:rsidR="00BA19A2" w:rsidRPr="004072B1" w:rsidRDefault="00BA19A2" w:rsidP="00A2540A">
            <w:pPr>
              <w:pStyle w:val="TAL"/>
              <w:rPr>
                <w:ins w:id="127637" w:author="CR#1477r2" w:date="2020-03-24T23:08:00Z"/>
                <w:b/>
                <w:i/>
                <w:szCs w:val="22"/>
                <w:rPrChange w:id="127638" w:author="Draft version 2" w:date="2020-04-03T01:44:00Z">
                  <w:rPr>
                    <w:ins w:id="127639" w:author="CR#1477r2" w:date="2020-03-24T23:08:00Z"/>
                    <w:b/>
                    <w:i/>
                    <w:szCs w:val="22"/>
                  </w:rPr>
                </w:rPrChange>
              </w:rPr>
            </w:pPr>
            <w:ins w:id="127640" w:author="CR#1477r2" w:date="2020-03-24T23:08:00Z">
              <w:r w:rsidRPr="004072B1">
                <w:rPr>
                  <w:szCs w:val="22"/>
                  <w:rPrChange w:id="127641" w:author="Draft version 2" w:date="2020-04-03T01:44:00Z">
                    <w:rPr>
                      <w:szCs w:val="22"/>
                    </w:rPr>
                  </w:rPrChange>
                </w:rPr>
                <w:t>Each value is a CRB index. For every two values, the first/second is the lowest/highest CRB of a guard band between two RB sets. If not configured, the guard bands are according to the TS 38.101</w:t>
              </w:r>
              <w:r w:rsidRPr="004072B1">
                <w:rPr>
                  <w:szCs w:val="22"/>
                  <w:lang w:val="en-US"/>
                  <w:rPrChange w:id="127642" w:author="Draft version 2" w:date="2020-04-03T01:44:00Z">
                    <w:rPr>
                      <w:szCs w:val="22"/>
                      <w:lang w:val="en-US"/>
                    </w:rPr>
                  </w:rPrChange>
                </w:rPr>
                <w:t>-X</w:t>
              </w:r>
              <w:r w:rsidRPr="004072B1">
                <w:rPr>
                  <w:szCs w:val="22"/>
                  <w:rPrChange w:id="127643" w:author="Draft version 2" w:date="2020-04-03T01:44:00Z">
                    <w:rPr>
                      <w:szCs w:val="22"/>
                    </w:rPr>
                  </w:rPrChange>
                </w:rPr>
                <w:t xml:space="preserve">). </w:t>
              </w:r>
            </w:ins>
          </w:p>
        </w:tc>
      </w:tr>
      <w:tr w:rsidR="00936420" w:rsidRPr="004072B1" w14:paraId="4AA2F992" w14:textId="77777777" w:rsidTr="00A2540A">
        <w:trPr>
          <w:ins w:id="127644"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4072B1" w:rsidRDefault="00BA19A2" w:rsidP="00A2540A">
            <w:pPr>
              <w:pStyle w:val="TAL"/>
              <w:rPr>
                <w:ins w:id="127645" w:author="CR#1477r2" w:date="2020-03-24T23:08:00Z"/>
                <w:szCs w:val="22"/>
                <w:lang w:val="en-US"/>
                <w:rPrChange w:id="127646" w:author="Draft version 2" w:date="2020-04-03T01:44:00Z">
                  <w:rPr>
                    <w:ins w:id="127647" w:author="CR#1477r2" w:date="2020-03-24T23:08:00Z"/>
                    <w:szCs w:val="22"/>
                    <w:lang w:val="en-US"/>
                  </w:rPr>
                </w:rPrChange>
              </w:rPr>
            </w:pPr>
            <w:ins w:id="127648" w:author="CR#1477r2" w:date="2020-03-24T23:08:00Z">
              <w:r w:rsidRPr="004072B1">
                <w:rPr>
                  <w:b/>
                  <w:i/>
                  <w:szCs w:val="22"/>
                  <w:lang w:val="en-US"/>
                  <w:rPrChange w:id="127649" w:author="Draft version 2" w:date="2020-04-03T01:44:00Z">
                    <w:rPr>
                      <w:b/>
                      <w:i/>
                      <w:szCs w:val="22"/>
                      <w:lang w:val="en-US"/>
                    </w:rPr>
                  </w:rPrChange>
                </w:rPr>
                <w:t>i</w:t>
              </w:r>
              <w:r w:rsidRPr="004072B1">
                <w:rPr>
                  <w:b/>
                  <w:i/>
                  <w:szCs w:val="22"/>
                  <w:rPrChange w:id="127650" w:author="Draft version 2" w:date="2020-04-03T01:44:00Z">
                    <w:rPr>
                      <w:b/>
                      <w:i/>
                      <w:szCs w:val="22"/>
                    </w:rPr>
                  </w:rPrChange>
                </w:rPr>
                <w:t>ntraCellGuardBand</w:t>
              </w:r>
              <w:r w:rsidRPr="004072B1">
                <w:rPr>
                  <w:b/>
                  <w:i/>
                  <w:szCs w:val="22"/>
                  <w:lang w:val="en-US"/>
                  <w:rPrChange w:id="127651" w:author="Draft version 2" w:date="2020-04-03T01:44:00Z">
                    <w:rPr>
                      <w:b/>
                      <w:i/>
                      <w:szCs w:val="22"/>
                      <w:lang w:val="en-US"/>
                    </w:rPr>
                  </w:rPrChange>
                </w:rPr>
                <w:t>U</w:t>
              </w:r>
              <w:r w:rsidRPr="004072B1">
                <w:rPr>
                  <w:b/>
                  <w:i/>
                  <w:szCs w:val="22"/>
                  <w:rPrChange w:id="127652" w:author="Draft version 2" w:date="2020-04-03T01:44:00Z">
                    <w:rPr>
                      <w:b/>
                      <w:i/>
                      <w:szCs w:val="22"/>
                    </w:rPr>
                  </w:rPrChange>
                </w:rPr>
                <w:t>L</w:t>
              </w:r>
            </w:ins>
          </w:p>
          <w:p w14:paraId="15FA9E98" w14:textId="77777777" w:rsidR="00BA19A2" w:rsidRPr="004072B1" w:rsidRDefault="00BA19A2" w:rsidP="00A2540A">
            <w:pPr>
              <w:pStyle w:val="TAL"/>
              <w:rPr>
                <w:ins w:id="127653" w:author="CR#1477r2" w:date="2020-03-24T23:08:00Z"/>
                <w:b/>
                <w:i/>
                <w:szCs w:val="22"/>
                <w:rPrChange w:id="127654" w:author="Draft version 2" w:date="2020-04-03T01:44:00Z">
                  <w:rPr>
                    <w:ins w:id="127655" w:author="CR#1477r2" w:date="2020-03-24T23:08:00Z"/>
                    <w:b/>
                    <w:i/>
                    <w:szCs w:val="22"/>
                  </w:rPr>
                </w:rPrChange>
              </w:rPr>
            </w:pPr>
            <w:ins w:id="127656" w:author="CR#1477r2" w:date="2020-03-24T23:08:00Z">
              <w:r w:rsidRPr="004072B1">
                <w:rPr>
                  <w:szCs w:val="22"/>
                  <w:rPrChange w:id="127657" w:author="Draft version 2" w:date="2020-04-03T01:44:00Z">
                    <w:rPr>
                      <w:szCs w:val="22"/>
                    </w:rPr>
                  </w:rPrChange>
                </w:rPr>
                <w:t>Each value is a CRB index. For every two values, the first/second is the lowest/highest CRB of a guard band between two RB sets. If not configured, the guard bands are according to the TS 38.101</w:t>
              </w:r>
              <w:r w:rsidRPr="004072B1">
                <w:rPr>
                  <w:szCs w:val="22"/>
                  <w:lang w:val="en-US"/>
                  <w:rPrChange w:id="127658" w:author="Draft version 2" w:date="2020-04-03T01:44:00Z">
                    <w:rPr>
                      <w:szCs w:val="22"/>
                      <w:lang w:val="en-US"/>
                    </w:rPr>
                  </w:rPrChange>
                </w:rPr>
                <w:t>-X</w:t>
              </w:r>
              <w:r w:rsidRPr="004072B1">
                <w:rPr>
                  <w:szCs w:val="22"/>
                  <w:rPrChange w:id="127659" w:author="Draft version 2" w:date="2020-04-03T01:44:00Z">
                    <w:rPr>
                      <w:szCs w:val="22"/>
                    </w:rPr>
                  </w:rPrChange>
                </w:rPr>
                <w:t>).</w:t>
              </w:r>
            </w:ins>
          </w:p>
        </w:tc>
      </w:tr>
      <w:tr w:rsidR="00936420" w:rsidRPr="004072B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4072B1" w:rsidRDefault="002C5D28" w:rsidP="00F43D0B">
            <w:pPr>
              <w:pStyle w:val="TAL"/>
              <w:rPr>
                <w:szCs w:val="22"/>
                <w:rPrChange w:id="127660" w:author="Draft version 2" w:date="2020-04-03T01:44:00Z">
                  <w:rPr>
                    <w:szCs w:val="22"/>
                  </w:rPr>
                </w:rPrChange>
              </w:rPr>
            </w:pPr>
            <w:r w:rsidRPr="004072B1">
              <w:rPr>
                <w:b/>
                <w:i/>
                <w:szCs w:val="22"/>
                <w:rPrChange w:id="127661" w:author="Draft version 2" w:date="2020-04-03T01:44:00Z">
                  <w:rPr>
                    <w:b/>
                    <w:i/>
                    <w:szCs w:val="22"/>
                  </w:rPr>
                </w:rPrChange>
              </w:rPr>
              <w:t>longBitmap</w:t>
            </w:r>
          </w:p>
          <w:p w14:paraId="6D1114D0" w14:textId="77777777" w:rsidR="002C5D28" w:rsidRPr="004072B1" w:rsidRDefault="00653A25" w:rsidP="00DA46AC">
            <w:pPr>
              <w:pStyle w:val="TAL"/>
              <w:rPr>
                <w:szCs w:val="22"/>
                <w:rPrChange w:id="127662" w:author="Draft version 2" w:date="2020-04-03T01:44:00Z">
                  <w:rPr>
                    <w:szCs w:val="22"/>
                  </w:rPr>
                </w:rPrChange>
              </w:rPr>
            </w:pPr>
            <w:r w:rsidRPr="004072B1">
              <w:rPr>
                <w:szCs w:val="22"/>
                <w:rPrChange w:id="127663" w:author="Draft version 2" w:date="2020-04-03T01:44:00Z">
                  <w:rPr>
                    <w:szCs w:val="22"/>
                  </w:rPr>
                </w:rPrChange>
              </w:rPr>
              <w:t>B</w:t>
            </w:r>
            <w:r w:rsidR="002C5D28" w:rsidRPr="004072B1">
              <w:rPr>
                <w:szCs w:val="22"/>
                <w:rPrChange w:id="127664" w:author="Draft version 2" w:date="2020-04-03T01:44:00Z">
                  <w:rPr>
                    <w:szCs w:val="22"/>
                  </w:rPr>
                </w:rPrChange>
              </w:rPr>
              <w:t xml:space="preserve">itmap </w:t>
            </w:r>
            <w:r w:rsidR="00DA46AC" w:rsidRPr="004072B1">
              <w:rPr>
                <w:szCs w:val="22"/>
                <w:rPrChange w:id="127665" w:author="Draft version 2" w:date="2020-04-03T01:44:00Z">
                  <w:rPr>
                    <w:szCs w:val="22"/>
                  </w:rPr>
                </w:rPrChange>
              </w:rPr>
              <w:t>when maximum number of SS/PBCH blocks per half frame equals to 64 as defined in TS 38.213 [1</w:t>
            </w:r>
            <w:r w:rsidR="00A87238" w:rsidRPr="004072B1">
              <w:rPr>
                <w:szCs w:val="22"/>
                <w:rPrChange w:id="127666" w:author="Draft version 2" w:date="2020-04-03T01:44:00Z">
                  <w:rPr>
                    <w:szCs w:val="22"/>
                  </w:rPr>
                </w:rPrChange>
              </w:rPr>
              <w:t>3</w:t>
            </w:r>
            <w:r w:rsidR="00DA46AC" w:rsidRPr="004072B1">
              <w:rPr>
                <w:szCs w:val="22"/>
                <w:rPrChange w:id="127667" w:author="Draft version 2" w:date="2020-04-03T01:44:00Z">
                  <w:rPr>
                    <w:szCs w:val="22"/>
                  </w:rPr>
                </w:rPrChange>
              </w:rPr>
              <w:t>], clause 4.1.</w:t>
            </w:r>
          </w:p>
        </w:tc>
      </w:tr>
      <w:tr w:rsidR="00936420" w:rsidRPr="004072B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4072B1" w:rsidRDefault="002C5D28" w:rsidP="00F43D0B">
            <w:pPr>
              <w:pStyle w:val="TAL"/>
              <w:rPr>
                <w:szCs w:val="22"/>
                <w:rPrChange w:id="127668" w:author="Draft version 2" w:date="2020-04-03T01:44:00Z">
                  <w:rPr>
                    <w:szCs w:val="22"/>
                  </w:rPr>
                </w:rPrChange>
              </w:rPr>
            </w:pPr>
            <w:r w:rsidRPr="004072B1">
              <w:rPr>
                <w:b/>
                <w:i/>
                <w:szCs w:val="22"/>
                <w:rPrChange w:id="127669" w:author="Draft version 2" w:date="2020-04-03T01:44:00Z">
                  <w:rPr>
                    <w:b/>
                    <w:i/>
                    <w:szCs w:val="22"/>
                  </w:rPr>
                </w:rPrChange>
              </w:rPr>
              <w:t>lte-CRS-ToMatchAround</w:t>
            </w:r>
          </w:p>
          <w:p w14:paraId="349390F5" w14:textId="77777777" w:rsidR="002C5D28" w:rsidRPr="004072B1" w:rsidRDefault="002C5D28" w:rsidP="00F43D0B">
            <w:pPr>
              <w:pStyle w:val="TAL"/>
              <w:rPr>
                <w:szCs w:val="22"/>
                <w:rPrChange w:id="127670" w:author="Draft version 2" w:date="2020-04-03T01:44:00Z">
                  <w:rPr>
                    <w:szCs w:val="22"/>
                  </w:rPr>
                </w:rPrChange>
              </w:rPr>
            </w:pPr>
            <w:r w:rsidRPr="004072B1">
              <w:rPr>
                <w:szCs w:val="22"/>
                <w:rPrChange w:id="127671" w:author="Draft version 2" w:date="2020-04-03T01:44:00Z">
                  <w:rPr>
                    <w:szCs w:val="22"/>
                  </w:rPr>
                </w:rPrChange>
              </w:rPr>
              <w:t>Parameters to determine an LTE CRS pattern that the UE shall rate match around.</w:t>
            </w:r>
          </w:p>
        </w:tc>
      </w:tr>
      <w:tr w:rsidR="00936420" w:rsidRPr="004072B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4072B1" w:rsidRDefault="002C5D28" w:rsidP="00F43D0B">
            <w:pPr>
              <w:pStyle w:val="TAL"/>
              <w:rPr>
                <w:szCs w:val="22"/>
                <w:rPrChange w:id="127672" w:author="Draft version 2" w:date="2020-04-03T01:44:00Z">
                  <w:rPr>
                    <w:szCs w:val="22"/>
                  </w:rPr>
                </w:rPrChange>
              </w:rPr>
            </w:pPr>
            <w:r w:rsidRPr="004072B1">
              <w:rPr>
                <w:b/>
                <w:i/>
                <w:szCs w:val="22"/>
                <w:rPrChange w:id="127673" w:author="Draft version 2" w:date="2020-04-03T01:44:00Z">
                  <w:rPr>
                    <w:b/>
                    <w:i/>
                    <w:szCs w:val="22"/>
                  </w:rPr>
                </w:rPrChange>
              </w:rPr>
              <w:t>mediumBitmap</w:t>
            </w:r>
          </w:p>
          <w:p w14:paraId="60DF9570" w14:textId="77777777" w:rsidR="002C5D28" w:rsidRPr="004072B1" w:rsidRDefault="00C43D29" w:rsidP="00F43D0B">
            <w:pPr>
              <w:pStyle w:val="TAL"/>
              <w:rPr>
                <w:szCs w:val="22"/>
                <w:rPrChange w:id="127674" w:author="Draft version 2" w:date="2020-04-03T01:44:00Z">
                  <w:rPr>
                    <w:szCs w:val="22"/>
                  </w:rPr>
                </w:rPrChange>
              </w:rPr>
            </w:pPr>
            <w:r w:rsidRPr="004072B1">
              <w:rPr>
                <w:szCs w:val="22"/>
                <w:rPrChange w:id="127675" w:author="Draft version 2" w:date="2020-04-03T01:44:00Z">
                  <w:rPr>
                    <w:szCs w:val="22"/>
                  </w:rPr>
                </w:rPrChange>
              </w:rPr>
              <w:t>B</w:t>
            </w:r>
            <w:r w:rsidR="002C5D28" w:rsidRPr="004072B1">
              <w:rPr>
                <w:szCs w:val="22"/>
                <w:rPrChange w:id="127676" w:author="Draft version 2" w:date="2020-04-03T01:44:00Z">
                  <w:rPr>
                    <w:szCs w:val="22"/>
                  </w:rPr>
                </w:rPrChange>
              </w:rPr>
              <w:t xml:space="preserve">itmap </w:t>
            </w:r>
            <w:r w:rsidR="00DA46AC" w:rsidRPr="004072B1">
              <w:rPr>
                <w:szCs w:val="22"/>
                <w:rPrChange w:id="127677" w:author="Draft version 2" w:date="2020-04-03T01:44:00Z">
                  <w:rPr>
                    <w:szCs w:val="22"/>
                  </w:rPr>
                </w:rPrChange>
              </w:rPr>
              <w:t>when maximum number of SS/PBCH blocks per half frame equals to 8 as defined in TS 38.213 [1</w:t>
            </w:r>
            <w:r w:rsidR="00A87238" w:rsidRPr="004072B1">
              <w:rPr>
                <w:szCs w:val="22"/>
                <w:rPrChange w:id="127678" w:author="Draft version 2" w:date="2020-04-03T01:44:00Z">
                  <w:rPr>
                    <w:szCs w:val="22"/>
                  </w:rPr>
                </w:rPrChange>
              </w:rPr>
              <w:t>3</w:t>
            </w:r>
            <w:r w:rsidR="00DA46AC" w:rsidRPr="004072B1">
              <w:rPr>
                <w:szCs w:val="22"/>
                <w:rPrChange w:id="127679" w:author="Draft version 2" w:date="2020-04-03T01:44:00Z">
                  <w:rPr>
                    <w:szCs w:val="22"/>
                  </w:rPr>
                </w:rPrChange>
              </w:rPr>
              <w:t>], clause 4.1.</w:t>
            </w:r>
          </w:p>
        </w:tc>
      </w:tr>
      <w:tr w:rsidR="00936420" w:rsidRPr="004072B1"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4072B1" w:rsidRDefault="002C5D28" w:rsidP="00F43D0B">
            <w:pPr>
              <w:pStyle w:val="TAL"/>
              <w:rPr>
                <w:b/>
                <w:i/>
                <w:szCs w:val="22"/>
                <w:rPrChange w:id="127680" w:author="Draft version 2" w:date="2020-04-03T01:44:00Z">
                  <w:rPr>
                    <w:b/>
                    <w:i/>
                    <w:szCs w:val="22"/>
                  </w:rPr>
                </w:rPrChange>
              </w:rPr>
            </w:pPr>
            <w:r w:rsidRPr="004072B1">
              <w:rPr>
                <w:b/>
                <w:i/>
                <w:szCs w:val="22"/>
                <w:rPrChange w:id="127681" w:author="Draft version 2" w:date="2020-04-03T01:44:00Z">
                  <w:rPr>
                    <w:b/>
                    <w:i/>
                    <w:szCs w:val="22"/>
                  </w:rPr>
                </w:rPrChange>
              </w:rPr>
              <w:t>n-TimingAdvanceOffset</w:t>
            </w:r>
          </w:p>
          <w:p w14:paraId="16EE8F09" w14:textId="5B255FD0" w:rsidR="002C5D28" w:rsidRPr="004072B1" w:rsidRDefault="002C5D28" w:rsidP="00F43D0B">
            <w:pPr>
              <w:pStyle w:val="TAL"/>
              <w:rPr>
                <w:b/>
                <w:i/>
                <w:szCs w:val="22"/>
                <w:rPrChange w:id="127682" w:author="Draft version 2" w:date="2020-04-03T01:44:00Z">
                  <w:rPr>
                    <w:b/>
                    <w:i/>
                    <w:szCs w:val="22"/>
                  </w:rPr>
                </w:rPrChange>
              </w:rPr>
            </w:pPr>
            <w:r w:rsidRPr="004072B1">
              <w:rPr>
                <w:szCs w:val="22"/>
                <w:rPrChange w:id="127683" w:author="Draft version 2" w:date="2020-04-03T01:44:00Z">
                  <w:rPr>
                    <w:szCs w:val="22"/>
                  </w:rPr>
                </w:rPrChange>
              </w:rPr>
              <w:t xml:space="preserve">The N_TA-Offset to be applied for </w:t>
            </w:r>
            <w:r w:rsidR="00666ECB" w:rsidRPr="004072B1">
              <w:rPr>
                <w:szCs w:val="22"/>
                <w:rPrChange w:id="127684" w:author="Draft version 2" w:date="2020-04-03T01:44:00Z">
                  <w:rPr>
                    <w:szCs w:val="22"/>
                  </w:rPr>
                </w:rPrChange>
              </w:rPr>
              <w:t>all uplink transmissions</w:t>
            </w:r>
            <w:r w:rsidRPr="004072B1">
              <w:rPr>
                <w:szCs w:val="22"/>
                <w:rPrChange w:id="127685" w:author="Draft version 2" w:date="2020-04-03T01:44:00Z">
                  <w:rPr>
                    <w:szCs w:val="22"/>
                  </w:rPr>
                </w:rPrChange>
              </w:rPr>
              <w:t xml:space="preserve"> on this serving cell. If the field is absent, the UE applies the value defined for the duplex mode and frequency range of this serving cell. See </w:t>
            </w:r>
            <w:r w:rsidR="00F93181" w:rsidRPr="004072B1">
              <w:rPr>
                <w:szCs w:val="22"/>
                <w:rPrChange w:id="127686" w:author="Draft version 2" w:date="2020-04-03T01:44:00Z">
                  <w:rPr>
                    <w:szCs w:val="22"/>
                  </w:rPr>
                </w:rPrChange>
              </w:rPr>
              <w:t xml:space="preserve">TS </w:t>
            </w:r>
            <w:r w:rsidRPr="004072B1">
              <w:rPr>
                <w:szCs w:val="22"/>
                <w:rPrChange w:id="127687" w:author="Draft version 2" w:date="2020-04-03T01:44:00Z">
                  <w:rPr>
                    <w:szCs w:val="22"/>
                  </w:rPr>
                </w:rPrChange>
              </w:rPr>
              <w:t>38.133</w:t>
            </w:r>
            <w:r w:rsidR="00F93181" w:rsidRPr="004072B1">
              <w:rPr>
                <w:szCs w:val="22"/>
                <w:rPrChange w:id="127688" w:author="Draft version 2" w:date="2020-04-03T01:44:00Z">
                  <w:rPr>
                    <w:szCs w:val="22"/>
                  </w:rPr>
                </w:rPrChange>
              </w:rPr>
              <w:t xml:space="preserve"> [14]</w:t>
            </w:r>
            <w:r w:rsidRPr="004072B1">
              <w:rPr>
                <w:szCs w:val="22"/>
                <w:rPrChange w:id="127689" w:author="Draft version 2" w:date="2020-04-03T01:44:00Z">
                  <w:rPr>
                    <w:szCs w:val="22"/>
                  </w:rPr>
                </w:rPrChange>
              </w:rPr>
              <w:t>, table 7.1.2-2.</w:t>
            </w:r>
          </w:p>
        </w:tc>
      </w:tr>
      <w:tr w:rsidR="00936420" w:rsidRPr="004072B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4072B1" w:rsidRDefault="002C5D28" w:rsidP="00F43D0B">
            <w:pPr>
              <w:pStyle w:val="TAL"/>
              <w:rPr>
                <w:szCs w:val="22"/>
                <w:rPrChange w:id="127690" w:author="Draft version 2" w:date="2020-04-03T01:44:00Z">
                  <w:rPr>
                    <w:szCs w:val="22"/>
                  </w:rPr>
                </w:rPrChange>
              </w:rPr>
            </w:pPr>
            <w:r w:rsidRPr="004072B1">
              <w:rPr>
                <w:b/>
                <w:i/>
                <w:szCs w:val="22"/>
                <w:rPrChange w:id="127691" w:author="Draft version 2" w:date="2020-04-03T01:44:00Z">
                  <w:rPr>
                    <w:b/>
                    <w:i/>
                    <w:szCs w:val="22"/>
                  </w:rPr>
                </w:rPrChange>
              </w:rPr>
              <w:t>rateMatchPatternToAddModList</w:t>
            </w:r>
          </w:p>
          <w:p w14:paraId="347D0ED5" w14:textId="5183A1AE" w:rsidR="002C5D28" w:rsidRPr="004072B1" w:rsidRDefault="002C5D28" w:rsidP="007A343C">
            <w:pPr>
              <w:pStyle w:val="TAL"/>
              <w:rPr>
                <w:szCs w:val="22"/>
                <w:rPrChange w:id="127692" w:author="Draft version 2" w:date="2020-04-03T01:44:00Z">
                  <w:rPr>
                    <w:szCs w:val="22"/>
                  </w:rPr>
                </w:rPrChange>
              </w:rPr>
            </w:pPr>
            <w:r w:rsidRPr="004072B1">
              <w:rPr>
                <w:szCs w:val="22"/>
                <w:rPrChange w:id="127693" w:author="Draft version 2" w:date="2020-04-03T01:44:00Z">
                  <w:rPr>
                    <w:szCs w:val="22"/>
                  </w:rPr>
                </w:rPrChange>
              </w:rPr>
              <w:t xml:space="preserve">Resources patterns which the UE should rate match PDSCH around. The UE rate matches around the union of all resources indicated in the </w:t>
            </w:r>
            <w:r w:rsidR="00EE46B6" w:rsidRPr="004072B1">
              <w:rPr>
                <w:szCs w:val="22"/>
                <w:rPrChange w:id="127694" w:author="Draft version 2" w:date="2020-04-03T01:44:00Z">
                  <w:rPr>
                    <w:szCs w:val="22"/>
                  </w:rPr>
                </w:rPrChange>
              </w:rPr>
              <w:t>rate match patterns</w:t>
            </w:r>
            <w:r w:rsidRPr="004072B1">
              <w:rPr>
                <w:szCs w:val="22"/>
                <w:rPrChange w:id="127695" w:author="Draft version 2" w:date="2020-04-03T01:44:00Z">
                  <w:rPr>
                    <w:szCs w:val="22"/>
                  </w:rPr>
                </w:rPrChange>
              </w:rPr>
              <w:t xml:space="preserve">. Rate match patterns defined here on cell level apply only to PDSCH of the same numerology (see </w:t>
            </w:r>
            <w:r w:rsidR="001634A6" w:rsidRPr="004072B1">
              <w:rPr>
                <w:szCs w:val="22"/>
                <w:rPrChange w:id="127696" w:author="Draft version 2" w:date="2020-04-03T01:44:00Z">
                  <w:rPr>
                    <w:szCs w:val="22"/>
                  </w:rPr>
                </w:rPrChange>
              </w:rPr>
              <w:t>TS 38.214 [19]</w:t>
            </w:r>
            <w:r w:rsidRPr="004072B1">
              <w:rPr>
                <w:szCs w:val="22"/>
                <w:rPrChange w:id="127697" w:author="Draft version 2" w:date="2020-04-03T01:44:00Z">
                  <w:rPr>
                    <w:szCs w:val="22"/>
                  </w:rPr>
                </w:rPrChange>
              </w:rPr>
              <w:t xml:space="preserve">, </w:t>
            </w:r>
            <w:r w:rsidR="00581EBE" w:rsidRPr="004072B1">
              <w:rPr>
                <w:szCs w:val="22"/>
                <w:rPrChange w:id="127698" w:author="Draft version 2" w:date="2020-04-03T01:44:00Z">
                  <w:rPr>
                    <w:szCs w:val="22"/>
                  </w:rPr>
                </w:rPrChange>
              </w:rPr>
              <w:t>clause</w:t>
            </w:r>
            <w:r w:rsidRPr="004072B1">
              <w:rPr>
                <w:szCs w:val="22"/>
                <w:rPrChange w:id="127699" w:author="Draft version 2" w:date="2020-04-03T01:44:00Z">
                  <w:rPr>
                    <w:szCs w:val="22"/>
                  </w:rPr>
                </w:rPrChange>
              </w:rPr>
              <w:t xml:space="preserve"> 5.1.</w:t>
            </w:r>
            <w:r w:rsidR="007A343C" w:rsidRPr="004072B1">
              <w:rPr>
                <w:szCs w:val="22"/>
                <w:rPrChange w:id="127700" w:author="Draft version 2" w:date="2020-04-03T01:44:00Z">
                  <w:rPr>
                    <w:szCs w:val="22"/>
                  </w:rPr>
                </w:rPrChange>
              </w:rPr>
              <w:t>4,1</w:t>
            </w:r>
            <w:r w:rsidRPr="004072B1">
              <w:rPr>
                <w:szCs w:val="22"/>
                <w:rPrChange w:id="127701" w:author="Draft version 2" w:date="2020-04-03T01:44:00Z">
                  <w:rPr>
                    <w:szCs w:val="22"/>
                  </w:rPr>
                </w:rPrChange>
              </w:rPr>
              <w:t>)</w:t>
            </w:r>
            <w:r w:rsidR="007A343C" w:rsidRPr="004072B1">
              <w:rPr>
                <w:szCs w:val="22"/>
                <w:rPrChange w:id="127702" w:author="Draft version 2" w:date="2020-04-03T01:44:00Z">
                  <w:rPr>
                    <w:szCs w:val="22"/>
                  </w:rPr>
                </w:rPrChange>
              </w:rPr>
              <w:t>.</w:t>
            </w:r>
          </w:p>
        </w:tc>
      </w:tr>
      <w:tr w:rsidR="00936420" w:rsidRPr="004072B1" w14:paraId="5F364CB5" w14:textId="77777777" w:rsidTr="00A2540A">
        <w:trPr>
          <w:ins w:id="127703" w:author="CR#1477r2" w:date="2020-03-24T23:09:00Z"/>
        </w:trPr>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4072B1" w:rsidRDefault="00BA19A2" w:rsidP="00A2540A">
            <w:pPr>
              <w:pStyle w:val="TAL"/>
              <w:rPr>
                <w:ins w:id="127704" w:author="CR#1477r2" w:date="2020-03-24T23:09:00Z"/>
                <w:szCs w:val="22"/>
                <w:rPrChange w:id="127705" w:author="Draft version 2" w:date="2020-04-03T01:44:00Z">
                  <w:rPr>
                    <w:ins w:id="127706" w:author="CR#1477r2" w:date="2020-03-24T23:09:00Z"/>
                    <w:szCs w:val="22"/>
                  </w:rPr>
                </w:rPrChange>
              </w:rPr>
            </w:pPr>
            <w:ins w:id="127707" w:author="CR#1477r2" w:date="2020-03-24T23:09:00Z">
              <w:r w:rsidRPr="004072B1">
                <w:rPr>
                  <w:b/>
                  <w:bCs/>
                  <w:i/>
                  <w:szCs w:val="22"/>
                  <w:lang w:eastAsia="en-GB"/>
                  <w:rPrChange w:id="127708" w:author="Draft version 2" w:date="2020-04-03T01:44:00Z">
                    <w:rPr>
                      <w:b/>
                      <w:bCs/>
                      <w:i/>
                      <w:szCs w:val="22"/>
                      <w:lang w:eastAsia="en-GB"/>
                    </w:rPr>
                  </w:rPrChange>
                </w:rPr>
                <w:t>semiStaticChannelAccessConfig</w:t>
              </w:r>
            </w:ins>
          </w:p>
          <w:p w14:paraId="295C9113" w14:textId="77777777" w:rsidR="00BA19A2" w:rsidRPr="004072B1" w:rsidRDefault="00BA19A2" w:rsidP="00A2540A">
            <w:pPr>
              <w:pStyle w:val="TAL"/>
              <w:rPr>
                <w:ins w:id="127709" w:author="CR#1477r2" w:date="2020-03-24T23:09:00Z"/>
                <w:b/>
                <w:i/>
                <w:szCs w:val="22"/>
                <w:rPrChange w:id="127710" w:author="Draft version 2" w:date="2020-04-03T01:44:00Z">
                  <w:rPr>
                    <w:ins w:id="127711" w:author="CR#1477r2" w:date="2020-03-24T23:09:00Z"/>
                    <w:b/>
                    <w:i/>
                    <w:szCs w:val="22"/>
                  </w:rPr>
                </w:rPrChange>
              </w:rPr>
            </w:pPr>
            <w:ins w:id="127712" w:author="CR#1477r2" w:date="2020-03-24T23:09:00Z">
              <w:r w:rsidRPr="004072B1">
                <w:rPr>
                  <w:bCs/>
                  <w:szCs w:val="22"/>
                  <w:lang w:eastAsia="en-GB"/>
                  <w:rPrChange w:id="127713" w:author="Draft version 2" w:date="2020-04-03T01:44:00Z">
                    <w:rPr>
                      <w:bCs/>
                      <w:szCs w:val="22"/>
                      <w:lang w:eastAsia="en-GB"/>
                    </w:rPr>
                  </w:rPrChange>
                </w:rPr>
                <w:t>The param</w:t>
              </w:r>
              <w:r w:rsidRPr="004072B1">
                <w:rPr>
                  <w:bCs/>
                  <w:szCs w:val="22"/>
                  <w:lang w:val="en-US" w:eastAsia="en-GB"/>
                  <w:rPrChange w:id="127714" w:author="Draft version 2" w:date="2020-04-03T01:44:00Z">
                    <w:rPr>
                      <w:bCs/>
                      <w:szCs w:val="22"/>
                      <w:lang w:val="en-US" w:eastAsia="en-GB"/>
                    </w:rPr>
                  </w:rPrChange>
                </w:rPr>
                <w:t>e</w:t>
              </w:r>
              <w:r w:rsidRPr="004072B1">
                <w:rPr>
                  <w:bCs/>
                  <w:szCs w:val="22"/>
                  <w:lang w:eastAsia="en-GB"/>
                  <w:rPrChange w:id="127715" w:author="Draft version 2" w:date="2020-04-03T01:44:00Z">
                    <w:rPr>
                      <w:bCs/>
                      <w:szCs w:val="22"/>
                      <w:lang w:eastAsia="en-GB"/>
                    </w:rPr>
                  </w:rPrChange>
                </w:rPr>
                <w:t xml:space="preserve">ters for semi-static channel access. The network configures this only when </w:t>
              </w:r>
              <w:r w:rsidRPr="004072B1">
                <w:rPr>
                  <w:bCs/>
                  <w:i/>
                  <w:szCs w:val="22"/>
                  <w:lang w:eastAsia="en-GB"/>
                  <w:rPrChange w:id="127716" w:author="Draft version 2" w:date="2020-04-03T01:44:00Z">
                    <w:rPr>
                      <w:bCs/>
                      <w:i/>
                      <w:szCs w:val="22"/>
                      <w:lang w:eastAsia="en-GB"/>
                    </w:rPr>
                  </w:rPrChange>
                </w:rPr>
                <w:t>channelAccessMode</w:t>
              </w:r>
              <w:r w:rsidRPr="004072B1">
                <w:rPr>
                  <w:bCs/>
                  <w:szCs w:val="22"/>
                  <w:lang w:eastAsia="en-GB"/>
                  <w:rPrChange w:id="127717" w:author="Draft version 2" w:date="2020-04-03T01:44:00Z">
                    <w:rPr>
                      <w:bCs/>
                      <w:szCs w:val="22"/>
                      <w:lang w:eastAsia="en-GB"/>
                    </w:rPr>
                  </w:rPrChange>
                </w:rPr>
                <w:t xml:space="preserve"> is set to </w:t>
              </w:r>
              <w:r w:rsidRPr="004072B1">
                <w:rPr>
                  <w:bCs/>
                  <w:i/>
                  <w:szCs w:val="22"/>
                  <w:lang w:eastAsia="en-GB"/>
                  <w:rPrChange w:id="127718" w:author="Draft version 2" w:date="2020-04-03T01:44:00Z">
                    <w:rPr>
                      <w:bCs/>
                      <w:i/>
                      <w:szCs w:val="22"/>
                      <w:lang w:eastAsia="en-GB"/>
                    </w:rPr>
                  </w:rPrChange>
                </w:rPr>
                <w:t>semistatic</w:t>
              </w:r>
              <w:r w:rsidRPr="004072B1">
                <w:rPr>
                  <w:szCs w:val="22"/>
                  <w:rPrChange w:id="127719" w:author="Draft version 2" w:date="2020-04-03T01:44:00Z">
                    <w:rPr>
                      <w:szCs w:val="22"/>
                    </w:rPr>
                  </w:rPrChange>
                </w:rPr>
                <w:t>.</w:t>
              </w:r>
            </w:ins>
          </w:p>
        </w:tc>
      </w:tr>
      <w:tr w:rsidR="00936420" w:rsidRPr="004072B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4072B1" w:rsidRDefault="002C5D28" w:rsidP="00F43D0B">
            <w:pPr>
              <w:pStyle w:val="TAL"/>
              <w:rPr>
                <w:szCs w:val="22"/>
                <w:rPrChange w:id="127720" w:author="Draft version 2" w:date="2020-04-03T01:44:00Z">
                  <w:rPr>
                    <w:szCs w:val="22"/>
                  </w:rPr>
                </w:rPrChange>
              </w:rPr>
            </w:pPr>
            <w:r w:rsidRPr="004072B1">
              <w:rPr>
                <w:b/>
                <w:i/>
                <w:szCs w:val="22"/>
                <w:rPrChange w:id="127721" w:author="Draft version 2" w:date="2020-04-03T01:44:00Z">
                  <w:rPr>
                    <w:b/>
                    <w:i/>
                    <w:szCs w:val="22"/>
                  </w:rPr>
                </w:rPrChange>
              </w:rPr>
              <w:t>shortBitmap</w:t>
            </w:r>
          </w:p>
          <w:p w14:paraId="0121D0B6" w14:textId="77777777" w:rsidR="002C5D28" w:rsidRPr="004072B1" w:rsidRDefault="00C43D29" w:rsidP="00DA46AC">
            <w:pPr>
              <w:pStyle w:val="TAL"/>
              <w:rPr>
                <w:szCs w:val="22"/>
                <w:rPrChange w:id="127722" w:author="Draft version 2" w:date="2020-04-03T01:44:00Z">
                  <w:rPr>
                    <w:szCs w:val="22"/>
                  </w:rPr>
                </w:rPrChange>
              </w:rPr>
            </w:pPr>
            <w:r w:rsidRPr="004072B1">
              <w:rPr>
                <w:szCs w:val="22"/>
                <w:rPrChange w:id="127723" w:author="Draft version 2" w:date="2020-04-03T01:44:00Z">
                  <w:rPr>
                    <w:szCs w:val="22"/>
                  </w:rPr>
                </w:rPrChange>
              </w:rPr>
              <w:t>B</w:t>
            </w:r>
            <w:r w:rsidR="002C5D28" w:rsidRPr="004072B1">
              <w:rPr>
                <w:szCs w:val="22"/>
                <w:rPrChange w:id="127724" w:author="Draft version 2" w:date="2020-04-03T01:44:00Z">
                  <w:rPr>
                    <w:szCs w:val="22"/>
                  </w:rPr>
                </w:rPrChange>
              </w:rPr>
              <w:t xml:space="preserve">itmap </w:t>
            </w:r>
            <w:r w:rsidR="00DA46AC" w:rsidRPr="004072B1">
              <w:rPr>
                <w:szCs w:val="22"/>
                <w:rPrChange w:id="127725" w:author="Draft version 2" w:date="2020-04-03T01:44:00Z">
                  <w:rPr>
                    <w:szCs w:val="22"/>
                  </w:rPr>
                </w:rPrChange>
              </w:rPr>
              <w:t>when maximum number of SS/PBCH blocks per half frame equals to 4 as defined in TS 38.213 [1</w:t>
            </w:r>
            <w:r w:rsidR="00A87238" w:rsidRPr="004072B1">
              <w:rPr>
                <w:szCs w:val="22"/>
                <w:rPrChange w:id="127726" w:author="Draft version 2" w:date="2020-04-03T01:44:00Z">
                  <w:rPr>
                    <w:szCs w:val="22"/>
                  </w:rPr>
                </w:rPrChange>
              </w:rPr>
              <w:t>3</w:t>
            </w:r>
            <w:r w:rsidR="00DA46AC" w:rsidRPr="004072B1">
              <w:rPr>
                <w:szCs w:val="22"/>
                <w:rPrChange w:id="127727" w:author="Draft version 2" w:date="2020-04-03T01:44:00Z">
                  <w:rPr>
                    <w:szCs w:val="22"/>
                  </w:rPr>
                </w:rPrChange>
              </w:rPr>
              <w:t>], clause 4.1.</w:t>
            </w:r>
          </w:p>
        </w:tc>
      </w:tr>
      <w:tr w:rsidR="00936420" w:rsidRPr="004072B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4072B1" w:rsidRDefault="002C5D28" w:rsidP="00F43D0B">
            <w:pPr>
              <w:pStyle w:val="TAL"/>
              <w:rPr>
                <w:szCs w:val="22"/>
                <w:rPrChange w:id="127728" w:author="Draft version 2" w:date="2020-04-03T01:44:00Z">
                  <w:rPr>
                    <w:szCs w:val="22"/>
                  </w:rPr>
                </w:rPrChange>
              </w:rPr>
            </w:pPr>
            <w:r w:rsidRPr="004072B1">
              <w:rPr>
                <w:b/>
                <w:i/>
                <w:szCs w:val="22"/>
                <w:rPrChange w:id="127729" w:author="Draft version 2" w:date="2020-04-03T01:44:00Z">
                  <w:rPr>
                    <w:b/>
                    <w:i/>
                    <w:szCs w:val="22"/>
                  </w:rPr>
                </w:rPrChange>
              </w:rPr>
              <w:t>ss-PBCH-BlockPower</w:t>
            </w:r>
          </w:p>
          <w:p w14:paraId="02D5140E" w14:textId="4DAD025C" w:rsidR="002C5D28" w:rsidRPr="004072B1" w:rsidRDefault="003A59A7" w:rsidP="00F43D0B">
            <w:pPr>
              <w:pStyle w:val="TAL"/>
              <w:rPr>
                <w:szCs w:val="22"/>
                <w:rPrChange w:id="127730" w:author="Draft version 2" w:date="2020-04-03T01:44:00Z">
                  <w:rPr>
                    <w:szCs w:val="22"/>
                  </w:rPr>
                </w:rPrChange>
              </w:rPr>
            </w:pPr>
            <w:r w:rsidRPr="004072B1">
              <w:rPr>
                <w:szCs w:val="22"/>
                <w:rPrChange w:id="127731" w:author="Draft version 2" w:date="2020-04-03T01:44:00Z">
                  <w:rPr>
                    <w:szCs w:val="22"/>
                  </w:rPr>
                </w:rPrChange>
              </w:rPr>
              <w:t>Average EPRE of the resources elements that carry secondary synchronization signals in dBm</w:t>
            </w:r>
            <w:r w:rsidR="002C5D28" w:rsidRPr="004072B1">
              <w:rPr>
                <w:szCs w:val="22"/>
                <w:rPrChange w:id="127732" w:author="Draft version 2" w:date="2020-04-03T01:44:00Z">
                  <w:rPr>
                    <w:szCs w:val="22"/>
                  </w:rPr>
                </w:rPrChange>
              </w:rPr>
              <w:t xml:space="preserve"> that the NW used for SSB transmission</w:t>
            </w:r>
            <w:r w:rsidR="00AA21C1" w:rsidRPr="004072B1">
              <w:rPr>
                <w:szCs w:val="22"/>
                <w:rPrChange w:id="127733" w:author="Draft version 2" w:date="2020-04-03T01:44:00Z">
                  <w:rPr>
                    <w:szCs w:val="22"/>
                  </w:rPr>
                </w:rPrChange>
              </w:rPr>
              <w:t>,</w:t>
            </w:r>
            <w:r w:rsidR="002C5D28" w:rsidRPr="004072B1">
              <w:rPr>
                <w:szCs w:val="22"/>
                <w:rPrChange w:id="127734" w:author="Draft version 2" w:date="2020-04-03T01:44:00Z">
                  <w:rPr>
                    <w:szCs w:val="22"/>
                  </w:rPr>
                </w:rPrChange>
              </w:rPr>
              <w:t xml:space="preserve"> see </w:t>
            </w:r>
            <w:r w:rsidR="00A87238" w:rsidRPr="004072B1">
              <w:rPr>
                <w:szCs w:val="22"/>
                <w:rPrChange w:id="127735" w:author="Draft version 2" w:date="2020-04-03T01:44:00Z">
                  <w:rPr>
                    <w:szCs w:val="22"/>
                  </w:rPr>
                </w:rPrChange>
              </w:rPr>
              <w:t>TS 38.213 [13]</w:t>
            </w:r>
            <w:r w:rsidR="002C5D28" w:rsidRPr="004072B1">
              <w:rPr>
                <w:szCs w:val="22"/>
                <w:rPrChange w:id="127736" w:author="Draft version 2" w:date="2020-04-03T01:44:00Z">
                  <w:rPr>
                    <w:szCs w:val="22"/>
                  </w:rPr>
                </w:rPrChange>
              </w:rPr>
              <w:t xml:space="preserve">, </w:t>
            </w:r>
            <w:r w:rsidR="00581EBE" w:rsidRPr="004072B1">
              <w:rPr>
                <w:szCs w:val="22"/>
                <w:rPrChange w:id="127737" w:author="Draft version 2" w:date="2020-04-03T01:44:00Z">
                  <w:rPr>
                    <w:szCs w:val="22"/>
                  </w:rPr>
                </w:rPrChange>
              </w:rPr>
              <w:t>clause</w:t>
            </w:r>
            <w:r w:rsidR="002C5D28" w:rsidRPr="004072B1">
              <w:rPr>
                <w:szCs w:val="22"/>
                <w:rPrChange w:id="127738" w:author="Draft version 2" w:date="2020-04-03T01:44:00Z">
                  <w:rPr>
                    <w:szCs w:val="22"/>
                  </w:rPr>
                </w:rPrChange>
              </w:rPr>
              <w:t xml:space="preserve"> 7</w:t>
            </w:r>
            <w:r w:rsidR="00AA21C1" w:rsidRPr="004072B1">
              <w:rPr>
                <w:szCs w:val="22"/>
                <w:rPrChange w:id="127739" w:author="Draft version 2" w:date="2020-04-03T01:44:00Z">
                  <w:rPr>
                    <w:szCs w:val="22"/>
                  </w:rPr>
                </w:rPrChange>
              </w:rPr>
              <w:t>.</w:t>
            </w:r>
          </w:p>
        </w:tc>
      </w:tr>
      <w:tr w:rsidR="00936420" w:rsidRPr="004072B1"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4072B1" w:rsidRDefault="002C5D28" w:rsidP="00F43D0B">
            <w:pPr>
              <w:pStyle w:val="TAL"/>
              <w:rPr>
                <w:szCs w:val="22"/>
                <w:rPrChange w:id="127740" w:author="Draft version 2" w:date="2020-04-03T01:44:00Z">
                  <w:rPr>
                    <w:szCs w:val="22"/>
                  </w:rPr>
                </w:rPrChange>
              </w:rPr>
            </w:pPr>
            <w:r w:rsidRPr="004072B1">
              <w:rPr>
                <w:b/>
                <w:i/>
                <w:szCs w:val="22"/>
                <w:rPrChange w:id="127741" w:author="Draft version 2" w:date="2020-04-03T01:44:00Z">
                  <w:rPr>
                    <w:b/>
                    <w:i/>
                    <w:szCs w:val="22"/>
                  </w:rPr>
                </w:rPrChange>
              </w:rPr>
              <w:t>ssb-periodicityServingCell</w:t>
            </w:r>
          </w:p>
          <w:p w14:paraId="710A4B16" w14:textId="77777777" w:rsidR="002C5D28" w:rsidRPr="004072B1" w:rsidRDefault="002C5D28" w:rsidP="00F43D0B">
            <w:pPr>
              <w:pStyle w:val="TAL"/>
              <w:rPr>
                <w:szCs w:val="22"/>
                <w:rPrChange w:id="127742" w:author="Draft version 2" w:date="2020-04-03T01:44:00Z">
                  <w:rPr>
                    <w:szCs w:val="22"/>
                  </w:rPr>
                </w:rPrChange>
              </w:rPr>
            </w:pPr>
            <w:r w:rsidRPr="004072B1">
              <w:rPr>
                <w:szCs w:val="22"/>
                <w:rPrChange w:id="127743" w:author="Draft version 2" w:date="2020-04-03T01:44:00Z">
                  <w:rPr>
                    <w:szCs w:val="22"/>
                  </w:rPr>
                </w:rPrChange>
              </w:rPr>
              <w:t xml:space="preserve">The SSB periodicity in ms for the rate matching purpose. If the field is absent, the UE applies the value ms5. (see </w:t>
            </w:r>
            <w:r w:rsidR="007A343C" w:rsidRPr="004072B1">
              <w:rPr>
                <w:szCs w:val="22"/>
                <w:rPrChange w:id="127744" w:author="Draft version 2" w:date="2020-04-03T01:44:00Z">
                  <w:rPr>
                    <w:szCs w:val="22"/>
                  </w:rPr>
                </w:rPrChange>
              </w:rPr>
              <w:t>TS 38.213 [13</w:t>
            </w:r>
            <w:r w:rsidR="00F93181" w:rsidRPr="004072B1">
              <w:rPr>
                <w:szCs w:val="22"/>
                <w:rPrChange w:id="127745" w:author="Draft version 2" w:date="2020-04-03T01:44:00Z">
                  <w:rPr>
                    <w:szCs w:val="22"/>
                  </w:rPr>
                </w:rPrChange>
              </w:rPr>
              <w:t>]</w:t>
            </w:r>
            <w:r w:rsidRPr="004072B1">
              <w:rPr>
                <w:szCs w:val="22"/>
                <w:rPrChange w:id="127746" w:author="Draft version 2" w:date="2020-04-03T01:44:00Z">
                  <w:rPr>
                    <w:szCs w:val="22"/>
                  </w:rPr>
                </w:rPrChange>
              </w:rPr>
              <w:t xml:space="preserve">, </w:t>
            </w:r>
            <w:r w:rsidR="00581EBE" w:rsidRPr="004072B1">
              <w:rPr>
                <w:szCs w:val="22"/>
                <w:rPrChange w:id="127747" w:author="Draft version 2" w:date="2020-04-03T01:44:00Z">
                  <w:rPr>
                    <w:szCs w:val="22"/>
                  </w:rPr>
                </w:rPrChange>
              </w:rPr>
              <w:t>clause</w:t>
            </w:r>
            <w:r w:rsidRPr="004072B1">
              <w:rPr>
                <w:szCs w:val="22"/>
                <w:rPrChange w:id="127748" w:author="Draft version 2" w:date="2020-04-03T01:44:00Z">
                  <w:rPr>
                    <w:szCs w:val="22"/>
                  </w:rPr>
                </w:rPrChange>
              </w:rPr>
              <w:t xml:space="preserve"> 4.1)</w:t>
            </w:r>
          </w:p>
        </w:tc>
      </w:tr>
      <w:tr w:rsidR="00936420" w:rsidRPr="004072B1" w14:paraId="387FE68A" w14:textId="77777777" w:rsidTr="00A2540A">
        <w:trPr>
          <w:ins w:id="127749" w:author="CR#1477r2" w:date="2020-03-24T23:10:00Z"/>
        </w:trPr>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4072B1" w:rsidRDefault="00BA19A2" w:rsidP="00A2540A">
            <w:pPr>
              <w:pStyle w:val="TAL"/>
              <w:rPr>
                <w:ins w:id="127750" w:author="CR#1477r2" w:date="2020-03-24T23:10:00Z"/>
                <w:b/>
                <w:bCs/>
                <w:i/>
                <w:iCs/>
                <w:rPrChange w:id="127751" w:author="Draft version 2" w:date="2020-04-03T01:44:00Z">
                  <w:rPr>
                    <w:ins w:id="127752" w:author="CR#1477r2" w:date="2020-03-24T23:10:00Z"/>
                    <w:b/>
                    <w:bCs/>
                    <w:i/>
                    <w:iCs/>
                  </w:rPr>
                </w:rPrChange>
              </w:rPr>
            </w:pPr>
            <w:ins w:id="127753" w:author="CR#1477r2" w:date="2020-03-24T23:10:00Z">
              <w:r w:rsidRPr="004072B1">
                <w:rPr>
                  <w:b/>
                  <w:bCs/>
                  <w:i/>
                  <w:iCs/>
                  <w:rPrChange w:id="127754" w:author="Draft version 2" w:date="2020-04-03T01:44:00Z">
                    <w:rPr>
                      <w:b/>
                      <w:bCs/>
                      <w:i/>
                      <w:iCs/>
                    </w:rPr>
                  </w:rPrChange>
                </w:rPr>
                <w:t>ssb-PositionQCL</w:t>
              </w:r>
            </w:ins>
          </w:p>
          <w:p w14:paraId="71392651" w14:textId="77777777" w:rsidR="00BA19A2" w:rsidRPr="004072B1" w:rsidRDefault="00BA19A2" w:rsidP="00A2540A">
            <w:pPr>
              <w:pStyle w:val="TAL"/>
              <w:rPr>
                <w:ins w:id="127755" w:author="CR#1477r2" w:date="2020-03-24T23:10:00Z"/>
                <w:b/>
                <w:i/>
                <w:szCs w:val="22"/>
                <w:rPrChange w:id="127756" w:author="Draft version 2" w:date="2020-04-03T01:44:00Z">
                  <w:rPr>
                    <w:ins w:id="127757" w:author="CR#1477r2" w:date="2020-03-24T23:10:00Z"/>
                    <w:b/>
                    <w:i/>
                    <w:szCs w:val="22"/>
                  </w:rPr>
                </w:rPrChange>
              </w:rPr>
            </w:pPr>
            <w:ins w:id="127758" w:author="CR#1477r2" w:date="2020-03-24T23:10:00Z">
              <w:r w:rsidRPr="004072B1">
                <w:rPr>
                  <w:rFonts w:cs="Arial"/>
                  <w:bCs/>
                  <w:lang w:eastAsia="en-GB"/>
                  <w:rPrChange w:id="127759" w:author="Draft version 2" w:date="2020-04-03T01:44:00Z">
                    <w:rPr>
                      <w:rFonts w:cs="Arial"/>
                      <w:bCs/>
                      <w:lang w:eastAsia="en-GB"/>
                    </w:rPr>
                  </w:rPrChange>
                </w:rPr>
                <w:t>Indicates the QCL relationship between SSB positions for a neighbor cell as specified in TS 38.213 [13], clause 4.1.</w:t>
              </w:r>
            </w:ins>
          </w:p>
        </w:tc>
      </w:tr>
      <w:tr w:rsidR="00936420" w:rsidRPr="004072B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4072B1" w:rsidRDefault="002C5D28" w:rsidP="00F43D0B">
            <w:pPr>
              <w:pStyle w:val="TAL"/>
              <w:rPr>
                <w:szCs w:val="22"/>
                <w:rPrChange w:id="127760" w:author="Draft version 2" w:date="2020-04-03T01:44:00Z">
                  <w:rPr>
                    <w:szCs w:val="22"/>
                  </w:rPr>
                </w:rPrChange>
              </w:rPr>
            </w:pPr>
            <w:r w:rsidRPr="004072B1">
              <w:rPr>
                <w:b/>
                <w:i/>
                <w:szCs w:val="22"/>
                <w:rPrChange w:id="127761" w:author="Draft version 2" w:date="2020-04-03T01:44:00Z">
                  <w:rPr>
                    <w:b/>
                    <w:i/>
                    <w:szCs w:val="22"/>
                  </w:rPr>
                </w:rPrChange>
              </w:rPr>
              <w:lastRenderedPageBreak/>
              <w:t>ssb-PositionsInBurst</w:t>
            </w:r>
          </w:p>
          <w:p w14:paraId="2F6FB5F8" w14:textId="4BF3A484" w:rsidR="002C5D28" w:rsidRPr="004072B1" w:rsidRDefault="002C5D28" w:rsidP="00DA46AC">
            <w:pPr>
              <w:pStyle w:val="TAL"/>
              <w:rPr>
                <w:szCs w:val="22"/>
                <w:rPrChange w:id="127762" w:author="Draft version 2" w:date="2020-04-03T01:44:00Z">
                  <w:rPr>
                    <w:szCs w:val="22"/>
                  </w:rPr>
                </w:rPrChange>
              </w:rPr>
            </w:pPr>
            <w:r w:rsidRPr="004072B1">
              <w:rPr>
                <w:szCs w:val="22"/>
                <w:rPrChange w:id="127763" w:author="Draft version 2" w:date="2020-04-03T01:44:00Z">
                  <w:rPr>
                    <w:szCs w:val="22"/>
                  </w:rPr>
                </w:rPrChange>
              </w:rPr>
              <w:t>Indicates the time domain positions of the transmitted SS-blocks in</w:t>
            </w:r>
            <w:r w:rsidR="00E65E7C" w:rsidRPr="004072B1">
              <w:rPr>
                <w:szCs w:val="22"/>
                <w:rPrChange w:id="127764" w:author="Draft version 2" w:date="2020-04-03T01:44:00Z">
                  <w:rPr>
                    <w:szCs w:val="22"/>
                  </w:rPr>
                </w:rPrChange>
              </w:rPr>
              <w:t xml:space="preserve"> </w:t>
            </w:r>
            <w:r w:rsidR="00E65E7C" w:rsidRPr="004072B1">
              <w:rPr>
                <w:rPrChange w:id="127765" w:author="Draft version 2" w:date="2020-04-03T01:44:00Z">
                  <w:rPr/>
                </w:rPrChange>
              </w:rPr>
              <w:t>a half frame with SS/PBCH blocks</w:t>
            </w:r>
            <w:r w:rsidR="00DA46AC" w:rsidRPr="004072B1">
              <w:rPr>
                <w:szCs w:val="22"/>
                <w:rPrChange w:id="127766" w:author="Draft version 2" w:date="2020-04-03T01:44:00Z">
                  <w:rPr>
                    <w:szCs w:val="22"/>
                  </w:rPr>
                </w:rPrChange>
              </w:rPr>
              <w:t xml:space="preserve"> as defined in TS 38.213 [1</w:t>
            </w:r>
            <w:r w:rsidR="00A87238" w:rsidRPr="004072B1">
              <w:rPr>
                <w:szCs w:val="22"/>
                <w:rPrChange w:id="127767" w:author="Draft version 2" w:date="2020-04-03T01:44:00Z">
                  <w:rPr>
                    <w:szCs w:val="22"/>
                  </w:rPr>
                </w:rPrChange>
              </w:rPr>
              <w:t>3</w:t>
            </w:r>
            <w:r w:rsidR="00DA46AC" w:rsidRPr="004072B1">
              <w:rPr>
                <w:szCs w:val="22"/>
                <w:rPrChange w:id="127768" w:author="Draft version 2" w:date="2020-04-03T01:44:00Z">
                  <w:rPr>
                    <w:szCs w:val="22"/>
                  </w:rPr>
                </w:rPrChange>
              </w:rPr>
              <w:t>], clause 4.1</w:t>
            </w:r>
            <w:r w:rsidRPr="004072B1">
              <w:rPr>
                <w:szCs w:val="22"/>
                <w:rPrChange w:id="127769" w:author="Draft version 2" w:date="2020-04-03T01:44:00Z">
                  <w:rPr>
                    <w:szCs w:val="22"/>
                  </w:rPr>
                </w:rPrChange>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4072B1">
              <w:rPr>
                <w:szCs w:val="22"/>
                <w:rPrChange w:id="127770" w:author="Draft version 2" w:date="2020-04-03T01:44:00Z">
                  <w:rPr>
                    <w:szCs w:val="22"/>
                  </w:rPr>
                </w:rPrChange>
              </w:rPr>
              <w:t xml:space="preserve"> The network configures the same pattern in this field as in the corresponding field in ServingCellConfigCommonSIB.</w:t>
            </w:r>
            <w:ins w:id="127771" w:author="CR#1477r2" w:date="2020-03-24T23:10:00Z">
              <w:r w:rsidR="00BA19A2" w:rsidRPr="004072B1">
                <w:rPr>
                  <w:szCs w:val="22"/>
                  <w:rPrChange w:id="127772" w:author="Draft version 2" w:date="2020-04-03T01:44:00Z">
                    <w:rPr>
                      <w:szCs w:val="22"/>
                    </w:rPr>
                  </w:rPrChange>
                </w:rPr>
                <w:t xml:space="preserve"> For operation with shared spectrum channel access, only </w:t>
              </w:r>
              <w:r w:rsidR="00BA19A2" w:rsidRPr="004072B1">
                <w:rPr>
                  <w:i/>
                  <w:szCs w:val="22"/>
                  <w:rPrChange w:id="127773" w:author="Draft version 2" w:date="2020-04-03T01:44:00Z">
                    <w:rPr>
                      <w:i/>
                      <w:szCs w:val="22"/>
                    </w:rPr>
                  </w:rPrChange>
                </w:rPr>
                <w:t>mediumBitmap</w:t>
              </w:r>
              <w:r w:rsidR="00BA19A2" w:rsidRPr="004072B1">
                <w:rPr>
                  <w:i/>
                  <w:szCs w:val="22"/>
                  <w:lang w:val="en-US"/>
                  <w:rPrChange w:id="127774" w:author="Draft version 2" w:date="2020-04-03T01:44:00Z">
                    <w:rPr>
                      <w:i/>
                      <w:szCs w:val="22"/>
                      <w:lang w:val="en-US"/>
                    </w:rPr>
                  </w:rPrChange>
                </w:rPr>
                <w:t xml:space="preserve"> </w:t>
              </w:r>
              <w:r w:rsidR="00BA19A2" w:rsidRPr="004072B1">
                <w:rPr>
                  <w:szCs w:val="22"/>
                  <w:lang w:val="en-US"/>
                  <w:rPrChange w:id="127775" w:author="Draft version 2" w:date="2020-04-03T01:44:00Z">
                    <w:rPr>
                      <w:szCs w:val="22"/>
                      <w:lang w:val="en-US"/>
                    </w:rPr>
                  </w:rPrChange>
                </w:rPr>
                <w:t xml:space="preserve">is used. The UE assumes that a bit at position k &gt; </w:t>
              </w:r>
              <w:r w:rsidR="00BA19A2" w:rsidRPr="004072B1">
                <w:rPr>
                  <w:i/>
                  <w:szCs w:val="22"/>
                  <w:rPrChange w:id="127776" w:author="Draft version 2" w:date="2020-04-03T01:44:00Z">
                    <w:rPr>
                      <w:i/>
                      <w:szCs w:val="22"/>
                    </w:rPr>
                  </w:rPrChange>
                </w:rPr>
                <w:t xml:space="preserve">ssb-PositionQCL </w:t>
              </w:r>
              <w:r w:rsidR="00BA19A2" w:rsidRPr="004072B1">
                <w:rPr>
                  <w:iCs/>
                  <w:szCs w:val="22"/>
                  <w:lang w:val="en-US"/>
                  <w:rPrChange w:id="127777" w:author="Draft version 2" w:date="2020-04-03T01:44:00Z">
                    <w:rPr>
                      <w:iCs/>
                      <w:szCs w:val="22"/>
                      <w:lang w:val="en-US"/>
                    </w:rPr>
                  </w:rPrChange>
                </w:rPr>
                <w:t>is 0</w:t>
              </w:r>
            </w:ins>
          </w:p>
        </w:tc>
      </w:tr>
      <w:tr w:rsidR="00936420" w:rsidRPr="004072B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4072B1" w:rsidRDefault="007E1BCA" w:rsidP="00F43D0B">
            <w:pPr>
              <w:pStyle w:val="TAL"/>
              <w:rPr>
                <w:szCs w:val="22"/>
                <w:rPrChange w:id="127778" w:author="Draft version 2" w:date="2020-04-03T01:44:00Z">
                  <w:rPr>
                    <w:szCs w:val="22"/>
                  </w:rPr>
                </w:rPrChange>
              </w:rPr>
            </w:pPr>
            <w:r w:rsidRPr="004072B1">
              <w:rPr>
                <w:b/>
                <w:i/>
                <w:szCs w:val="22"/>
                <w:rPrChange w:id="127779" w:author="Draft version 2" w:date="2020-04-03T01:44:00Z">
                  <w:rPr>
                    <w:b/>
                    <w:i/>
                    <w:szCs w:val="22"/>
                  </w:rPr>
                </w:rPrChange>
              </w:rPr>
              <w:t>ssbS</w:t>
            </w:r>
            <w:r w:rsidR="002C5D28" w:rsidRPr="004072B1">
              <w:rPr>
                <w:b/>
                <w:i/>
                <w:szCs w:val="22"/>
                <w:rPrChange w:id="127780" w:author="Draft version 2" w:date="2020-04-03T01:44:00Z">
                  <w:rPr>
                    <w:b/>
                    <w:i/>
                    <w:szCs w:val="22"/>
                  </w:rPr>
                </w:rPrChange>
              </w:rPr>
              <w:t>ubcarrierSpacing</w:t>
            </w:r>
          </w:p>
          <w:p w14:paraId="1333F37D" w14:textId="0B80A706" w:rsidR="002C5D28" w:rsidRPr="004072B1" w:rsidRDefault="002C5D28" w:rsidP="00F43D0B">
            <w:pPr>
              <w:pStyle w:val="TAL"/>
              <w:rPr>
                <w:szCs w:val="22"/>
                <w:rPrChange w:id="127781" w:author="Draft version 2" w:date="2020-04-03T01:44:00Z">
                  <w:rPr>
                    <w:szCs w:val="22"/>
                  </w:rPr>
                </w:rPrChange>
              </w:rPr>
            </w:pPr>
            <w:r w:rsidRPr="004072B1">
              <w:rPr>
                <w:szCs w:val="22"/>
                <w:rPrChange w:id="127782" w:author="Draft version 2" w:date="2020-04-03T01:44:00Z">
                  <w:rPr>
                    <w:szCs w:val="22"/>
                  </w:rPr>
                </w:rPrChange>
              </w:rPr>
              <w:t>Subcarrier spacing of SSB. Only the values 15</w:t>
            </w:r>
            <w:r w:rsidR="008B740C" w:rsidRPr="004072B1">
              <w:rPr>
                <w:szCs w:val="22"/>
                <w:rPrChange w:id="127783" w:author="Draft version 2" w:date="2020-04-03T01:44:00Z">
                  <w:rPr>
                    <w:szCs w:val="22"/>
                  </w:rPr>
                </w:rPrChange>
              </w:rPr>
              <w:t xml:space="preserve"> kHz</w:t>
            </w:r>
            <w:r w:rsidRPr="004072B1">
              <w:rPr>
                <w:szCs w:val="22"/>
                <w:rPrChange w:id="127784" w:author="Draft version 2" w:date="2020-04-03T01:44:00Z">
                  <w:rPr>
                    <w:szCs w:val="22"/>
                  </w:rPr>
                </w:rPrChange>
              </w:rPr>
              <w:t xml:space="preserve"> or 30 kHz (</w:t>
            </w:r>
            <w:r w:rsidR="00666ECB" w:rsidRPr="004072B1">
              <w:rPr>
                <w:szCs w:val="22"/>
                <w:rPrChange w:id="127785" w:author="Draft version 2" w:date="2020-04-03T01:44:00Z">
                  <w:rPr>
                    <w:szCs w:val="22"/>
                  </w:rPr>
                </w:rPrChange>
              </w:rPr>
              <w:t>FR1</w:t>
            </w:r>
            <w:r w:rsidRPr="004072B1">
              <w:rPr>
                <w:szCs w:val="22"/>
                <w:rPrChange w:id="127786" w:author="Draft version 2" w:date="2020-04-03T01:44:00Z">
                  <w:rPr>
                    <w:szCs w:val="22"/>
                  </w:rPr>
                </w:rPrChange>
              </w:rPr>
              <w:t xml:space="preserve">), </w:t>
            </w:r>
            <w:r w:rsidR="00666ECB" w:rsidRPr="004072B1">
              <w:rPr>
                <w:szCs w:val="22"/>
                <w:rPrChange w:id="127787" w:author="Draft version 2" w:date="2020-04-03T01:44:00Z">
                  <w:rPr>
                    <w:szCs w:val="22"/>
                  </w:rPr>
                </w:rPrChange>
              </w:rPr>
              <w:t xml:space="preserve">and </w:t>
            </w:r>
            <w:r w:rsidRPr="004072B1">
              <w:rPr>
                <w:szCs w:val="22"/>
                <w:rPrChange w:id="127788" w:author="Draft version 2" w:date="2020-04-03T01:44:00Z">
                  <w:rPr>
                    <w:szCs w:val="22"/>
                  </w:rPr>
                </w:rPrChange>
              </w:rPr>
              <w:t>120</w:t>
            </w:r>
            <w:r w:rsidR="008B740C" w:rsidRPr="004072B1">
              <w:rPr>
                <w:szCs w:val="22"/>
                <w:rPrChange w:id="127789" w:author="Draft version 2" w:date="2020-04-03T01:44:00Z">
                  <w:rPr>
                    <w:szCs w:val="22"/>
                  </w:rPr>
                </w:rPrChange>
              </w:rPr>
              <w:t xml:space="preserve"> kHz</w:t>
            </w:r>
            <w:r w:rsidRPr="004072B1">
              <w:rPr>
                <w:szCs w:val="22"/>
                <w:rPrChange w:id="127790" w:author="Draft version 2" w:date="2020-04-03T01:44:00Z">
                  <w:rPr>
                    <w:szCs w:val="22"/>
                  </w:rPr>
                </w:rPrChange>
              </w:rPr>
              <w:t xml:space="preserve"> or 240 kHz (</w:t>
            </w:r>
            <w:r w:rsidR="00666ECB" w:rsidRPr="004072B1">
              <w:rPr>
                <w:szCs w:val="22"/>
                <w:rPrChange w:id="127791" w:author="Draft version 2" w:date="2020-04-03T01:44:00Z">
                  <w:rPr>
                    <w:szCs w:val="22"/>
                  </w:rPr>
                </w:rPrChange>
              </w:rPr>
              <w:t>FR2</w:t>
            </w:r>
            <w:r w:rsidRPr="004072B1">
              <w:rPr>
                <w:szCs w:val="22"/>
                <w:rPrChange w:id="127792" w:author="Draft version 2" w:date="2020-04-03T01:44:00Z">
                  <w:rPr>
                    <w:szCs w:val="22"/>
                  </w:rPr>
                </w:rPrChange>
              </w:rPr>
              <w:t>) are applicable.</w:t>
            </w:r>
          </w:p>
        </w:tc>
      </w:tr>
      <w:tr w:rsidR="00936420" w:rsidRPr="004072B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4072B1" w:rsidRDefault="002C5D28" w:rsidP="00B47FA8">
            <w:pPr>
              <w:pStyle w:val="TAL"/>
              <w:rPr>
                <w:b/>
                <w:bCs/>
                <w:i/>
                <w:iCs/>
                <w:rPrChange w:id="127793" w:author="Draft version 2" w:date="2020-04-03T01:44:00Z">
                  <w:rPr>
                    <w:b/>
                    <w:bCs/>
                    <w:i/>
                    <w:iCs/>
                  </w:rPr>
                </w:rPrChange>
              </w:rPr>
            </w:pPr>
            <w:r w:rsidRPr="004072B1">
              <w:rPr>
                <w:b/>
                <w:bCs/>
                <w:i/>
                <w:iCs/>
                <w:rPrChange w:id="127794" w:author="Draft version 2" w:date="2020-04-03T01:44:00Z">
                  <w:rPr>
                    <w:b/>
                    <w:bCs/>
                    <w:i/>
                    <w:iCs/>
                  </w:rPr>
                </w:rPrChange>
              </w:rPr>
              <w:t>supplementaryUplinkConfig</w:t>
            </w:r>
          </w:p>
          <w:p w14:paraId="0A6C30C8" w14:textId="77777777" w:rsidR="002C5D28" w:rsidRPr="004072B1" w:rsidRDefault="002C5D28" w:rsidP="00F43D0B">
            <w:pPr>
              <w:pStyle w:val="TAL"/>
              <w:rPr>
                <w:b/>
                <w:i/>
                <w:szCs w:val="22"/>
                <w:rPrChange w:id="127795" w:author="Draft version 2" w:date="2020-04-03T01:44:00Z">
                  <w:rPr>
                    <w:b/>
                    <w:i/>
                    <w:szCs w:val="22"/>
                  </w:rPr>
                </w:rPrChange>
              </w:rPr>
            </w:pPr>
            <w:r w:rsidRPr="004072B1">
              <w:rPr>
                <w:szCs w:val="22"/>
                <w:rPrChange w:id="127796" w:author="Draft version 2" w:date="2020-04-03T01:44:00Z">
                  <w:rPr>
                    <w:szCs w:val="22"/>
                  </w:rPr>
                </w:rPrChange>
              </w:rPr>
              <w:t xml:space="preserve">The network configures this field only if </w:t>
            </w:r>
            <w:r w:rsidRPr="004072B1">
              <w:rPr>
                <w:i/>
                <w:szCs w:val="22"/>
                <w:rPrChange w:id="127797" w:author="Draft version 2" w:date="2020-04-03T01:44:00Z">
                  <w:rPr>
                    <w:i/>
                    <w:szCs w:val="22"/>
                  </w:rPr>
                </w:rPrChange>
              </w:rPr>
              <w:t>uplinkConfigCommon</w:t>
            </w:r>
            <w:r w:rsidRPr="004072B1">
              <w:rPr>
                <w:szCs w:val="22"/>
                <w:rPrChange w:id="127798" w:author="Draft version 2" w:date="2020-04-03T01:44:00Z">
                  <w:rPr>
                    <w:szCs w:val="22"/>
                  </w:rPr>
                </w:rPrChange>
              </w:rPr>
              <w:t xml:space="preserve"> is configured</w:t>
            </w:r>
            <w:r w:rsidRPr="004072B1">
              <w:rPr>
                <w:szCs w:val="22"/>
                <w:lang w:eastAsia="zh-CN"/>
                <w:rPrChange w:id="127799" w:author="Draft version 2" w:date="2020-04-03T01:44:00Z">
                  <w:rPr>
                    <w:szCs w:val="22"/>
                    <w:lang w:eastAsia="zh-CN"/>
                  </w:rPr>
                </w:rPrChange>
              </w:rPr>
              <w:t xml:space="preserve">. If this field is absent, the UE shall release the </w:t>
            </w:r>
            <w:r w:rsidRPr="004072B1">
              <w:rPr>
                <w:i/>
                <w:szCs w:val="22"/>
                <w:lang w:eastAsia="zh-CN"/>
                <w:rPrChange w:id="127800" w:author="Draft version 2" w:date="2020-04-03T01:44:00Z">
                  <w:rPr>
                    <w:i/>
                    <w:szCs w:val="22"/>
                    <w:lang w:eastAsia="zh-CN"/>
                  </w:rPr>
                </w:rPrChange>
              </w:rPr>
              <w:t>supplementaryUplinkConfig</w:t>
            </w:r>
            <w:r w:rsidRPr="004072B1">
              <w:rPr>
                <w:szCs w:val="22"/>
                <w:lang w:eastAsia="zh-CN"/>
                <w:rPrChange w:id="127801" w:author="Draft version 2" w:date="2020-04-03T01:44:00Z">
                  <w:rPr>
                    <w:szCs w:val="22"/>
                    <w:lang w:eastAsia="zh-CN"/>
                  </w:rPr>
                </w:rPrChange>
              </w:rPr>
              <w:t xml:space="preserve"> and the </w:t>
            </w:r>
            <w:r w:rsidRPr="004072B1">
              <w:rPr>
                <w:i/>
                <w:szCs w:val="22"/>
                <w:lang w:eastAsia="zh-CN"/>
                <w:rPrChange w:id="127802" w:author="Draft version 2" w:date="2020-04-03T01:44:00Z">
                  <w:rPr>
                    <w:i/>
                    <w:szCs w:val="22"/>
                    <w:lang w:eastAsia="zh-CN"/>
                  </w:rPr>
                </w:rPrChange>
              </w:rPr>
              <w:t>supplementaryUplink</w:t>
            </w:r>
            <w:r w:rsidRPr="004072B1">
              <w:rPr>
                <w:szCs w:val="22"/>
                <w:lang w:eastAsia="zh-CN"/>
                <w:rPrChange w:id="127803" w:author="Draft version 2" w:date="2020-04-03T01:44:00Z">
                  <w:rPr>
                    <w:szCs w:val="22"/>
                    <w:lang w:eastAsia="zh-CN"/>
                  </w:rPr>
                </w:rPrChange>
              </w:rPr>
              <w:t xml:space="preserve"> configured in </w:t>
            </w:r>
            <w:r w:rsidRPr="004072B1">
              <w:rPr>
                <w:i/>
                <w:szCs w:val="22"/>
                <w:lang w:eastAsia="zh-CN"/>
                <w:rPrChange w:id="127804" w:author="Draft version 2" w:date="2020-04-03T01:44:00Z">
                  <w:rPr>
                    <w:i/>
                    <w:szCs w:val="22"/>
                    <w:lang w:eastAsia="zh-CN"/>
                  </w:rPr>
                </w:rPrChange>
              </w:rPr>
              <w:t>ServingCellConfig</w:t>
            </w:r>
            <w:r w:rsidRPr="004072B1">
              <w:rPr>
                <w:szCs w:val="22"/>
                <w:lang w:eastAsia="zh-CN"/>
                <w:rPrChange w:id="127805" w:author="Draft version 2" w:date="2020-04-03T01:44:00Z">
                  <w:rPr>
                    <w:szCs w:val="22"/>
                    <w:lang w:eastAsia="zh-CN"/>
                  </w:rPr>
                </w:rPrChange>
              </w:rPr>
              <w:t xml:space="preserve"> of this serving cell, if configured.</w:t>
            </w:r>
          </w:p>
        </w:tc>
      </w:tr>
      <w:tr w:rsidR="002C5D28" w:rsidRPr="004072B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4072B1" w:rsidRDefault="002C5D28" w:rsidP="00F43D0B">
            <w:pPr>
              <w:pStyle w:val="TAL"/>
              <w:rPr>
                <w:szCs w:val="22"/>
                <w:rPrChange w:id="127806" w:author="Draft version 2" w:date="2020-04-03T01:44:00Z">
                  <w:rPr>
                    <w:szCs w:val="22"/>
                  </w:rPr>
                </w:rPrChange>
              </w:rPr>
            </w:pPr>
            <w:r w:rsidRPr="004072B1">
              <w:rPr>
                <w:b/>
                <w:i/>
                <w:szCs w:val="22"/>
                <w:rPrChange w:id="127807" w:author="Draft version 2" w:date="2020-04-03T01:44:00Z">
                  <w:rPr>
                    <w:b/>
                    <w:i/>
                    <w:szCs w:val="22"/>
                  </w:rPr>
                </w:rPrChange>
              </w:rPr>
              <w:t>tdd-UL-DL-ConfigurationCommon</w:t>
            </w:r>
          </w:p>
          <w:p w14:paraId="3DE3D507" w14:textId="77777777" w:rsidR="002C5D28" w:rsidRPr="004072B1" w:rsidRDefault="002C5D28" w:rsidP="00F43D0B">
            <w:pPr>
              <w:pStyle w:val="TAL"/>
              <w:rPr>
                <w:b/>
                <w:i/>
                <w:szCs w:val="22"/>
                <w:rPrChange w:id="127808" w:author="Draft version 2" w:date="2020-04-03T01:44:00Z">
                  <w:rPr>
                    <w:b/>
                    <w:i/>
                    <w:szCs w:val="22"/>
                  </w:rPr>
                </w:rPrChange>
              </w:rPr>
            </w:pPr>
            <w:r w:rsidRPr="004072B1">
              <w:rPr>
                <w:rPrChange w:id="127809" w:author="Draft version 2" w:date="2020-04-03T01:44:00Z">
                  <w:rPr/>
                </w:rPrChange>
              </w:rPr>
              <w:t xml:space="preserve">A cell-specific TDD UL/DL configuration, see </w:t>
            </w:r>
            <w:r w:rsidR="00A87238" w:rsidRPr="004072B1">
              <w:rPr>
                <w:rPrChange w:id="127810" w:author="Draft version 2" w:date="2020-04-03T01:44:00Z">
                  <w:rPr/>
                </w:rPrChange>
              </w:rPr>
              <w:t>TS 38.213 [13]</w:t>
            </w:r>
            <w:r w:rsidRPr="004072B1">
              <w:rPr>
                <w:rPrChange w:id="127811" w:author="Draft version 2" w:date="2020-04-03T01:44:00Z">
                  <w:rPr/>
                </w:rPrChange>
              </w:rPr>
              <w:t xml:space="preserve">, </w:t>
            </w:r>
            <w:r w:rsidR="00581EBE" w:rsidRPr="004072B1">
              <w:rPr>
                <w:rPrChange w:id="127812" w:author="Draft version 2" w:date="2020-04-03T01:44:00Z">
                  <w:rPr/>
                </w:rPrChange>
              </w:rPr>
              <w:t>clause</w:t>
            </w:r>
            <w:r w:rsidRPr="004072B1">
              <w:rPr>
                <w:rPrChange w:id="127813" w:author="Draft version 2" w:date="2020-04-03T01:44:00Z">
                  <w:rPr/>
                </w:rPrChange>
              </w:rPr>
              <w:t xml:space="preserve"> 11.1.</w:t>
            </w:r>
          </w:p>
        </w:tc>
      </w:tr>
    </w:tbl>
    <w:p w14:paraId="34AC0094" w14:textId="77777777" w:rsidR="002C5D28" w:rsidRPr="004072B1" w:rsidRDefault="002C5D28" w:rsidP="002C5D28">
      <w:pPr>
        <w:rPr>
          <w:rPrChange w:id="127814" w:author="Draft version 2" w:date="2020-04-03T01:44:00Z">
            <w:rPr/>
          </w:rPrChange>
        </w:rPr>
      </w:pPr>
      <w:bookmarkStart w:id="1278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4072B1" w:rsidRDefault="002C5D28" w:rsidP="00F43D0B">
            <w:pPr>
              <w:pStyle w:val="TAH"/>
              <w:rPr>
                <w:rPrChange w:id="127816" w:author="Draft version 2" w:date="2020-04-03T01:44:00Z">
                  <w:rPr/>
                </w:rPrChange>
              </w:rPr>
            </w:pPr>
            <w:r w:rsidRPr="004072B1">
              <w:rPr>
                <w:rPrChange w:id="127817" w:author="Draft version 2" w:date="2020-04-03T01:44:00Z">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4072B1" w:rsidRDefault="002C5D28" w:rsidP="00F43D0B">
            <w:pPr>
              <w:pStyle w:val="TAH"/>
              <w:rPr>
                <w:rPrChange w:id="127818" w:author="Draft version 2" w:date="2020-04-03T01:44:00Z">
                  <w:rPr/>
                </w:rPrChange>
              </w:rPr>
            </w:pPr>
            <w:r w:rsidRPr="004072B1">
              <w:rPr>
                <w:rPrChange w:id="127819" w:author="Draft version 2" w:date="2020-04-03T01:44:00Z">
                  <w:rPr/>
                </w:rPrChange>
              </w:rPr>
              <w:t>Explanation</w:t>
            </w:r>
          </w:p>
        </w:tc>
      </w:tr>
      <w:tr w:rsidR="00936420" w:rsidRPr="004072B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4072B1" w:rsidRDefault="002C5D28" w:rsidP="00F43D0B">
            <w:pPr>
              <w:pStyle w:val="TAL"/>
              <w:rPr>
                <w:i/>
                <w:rPrChange w:id="127820" w:author="Draft version 2" w:date="2020-04-03T01:44:00Z">
                  <w:rPr>
                    <w:i/>
                  </w:rPr>
                </w:rPrChange>
              </w:rPr>
            </w:pPr>
            <w:r w:rsidRPr="004072B1">
              <w:rPr>
                <w:i/>
                <w:rPrChange w:id="127821" w:author="Draft version 2" w:date="2020-04-03T01:44:00Z">
                  <w:rPr>
                    <w:i/>
                  </w:rPr>
                </w:rPrChang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4072B1" w:rsidRDefault="002C5D28" w:rsidP="00F43D0B">
            <w:pPr>
              <w:pStyle w:val="TAL"/>
              <w:rPr>
                <w:rPrChange w:id="127822" w:author="Draft version 2" w:date="2020-04-03T01:44:00Z">
                  <w:rPr/>
                </w:rPrChange>
              </w:rPr>
            </w:pPr>
            <w:r w:rsidRPr="004072B1">
              <w:rPr>
                <w:rPrChange w:id="127823" w:author="Draft version 2" w:date="2020-04-03T01:44:00Z">
                  <w:rPr/>
                </w:rPrChange>
              </w:rPr>
              <w:t xml:space="preserve">The field is absent when </w:t>
            </w:r>
            <w:r w:rsidRPr="004072B1">
              <w:rPr>
                <w:i/>
                <w:rPrChange w:id="127824" w:author="Draft version 2" w:date="2020-04-03T01:44:00Z">
                  <w:rPr>
                    <w:i/>
                  </w:rPr>
                </w:rPrChange>
              </w:rPr>
              <w:t>absoluteFrequencySSB</w:t>
            </w:r>
            <w:r w:rsidRPr="004072B1">
              <w:rPr>
                <w:rPrChange w:id="127825" w:author="Draft version 2" w:date="2020-04-03T01:44:00Z">
                  <w:rPr/>
                </w:rPrChange>
              </w:rPr>
              <w:t xml:space="preserve"> in frequencyInfoDL is absent, otherwise the field is mandatory present.</w:t>
            </w:r>
          </w:p>
        </w:tc>
      </w:tr>
      <w:tr w:rsidR="00936420" w:rsidRPr="004072B1"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4072B1" w:rsidRDefault="002C5D28" w:rsidP="00F43D0B">
            <w:pPr>
              <w:pStyle w:val="TAL"/>
              <w:rPr>
                <w:i/>
                <w:rPrChange w:id="127826" w:author="Draft version 2" w:date="2020-04-03T01:44:00Z">
                  <w:rPr>
                    <w:i/>
                  </w:rPr>
                </w:rPrChange>
              </w:rPr>
            </w:pPr>
            <w:r w:rsidRPr="004072B1">
              <w:rPr>
                <w:i/>
                <w:rPrChange w:id="127827" w:author="Draft version 2" w:date="2020-04-03T01:44:00Z">
                  <w:rPr>
                    <w:i/>
                  </w:rPr>
                </w:rPrChang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4072B1" w:rsidRDefault="002C5D28" w:rsidP="00F43D0B">
            <w:pPr>
              <w:pStyle w:val="TAL"/>
              <w:rPr>
                <w:rPrChange w:id="127828" w:author="Draft version 2" w:date="2020-04-03T01:44:00Z">
                  <w:rPr/>
                </w:rPrChange>
              </w:rPr>
            </w:pPr>
            <w:r w:rsidRPr="004072B1">
              <w:rPr>
                <w:rPrChange w:id="127829" w:author="Draft version 2" w:date="2020-04-03T01:44:00Z">
                  <w:rPr/>
                </w:rPrChange>
              </w:rPr>
              <w:t xml:space="preserve">This field is mandatory present </w:t>
            </w:r>
            <w:r w:rsidR="00E2239B" w:rsidRPr="004072B1">
              <w:rPr>
                <w:rPrChange w:id="127830" w:author="Draft version 2" w:date="2020-04-03T01:44:00Z">
                  <w:rPr/>
                </w:rPrChange>
              </w:rPr>
              <w:t xml:space="preserve">upon </w:t>
            </w:r>
            <w:r w:rsidR="00736D62" w:rsidRPr="004072B1">
              <w:rPr>
                <w:rPrChange w:id="127831" w:author="Draft version 2" w:date="2020-04-03T01:44:00Z">
                  <w:rPr/>
                </w:rPrChange>
              </w:rPr>
              <w:t xml:space="preserve">SpCell </w:t>
            </w:r>
            <w:r w:rsidR="00E2239B" w:rsidRPr="004072B1">
              <w:rPr>
                <w:rPrChange w:id="127832" w:author="Draft version 2" w:date="2020-04-03T01:44:00Z">
                  <w:rPr/>
                </w:rPrChange>
              </w:rPr>
              <w:t>change</w:t>
            </w:r>
            <w:r w:rsidRPr="004072B1">
              <w:rPr>
                <w:rPrChange w:id="127833" w:author="Draft version 2" w:date="2020-04-03T01:44:00Z">
                  <w:rPr/>
                </w:rPrChange>
              </w:rPr>
              <w:t xml:space="preserve"> and upon serving cell (PSCell/SCell) addition. Otherwise, the field is absent.</w:t>
            </w:r>
          </w:p>
        </w:tc>
      </w:tr>
      <w:tr w:rsidR="00936420" w:rsidRPr="004072B1"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4072B1" w:rsidRDefault="004C7E83" w:rsidP="00F43D0B">
            <w:pPr>
              <w:pStyle w:val="TAL"/>
              <w:rPr>
                <w:i/>
                <w:rPrChange w:id="127834" w:author="Draft version 2" w:date="2020-04-03T01:44:00Z">
                  <w:rPr>
                    <w:i/>
                  </w:rPr>
                </w:rPrChange>
              </w:rPr>
            </w:pPr>
            <w:r w:rsidRPr="004072B1">
              <w:rPr>
                <w:i/>
                <w:rPrChange w:id="127835" w:author="Draft version 2" w:date="2020-04-03T01:44:00Z">
                  <w:rPr>
                    <w:i/>
                  </w:rPr>
                </w:rPrChang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4072B1" w:rsidRDefault="004C7E83" w:rsidP="00F43D0B">
            <w:pPr>
              <w:pStyle w:val="TAL"/>
              <w:rPr>
                <w:rPrChange w:id="127836" w:author="Draft version 2" w:date="2020-04-03T01:44:00Z">
                  <w:rPr/>
                </w:rPrChange>
              </w:rPr>
            </w:pPr>
            <w:r w:rsidRPr="004072B1">
              <w:rPr>
                <w:rPrChange w:id="127837" w:author="Draft version 2" w:date="2020-04-03T01:44:00Z">
                  <w:rPr/>
                </w:rPrChange>
              </w:rPr>
              <w:t xml:space="preserve">This field is mandatory present </w:t>
            </w:r>
            <w:r w:rsidR="00542B55" w:rsidRPr="004072B1">
              <w:rPr>
                <w:rPrChange w:id="127838" w:author="Draft version 2" w:date="2020-04-03T01:44:00Z">
                  <w:rPr/>
                </w:rPrChange>
              </w:rPr>
              <w:t xml:space="preserve">upon </w:t>
            </w:r>
            <w:r w:rsidR="00736D62" w:rsidRPr="004072B1">
              <w:rPr>
                <w:rPrChange w:id="127839" w:author="Draft version 2" w:date="2020-04-03T01:44:00Z">
                  <w:rPr/>
                </w:rPrChange>
              </w:rPr>
              <w:t xml:space="preserve">SpCell </w:t>
            </w:r>
            <w:r w:rsidR="00542B55" w:rsidRPr="004072B1">
              <w:rPr>
                <w:rPrChange w:id="127840" w:author="Draft version 2" w:date="2020-04-03T01:44:00Z">
                  <w:rPr/>
                </w:rPrChange>
              </w:rPr>
              <w:t>change</w:t>
            </w:r>
            <w:r w:rsidRPr="004072B1">
              <w:rPr>
                <w:rPrChange w:id="127841" w:author="Draft version 2" w:date="2020-04-03T01:44:00Z">
                  <w:rPr/>
                </w:rPrChange>
              </w:rPr>
              <w:t xml:space="preserve"> and upon serving cell (SCell with SSB or PSCell) addition. Otherwise, the field is absent.</w:t>
            </w:r>
          </w:p>
        </w:tc>
      </w:tr>
      <w:tr w:rsidR="002C5D28" w:rsidRPr="004072B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4072B1" w:rsidRDefault="002C5D28" w:rsidP="00F43D0B">
            <w:pPr>
              <w:pStyle w:val="TAL"/>
              <w:rPr>
                <w:i/>
                <w:iCs/>
                <w:rPrChange w:id="127842" w:author="Draft version 2" w:date="2020-04-03T01:44:00Z">
                  <w:rPr>
                    <w:i/>
                    <w:iCs/>
                  </w:rPr>
                </w:rPrChange>
              </w:rPr>
            </w:pPr>
            <w:r w:rsidRPr="004072B1">
              <w:rPr>
                <w:i/>
                <w:iCs/>
                <w:rPrChange w:id="127843" w:author="Draft version 2" w:date="2020-04-03T01:44:00Z">
                  <w:rPr>
                    <w:i/>
                    <w:iCs/>
                  </w:rPr>
                </w:rPrChange>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4072B1" w:rsidRDefault="002C5D28" w:rsidP="00F43D0B">
            <w:pPr>
              <w:pStyle w:val="TAL"/>
              <w:rPr>
                <w:rPrChange w:id="127844" w:author="Draft version 2" w:date="2020-04-03T01:44:00Z">
                  <w:rPr/>
                </w:rPrChange>
              </w:rPr>
            </w:pPr>
            <w:r w:rsidRPr="004072B1">
              <w:rPr>
                <w:rPrChange w:id="127845" w:author="Draft version 2" w:date="2020-04-03T01:44:00Z">
                  <w:rPr/>
                </w:rPrChange>
              </w:rPr>
              <w:t xml:space="preserve">The field is optionally present, Need R, for TDD cells; otherwise it is </w:t>
            </w:r>
            <w:r w:rsidR="009C0754" w:rsidRPr="004072B1">
              <w:rPr>
                <w:rPrChange w:id="127846" w:author="Draft version 2" w:date="2020-04-03T01:44:00Z">
                  <w:rPr/>
                </w:rPrChange>
              </w:rPr>
              <w:t>absent</w:t>
            </w:r>
            <w:r w:rsidRPr="004072B1">
              <w:rPr>
                <w:rPrChange w:id="127847" w:author="Draft version 2" w:date="2020-04-03T01:44:00Z">
                  <w:rPr/>
                </w:rPrChange>
              </w:rPr>
              <w:t>.</w:t>
            </w:r>
          </w:p>
        </w:tc>
      </w:tr>
      <w:bookmarkEnd w:id="127815"/>
    </w:tbl>
    <w:p w14:paraId="180194D8" w14:textId="77777777" w:rsidR="00BA19A2" w:rsidRPr="004072B1" w:rsidRDefault="00BA19A2" w:rsidP="00BA19A2">
      <w:pPr>
        <w:rPr>
          <w:ins w:id="127848" w:author="CR#1477r2" w:date="2020-03-24T23:10:00Z"/>
          <w:rPrChange w:id="127849" w:author="Draft version 2" w:date="2020-04-03T01:44:00Z">
            <w:rPr>
              <w:ins w:id="127850" w:author="CR#1477r2" w:date="2020-03-24T23:10:00Z"/>
            </w:rPr>
          </w:rPrChange>
        </w:rPr>
      </w:pPr>
    </w:p>
    <w:p w14:paraId="78784F1A" w14:textId="0FB7DFFD" w:rsidR="00C1597C" w:rsidRPr="004072B1" w:rsidRDefault="00BA19A2">
      <w:pPr>
        <w:pStyle w:val="EditorsNote"/>
        <w:rPr>
          <w:rPrChange w:id="127851" w:author="Draft version 2" w:date="2020-04-03T01:44:00Z">
            <w:rPr/>
          </w:rPrChange>
        </w:rPr>
        <w:pPrChange w:id="127852" w:author="CR#1477r2" w:date="2020-03-24T23:10:00Z">
          <w:pPr/>
        </w:pPrChange>
      </w:pPr>
      <w:ins w:id="127853" w:author="CR#1477r2" w:date="2020-03-24T23:10:00Z">
        <w:r w:rsidRPr="004072B1">
          <w:rPr>
            <w:color w:val="auto"/>
            <w:lang w:val="x-none" w:eastAsia="x-none"/>
            <w:rPrChange w:id="127854" w:author="Draft version 2" w:date="2020-04-03T01:44:00Z">
              <w:rPr>
                <w:highlight w:val="yellow"/>
              </w:rPr>
            </w:rPrChange>
          </w:rPr>
          <w:t>Editor’s Note:</w:t>
        </w:r>
        <w:r w:rsidRPr="004072B1">
          <w:rPr>
            <w:color w:val="auto"/>
            <w:lang w:val="x-none" w:eastAsia="x-none"/>
            <w:rPrChange w:id="127855" w:author="Draft version 2" w:date="2020-04-03T01:44:00Z">
              <w:rPr/>
            </w:rPrChange>
          </w:rPr>
          <w:t xml:space="preserve"> Optimization of the signalling of intra-cell guard bands is FFS. The field descriptions will be updated after the signalling of guard bands is finalized.</w:t>
        </w:r>
      </w:ins>
    </w:p>
    <w:p w14:paraId="3A7FA011" w14:textId="77777777" w:rsidR="002C5D28" w:rsidRPr="004072B1" w:rsidRDefault="002C5D28" w:rsidP="002C5D28">
      <w:pPr>
        <w:pStyle w:val="Heading4"/>
        <w:rPr>
          <w:rPrChange w:id="127856" w:author="Draft version 2" w:date="2020-04-03T01:44:00Z">
            <w:rPr/>
          </w:rPrChange>
        </w:rPr>
      </w:pPr>
      <w:bookmarkStart w:id="127857" w:name="_Toc20426106"/>
      <w:bookmarkStart w:id="127858" w:name="_Toc29321502"/>
      <w:bookmarkStart w:id="127859" w:name="_Toc36757285"/>
      <w:r w:rsidRPr="004072B1">
        <w:rPr>
          <w:rPrChange w:id="127860" w:author="Draft version 2" w:date="2020-04-03T01:44:00Z">
            <w:rPr/>
          </w:rPrChange>
        </w:rPr>
        <w:t>–</w:t>
      </w:r>
      <w:r w:rsidRPr="004072B1">
        <w:rPr>
          <w:rPrChange w:id="127861" w:author="Draft version 2" w:date="2020-04-03T01:44:00Z">
            <w:rPr/>
          </w:rPrChange>
        </w:rPr>
        <w:tab/>
      </w:r>
      <w:r w:rsidRPr="004072B1">
        <w:rPr>
          <w:i/>
          <w:rPrChange w:id="127862" w:author="Draft version 2" w:date="2020-04-03T01:44:00Z">
            <w:rPr>
              <w:i/>
            </w:rPr>
          </w:rPrChange>
        </w:rPr>
        <w:t>ServingCellConfigCommonSIB</w:t>
      </w:r>
      <w:bookmarkEnd w:id="127857"/>
      <w:bookmarkEnd w:id="127858"/>
      <w:bookmarkEnd w:id="127859"/>
    </w:p>
    <w:p w14:paraId="4D2C7D53" w14:textId="38B7BCA9" w:rsidR="00F95F2F" w:rsidRPr="004072B1" w:rsidRDefault="002C5D28" w:rsidP="002C5D28">
      <w:pPr>
        <w:rPr>
          <w:rPrChange w:id="127863" w:author="Draft version 2" w:date="2020-04-03T01:44:00Z">
            <w:rPr/>
          </w:rPrChange>
        </w:rPr>
      </w:pPr>
      <w:r w:rsidRPr="004072B1">
        <w:rPr>
          <w:rPrChange w:id="127864" w:author="Draft version 2" w:date="2020-04-03T01:44:00Z">
            <w:rPr/>
          </w:rPrChange>
        </w:rPr>
        <w:t>The</w:t>
      </w:r>
      <w:r w:rsidR="003F3F51" w:rsidRPr="004072B1">
        <w:rPr>
          <w:rPrChange w:id="127865" w:author="Draft version 2" w:date="2020-04-03T01:44:00Z">
            <w:rPr/>
          </w:rPrChange>
        </w:rPr>
        <w:t xml:space="preserve"> IE</w:t>
      </w:r>
      <w:r w:rsidRPr="004072B1">
        <w:rPr>
          <w:rPrChange w:id="127866" w:author="Draft version 2" w:date="2020-04-03T01:44:00Z">
            <w:rPr/>
          </w:rPrChange>
        </w:rPr>
        <w:t xml:space="preserve"> </w:t>
      </w:r>
      <w:r w:rsidRPr="004072B1">
        <w:rPr>
          <w:i/>
          <w:rPrChange w:id="127867" w:author="Draft version 2" w:date="2020-04-03T01:44:00Z">
            <w:rPr>
              <w:i/>
            </w:rPr>
          </w:rPrChange>
        </w:rPr>
        <w:t xml:space="preserve">ServingCellConfigCommonSIB </w:t>
      </w:r>
      <w:r w:rsidRPr="004072B1">
        <w:rPr>
          <w:rPrChange w:id="127868" w:author="Draft version 2" w:date="2020-04-03T01:44:00Z">
            <w:rPr/>
          </w:rPrChange>
        </w:rPr>
        <w:t>is used to configure c</w:t>
      </w:r>
      <w:r w:rsidR="00E345E4" w:rsidRPr="004072B1">
        <w:rPr>
          <w:rPrChange w:id="127869" w:author="Draft version 2" w:date="2020-04-03T01:44:00Z">
            <w:rPr/>
          </w:rPrChange>
        </w:rPr>
        <w:t>ell specific parameters of a UE'</w:t>
      </w:r>
      <w:r w:rsidRPr="004072B1">
        <w:rPr>
          <w:rPrChange w:id="127870" w:author="Draft version 2" w:date="2020-04-03T01:44:00Z">
            <w:rPr/>
          </w:rPrChange>
        </w:rPr>
        <w:t>s serving cell in SIB1.</w:t>
      </w:r>
    </w:p>
    <w:p w14:paraId="3ED0A821" w14:textId="77777777" w:rsidR="002C5D28" w:rsidRPr="004072B1" w:rsidRDefault="002C5D28" w:rsidP="002C5D28">
      <w:pPr>
        <w:pStyle w:val="TH"/>
        <w:rPr>
          <w:rPrChange w:id="127871" w:author="Draft version 2" w:date="2020-04-03T01:44:00Z">
            <w:rPr/>
          </w:rPrChange>
        </w:rPr>
      </w:pPr>
      <w:r w:rsidRPr="004072B1">
        <w:rPr>
          <w:bCs/>
          <w:i/>
          <w:iCs/>
          <w:rPrChange w:id="127872" w:author="Draft version 2" w:date="2020-04-03T01:44:00Z">
            <w:rPr>
              <w:bCs/>
              <w:i/>
              <w:iCs/>
            </w:rPr>
          </w:rPrChange>
        </w:rPr>
        <w:t xml:space="preserve">ServingCellConfigCommonSIB </w:t>
      </w:r>
      <w:r w:rsidRPr="004072B1">
        <w:rPr>
          <w:rPrChange w:id="127873" w:author="Draft version 2" w:date="2020-04-03T01:44:00Z">
            <w:rPr/>
          </w:rPrChange>
        </w:rPr>
        <w:t>information element</w:t>
      </w:r>
    </w:p>
    <w:p w14:paraId="65CEBEB2" w14:textId="77777777" w:rsidR="002C5D28" w:rsidRPr="004072B1" w:rsidRDefault="002C5D28" w:rsidP="0096519C">
      <w:pPr>
        <w:pStyle w:val="PL"/>
        <w:rPr>
          <w:rPrChange w:id="127874" w:author="Draft version 2" w:date="2020-04-03T01:44:00Z">
            <w:rPr>
              <w:color w:val="808080"/>
            </w:rPr>
          </w:rPrChange>
        </w:rPr>
      </w:pPr>
      <w:r w:rsidRPr="004072B1">
        <w:rPr>
          <w:rPrChange w:id="127875" w:author="Draft version 2" w:date="2020-04-03T01:44:00Z">
            <w:rPr>
              <w:color w:val="808080"/>
            </w:rPr>
          </w:rPrChange>
        </w:rPr>
        <w:t>-- ASN1START</w:t>
      </w:r>
    </w:p>
    <w:p w14:paraId="4776A228" w14:textId="77777777" w:rsidR="002C5D28" w:rsidRPr="004072B1" w:rsidRDefault="002C5D28" w:rsidP="0096519C">
      <w:pPr>
        <w:pStyle w:val="PL"/>
        <w:rPr>
          <w:rPrChange w:id="127876" w:author="Draft version 2" w:date="2020-04-03T01:44:00Z">
            <w:rPr>
              <w:color w:val="808080"/>
            </w:rPr>
          </w:rPrChange>
        </w:rPr>
      </w:pPr>
      <w:r w:rsidRPr="004072B1">
        <w:rPr>
          <w:rPrChange w:id="127877" w:author="Draft version 2" w:date="2020-04-03T01:44:00Z">
            <w:rPr>
              <w:color w:val="808080"/>
            </w:rPr>
          </w:rPrChange>
        </w:rPr>
        <w:t>-- TAG-SERVINGCELLCONFIGCOMMONSIB-START</w:t>
      </w:r>
    </w:p>
    <w:p w14:paraId="2D37BD29" w14:textId="77777777" w:rsidR="002C5D28" w:rsidRPr="004072B1" w:rsidRDefault="002C5D28" w:rsidP="0096519C">
      <w:pPr>
        <w:pStyle w:val="PL"/>
        <w:rPr>
          <w:rPrChange w:id="127878" w:author="Draft version 2" w:date="2020-04-03T01:44:00Z">
            <w:rPr/>
          </w:rPrChange>
        </w:rPr>
      </w:pPr>
    </w:p>
    <w:p w14:paraId="4E60A58F" w14:textId="77777777" w:rsidR="002C5D28" w:rsidRPr="004072B1" w:rsidRDefault="002C5D28" w:rsidP="0096519C">
      <w:pPr>
        <w:pStyle w:val="PL"/>
        <w:rPr>
          <w:rPrChange w:id="127879" w:author="Draft version 2" w:date="2020-04-03T01:44:00Z">
            <w:rPr/>
          </w:rPrChange>
        </w:rPr>
      </w:pPr>
      <w:r w:rsidRPr="004072B1">
        <w:rPr>
          <w:rPrChange w:id="127880" w:author="Draft version 2" w:date="2020-04-03T01:44:00Z">
            <w:rPr/>
          </w:rPrChange>
        </w:rPr>
        <w:t xml:space="preserve">ServingCellConfigCommonSIB ::=      </w:t>
      </w:r>
      <w:r w:rsidRPr="004072B1">
        <w:rPr>
          <w:rPrChange w:id="127881" w:author="Draft version 2" w:date="2020-04-03T01:44:00Z">
            <w:rPr>
              <w:color w:val="993366"/>
            </w:rPr>
          </w:rPrChange>
        </w:rPr>
        <w:t>SEQUENCE</w:t>
      </w:r>
      <w:r w:rsidRPr="004072B1">
        <w:rPr>
          <w:rPrChange w:id="127882" w:author="Draft version 2" w:date="2020-04-03T01:44:00Z">
            <w:rPr/>
          </w:rPrChange>
        </w:rPr>
        <w:t xml:space="preserve"> {</w:t>
      </w:r>
    </w:p>
    <w:p w14:paraId="6CBC4CB7" w14:textId="77777777" w:rsidR="002C5D28" w:rsidRPr="004072B1" w:rsidRDefault="002C5D28" w:rsidP="0096519C">
      <w:pPr>
        <w:pStyle w:val="PL"/>
        <w:rPr>
          <w:rPrChange w:id="127883" w:author="Draft version 2" w:date="2020-04-03T01:44:00Z">
            <w:rPr/>
          </w:rPrChange>
        </w:rPr>
      </w:pPr>
      <w:r w:rsidRPr="004072B1">
        <w:rPr>
          <w:rPrChange w:id="127884" w:author="Draft version 2" w:date="2020-04-03T01:44:00Z">
            <w:rPr/>
          </w:rPrChange>
        </w:rPr>
        <w:t xml:space="preserve">    downlinkConfigCommon                DownlinkConfigCommonSIB,</w:t>
      </w:r>
    </w:p>
    <w:p w14:paraId="0ED80CA8" w14:textId="4C2FC08F" w:rsidR="002C5D28" w:rsidRPr="004072B1" w:rsidRDefault="002C5D28" w:rsidP="0096519C">
      <w:pPr>
        <w:pStyle w:val="PL"/>
        <w:rPr>
          <w:rPrChange w:id="127885" w:author="Draft version 2" w:date="2020-04-03T01:44:00Z">
            <w:rPr>
              <w:color w:val="808080"/>
            </w:rPr>
          </w:rPrChange>
        </w:rPr>
      </w:pPr>
      <w:r w:rsidRPr="004072B1">
        <w:rPr>
          <w:rPrChange w:id="127886" w:author="Draft version 2" w:date="2020-04-03T01:44:00Z">
            <w:rPr/>
          </w:rPrChange>
        </w:rPr>
        <w:t xml:space="preserve">    uplinkConfigCommon                  UplinkConfigCommonSIB                                       </w:t>
      </w:r>
      <w:r w:rsidRPr="004072B1">
        <w:rPr>
          <w:rPrChange w:id="127887" w:author="Draft version 2" w:date="2020-04-03T01:44:00Z">
            <w:rPr>
              <w:color w:val="993366"/>
            </w:rPr>
          </w:rPrChange>
        </w:rPr>
        <w:t>OPTIONAL</w:t>
      </w:r>
      <w:r w:rsidR="007D07CD" w:rsidRPr="004072B1">
        <w:rPr>
          <w:rPrChange w:id="127888" w:author="Draft version 2" w:date="2020-04-03T01:44:00Z">
            <w:rPr/>
          </w:rPrChange>
        </w:rPr>
        <w:t xml:space="preserve">, </w:t>
      </w:r>
      <w:r w:rsidRPr="004072B1">
        <w:rPr>
          <w:rPrChange w:id="127889" w:author="Draft version 2" w:date="2020-04-03T01:44:00Z">
            <w:rPr>
              <w:color w:val="808080"/>
            </w:rPr>
          </w:rPrChange>
        </w:rPr>
        <w:t>-- Need R</w:t>
      </w:r>
    </w:p>
    <w:p w14:paraId="116A4C65" w14:textId="5EFAFC53" w:rsidR="002C5D28" w:rsidRPr="004072B1" w:rsidRDefault="002C5D28" w:rsidP="0096519C">
      <w:pPr>
        <w:pStyle w:val="PL"/>
        <w:rPr>
          <w:rPrChange w:id="127890" w:author="Draft version 2" w:date="2020-04-03T01:44:00Z">
            <w:rPr>
              <w:color w:val="808080"/>
            </w:rPr>
          </w:rPrChange>
        </w:rPr>
      </w:pPr>
      <w:r w:rsidRPr="004072B1">
        <w:rPr>
          <w:rPrChange w:id="127891" w:author="Draft version 2" w:date="2020-04-03T01:44:00Z">
            <w:rPr/>
          </w:rPrChange>
        </w:rPr>
        <w:t xml:space="preserve">    supplementaryUplink                 UplinkConfigCommonSIB                                       </w:t>
      </w:r>
      <w:r w:rsidRPr="004072B1">
        <w:rPr>
          <w:rPrChange w:id="127892" w:author="Draft version 2" w:date="2020-04-03T01:44:00Z">
            <w:rPr>
              <w:color w:val="993366"/>
            </w:rPr>
          </w:rPrChange>
        </w:rPr>
        <w:t>OPTIONAL</w:t>
      </w:r>
      <w:r w:rsidR="007D07CD" w:rsidRPr="004072B1">
        <w:rPr>
          <w:rPrChange w:id="127893" w:author="Draft version 2" w:date="2020-04-03T01:44:00Z">
            <w:rPr/>
          </w:rPrChange>
        </w:rPr>
        <w:t xml:space="preserve">, </w:t>
      </w:r>
      <w:r w:rsidRPr="004072B1">
        <w:rPr>
          <w:rPrChange w:id="127894" w:author="Draft version 2" w:date="2020-04-03T01:44:00Z">
            <w:rPr>
              <w:color w:val="808080"/>
            </w:rPr>
          </w:rPrChange>
        </w:rPr>
        <w:t>-- Need R</w:t>
      </w:r>
    </w:p>
    <w:p w14:paraId="36017D7B" w14:textId="5DAED5D7" w:rsidR="002C5D28" w:rsidRPr="004072B1" w:rsidRDefault="002C5D28" w:rsidP="0096519C">
      <w:pPr>
        <w:pStyle w:val="PL"/>
        <w:rPr>
          <w:rPrChange w:id="127895" w:author="Draft version 2" w:date="2020-04-03T01:44:00Z">
            <w:rPr>
              <w:color w:val="808080"/>
            </w:rPr>
          </w:rPrChange>
        </w:rPr>
      </w:pPr>
      <w:r w:rsidRPr="004072B1">
        <w:rPr>
          <w:rPrChange w:id="127896" w:author="Draft version 2" w:date="2020-04-03T01:44:00Z">
            <w:rPr/>
          </w:rPrChange>
        </w:rPr>
        <w:t xml:space="preserve">    n-TimingAdvanceOffset               </w:t>
      </w:r>
      <w:r w:rsidRPr="004072B1">
        <w:rPr>
          <w:rPrChange w:id="127897" w:author="Draft version 2" w:date="2020-04-03T01:44:00Z">
            <w:rPr>
              <w:color w:val="993366"/>
            </w:rPr>
          </w:rPrChange>
        </w:rPr>
        <w:t>ENUMERATED</w:t>
      </w:r>
      <w:r w:rsidRPr="004072B1">
        <w:rPr>
          <w:rPrChange w:id="127898" w:author="Draft version 2" w:date="2020-04-03T01:44:00Z">
            <w:rPr/>
          </w:rPrChange>
        </w:rPr>
        <w:t xml:space="preserve"> { n0, n2560</w:t>
      </w:r>
      <w:r w:rsidR="001C74DD" w:rsidRPr="004072B1">
        <w:rPr>
          <w:rPrChange w:id="127899" w:author="Draft version 2" w:date="2020-04-03T01:44:00Z">
            <w:rPr/>
          </w:rPrChange>
        </w:rPr>
        <w:t>0</w:t>
      </w:r>
      <w:r w:rsidRPr="004072B1">
        <w:rPr>
          <w:rPrChange w:id="127900" w:author="Draft version 2" w:date="2020-04-03T01:44:00Z">
            <w:rPr/>
          </w:rPrChange>
        </w:rPr>
        <w:t xml:space="preserve">, n39936 }                           </w:t>
      </w:r>
      <w:r w:rsidRPr="004072B1">
        <w:rPr>
          <w:rPrChange w:id="127901" w:author="Draft version 2" w:date="2020-04-03T01:44:00Z">
            <w:rPr>
              <w:color w:val="993366"/>
            </w:rPr>
          </w:rPrChange>
        </w:rPr>
        <w:t>OPTIONAL</w:t>
      </w:r>
      <w:r w:rsidR="007D07CD" w:rsidRPr="004072B1">
        <w:rPr>
          <w:rPrChange w:id="127902" w:author="Draft version 2" w:date="2020-04-03T01:44:00Z">
            <w:rPr/>
          </w:rPrChange>
        </w:rPr>
        <w:t xml:space="preserve">, </w:t>
      </w:r>
      <w:r w:rsidRPr="004072B1">
        <w:rPr>
          <w:rPrChange w:id="127903" w:author="Draft version 2" w:date="2020-04-03T01:44:00Z">
            <w:rPr>
              <w:color w:val="808080"/>
            </w:rPr>
          </w:rPrChange>
        </w:rPr>
        <w:t>-- Need S</w:t>
      </w:r>
    </w:p>
    <w:p w14:paraId="7237B9C3" w14:textId="77777777" w:rsidR="002C5D28" w:rsidRPr="004072B1" w:rsidRDefault="002C5D28" w:rsidP="0096519C">
      <w:pPr>
        <w:pStyle w:val="PL"/>
        <w:rPr>
          <w:rPrChange w:id="127904" w:author="Draft version 2" w:date="2020-04-03T01:44:00Z">
            <w:rPr/>
          </w:rPrChange>
        </w:rPr>
      </w:pPr>
      <w:r w:rsidRPr="004072B1">
        <w:rPr>
          <w:rPrChange w:id="127905" w:author="Draft version 2" w:date="2020-04-03T01:44:00Z">
            <w:rPr/>
          </w:rPrChange>
        </w:rPr>
        <w:t xml:space="preserve">    ssb-PositionsInBurst                </w:t>
      </w:r>
      <w:r w:rsidRPr="004072B1">
        <w:rPr>
          <w:rPrChange w:id="127906" w:author="Draft version 2" w:date="2020-04-03T01:44:00Z">
            <w:rPr>
              <w:color w:val="993366"/>
            </w:rPr>
          </w:rPrChange>
        </w:rPr>
        <w:t>SEQUENCE</w:t>
      </w:r>
      <w:r w:rsidRPr="004072B1">
        <w:rPr>
          <w:rPrChange w:id="127907" w:author="Draft version 2" w:date="2020-04-03T01:44:00Z">
            <w:rPr/>
          </w:rPrChange>
        </w:rPr>
        <w:t xml:space="preserve"> {</w:t>
      </w:r>
    </w:p>
    <w:p w14:paraId="5EDE6520" w14:textId="77777777" w:rsidR="002C5D28" w:rsidRPr="004072B1" w:rsidRDefault="002C5D28" w:rsidP="0096519C">
      <w:pPr>
        <w:pStyle w:val="PL"/>
        <w:rPr>
          <w:rPrChange w:id="127908" w:author="Draft version 2" w:date="2020-04-03T01:44:00Z">
            <w:rPr/>
          </w:rPrChange>
        </w:rPr>
      </w:pPr>
      <w:r w:rsidRPr="004072B1">
        <w:rPr>
          <w:rPrChange w:id="127909" w:author="Draft version 2" w:date="2020-04-03T01:44:00Z">
            <w:rPr/>
          </w:rPrChange>
        </w:rPr>
        <w:t xml:space="preserve">        inOneGroup                          </w:t>
      </w:r>
      <w:r w:rsidRPr="004072B1">
        <w:rPr>
          <w:rPrChange w:id="127910" w:author="Draft version 2" w:date="2020-04-03T01:44:00Z">
            <w:rPr>
              <w:color w:val="993366"/>
            </w:rPr>
          </w:rPrChange>
        </w:rPr>
        <w:t>BIT</w:t>
      </w:r>
      <w:r w:rsidRPr="004072B1">
        <w:rPr>
          <w:rPrChange w:id="127911" w:author="Draft version 2" w:date="2020-04-03T01:44:00Z">
            <w:rPr/>
          </w:rPrChange>
        </w:rPr>
        <w:t xml:space="preserve"> </w:t>
      </w:r>
      <w:r w:rsidRPr="004072B1">
        <w:rPr>
          <w:rPrChange w:id="127912" w:author="Draft version 2" w:date="2020-04-03T01:44:00Z">
            <w:rPr>
              <w:color w:val="993366"/>
            </w:rPr>
          </w:rPrChange>
        </w:rPr>
        <w:t>STRING</w:t>
      </w:r>
      <w:r w:rsidRPr="004072B1">
        <w:rPr>
          <w:rPrChange w:id="127913" w:author="Draft version 2" w:date="2020-04-03T01:44:00Z">
            <w:rPr/>
          </w:rPrChange>
        </w:rPr>
        <w:t xml:space="preserve"> (</w:t>
      </w:r>
      <w:r w:rsidRPr="004072B1">
        <w:rPr>
          <w:rPrChange w:id="127914" w:author="Draft version 2" w:date="2020-04-03T01:44:00Z">
            <w:rPr>
              <w:color w:val="993366"/>
            </w:rPr>
          </w:rPrChange>
        </w:rPr>
        <w:t>SIZE</w:t>
      </w:r>
      <w:r w:rsidRPr="004072B1">
        <w:rPr>
          <w:rPrChange w:id="127915" w:author="Draft version 2" w:date="2020-04-03T01:44:00Z">
            <w:rPr/>
          </w:rPrChange>
        </w:rPr>
        <w:t xml:space="preserve"> (8)),</w:t>
      </w:r>
    </w:p>
    <w:p w14:paraId="14DA5D10" w14:textId="0F8DD1F8" w:rsidR="002C5D28" w:rsidRPr="004072B1" w:rsidRDefault="002C5D28" w:rsidP="0096519C">
      <w:pPr>
        <w:pStyle w:val="PL"/>
        <w:rPr>
          <w:rPrChange w:id="127916" w:author="Draft version 2" w:date="2020-04-03T01:44:00Z">
            <w:rPr>
              <w:color w:val="808080"/>
            </w:rPr>
          </w:rPrChange>
        </w:rPr>
      </w:pPr>
      <w:r w:rsidRPr="004072B1">
        <w:rPr>
          <w:rPrChange w:id="127917" w:author="Draft version 2" w:date="2020-04-03T01:44:00Z">
            <w:rPr/>
          </w:rPrChange>
        </w:rPr>
        <w:t xml:space="preserve">        groupPresence                       </w:t>
      </w:r>
      <w:r w:rsidRPr="004072B1">
        <w:rPr>
          <w:rPrChange w:id="127918" w:author="Draft version 2" w:date="2020-04-03T01:44:00Z">
            <w:rPr>
              <w:color w:val="993366"/>
            </w:rPr>
          </w:rPrChange>
        </w:rPr>
        <w:t>BIT</w:t>
      </w:r>
      <w:r w:rsidRPr="004072B1">
        <w:rPr>
          <w:rPrChange w:id="127919" w:author="Draft version 2" w:date="2020-04-03T01:44:00Z">
            <w:rPr/>
          </w:rPrChange>
        </w:rPr>
        <w:t xml:space="preserve"> </w:t>
      </w:r>
      <w:r w:rsidRPr="004072B1">
        <w:rPr>
          <w:rPrChange w:id="127920" w:author="Draft version 2" w:date="2020-04-03T01:44:00Z">
            <w:rPr>
              <w:color w:val="993366"/>
            </w:rPr>
          </w:rPrChange>
        </w:rPr>
        <w:t>STRING</w:t>
      </w:r>
      <w:r w:rsidRPr="004072B1">
        <w:rPr>
          <w:rPrChange w:id="127921" w:author="Draft version 2" w:date="2020-04-03T01:44:00Z">
            <w:rPr/>
          </w:rPrChange>
        </w:rPr>
        <w:t xml:space="preserve"> (</w:t>
      </w:r>
      <w:r w:rsidRPr="004072B1">
        <w:rPr>
          <w:rPrChange w:id="127922" w:author="Draft version 2" w:date="2020-04-03T01:44:00Z">
            <w:rPr>
              <w:color w:val="993366"/>
            </w:rPr>
          </w:rPrChange>
        </w:rPr>
        <w:t>SIZE</w:t>
      </w:r>
      <w:r w:rsidRPr="004072B1">
        <w:rPr>
          <w:rPrChange w:id="127923" w:author="Draft version 2" w:date="2020-04-03T01:44:00Z">
            <w:rPr/>
          </w:rPrChange>
        </w:rPr>
        <w:t xml:space="preserve"> (8))                                   </w:t>
      </w:r>
      <w:r w:rsidRPr="004072B1">
        <w:rPr>
          <w:rPrChange w:id="127924" w:author="Draft version 2" w:date="2020-04-03T01:44:00Z">
            <w:rPr>
              <w:color w:val="993366"/>
            </w:rPr>
          </w:rPrChange>
        </w:rPr>
        <w:t>OPTIONAL</w:t>
      </w:r>
      <w:r w:rsidRPr="004072B1">
        <w:rPr>
          <w:rPrChange w:id="127925" w:author="Draft version 2" w:date="2020-04-03T01:44:00Z">
            <w:rPr/>
          </w:rPrChange>
        </w:rPr>
        <w:t xml:space="preserve"> </w:t>
      </w:r>
      <w:r w:rsidR="007D07CD" w:rsidRPr="004072B1">
        <w:rPr>
          <w:rPrChange w:id="127926" w:author="Draft version 2" w:date="2020-04-03T01:44:00Z">
            <w:rPr/>
          </w:rPrChange>
        </w:rPr>
        <w:t xml:space="preserve"> </w:t>
      </w:r>
      <w:r w:rsidRPr="004072B1">
        <w:rPr>
          <w:rPrChange w:id="127927" w:author="Draft version 2" w:date="2020-04-03T01:44:00Z">
            <w:rPr>
              <w:color w:val="808080"/>
            </w:rPr>
          </w:rPrChange>
        </w:rPr>
        <w:t xml:space="preserve">-- Cond </w:t>
      </w:r>
      <w:r w:rsidR="00666ECB" w:rsidRPr="004072B1">
        <w:rPr>
          <w:rPrChange w:id="127928" w:author="Draft version 2" w:date="2020-04-03T01:44:00Z">
            <w:rPr>
              <w:color w:val="808080"/>
            </w:rPr>
          </w:rPrChange>
        </w:rPr>
        <w:t>FR2-Only</w:t>
      </w:r>
    </w:p>
    <w:p w14:paraId="1830D986" w14:textId="77777777" w:rsidR="002C5D28" w:rsidRPr="004072B1" w:rsidRDefault="002C5D28" w:rsidP="0096519C">
      <w:pPr>
        <w:pStyle w:val="PL"/>
        <w:rPr>
          <w:rPrChange w:id="127929" w:author="Draft version 2" w:date="2020-04-03T01:44:00Z">
            <w:rPr/>
          </w:rPrChange>
        </w:rPr>
      </w:pPr>
      <w:r w:rsidRPr="004072B1">
        <w:rPr>
          <w:rPrChange w:id="127930" w:author="Draft version 2" w:date="2020-04-03T01:44:00Z">
            <w:rPr/>
          </w:rPrChange>
        </w:rPr>
        <w:t xml:space="preserve">    },</w:t>
      </w:r>
    </w:p>
    <w:p w14:paraId="2515B1B0" w14:textId="77777777" w:rsidR="002C5D28" w:rsidRPr="004072B1" w:rsidRDefault="002C5D28" w:rsidP="0096519C">
      <w:pPr>
        <w:pStyle w:val="PL"/>
        <w:rPr>
          <w:rPrChange w:id="127931" w:author="Draft version 2" w:date="2020-04-03T01:44:00Z">
            <w:rPr/>
          </w:rPrChange>
        </w:rPr>
      </w:pPr>
      <w:r w:rsidRPr="004072B1">
        <w:rPr>
          <w:rPrChange w:id="127932" w:author="Draft version 2" w:date="2020-04-03T01:44:00Z">
            <w:rPr/>
          </w:rPrChange>
        </w:rPr>
        <w:t xml:space="preserve">    ssb-PeriodicityServingCell          </w:t>
      </w:r>
      <w:r w:rsidRPr="004072B1">
        <w:rPr>
          <w:rPrChange w:id="127933" w:author="Draft version 2" w:date="2020-04-03T01:44:00Z">
            <w:rPr>
              <w:color w:val="993366"/>
            </w:rPr>
          </w:rPrChange>
        </w:rPr>
        <w:t>ENUMERATED</w:t>
      </w:r>
      <w:r w:rsidRPr="004072B1">
        <w:rPr>
          <w:rPrChange w:id="127934" w:author="Draft version 2" w:date="2020-04-03T01:44:00Z">
            <w:rPr/>
          </w:rPrChange>
        </w:rPr>
        <w:t xml:space="preserve"> {ms5, ms10, ms20, ms40, ms80, ms160},</w:t>
      </w:r>
    </w:p>
    <w:p w14:paraId="4C4E75C4" w14:textId="77777777" w:rsidR="002C5D28" w:rsidRPr="004072B1" w:rsidRDefault="002C5D28" w:rsidP="0096519C">
      <w:pPr>
        <w:pStyle w:val="PL"/>
        <w:rPr>
          <w:rPrChange w:id="127935" w:author="Draft version 2" w:date="2020-04-03T01:44:00Z">
            <w:rPr/>
          </w:rPrChange>
        </w:rPr>
      </w:pPr>
    </w:p>
    <w:p w14:paraId="7908CF52" w14:textId="3A0C4386" w:rsidR="002C5D28" w:rsidRPr="004072B1" w:rsidRDefault="002C5D28" w:rsidP="0096519C">
      <w:pPr>
        <w:pStyle w:val="PL"/>
        <w:rPr>
          <w:rPrChange w:id="127936" w:author="Draft version 2" w:date="2020-04-03T01:44:00Z">
            <w:rPr>
              <w:color w:val="808080"/>
            </w:rPr>
          </w:rPrChange>
        </w:rPr>
      </w:pPr>
      <w:r w:rsidRPr="004072B1">
        <w:rPr>
          <w:rPrChange w:id="127937" w:author="Draft version 2" w:date="2020-04-03T01:44:00Z">
            <w:rPr/>
          </w:rPrChange>
        </w:rPr>
        <w:t xml:space="preserve">    tdd-UL-DL-ConfigurationCommon       TDD-UL-DL-ConfigCommon                                      </w:t>
      </w:r>
      <w:r w:rsidRPr="004072B1">
        <w:rPr>
          <w:rPrChange w:id="127938" w:author="Draft version 2" w:date="2020-04-03T01:44:00Z">
            <w:rPr>
              <w:color w:val="993366"/>
            </w:rPr>
          </w:rPrChange>
        </w:rPr>
        <w:t>OPTIONAL</w:t>
      </w:r>
      <w:r w:rsidRPr="004072B1">
        <w:rPr>
          <w:rPrChange w:id="127939" w:author="Draft version 2" w:date="2020-04-03T01:44:00Z">
            <w:rPr/>
          </w:rPrChange>
        </w:rPr>
        <w:t xml:space="preserve">, </w:t>
      </w:r>
      <w:r w:rsidRPr="004072B1">
        <w:rPr>
          <w:rPrChange w:id="127940" w:author="Draft version 2" w:date="2020-04-03T01:44:00Z">
            <w:rPr>
              <w:color w:val="808080"/>
            </w:rPr>
          </w:rPrChange>
        </w:rPr>
        <w:t>-- Cond TDD</w:t>
      </w:r>
    </w:p>
    <w:p w14:paraId="620664F0" w14:textId="77777777" w:rsidR="002C5D28" w:rsidRPr="004072B1" w:rsidRDefault="002C5D28" w:rsidP="0096519C">
      <w:pPr>
        <w:pStyle w:val="PL"/>
        <w:rPr>
          <w:rPrChange w:id="127941" w:author="Draft version 2" w:date="2020-04-03T01:44:00Z">
            <w:rPr/>
          </w:rPrChange>
        </w:rPr>
      </w:pPr>
      <w:r w:rsidRPr="004072B1">
        <w:rPr>
          <w:rPrChange w:id="127942" w:author="Draft version 2" w:date="2020-04-03T01:44:00Z">
            <w:rPr/>
          </w:rPrChange>
        </w:rPr>
        <w:lastRenderedPageBreak/>
        <w:t xml:space="preserve">    ss-PBCH-BlockPower                  </w:t>
      </w:r>
      <w:r w:rsidRPr="004072B1">
        <w:rPr>
          <w:rPrChange w:id="127943" w:author="Draft version 2" w:date="2020-04-03T01:44:00Z">
            <w:rPr>
              <w:color w:val="993366"/>
            </w:rPr>
          </w:rPrChange>
        </w:rPr>
        <w:t>INTEGER</w:t>
      </w:r>
      <w:r w:rsidRPr="004072B1">
        <w:rPr>
          <w:rPrChange w:id="127944" w:author="Draft version 2" w:date="2020-04-03T01:44:00Z">
            <w:rPr/>
          </w:rPrChange>
        </w:rPr>
        <w:t xml:space="preserve"> (-60..50),</w:t>
      </w:r>
    </w:p>
    <w:p w14:paraId="7C055740" w14:textId="67F66463" w:rsidR="00BA19A2" w:rsidRPr="004072B1" w:rsidRDefault="002C5D28" w:rsidP="00BA19A2">
      <w:pPr>
        <w:pStyle w:val="PL"/>
        <w:rPr>
          <w:ins w:id="127945" w:author="CR#1477r2" w:date="2020-03-24T23:11:00Z"/>
          <w:rPrChange w:id="127946" w:author="Draft version 2" w:date="2020-04-03T01:44:00Z">
            <w:rPr>
              <w:ins w:id="127947" w:author="CR#1477r2" w:date="2020-03-24T23:11:00Z"/>
            </w:rPr>
          </w:rPrChange>
        </w:rPr>
      </w:pPr>
      <w:r w:rsidRPr="004072B1">
        <w:rPr>
          <w:rPrChange w:id="127948" w:author="Draft version 2" w:date="2020-04-03T01:44:00Z">
            <w:rPr/>
          </w:rPrChange>
        </w:rPr>
        <w:t xml:space="preserve">    ...</w:t>
      </w:r>
      <w:ins w:id="127949" w:author="CR#1477r2" w:date="2020-03-24T23:11:00Z">
        <w:r w:rsidR="00BA19A2" w:rsidRPr="004072B1">
          <w:rPr>
            <w:rPrChange w:id="127950" w:author="Draft version 2" w:date="2020-04-03T01:44:00Z">
              <w:rPr/>
            </w:rPrChange>
          </w:rPr>
          <w:t>,</w:t>
        </w:r>
      </w:ins>
    </w:p>
    <w:p w14:paraId="73F11BE5" w14:textId="77777777" w:rsidR="00BA19A2" w:rsidRPr="004072B1" w:rsidRDefault="00BA19A2" w:rsidP="00BA19A2">
      <w:pPr>
        <w:pStyle w:val="PL"/>
        <w:rPr>
          <w:ins w:id="127951" w:author="CR#1477r2" w:date="2020-03-24T23:11:00Z"/>
          <w:rPrChange w:id="127952" w:author="Draft version 2" w:date="2020-04-03T01:44:00Z">
            <w:rPr>
              <w:ins w:id="127953" w:author="CR#1477r2" w:date="2020-03-24T23:11:00Z"/>
            </w:rPr>
          </w:rPrChange>
        </w:rPr>
      </w:pPr>
      <w:ins w:id="127954" w:author="CR#1477r2" w:date="2020-03-24T23:11:00Z">
        <w:r w:rsidRPr="004072B1">
          <w:rPr>
            <w:rPrChange w:id="127955" w:author="Draft version 2" w:date="2020-04-03T01:44:00Z">
              <w:rPr/>
            </w:rPrChange>
          </w:rPr>
          <w:t xml:space="preserve">    [[</w:t>
        </w:r>
      </w:ins>
    </w:p>
    <w:p w14:paraId="03C824E5" w14:textId="77777777" w:rsidR="00BA19A2" w:rsidRPr="004072B1" w:rsidRDefault="00BA19A2" w:rsidP="00BA19A2">
      <w:pPr>
        <w:pStyle w:val="PL"/>
        <w:rPr>
          <w:ins w:id="127956" w:author="CR#1477r2" w:date="2020-03-24T23:11:00Z"/>
          <w:rPrChange w:id="127957" w:author="Draft version 2" w:date="2020-04-03T01:44:00Z">
            <w:rPr>
              <w:ins w:id="127958" w:author="CR#1477r2" w:date="2020-03-24T23:11:00Z"/>
            </w:rPr>
          </w:rPrChange>
        </w:rPr>
      </w:pPr>
      <w:ins w:id="127959" w:author="CR#1477r2" w:date="2020-03-24T23:11:00Z">
        <w:r w:rsidRPr="004072B1">
          <w:rPr>
            <w:rPrChange w:id="127960" w:author="Draft version 2" w:date="2020-04-03T01:44:00Z">
              <w:rPr/>
            </w:rPrChange>
          </w:rPr>
          <w:t xml:space="preserve">    channelAccessMode-r16               </w:t>
        </w:r>
        <w:r w:rsidRPr="004072B1">
          <w:rPr>
            <w:rPrChange w:id="127961" w:author="Draft version 2" w:date="2020-04-03T01:44:00Z">
              <w:rPr>
                <w:color w:val="993366"/>
              </w:rPr>
            </w:rPrChange>
          </w:rPr>
          <w:t>CHOICE</w:t>
        </w:r>
        <w:r w:rsidRPr="004072B1">
          <w:rPr>
            <w:rPrChange w:id="127962" w:author="Draft version 2" w:date="2020-04-03T01:44:00Z">
              <w:rPr/>
            </w:rPrChange>
          </w:rPr>
          <w:t xml:space="preserve"> {</w:t>
        </w:r>
      </w:ins>
    </w:p>
    <w:p w14:paraId="303C0CAE" w14:textId="77777777" w:rsidR="00BA19A2" w:rsidRPr="004072B1" w:rsidRDefault="00BA19A2" w:rsidP="00BA19A2">
      <w:pPr>
        <w:pStyle w:val="PL"/>
        <w:rPr>
          <w:ins w:id="127963" w:author="CR#1477r2" w:date="2020-03-24T23:11:00Z"/>
          <w:rPrChange w:id="127964" w:author="Draft version 2" w:date="2020-04-03T01:44:00Z">
            <w:rPr>
              <w:ins w:id="127965" w:author="CR#1477r2" w:date="2020-03-24T23:11:00Z"/>
            </w:rPr>
          </w:rPrChange>
        </w:rPr>
      </w:pPr>
      <w:ins w:id="127966" w:author="CR#1477r2" w:date="2020-03-24T23:11:00Z">
        <w:r w:rsidRPr="004072B1">
          <w:rPr>
            <w:rPrChange w:id="127967" w:author="Draft version 2" w:date="2020-04-03T01:44:00Z">
              <w:rPr/>
            </w:rPrChange>
          </w:rPr>
          <w:t xml:space="preserve">        dynamic                             NULL,</w:t>
        </w:r>
      </w:ins>
    </w:p>
    <w:p w14:paraId="0ABF3E7D" w14:textId="77777777" w:rsidR="00BA19A2" w:rsidRPr="004072B1" w:rsidRDefault="00BA19A2" w:rsidP="00BA19A2">
      <w:pPr>
        <w:pStyle w:val="PL"/>
        <w:rPr>
          <w:ins w:id="127968" w:author="CR#1477r2" w:date="2020-03-24T23:11:00Z"/>
          <w:rPrChange w:id="127969" w:author="Draft version 2" w:date="2020-04-03T01:44:00Z">
            <w:rPr>
              <w:ins w:id="127970" w:author="CR#1477r2" w:date="2020-03-24T23:11:00Z"/>
            </w:rPr>
          </w:rPrChange>
        </w:rPr>
      </w:pPr>
      <w:ins w:id="127971" w:author="CR#1477r2" w:date="2020-03-24T23:11:00Z">
        <w:r w:rsidRPr="004072B1">
          <w:rPr>
            <w:rPrChange w:id="127972" w:author="Draft version 2" w:date="2020-04-03T01:44:00Z">
              <w:rPr/>
            </w:rPrChange>
          </w:rPr>
          <w:t xml:space="preserve">        semistatic                          SemiStaticChannelAccessConfig</w:t>
        </w:r>
      </w:ins>
    </w:p>
    <w:p w14:paraId="65CCFBA1" w14:textId="3BEF7FC7" w:rsidR="00BA19A2" w:rsidRPr="004072B1" w:rsidRDefault="00BA19A2" w:rsidP="00BA19A2">
      <w:pPr>
        <w:pStyle w:val="PL"/>
        <w:rPr>
          <w:ins w:id="127973" w:author="CR#1477r2" w:date="2020-03-24T23:11:00Z"/>
          <w:rPrChange w:id="127974" w:author="Draft version 2" w:date="2020-04-03T01:44:00Z">
            <w:rPr>
              <w:ins w:id="127975" w:author="CR#1477r2" w:date="2020-03-24T23:11:00Z"/>
              <w:color w:val="808080"/>
            </w:rPr>
          </w:rPrChange>
        </w:rPr>
      </w:pPr>
      <w:ins w:id="127976" w:author="CR#1477r2" w:date="2020-03-24T23:11:00Z">
        <w:r w:rsidRPr="004072B1">
          <w:rPr>
            <w:rPrChange w:id="127977" w:author="Draft version 2" w:date="2020-04-03T01:44:00Z">
              <w:rPr/>
            </w:rPrChange>
          </w:rPr>
          <w:t xml:space="preserve">    }                                                                                               </w:t>
        </w:r>
        <w:r w:rsidRPr="004072B1">
          <w:rPr>
            <w:rPrChange w:id="127978" w:author="Draft version 2" w:date="2020-04-03T01:44:00Z">
              <w:rPr>
                <w:color w:val="993366"/>
              </w:rPr>
            </w:rPrChange>
          </w:rPr>
          <w:t>OPTIONAL</w:t>
        </w:r>
        <w:r w:rsidRPr="004072B1">
          <w:rPr>
            <w:rPrChange w:id="127979" w:author="Draft version 2" w:date="2020-04-03T01:44:00Z">
              <w:rPr/>
            </w:rPrChange>
          </w:rPr>
          <w:t xml:space="preserve">, </w:t>
        </w:r>
        <w:r w:rsidRPr="004072B1">
          <w:rPr>
            <w:rPrChange w:id="127980" w:author="Draft version 2" w:date="2020-04-03T01:44:00Z">
              <w:rPr>
                <w:color w:val="808080"/>
              </w:rPr>
            </w:rPrChange>
          </w:rPr>
          <w:t>-- Need M</w:t>
        </w:r>
      </w:ins>
    </w:p>
    <w:p w14:paraId="03DE2E80" w14:textId="517B2A85" w:rsidR="00BA19A2" w:rsidRPr="004072B1" w:rsidRDefault="00BA19A2" w:rsidP="00BA19A2">
      <w:pPr>
        <w:pStyle w:val="PL"/>
        <w:rPr>
          <w:ins w:id="127981" w:author="CR#1477r2" w:date="2020-03-24T23:11:00Z"/>
          <w:rPrChange w:id="127982" w:author="Draft version 2" w:date="2020-04-03T01:44:00Z">
            <w:rPr>
              <w:ins w:id="127983" w:author="CR#1477r2" w:date="2020-03-24T23:11:00Z"/>
              <w:color w:val="808080"/>
            </w:rPr>
          </w:rPrChange>
        </w:rPr>
      </w:pPr>
      <w:ins w:id="127984" w:author="CR#1477r2" w:date="2020-03-24T23:11:00Z">
        <w:r w:rsidRPr="004072B1">
          <w:rPr>
            <w:rPrChange w:id="127985" w:author="Draft version 2" w:date="2020-04-03T01:44:00Z">
              <w:rPr/>
            </w:rPrChange>
          </w:rPr>
          <w:t xml:space="preserve">    discoveryBurstWindowLength-r16      ENUMERATED {s0dot5, s1, s2, s3, s4, s5}                     </w:t>
        </w:r>
        <w:r w:rsidRPr="004072B1">
          <w:rPr>
            <w:rPrChange w:id="127986" w:author="Draft version 2" w:date="2020-04-03T01:44:00Z">
              <w:rPr>
                <w:color w:val="993366"/>
              </w:rPr>
            </w:rPrChange>
          </w:rPr>
          <w:t>OPTIONAL</w:t>
        </w:r>
        <w:r w:rsidRPr="004072B1">
          <w:rPr>
            <w:rPrChange w:id="127987" w:author="Draft version 2" w:date="2020-04-03T01:44:00Z">
              <w:rPr/>
            </w:rPrChange>
          </w:rPr>
          <w:t xml:space="preserve"> </w:t>
        </w:r>
        <w:r w:rsidRPr="004072B1">
          <w:rPr>
            <w:rPrChange w:id="127988" w:author="Draft version 2" w:date="2020-04-03T01:44:00Z">
              <w:rPr>
                <w:color w:val="808080"/>
              </w:rPr>
            </w:rPrChange>
          </w:rPr>
          <w:t>-- Need M</w:t>
        </w:r>
      </w:ins>
    </w:p>
    <w:p w14:paraId="7DAAA443" w14:textId="77777777" w:rsidR="00BA19A2" w:rsidRPr="004072B1" w:rsidRDefault="00BA19A2" w:rsidP="00BA19A2">
      <w:pPr>
        <w:pStyle w:val="PL"/>
        <w:rPr>
          <w:ins w:id="127989" w:author="CR#1477r2" w:date="2020-03-24T23:11:00Z"/>
          <w:rPrChange w:id="127990" w:author="Draft version 2" w:date="2020-04-03T01:44:00Z">
            <w:rPr>
              <w:ins w:id="127991" w:author="CR#1477r2" w:date="2020-03-24T23:11:00Z"/>
            </w:rPr>
          </w:rPrChange>
        </w:rPr>
      </w:pPr>
      <w:ins w:id="127992" w:author="CR#1477r2" w:date="2020-03-24T23:11:00Z">
        <w:r w:rsidRPr="004072B1">
          <w:rPr>
            <w:rPrChange w:id="127993" w:author="Draft version 2" w:date="2020-04-03T01:44:00Z">
              <w:rPr/>
            </w:rPrChange>
          </w:rPr>
          <w:t xml:space="preserve">    ]]</w:t>
        </w:r>
      </w:ins>
    </w:p>
    <w:p w14:paraId="2A5B379C" w14:textId="77777777" w:rsidR="002C5D28" w:rsidRPr="004072B1" w:rsidRDefault="002C5D28" w:rsidP="0096519C">
      <w:pPr>
        <w:pStyle w:val="PL"/>
        <w:rPr>
          <w:rPrChange w:id="127994" w:author="Draft version 2" w:date="2020-04-03T01:44:00Z">
            <w:rPr/>
          </w:rPrChange>
        </w:rPr>
      </w:pPr>
    </w:p>
    <w:p w14:paraId="08712F25" w14:textId="77777777" w:rsidR="002C5D28" w:rsidRPr="004072B1" w:rsidRDefault="002C5D28" w:rsidP="0096519C">
      <w:pPr>
        <w:pStyle w:val="PL"/>
        <w:rPr>
          <w:rPrChange w:id="127995" w:author="Draft version 2" w:date="2020-04-03T01:44:00Z">
            <w:rPr/>
          </w:rPrChange>
        </w:rPr>
      </w:pPr>
      <w:r w:rsidRPr="004072B1">
        <w:rPr>
          <w:rPrChange w:id="127996" w:author="Draft version 2" w:date="2020-04-03T01:44:00Z">
            <w:rPr/>
          </w:rPrChange>
        </w:rPr>
        <w:t>}</w:t>
      </w:r>
    </w:p>
    <w:p w14:paraId="792A5F40" w14:textId="77777777" w:rsidR="002C5D28" w:rsidRPr="004072B1" w:rsidRDefault="002C5D28" w:rsidP="0096519C">
      <w:pPr>
        <w:pStyle w:val="PL"/>
        <w:rPr>
          <w:rPrChange w:id="127997" w:author="Draft version 2" w:date="2020-04-03T01:44:00Z">
            <w:rPr/>
          </w:rPrChange>
        </w:rPr>
      </w:pPr>
    </w:p>
    <w:p w14:paraId="69951F05" w14:textId="77777777" w:rsidR="002C5D28" w:rsidRPr="004072B1" w:rsidRDefault="002C5D28" w:rsidP="0096519C">
      <w:pPr>
        <w:pStyle w:val="PL"/>
        <w:rPr>
          <w:rPrChange w:id="127998" w:author="Draft version 2" w:date="2020-04-03T01:44:00Z">
            <w:rPr>
              <w:color w:val="808080"/>
            </w:rPr>
          </w:rPrChange>
        </w:rPr>
      </w:pPr>
      <w:r w:rsidRPr="004072B1">
        <w:rPr>
          <w:rPrChange w:id="127999" w:author="Draft version 2" w:date="2020-04-03T01:44:00Z">
            <w:rPr>
              <w:color w:val="808080"/>
            </w:rPr>
          </w:rPrChange>
        </w:rPr>
        <w:t>-- TAG-SERVINGCELLCONFIGCOMMONSIB-STOP</w:t>
      </w:r>
    </w:p>
    <w:p w14:paraId="18D3FDED" w14:textId="77777777" w:rsidR="002C5D28" w:rsidRPr="004072B1" w:rsidRDefault="002C5D28" w:rsidP="0096519C">
      <w:pPr>
        <w:pStyle w:val="PL"/>
        <w:rPr>
          <w:rPrChange w:id="128000" w:author="Draft version 2" w:date="2020-04-03T01:44:00Z">
            <w:rPr>
              <w:color w:val="808080"/>
            </w:rPr>
          </w:rPrChange>
        </w:rPr>
      </w:pPr>
      <w:r w:rsidRPr="004072B1">
        <w:rPr>
          <w:rPrChange w:id="128001" w:author="Draft version 2" w:date="2020-04-03T01:44:00Z">
            <w:rPr>
              <w:color w:val="808080"/>
            </w:rPr>
          </w:rPrChange>
        </w:rPr>
        <w:t>-- ASN1STOP</w:t>
      </w:r>
    </w:p>
    <w:p w14:paraId="17C13149" w14:textId="77777777" w:rsidR="002C5D28" w:rsidRPr="004072B1" w:rsidRDefault="002C5D28" w:rsidP="002C5D28">
      <w:pPr>
        <w:rPr>
          <w:rFonts w:eastAsia="MS Mincho"/>
          <w:rPrChange w:id="128002"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D86E4E9" w14:textId="77777777" w:rsidTr="006D357F">
        <w:tc>
          <w:tcPr>
            <w:tcW w:w="14173" w:type="dxa"/>
          </w:tcPr>
          <w:p w14:paraId="698C7C3B" w14:textId="77777777" w:rsidR="002C5D28" w:rsidRPr="004072B1" w:rsidRDefault="002C5D28" w:rsidP="00F43D0B">
            <w:pPr>
              <w:pStyle w:val="TAH"/>
              <w:rPr>
                <w:rFonts w:eastAsia="MS Mincho"/>
                <w:szCs w:val="22"/>
                <w:rPrChange w:id="128003" w:author="Draft version 2" w:date="2020-04-03T01:44:00Z">
                  <w:rPr>
                    <w:rFonts w:eastAsia="MS Mincho"/>
                    <w:szCs w:val="22"/>
                  </w:rPr>
                </w:rPrChange>
              </w:rPr>
            </w:pPr>
            <w:r w:rsidRPr="004072B1">
              <w:rPr>
                <w:rFonts w:eastAsia="MS Mincho"/>
                <w:i/>
                <w:szCs w:val="22"/>
                <w:rPrChange w:id="128004" w:author="Draft version 2" w:date="2020-04-03T01:44:00Z">
                  <w:rPr>
                    <w:rFonts w:eastAsia="MS Mincho"/>
                    <w:i/>
                    <w:szCs w:val="22"/>
                  </w:rPr>
                </w:rPrChange>
              </w:rPr>
              <w:t xml:space="preserve">ServingCellConfigCommonSIB </w:t>
            </w:r>
            <w:r w:rsidRPr="004072B1">
              <w:rPr>
                <w:rFonts w:eastAsia="MS Mincho"/>
                <w:szCs w:val="22"/>
                <w:rPrChange w:id="128005" w:author="Draft version 2" w:date="2020-04-03T01:44:00Z">
                  <w:rPr>
                    <w:rFonts w:eastAsia="MS Mincho"/>
                    <w:szCs w:val="22"/>
                  </w:rPr>
                </w:rPrChange>
              </w:rPr>
              <w:t>field descriptions</w:t>
            </w:r>
          </w:p>
        </w:tc>
      </w:tr>
      <w:tr w:rsidR="00936420" w:rsidRPr="004072B1" w14:paraId="479445BB" w14:textId="77777777" w:rsidTr="00A2540A">
        <w:trPr>
          <w:ins w:id="128006" w:author="CR#1477r2" w:date="2020-03-24T23:11:00Z"/>
        </w:trPr>
        <w:tc>
          <w:tcPr>
            <w:tcW w:w="14173" w:type="dxa"/>
          </w:tcPr>
          <w:p w14:paraId="3228FCD5" w14:textId="77777777" w:rsidR="00BA19A2" w:rsidRPr="004072B1" w:rsidRDefault="00BA19A2" w:rsidP="00A2540A">
            <w:pPr>
              <w:pStyle w:val="TAL"/>
              <w:rPr>
                <w:ins w:id="128007" w:author="CR#1477r2" w:date="2020-03-24T23:11:00Z"/>
                <w:szCs w:val="22"/>
                <w:lang w:val="en-US"/>
                <w:rPrChange w:id="128008" w:author="Draft version 2" w:date="2020-04-03T01:44:00Z">
                  <w:rPr>
                    <w:ins w:id="128009" w:author="CR#1477r2" w:date="2020-03-24T23:11:00Z"/>
                    <w:szCs w:val="22"/>
                    <w:lang w:val="en-US"/>
                  </w:rPr>
                </w:rPrChange>
              </w:rPr>
            </w:pPr>
            <w:ins w:id="128010" w:author="CR#1477r2" w:date="2020-03-24T23:11:00Z">
              <w:r w:rsidRPr="004072B1">
                <w:rPr>
                  <w:b/>
                  <w:bCs/>
                  <w:i/>
                  <w:szCs w:val="22"/>
                  <w:lang w:eastAsia="en-GB"/>
                  <w:rPrChange w:id="128011" w:author="Draft version 2" w:date="2020-04-03T01:44:00Z">
                    <w:rPr>
                      <w:b/>
                      <w:bCs/>
                      <w:i/>
                      <w:szCs w:val="22"/>
                      <w:lang w:eastAsia="en-GB"/>
                    </w:rPr>
                  </w:rPrChange>
                </w:rPr>
                <w:t>channelAccessMod</w:t>
              </w:r>
              <w:r w:rsidRPr="004072B1">
                <w:rPr>
                  <w:b/>
                  <w:bCs/>
                  <w:i/>
                  <w:szCs w:val="22"/>
                  <w:lang w:val="en-US" w:eastAsia="en-GB"/>
                  <w:rPrChange w:id="128012" w:author="Draft version 2" w:date="2020-04-03T01:44:00Z">
                    <w:rPr>
                      <w:b/>
                      <w:bCs/>
                      <w:i/>
                      <w:szCs w:val="22"/>
                      <w:lang w:val="en-US" w:eastAsia="en-GB"/>
                    </w:rPr>
                  </w:rPrChange>
                </w:rPr>
                <w:t>e</w:t>
              </w:r>
            </w:ins>
          </w:p>
          <w:p w14:paraId="69784FA4" w14:textId="1B2CB290" w:rsidR="00BA19A2" w:rsidRPr="004072B1" w:rsidRDefault="00BA19A2" w:rsidP="00A2540A">
            <w:pPr>
              <w:pStyle w:val="TAL"/>
              <w:rPr>
                <w:ins w:id="128013" w:author="CR#1477r2" w:date="2020-03-24T23:11:00Z"/>
                <w:rFonts w:eastAsia="MS Mincho"/>
                <w:b/>
                <w:i/>
                <w:szCs w:val="22"/>
                <w:rPrChange w:id="128014" w:author="Draft version 2" w:date="2020-04-03T01:44:00Z">
                  <w:rPr>
                    <w:ins w:id="128015" w:author="CR#1477r2" w:date="2020-03-24T23:11:00Z"/>
                    <w:rFonts w:eastAsia="MS Mincho"/>
                    <w:b/>
                    <w:i/>
                    <w:szCs w:val="22"/>
                  </w:rPr>
                </w:rPrChange>
              </w:rPr>
            </w:pPr>
            <w:ins w:id="128016" w:author="CR#1477r2" w:date="2020-03-24T23:11:00Z">
              <w:r w:rsidRPr="004072B1">
                <w:rPr>
                  <w:lang w:val="en-US"/>
                  <w:rPrChange w:id="128017" w:author="Draft version 2" w:date="2020-04-03T01:44:00Z">
                    <w:rPr>
                      <w:lang w:val="en-US"/>
                    </w:rPr>
                  </w:rPrChange>
                </w:rPr>
                <w:t>If the field is configured as “semistatic”, the channel access procedures for semi-static channel occupancy as described in subclause 4.3 in TS 37.213 are applied. Otherwise, if the field is configured as</w:t>
              </w:r>
            </w:ins>
            <w:ins w:id="128018" w:author="CR#1477r2" w:date="2020-03-24T23:12:00Z">
              <w:r w:rsidRPr="004072B1">
                <w:rPr>
                  <w:lang w:val="en-US"/>
                  <w:rPrChange w:id="128019" w:author="Draft version 2" w:date="2020-04-03T01:44:00Z">
                    <w:rPr>
                      <w:lang w:val="en-US"/>
                    </w:rPr>
                  </w:rPrChange>
                </w:rPr>
                <w:t xml:space="preserve"> "</w:t>
              </w:r>
            </w:ins>
            <w:ins w:id="128020" w:author="CR#1477r2" w:date="2020-03-24T23:11:00Z">
              <w:r w:rsidRPr="004072B1">
                <w:rPr>
                  <w:lang w:val="en-US"/>
                  <w:rPrChange w:id="128021" w:author="Draft version 2" w:date="2020-04-03T01:44:00Z">
                    <w:rPr>
                      <w:lang w:val="en-US"/>
                    </w:rPr>
                  </w:rPrChange>
                </w:rPr>
                <w:t>dynamic</w:t>
              </w:r>
            </w:ins>
            <w:ins w:id="128022" w:author="CR#1477r2" w:date="2020-03-24T23:12:00Z">
              <w:r w:rsidRPr="004072B1">
                <w:rPr>
                  <w:lang w:val="en-US"/>
                  <w:rPrChange w:id="128023" w:author="Draft version 2" w:date="2020-04-03T01:44:00Z">
                    <w:rPr>
                      <w:lang w:val="en-US"/>
                    </w:rPr>
                  </w:rPrChange>
                </w:rPr>
                <w:t>"</w:t>
              </w:r>
            </w:ins>
            <w:ins w:id="128024" w:author="CR#1477r2" w:date="2020-03-24T23:11:00Z">
              <w:r w:rsidRPr="004072B1">
                <w:rPr>
                  <w:lang w:val="en-US"/>
                  <w:rPrChange w:id="128025" w:author="Draft version 2" w:date="2020-04-03T01:44:00Z">
                    <w:rPr>
                      <w:lang w:val="en-US"/>
                    </w:rPr>
                  </w:rPrChange>
                </w:rPr>
                <w:t xml:space="preserve"> or if the field is absent, the channel access procedures</w:t>
              </w:r>
            </w:ins>
            <w:ins w:id="128026" w:author="CR#1477r2" w:date="2020-03-24T23:12:00Z">
              <w:r w:rsidRPr="004072B1">
                <w:rPr>
                  <w:lang w:val="en-US"/>
                  <w:rPrChange w:id="128027" w:author="Draft version 2" w:date="2020-04-03T01:44:00Z">
                    <w:rPr>
                      <w:lang w:val="en-US"/>
                    </w:rPr>
                  </w:rPrChange>
                </w:rPr>
                <w:t xml:space="preserve"> </w:t>
              </w:r>
            </w:ins>
            <w:ins w:id="128028" w:author="CR#1477r2" w:date="2020-03-24T23:11:00Z">
              <w:r w:rsidRPr="004072B1">
                <w:rPr>
                  <w:lang w:val="en-US"/>
                  <w:rPrChange w:id="128029" w:author="Draft version 2" w:date="2020-04-03T01:44:00Z">
                    <w:rPr>
                      <w:lang w:val="en-US"/>
                    </w:rPr>
                  </w:rPrChange>
                </w:rPr>
                <w:t>in TS 37.213, with exception of</w:t>
              </w:r>
            </w:ins>
            <w:ins w:id="128030" w:author="CR#1477r2" w:date="2020-03-24T23:12:00Z">
              <w:r w:rsidRPr="004072B1">
                <w:rPr>
                  <w:lang w:val="en-US"/>
                  <w:rPrChange w:id="128031" w:author="Draft version 2" w:date="2020-04-03T01:44:00Z">
                    <w:rPr>
                      <w:lang w:val="en-US"/>
                    </w:rPr>
                  </w:rPrChange>
                </w:rPr>
                <w:t xml:space="preserve"> </w:t>
              </w:r>
            </w:ins>
            <w:ins w:id="128032" w:author="CR#1477r2" w:date="2020-03-24T23:11:00Z">
              <w:r w:rsidRPr="004072B1">
                <w:rPr>
                  <w:lang w:val="en-US"/>
                  <w:rPrChange w:id="128033" w:author="Draft version 2" w:date="2020-04-03T01:44:00Z">
                    <w:rPr>
                      <w:lang w:val="en-US"/>
                    </w:rPr>
                  </w:rPrChange>
                </w:rPr>
                <w:t>subclause 4.3 of TS 37.213, are applied</w:t>
              </w:r>
              <w:r w:rsidRPr="004072B1">
                <w:rPr>
                  <w:szCs w:val="22"/>
                  <w:rPrChange w:id="128034" w:author="Draft version 2" w:date="2020-04-03T01:44:00Z">
                    <w:rPr>
                      <w:szCs w:val="22"/>
                    </w:rPr>
                  </w:rPrChange>
                </w:rPr>
                <w:t>.</w:t>
              </w:r>
            </w:ins>
          </w:p>
        </w:tc>
      </w:tr>
      <w:tr w:rsidR="00936420" w:rsidRPr="004072B1" w14:paraId="1C0A7AAC" w14:textId="77777777" w:rsidTr="00A2540A">
        <w:trPr>
          <w:ins w:id="128035" w:author="CR#1477r2" w:date="2020-03-24T23:11:00Z"/>
        </w:trPr>
        <w:tc>
          <w:tcPr>
            <w:tcW w:w="14173" w:type="dxa"/>
          </w:tcPr>
          <w:p w14:paraId="1E43FA24" w14:textId="77777777" w:rsidR="00BA19A2" w:rsidRPr="004072B1" w:rsidRDefault="00BA19A2" w:rsidP="00A2540A">
            <w:pPr>
              <w:pStyle w:val="TAL"/>
              <w:rPr>
                <w:ins w:id="128036" w:author="CR#1477r2" w:date="2020-03-24T23:11:00Z"/>
                <w:b/>
                <w:i/>
                <w:szCs w:val="22"/>
                <w:lang w:val="en-US"/>
                <w:rPrChange w:id="128037" w:author="Draft version 2" w:date="2020-04-03T01:44:00Z">
                  <w:rPr>
                    <w:ins w:id="128038" w:author="CR#1477r2" w:date="2020-03-24T23:11:00Z"/>
                    <w:b/>
                    <w:i/>
                    <w:szCs w:val="22"/>
                    <w:lang w:val="en-US"/>
                  </w:rPr>
                </w:rPrChange>
              </w:rPr>
            </w:pPr>
            <w:ins w:id="128039" w:author="CR#1477r2" w:date="2020-03-24T23:11:00Z">
              <w:r w:rsidRPr="004072B1">
                <w:rPr>
                  <w:b/>
                  <w:i/>
                  <w:szCs w:val="22"/>
                  <w:rPrChange w:id="128040" w:author="Draft version 2" w:date="2020-04-03T01:44:00Z">
                    <w:rPr>
                      <w:b/>
                      <w:i/>
                      <w:szCs w:val="22"/>
                    </w:rPr>
                  </w:rPrChange>
                </w:rPr>
                <w:t>discoveryBurstWindowLengt</w:t>
              </w:r>
              <w:r w:rsidRPr="004072B1">
                <w:rPr>
                  <w:b/>
                  <w:i/>
                  <w:szCs w:val="22"/>
                  <w:lang w:val="en-US"/>
                  <w:rPrChange w:id="128041" w:author="Draft version 2" w:date="2020-04-03T01:44:00Z">
                    <w:rPr>
                      <w:b/>
                      <w:i/>
                      <w:szCs w:val="22"/>
                      <w:lang w:val="en-US"/>
                    </w:rPr>
                  </w:rPrChange>
                </w:rPr>
                <w:t>h</w:t>
              </w:r>
            </w:ins>
          </w:p>
          <w:p w14:paraId="30DFFD70" w14:textId="47DAFEDF" w:rsidR="00BA19A2" w:rsidRPr="004072B1" w:rsidRDefault="00BA19A2" w:rsidP="00A2540A">
            <w:pPr>
              <w:pStyle w:val="TAL"/>
              <w:rPr>
                <w:ins w:id="128042" w:author="CR#1477r2" w:date="2020-03-24T23:11:00Z"/>
                <w:rFonts w:eastAsia="MS Mincho"/>
                <w:b/>
                <w:i/>
                <w:szCs w:val="22"/>
                <w:rPrChange w:id="128043" w:author="Draft version 2" w:date="2020-04-03T01:44:00Z">
                  <w:rPr>
                    <w:ins w:id="128044" w:author="CR#1477r2" w:date="2020-03-24T23:11:00Z"/>
                    <w:rFonts w:eastAsia="MS Mincho"/>
                    <w:b/>
                    <w:i/>
                    <w:szCs w:val="22"/>
                  </w:rPr>
                </w:rPrChange>
              </w:rPr>
            </w:pPr>
            <w:ins w:id="128045" w:author="CR#1477r2" w:date="2020-03-24T23:11:00Z">
              <w:r w:rsidRPr="004072B1">
                <w:rPr>
                  <w:szCs w:val="22"/>
                  <w:lang w:val="en-US"/>
                  <w:rPrChange w:id="128046" w:author="Draft version 2" w:date="2020-04-03T01:44:00Z">
                    <w:rPr>
                      <w:szCs w:val="22"/>
                      <w:lang w:val="en-US"/>
                    </w:rPr>
                  </w:rPrChange>
                </w:rPr>
                <w:t>Indicates the</w:t>
              </w:r>
              <w:r w:rsidRPr="004072B1">
                <w:rPr>
                  <w:szCs w:val="22"/>
                  <w:rPrChange w:id="128047" w:author="Draft version 2" w:date="2020-04-03T01:44:00Z">
                    <w:rPr>
                      <w:szCs w:val="22"/>
                    </w:rPr>
                  </w:rPrChange>
                </w:rPr>
                <w:t xml:space="preserve"> window length</w:t>
              </w:r>
              <w:r w:rsidRPr="004072B1">
                <w:rPr>
                  <w:szCs w:val="22"/>
                  <w:lang w:val="en-US"/>
                  <w:rPrChange w:id="128048" w:author="Draft version 2" w:date="2020-04-03T01:44:00Z">
                    <w:rPr>
                      <w:szCs w:val="22"/>
                      <w:lang w:val="en-US"/>
                    </w:rPr>
                  </w:rPrChange>
                </w:rPr>
                <w:t xml:space="preserve"> of the discovery burst</w:t>
              </w:r>
              <w:r w:rsidRPr="004072B1">
                <w:rPr>
                  <w:szCs w:val="22"/>
                  <w:rPrChange w:id="128049" w:author="Draft version 2" w:date="2020-04-03T01:44:00Z">
                    <w:rPr>
                      <w:szCs w:val="22"/>
                    </w:rPr>
                  </w:rPrChange>
                </w:rPr>
                <w:t xml:space="preserve"> in ms (see TS 37.213 [48]).</w:t>
              </w:r>
            </w:ins>
          </w:p>
        </w:tc>
      </w:tr>
      <w:tr w:rsidR="00936420" w:rsidRPr="004072B1" w14:paraId="3711593B" w14:textId="77777777" w:rsidTr="006D357F">
        <w:tc>
          <w:tcPr>
            <w:tcW w:w="14173" w:type="dxa"/>
          </w:tcPr>
          <w:p w14:paraId="4B0893B0" w14:textId="77777777" w:rsidR="002C5D28" w:rsidRPr="004072B1" w:rsidRDefault="002C5D28" w:rsidP="00F43D0B">
            <w:pPr>
              <w:pStyle w:val="TAL"/>
              <w:rPr>
                <w:rFonts w:eastAsia="MS Mincho"/>
                <w:szCs w:val="22"/>
                <w:rPrChange w:id="128050" w:author="Draft version 2" w:date="2020-04-03T01:44:00Z">
                  <w:rPr>
                    <w:rFonts w:eastAsia="MS Mincho"/>
                    <w:szCs w:val="22"/>
                  </w:rPr>
                </w:rPrChange>
              </w:rPr>
            </w:pPr>
            <w:r w:rsidRPr="004072B1">
              <w:rPr>
                <w:rFonts w:eastAsia="MS Mincho"/>
                <w:b/>
                <w:i/>
                <w:szCs w:val="22"/>
                <w:rPrChange w:id="128051" w:author="Draft version 2" w:date="2020-04-03T01:44:00Z">
                  <w:rPr>
                    <w:rFonts w:eastAsia="MS Mincho"/>
                    <w:b/>
                    <w:i/>
                    <w:szCs w:val="22"/>
                  </w:rPr>
                </w:rPrChange>
              </w:rPr>
              <w:t>groupPresence</w:t>
            </w:r>
          </w:p>
          <w:p w14:paraId="2316A6FF" w14:textId="4EBCDEA6" w:rsidR="002C5D28" w:rsidRPr="004072B1" w:rsidRDefault="002C5D28" w:rsidP="00DA46AC">
            <w:pPr>
              <w:pStyle w:val="TAL"/>
              <w:rPr>
                <w:rFonts w:eastAsia="MS Mincho"/>
                <w:szCs w:val="22"/>
                <w:rPrChange w:id="128052" w:author="Draft version 2" w:date="2020-04-03T01:44:00Z">
                  <w:rPr>
                    <w:rFonts w:eastAsia="MS Mincho"/>
                    <w:szCs w:val="22"/>
                  </w:rPr>
                </w:rPrChange>
              </w:rPr>
            </w:pPr>
            <w:r w:rsidRPr="004072B1">
              <w:rPr>
                <w:rFonts w:eastAsia="MS Mincho"/>
                <w:szCs w:val="22"/>
                <w:rPrChange w:id="128053" w:author="Draft version 2" w:date="2020-04-03T01:44:00Z">
                  <w:rPr>
                    <w:rFonts w:eastAsia="MS Mincho"/>
                    <w:szCs w:val="22"/>
                  </w:rPr>
                </w:rPrChange>
              </w:rPr>
              <w:t xml:space="preserve">This field is present when </w:t>
            </w:r>
            <w:r w:rsidR="00DA46AC" w:rsidRPr="004072B1">
              <w:rPr>
                <w:rFonts w:eastAsia="MS Mincho"/>
                <w:szCs w:val="22"/>
                <w:rPrChange w:id="128054" w:author="Draft version 2" w:date="2020-04-03T01:44:00Z">
                  <w:rPr>
                    <w:rFonts w:eastAsia="MS Mincho"/>
                    <w:szCs w:val="22"/>
                  </w:rPr>
                </w:rPrChange>
              </w:rPr>
              <w:t>maximum number of SS/PBCH blocks per half frame equals t</w:t>
            </w:r>
            <w:r w:rsidR="00484037" w:rsidRPr="004072B1">
              <w:rPr>
                <w:rFonts w:eastAsia="MS Mincho"/>
                <w:szCs w:val="22"/>
                <w:rPrChange w:id="128055" w:author="Draft version 2" w:date="2020-04-03T01:44:00Z">
                  <w:rPr>
                    <w:rFonts w:eastAsia="MS Mincho"/>
                    <w:szCs w:val="22"/>
                  </w:rPr>
                </w:rPrChange>
              </w:rPr>
              <w:t>o 64 as defined in TS 38.213 [13</w:t>
            </w:r>
            <w:r w:rsidR="00DA46AC" w:rsidRPr="004072B1">
              <w:rPr>
                <w:rFonts w:eastAsia="MS Mincho"/>
                <w:szCs w:val="22"/>
                <w:rPrChange w:id="128056" w:author="Draft version 2" w:date="2020-04-03T01:44:00Z">
                  <w:rPr>
                    <w:rFonts w:eastAsia="MS Mincho"/>
                    <w:szCs w:val="22"/>
                  </w:rPr>
                </w:rPrChange>
              </w:rPr>
              <w:t>], clause 4.1</w:t>
            </w:r>
            <w:r w:rsidRPr="004072B1">
              <w:rPr>
                <w:rFonts w:eastAsia="MS Mincho"/>
                <w:szCs w:val="22"/>
                <w:rPrChange w:id="128057" w:author="Draft version 2" w:date="2020-04-03T01:44:00Z">
                  <w:rPr>
                    <w:rFonts w:eastAsia="MS Mincho"/>
                    <w:szCs w:val="22"/>
                  </w:rPr>
                </w:rPrChange>
              </w:rPr>
              <w:t xml:space="preserve">. The first/leftmost bit corresponds to the SS/PBCH index 0-7, the second bit corresponds to SS/PBCH block 8-15, and so on. Value 0 in the bitmap indicates that the SSBs according to </w:t>
            </w:r>
            <w:r w:rsidRPr="004072B1">
              <w:rPr>
                <w:rFonts w:eastAsia="MS Mincho"/>
                <w:i/>
                <w:szCs w:val="22"/>
                <w:rPrChange w:id="128058" w:author="Draft version 2" w:date="2020-04-03T01:44:00Z">
                  <w:rPr>
                    <w:rFonts w:eastAsia="MS Mincho"/>
                    <w:i/>
                    <w:szCs w:val="22"/>
                  </w:rPr>
                </w:rPrChange>
              </w:rPr>
              <w:t>inOneGroup</w:t>
            </w:r>
            <w:r w:rsidRPr="004072B1">
              <w:rPr>
                <w:rFonts w:eastAsia="MS Mincho"/>
                <w:szCs w:val="22"/>
                <w:rPrChange w:id="128059" w:author="Draft version 2" w:date="2020-04-03T01:44:00Z">
                  <w:rPr>
                    <w:rFonts w:eastAsia="MS Mincho"/>
                    <w:szCs w:val="22"/>
                  </w:rPr>
                </w:rPrChange>
              </w:rPr>
              <w:t xml:space="preserve"> are </w:t>
            </w:r>
            <w:r w:rsidR="009C0754" w:rsidRPr="004072B1">
              <w:rPr>
                <w:rFonts w:eastAsia="MS Mincho"/>
                <w:szCs w:val="22"/>
                <w:rPrChange w:id="128060" w:author="Draft version 2" w:date="2020-04-03T01:44:00Z">
                  <w:rPr>
                    <w:rFonts w:eastAsia="MS Mincho"/>
                    <w:szCs w:val="22"/>
                  </w:rPr>
                </w:rPrChange>
              </w:rPr>
              <w:t>absent</w:t>
            </w:r>
            <w:r w:rsidRPr="004072B1">
              <w:rPr>
                <w:rFonts w:eastAsia="MS Mincho"/>
                <w:szCs w:val="22"/>
                <w:rPrChange w:id="128061" w:author="Draft version 2" w:date="2020-04-03T01:44:00Z">
                  <w:rPr>
                    <w:rFonts w:eastAsia="MS Mincho"/>
                    <w:szCs w:val="22"/>
                  </w:rPr>
                </w:rPrChange>
              </w:rPr>
              <w:t xml:space="preserve">. Value 1 indicates that the SS/PBCH blocks are transmitted in accordance with </w:t>
            </w:r>
            <w:r w:rsidRPr="004072B1">
              <w:rPr>
                <w:rFonts w:eastAsia="MS Mincho"/>
                <w:i/>
                <w:szCs w:val="22"/>
                <w:rPrChange w:id="128062" w:author="Draft version 2" w:date="2020-04-03T01:44:00Z">
                  <w:rPr>
                    <w:rFonts w:eastAsia="MS Mincho"/>
                    <w:i/>
                    <w:szCs w:val="22"/>
                  </w:rPr>
                </w:rPrChange>
              </w:rPr>
              <w:t>inOneGroup</w:t>
            </w:r>
            <w:r w:rsidRPr="004072B1">
              <w:rPr>
                <w:rFonts w:eastAsia="MS Mincho"/>
                <w:szCs w:val="22"/>
                <w:rPrChange w:id="128063" w:author="Draft version 2" w:date="2020-04-03T01:44:00Z">
                  <w:rPr>
                    <w:rFonts w:eastAsia="MS Mincho"/>
                    <w:szCs w:val="22"/>
                  </w:rPr>
                </w:rPrChange>
              </w:rPr>
              <w:t>.</w:t>
            </w:r>
          </w:p>
        </w:tc>
      </w:tr>
      <w:tr w:rsidR="00936420" w:rsidRPr="004072B1" w14:paraId="2B0375CA" w14:textId="77777777" w:rsidTr="006D357F">
        <w:tc>
          <w:tcPr>
            <w:tcW w:w="14173" w:type="dxa"/>
          </w:tcPr>
          <w:p w14:paraId="2F99090C" w14:textId="77777777" w:rsidR="002C5D28" w:rsidRPr="004072B1" w:rsidRDefault="002C5D28" w:rsidP="00F43D0B">
            <w:pPr>
              <w:pStyle w:val="TAL"/>
              <w:rPr>
                <w:rFonts w:eastAsia="MS Mincho"/>
                <w:szCs w:val="22"/>
                <w:rPrChange w:id="128064" w:author="Draft version 2" w:date="2020-04-03T01:44:00Z">
                  <w:rPr>
                    <w:rFonts w:eastAsia="MS Mincho"/>
                    <w:szCs w:val="22"/>
                  </w:rPr>
                </w:rPrChange>
              </w:rPr>
            </w:pPr>
            <w:r w:rsidRPr="004072B1">
              <w:rPr>
                <w:rFonts w:eastAsia="MS Mincho"/>
                <w:b/>
                <w:i/>
                <w:szCs w:val="22"/>
                <w:rPrChange w:id="128065" w:author="Draft version 2" w:date="2020-04-03T01:44:00Z">
                  <w:rPr>
                    <w:rFonts w:eastAsia="MS Mincho"/>
                    <w:b/>
                    <w:i/>
                    <w:szCs w:val="22"/>
                  </w:rPr>
                </w:rPrChange>
              </w:rPr>
              <w:t>inOneGroup</w:t>
            </w:r>
          </w:p>
          <w:p w14:paraId="1CFCD852" w14:textId="3EB6720D" w:rsidR="002C5D28" w:rsidRPr="004072B1" w:rsidRDefault="00DA46AC" w:rsidP="00484037">
            <w:pPr>
              <w:pStyle w:val="TAL"/>
              <w:rPr>
                <w:rFonts w:eastAsia="MS Mincho"/>
                <w:szCs w:val="22"/>
                <w:rPrChange w:id="128066" w:author="Draft version 2" w:date="2020-04-03T01:44:00Z">
                  <w:rPr>
                    <w:rFonts w:eastAsia="MS Mincho"/>
                    <w:szCs w:val="22"/>
                  </w:rPr>
                </w:rPrChange>
              </w:rPr>
            </w:pPr>
            <w:r w:rsidRPr="004072B1">
              <w:rPr>
                <w:rFonts w:eastAsia="MS Mincho"/>
                <w:szCs w:val="22"/>
                <w:rPrChange w:id="128067" w:author="Draft version 2" w:date="2020-04-03T01:44:00Z">
                  <w:rPr>
                    <w:rFonts w:eastAsia="MS Mincho"/>
                    <w:szCs w:val="22"/>
                  </w:rPr>
                </w:rPrChange>
              </w:rPr>
              <w:t>When maximum number of SS/PBCH blocks per half frame equals to 4 as defined in TS 38.213 [1</w:t>
            </w:r>
            <w:r w:rsidR="00484037" w:rsidRPr="004072B1">
              <w:rPr>
                <w:rFonts w:eastAsia="MS Mincho"/>
                <w:szCs w:val="22"/>
                <w:rPrChange w:id="128068" w:author="Draft version 2" w:date="2020-04-03T01:44:00Z">
                  <w:rPr>
                    <w:rFonts w:eastAsia="MS Mincho"/>
                    <w:szCs w:val="22"/>
                  </w:rPr>
                </w:rPrChange>
              </w:rPr>
              <w:t>3</w:t>
            </w:r>
            <w:r w:rsidRPr="004072B1">
              <w:rPr>
                <w:rFonts w:eastAsia="MS Mincho"/>
                <w:szCs w:val="22"/>
                <w:rPrChange w:id="128069" w:author="Draft version 2" w:date="2020-04-03T01:44:00Z">
                  <w:rPr>
                    <w:rFonts w:eastAsia="MS Mincho"/>
                    <w:szCs w:val="22"/>
                  </w:rPr>
                </w:rPrChange>
              </w:rPr>
              <w:t>], clause 4.1</w:t>
            </w:r>
            <w:r w:rsidR="002C5D28" w:rsidRPr="004072B1">
              <w:rPr>
                <w:rFonts w:eastAsia="MS Mincho"/>
                <w:szCs w:val="22"/>
                <w:rPrChange w:id="128070" w:author="Draft version 2" w:date="2020-04-03T01:44:00Z">
                  <w:rPr>
                    <w:rFonts w:eastAsia="MS Mincho"/>
                    <w:szCs w:val="22"/>
                  </w:rPr>
                </w:rPrChange>
              </w:rPr>
              <w:t xml:space="preserve">, only the 4 leftmost bits are valid; the UE ignores the 4 rightmost bits. </w:t>
            </w:r>
            <w:r w:rsidRPr="004072B1">
              <w:rPr>
                <w:rFonts w:eastAsia="MS Mincho"/>
                <w:szCs w:val="22"/>
                <w:rPrChange w:id="128071" w:author="Draft version 2" w:date="2020-04-03T01:44:00Z">
                  <w:rPr>
                    <w:rFonts w:eastAsia="MS Mincho"/>
                    <w:szCs w:val="22"/>
                  </w:rPr>
                </w:rPrChange>
              </w:rPr>
              <w:t xml:space="preserve">When maximum number of SS/PBCH blocks per half frame equals </w:t>
            </w:r>
            <w:r w:rsidR="00484037" w:rsidRPr="004072B1">
              <w:rPr>
                <w:rFonts w:eastAsia="MS Mincho"/>
                <w:szCs w:val="22"/>
                <w:rPrChange w:id="128072" w:author="Draft version 2" w:date="2020-04-03T01:44:00Z">
                  <w:rPr>
                    <w:rFonts w:eastAsia="MS Mincho"/>
                    <w:szCs w:val="22"/>
                  </w:rPr>
                </w:rPrChange>
              </w:rPr>
              <w:t>to 8 as defined in TS 38.213 [13</w:t>
            </w:r>
            <w:r w:rsidRPr="004072B1">
              <w:rPr>
                <w:rFonts w:eastAsia="MS Mincho"/>
                <w:szCs w:val="22"/>
                <w:rPrChange w:id="128073" w:author="Draft version 2" w:date="2020-04-03T01:44:00Z">
                  <w:rPr>
                    <w:rFonts w:eastAsia="MS Mincho"/>
                    <w:szCs w:val="22"/>
                  </w:rPr>
                </w:rPrChange>
              </w:rPr>
              <w:t>], clause 4.1</w:t>
            </w:r>
            <w:r w:rsidR="002C5D28" w:rsidRPr="004072B1">
              <w:rPr>
                <w:rFonts w:eastAsia="MS Mincho"/>
                <w:szCs w:val="22"/>
                <w:rPrChange w:id="128074" w:author="Draft version 2" w:date="2020-04-03T01:44:00Z">
                  <w:rPr>
                    <w:rFonts w:eastAsia="MS Mincho"/>
                    <w:szCs w:val="22"/>
                  </w:rPr>
                </w:rPrChange>
              </w:rPr>
              <w:t xml:space="preserve">, all 8 bits are valid. The first/ leftmost bit corresponds to SS/PBCH block index 0, the second bit corresponds to SS/PBCH block index 1, and so on. </w:t>
            </w:r>
            <w:r w:rsidRPr="004072B1">
              <w:rPr>
                <w:rFonts w:eastAsia="MS Mincho"/>
                <w:szCs w:val="22"/>
                <w:rPrChange w:id="128075" w:author="Draft version 2" w:date="2020-04-03T01:44:00Z">
                  <w:rPr>
                    <w:rFonts w:eastAsia="MS Mincho"/>
                    <w:szCs w:val="22"/>
                  </w:rPr>
                </w:rPrChange>
              </w:rPr>
              <w:t>When maximum number of SS/PBCH blocks per half frame equals t</w:t>
            </w:r>
            <w:r w:rsidR="00484037" w:rsidRPr="004072B1">
              <w:rPr>
                <w:rFonts w:eastAsia="MS Mincho"/>
                <w:szCs w:val="22"/>
                <w:rPrChange w:id="128076" w:author="Draft version 2" w:date="2020-04-03T01:44:00Z">
                  <w:rPr>
                    <w:rFonts w:eastAsia="MS Mincho"/>
                    <w:szCs w:val="22"/>
                  </w:rPr>
                </w:rPrChange>
              </w:rPr>
              <w:t>o 64 as defined in TS 38.213 [13</w:t>
            </w:r>
            <w:r w:rsidRPr="004072B1">
              <w:rPr>
                <w:rFonts w:eastAsia="MS Mincho"/>
                <w:szCs w:val="22"/>
                <w:rPrChange w:id="128077" w:author="Draft version 2" w:date="2020-04-03T01:44:00Z">
                  <w:rPr>
                    <w:rFonts w:eastAsia="MS Mincho"/>
                    <w:szCs w:val="22"/>
                  </w:rPr>
                </w:rPrChange>
              </w:rPr>
              <w:t>], clause 4.1</w:t>
            </w:r>
            <w:r w:rsidR="002C5D28" w:rsidRPr="004072B1">
              <w:rPr>
                <w:rFonts w:eastAsia="MS Mincho"/>
                <w:szCs w:val="22"/>
                <w:rPrChange w:id="128078" w:author="Draft version 2" w:date="2020-04-03T01:44:00Z">
                  <w:rPr>
                    <w:rFonts w:eastAsia="MS Mincho"/>
                    <w:szCs w:val="22"/>
                  </w:rPr>
                </w:rPrChange>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36420" w:rsidRPr="004072B1" w14:paraId="4EFDD759" w14:textId="77777777" w:rsidTr="006D357F">
        <w:tc>
          <w:tcPr>
            <w:tcW w:w="14173" w:type="dxa"/>
          </w:tcPr>
          <w:p w14:paraId="3ECAA278" w14:textId="77777777" w:rsidR="002C5D28" w:rsidRPr="004072B1" w:rsidRDefault="002C5D28" w:rsidP="00F43D0B">
            <w:pPr>
              <w:pStyle w:val="TAL"/>
              <w:rPr>
                <w:rFonts w:eastAsia="MS Mincho"/>
                <w:szCs w:val="22"/>
                <w:rPrChange w:id="128079" w:author="Draft version 2" w:date="2020-04-03T01:44:00Z">
                  <w:rPr>
                    <w:rFonts w:eastAsia="MS Mincho"/>
                    <w:szCs w:val="22"/>
                  </w:rPr>
                </w:rPrChange>
              </w:rPr>
            </w:pPr>
            <w:r w:rsidRPr="004072B1">
              <w:rPr>
                <w:rFonts w:eastAsia="MS Mincho"/>
                <w:b/>
                <w:i/>
                <w:szCs w:val="22"/>
                <w:rPrChange w:id="128080" w:author="Draft version 2" w:date="2020-04-03T01:44:00Z">
                  <w:rPr>
                    <w:rFonts w:eastAsia="MS Mincho"/>
                    <w:b/>
                    <w:i/>
                    <w:szCs w:val="22"/>
                  </w:rPr>
                </w:rPrChange>
              </w:rPr>
              <w:t>n-TimingAdvanceOffset</w:t>
            </w:r>
          </w:p>
          <w:p w14:paraId="7EC7B87F" w14:textId="77777777" w:rsidR="002C5D28" w:rsidRPr="004072B1" w:rsidRDefault="002C5D28" w:rsidP="00F43D0B">
            <w:pPr>
              <w:pStyle w:val="TAL"/>
              <w:rPr>
                <w:rFonts w:eastAsia="MS Mincho"/>
                <w:szCs w:val="22"/>
                <w:rPrChange w:id="128081" w:author="Draft version 2" w:date="2020-04-03T01:44:00Z">
                  <w:rPr>
                    <w:rFonts w:eastAsia="MS Mincho"/>
                    <w:szCs w:val="22"/>
                  </w:rPr>
                </w:rPrChange>
              </w:rPr>
            </w:pPr>
            <w:r w:rsidRPr="004072B1">
              <w:rPr>
                <w:rFonts w:eastAsia="MS Mincho"/>
                <w:szCs w:val="22"/>
                <w:rPrChange w:id="128082" w:author="Draft version 2" w:date="2020-04-03T01:44:00Z">
                  <w:rPr>
                    <w:rFonts w:eastAsia="MS Mincho"/>
                    <w:szCs w:val="22"/>
                  </w:rPr>
                </w:rPrChange>
              </w:rPr>
              <w:t xml:space="preserve">The N_TA-Offset to be applied for random access on this serving cell. If the field is absent, the UE applies the value defined for the duplex mode and frequency range of this serving cell. See </w:t>
            </w:r>
            <w:r w:rsidR="00F93181" w:rsidRPr="004072B1">
              <w:rPr>
                <w:rFonts w:eastAsia="MS Mincho"/>
                <w:szCs w:val="22"/>
                <w:rPrChange w:id="128083" w:author="Draft version 2" w:date="2020-04-03T01:44:00Z">
                  <w:rPr>
                    <w:rFonts w:eastAsia="MS Mincho"/>
                    <w:szCs w:val="22"/>
                  </w:rPr>
                </w:rPrChange>
              </w:rPr>
              <w:t xml:space="preserve">TS </w:t>
            </w:r>
            <w:r w:rsidRPr="004072B1">
              <w:rPr>
                <w:rFonts w:eastAsia="MS Mincho"/>
                <w:szCs w:val="22"/>
                <w:rPrChange w:id="128084" w:author="Draft version 2" w:date="2020-04-03T01:44:00Z">
                  <w:rPr>
                    <w:rFonts w:eastAsia="MS Mincho"/>
                    <w:szCs w:val="22"/>
                  </w:rPr>
                </w:rPrChange>
              </w:rPr>
              <w:t>38.133</w:t>
            </w:r>
            <w:r w:rsidR="00F93181" w:rsidRPr="004072B1">
              <w:rPr>
                <w:rFonts w:eastAsia="MS Mincho"/>
                <w:szCs w:val="22"/>
                <w:rPrChange w:id="128085" w:author="Draft version 2" w:date="2020-04-03T01:44:00Z">
                  <w:rPr>
                    <w:rFonts w:eastAsia="MS Mincho"/>
                    <w:szCs w:val="22"/>
                  </w:rPr>
                </w:rPrChange>
              </w:rPr>
              <w:t xml:space="preserve"> [14]</w:t>
            </w:r>
            <w:r w:rsidRPr="004072B1">
              <w:rPr>
                <w:rFonts w:eastAsia="MS Mincho"/>
                <w:szCs w:val="22"/>
                <w:rPrChange w:id="128086" w:author="Draft version 2" w:date="2020-04-03T01:44:00Z">
                  <w:rPr>
                    <w:rFonts w:eastAsia="MS Mincho"/>
                    <w:szCs w:val="22"/>
                  </w:rPr>
                </w:rPrChange>
              </w:rPr>
              <w:t>, table 7.1.2-2</w:t>
            </w:r>
            <w:r w:rsidR="00C43D29" w:rsidRPr="004072B1">
              <w:rPr>
                <w:rFonts w:eastAsia="MS Mincho"/>
                <w:szCs w:val="22"/>
                <w:rPrChange w:id="128087" w:author="Draft version 2" w:date="2020-04-03T01:44:00Z">
                  <w:rPr>
                    <w:rFonts w:eastAsia="MS Mincho"/>
                    <w:szCs w:val="22"/>
                  </w:rPr>
                </w:rPrChange>
              </w:rPr>
              <w:t>.</w:t>
            </w:r>
          </w:p>
        </w:tc>
      </w:tr>
      <w:tr w:rsidR="00936420" w:rsidRPr="004072B1" w14:paraId="0501E92F" w14:textId="77777777" w:rsidTr="00A2540A">
        <w:trPr>
          <w:ins w:id="128088" w:author="CR#1477r2" w:date="2020-03-24T23:12:00Z"/>
        </w:trPr>
        <w:tc>
          <w:tcPr>
            <w:tcW w:w="14173" w:type="dxa"/>
          </w:tcPr>
          <w:p w14:paraId="7E207DF0" w14:textId="77777777" w:rsidR="00BA19A2" w:rsidRPr="004072B1" w:rsidRDefault="00BA19A2" w:rsidP="00A2540A">
            <w:pPr>
              <w:pStyle w:val="TAL"/>
              <w:rPr>
                <w:ins w:id="128089" w:author="CR#1477r2" w:date="2020-03-24T23:12:00Z"/>
                <w:szCs w:val="22"/>
                <w:rPrChange w:id="128090" w:author="Draft version 2" w:date="2020-04-03T01:44:00Z">
                  <w:rPr>
                    <w:ins w:id="128091" w:author="CR#1477r2" w:date="2020-03-24T23:12:00Z"/>
                    <w:szCs w:val="22"/>
                  </w:rPr>
                </w:rPrChange>
              </w:rPr>
            </w:pPr>
            <w:ins w:id="128092" w:author="CR#1477r2" w:date="2020-03-24T23:12:00Z">
              <w:r w:rsidRPr="004072B1">
                <w:rPr>
                  <w:b/>
                  <w:bCs/>
                  <w:i/>
                  <w:szCs w:val="22"/>
                  <w:lang w:eastAsia="en-GB"/>
                  <w:rPrChange w:id="128093" w:author="Draft version 2" w:date="2020-04-03T01:44:00Z">
                    <w:rPr>
                      <w:b/>
                      <w:bCs/>
                      <w:i/>
                      <w:szCs w:val="22"/>
                      <w:lang w:eastAsia="en-GB"/>
                    </w:rPr>
                  </w:rPrChange>
                </w:rPr>
                <w:t>semiStaticChannelAccessConfig</w:t>
              </w:r>
            </w:ins>
          </w:p>
          <w:p w14:paraId="3F8C50BB" w14:textId="77777777" w:rsidR="00BA19A2" w:rsidRPr="004072B1" w:rsidRDefault="00BA19A2" w:rsidP="00A2540A">
            <w:pPr>
              <w:pStyle w:val="TAL"/>
              <w:rPr>
                <w:ins w:id="128094" w:author="CR#1477r2" w:date="2020-03-24T23:12:00Z"/>
                <w:rFonts w:eastAsia="MS Mincho"/>
                <w:b/>
                <w:i/>
                <w:szCs w:val="22"/>
                <w:rPrChange w:id="128095" w:author="Draft version 2" w:date="2020-04-03T01:44:00Z">
                  <w:rPr>
                    <w:ins w:id="128096" w:author="CR#1477r2" w:date="2020-03-24T23:12:00Z"/>
                    <w:rFonts w:eastAsia="MS Mincho"/>
                    <w:b/>
                    <w:i/>
                    <w:szCs w:val="22"/>
                  </w:rPr>
                </w:rPrChange>
              </w:rPr>
            </w:pPr>
            <w:ins w:id="128097" w:author="CR#1477r2" w:date="2020-03-24T23:12:00Z">
              <w:r w:rsidRPr="004072B1">
                <w:rPr>
                  <w:bCs/>
                  <w:szCs w:val="22"/>
                  <w:lang w:eastAsia="en-GB"/>
                  <w:rPrChange w:id="128098" w:author="Draft version 2" w:date="2020-04-03T01:44:00Z">
                    <w:rPr>
                      <w:bCs/>
                      <w:szCs w:val="22"/>
                      <w:lang w:eastAsia="en-GB"/>
                    </w:rPr>
                  </w:rPrChange>
                </w:rPr>
                <w:t>The param</w:t>
              </w:r>
              <w:r w:rsidRPr="004072B1">
                <w:rPr>
                  <w:bCs/>
                  <w:szCs w:val="22"/>
                  <w:lang w:val="en-US" w:eastAsia="en-GB"/>
                  <w:rPrChange w:id="128099" w:author="Draft version 2" w:date="2020-04-03T01:44:00Z">
                    <w:rPr>
                      <w:bCs/>
                      <w:szCs w:val="22"/>
                      <w:lang w:val="en-US" w:eastAsia="en-GB"/>
                    </w:rPr>
                  </w:rPrChange>
                </w:rPr>
                <w:t>e</w:t>
              </w:r>
              <w:r w:rsidRPr="004072B1">
                <w:rPr>
                  <w:bCs/>
                  <w:szCs w:val="22"/>
                  <w:lang w:eastAsia="en-GB"/>
                  <w:rPrChange w:id="128100" w:author="Draft version 2" w:date="2020-04-03T01:44:00Z">
                    <w:rPr>
                      <w:bCs/>
                      <w:szCs w:val="22"/>
                      <w:lang w:eastAsia="en-GB"/>
                    </w:rPr>
                  </w:rPrChange>
                </w:rPr>
                <w:t xml:space="preserve">ters for semi-static channel access. The network configures this only when </w:t>
              </w:r>
              <w:r w:rsidRPr="004072B1">
                <w:rPr>
                  <w:bCs/>
                  <w:i/>
                  <w:szCs w:val="22"/>
                  <w:lang w:eastAsia="en-GB"/>
                  <w:rPrChange w:id="128101" w:author="Draft version 2" w:date="2020-04-03T01:44:00Z">
                    <w:rPr>
                      <w:bCs/>
                      <w:i/>
                      <w:szCs w:val="22"/>
                      <w:lang w:eastAsia="en-GB"/>
                    </w:rPr>
                  </w:rPrChange>
                </w:rPr>
                <w:t>channelAccessMode</w:t>
              </w:r>
              <w:r w:rsidRPr="004072B1">
                <w:rPr>
                  <w:bCs/>
                  <w:szCs w:val="22"/>
                  <w:lang w:eastAsia="en-GB"/>
                  <w:rPrChange w:id="128102" w:author="Draft version 2" w:date="2020-04-03T01:44:00Z">
                    <w:rPr>
                      <w:bCs/>
                      <w:szCs w:val="22"/>
                      <w:lang w:eastAsia="en-GB"/>
                    </w:rPr>
                  </w:rPrChange>
                </w:rPr>
                <w:t xml:space="preserve"> is set to </w:t>
              </w:r>
              <w:r w:rsidRPr="004072B1">
                <w:rPr>
                  <w:bCs/>
                  <w:i/>
                  <w:szCs w:val="22"/>
                  <w:lang w:eastAsia="en-GB"/>
                  <w:rPrChange w:id="128103" w:author="Draft version 2" w:date="2020-04-03T01:44:00Z">
                    <w:rPr>
                      <w:bCs/>
                      <w:i/>
                      <w:szCs w:val="22"/>
                      <w:lang w:eastAsia="en-GB"/>
                    </w:rPr>
                  </w:rPrChange>
                </w:rPr>
                <w:t>semistatic</w:t>
              </w:r>
              <w:r w:rsidRPr="004072B1">
                <w:rPr>
                  <w:szCs w:val="22"/>
                  <w:rPrChange w:id="128104" w:author="Draft version 2" w:date="2020-04-03T01:44:00Z">
                    <w:rPr>
                      <w:szCs w:val="22"/>
                    </w:rPr>
                  </w:rPrChange>
                </w:rPr>
                <w:t>.</w:t>
              </w:r>
            </w:ins>
          </w:p>
        </w:tc>
      </w:tr>
      <w:tr w:rsidR="00936420" w:rsidRPr="004072B1" w14:paraId="169C6703" w14:textId="77777777" w:rsidTr="006D357F">
        <w:tc>
          <w:tcPr>
            <w:tcW w:w="14173" w:type="dxa"/>
          </w:tcPr>
          <w:p w14:paraId="7B3B4ADE" w14:textId="77777777" w:rsidR="002C5D28" w:rsidRPr="004072B1" w:rsidRDefault="002C5D28" w:rsidP="00F43D0B">
            <w:pPr>
              <w:pStyle w:val="TAL"/>
              <w:rPr>
                <w:rFonts w:eastAsia="MS Mincho"/>
                <w:szCs w:val="22"/>
                <w:rPrChange w:id="128105" w:author="Draft version 2" w:date="2020-04-03T01:44:00Z">
                  <w:rPr>
                    <w:rFonts w:eastAsia="MS Mincho"/>
                    <w:szCs w:val="22"/>
                  </w:rPr>
                </w:rPrChange>
              </w:rPr>
            </w:pPr>
            <w:r w:rsidRPr="004072B1">
              <w:rPr>
                <w:rFonts w:eastAsia="MS Mincho"/>
                <w:b/>
                <w:i/>
                <w:szCs w:val="22"/>
                <w:rPrChange w:id="128106" w:author="Draft version 2" w:date="2020-04-03T01:44:00Z">
                  <w:rPr>
                    <w:rFonts w:eastAsia="MS Mincho"/>
                    <w:b/>
                    <w:i/>
                    <w:szCs w:val="22"/>
                  </w:rPr>
                </w:rPrChange>
              </w:rPr>
              <w:t>ssb-PositionsInBurst</w:t>
            </w:r>
          </w:p>
          <w:p w14:paraId="2CB4292D" w14:textId="09F3C1A6" w:rsidR="002C5D28" w:rsidRPr="004072B1" w:rsidRDefault="002C5D28" w:rsidP="00DA46AC">
            <w:pPr>
              <w:pStyle w:val="TAL"/>
              <w:rPr>
                <w:rFonts w:eastAsia="MS Mincho"/>
                <w:szCs w:val="22"/>
                <w:rPrChange w:id="128107" w:author="Draft version 2" w:date="2020-04-03T01:44:00Z">
                  <w:rPr>
                    <w:rFonts w:eastAsia="MS Mincho"/>
                    <w:szCs w:val="22"/>
                  </w:rPr>
                </w:rPrChange>
              </w:rPr>
            </w:pPr>
            <w:r w:rsidRPr="004072B1">
              <w:rPr>
                <w:rFonts w:eastAsia="MS Mincho"/>
                <w:szCs w:val="22"/>
                <w:rPrChange w:id="128108" w:author="Draft version 2" w:date="2020-04-03T01:44:00Z">
                  <w:rPr>
                    <w:rFonts w:eastAsia="MS Mincho"/>
                    <w:szCs w:val="22"/>
                  </w:rPr>
                </w:rPrChange>
              </w:rPr>
              <w:t>Time domain positions of the transmitted SS-blocks in an SS-burst</w:t>
            </w:r>
            <w:r w:rsidR="00DA46AC" w:rsidRPr="004072B1">
              <w:rPr>
                <w:rFonts w:eastAsia="MS Mincho"/>
                <w:szCs w:val="22"/>
                <w:rPrChange w:id="128109" w:author="Draft version 2" w:date="2020-04-03T01:44:00Z">
                  <w:rPr>
                    <w:rFonts w:eastAsia="MS Mincho"/>
                    <w:szCs w:val="22"/>
                  </w:rPr>
                </w:rPrChange>
              </w:rPr>
              <w:t xml:space="preserve"> as defined in TS </w:t>
            </w:r>
            <w:r w:rsidRPr="004072B1">
              <w:rPr>
                <w:rFonts w:eastAsia="MS Mincho"/>
                <w:szCs w:val="22"/>
                <w:rPrChange w:id="128110" w:author="Draft version 2" w:date="2020-04-03T01:44:00Z">
                  <w:rPr>
                    <w:rFonts w:eastAsia="MS Mincho"/>
                    <w:szCs w:val="22"/>
                  </w:rPr>
                </w:rPrChange>
              </w:rPr>
              <w:t>38.213</w:t>
            </w:r>
            <w:r w:rsidR="00484037" w:rsidRPr="004072B1">
              <w:rPr>
                <w:rFonts w:eastAsia="MS Mincho"/>
                <w:szCs w:val="22"/>
                <w:rPrChange w:id="128111" w:author="Draft version 2" w:date="2020-04-03T01:44:00Z">
                  <w:rPr>
                    <w:rFonts w:eastAsia="MS Mincho"/>
                    <w:szCs w:val="22"/>
                  </w:rPr>
                </w:rPrChange>
              </w:rPr>
              <w:t xml:space="preserve"> [13</w:t>
            </w:r>
            <w:r w:rsidR="00DA46AC" w:rsidRPr="004072B1">
              <w:rPr>
                <w:rFonts w:eastAsia="MS Mincho"/>
                <w:szCs w:val="22"/>
                <w:rPrChange w:id="128112" w:author="Draft version 2" w:date="2020-04-03T01:44:00Z">
                  <w:rPr>
                    <w:rFonts w:eastAsia="MS Mincho"/>
                    <w:szCs w:val="22"/>
                  </w:rPr>
                </w:rPrChange>
              </w:rPr>
              <w:t>]</w:t>
            </w:r>
            <w:r w:rsidRPr="004072B1">
              <w:rPr>
                <w:rFonts w:eastAsia="MS Mincho"/>
                <w:szCs w:val="22"/>
                <w:rPrChange w:id="128113" w:author="Draft version 2" w:date="2020-04-03T01:44:00Z">
                  <w:rPr>
                    <w:rFonts w:eastAsia="MS Mincho"/>
                    <w:szCs w:val="22"/>
                  </w:rPr>
                </w:rPrChange>
              </w:rPr>
              <w:t xml:space="preserve">, </w:t>
            </w:r>
            <w:r w:rsidR="00DA46AC" w:rsidRPr="004072B1">
              <w:rPr>
                <w:rFonts w:eastAsia="MS Mincho"/>
                <w:szCs w:val="22"/>
                <w:rPrChange w:id="128114" w:author="Draft version 2" w:date="2020-04-03T01:44:00Z">
                  <w:rPr>
                    <w:rFonts w:eastAsia="MS Mincho"/>
                    <w:szCs w:val="22"/>
                  </w:rPr>
                </w:rPrChange>
              </w:rPr>
              <w:t xml:space="preserve">clause </w:t>
            </w:r>
            <w:r w:rsidRPr="004072B1">
              <w:rPr>
                <w:rFonts w:eastAsia="MS Mincho"/>
                <w:szCs w:val="22"/>
                <w:rPrChange w:id="128115" w:author="Draft version 2" w:date="2020-04-03T01:44:00Z">
                  <w:rPr>
                    <w:rFonts w:eastAsia="MS Mincho"/>
                    <w:szCs w:val="22"/>
                  </w:rPr>
                </w:rPrChange>
              </w:rPr>
              <w:t>4.1</w:t>
            </w:r>
            <w:r w:rsidR="00DA46AC" w:rsidRPr="004072B1">
              <w:rPr>
                <w:rFonts w:eastAsia="MS Mincho"/>
                <w:szCs w:val="22"/>
                <w:rPrChange w:id="128116" w:author="Draft version 2" w:date="2020-04-03T01:44:00Z">
                  <w:rPr>
                    <w:rFonts w:eastAsia="MS Mincho"/>
                    <w:szCs w:val="22"/>
                  </w:rPr>
                </w:rPrChange>
              </w:rPr>
              <w:t>.</w:t>
            </w:r>
            <w:ins w:id="128117" w:author="CR#1477r2" w:date="2020-03-24T23:13:00Z">
              <w:r w:rsidR="00BA19A2" w:rsidRPr="004072B1">
                <w:rPr>
                  <w:szCs w:val="22"/>
                  <w:rPrChange w:id="128118" w:author="Draft version 2" w:date="2020-04-03T01:44:00Z">
                    <w:rPr>
                      <w:szCs w:val="22"/>
                    </w:rPr>
                  </w:rPrChange>
                </w:rPr>
                <w:t xml:space="preserve"> For operation with shared spectrum channel access, only </w:t>
              </w:r>
              <w:r w:rsidR="00BA19A2" w:rsidRPr="004072B1">
                <w:rPr>
                  <w:i/>
                  <w:szCs w:val="22"/>
                  <w:rPrChange w:id="128119" w:author="Draft version 2" w:date="2020-04-03T01:44:00Z">
                    <w:rPr>
                      <w:i/>
                      <w:szCs w:val="22"/>
                    </w:rPr>
                  </w:rPrChange>
                </w:rPr>
                <w:t>mediumBitmap</w:t>
              </w:r>
              <w:r w:rsidR="00BA19A2" w:rsidRPr="004072B1">
                <w:rPr>
                  <w:i/>
                  <w:szCs w:val="22"/>
                  <w:lang w:val="en-US"/>
                  <w:rPrChange w:id="128120" w:author="Draft version 2" w:date="2020-04-03T01:44:00Z">
                    <w:rPr>
                      <w:i/>
                      <w:szCs w:val="22"/>
                      <w:lang w:val="en-US"/>
                    </w:rPr>
                  </w:rPrChange>
                </w:rPr>
                <w:t xml:space="preserve"> </w:t>
              </w:r>
              <w:r w:rsidR="00BA19A2" w:rsidRPr="004072B1">
                <w:rPr>
                  <w:szCs w:val="22"/>
                  <w:lang w:val="en-US"/>
                  <w:rPrChange w:id="128121" w:author="Draft version 2" w:date="2020-04-03T01:44:00Z">
                    <w:rPr>
                      <w:szCs w:val="22"/>
                      <w:lang w:val="en-US"/>
                    </w:rPr>
                  </w:rPrChange>
                </w:rPr>
                <w:t xml:space="preserve">is used. The UE assumes that a bit at position k &gt; </w:t>
              </w:r>
              <w:r w:rsidR="00BA19A2" w:rsidRPr="004072B1">
                <w:rPr>
                  <w:i/>
                  <w:szCs w:val="22"/>
                  <w:rPrChange w:id="128122" w:author="Draft version 2" w:date="2020-04-03T01:44:00Z">
                    <w:rPr>
                      <w:i/>
                      <w:szCs w:val="22"/>
                    </w:rPr>
                  </w:rPrChange>
                </w:rPr>
                <w:t xml:space="preserve">ssb-PositionQCL </w:t>
              </w:r>
              <w:r w:rsidR="00BA19A2" w:rsidRPr="004072B1">
                <w:rPr>
                  <w:iCs/>
                  <w:szCs w:val="22"/>
                  <w:lang w:val="en-US"/>
                  <w:rPrChange w:id="128123" w:author="Draft version 2" w:date="2020-04-03T01:44:00Z">
                    <w:rPr>
                      <w:iCs/>
                      <w:szCs w:val="22"/>
                      <w:lang w:val="en-US"/>
                    </w:rPr>
                  </w:rPrChange>
                </w:rPr>
                <w:t>is 0.</w:t>
              </w:r>
            </w:ins>
          </w:p>
        </w:tc>
      </w:tr>
      <w:tr w:rsidR="00AA21C1" w:rsidRPr="004072B1" w14:paraId="162B0620" w14:textId="77777777" w:rsidTr="006D357F">
        <w:tc>
          <w:tcPr>
            <w:tcW w:w="14173" w:type="dxa"/>
          </w:tcPr>
          <w:p w14:paraId="2C7A5313" w14:textId="77777777" w:rsidR="00AA21C1" w:rsidRPr="004072B1" w:rsidRDefault="00AA21C1" w:rsidP="00AA21C1">
            <w:pPr>
              <w:pStyle w:val="TAL"/>
              <w:rPr>
                <w:szCs w:val="22"/>
                <w:rPrChange w:id="128124" w:author="Draft version 2" w:date="2020-04-03T01:44:00Z">
                  <w:rPr>
                    <w:szCs w:val="22"/>
                  </w:rPr>
                </w:rPrChange>
              </w:rPr>
            </w:pPr>
            <w:r w:rsidRPr="004072B1">
              <w:rPr>
                <w:b/>
                <w:i/>
                <w:szCs w:val="22"/>
                <w:rPrChange w:id="128125" w:author="Draft version 2" w:date="2020-04-03T01:44:00Z">
                  <w:rPr>
                    <w:b/>
                    <w:i/>
                    <w:szCs w:val="22"/>
                  </w:rPr>
                </w:rPrChange>
              </w:rPr>
              <w:t>ss-PBCH-BlockPower</w:t>
            </w:r>
          </w:p>
          <w:p w14:paraId="3107E00C" w14:textId="6BD1BFAA" w:rsidR="00AA21C1" w:rsidRPr="004072B1" w:rsidRDefault="00AA21C1" w:rsidP="00AA21C1">
            <w:pPr>
              <w:pStyle w:val="TAL"/>
              <w:rPr>
                <w:rFonts w:eastAsia="MS Mincho"/>
                <w:b/>
                <w:i/>
                <w:szCs w:val="22"/>
                <w:rPrChange w:id="128126" w:author="Draft version 2" w:date="2020-04-03T01:44:00Z">
                  <w:rPr>
                    <w:rFonts w:eastAsia="MS Mincho"/>
                    <w:b/>
                    <w:i/>
                    <w:szCs w:val="22"/>
                  </w:rPr>
                </w:rPrChange>
              </w:rPr>
            </w:pPr>
            <w:r w:rsidRPr="004072B1">
              <w:rPr>
                <w:szCs w:val="22"/>
                <w:rPrChange w:id="128127" w:author="Draft version 2" w:date="2020-04-03T01:44:00Z">
                  <w:rPr>
                    <w:szCs w:val="22"/>
                  </w:rPr>
                </w:rPrChange>
              </w:rPr>
              <w:t>Average EPRE of the resources elements that carry secondary synchronization signals in dBm that the NW used for SSB transmission, see TS 38.213 [13], clause 7.</w:t>
            </w:r>
          </w:p>
        </w:tc>
      </w:tr>
    </w:tbl>
    <w:p w14:paraId="09289265" w14:textId="77777777" w:rsidR="002C5D28" w:rsidRPr="004072B1" w:rsidRDefault="002C5D28" w:rsidP="002C5D28">
      <w:pPr>
        <w:rPr>
          <w:rFonts w:eastAsia="MS Mincho"/>
          <w:rPrChange w:id="128128" w:author="Draft version 2" w:date="2020-04-03T01:44:00Z">
            <w:rPr>
              <w:rFonts w:eastAsia="MS Mincho"/>
            </w:rPr>
          </w:rPrChange>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36420" w:rsidRPr="004072B1" w14:paraId="207BCDAA" w14:textId="77777777" w:rsidTr="006D357F">
        <w:tc>
          <w:tcPr>
            <w:tcW w:w="2689" w:type="dxa"/>
          </w:tcPr>
          <w:p w14:paraId="7484D7EC" w14:textId="77777777" w:rsidR="002C5D28" w:rsidRPr="004072B1" w:rsidRDefault="002C5D28" w:rsidP="00F43D0B">
            <w:pPr>
              <w:pStyle w:val="TAH"/>
              <w:rPr>
                <w:rFonts w:eastAsia="MS Mincho"/>
                <w:szCs w:val="22"/>
                <w:rPrChange w:id="128129" w:author="Draft version 2" w:date="2020-04-03T01:44:00Z">
                  <w:rPr>
                    <w:rFonts w:eastAsia="MS Mincho"/>
                    <w:szCs w:val="22"/>
                  </w:rPr>
                </w:rPrChange>
              </w:rPr>
            </w:pPr>
            <w:r w:rsidRPr="004072B1">
              <w:rPr>
                <w:rFonts w:eastAsia="MS Mincho"/>
                <w:szCs w:val="22"/>
                <w:rPrChange w:id="128130" w:author="Draft version 2" w:date="2020-04-03T01:44:00Z">
                  <w:rPr>
                    <w:rFonts w:eastAsia="MS Mincho"/>
                    <w:szCs w:val="22"/>
                  </w:rPr>
                </w:rPrChange>
              </w:rPr>
              <w:lastRenderedPageBreak/>
              <w:t>Conditional Presence</w:t>
            </w:r>
          </w:p>
        </w:tc>
        <w:tc>
          <w:tcPr>
            <w:tcW w:w="11592" w:type="dxa"/>
          </w:tcPr>
          <w:p w14:paraId="275C7185" w14:textId="77777777" w:rsidR="002C5D28" w:rsidRPr="004072B1" w:rsidRDefault="002C5D28" w:rsidP="00F43D0B">
            <w:pPr>
              <w:pStyle w:val="TAH"/>
              <w:rPr>
                <w:rFonts w:eastAsia="MS Mincho"/>
                <w:szCs w:val="22"/>
                <w:rPrChange w:id="128131" w:author="Draft version 2" w:date="2020-04-03T01:44:00Z">
                  <w:rPr>
                    <w:rFonts w:eastAsia="MS Mincho"/>
                    <w:szCs w:val="22"/>
                  </w:rPr>
                </w:rPrChange>
              </w:rPr>
            </w:pPr>
            <w:r w:rsidRPr="004072B1">
              <w:rPr>
                <w:rFonts w:eastAsia="MS Mincho"/>
                <w:szCs w:val="22"/>
                <w:rPrChange w:id="128132" w:author="Draft version 2" w:date="2020-04-03T01:44:00Z">
                  <w:rPr>
                    <w:rFonts w:eastAsia="MS Mincho"/>
                    <w:szCs w:val="22"/>
                  </w:rPr>
                </w:rPrChange>
              </w:rPr>
              <w:t>Explanation</w:t>
            </w:r>
          </w:p>
        </w:tc>
      </w:tr>
      <w:tr w:rsidR="00936420" w:rsidRPr="004072B1" w14:paraId="7D48511A" w14:textId="77777777" w:rsidTr="006D357F">
        <w:tc>
          <w:tcPr>
            <w:tcW w:w="2689" w:type="dxa"/>
          </w:tcPr>
          <w:p w14:paraId="488DBE23" w14:textId="205936CC" w:rsidR="002C5D28" w:rsidRPr="004072B1" w:rsidRDefault="00666ECB" w:rsidP="00F43D0B">
            <w:pPr>
              <w:pStyle w:val="TAL"/>
              <w:rPr>
                <w:rFonts w:eastAsia="MS Mincho"/>
                <w:i/>
                <w:szCs w:val="22"/>
                <w:rPrChange w:id="128133" w:author="Draft version 2" w:date="2020-04-03T01:44:00Z">
                  <w:rPr>
                    <w:rFonts w:eastAsia="MS Mincho"/>
                    <w:i/>
                    <w:szCs w:val="22"/>
                  </w:rPr>
                </w:rPrChange>
              </w:rPr>
            </w:pPr>
            <w:r w:rsidRPr="004072B1">
              <w:rPr>
                <w:rFonts w:eastAsia="MS Mincho"/>
                <w:i/>
                <w:szCs w:val="22"/>
                <w:rPrChange w:id="128134" w:author="Draft version 2" w:date="2020-04-03T01:44:00Z">
                  <w:rPr>
                    <w:rFonts w:eastAsia="MS Mincho"/>
                    <w:i/>
                    <w:szCs w:val="22"/>
                  </w:rPr>
                </w:rPrChange>
              </w:rPr>
              <w:t>FR2-Only</w:t>
            </w:r>
          </w:p>
        </w:tc>
        <w:tc>
          <w:tcPr>
            <w:tcW w:w="11592" w:type="dxa"/>
          </w:tcPr>
          <w:p w14:paraId="00C41438" w14:textId="306C99E6" w:rsidR="002C5D28" w:rsidRPr="004072B1" w:rsidRDefault="002C5D28" w:rsidP="00F43D0B">
            <w:pPr>
              <w:pStyle w:val="TAL"/>
              <w:rPr>
                <w:rFonts w:eastAsia="MS Mincho"/>
                <w:szCs w:val="22"/>
                <w:rPrChange w:id="128135" w:author="Draft version 2" w:date="2020-04-03T01:44:00Z">
                  <w:rPr>
                    <w:rFonts w:eastAsia="MS Mincho"/>
                    <w:szCs w:val="22"/>
                  </w:rPr>
                </w:rPrChange>
              </w:rPr>
            </w:pPr>
            <w:r w:rsidRPr="004072B1">
              <w:rPr>
                <w:rFonts w:eastAsia="MS Mincho"/>
                <w:szCs w:val="22"/>
                <w:rPrChange w:id="128136" w:author="Draft version 2" w:date="2020-04-03T01:44:00Z">
                  <w:rPr>
                    <w:rFonts w:eastAsia="MS Mincho"/>
                    <w:szCs w:val="22"/>
                  </w:rPr>
                </w:rPrChange>
              </w:rPr>
              <w:t xml:space="preserve">This field is </w:t>
            </w:r>
            <w:r w:rsidR="00732FC2" w:rsidRPr="004072B1">
              <w:rPr>
                <w:rFonts w:eastAsia="MS Mincho"/>
                <w:szCs w:val="22"/>
                <w:rPrChange w:id="128137" w:author="Draft version 2" w:date="2020-04-03T01:44:00Z">
                  <w:rPr>
                    <w:rFonts w:eastAsia="MS Mincho"/>
                    <w:szCs w:val="22"/>
                  </w:rPr>
                </w:rPrChange>
              </w:rPr>
              <w:t xml:space="preserve">mandatory </w:t>
            </w:r>
            <w:r w:rsidRPr="004072B1">
              <w:rPr>
                <w:rFonts w:eastAsia="MS Mincho"/>
                <w:szCs w:val="22"/>
                <w:rPrChange w:id="128138" w:author="Draft version 2" w:date="2020-04-03T01:44:00Z">
                  <w:rPr>
                    <w:rFonts w:eastAsia="MS Mincho"/>
                    <w:szCs w:val="22"/>
                  </w:rPr>
                </w:rPrChange>
              </w:rPr>
              <w:t xml:space="preserve">present </w:t>
            </w:r>
            <w:r w:rsidR="00666ECB" w:rsidRPr="004072B1">
              <w:rPr>
                <w:rFonts w:eastAsia="MS Mincho"/>
                <w:szCs w:val="22"/>
                <w:rPrChange w:id="128139" w:author="Draft version 2" w:date="2020-04-03T01:44:00Z">
                  <w:rPr>
                    <w:rFonts w:eastAsia="MS Mincho"/>
                    <w:szCs w:val="22"/>
                  </w:rPr>
                </w:rPrChange>
              </w:rPr>
              <w:t>for an FR2</w:t>
            </w:r>
            <w:r w:rsidRPr="004072B1">
              <w:rPr>
                <w:rFonts w:eastAsia="MS Mincho"/>
                <w:szCs w:val="22"/>
                <w:rPrChange w:id="128140" w:author="Draft version 2" w:date="2020-04-03T01:44:00Z">
                  <w:rPr>
                    <w:rFonts w:eastAsia="MS Mincho"/>
                    <w:szCs w:val="22"/>
                  </w:rPr>
                </w:rPrChange>
              </w:rPr>
              <w:t xml:space="preserve"> carrier frequency. It is absent otherwise</w:t>
            </w:r>
            <w:r w:rsidR="00732FC2" w:rsidRPr="004072B1">
              <w:rPr>
                <w:rFonts w:eastAsia="MS Mincho"/>
                <w:szCs w:val="22"/>
                <w:rPrChange w:id="128141" w:author="Draft version 2" w:date="2020-04-03T01:44:00Z">
                  <w:rPr>
                    <w:rFonts w:eastAsia="MS Mincho"/>
                    <w:szCs w:val="22"/>
                  </w:rPr>
                </w:rPrChange>
              </w:rPr>
              <w:t xml:space="preserve"> and UE releases any configured value</w:t>
            </w:r>
            <w:r w:rsidRPr="004072B1">
              <w:rPr>
                <w:rFonts w:eastAsia="MS Mincho"/>
                <w:szCs w:val="22"/>
                <w:rPrChange w:id="128142" w:author="Draft version 2" w:date="2020-04-03T01:44:00Z">
                  <w:rPr>
                    <w:rFonts w:eastAsia="MS Mincho"/>
                    <w:szCs w:val="22"/>
                  </w:rPr>
                </w:rPrChange>
              </w:rPr>
              <w:t>.</w:t>
            </w:r>
          </w:p>
        </w:tc>
      </w:tr>
      <w:tr w:rsidR="002C5D28" w:rsidRPr="004072B1" w14:paraId="0085D5AA" w14:textId="77777777" w:rsidTr="006D357F">
        <w:tc>
          <w:tcPr>
            <w:tcW w:w="2689" w:type="dxa"/>
          </w:tcPr>
          <w:p w14:paraId="5A5C4B74" w14:textId="77777777" w:rsidR="002C5D28" w:rsidRPr="004072B1" w:rsidRDefault="002C5D28" w:rsidP="00F43D0B">
            <w:pPr>
              <w:pStyle w:val="TAL"/>
              <w:rPr>
                <w:rFonts w:eastAsia="MS Mincho"/>
                <w:i/>
                <w:szCs w:val="22"/>
                <w:rPrChange w:id="128143" w:author="Draft version 2" w:date="2020-04-03T01:44:00Z">
                  <w:rPr>
                    <w:rFonts w:eastAsia="MS Mincho"/>
                    <w:i/>
                    <w:szCs w:val="22"/>
                  </w:rPr>
                </w:rPrChange>
              </w:rPr>
            </w:pPr>
            <w:r w:rsidRPr="004072B1">
              <w:rPr>
                <w:rFonts w:eastAsia="MS Mincho"/>
                <w:i/>
                <w:szCs w:val="22"/>
                <w:rPrChange w:id="128144" w:author="Draft version 2" w:date="2020-04-03T01:44:00Z">
                  <w:rPr>
                    <w:rFonts w:eastAsia="MS Mincho"/>
                    <w:i/>
                    <w:szCs w:val="22"/>
                  </w:rPr>
                </w:rPrChange>
              </w:rPr>
              <w:t>TDD</w:t>
            </w:r>
          </w:p>
        </w:tc>
        <w:tc>
          <w:tcPr>
            <w:tcW w:w="11592" w:type="dxa"/>
          </w:tcPr>
          <w:p w14:paraId="21C79402" w14:textId="5158E0D9" w:rsidR="002C5D28" w:rsidRPr="004072B1" w:rsidRDefault="00E32F60" w:rsidP="00F43D0B">
            <w:pPr>
              <w:pStyle w:val="TAL"/>
              <w:rPr>
                <w:rFonts w:eastAsia="MS Mincho"/>
                <w:szCs w:val="22"/>
                <w:rPrChange w:id="128145" w:author="Draft version 2" w:date="2020-04-03T01:44:00Z">
                  <w:rPr>
                    <w:rFonts w:eastAsia="MS Mincho"/>
                    <w:szCs w:val="22"/>
                  </w:rPr>
                </w:rPrChange>
              </w:rPr>
            </w:pPr>
            <w:r w:rsidRPr="004072B1">
              <w:rPr>
                <w:rFonts w:eastAsia="MS Mincho"/>
                <w:szCs w:val="22"/>
                <w:rPrChange w:id="128146" w:author="Draft version 2" w:date="2020-04-03T01:44:00Z">
                  <w:rPr>
                    <w:rFonts w:eastAsia="MS Mincho"/>
                    <w:szCs w:val="22"/>
                  </w:rPr>
                </w:rPrChange>
              </w:rPr>
              <w:t xml:space="preserve">The field is optionally present, Need R, for TDD cells; otherwise it is </w:t>
            </w:r>
            <w:r w:rsidR="009C0754" w:rsidRPr="004072B1">
              <w:rPr>
                <w:rFonts w:eastAsia="MS Mincho"/>
                <w:szCs w:val="22"/>
                <w:rPrChange w:id="128147" w:author="Draft version 2" w:date="2020-04-03T01:44:00Z">
                  <w:rPr>
                    <w:rFonts w:eastAsia="MS Mincho"/>
                    <w:szCs w:val="22"/>
                  </w:rPr>
                </w:rPrChange>
              </w:rPr>
              <w:t>absent</w:t>
            </w:r>
            <w:r w:rsidRPr="004072B1">
              <w:rPr>
                <w:rFonts w:eastAsia="MS Mincho"/>
                <w:szCs w:val="22"/>
                <w:rPrChange w:id="128148" w:author="Draft version 2" w:date="2020-04-03T01:44:00Z">
                  <w:rPr>
                    <w:rFonts w:eastAsia="MS Mincho"/>
                    <w:szCs w:val="22"/>
                  </w:rPr>
                </w:rPrChange>
              </w:rPr>
              <w:t>.</w:t>
            </w:r>
          </w:p>
        </w:tc>
      </w:tr>
    </w:tbl>
    <w:p w14:paraId="2962926E" w14:textId="77777777" w:rsidR="00C1597C" w:rsidRPr="004072B1" w:rsidRDefault="00C1597C" w:rsidP="00C1597C">
      <w:pPr>
        <w:rPr>
          <w:rPrChange w:id="128149" w:author="Draft version 2" w:date="2020-04-03T01:44:00Z">
            <w:rPr/>
          </w:rPrChange>
        </w:rPr>
      </w:pPr>
    </w:p>
    <w:p w14:paraId="45985E3A" w14:textId="77777777" w:rsidR="002C5D28" w:rsidRPr="004072B1" w:rsidRDefault="002C5D28" w:rsidP="002C5D28">
      <w:pPr>
        <w:pStyle w:val="Heading4"/>
        <w:rPr>
          <w:rFonts w:eastAsia="MS Mincho"/>
          <w:i/>
          <w:iCs/>
          <w:rPrChange w:id="128150" w:author="Draft version 2" w:date="2020-04-03T01:44:00Z">
            <w:rPr>
              <w:rFonts w:eastAsia="MS Mincho"/>
              <w:i/>
              <w:iCs/>
            </w:rPr>
          </w:rPrChange>
        </w:rPr>
      </w:pPr>
      <w:bookmarkStart w:id="128151" w:name="_Toc20426107"/>
      <w:bookmarkStart w:id="128152" w:name="_Toc29321503"/>
      <w:bookmarkStart w:id="128153" w:name="_Toc36757286"/>
      <w:r w:rsidRPr="004072B1">
        <w:rPr>
          <w:rFonts w:eastAsia="MS Mincho"/>
          <w:i/>
          <w:iCs/>
          <w:rPrChange w:id="128154" w:author="Draft version 2" w:date="2020-04-03T01:44:00Z">
            <w:rPr>
              <w:rFonts w:eastAsia="MS Mincho"/>
              <w:i/>
              <w:iCs/>
            </w:rPr>
          </w:rPrChange>
        </w:rPr>
        <w:t>–</w:t>
      </w:r>
      <w:r w:rsidRPr="004072B1">
        <w:rPr>
          <w:rFonts w:eastAsia="MS Mincho"/>
          <w:i/>
          <w:iCs/>
          <w:rPrChange w:id="128155" w:author="Draft version 2" w:date="2020-04-03T01:44:00Z">
            <w:rPr>
              <w:rFonts w:eastAsia="MS Mincho"/>
              <w:i/>
              <w:iCs/>
            </w:rPr>
          </w:rPrChange>
        </w:rPr>
        <w:tab/>
        <w:t>ShortI-RNTI-Value</w:t>
      </w:r>
      <w:bookmarkEnd w:id="128151"/>
      <w:bookmarkEnd w:id="128152"/>
      <w:bookmarkEnd w:id="128153"/>
    </w:p>
    <w:p w14:paraId="0163BB5E" w14:textId="38BCA2B4" w:rsidR="002C5D28" w:rsidRPr="004072B1" w:rsidRDefault="002C5D28" w:rsidP="002C5D28">
      <w:pPr>
        <w:rPr>
          <w:rFonts w:eastAsia="MS Mincho"/>
          <w:rPrChange w:id="128156" w:author="Draft version 2" w:date="2020-04-03T01:44:00Z">
            <w:rPr>
              <w:rFonts w:eastAsia="MS Mincho"/>
            </w:rPr>
          </w:rPrChange>
        </w:rPr>
      </w:pPr>
      <w:r w:rsidRPr="004072B1">
        <w:rPr>
          <w:lang w:eastAsia="ko-KR"/>
          <w:rPrChange w:id="128157" w:author="Draft version 2" w:date="2020-04-03T01:44:00Z">
            <w:rPr>
              <w:lang w:eastAsia="ko-KR"/>
            </w:rPr>
          </w:rPrChange>
        </w:rPr>
        <w:t>The</w:t>
      </w:r>
      <w:r w:rsidR="001323C1" w:rsidRPr="004072B1">
        <w:rPr>
          <w:lang w:eastAsia="ko-KR"/>
          <w:rPrChange w:id="128158" w:author="Draft version 2" w:date="2020-04-03T01:44:00Z">
            <w:rPr>
              <w:lang w:eastAsia="ko-KR"/>
            </w:rPr>
          </w:rPrChange>
        </w:rPr>
        <w:t xml:space="preserve"> IE</w:t>
      </w:r>
      <w:r w:rsidRPr="004072B1">
        <w:rPr>
          <w:lang w:eastAsia="ko-KR"/>
          <w:rPrChange w:id="128159" w:author="Draft version 2" w:date="2020-04-03T01:44:00Z">
            <w:rPr>
              <w:lang w:eastAsia="ko-KR"/>
            </w:rPr>
          </w:rPrChange>
        </w:rPr>
        <w:t xml:space="preserve"> </w:t>
      </w:r>
      <w:r w:rsidRPr="004072B1">
        <w:rPr>
          <w:rFonts w:eastAsia="MS Mincho"/>
          <w:i/>
          <w:rPrChange w:id="128160" w:author="Draft version 2" w:date="2020-04-03T01:44:00Z">
            <w:rPr>
              <w:rFonts w:eastAsia="MS Mincho"/>
              <w:i/>
            </w:rPr>
          </w:rPrChange>
        </w:rPr>
        <w:t>Short</w:t>
      </w:r>
      <w:r w:rsidRPr="004072B1">
        <w:rPr>
          <w:i/>
          <w:lang w:eastAsia="ko-KR"/>
          <w:rPrChange w:id="128161" w:author="Draft version 2" w:date="2020-04-03T01:44:00Z">
            <w:rPr>
              <w:i/>
              <w:lang w:eastAsia="ko-KR"/>
            </w:rPr>
          </w:rPrChange>
        </w:rPr>
        <w:t>I-RNTI-Value</w:t>
      </w:r>
      <w:r w:rsidRPr="004072B1">
        <w:rPr>
          <w:lang w:eastAsia="ko-KR"/>
          <w:rPrChange w:id="128162" w:author="Draft version 2" w:date="2020-04-03T01:44:00Z">
            <w:rPr>
              <w:lang w:eastAsia="ko-KR"/>
            </w:rPr>
          </w:rPrChange>
        </w:rPr>
        <w:t xml:space="preserve"> is used to identify the suspended UE context of a UE in RRC_INACTIVE using fewer bits compared to I-RNTI-Value.</w:t>
      </w:r>
    </w:p>
    <w:p w14:paraId="6A17AA50" w14:textId="77777777" w:rsidR="002C5D28" w:rsidRPr="004072B1" w:rsidRDefault="002C5D28" w:rsidP="002C5D28">
      <w:pPr>
        <w:pStyle w:val="TH"/>
        <w:rPr>
          <w:rPrChange w:id="128163" w:author="Draft version 2" w:date="2020-04-03T01:44:00Z">
            <w:rPr/>
          </w:rPrChange>
        </w:rPr>
      </w:pPr>
      <w:r w:rsidRPr="004072B1">
        <w:rPr>
          <w:rFonts w:eastAsia="MS Mincho"/>
          <w:i/>
          <w:rPrChange w:id="128164" w:author="Draft version 2" w:date="2020-04-03T01:44:00Z">
            <w:rPr>
              <w:rFonts w:eastAsia="MS Mincho"/>
              <w:i/>
            </w:rPr>
          </w:rPrChange>
        </w:rPr>
        <w:t>Short</w:t>
      </w:r>
      <w:r w:rsidRPr="004072B1">
        <w:rPr>
          <w:bCs/>
          <w:i/>
          <w:iCs/>
          <w:rPrChange w:id="128165" w:author="Draft version 2" w:date="2020-04-03T01:44:00Z">
            <w:rPr>
              <w:bCs/>
              <w:i/>
              <w:iCs/>
            </w:rPr>
          </w:rPrChange>
        </w:rPr>
        <w:t xml:space="preserve">I-RNTI-Value </w:t>
      </w:r>
      <w:r w:rsidRPr="004072B1">
        <w:rPr>
          <w:rPrChange w:id="128166" w:author="Draft version 2" w:date="2020-04-03T01:44:00Z">
            <w:rPr/>
          </w:rPrChange>
        </w:rPr>
        <w:t>information element</w:t>
      </w:r>
    </w:p>
    <w:p w14:paraId="28ED9C80" w14:textId="77777777" w:rsidR="002C5D28" w:rsidRPr="004072B1" w:rsidRDefault="002C5D28" w:rsidP="0096519C">
      <w:pPr>
        <w:pStyle w:val="PL"/>
        <w:rPr>
          <w:rPrChange w:id="128167" w:author="Draft version 2" w:date="2020-04-03T01:44:00Z">
            <w:rPr>
              <w:color w:val="808080"/>
            </w:rPr>
          </w:rPrChange>
        </w:rPr>
      </w:pPr>
      <w:r w:rsidRPr="004072B1">
        <w:rPr>
          <w:rPrChange w:id="128168" w:author="Draft version 2" w:date="2020-04-03T01:44:00Z">
            <w:rPr>
              <w:color w:val="808080"/>
            </w:rPr>
          </w:rPrChange>
        </w:rPr>
        <w:t>-- ASN1START</w:t>
      </w:r>
    </w:p>
    <w:p w14:paraId="3E99ACD9" w14:textId="37BA9448" w:rsidR="002C5D28" w:rsidRPr="004072B1" w:rsidRDefault="002C5D28" w:rsidP="0096519C">
      <w:pPr>
        <w:pStyle w:val="PL"/>
        <w:rPr>
          <w:rPrChange w:id="128169" w:author="Draft version 2" w:date="2020-04-03T01:44:00Z">
            <w:rPr>
              <w:color w:val="808080"/>
            </w:rPr>
          </w:rPrChange>
        </w:rPr>
      </w:pPr>
      <w:r w:rsidRPr="004072B1">
        <w:rPr>
          <w:rPrChange w:id="128170" w:author="Draft version 2" w:date="2020-04-03T01:44:00Z">
            <w:rPr>
              <w:color w:val="808080"/>
            </w:rPr>
          </w:rPrChange>
        </w:rPr>
        <w:t>-- TAG-</w:t>
      </w:r>
      <w:r w:rsidR="001323C1" w:rsidRPr="004072B1">
        <w:rPr>
          <w:rPrChange w:id="128171" w:author="Draft version 2" w:date="2020-04-03T01:44:00Z">
            <w:rPr>
              <w:color w:val="808080"/>
            </w:rPr>
          </w:rPrChange>
        </w:rPr>
        <w:t>SHORT</w:t>
      </w:r>
      <w:r w:rsidRPr="004072B1">
        <w:rPr>
          <w:rPrChange w:id="128172" w:author="Draft version 2" w:date="2020-04-03T01:44:00Z">
            <w:rPr>
              <w:color w:val="808080"/>
            </w:rPr>
          </w:rPrChange>
        </w:rPr>
        <w:t>I-RNTI-VALUE-START</w:t>
      </w:r>
    </w:p>
    <w:p w14:paraId="2888CC36" w14:textId="77777777" w:rsidR="002C5D28" w:rsidRPr="004072B1" w:rsidRDefault="002C5D28" w:rsidP="0096519C">
      <w:pPr>
        <w:pStyle w:val="PL"/>
        <w:rPr>
          <w:rPrChange w:id="128173" w:author="Draft version 2" w:date="2020-04-03T01:44:00Z">
            <w:rPr/>
          </w:rPrChange>
        </w:rPr>
      </w:pPr>
    </w:p>
    <w:p w14:paraId="230F031E" w14:textId="77777777" w:rsidR="00F95F2F" w:rsidRPr="004072B1" w:rsidRDefault="002C5D28" w:rsidP="0096519C">
      <w:pPr>
        <w:pStyle w:val="PL"/>
        <w:rPr>
          <w:rPrChange w:id="128174" w:author="Draft version 2" w:date="2020-04-03T01:44:00Z">
            <w:rPr/>
          </w:rPrChange>
        </w:rPr>
      </w:pPr>
      <w:r w:rsidRPr="004072B1">
        <w:rPr>
          <w:rPrChange w:id="128175" w:author="Draft version 2" w:date="2020-04-03T01:44:00Z">
            <w:rPr/>
          </w:rPrChange>
        </w:rPr>
        <w:t xml:space="preserve">ShortI-RNTI-Value ::=   </w:t>
      </w:r>
      <w:r w:rsidRPr="004072B1">
        <w:rPr>
          <w:rPrChange w:id="128176" w:author="Draft version 2" w:date="2020-04-03T01:44:00Z">
            <w:rPr>
              <w:color w:val="993366"/>
            </w:rPr>
          </w:rPrChange>
        </w:rPr>
        <w:t>BIT</w:t>
      </w:r>
      <w:r w:rsidRPr="004072B1">
        <w:rPr>
          <w:rPrChange w:id="128177" w:author="Draft version 2" w:date="2020-04-03T01:44:00Z">
            <w:rPr/>
          </w:rPrChange>
        </w:rPr>
        <w:t xml:space="preserve"> </w:t>
      </w:r>
      <w:r w:rsidRPr="004072B1">
        <w:rPr>
          <w:rPrChange w:id="128178" w:author="Draft version 2" w:date="2020-04-03T01:44:00Z">
            <w:rPr>
              <w:color w:val="993366"/>
            </w:rPr>
          </w:rPrChange>
        </w:rPr>
        <w:t>STRING</w:t>
      </w:r>
      <w:r w:rsidRPr="004072B1">
        <w:rPr>
          <w:rPrChange w:id="128179" w:author="Draft version 2" w:date="2020-04-03T01:44:00Z">
            <w:rPr/>
          </w:rPrChange>
        </w:rPr>
        <w:t xml:space="preserve"> (</w:t>
      </w:r>
      <w:r w:rsidRPr="004072B1">
        <w:rPr>
          <w:rPrChange w:id="128180" w:author="Draft version 2" w:date="2020-04-03T01:44:00Z">
            <w:rPr>
              <w:color w:val="993366"/>
            </w:rPr>
          </w:rPrChange>
        </w:rPr>
        <w:t>SIZE</w:t>
      </w:r>
      <w:r w:rsidRPr="004072B1">
        <w:rPr>
          <w:rPrChange w:id="128181" w:author="Draft version 2" w:date="2020-04-03T01:44:00Z">
            <w:rPr/>
          </w:rPrChange>
        </w:rPr>
        <w:t>(24))</w:t>
      </w:r>
    </w:p>
    <w:p w14:paraId="11F76507" w14:textId="77777777" w:rsidR="002C5D28" w:rsidRPr="004072B1" w:rsidRDefault="002C5D28" w:rsidP="0096519C">
      <w:pPr>
        <w:pStyle w:val="PL"/>
        <w:rPr>
          <w:rPrChange w:id="128182" w:author="Draft version 2" w:date="2020-04-03T01:44:00Z">
            <w:rPr/>
          </w:rPrChange>
        </w:rPr>
      </w:pPr>
    </w:p>
    <w:p w14:paraId="5AEB69D3" w14:textId="0BD74D2D" w:rsidR="002C5D28" w:rsidRPr="004072B1" w:rsidRDefault="002C5D28" w:rsidP="0096519C">
      <w:pPr>
        <w:pStyle w:val="PL"/>
        <w:rPr>
          <w:rPrChange w:id="128183" w:author="Draft version 2" w:date="2020-04-03T01:44:00Z">
            <w:rPr>
              <w:color w:val="808080"/>
            </w:rPr>
          </w:rPrChange>
        </w:rPr>
      </w:pPr>
      <w:r w:rsidRPr="004072B1">
        <w:rPr>
          <w:rPrChange w:id="128184" w:author="Draft version 2" w:date="2020-04-03T01:44:00Z">
            <w:rPr>
              <w:color w:val="808080"/>
            </w:rPr>
          </w:rPrChange>
        </w:rPr>
        <w:t>-- TAG-</w:t>
      </w:r>
      <w:r w:rsidR="001323C1" w:rsidRPr="004072B1">
        <w:rPr>
          <w:rPrChange w:id="128185" w:author="Draft version 2" w:date="2020-04-03T01:44:00Z">
            <w:rPr>
              <w:color w:val="808080"/>
            </w:rPr>
          </w:rPrChange>
        </w:rPr>
        <w:t>SHORT</w:t>
      </w:r>
      <w:r w:rsidRPr="004072B1">
        <w:rPr>
          <w:rPrChange w:id="128186" w:author="Draft version 2" w:date="2020-04-03T01:44:00Z">
            <w:rPr>
              <w:color w:val="808080"/>
            </w:rPr>
          </w:rPrChange>
        </w:rPr>
        <w:t>I-RNTI-VALUE-STOP</w:t>
      </w:r>
    </w:p>
    <w:p w14:paraId="1447AAE8" w14:textId="77777777" w:rsidR="002C5D28" w:rsidRPr="004072B1" w:rsidRDefault="002C5D28" w:rsidP="0096519C">
      <w:pPr>
        <w:pStyle w:val="PL"/>
        <w:rPr>
          <w:rFonts w:eastAsia="MS Mincho"/>
          <w:rPrChange w:id="128187" w:author="Draft version 2" w:date="2020-04-03T01:44:00Z">
            <w:rPr>
              <w:rFonts w:eastAsia="MS Mincho"/>
              <w:color w:val="808080"/>
            </w:rPr>
          </w:rPrChange>
        </w:rPr>
      </w:pPr>
      <w:r w:rsidRPr="004072B1">
        <w:rPr>
          <w:rPrChange w:id="128188" w:author="Draft version 2" w:date="2020-04-03T01:44:00Z">
            <w:rPr>
              <w:color w:val="808080"/>
            </w:rPr>
          </w:rPrChange>
        </w:rPr>
        <w:t>-- ASN1STOP</w:t>
      </w:r>
    </w:p>
    <w:p w14:paraId="1C74454C" w14:textId="77777777" w:rsidR="00C1597C" w:rsidRPr="004072B1" w:rsidRDefault="00C1597C" w:rsidP="00C1597C">
      <w:pPr>
        <w:rPr>
          <w:rPrChange w:id="128189" w:author="Draft version 2" w:date="2020-04-03T01:44:00Z">
            <w:rPr/>
          </w:rPrChange>
        </w:rPr>
      </w:pPr>
    </w:p>
    <w:p w14:paraId="3393453C" w14:textId="77777777" w:rsidR="002C5D28" w:rsidRPr="004072B1" w:rsidRDefault="002C5D28" w:rsidP="002C5D28">
      <w:pPr>
        <w:pStyle w:val="Heading4"/>
        <w:rPr>
          <w:i/>
          <w:iCs/>
          <w:rPrChange w:id="128190" w:author="Draft version 2" w:date="2020-04-03T01:44:00Z">
            <w:rPr>
              <w:i/>
              <w:iCs/>
            </w:rPr>
          </w:rPrChange>
        </w:rPr>
      </w:pPr>
      <w:bookmarkStart w:id="128191" w:name="_Toc20426108"/>
      <w:bookmarkStart w:id="128192" w:name="_Toc29321504"/>
      <w:bookmarkStart w:id="128193" w:name="_Toc36757287"/>
      <w:r w:rsidRPr="004072B1">
        <w:rPr>
          <w:i/>
          <w:iCs/>
          <w:rPrChange w:id="128194" w:author="Draft version 2" w:date="2020-04-03T01:44:00Z">
            <w:rPr>
              <w:i/>
              <w:iCs/>
            </w:rPr>
          </w:rPrChange>
        </w:rPr>
        <w:t>–</w:t>
      </w:r>
      <w:r w:rsidRPr="004072B1">
        <w:rPr>
          <w:i/>
          <w:iCs/>
          <w:rPrChange w:id="128195" w:author="Draft version 2" w:date="2020-04-03T01:44:00Z">
            <w:rPr>
              <w:i/>
              <w:iCs/>
            </w:rPr>
          </w:rPrChange>
        </w:rPr>
        <w:tab/>
      </w:r>
      <w:r w:rsidRPr="004072B1">
        <w:rPr>
          <w:i/>
          <w:iCs/>
          <w:noProof/>
          <w:rPrChange w:id="128196" w:author="Draft version 2" w:date="2020-04-03T01:44:00Z">
            <w:rPr>
              <w:i/>
              <w:iCs/>
              <w:noProof/>
            </w:rPr>
          </w:rPrChange>
        </w:rPr>
        <w:t>ShortMAC-I</w:t>
      </w:r>
      <w:bookmarkEnd w:id="128191"/>
      <w:bookmarkEnd w:id="128192"/>
      <w:bookmarkEnd w:id="128193"/>
    </w:p>
    <w:p w14:paraId="33D3D35B" w14:textId="3659C31C" w:rsidR="002C5D28" w:rsidRPr="004072B1" w:rsidRDefault="002C5D28" w:rsidP="002C5D28">
      <w:pPr>
        <w:rPr>
          <w:rPrChange w:id="128197" w:author="Draft version 2" w:date="2020-04-03T01:44:00Z">
            <w:rPr/>
          </w:rPrChange>
        </w:rPr>
      </w:pPr>
      <w:r w:rsidRPr="004072B1">
        <w:rPr>
          <w:rPrChange w:id="128198" w:author="Draft version 2" w:date="2020-04-03T01:44:00Z">
            <w:rPr/>
          </w:rPrChange>
        </w:rPr>
        <w:t xml:space="preserve">The IE </w:t>
      </w:r>
      <w:r w:rsidRPr="004072B1">
        <w:rPr>
          <w:i/>
          <w:noProof/>
          <w:rPrChange w:id="128199" w:author="Draft version 2" w:date="2020-04-03T01:44:00Z">
            <w:rPr>
              <w:i/>
              <w:noProof/>
            </w:rPr>
          </w:rPrChange>
        </w:rPr>
        <w:t>ShortMAC-I</w:t>
      </w:r>
      <w:r w:rsidRPr="004072B1">
        <w:rPr>
          <w:rPrChange w:id="128200" w:author="Draft version 2" w:date="2020-04-03T01:44:00Z">
            <w:rPr/>
          </w:rPrChange>
        </w:rPr>
        <w:t xml:space="preserve"> is used to identify and verify the UE at RRC connection re-establishment. The 16 least significant bits of the MAC-I calculated using the </w:t>
      </w:r>
      <w:r w:rsidR="00812ED0" w:rsidRPr="004072B1">
        <w:rPr>
          <w:rPrChange w:id="128201" w:author="Draft version 2" w:date="2020-04-03T01:44:00Z">
            <w:rPr/>
          </w:rPrChange>
        </w:rPr>
        <w:t xml:space="preserve">AS </w:t>
      </w:r>
      <w:r w:rsidRPr="004072B1">
        <w:rPr>
          <w:rPrChange w:id="128202" w:author="Draft version 2" w:date="2020-04-03T01:44:00Z">
            <w:rPr/>
          </w:rPrChange>
        </w:rPr>
        <w:t>security configuration of the source PCell, as specified in 5.3.7.4.</w:t>
      </w:r>
    </w:p>
    <w:p w14:paraId="60602B9D" w14:textId="77777777" w:rsidR="002C5D28" w:rsidRPr="004072B1" w:rsidRDefault="002C5D28" w:rsidP="002C5D28">
      <w:pPr>
        <w:pStyle w:val="TH"/>
        <w:rPr>
          <w:rPrChange w:id="128203" w:author="Draft version 2" w:date="2020-04-03T01:44:00Z">
            <w:rPr/>
          </w:rPrChange>
        </w:rPr>
      </w:pPr>
      <w:r w:rsidRPr="004072B1">
        <w:rPr>
          <w:bCs/>
          <w:i/>
          <w:iCs/>
          <w:rPrChange w:id="128204" w:author="Draft version 2" w:date="2020-04-03T01:44:00Z">
            <w:rPr>
              <w:bCs/>
              <w:i/>
              <w:iCs/>
            </w:rPr>
          </w:rPrChange>
        </w:rPr>
        <w:t xml:space="preserve">ShortMAC-I </w:t>
      </w:r>
      <w:r w:rsidRPr="004072B1">
        <w:rPr>
          <w:rPrChange w:id="128205" w:author="Draft version 2" w:date="2020-04-03T01:44:00Z">
            <w:rPr/>
          </w:rPrChange>
        </w:rPr>
        <w:t>information element</w:t>
      </w:r>
    </w:p>
    <w:p w14:paraId="647612E7" w14:textId="77777777" w:rsidR="002C5D28" w:rsidRPr="004072B1" w:rsidRDefault="002C5D28" w:rsidP="0096519C">
      <w:pPr>
        <w:pStyle w:val="PL"/>
        <w:rPr>
          <w:rPrChange w:id="128206" w:author="Draft version 2" w:date="2020-04-03T01:44:00Z">
            <w:rPr>
              <w:color w:val="808080"/>
            </w:rPr>
          </w:rPrChange>
        </w:rPr>
      </w:pPr>
      <w:r w:rsidRPr="004072B1">
        <w:rPr>
          <w:rPrChange w:id="128207" w:author="Draft version 2" w:date="2020-04-03T01:44:00Z">
            <w:rPr>
              <w:color w:val="808080"/>
            </w:rPr>
          </w:rPrChange>
        </w:rPr>
        <w:t>-- ASN1START</w:t>
      </w:r>
    </w:p>
    <w:p w14:paraId="20C02533" w14:textId="77777777" w:rsidR="002C5D28" w:rsidRPr="004072B1" w:rsidRDefault="002C5D28" w:rsidP="0096519C">
      <w:pPr>
        <w:pStyle w:val="PL"/>
        <w:rPr>
          <w:rPrChange w:id="128208" w:author="Draft version 2" w:date="2020-04-03T01:44:00Z">
            <w:rPr>
              <w:color w:val="808080"/>
            </w:rPr>
          </w:rPrChange>
        </w:rPr>
      </w:pPr>
      <w:r w:rsidRPr="004072B1">
        <w:rPr>
          <w:rPrChange w:id="128209" w:author="Draft version 2" w:date="2020-04-03T01:44:00Z">
            <w:rPr>
              <w:color w:val="808080"/>
            </w:rPr>
          </w:rPrChange>
        </w:rPr>
        <w:t>-- TAG-SHORTMAC-I-START</w:t>
      </w:r>
    </w:p>
    <w:p w14:paraId="065FE3FB" w14:textId="77777777" w:rsidR="002C5D28" w:rsidRPr="004072B1" w:rsidRDefault="002C5D28" w:rsidP="0096519C">
      <w:pPr>
        <w:pStyle w:val="PL"/>
        <w:rPr>
          <w:rPrChange w:id="128210" w:author="Draft version 2" w:date="2020-04-03T01:44:00Z">
            <w:rPr/>
          </w:rPrChange>
        </w:rPr>
      </w:pPr>
    </w:p>
    <w:p w14:paraId="27B9CE7B" w14:textId="77777777" w:rsidR="002C5D28" w:rsidRPr="004072B1" w:rsidRDefault="002C5D28" w:rsidP="0096519C">
      <w:pPr>
        <w:pStyle w:val="PL"/>
        <w:rPr>
          <w:rPrChange w:id="128211" w:author="Draft version 2" w:date="2020-04-03T01:44:00Z">
            <w:rPr/>
          </w:rPrChange>
        </w:rPr>
      </w:pPr>
      <w:r w:rsidRPr="004072B1">
        <w:rPr>
          <w:rPrChange w:id="128212" w:author="Draft version 2" w:date="2020-04-03T01:44:00Z">
            <w:rPr/>
          </w:rPrChange>
        </w:rPr>
        <w:t xml:space="preserve">ShortMAC-I ::=                      </w:t>
      </w:r>
      <w:r w:rsidRPr="004072B1">
        <w:rPr>
          <w:rPrChange w:id="128213" w:author="Draft version 2" w:date="2020-04-03T01:44:00Z">
            <w:rPr>
              <w:color w:val="993366"/>
            </w:rPr>
          </w:rPrChange>
        </w:rPr>
        <w:t>BIT</w:t>
      </w:r>
      <w:r w:rsidRPr="004072B1">
        <w:rPr>
          <w:rPrChange w:id="128214" w:author="Draft version 2" w:date="2020-04-03T01:44:00Z">
            <w:rPr/>
          </w:rPrChange>
        </w:rPr>
        <w:t xml:space="preserve"> </w:t>
      </w:r>
      <w:r w:rsidRPr="004072B1">
        <w:rPr>
          <w:rPrChange w:id="128215" w:author="Draft version 2" w:date="2020-04-03T01:44:00Z">
            <w:rPr>
              <w:color w:val="993366"/>
            </w:rPr>
          </w:rPrChange>
        </w:rPr>
        <w:t>STRING</w:t>
      </w:r>
      <w:r w:rsidRPr="004072B1">
        <w:rPr>
          <w:rPrChange w:id="128216" w:author="Draft version 2" w:date="2020-04-03T01:44:00Z">
            <w:rPr/>
          </w:rPrChange>
        </w:rPr>
        <w:t xml:space="preserve"> (</w:t>
      </w:r>
      <w:r w:rsidRPr="004072B1">
        <w:rPr>
          <w:rPrChange w:id="128217" w:author="Draft version 2" w:date="2020-04-03T01:44:00Z">
            <w:rPr>
              <w:color w:val="993366"/>
            </w:rPr>
          </w:rPrChange>
        </w:rPr>
        <w:t>SIZE</w:t>
      </w:r>
      <w:r w:rsidRPr="004072B1">
        <w:rPr>
          <w:rPrChange w:id="128218" w:author="Draft version 2" w:date="2020-04-03T01:44:00Z">
            <w:rPr/>
          </w:rPrChange>
        </w:rPr>
        <w:t xml:space="preserve"> (16))</w:t>
      </w:r>
    </w:p>
    <w:p w14:paraId="1E33044D" w14:textId="77777777" w:rsidR="002C5D28" w:rsidRPr="004072B1" w:rsidRDefault="002C5D28" w:rsidP="0096519C">
      <w:pPr>
        <w:pStyle w:val="PL"/>
        <w:rPr>
          <w:rPrChange w:id="128219" w:author="Draft version 2" w:date="2020-04-03T01:44:00Z">
            <w:rPr/>
          </w:rPrChange>
        </w:rPr>
      </w:pPr>
    </w:p>
    <w:p w14:paraId="2638B99E" w14:textId="77777777" w:rsidR="002C5D28" w:rsidRPr="004072B1" w:rsidRDefault="002C5D28" w:rsidP="0096519C">
      <w:pPr>
        <w:pStyle w:val="PL"/>
        <w:rPr>
          <w:rPrChange w:id="128220" w:author="Draft version 2" w:date="2020-04-03T01:44:00Z">
            <w:rPr>
              <w:color w:val="808080"/>
            </w:rPr>
          </w:rPrChange>
        </w:rPr>
      </w:pPr>
      <w:r w:rsidRPr="004072B1">
        <w:rPr>
          <w:rPrChange w:id="128221" w:author="Draft version 2" w:date="2020-04-03T01:44:00Z">
            <w:rPr>
              <w:color w:val="808080"/>
            </w:rPr>
          </w:rPrChange>
        </w:rPr>
        <w:t>-- TAG-SHORTMAC-I-STOP</w:t>
      </w:r>
    </w:p>
    <w:p w14:paraId="6935AC5A" w14:textId="77777777" w:rsidR="002C5D28" w:rsidRPr="004072B1" w:rsidRDefault="002C5D28" w:rsidP="0096519C">
      <w:pPr>
        <w:pStyle w:val="PL"/>
        <w:rPr>
          <w:rPrChange w:id="128222" w:author="Draft version 2" w:date="2020-04-03T01:44:00Z">
            <w:rPr>
              <w:color w:val="808080"/>
            </w:rPr>
          </w:rPrChange>
        </w:rPr>
      </w:pPr>
      <w:r w:rsidRPr="004072B1">
        <w:rPr>
          <w:rPrChange w:id="128223" w:author="Draft version 2" w:date="2020-04-03T01:44:00Z">
            <w:rPr>
              <w:color w:val="808080"/>
            </w:rPr>
          </w:rPrChange>
        </w:rPr>
        <w:t>-- ASN1STOP</w:t>
      </w:r>
    </w:p>
    <w:p w14:paraId="4B21DD40" w14:textId="77777777" w:rsidR="00C1597C" w:rsidRPr="004072B1" w:rsidRDefault="00C1597C" w:rsidP="00C1597C">
      <w:pPr>
        <w:rPr>
          <w:rPrChange w:id="128224" w:author="Draft version 2" w:date="2020-04-03T01:44:00Z">
            <w:rPr/>
          </w:rPrChange>
        </w:rPr>
      </w:pPr>
    </w:p>
    <w:p w14:paraId="6D31B0F2" w14:textId="77777777" w:rsidR="002C5D28" w:rsidRPr="004072B1" w:rsidRDefault="002C5D28" w:rsidP="002C5D28">
      <w:pPr>
        <w:pStyle w:val="Heading4"/>
        <w:rPr>
          <w:rFonts w:eastAsia="MS Mincho"/>
          <w:rPrChange w:id="128225" w:author="Draft version 2" w:date="2020-04-03T01:44:00Z">
            <w:rPr>
              <w:rFonts w:eastAsia="MS Mincho"/>
            </w:rPr>
          </w:rPrChange>
        </w:rPr>
      </w:pPr>
      <w:bookmarkStart w:id="128226" w:name="_Toc20426109"/>
      <w:bookmarkStart w:id="128227" w:name="_Toc29321505"/>
      <w:bookmarkStart w:id="128228" w:name="_Toc36757288"/>
      <w:r w:rsidRPr="004072B1">
        <w:rPr>
          <w:rFonts w:eastAsia="MS Mincho"/>
          <w:rPrChange w:id="128229" w:author="Draft version 2" w:date="2020-04-03T01:44:00Z">
            <w:rPr>
              <w:rFonts w:eastAsia="MS Mincho"/>
            </w:rPr>
          </w:rPrChange>
        </w:rPr>
        <w:t>–</w:t>
      </w:r>
      <w:r w:rsidRPr="004072B1">
        <w:rPr>
          <w:rFonts w:eastAsia="MS Mincho"/>
          <w:rPrChange w:id="128230" w:author="Draft version 2" w:date="2020-04-03T01:44:00Z">
            <w:rPr>
              <w:rFonts w:eastAsia="MS Mincho"/>
            </w:rPr>
          </w:rPrChange>
        </w:rPr>
        <w:tab/>
      </w:r>
      <w:r w:rsidRPr="004072B1">
        <w:rPr>
          <w:rFonts w:eastAsia="MS Mincho"/>
          <w:i/>
          <w:rPrChange w:id="128231" w:author="Draft version 2" w:date="2020-04-03T01:44:00Z">
            <w:rPr>
              <w:rFonts w:eastAsia="MS Mincho"/>
              <w:i/>
            </w:rPr>
          </w:rPrChange>
        </w:rPr>
        <w:t>SINR-Range</w:t>
      </w:r>
      <w:bookmarkEnd w:id="128226"/>
      <w:bookmarkEnd w:id="128227"/>
      <w:bookmarkEnd w:id="128228"/>
    </w:p>
    <w:p w14:paraId="265E25CF" w14:textId="691652FD" w:rsidR="002C5D28" w:rsidRPr="004072B1" w:rsidRDefault="002C5D28" w:rsidP="002C5D28">
      <w:pPr>
        <w:rPr>
          <w:rFonts w:eastAsia="MS Mincho"/>
          <w:rPrChange w:id="128232" w:author="Draft version 2" w:date="2020-04-03T01:44:00Z">
            <w:rPr>
              <w:rFonts w:eastAsia="MS Mincho"/>
            </w:rPr>
          </w:rPrChange>
        </w:rPr>
      </w:pPr>
      <w:r w:rsidRPr="004072B1">
        <w:rPr>
          <w:rPrChange w:id="128233" w:author="Draft version 2" w:date="2020-04-03T01:44:00Z">
            <w:rPr/>
          </w:rPrChange>
        </w:rPr>
        <w:t xml:space="preserve">The IE </w:t>
      </w:r>
      <w:r w:rsidRPr="004072B1">
        <w:rPr>
          <w:i/>
          <w:rPrChange w:id="128234" w:author="Draft version 2" w:date="2020-04-03T01:44:00Z">
            <w:rPr>
              <w:i/>
            </w:rPr>
          </w:rPrChange>
        </w:rPr>
        <w:t>SINR-Range</w:t>
      </w:r>
      <w:r w:rsidRPr="004072B1">
        <w:rPr>
          <w:rPrChange w:id="128235" w:author="Draft version 2" w:date="2020-04-03T01:44:00Z">
            <w:rPr/>
          </w:rPrChange>
        </w:rPr>
        <w:t xml:space="preserve"> specifies the value range used in SINR measurements and thresholds. </w:t>
      </w:r>
      <w:r w:rsidR="00CB3E90" w:rsidRPr="004072B1">
        <w:rPr>
          <w:rPrChange w:id="128236" w:author="Draft version 2" w:date="2020-04-03T01:44:00Z">
            <w:rPr/>
          </w:rPrChange>
        </w:rPr>
        <w:t>For measurements</w:t>
      </w:r>
      <w:r w:rsidR="00CB3E90" w:rsidRPr="004072B1">
        <w:rPr>
          <w:lang w:eastAsia="ko-KR"/>
          <w:rPrChange w:id="128237" w:author="Draft version 2" w:date="2020-04-03T01:44:00Z">
            <w:rPr>
              <w:lang w:eastAsia="ko-KR"/>
            </w:rPr>
          </w:rPrChange>
        </w:rPr>
        <w:t xml:space="preserve">, </w:t>
      </w:r>
      <w:r w:rsidR="00CB3E90" w:rsidRPr="004072B1">
        <w:rPr>
          <w:rPrChange w:id="128238" w:author="Draft version 2" w:date="2020-04-03T01:44:00Z">
            <w:rPr/>
          </w:rPrChange>
        </w:rPr>
        <w:t>i</w:t>
      </w:r>
      <w:r w:rsidRPr="004072B1">
        <w:rPr>
          <w:rPrChange w:id="128239" w:author="Draft version 2" w:date="2020-04-03T01:44:00Z">
            <w:rPr/>
          </w:rPrChange>
        </w:rPr>
        <w:t xml:space="preserve">nteger value for SINR measurements is according to </w:t>
      </w:r>
      <w:r w:rsidR="00CB3E90" w:rsidRPr="004072B1">
        <w:rPr>
          <w:rPrChange w:id="128240" w:author="Draft version 2" w:date="2020-04-03T01:44:00Z">
            <w:rPr/>
          </w:rPrChange>
        </w:rPr>
        <w:t>T</w:t>
      </w:r>
      <w:r w:rsidRPr="004072B1">
        <w:rPr>
          <w:rPrChange w:id="128241" w:author="Draft version 2" w:date="2020-04-03T01:44:00Z">
            <w:rPr/>
          </w:rPrChange>
        </w:rPr>
        <w:t>able</w:t>
      </w:r>
      <w:r w:rsidR="00CB3E90" w:rsidRPr="004072B1">
        <w:rPr>
          <w:rPrChange w:id="128242" w:author="Draft version 2" w:date="2020-04-03T01:44:00Z">
            <w:rPr/>
          </w:rPrChange>
        </w:rPr>
        <w:t xml:space="preserve"> </w:t>
      </w:r>
      <w:r w:rsidR="00CB3E90" w:rsidRPr="004072B1">
        <w:rPr>
          <w:rFonts w:cs="v4.2.0"/>
          <w:rPrChange w:id="128243" w:author="Draft version 2" w:date="2020-04-03T01:44:00Z">
            <w:rPr>
              <w:rFonts w:cs="v4.2.0"/>
            </w:rPr>
          </w:rPrChange>
        </w:rPr>
        <w:t>10.1.16.1-1</w:t>
      </w:r>
      <w:r w:rsidRPr="004072B1">
        <w:rPr>
          <w:rPrChange w:id="128244" w:author="Draft version 2" w:date="2020-04-03T01:44:00Z">
            <w:rPr/>
          </w:rPrChange>
        </w:rPr>
        <w:t xml:space="preserve"> in TS 38.133 [14].</w:t>
      </w:r>
      <w:r w:rsidR="00CB3E90" w:rsidRPr="004072B1">
        <w:rPr>
          <w:lang w:eastAsia="ko-KR"/>
          <w:rPrChange w:id="128245" w:author="Draft version 2" w:date="2020-04-03T01:44:00Z">
            <w:rPr>
              <w:lang w:eastAsia="ko-KR"/>
            </w:rPr>
          </w:rPrChange>
        </w:rPr>
        <w:t xml:space="preserve"> For thresholds, the actual value is (IE value – 4</w:t>
      </w:r>
      <w:r w:rsidR="0004359B" w:rsidRPr="004072B1">
        <w:rPr>
          <w:lang w:eastAsia="ko-KR"/>
          <w:rPrChange w:id="128246" w:author="Draft version 2" w:date="2020-04-03T01:44:00Z">
            <w:rPr>
              <w:lang w:eastAsia="ko-KR"/>
            </w:rPr>
          </w:rPrChange>
        </w:rPr>
        <w:t>6</w:t>
      </w:r>
      <w:r w:rsidR="00CB3E90" w:rsidRPr="004072B1">
        <w:rPr>
          <w:lang w:eastAsia="ko-KR"/>
          <w:rPrChange w:id="128247" w:author="Draft version 2" w:date="2020-04-03T01:44:00Z">
            <w:rPr>
              <w:lang w:eastAsia="ko-KR"/>
            </w:rPr>
          </w:rPrChange>
        </w:rPr>
        <w:t>) / 2 dB.</w:t>
      </w:r>
    </w:p>
    <w:p w14:paraId="04DD2D47" w14:textId="77777777" w:rsidR="002C5D28" w:rsidRPr="004072B1" w:rsidRDefault="002C5D28" w:rsidP="002C5D28">
      <w:pPr>
        <w:pStyle w:val="TH"/>
        <w:rPr>
          <w:rPrChange w:id="128248" w:author="Draft version 2" w:date="2020-04-03T01:44:00Z">
            <w:rPr/>
          </w:rPrChange>
        </w:rPr>
      </w:pPr>
      <w:r w:rsidRPr="004072B1">
        <w:rPr>
          <w:i/>
          <w:rPrChange w:id="128249" w:author="Draft version 2" w:date="2020-04-03T01:44:00Z">
            <w:rPr>
              <w:i/>
            </w:rPr>
          </w:rPrChange>
        </w:rPr>
        <w:t>SINR-Range</w:t>
      </w:r>
      <w:r w:rsidRPr="004072B1">
        <w:rPr>
          <w:rPrChange w:id="128250" w:author="Draft version 2" w:date="2020-04-03T01:44:00Z">
            <w:rPr/>
          </w:rPrChange>
        </w:rPr>
        <w:t xml:space="preserve"> information element</w:t>
      </w:r>
    </w:p>
    <w:p w14:paraId="341E9D50" w14:textId="77777777" w:rsidR="002C5D28" w:rsidRPr="004072B1" w:rsidRDefault="002C5D28" w:rsidP="0096519C">
      <w:pPr>
        <w:pStyle w:val="PL"/>
        <w:rPr>
          <w:rPrChange w:id="128251" w:author="Draft version 2" w:date="2020-04-03T01:44:00Z">
            <w:rPr>
              <w:color w:val="808080"/>
            </w:rPr>
          </w:rPrChange>
        </w:rPr>
      </w:pPr>
      <w:r w:rsidRPr="004072B1">
        <w:rPr>
          <w:rPrChange w:id="128252" w:author="Draft version 2" w:date="2020-04-03T01:44:00Z">
            <w:rPr>
              <w:color w:val="808080"/>
            </w:rPr>
          </w:rPrChange>
        </w:rPr>
        <w:t>-- ASN1START</w:t>
      </w:r>
    </w:p>
    <w:p w14:paraId="1585D976" w14:textId="77777777" w:rsidR="002C5D28" w:rsidRPr="004072B1" w:rsidRDefault="002C5D28" w:rsidP="0096519C">
      <w:pPr>
        <w:pStyle w:val="PL"/>
        <w:rPr>
          <w:rPrChange w:id="128253" w:author="Draft version 2" w:date="2020-04-03T01:44:00Z">
            <w:rPr>
              <w:color w:val="808080"/>
            </w:rPr>
          </w:rPrChange>
        </w:rPr>
      </w:pPr>
      <w:r w:rsidRPr="004072B1">
        <w:rPr>
          <w:rPrChange w:id="128254" w:author="Draft version 2" w:date="2020-04-03T01:44:00Z">
            <w:rPr>
              <w:color w:val="808080"/>
            </w:rPr>
          </w:rPrChange>
        </w:rPr>
        <w:t>-- TAG-SINR-RANGE-START</w:t>
      </w:r>
    </w:p>
    <w:p w14:paraId="4AF43DB6" w14:textId="77777777" w:rsidR="002C5D28" w:rsidRPr="004072B1" w:rsidRDefault="002C5D28" w:rsidP="0096519C">
      <w:pPr>
        <w:pStyle w:val="PL"/>
        <w:rPr>
          <w:rPrChange w:id="128255" w:author="Draft version 2" w:date="2020-04-03T01:44:00Z">
            <w:rPr/>
          </w:rPrChange>
        </w:rPr>
      </w:pPr>
    </w:p>
    <w:p w14:paraId="16F051A7" w14:textId="77777777" w:rsidR="002C5D28" w:rsidRPr="004072B1" w:rsidRDefault="002C5D28" w:rsidP="0096519C">
      <w:pPr>
        <w:pStyle w:val="PL"/>
        <w:rPr>
          <w:rPrChange w:id="128256" w:author="Draft version 2" w:date="2020-04-03T01:44:00Z">
            <w:rPr/>
          </w:rPrChange>
        </w:rPr>
      </w:pPr>
      <w:r w:rsidRPr="004072B1">
        <w:rPr>
          <w:rPrChange w:id="128257" w:author="Draft version 2" w:date="2020-04-03T01:44:00Z">
            <w:rPr/>
          </w:rPrChange>
        </w:rPr>
        <w:t xml:space="preserve">SINR-Range ::=                      </w:t>
      </w:r>
      <w:r w:rsidRPr="004072B1">
        <w:rPr>
          <w:rPrChange w:id="128258" w:author="Draft version 2" w:date="2020-04-03T01:44:00Z">
            <w:rPr>
              <w:color w:val="993366"/>
            </w:rPr>
          </w:rPrChange>
        </w:rPr>
        <w:t>INTEGER</w:t>
      </w:r>
      <w:r w:rsidRPr="004072B1">
        <w:rPr>
          <w:rPrChange w:id="128259" w:author="Draft version 2" w:date="2020-04-03T01:44:00Z">
            <w:rPr/>
          </w:rPrChange>
        </w:rPr>
        <w:t>(0..127)</w:t>
      </w:r>
    </w:p>
    <w:p w14:paraId="1C7921AD" w14:textId="77777777" w:rsidR="002C5D28" w:rsidRPr="004072B1" w:rsidRDefault="002C5D28" w:rsidP="0096519C">
      <w:pPr>
        <w:pStyle w:val="PL"/>
        <w:rPr>
          <w:rPrChange w:id="128260" w:author="Draft version 2" w:date="2020-04-03T01:44:00Z">
            <w:rPr/>
          </w:rPrChange>
        </w:rPr>
      </w:pPr>
    </w:p>
    <w:p w14:paraId="6E0DB18D" w14:textId="77777777" w:rsidR="002C5D28" w:rsidRPr="004072B1" w:rsidRDefault="002C5D28" w:rsidP="0096519C">
      <w:pPr>
        <w:pStyle w:val="PL"/>
        <w:rPr>
          <w:rPrChange w:id="128261" w:author="Draft version 2" w:date="2020-04-03T01:44:00Z">
            <w:rPr>
              <w:color w:val="808080"/>
            </w:rPr>
          </w:rPrChange>
        </w:rPr>
      </w:pPr>
      <w:r w:rsidRPr="004072B1">
        <w:rPr>
          <w:rPrChange w:id="128262" w:author="Draft version 2" w:date="2020-04-03T01:44:00Z">
            <w:rPr>
              <w:color w:val="808080"/>
            </w:rPr>
          </w:rPrChange>
        </w:rPr>
        <w:t>-- TAG-SINR-RANGE-STOP</w:t>
      </w:r>
    </w:p>
    <w:p w14:paraId="1E6167E9" w14:textId="77777777" w:rsidR="002C5D28" w:rsidRPr="004072B1" w:rsidRDefault="002C5D28" w:rsidP="0096519C">
      <w:pPr>
        <w:pStyle w:val="PL"/>
        <w:rPr>
          <w:rPrChange w:id="128263" w:author="Draft version 2" w:date="2020-04-03T01:44:00Z">
            <w:rPr>
              <w:color w:val="808080"/>
            </w:rPr>
          </w:rPrChange>
        </w:rPr>
      </w:pPr>
      <w:r w:rsidRPr="004072B1">
        <w:rPr>
          <w:rPrChange w:id="128264" w:author="Draft version 2" w:date="2020-04-03T01:44:00Z">
            <w:rPr>
              <w:color w:val="808080"/>
            </w:rPr>
          </w:rPrChange>
        </w:rPr>
        <w:t>-- ASN1STOP</w:t>
      </w:r>
    </w:p>
    <w:p w14:paraId="19DC0886" w14:textId="77777777" w:rsidR="00C1597C" w:rsidRPr="004072B1" w:rsidRDefault="00C1597C" w:rsidP="00C1597C">
      <w:pPr>
        <w:rPr>
          <w:rPrChange w:id="128265" w:author="Draft version 2" w:date="2020-04-03T01:44:00Z">
            <w:rPr/>
          </w:rPrChange>
        </w:rPr>
      </w:pPr>
    </w:p>
    <w:p w14:paraId="293FBCF8" w14:textId="77777777" w:rsidR="002C5D28" w:rsidRPr="004072B1" w:rsidRDefault="002C5D28" w:rsidP="002C5D28">
      <w:pPr>
        <w:pStyle w:val="Heading4"/>
        <w:rPr>
          <w:rFonts w:eastAsia="SimSun"/>
          <w:rPrChange w:id="128266" w:author="Draft version 2" w:date="2020-04-03T01:44:00Z">
            <w:rPr>
              <w:rFonts w:eastAsia="SimSun"/>
            </w:rPr>
          </w:rPrChange>
        </w:rPr>
      </w:pPr>
      <w:bookmarkStart w:id="128267" w:name="_Toc20426110"/>
      <w:bookmarkStart w:id="128268" w:name="_Toc29321506"/>
      <w:bookmarkStart w:id="128269" w:name="_Toc36757289"/>
      <w:r w:rsidRPr="004072B1">
        <w:rPr>
          <w:rFonts w:eastAsia="SimSun"/>
          <w:rPrChange w:id="128270" w:author="Draft version 2" w:date="2020-04-03T01:44:00Z">
            <w:rPr>
              <w:rFonts w:eastAsia="SimSun"/>
            </w:rPr>
          </w:rPrChange>
        </w:rPr>
        <w:t>–</w:t>
      </w:r>
      <w:r w:rsidRPr="004072B1">
        <w:rPr>
          <w:rFonts w:eastAsia="SimSun"/>
          <w:rPrChange w:id="128271" w:author="Draft version 2" w:date="2020-04-03T01:44:00Z">
            <w:rPr>
              <w:rFonts w:eastAsia="SimSun"/>
            </w:rPr>
          </w:rPrChange>
        </w:rPr>
        <w:tab/>
      </w:r>
      <w:r w:rsidRPr="004072B1">
        <w:rPr>
          <w:rFonts w:eastAsia="SimSun"/>
          <w:i/>
          <w:rPrChange w:id="128272" w:author="Draft version 2" w:date="2020-04-03T01:44:00Z">
            <w:rPr>
              <w:rFonts w:eastAsia="SimSun"/>
              <w:i/>
            </w:rPr>
          </w:rPrChange>
        </w:rPr>
        <w:t>SI-SchedulingInfo</w:t>
      </w:r>
      <w:bookmarkEnd w:id="128267"/>
      <w:bookmarkEnd w:id="128268"/>
      <w:bookmarkEnd w:id="128269"/>
    </w:p>
    <w:p w14:paraId="0D414A17" w14:textId="77777777" w:rsidR="002C5D28" w:rsidRPr="004072B1" w:rsidRDefault="002C5D28" w:rsidP="002C5D28">
      <w:pPr>
        <w:rPr>
          <w:rFonts w:eastAsia="SimSun"/>
          <w:rPrChange w:id="128273" w:author="Draft version 2" w:date="2020-04-03T01:44:00Z">
            <w:rPr>
              <w:rFonts w:eastAsia="SimSun"/>
            </w:rPr>
          </w:rPrChange>
        </w:rPr>
      </w:pPr>
      <w:r w:rsidRPr="004072B1">
        <w:rPr>
          <w:rPrChange w:id="128274" w:author="Draft version 2" w:date="2020-04-03T01:44:00Z">
            <w:rPr/>
          </w:rPrChange>
        </w:rPr>
        <w:t xml:space="preserve">The IE </w:t>
      </w:r>
      <w:r w:rsidRPr="004072B1">
        <w:rPr>
          <w:i/>
          <w:rPrChange w:id="128275" w:author="Draft version 2" w:date="2020-04-03T01:44:00Z">
            <w:rPr>
              <w:i/>
            </w:rPr>
          </w:rPrChange>
        </w:rPr>
        <w:t xml:space="preserve">SI-SchedulingInfo </w:t>
      </w:r>
      <w:r w:rsidRPr="004072B1">
        <w:rPr>
          <w:rPrChange w:id="128276" w:author="Draft version 2" w:date="2020-04-03T01:44:00Z">
            <w:rPr/>
          </w:rPrChange>
        </w:rPr>
        <w:t>contains information needed for acquisition of SI messages.</w:t>
      </w:r>
    </w:p>
    <w:p w14:paraId="1CC41F96" w14:textId="77777777" w:rsidR="002C5D28" w:rsidRPr="004072B1" w:rsidRDefault="002C5D28" w:rsidP="002C5D28">
      <w:pPr>
        <w:pStyle w:val="TH"/>
        <w:rPr>
          <w:rPrChange w:id="128277" w:author="Draft version 2" w:date="2020-04-03T01:44:00Z">
            <w:rPr/>
          </w:rPrChange>
        </w:rPr>
      </w:pPr>
      <w:r w:rsidRPr="004072B1">
        <w:rPr>
          <w:bCs/>
          <w:i/>
          <w:iCs/>
          <w:rPrChange w:id="128278" w:author="Draft version 2" w:date="2020-04-03T01:44:00Z">
            <w:rPr>
              <w:bCs/>
              <w:i/>
              <w:iCs/>
            </w:rPr>
          </w:rPrChange>
        </w:rPr>
        <w:t xml:space="preserve">SI-SchedulingInfo </w:t>
      </w:r>
      <w:r w:rsidRPr="004072B1">
        <w:rPr>
          <w:rPrChange w:id="128279" w:author="Draft version 2" w:date="2020-04-03T01:44:00Z">
            <w:rPr/>
          </w:rPrChange>
        </w:rPr>
        <w:t>information element</w:t>
      </w:r>
    </w:p>
    <w:p w14:paraId="2AFC7F0E" w14:textId="77777777" w:rsidR="002C5D28" w:rsidRPr="004072B1" w:rsidRDefault="002C5D28" w:rsidP="0096519C">
      <w:pPr>
        <w:pStyle w:val="PL"/>
        <w:rPr>
          <w:rPrChange w:id="128280" w:author="Draft version 2" w:date="2020-04-03T01:44:00Z">
            <w:rPr>
              <w:color w:val="808080"/>
            </w:rPr>
          </w:rPrChange>
        </w:rPr>
      </w:pPr>
      <w:r w:rsidRPr="004072B1">
        <w:rPr>
          <w:rPrChange w:id="128281" w:author="Draft version 2" w:date="2020-04-03T01:44:00Z">
            <w:rPr>
              <w:color w:val="808080"/>
            </w:rPr>
          </w:rPrChange>
        </w:rPr>
        <w:t>-- ASN1START</w:t>
      </w:r>
    </w:p>
    <w:p w14:paraId="33A31374" w14:textId="2A4793DB" w:rsidR="002C5D28" w:rsidRPr="004072B1" w:rsidRDefault="002C5D28" w:rsidP="0096519C">
      <w:pPr>
        <w:pStyle w:val="PL"/>
        <w:rPr>
          <w:rPrChange w:id="128282" w:author="Draft version 2" w:date="2020-04-03T01:44:00Z">
            <w:rPr>
              <w:color w:val="808080"/>
            </w:rPr>
          </w:rPrChange>
        </w:rPr>
      </w:pPr>
      <w:r w:rsidRPr="004072B1">
        <w:rPr>
          <w:rPrChange w:id="128283" w:author="Draft version 2" w:date="2020-04-03T01:44:00Z">
            <w:rPr>
              <w:color w:val="808080"/>
            </w:rPr>
          </w:rPrChange>
        </w:rPr>
        <w:t>-- TAG</w:t>
      </w:r>
      <w:r w:rsidR="00A977CC" w:rsidRPr="004072B1">
        <w:rPr>
          <w:rPrChange w:id="128284" w:author="Draft version 2" w:date="2020-04-03T01:44:00Z">
            <w:rPr>
              <w:color w:val="808080"/>
            </w:rPr>
          </w:rPrChange>
        </w:rPr>
        <w:t>–</w:t>
      </w:r>
      <w:r w:rsidRPr="004072B1">
        <w:rPr>
          <w:rPrChange w:id="128285" w:author="Draft version 2" w:date="2020-04-03T01:44:00Z">
            <w:rPr>
              <w:color w:val="808080"/>
            </w:rPr>
          </w:rPrChange>
        </w:rPr>
        <w:t>SI-</w:t>
      </w:r>
      <w:r w:rsidR="0093731A" w:rsidRPr="004072B1">
        <w:rPr>
          <w:rPrChange w:id="128286" w:author="Draft version 2" w:date="2020-04-03T01:44:00Z">
            <w:rPr>
              <w:color w:val="808080"/>
            </w:rPr>
          </w:rPrChange>
        </w:rPr>
        <w:t>SCHEDULING</w:t>
      </w:r>
      <w:r w:rsidRPr="004072B1">
        <w:rPr>
          <w:rPrChange w:id="128287" w:author="Draft version 2" w:date="2020-04-03T01:44:00Z">
            <w:rPr>
              <w:color w:val="808080"/>
            </w:rPr>
          </w:rPrChange>
        </w:rPr>
        <w:t>INFO-START</w:t>
      </w:r>
    </w:p>
    <w:p w14:paraId="122E1B0A" w14:textId="77777777" w:rsidR="002C5D28" w:rsidRPr="004072B1" w:rsidRDefault="002C5D28" w:rsidP="0096519C">
      <w:pPr>
        <w:pStyle w:val="PL"/>
        <w:rPr>
          <w:rPrChange w:id="128288" w:author="Draft version 2" w:date="2020-04-03T01:44:00Z">
            <w:rPr/>
          </w:rPrChange>
        </w:rPr>
      </w:pPr>
    </w:p>
    <w:p w14:paraId="0DD01691" w14:textId="77777777" w:rsidR="002C5D28" w:rsidRPr="004072B1" w:rsidRDefault="002C5D28" w:rsidP="0096519C">
      <w:pPr>
        <w:pStyle w:val="PL"/>
        <w:rPr>
          <w:rPrChange w:id="128289" w:author="Draft version 2" w:date="2020-04-03T01:44:00Z">
            <w:rPr/>
          </w:rPrChange>
        </w:rPr>
      </w:pPr>
      <w:r w:rsidRPr="004072B1">
        <w:rPr>
          <w:rPrChange w:id="128290" w:author="Draft version 2" w:date="2020-04-03T01:44:00Z">
            <w:rPr/>
          </w:rPrChange>
        </w:rPr>
        <w:t xml:space="preserve">SI-SchedulingInfo ::=               </w:t>
      </w:r>
      <w:r w:rsidRPr="004072B1">
        <w:rPr>
          <w:rPrChange w:id="128291" w:author="Draft version 2" w:date="2020-04-03T01:44:00Z">
            <w:rPr>
              <w:color w:val="993366"/>
            </w:rPr>
          </w:rPrChange>
        </w:rPr>
        <w:t>SEQUENCE</w:t>
      </w:r>
      <w:r w:rsidRPr="004072B1">
        <w:rPr>
          <w:rPrChange w:id="128292" w:author="Draft version 2" w:date="2020-04-03T01:44:00Z">
            <w:rPr/>
          </w:rPrChange>
        </w:rPr>
        <w:t xml:space="preserve"> {</w:t>
      </w:r>
    </w:p>
    <w:p w14:paraId="02FE7A8B" w14:textId="77777777" w:rsidR="002C5D28" w:rsidRPr="004072B1" w:rsidRDefault="002C5D28" w:rsidP="0096519C">
      <w:pPr>
        <w:pStyle w:val="PL"/>
        <w:rPr>
          <w:rPrChange w:id="128293" w:author="Draft version 2" w:date="2020-04-03T01:44:00Z">
            <w:rPr/>
          </w:rPrChange>
        </w:rPr>
      </w:pPr>
      <w:r w:rsidRPr="004072B1">
        <w:rPr>
          <w:rPrChange w:id="128294" w:author="Draft version 2" w:date="2020-04-03T01:44:00Z">
            <w:rPr/>
          </w:rPrChange>
        </w:rPr>
        <w:t xml:space="preserve">    schedulingInfoList                  </w:t>
      </w:r>
      <w:r w:rsidRPr="004072B1">
        <w:rPr>
          <w:rPrChange w:id="128295" w:author="Draft version 2" w:date="2020-04-03T01:44:00Z">
            <w:rPr>
              <w:color w:val="993366"/>
            </w:rPr>
          </w:rPrChange>
        </w:rPr>
        <w:t>SEQUENCE</w:t>
      </w:r>
      <w:r w:rsidRPr="004072B1">
        <w:rPr>
          <w:rPrChange w:id="128296" w:author="Draft version 2" w:date="2020-04-03T01:44:00Z">
            <w:rPr/>
          </w:rPrChange>
        </w:rPr>
        <w:t xml:space="preserve"> (</w:t>
      </w:r>
      <w:r w:rsidRPr="004072B1">
        <w:rPr>
          <w:rPrChange w:id="128297" w:author="Draft version 2" w:date="2020-04-03T01:44:00Z">
            <w:rPr>
              <w:color w:val="993366"/>
            </w:rPr>
          </w:rPrChange>
        </w:rPr>
        <w:t>SIZE</w:t>
      </w:r>
      <w:r w:rsidRPr="004072B1">
        <w:rPr>
          <w:rPrChange w:id="128298" w:author="Draft version 2" w:date="2020-04-03T01:44:00Z">
            <w:rPr/>
          </w:rPrChange>
        </w:rPr>
        <w:t xml:space="preserve"> (1..maxSI-Message))</w:t>
      </w:r>
      <w:r w:rsidRPr="004072B1">
        <w:rPr>
          <w:rPrChange w:id="128299" w:author="Draft version 2" w:date="2020-04-03T01:44:00Z">
            <w:rPr>
              <w:color w:val="993366"/>
            </w:rPr>
          </w:rPrChange>
        </w:rPr>
        <w:t xml:space="preserve"> OF</w:t>
      </w:r>
      <w:r w:rsidRPr="004072B1">
        <w:rPr>
          <w:rPrChange w:id="128300" w:author="Draft version 2" w:date="2020-04-03T01:44:00Z">
            <w:rPr/>
          </w:rPrChange>
        </w:rPr>
        <w:t xml:space="preserve"> SchedulingInfo,</w:t>
      </w:r>
    </w:p>
    <w:p w14:paraId="77AFCD02" w14:textId="77777777" w:rsidR="002C5D28" w:rsidRPr="004072B1" w:rsidRDefault="002C5D28" w:rsidP="0096519C">
      <w:pPr>
        <w:pStyle w:val="PL"/>
        <w:rPr>
          <w:rPrChange w:id="128301" w:author="Draft version 2" w:date="2020-04-03T01:44:00Z">
            <w:rPr/>
          </w:rPrChange>
        </w:rPr>
      </w:pPr>
      <w:r w:rsidRPr="004072B1">
        <w:rPr>
          <w:rPrChange w:id="128302" w:author="Draft version 2" w:date="2020-04-03T01:44:00Z">
            <w:rPr/>
          </w:rPrChange>
        </w:rPr>
        <w:t xml:space="preserve">    si-WindowLength                     </w:t>
      </w:r>
      <w:r w:rsidRPr="004072B1">
        <w:rPr>
          <w:rPrChange w:id="128303" w:author="Draft version 2" w:date="2020-04-03T01:44:00Z">
            <w:rPr>
              <w:color w:val="993366"/>
            </w:rPr>
          </w:rPrChange>
        </w:rPr>
        <w:t>ENUMERATED</w:t>
      </w:r>
      <w:r w:rsidRPr="004072B1">
        <w:rPr>
          <w:rPrChange w:id="128304" w:author="Draft version 2" w:date="2020-04-03T01:44:00Z">
            <w:rPr/>
          </w:rPrChange>
        </w:rPr>
        <w:t xml:space="preserve"> {s5, s10, s20, s40, s80, s160, s320, s640, s1280},</w:t>
      </w:r>
    </w:p>
    <w:p w14:paraId="2E58AD82" w14:textId="066DA2C4" w:rsidR="002C5D28" w:rsidRPr="004072B1" w:rsidRDefault="002C5D28" w:rsidP="0096519C">
      <w:pPr>
        <w:pStyle w:val="PL"/>
        <w:rPr>
          <w:rPrChange w:id="128305" w:author="Draft version 2" w:date="2020-04-03T01:44:00Z">
            <w:rPr>
              <w:color w:val="808080"/>
            </w:rPr>
          </w:rPrChange>
        </w:rPr>
      </w:pPr>
      <w:r w:rsidRPr="004072B1">
        <w:rPr>
          <w:rPrChange w:id="128306" w:author="Draft version 2" w:date="2020-04-03T01:44:00Z">
            <w:rPr/>
          </w:rPrChange>
        </w:rPr>
        <w:t xml:space="preserve">    si-RequestConfig                    SI-RequestConfig                                                </w:t>
      </w:r>
      <w:r w:rsidRPr="004072B1">
        <w:rPr>
          <w:rPrChange w:id="128307" w:author="Draft version 2" w:date="2020-04-03T01:44:00Z">
            <w:rPr>
              <w:color w:val="993366"/>
            </w:rPr>
          </w:rPrChange>
        </w:rPr>
        <w:t>OPTIONAL</w:t>
      </w:r>
      <w:r w:rsidRPr="004072B1">
        <w:rPr>
          <w:rPrChange w:id="128308" w:author="Draft version 2" w:date="2020-04-03T01:44:00Z">
            <w:rPr/>
          </w:rPrChange>
        </w:rPr>
        <w:t xml:space="preserve">,  </w:t>
      </w:r>
      <w:r w:rsidRPr="004072B1">
        <w:rPr>
          <w:rPrChange w:id="128309" w:author="Draft version 2" w:date="2020-04-03T01:44:00Z">
            <w:rPr>
              <w:color w:val="808080"/>
            </w:rPr>
          </w:rPrChange>
        </w:rPr>
        <w:t>-- Cond MSG-1</w:t>
      </w:r>
    </w:p>
    <w:p w14:paraId="1B050E4C" w14:textId="3643F858" w:rsidR="002C5D28" w:rsidRPr="004072B1" w:rsidRDefault="002C5D28" w:rsidP="0096519C">
      <w:pPr>
        <w:pStyle w:val="PL"/>
        <w:rPr>
          <w:rPrChange w:id="128310" w:author="Draft version 2" w:date="2020-04-03T01:44:00Z">
            <w:rPr>
              <w:color w:val="808080"/>
            </w:rPr>
          </w:rPrChange>
        </w:rPr>
      </w:pPr>
      <w:r w:rsidRPr="004072B1">
        <w:rPr>
          <w:rPrChange w:id="128311" w:author="Draft version 2" w:date="2020-04-03T01:44:00Z">
            <w:rPr/>
          </w:rPrChange>
        </w:rPr>
        <w:t xml:space="preserve">    si-RequestConfigSUL                 SI-RequestConfig                        </w:t>
      </w:r>
      <w:r w:rsidR="007D07CD" w:rsidRPr="004072B1">
        <w:rPr>
          <w:rPrChange w:id="128312" w:author="Draft version 2" w:date="2020-04-03T01:44:00Z">
            <w:rPr/>
          </w:rPrChange>
        </w:rPr>
        <w:t xml:space="preserve">                        </w:t>
      </w:r>
      <w:r w:rsidRPr="004072B1">
        <w:rPr>
          <w:rPrChange w:id="128313" w:author="Draft version 2" w:date="2020-04-03T01:44:00Z">
            <w:rPr>
              <w:color w:val="993366"/>
            </w:rPr>
          </w:rPrChange>
        </w:rPr>
        <w:t>OPTIONAL</w:t>
      </w:r>
      <w:r w:rsidRPr="004072B1">
        <w:rPr>
          <w:rPrChange w:id="128314" w:author="Draft version 2" w:date="2020-04-03T01:44:00Z">
            <w:rPr/>
          </w:rPrChange>
        </w:rPr>
        <w:t xml:space="preserve">,  </w:t>
      </w:r>
      <w:r w:rsidRPr="004072B1">
        <w:rPr>
          <w:rPrChange w:id="128315" w:author="Draft version 2" w:date="2020-04-03T01:44:00Z">
            <w:rPr>
              <w:color w:val="808080"/>
            </w:rPr>
          </w:rPrChange>
        </w:rPr>
        <w:t>-- Cond SUL-MSG-1</w:t>
      </w:r>
    </w:p>
    <w:p w14:paraId="2C024AAF" w14:textId="292824C1" w:rsidR="002C5D28" w:rsidRPr="004072B1" w:rsidRDefault="002C5D28" w:rsidP="0096519C">
      <w:pPr>
        <w:pStyle w:val="PL"/>
        <w:rPr>
          <w:rPrChange w:id="128316" w:author="Draft version 2" w:date="2020-04-03T01:44:00Z">
            <w:rPr>
              <w:color w:val="808080"/>
            </w:rPr>
          </w:rPrChange>
        </w:rPr>
      </w:pPr>
      <w:r w:rsidRPr="004072B1">
        <w:rPr>
          <w:rPrChange w:id="128317" w:author="Draft version 2" w:date="2020-04-03T01:44:00Z">
            <w:rPr/>
          </w:rPrChange>
        </w:rPr>
        <w:t xml:space="preserve">    systemInformationAreaID             </w:t>
      </w:r>
      <w:r w:rsidRPr="004072B1">
        <w:rPr>
          <w:rPrChange w:id="128318" w:author="Draft version 2" w:date="2020-04-03T01:44:00Z">
            <w:rPr>
              <w:color w:val="993366"/>
            </w:rPr>
          </w:rPrChange>
        </w:rPr>
        <w:t>BIT</w:t>
      </w:r>
      <w:r w:rsidRPr="004072B1">
        <w:rPr>
          <w:rPrChange w:id="128319" w:author="Draft version 2" w:date="2020-04-03T01:44:00Z">
            <w:rPr/>
          </w:rPrChange>
        </w:rPr>
        <w:t xml:space="preserve"> </w:t>
      </w:r>
      <w:r w:rsidRPr="004072B1">
        <w:rPr>
          <w:rPrChange w:id="128320" w:author="Draft version 2" w:date="2020-04-03T01:44:00Z">
            <w:rPr>
              <w:color w:val="993366"/>
            </w:rPr>
          </w:rPrChange>
        </w:rPr>
        <w:t>STRING</w:t>
      </w:r>
      <w:r w:rsidRPr="004072B1">
        <w:rPr>
          <w:rPrChange w:id="128321" w:author="Draft version 2" w:date="2020-04-03T01:44:00Z">
            <w:rPr/>
          </w:rPrChange>
        </w:rPr>
        <w:t xml:space="preserve"> (</w:t>
      </w:r>
      <w:r w:rsidRPr="004072B1">
        <w:rPr>
          <w:rPrChange w:id="128322" w:author="Draft version 2" w:date="2020-04-03T01:44:00Z">
            <w:rPr>
              <w:color w:val="993366"/>
            </w:rPr>
          </w:rPrChange>
        </w:rPr>
        <w:t>SIZE</w:t>
      </w:r>
      <w:r w:rsidRPr="004072B1">
        <w:rPr>
          <w:rPrChange w:id="128323" w:author="Draft version 2" w:date="2020-04-03T01:44:00Z">
            <w:rPr/>
          </w:rPrChange>
        </w:rPr>
        <w:t xml:space="preserve"> (24))                                          </w:t>
      </w:r>
      <w:r w:rsidRPr="004072B1">
        <w:rPr>
          <w:rPrChange w:id="128324" w:author="Draft version 2" w:date="2020-04-03T01:44:00Z">
            <w:rPr>
              <w:color w:val="993366"/>
            </w:rPr>
          </w:rPrChange>
        </w:rPr>
        <w:t>OPTIONAL</w:t>
      </w:r>
      <w:r w:rsidRPr="004072B1">
        <w:rPr>
          <w:rPrChange w:id="128325" w:author="Draft version 2" w:date="2020-04-03T01:44:00Z">
            <w:rPr/>
          </w:rPrChange>
        </w:rPr>
        <w:t xml:space="preserve">,   </w:t>
      </w:r>
      <w:r w:rsidRPr="004072B1">
        <w:rPr>
          <w:rPrChange w:id="128326" w:author="Draft version 2" w:date="2020-04-03T01:44:00Z">
            <w:rPr>
              <w:color w:val="808080"/>
            </w:rPr>
          </w:rPrChange>
        </w:rPr>
        <w:t>-- Need R</w:t>
      </w:r>
    </w:p>
    <w:p w14:paraId="6EF7E394" w14:textId="77777777" w:rsidR="00F95F2F" w:rsidRPr="004072B1" w:rsidRDefault="002C5D28" w:rsidP="0096519C">
      <w:pPr>
        <w:pStyle w:val="PL"/>
        <w:rPr>
          <w:rPrChange w:id="128327" w:author="Draft version 2" w:date="2020-04-03T01:44:00Z">
            <w:rPr/>
          </w:rPrChange>
        </w:rPr>
      </w:pPr>
      <w:r w:rsidRPr="004072B1">
        <w:rPr>
          <w:rPrChange w:id="128328" w:author="Draft version 2" w:date="2020-04-03T01:44:00Z">
            <w:rPr/>
          </w:rPrChange>
        </w:rPr>
        <w:t xml:space="preserve">    ...</w:t>
      </w:r>
    </w:p>
    <w:p w14:paraId="36E293F6" w14:textId="77777777" w:rsidR="002C5D28" w:rsidRPr="004072B1" w:rsidRDefault="002C5D28" w:rsidP="0096519C">
      <w:pPr>
        <w:pStyle w:val="PL"/>
        <w:rPr>
          <w:rPrChange w:id="128329" w:author="Draft version 2" w:date="2020-04-03T01:44:00Z">
            <w:rPr/>
          </w:rPrChange>
        </w:rPr>
      </w:pPr>
      <w:r w:rsidRPr="004072B1">
        <w:rPr>
          <w:rPrChange w:id="128330" w:author="Draft version 2" w:date="2020-04-03T01:44:00Z">
            <w:rPr/>
          </w:rPrChange>
        </w:rPr>
        <w:t>}</w:t>
      </w:r>
    </w:p>
    <w:p w14:paraId="2D530D20" w14:textId="77777777" w:rsidR="002C5D28" w:rsidRPr="004072B1" w:rsidRDefault="002C5D28" w:rsidP="0096519C">
      <w:pPr>
        <w:pStyle w:val="PL"/>
        <w:rPr>
          <w:rPrChange w:id="128331" w:author="Draft version 2" w:date="2020-04-03T01:44:00Z">
            <w:rPr/>
          </w:rPrChange>
        </w:rPr>
      </w:pPr>
    </w:p>
    <w:p w14:paraId="662B4669" w14:textId="77777777" w:rsidR="002C5D28" w:rsidRPr="004072B1" w:rsidRDefault="002C5D28" w:rsidP="0096519C">
      <w:pPr>
        <w:pStyle w:val="PL"/>
        <w:rPr>
          <w:rPrChange w:id="128332" w:author="Draft version 2" w:date="2020-04-03T01:44:00Z">
            <w:rPr/>
          </w:rPrChange>
        </w:rPr>
      </w:pPr>
      <w:bookmarkStart w:id="128333" w:name="_Hlk776404"/>
      <w:r w:rsidRPr="004072B1">
        <w:rPr>
          <w:rPrChange w:id="128334" w:author="Draft version 2" w:date="2020-04-03T01:44:00Z">
            <w:rPr/>
          </w:rPrChange>
        </w:rPr>
        <w:t xml:space="preserve">SchedulingInfo ::=                  </w:t>
      </w:r>
      <w:r w:rsidRPr="004072B1">
        <w:rPr>
          <w:rPrChange w:id="128335" w:author="Draft version 2" w:date="2020-04-03T01:44:00Z">
            <w:rPr>
              <w:color w:val="993366"/>
            </w:rPr>
          </w:rPrChange>
        </w:rPr>
        <w:t>SEQUENCE</w:t>
      </w:r>
      <w:r w:rsidRPr="004072B1">
        <w:rPr>
          <w:rPrChange w:id="128336" w:author="Draft version 2" w:date="2020-04-03T01:44:00Z">
            <w:rPr/>
          </w:rPrChange>
        </w:rPr>
        <w:t xml:space="preserve"> {</w:t>
      </w:r>
    </w:p>
    <w:p w14:paraId="2539166B" w14:textId="77777777" w:rsidR="002C5D28" w:rsidRPr="004072B1" w:rsidRDefault="002C5D28" w:rsidP="0096519C">
      <w:pPr>
        <w:pStyle w:val="PL"/>
        <w:rPr>
          <w:rPrChange w:id="128337" w:author="Draft version 2" w:date="2020-04-03T01:44:00Z">
            <w:rPr/>
          </w:rPrChange>
        </w:rPr>
      </w:pPr>
      <w:r w:rsidRPr="004072B1">
        <w:rPr>
          <w:rPrChange w:id="128338" w:author="Draft version 2" w:date="2020-04-03T01:44:00Z">
            <w:rPr/>
          </w:rPrChange>
        </w:rPr>
        <w:t xml:space="preserve">    si-BroadcastStatus                  </w:t>
      </w:r>
      <w:r w:rsidRPr="004072B1">
        <w:rPr>
          <w:rPrChange w:id="128339" w:author="Draft version 2" w:date="2020-04-03T01:44:00Z">
            <w:rPr>
              <w:color w:val="993366"/>
            </w:rPr>
          </w:rPrChange>
        </w:rPr>
        <w:t>ENUMERATED</w:t>
      </w:r>
      <w:r w:rsidRPr="004072B1">
        <w:rPr>
          <w:rPrChange w:id="128340" w:author="Draft version 2" w:date="2020-04-03T01:44:00Z">
            <w:rPr/>
          </w:rPrChange>
        </w:rPr>
        <w:t xml:space="preserve"> {broadcasting, notBroadcasting},</w:t>
      </w:r>
    </w:p>
    <w:p w14:paraId="1A1DCC68" w14:textId="77777777" w:rsidR="002C5D28" w:rsidRPr="004072B1" w:rsidRDefault="002C5D28" w:rsidP="0096519C">
      <w:pPr>
        <w:pStyle w:val="PL"/>
        <w:rPr>
          <w:rPrChange w:id="128341" w:author="Draft version 2" w:date="2020-04-03T01:44:00Z">
            <w:rPr/>
          </w:rPrChange>
        </w:rPr>
      </w:pPr>
      <w:r w:rsidRPr="004072B1">
        <w:rPr>
          <w:rPrChange w:id="128342" w:author="Draft version 2" w:date="2020-04-03T01:44:00Z">
            <w:rPr/>
          </w:rPrChange>
        </w:rPr>
        <w:t xml:space="preserve">    si-Periodicity                      </w:t>
      </w:r>
      <w:r w:rsidRPr="004072B1">
        <w:rPr>
          <w:rPrChange w:id="128343" w:author="Draft version 2" w:date="2020-04-03T01:44:00Z">
            <w:rPr>
              <w:color w:val="993366"/>
            </w:rPr>
          </w:rPrChange>
        </w:rPr>
        <w:t>ENUMERATED</w:t>
      </w:r>
      <w:r w:rsidRPr="004072B1">
        <w:rPr>
          <w:rPrChange w:id="128344" w:author="Draft version 2" w:date="2020-04-03T01:44:00Z">
            <w:rPr/>
          </w:rPrChange>
        </w:rPr>
        <w:t xml:space="preserve"> {rf8, rf16, rf32, rf64, rf128, rf256, rf512},</w:t>
      </w:r>
    </w:p>
    <w:p w14:paraId="04377AD7" w14:textId="77777777" w:rsidR="002C5D28" w:rsidRPr="004072B1" w:rsidRDefault="002C5D28" w:rsidP="0096519C">
      <w:pPr>
        <w:pStyle w:val="PL"/>
        <w:rPr>
          <w:rPrChange w:id="128345" w:author="Draft version 2" w:date="2020-04-03T01:44:00Z">
            <w:rPr/>
          </w:rPrChange>
        </w:rPr>
      </w:pPr>
      <w:r w:rsidRPr="004072B1">
        <w:rPr>
          <w:rPrChange w:id="128346" w:author="Draft version 2" w:date="2020-04-03T01:44:00Z">
            <w:rPr/>
          </w:rPrChange>
        </w:rPr>
        <w:t xml:space="preserve">    sib-MappingInfo                     SIB-Mapping</w:t>
      </w:r>
    </w:p>
    <w:p w14:paraId="5F704167" w14:textId="77777777" w:rsidR="002C5D28" w:rsidRPr="004072B1" w:rsidRDefault="002C5D28" w:rsidP="0096519C">
      <w:pPr>
        <w:pStyle w:val="PL"/>
        <w:rPr>
          <w:rPrChange w:id="128347" w:author="Draft version 2" w:date="2020-04-03T01:44:00Z">
            <w:rPr/>
          </w:rPrChange>
        </w:rPr>
      </w:pPr>
      <w:r w:rsidRPr="004072B1">
        <w:rPr>
          <w:rPrChange w:id="128348" w:author="Draft version 2" w:date="2020-04-03T01:44:00Z">
            <w:rPr/>
          </w:rPrChange>
        </w:rPr>
        <w:t>}</w:t>
      </w:r>
    </w:p>
    <w:p w14:paraId="7089E834" w14:textId="77777777" w:rsidR="002C5D28" w:rsidRPr="004072B1" w:rsidRDefault="002C5D28" w:rsidP="0096519C">
      <w:pPr>
        <w:pStyle w:val="PL"/>
        <w:rPr>
          <w:rPrChange w:id="128349" w:author="Draft version 2" w:date="2020-04-03T01:44:00Z">
            <w:rPr/>
          </w:rPrChange>
        </w:rPr>
      </w:pPr>
    </w:p>
    <w:p w14:paraId="759E0048" w14:textId="77777777" w:rsidR="002C5D28" w:rsidRPr="004072B1" w:rsidRDefault="002C5D28" w:rsidP="0096519C">
      <w:pPr>
        <w:pStyle w:val="PL"/>
        <w:rPr>
          <w:rPrChange w:id="128350" w:author="Draft version 2" w:date="2020-04-03T01:44:00Z">
            <w:rPr/>
          </w:rPrChange>
        </w:rPr>
      </w:pPr>
      <w:r w:rsidRPr="004072B1">
        <w:rPr>
          <w:rPrChange w:id="128351" w:author="Draft version 2" w:date="2020-04-03T01:44:00Z">
            <w:rPr/>
          </w:rPrChange>
        </w:rPr>
        <w:t xml:space="preserve">SIB-Mapping ::=                     </w:t>
      </w:r>
      <w:r w:rsidRPr="004072B1">
        <w:rPr>
          <w:rPrChange w:id="128352" w:author="Draft version 2" w:date="2020-04-03T01:44:00Z">
            <w:rPr>
              <w:color w:val="993366"/>
            </w:rPr>
          </w:rPrChange>
        </w:rPr>
        <w:t>SEQUENCE</w:t>
      </w:r>
      <w:r w:rsidRPr="004072B1">
        <w:rPr>
          <w:rPrChange w:id="128353" w:author="Draft version 2" w:date="2020-04-03T01:44:00Z">
            <w:rPr/>
          </w:rPrChange>
        </w:rPr>
        <w:t xml:space="preserve"> (</w:t>
      </w:r>
      <w:r w:rsidRPr="004072B1">
        <w:rPr>
          <w:rPrChange w:id="128354" w:author="Draft version 2" w:date="2020-04-03T01:44:00Z">
            <w:rPr>
              <w:color w:val="993366"/>
            </w:rPr>
          </w:rPrChange>
        </w:rPr>
        <w:t>SIZE</w:t>
      </w:r>
      <w:r w:rsidRPr="004072B1">
        <w:rPr>
          <w:rPrChange w:id="128355" w:author="Draft version 2" w:date="2020-04-03T01:44:00Z">
            <w:rPr/>
          </w:rPrChange>
        </w:rPr>
        <w:t xml:space="preserve"> (1..maxSIB))</w:t>
      </w:r>
      <w:r w:rsidRPr="004072B1">
        <w:rPr>
          <w:rPrChange w:id="128356" w:author="Draft version 2" w:date="2020-04-03T01:44:00Z">
            <w:rPr>
              <w:color w:val="993366"/>
            </w:rPr>
          </w:rPrChange>
        </w:rPr>
        <w:t xml:space="preserve"> OF</w:t>
      </w:r>
      <w:r w:rsidRPr="004072B1">
        <w:rPr>
          <w:rPrChange w:id="128357" w:author="Draft version 2" w:date="2020-04-03T01:44:00Z">
            <w:rPr/>
          </w:rPrChange>
        </w:rPr>
        <w:t xml:space="preserve"> SIB-TypeInfo</w:t>
      </w:r>
    </w:p>
    <w:bookmarkEnd w:id="128333"/>
    <w:p w14:paraId="497DD1DA" w14:textId="77777777" w:rsidR="002C5D28" w:rsidRPr="004072B1" w:rsidRDefault="002C5D28" w:rsidP="0096519C">
      <w:pPr>
        <w:pStyle w:val="PL"/>
        <w:rPr>
          <w:rPrChange w:id="128358" w:author="Draft version 2" w:date="2020-04-03T01:44:00Z">
            <w:rPr/>
          </w:rPrChange>
        </w:rPr>
      </w:pPr>
    </w:p>
    <w:p w14:paraId="7AE8703C" w14:textId="77777777" w:rsidR="002C5D28" w:rsidRPr="004072B1" w:rsidRDefault="002C5D28" w:rsidP="0096519C">
      <w:pPr>
        <w:pStyle w:val="PL"/>
        <w:rPr>
          <w:rPrChange w:id="128359" w:author="Draft version 2" w:date="2020-04-03T01:44:00Z">
            <w:rPr/>
          </w:rPrChange>
        </w:rPr>
      </w:pPr>
      <w:bookmarkStart w:id="128360" w:name="_Hlk776656"/>
      <w:r w:rsidRPr="004072B1">
        <w:rPr>
          <w:rPrChange w:id="128361" w:author="Draft version 2" w:date="2020-04-03T01:44:00Z">
            <w:rPr/>
          </w:rPrChange>
        </w:rPr>
        <w:t xml:space="preserve">SIB-TypeInfo ::=                    </w:t>
      </w:r>
      <w:r w:rsidRPr="004072B1">
        <w:rPr>
          <w:rPrChange w:id="128362" w:author="Draft version 2" w:date="2020-04-03T01:44:00Z">
            <w:rPr>
              <w:color w:val="993366"/>
            </w:rPr>
          </w:rPrChange>
        </w:rPr>
        <w:t>SEQUENCE</w:t>
      </w:r>
      <w:r w:rsidRPr="004072B1">
        <w:rPr>
          <w:rPrChange w:id="128363" w:author="Draft version 2" w:date="2020-04-03T01:44:00Z">
            <w:rPr/>
          </w:rPrChange>
        </w:rPr>
        <w:t xml:space="preserve"> {</w:t>
      </w:r>
    </w:p>
    <w:p w14:paraId="4226980C" w14:textId="77777777" w:rsidR="002C5D28" w:rsidRPr="004072B1" w:rsidRDefault="002C5D28" w:rsidP="0096519C">
      <w:pPr>
        <w:pStyle w:val="PL"/>
        <w:rPr>
          <w:rPrChange w:id="128364" w:author="Draft version 2" w:date="2020-04-03T01:44:00Z">
            <w:rPr/>
          </w:rPrChange>
        </w:rPr>
      </w:pPr>
      <w:r w:rsidRPr="004072B1">
        <w:rPr>
          <w:rPrChange w:id="128365" w:author="Draft version 2" w:date="2020-04-03T01:44:00Z">
            <w:rPr/>
          </w:rPrChange>
        </w:rPr>
        <w:t xml:space="preserve">    type                                </w:t>
      </w:r>
      <w:r w:rsidRPr="004072B1">
        <w:rPr>
          <w:rPrChange w:id="128366" w:author="Draft version 2" w:date="2020-04-03T01:44:00Z">
            <w:rPr>
              <w:color w:val="993366"/>
            </w:rPr>
          </w:rPrChange>
        </w:rPr>
        <w:t>ENUMERATED</w:t>
      </w:r>
      <w:r w:rsidRPr="004072B1">
        <w:rPr>
          <w:rPrChange w:id="128367" w:author="Draft version 2" w:date="2020-04-03T01:44:00Z">
            <w:rPr/>
          </w:rPrChange>
        </w:rPr>
        <w:t xml:space="preserve"> {sibType2, sibType3, sibType4, sibType5, sibType6, sibType7, sibType8, sibType9,</w:t>
      </w:r>
    </w:p>
    <w:p w14:paraId="5DA3CDB6" w14:textId="77777777" w:rsidR="002C5D28" w:rsidRPr="004072B1" w:rsidRDefault="002C5D28" w:rsidP="0096519C">
      <w:pPr>
        <w:pStyle w:val="PL"/>
        <w:rPr>
          <w:rPrChange w:id="128368" w:author="Draft version 2" w:date="2020-04-03T01:44:00Z">
            <w:rPr/>
          </w:rPrChange>
        </w:rPr>
      </w:pPr>
      <w:r w:rsidRPr="004072B1">
        <w:rPr>
          <w:rPrChange w:id="128369" w:author="Draft version 2" w:date="2020-04-03T01:44:00Z">
            <w:rPr/>
          </w:rPrChange>
        </w:rPr>
        <w:t xml:space="preserve">                                                    spare8, spare7, spare6, spare5, spare4, spare3, spare2, spare1,... },</w:t>
      </w:r>
    </w:p>
    <w:p w14:paraId="7017B8A6" w14:textId="7E90CDBD" w:rsidR="002C5D28" w:rsidRPr="004072B1" w:rsidRDefault="002C5D28" w:rsidP="0096519C">
      <w:pPr>
        <w:pStyle w:val="PL"/>
        <w:rPr>
          <w:rPrChange w:id="128370" w:author="Draft version 2" w:date="2020-04-03T01:44:00Z">
            <w:rPr>
              <w:color w:val="808080"/>
            </w:rPr>
          </w:rPrChange>
        </w:rPr>
      </w:pPr>
      <w:r w:rsidRPr="004072B1">
        <w:rPr>
          <w:rPrChange w:id="128371" w:author="Draft version 2" w:date="2020-04-03T01:44:00Z">
            <w:rPr/>
          </w:rPrChange>
        </w:rPr>
        <w:t xml:space="preserve">    valueTag                            </w:t>
      </w:r>
      <w:r w:rsidRPr="004072B1">
        <w:rPr>
          <w:rPrChange w:id="128372" w:author="Draft version 2" w:date="2020-04-03T01:44:00Z">
            <w:rPr>
              <w:color w:val="993366"/>
            </w:rPr>
          </w:rPrChange>
        </w:rPr>
        <w:t>INTEGER</w:t>
      </w:r>
      <w:r w:rsidRPr="004072B1">
        <w:rPr>
          <w:rPrChange w:id="128373" w:author="Draft version 2" w:date="2020-04-03T01:44:00Z">
            <w:rPr/>
          </w:rPrChange>
        </w:rPr>
        <w:t xml:space="preserve"> (0..31)                        </w:t>
      </w:r>
      <w:r w:rsidR="007D07CD" w:rsidRPr="004072B1">
        <w:rPr>
          <w:rPrChange w:id="128374" w:author="Draft version 2" w:date="2020-04-03T01:44:00Z">
            <w:rPr/>
          </w:rPrChange>
        </w:rPr>
        <w:t xml:space="preserve">                          </w:t>
      </w:r>
      <w:r w:rsidRPr="004072B1">
        <w:rPr>
          <w:rPrChange w:id="128375" w:author="Draft version 2" w:date="2020-04-03T01:44:00Z">
            <w:rPr>
              <w:color w:val="993366"/>
            </w:rPr>
          </w:rPrChange>
        </w:rPr>
        <w:t>OPTIONAL</w:t>
      </w:r>
      <w:r w:rsidRPr="004072B1">
        <w:rPr>
          <w:rPrChange w:id="128376" w:author="Draft version 2" w:date="2020-04-03T01:44:00Z">
            <w:rPr/>
          </w:rPrChange>
        </w:rPr>
        <w:t xml:space="preserve">, </w:t>
      </w:r>
      <w:r w:rsidRPr="004072B1">
        <w:rPr>
          <w:rPrChange w:id="128377" w:author="Draft version 2" w:date="2020-04-03T01:44:00Z">
            <w:rPr>
              <w:color w:val="808080"/>
            </w:rPr>
          </w:rPrChange>
        </w:rPr>
        <w:t>-- Cond SIB-TYPE</w:t>
      </w:r>
    </w:p>
    <w:p w14:paraId="5913A9F8" w14:textId="1431C366" w:rsidR="002C5D28" w:rsidRPr="004072B1" w:rsidRDefault="002C5D28" w:rsidP="0096519C">
      <w:pPr>
        <w:pStyle w:val="PL"/>
        <w:rPr>
          <w:rPrChange w:id="128378" w:author="Draft version 2" w:date="2020-04-03T01:44:00Z">
            <w:rPr>
              <w:color w:val="808080"/>
            </w:rPr>
          </w:rPrChange>
        </w:rPr>
      </w:pPr>
      <w:r w:rsidRPr="004072B1">
        <w:rPr>
          <w:rPrChange w:id="128379" w:author="Draft version 2" w:date="2020-04-03T01:44:00Z">
            <w:rPr/>
          </w:rPrChange>
        </w:rPr>
        <w:t xml:space="preserve">    areaScope                           </w:t>
      </w:r>
      <w:r w:rsidRPr="004072B1">
        <w:rPr>
          <w:rPrChange w:id="128380" w:author="Draft version 2" w:date="2020-04-03T01:44:00Z">
            <w:rPr>
              <w:color w:val="993366"/>
            </w:rPr>
          </w:rPrChange>
        </w:rPr>
        <w:t>ENUMERATED</w:t>
      </w:r>
      <w:r w:rsidRPr="004072B1">
        <w:rPr>
          <w:rPrChange w:id="128381" w:author="Draft version 2" w:date="2020-04-03T01:44:00Z">
            <w:rPr/>
          </w:rPrChange>
        </w:rPr>
        <w:t xml:space="preserve"> {true}                                                </w:t>
      </w:r>
      <w:r w:rsidRPr="004072B1">
        <w:rPr>
          <w:rPrChange w:id="128382" w:author="Draft version 2" w:date="2020-04-03T01:44:00Z">
            <w:rPr>
              <w:color w:val="993366"/>
            </w:rPr>
          </w:rPrChange>
        </w:rPr>
        <w:t>OPTIONAL</w:t>
      </w:r>
      <w:r w:rsidRPr="004072B1">
        <w:rPr>
          <w:rPrChange w:id="128383" w:author="Draft version 2" w:date="2020-04-03T01:44:00Z">
            <w:rPr/>
          </w:rPrChange>
        </w:rPr>
        <w:t xml:space="preserve"> </w:t>
      </w:r>
      <w:r w:rsidRPr="004072B1">
        <w:rPr>
          <w:rPrChange w:id="128384" w:author="Draft version 2" w:date="2020-04-03T01:44:00Z">
            <w:rPr>
              <w:color w:val="808080"/>
            </w:rPr>
          </w:rPrChange>
        </w:rPr>
        <w:t xml:space="preserve">-- </w:t>
      </w:r>
      <w:r w:rsidR="00406733" w:rsidRPr="004072B1">
        <w:rPr>
          <w:rPrChange w:id="128385" w:author="Draft version 2" w:date="2020-04-03T01:44:00Z">
            <w:rPr>
              <w:color w:val="808080"/>
            </w:rPr>
          </w:rPrChange>
        </w:rPr>
        <w:t>Need S</w:t>
      </w:r>
    </w:p>
    <w:p w14:paraId="626C7E10" w14:textId="77777777" w:rsidR="002C5D28" w:rsidRPr="004072B1" w:rsidRDefault="002C5D28" w:rsidP="0096519C">
      <w:pPr>
        <w:pStyle w:val="PL"/>
        <w:rPr>
          <w:rPrChange w:id="128386" w:author="Draft version 2" w:date="2020-04-03T01:44:00Z">
            <w:rPr/>
          </w:rPrChange>
        </w:rPr>
      </w:pPr>
      <w:r w:rsidRPr="004072B1">
        <w:rPr>
          <w:rPrChange w:id="128387" w:author="Draft version 2" w:date="2020-04-03T01:44:00Z">
            <w:rPr/>
          </w:rPrChange>
        </w:rPr>
        <w:t>}</w:t>
      </w:r>
    </w:p>
    <w:p w14:paraId="772D0606" w14:textId="77777777" w:rsidR="002C5D28" w:rsidRPr="004072B1" w:rsidRDefault="002C5D28" w:rsidP="0096519C">
      <w:pPr>
        <w:pStyle w:val="PL"/>
        <w:rPr>
          <w:rPrChange w:id="128388" w:author="Draft version 2" w:date="2020-04-03T01:44:00Z">
            <w:rPr/>
          </w:rPrChange>
        </w:rPr>
      </w:pPr>
    </w:p>
    <w:bookmarkEnd w:id="128360"/>
    <w:p w14:paraId="154D08B2" w14:textId="77777777" w:rsidR="002C5D28" w:rsidRPr="004072B1" w:rsidRDefault="002C5D28" w:rsidP="0096519C">
      <w:pPr>
        <w:pStyle w:val="PL"/>
        <w:rPr>
          <w:rPrChange w:id="128389" w:author="Draft version 2" w:date="2020-04-03T01:44:00Z">
            <w:rPr>
              <w:color w:val="808080"/>
            </w:rPr>
          </w:rPrChange>
        </w:rPr>
      </w:pPr>
      <w:r w:rsidRPr="004072B1">
        <w:rPr>
          <w:rPrChange w:id="128390" w:author="Draft version 2" w:date="2020-04-03T01:44:00Z">
            <w:rPr>
              <w:color w:val="808080"/>
            </w:rPr>
          </w:rPrChange>
        </w:rPr>
        <w:t>-- Configuration for Msg1 based SI Request</w:t>
      </w:r>
    </w:p>
    <w:p w14:paraId="47535986" w14:textId="77777777" w:rsidR="002C5D28" w:rsidRPr="004072B1" w:rsidRDefault="002C5D28" w:rsidP="0096519C">
      <w:pPr>
        <w:pStyle w:val="PL"/>
        <w:rPr>
          <w:rPrChange w:id="128391" w:author="Draft version 2" w:date="2020-04-03T01:44:00Z">
            <w:rPr/>
          </w:rPrChange>
        </w:rPr>
      </w:pPr>
      <w:r w:rsidRPr="004072B1">
        <w:rPr>
          <w:rPrChange w:id="128392" w:author="Draft version 2" w:date="2020-04-03T01:44:00Z">
            <w:rPr/>
          </w:rPrChange>
        </w:rPr>
        <w:t xml:space="preserve">SI-RequestConfig::=                 </w:t>
      </w:r>
      <w:r w:rsidRPr="004072B1">
        <w:rPr>
          <w:rPrChange w:id="128393" w:author="Draft version 2" w:date="2020-04-03T01:44:00Z">
            <w:rPr>
              <w:color w:val="993366"/>
            </w:rPr>
          </w:rPrChange>
        </w:rPr>
        <w:t>SEQUENCE</w:t>
      </w:r>
      <w:r w:rsidRPr="004072B1">
        <w:rPr>
          <w:rPrChange w:id="128394" w:author="Draft version 2" w:date="2020-04-03T01:44:00Z">
            <w:rPr/>
          </w:rPrChange>
        </w:rPr>
        <w:t xml:space="preserve"> {</w:t>
      </w:r>
    </w:p>
    <w:p w14:paraId="639E40BF" w14:textId="77777777" w:rsidR="002C5D28" w:rsidRPr="004072B1" w:rsidRDefault="002C5D28" w:rsidP="0096519C">
      <w:pPr>
        <w:pStyle w:val="PL"/>
        <w:rPr>
          <w:rPrChange w:id="128395" w:author="Draft version 2" w:date="2020-04-03T01:44:00Z">
            <w:rPr/>
          </w:rPrChange>
        </w:rPr>
      </w:pPr>
      <w:r w:rsidRPr="004072B1">
        <w:rPr>
          <w:rPrChange w:id="128396" w:author="Draft version 2" w:date="2020-04-03T01:44:00Z">
            <w:rPr/>
          </w:rPrChange>
        </w:rPr>
        <w:t xml:space="preserve">    rach-OccasionsSI                    </w:t>
      </w:r>
      <w:r w:rsidRPr="004072B1">
        <w:rPr>
          <w:rPrChange w:id="128397" w:author="Draft version 2" w:date="2020-04-03T01:44:00Z">
            <w:rPr>
              <w:color w:val="993366"/>
            </w:rPr>
          </w:rPrChange>
        </w:rPr>
        <w:t>SEQUENCE</w:t>
      </w:r>
      <w:r w:rsidRPr="004072B1">
        <w:rPr>
          <w:rPrChange w:id="128398" w:author="Draft version 2" w:date="2020-04-03T01:44:00Z">
            <w:rPr/>
          </w:rPrChange>
        </w:rPr>
        <w:t xml:space="preserve"> {</w:t>
      </w:r>
    </w:p>
    <w:p w14:paraId="4926BBC6" w14:textId="77777777" w:rsidR="002C5D28" w:rsidRPr="004072B1" w:rsidRDefault="002C5D28" w:rsidP="0096519C">
      <w:pPr>
        <w:pStyle w:val="PL"/>
        <w:rPr>
          <w:rPrChange w:id="128399" w:author="Draft version 2" w:date="2020-04-03T01:44:00Z">
            <w:rPr/>
          </w:rPrChange>
        </w:rPr>
      </w:pPr>
      <w:r w:rsidRPr="004072B1">
        <w:rPr>
          <w:rPrChange w:id="128400" w:author="Draft version 2" w:date="2020-04-03T01:44:00Z">
            <w:rPr/>
          </w:rPrChange>
        </w:rPr>
        <w:t xml:space="preserve">        rach-ConfigSI                       RACH-ConfigGeneric,</w:t>
      </w:r>
    </w:p>
    <w:p w14:paraId="6DFE7358" w14:textId="77777777" w:rsidR="002C5D28" w:rsidRPr="004072B1" w:rsidRDefault="002C5D28" w:rsidP="0096519C">
      <w:pPr>
        <w:pStyle w:val="PL"/>
        <w:rPr>
          <w:rPrChange w:id="128401" w:author="Draft version 2" w:date="2020-04-03T01:44:00Z">
            <w:rPr/>
          </w:rPrChange>
        </w:rPr>
      </w:pPr>
      <w:r w:rsidRPr="004072B1">
        <w:rPr>
          <w:rPrChange w:id="128402" w:author="Draft version 2" w:date="2020-04-03T01:44:00Z">
            <w:rPr/>
          </w:rPrChange>
        </w:rPr>
        <w:t xml:space="preserve">        ssb-perRACH-Occasion                </w:t>
      </w:r>
      <w:r w:rsidRPr="004072B1">
        <w:rPr>
          <w:rPrChange w:id="128403" w:author="Draft version 2" w:date="2020-04-03T01:44:00Z">
            <w:rPr>
              <w:color w:val="993366"/>
            </w:rPr>
          </w:rPrChange>
        </w:rPr>
        <w:t>ENUMERATED</w:t>
      </w:r>
      <w:r w:rsidRPr="004072B1">
        <w:rPr>
          <w:rPrChange w:id="128404" w:author="Draft version 2" w:date="2020-04-03T01:44:00Z">
            <w:rPr/>
          </w:rPrChange>
        </w:rPr>
        <w:t xml:space="preserve"> {oneEighth, oneFourth, oneHalf, one, two, four, eight, sixteen}</w:t>
      </w:r>
    </w:p>
    <w:p w14:paraId="559BDDB2" w14:textId="6D6F4BC8" w:rsidR="002C5D28" w:rsidRPr="004072B1" w:rsidRDefault="002C5D28" w:rsidP="0096519C">
      <w:pPr>
        <w:pStyle w:val="PL"/>
        <w:rPr>
          <w:rPrChange w:id="128405" w:author="Draft version 2" w:date="2020-04-03T01:44:00Z">
            <w:rPr>
              <w:color w:val="808080"/>
            </w:rPr>
          </w:rPrChange>
        </w:rPr>
      </w:pPr>
      <w:r w:rsidRPr="004072B1">
        <w:rPr>
          <w:rPrChange w:id="128406" w:author="Draft version 2" w:date="2020-04-03T01:44:00Z">
            <w:rPr/>
          </w:rPrChange>
        </w:rPr>
        <w:t xml:space="preserve">    }                                                                                                       </w:t>
      </w:r>
      <w:r w:rsidRPr="004072B1">
        <w:rPr>
          <w:rPrChange w:id="128407" w:author="Draft version 2" w:date="2020-04-03T01:44:00Z">
            <w:rPr>
              <w:color w:val="993366"/>
            </w:rPr>
          </w:rPrChange>
        </w:rPr>
        <w:t>OPTIONAL</w:t>
      </w:r>
      <w:r w:rsidRPr="004072B1">
        <w:rPr>
          <w:rPrChange w:id="128408" w:author="Draft version 2" w:date="2020-04-03T01:44:00Z">
            <w:rPr/>
          </w:rPrChange>
        </w:rPr>
        <w:t xml:space="preserve">,   </w:t>
      </w:r>
      <w:r w:rsidRPr="004072B1">
        <w:rPr>
          <w:rPrChange w:id="128409" w:author="Draft version 2" w:date="2020-04-03T01:44:00Z">
            <w:rPr>
              <w:color w:val="808080"/>
            </w:rPr>
          </w:rPrChange>
        </w:rPr>
        <w:t>-- Need R</w:t>
      </w:r>
    </w:p>
    <w:p w14:paraId="5794D0B3" w14:textId="61BB38D5" w:rsidR="002C5D28" w:rsidRPr="004072B1" w:rsidRDefault="002C5D28" w:rsidP="0096519C">
      <w:pPr>
        <w:pStyle w:val="PL"/>
        <w:rPr>
          <w:rPrChange w:id="128410" w:author="Draft version 2" w:date="2020-04-03T01:44:00Z">
            <w:rPr>
              <w:color w:val="808080"/>
            </w:rPr>
          </w:rPrChange>
        </w:rPr>
      </w:pPr>
      <w:r w:rsidRPr="004072B1">
        <w:rPr>
          <w:rPrChange w:id="128411" w:author="Draft version 2" w:date="2020-04-03T01:44:00Z">
            <w:rPr/>
          </w:rPrChange>
        </w:rPr>
        <w:t xml:space="preserve">    si-RequestPeriod                    </w:t>
      </w:r>
      <w:r w:rsidRPr="004072B1">
        <w:rPr>
          <w:rPrChange w:id="128412" w:author="Draft version 2" w:date="2020-04-03T01:44:00Z">
            <w:rPr>
              <w:color w:val="993366"/>
            </w:rPr>
          </w:rPrChange>
        </w:rPr>
        <w:t>ENUMERATED</w:t>
      </w:r>
      <w:r w:rsidRPr="004072B1">
        <w:rPr>
          <w:rPrChange w:id="128413" w:author="Draft version 2" w:date="2020-04-03T01:44:00Z">
            <w:rPr/>
          </w:rPrChange>
        </w:rPr>
        <w:t xml:space="preserve"> {one, two, four, six, eight, ten, twelve, sixteen}       </w:t>
      </w:r>
      <w:r w:rsidRPr="004072B1">
        <w:rPr>
          <w:rPrChange w:id="128414" w:author="Draft version 2" w:date="2020-04-03T01:44:00Z">
            <w:rPr>
              <w:color w:val="993366"/>
            </w:rPr>
          </w:rPrChange>
        </w:rPr>
        <w:t>OPTIONAL</w:t>
      </w:r>
      <w:r w:rsidRPr="004072B1">
        <w:rPr>
          <w:rPrChange w:id="128415" w:author="Draft version 2" w:date="2020-04-03T01:44:00Z">
            <w:rPr/>
          </w:rPrChange>
        </w:rPr>
        <w:t xml:space="preserve">,   </w:t>
      </w:r>
      <w:r w:rsidRPr="004072B1">
        <w:rPr>
          <w:rPrChange w:id="128416" w:author="Draft version 2" w:date="2020-04-03T01:44:00Z">
            <w:rPr>
              <w:color w:val="808080"/>
            </w:rPr>
          </w:rPrChange>
        </w:rPr>
        <w:t>-- Need R</w:t>
      </w:r>
    </w:p>
    <w:p w14:paraId="03175778" w14:textId="77777777" w:rsidR="002C5D28" w:rsidRPr="004072B1" w:rsidRDefault="002C5D28" w:rsidP="0096519C">
      <w:pPr>
        <w:pStyle w:val="PL"/>
        <w:rPr>
          <w:rPrChange w:id="128417" w:author="Draft version 2" w:date="2020-04-03T01:44:00Z">
            <w:rPr/>
          </w:rPrChange>
        </w:rPr>
      </w:pPr>
      <w:r w:rsidRPr="004072B1">
        <w:rPr>
          <w:rPrChange w:id="128418" w:author="Draft version 2" w:date="2020-04-03T01:44:00Z">
            <w:rPr/>
          </w:rPrChange>
        </w:rPr>
        <w:t xml:space="preserve">    si-RequestResources                 </w:t>
      </w:r>
      <w:r w:rsidRPr="004072B1">
        <w:rPr>
          <w:rPrChange w:id="128419" w:author="Draft version 2" w:date="2020-04-03T01:44:00Z">
            <w:rPr>
              <w:color w:val="993366"/>
            </w:rPr>
          </w:rPrChange>
        </w:rPr>
        <w:t>SEQUENCE</w:t>
      </w:r>
      <w:r w:rsidRPr="004072B1">
        <w:rPr>
          <w:rPrChange w:id="128420" w:author="Draft version 2" w:date="2020-04-03T01:44:00Z">
            <w:rPr/>
          </w:rPrChange>
        </w:rPr>
        <w:t xml:space="preserve"> (</w:t>
      </w:r>
      <w:r w:rsidRPr="004072B1">
        <w:rPr>
          <w:rPrChange w:id="128421" w:author="Draft version 2" w:date="2020-04-03T01:44:00Z">
            <w:rPr>
              <w:color w:val="993366"/>
            </w:rPr>
          </w:rPrChange>
        </w:rPr>
        <w:t>SIZE</w:t>
      </w:r>
      <w:r w:rsidRPr="004072B1">
        <w:rPr>
          <w:rPrChange w:id="128422" w:author="Draft version 2" w:date="2020-04-03T01:44:00Z">
            <w:rPr/>
          </w:rPrChange>
        </w:rPr>
        <w:t xml:space="preserve"> (1..maxSI-Message))</w:t>
      </w:r>
      <w:r w:rsidRPr="004072B1">
        <w:rPr>
          <w:rPrChange w:id="128423" w:author="Draft version 2" w:date="2020-04-03T01:44:00Z">
            <w:rPr>
              <w:color w:val="993366"/>
            </w:rPr>
          </w:rPrChange>
        </w:rPr>
        <w:t xml:space="preserve"> OF</w:t>
      </w:r>
      <w:r w:rsidRPr="004072B1">
        <w:rPr>
          <w:rPrChange w:id="128424" w:author="Draft version 2" w:date="2020-04-03T01:44:00Z">
            <w:rPr/>
          </w:rPrChange>
        </w:rPr>
        <w:t xml:space="preserve"> SI-RequestResources</w:t>
      </w:r>
    </w:p>
    <w:p w14:paraId="31835469" w14:textId="77777777" w:rsidR="002C5D28" w:rsidRPr="004072B1" w:rsidRDefault="002C5D28" w:rsidP="0096519C">
      <w:pPr>
        <w:pStyle w:val="PL"/>
        <w:rPr>
          <w:rPrChange w:id="128425" w:author="Draft version 2" w:date="2020-04-03T01:44:00Z">
            <w:rPr/>
          </w:rPrChange>
        </w:rPr>
      </w:pPr>
      <w:r w:rsidRPr="004072B1">
        <w:rPr>
          <w:rPrChange w:id="128426" w:author="Draft version 2" w:date="2020-04-03T01:44:00Z">
            <w:rPr/>
          </w:rPrChange>
        </w:rPr>
        <w:t>}</w:t>
      </w:r>
    </w:p>
    <w:p w14:paraId="164A145F" w14:textId="77777777" w:rsidR="002C5D28" w:rsidRPr="004072B1" w:rsidRDefault="002C5D28" w:rsidP="0096519C">
      <w:pPr>
        <w:pStyle w:val="PL"/>
        <w:rPr>
          <w:rPrChange w:id="128427" w:author="Draft version 2" w:date="2020-04-03T01:44:00Z">
            <w:rPr/>
          </w:rPrChange>
        </w:rPr>
      </w:pPr>
    </w:p>
    <w:p w14:paraId="32FC2AEC" w14:textId="77777777" w:rsidR="002C5D28" w:rsidRPr="004072B1" w:rsidRDefault="002C5D28" w:rsidP="0096519C">
      <w:pPr>
        <w:pStyle w:val="PL"/>
        <w:rPr>
          <w:rPrChange w:id="128428" w:author="Draft version 2" w:date="2020-04-03T01:44:00Z">
            <w:rPr/>
          </w:rPrChange>
        </w:rPr>
      </w:pPr>
      <w:r w:rsidRPr="004072B1">
        <w:rPr>
          <w:rPrChange w:id="128429" w:author="Draft version 2" w:date="2020-04-03T01:44:00Z">
            <w:rPr/>
          </w:rPrChange>
        </w:rPr>
        <w:t xml:space="preserve">SI-RequestResources ::=             </w:t>
      </w:r>
      <w:r w:rsidRPr="004072B1">
        <w:rPr>
          <w:rPrChange w:id="128430" w:author="Draft version 2" w:date="2020-04-03T01:44:00Z">
            <w:rPr>
              <w:color w:val="993366"/>
            </w:rPr>
          </w:rPrChange>
        </w:rPr>
        <w:t>SEQUENCE</w:t>
      </w:r>
      <w:r w:rsidRPr="004072B1">
        <w:rPr>
          <w:rPrChange w:id="128431" w:author="Draft version 2" w:date="2020-04-03T01:44:00Z">
            <w:rPr/>
          </w:rPrChange>
        </w:rPr>
        <w:t xml:space="preserve"> {</w:t>
      </w:r>
    </w:p>
    <w:p w14:paraId="0F07723C" w14:textId="77777777" w:rsidR="002C5D28" w:rsidRPr="004072B1" w:rsidRDefault="002C5D28" w:rsidP="0096519C">
      <w:pPr>
        <w:pStyle w:val="PL"/>
        <w:rPr>
          <w:rPrChange w:id="128432" w:author="Draft version 2" w:date="2020-04-03T01:44:00Z">
            <w:rPr/>
          </w:rPrChange>
        </w:rPr>
      </w:pPr>
      <w:r w:rsidRPr="004072B1">
        <w:rPr>
          <w:rPrChange w:id="128433" w:author="Draft version 2" w:date="2020-04-03T01:44:00Z">
            <w:rPr/>
          </w:rPrChange>
        </w:rPr>
        <w:t xml:space="preserve">    ra-PreambleStartIndex               </w:t>
      </w:r>
      <w:r w:rsidRPr="004072B1">
        <w:rPr>
          <w:rPrChange w:id="128434" w:author="Draft version 2" w:date="2020-04-03T01:44:00Z">
            <w:rPr>
              <w:color w:val="993366"/>
            </w:rPr>
          </w:rPrChange>
        </w:rPr>
        <w:t>INTEGER</w:t>
      </w:r>
      <w:r w:rsidRPr="004072B1">
        <w:rPr>
          <w:rPrChange w:id="128435" w:author="Draft version 2" w:date="2020-04-03T01:44:00Z">
            <w:rPr/>
          </w:rPrChange>
        </w:rPr>
        <w:t xml:space="preserve"> (0..63),</w:t>
      </w:r>
    </w:p>
    <w:p w14:paraId="2BB61AC0" w14:textId="668022E9" w:rsidR="002C5D28" w:rsidRPr="004072B1" w:rsidRDefault="002C5D28" w:rsidP="0096519C">
      <w:pPr>
        <w:pStyle w:val="PL"/>
        <w:rPr>
          <w:rPrChange w:id="128436" w:author="Draft version 2" w:date="2020-04-03T01:44:00Z">
            <w:rPr>
              <w:color w:val="808080"/>
            </w:rPr>
          </w:rPrChange>
        </w:rPr>
      </w:pPr>
      <w:r w:rsidRPr="004072B1">
        <w:rPr>
          <w:rPrChange w:id="128437" w:author="Draft version 2" w:date="2020-04-03T01:44:00Z">
            <w:rPr/>
          </w:rPrChange>
        </w:rPr>
        <w:t xml:space="preserve">    ra-AssociationPeriodIndex           </w:t>
      </w:r>
      <w:r w:rsidRPr="004072B1">
        <w:rPr>
          <w:rPrChange w:id="128438" w:author="Draft version 2" w:date="2020-04-03T01:44:00Z">
            <w:rPr>
              <w:color w:val="993366"/>
            </w:rPr>
          </w:rPrChange>
        </w:rPr>
        <w:t>INTEGER</w:t>
      </w:r>
      <w:r w:rsidRPr="004072B1">
        <w:rPr>
          <w:rPrChange w:id="128439" w:author="Draft version 2" w:date="2020-04-03T01:44:00Z">
            <w:rPr/>
          </w:rPrChange>
        </w:rPr>
        <w:t xml:space="preserve"> (0..15)                                                     </w:t>
      </w:r>
      <w:r w:rsidRPr="004072B1">
        <w:rPr>
          <w:rPrChange w:id="128440" w:author="Draft version 2" w:date="2020-04-03T01:44:00Z">
            <w:rPr>
              <w:color w:val="993366"/>
            </w:rPr>
          </w:rPrChange>
        </w:rPr>
        <w:t>OPTIONAL</w:t>
      </w:r>
      <w:r w:rsidRPr="004072B1">
        <w:rPr>
          <w:rPrChange w:id="128441" w:author="Draft version 2" w:date="2020-04-03T01:44:00Z">
            <w:rPr/>
          </w:rPrChange>
        </w:rPr>
        <w:t xml:space="preserve">,   </w:t>
      </w:r>
      <w:r w:rsidRPr="004072B1">
        <w:rPr>
          <w:rPrChange w:id="128442" w:author="Draft version 2" w:date="2020-04-03T01:44:00Z">
            <w:rPr>
              <w:color w:val="808080"/>
            </w:rPr>
          </w:rPrChange>
        </w:rPr>
        <w:t>-- Need R</w:t>
      </w:r>
    </w:p>
    <w:p w14:paraId="042CFF03" w14:textId="5CC8352F" w:rsidR="002C5D28" w:rsidRPr="004072B1" w:rsidRDefault="002C5D28" w:rsidP="0096519C">
      <w:pPr>
        <w:pStyle w:val="PL"/>
        <w:rPr>
          <w:rPrChange w:id="128443" w:author="Draft version 2" w:date="2020-04-03T01:44:00Z">
            <w:rPr>
              <w:color w:val="808080"/>
            </w:rPr>
          </w:rPrChange>
        </w:rPr>
      </w:pPr>
      <w:r w:rsidRPr="004072B1">
        <w:rPr>
          <w:rPrChange w:id="128444" w:author="Draft version 2" w:date="2020-04-03T01:44:00Z">
            <w:rPr/>
          </w:rPrChange>
        </w:rPr>
        <w:lastRenderedPageBreak/>
        <w:t xml:space="preserve">    ra-ssb-OccasionMaskIndex            </w:t>
      </w:r>
      <w:r w:rsidRPr="004072B1">
        <w:rPr>
          <w:rPrChange w:id="128445" w:author="Draft version 2" w:date="2020-04-03T01:44:00Z">
            <w:rPr>
              <w:color w:val="993366"/>
            </w:rPr>
          </w:rPrChange>
        </w:rPr>
        <w:t>INTEGER</w:t>
      </w:r>
      <w:r w:rsidRPr="004072B1">
        <w:rPr>
          <w:rPrChange w:id="128446" w:author="Draft version 2" w:date="2020-04-03T01:44:00Z">
            <w:rPr/>
          </w:rPrChange>
        </w:rPr>
        <w:t xml:space="preserve"> (0..15)                                                     </w:t>
      </w:r>
      <w:r w:rsidRPr="004072B1">
        <w:rPr>
          <w:rPrChange w:id="128447" w:author="Draft version 2" w:date="2020-04-03T01:44:00Z">
            <w:rPr>
              <w:color w:val="993366"/>
            </w:rPr>
          </w:rPrChange>
        </w:rPr>
        <w:t>OPTIONAL</w:t>
      </w:r>
      <w:r w:rsidR="007D07CD" w:rsidRPr="004072B1">
        <w:rPr>
          <w:rPrChange w:id="128448" w:author="Draft version 2" w:date="2020-04-03T01:44:00Z">
            <w:rPr/>
          </w:rPrChange>
        </w:rPr>
        <w:t xml:space="preserve">    </w:t>
      </w:r>
      <w:r w:rsidRPr="004072B1">
        <w:rPr>
          <w:rPrChange w:id="128449" w:author="Draft version 2" w:date="2020-04-03T01:44:00Z">
            <w:rPr>
              <w:color w:val="808080"/>
            </w:rPr>
          </w:rPrChange>
        </w:rPr>
        <w:t>-- Need R</w:t>
      </w:r>
    </w:p>
    <w:p w14:paraId="4D3FBF9A" w14:textId="77777777" w:rsidR="002C5D28" w:rsidRPr="004072B1" w:rsidRDefault="002C5D28" w:rsidP="0096519C">
      <w:pPr>
        <w:pStyle w:val="PL"/>
        <w:rPr>
          <w:rPrChange w:id="128450" w:author="Draft version 2" w:date="2020-04-03T01:44:00Z">
            <w:rPr/>
          </w:rPrChange>
        </w:rPr>
      </w:pPr>
      <w:r w:rsidRPr="004072B1">
        <w:rPr>
          <w:rPrChange w:id="128451" w:author="Draft version 2" w:date="2020-04-03T01:44:00Z">
            <w:rPr/>
          </w:rPrChange>
        </w:rPr>
        <w:t>}</w:t>
      </w:r>
    </w:p>
    <w:p w14:paraId="21A6428D" w14:textId="77777777" w:rsidR="002C5D28" w:rsidRPr="004072B1" w:rsidRDefault="002C5D28" w:rsidP="0096519C">
      <w:pPr>
        <w:pStyle w:val="PL"/>
        <w:rPr>
          <w:rPrChange w:id="128452" w:author="Draft version 2" w:date="2020-04-03T01:44:00Z">
            <w:rPr/>
          </w:rPrChange>
        </w:rPr>
      </w:pPr>
    </w:p>
    <w:p w14:paraId="0253D944" w14:textId="74E651BB" w:rsidR="002C5D28" w:rsidRPr="004072B1" w:rsidRDefault="002C5D28" w:rsidP="0096519C">
      <w:pPr>
        <w:pStyle w:val="PL"/>
        <w:rPr>
          <w:rPrChange w:id="128453" w:author="Draft version 2" w:date="2020-04-03T01:44:00Z">
            <w:rPr>
              <w:color w:val="808080"/>
            </w:rPr>
          </w:rPrChange>
        </w:rPr>
      </w:pPr>
      <w:r w:rsidRPr="004072B1">
        <w:rPr>
          <w:rPrChange w:id="128454" w:author="Draft version 2" w:date="2020-04-03T01:44:00Z">
            <w:rPr>
              <w:color w:val="808080"/>
            </w:rPr>
          </w:rPrChange>
        </w:rPr>
        <w:t>-- TAG-SI-</w:t>
      </w:r>
      <w:r w:rsidR="0093731A" w:rsidRPr="004072B1">
        <w:rPr>
          <w:rPrChange w:id="128455" w:author="Draft version 2" w:date="2020-04-03T01:44:00Z">
            <w:rPr>
              <w:color w:val="808080"/>
            </w:rPr>
          </w:rPrChange>
        </w:rPr>
        <w:t>SCHEDULING</w:t>
      </w:r>
      <w:r w:rsidRPr="004072B1">
        <w:rPr>
          <w:rPrChange w:id="128456" w:author="Draft version 2" w:date="2020-04-03T01:44:00Z">
            <w:rPr>
              <w:color w:val="808080"/>
            </w:rPr>
          </w:rPrChange>
        </w:rPr>
        <w:t>INFO-STOP</w:t>
      </w:r>
    </w:p>
    <w:p w14:paraId="65C2C876" w14:textId="77777777" w:rsidR="002C5D28" w:rsidRPr="004072B1" w:rsidRDefault="002C5D28" w:rsidP="0096519C">
      <w:pPr>
        <w:pStyle w:val="PL"/>
        <w:rPr>
          <w:rFonts w:eastAsia="SimSun"/>
          <w:rPrChange w:id="128457" w:author="Draft version 2" w:date="2020-04-03T01:44:00Z">
            <w:rPr>
              <w:rFonts w:eastAsia="SimSun"/>
              <w:color w:val="808080"/>
            </w:rPr>
          </w:rPrChange>
        </w:rPr>
      </w:pPr>
      <w:r w:rsidRPr="004072B1">
        <w:rPr>
          <w:rPrChange w:id="128458" w:author="Draft version 2" w:date="2020-04-03T01:44:00Z">
            <w:rPr>
              <w:color w:val="808080"/>
            </w:rPr>
          </w:rPrChange>
        </w:rPr>
        <w:t>-- ASN1STOP</w:t>
      </w:r>
    </w:p>
    <w:p w14:paraId="7C915100" w14:textId="6AAE21D7" w:rsidR="002C5D28" w:rsidRPr="004072B1" w:rsidRDefault="002C5D28" w:rsidP="002C5D28">
      <w:pPr>
        <w:rPr>
          <w:rPrChange w:id="12845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27DC493" w14:textId="77777777" w:rsidTr="006D357F">
        <w:tc>
          <w:tcPr>
            <w:tcW w:w="14173" w:type="dxa"/>
          </w:tcPr>
          <w:p w14:paraId="20A4EF51" w14:textId="77777777" w:rsidR="00CE1F81" w:rsidRPr="004072B1" w:rsidRDefault="00CE1F81" w:rsidP="00CE031B">
            <w:pPr>
              <w:pStyle w:val="TAH"/>
              <w:rPr>
                <w:szCs w:val="22"/>
                <w:rPrChange w:id="128460" w:author="Draft version 2" w:date="2020-04-03T01:44:00Z">
                  <w:rPr>
                    <w:szCs w:val="22"/>
                  </w:rPr>
                </w:rPrChange>
              </w:rPr>
            </w:pPr>
            <w:r w:rsidRPr="004072B1">
              <w:rPr>
                <w:i/>
                <w:szCs w:val="22"/>
                <w:rPrChange w:id="128461" w:author="Draft version 2" w:date="2020-04-03T01:44:00Z">
                  <w:rPr>
                    <w:i/>
                    <w:szCs w:val="22"/>
                  </w:rPr>
                </w:rPrChange>
              </w:rPr>
              <w:t xml:space="preserve">SchedulingInfo </w:t>
            </w:r>
            <w:r w:rsidRPr="004072B1">
              <w:rPr>
                <w:szCs w:val="22"/>
                <w:rPrChange w:id="128462" w:author="Draft version 2" w:date="2020-04-03T01:44:00Z">
                  <w:rPr>
                    <w:szCs w:val="22"/>
                  </w:rPr>
                </w:rPrChange>
              </w:rPr>
              <w:t>field descriptions</w:t>
            </w:r>
          </w:p>
        </w:tc>
      </w:tr>
      <w:tr w:rsidR="00936420" w:rsidRPr="004072B1" w14:paraId="32E84D0A" w14:textId="77777777" w:rsidTr="006D357F">
        <w:tc>
          <w:tcPr>
            <w:tcW w:w="14173" w:type="dxa"/>
          </w:tcPr>
          <w:p w14:paraId="5DEB268C" w14:textId="77777777" w:rsidR="00CE1F81" w:rsidRPr="004072B1" w:rsidRDefault="00CE1F81" w:rsidP="00CE031B">
            <w:pPr>
              <w:pStyle w:val="TAL"/>
              <w:rPr>
                <w:b/>
                <w:i/>
                <w:rPrChange w:id="128463" w:author="Draft version 2" w:date="2020-04-03T01:44:00Z">
                  <w:rPr>
                    <w:b/>
                    <w:i/>
                  </w:rPr>
                </w:rPrChange>
              </w:rPr>
            </w:pPr>
            <w:r w:rsidRPr="004072B1">
              <w:rPr>
                <w:b/>
                <w:i/>
                <w:rPrChange w:id="128464" w:author="Draft version 2" w:date="2020-04-03T01:44:00Z">
                  <w:rPr>
                    <w:b/>
                    <w:i/>
                  </w:rPr>
                </w:rPrChange>
              </w:rPr>
              <w:t>areaScope</w:t>
            </w:r>
          </w:p>
          <w:p w14:paraId="2132BF79" w14:textId="59B6CBEF" w:rsidR="00CE1F81" w:rsidRPr="004072B1" w:rsidRDefault="00CE1F81" w:rsidP="00CE031B">
            <w:pPr>
              <w:pStyle w:val="TAL"/>
              <w:rPr>
                <w:szCs w:val="22"/>
                <w:rPrChange w:id="128465" w:author="Draft version 2" w:date="2020-04-03T01:44:00Z">
                  <w:rPr>
                    <w:szCs w:val="22"/>
                  </w:rPr>
                </w:rPrChange>
              </w:rPr>
            </w:pPr>
            <w:r w:rsidRPr="004072B1">
              <w:rPr>
                <w:szCs w:val="22"/>
                <w:rPrChange w:id="128466" w:author="Draft version 2" w:date="2020-04-03T01:44:00Z">
                  <w:rPr>
                    <w:szCs w:val="22"/>
                  </w:rPr>
                </w:rPrChange>
              </w:rPr>
              <w:t xml:space="preserve">Indicates that a SIB is area specific. If the field is </w:t>
            </w:r>
            <w:r w:rsidR="009C0754" w:rsidRPr="004072B1">
              <w:rPr>
                <w:szCs w:val="22"/>
                <w:rPrChange w:id="128467" w:author="Draft version 2" w:date="2020-04-03T01:44:00Z">
                  <w:rPr>
                    <w:szCs w:val="22"/>
                  </w:rPr>
                </w:rPrChange>
              </w:rPr>
              <w:t>absent</w:t>
            </w:r>
            <w:r w:rsidRPr="004072B1">
              <w:rPr>
                <w:szCs w:val="22"/>
                <w:rPrChange w:id="128468" w:author="Draft version 2" w:date="2020-04-03T01:44:00Z">
                  <w:rPr>
                    <w:szCs w:val="22"/>
                  </w:rPr>
                </w:rPrChange>
              </w:rPr>
              <w:t>, the SIB is cell specific.</w:t>
            </w:r>
          </w:p>
        </w:tc>
      </w:tr>
      <w:tr w:rsidR="00936420" w:rsidRPr="004072B1" w14:paraId="03443588" w14:textId="77777777" w:rsidTr="006D357F">
        <w:tc>
          <w:tcPr>
            <w:tcW w:w="14173" w:type="dxa"/>
          </w:tcPr>
          <w:p w14:paraId="14E0486F" w14:textId="77777777" w:rsidR="00CE1F81" w:rsidRPr="004072B1" w:rsidRDefault="00CE1F81" w:rsidP="00CE031B">
            <w:pPr>
              <w:pStyle w:val="TAL"/>
              <w:rPr>
                <w:b/>
                <w:bCs/>
                <w:i/>
                <w:iCs/>
                <w:rPrChange w:id="128469" w:author="Draft version 2" w:date="2020-04-03T01:44:00Z">
                  <w:rPr>
                    <w:b/>
                    <w:bCs/>
                    <w:i/>
                    <w:iCs/>
                  </w:rPr>
                </w:rPrChange>
              </w:rPr>
            </w:pPr>
            <w:r w:rsidRPr="004072B1">
              <w:rPr>
                <w:b/>
                <w:bCs/>
                <w:i/>
                <w:iCs/>
                <w:szCs w:val="22"/>
                <w:rPrChange w:id="128470" w:author="Draft version 2" w:date="2020-04-03T01:44:00Z">
                  <w:rPr>
                    <w:b/>
                    <w:bCs/>
                    <w:i/>
                    <w:iCs/>
                    <w:szCs w:val="22"/>
                  </w:rPr>
                </w:rPrChange>
              </w:rPr>
              <w:t>si-BroadcastStatus</w:t>
            </w:r>
          </w:p>
          <w:p w14:paraId="7B478EF5" w14:textId="77777777" w:rsidR="00CE1F81" w:rsidRPr="004072B1" w:rsidRDefault="00CE1F81" w:rsidP="00CE031B">
            <w:pPr>
              <w:pStyle w:val="TAL"/>
              <w:rPr>
                <w:b/>
                <w:i/>
                <w:rPrChange w:id="128471" w:author="Draft version 2" w:date="2020-04-03T01:44:00Z">
                  <w:rPr>
                    <w:b/>
                    <w:i/>
                  </w:rPr>
                </w:rPrChange>
              </w:rPr>
            </w:pPr>
            <w:r w:rsidRPr="004072B1">
              <w:rPr>
                <w:szCs w:val="22"/>
                <w:rPrChange w:id="128472" w:author="Draft version 2" w:date="2020-04-03T01:44:00Z">
                  <w:rPr>
                    <w:szCs w:val="22"/>
                  </w:rPr>
                </w:rPrChange>
              </w:rPr>
              <w:t>Indicates if the SI message is being broadcasted or not. Change of</w:t>
            </w:r>
            <w:r w:rsidRPr="004072B1">
              <w:rPr>
                <w:i/>
                <w:szCs w:val="22"/>
                <w:rPrChange w:id="128473" w:author="Draft version 2" w:date="2020-04-03T01:44:00Z">
                  <w:rPr>
                    <w:i/>
                    <w:szCs w:val="22"/>
                  </w:rPr>
                </w:rPrChange>
              </w:rPr>
              <w:t xml:space="preserve"> si-BroadcastStat</w:t>
            </w:r>
            <w:r w:rsidRPr="004072B1">
              <w:rPr>
                <w:szCs w:val="22"/>
                <w:rPrChange w:id="128474" w:author="Draft version 2" w:date="2020-04-03T01:44:00Z">
                  <w:rPr>
                    <w:szCs w:val="22"/>
                  </w:rPr>
                </w:rPrChange>
              </w:rPr>
              <w:t xml:space="preserve">us should not result in system information change notifications in Short Message transmitted with P-RNTI over DCI (see clause 6.5). The value of the indication is valid until the end of the BCCH modification period when set to </w:t>
            </w:r>
            <w:r w:rsidRPr="004072B1">
              <w:rPr>
                <w:i/>
                <w:szCs w:val="22"/>
                <w:rPrChange w:id="128475" w:author="Draft version 2" w:date="2020-04-03T01:44:00Z">
                  <w:rPr>
                    <w:i/>
                    <w:szCs w:val="22"/>
                  </w:rPr>
                </w:rPrChange>
              </w:rPr>
              <w:t>broadcasting</w:t>
            </w:r>
            <w:r w:rsidRPr="004072B1">
              <w:rPr>
                <w:szCs w:val="22"/>
                <w:rPrChange w:id="128476" w:author="Draft version 2" w:date="2020-04-03T01:44:00Z">
                  <w:rPr>
                    <w:szCs w:val="22"/>
                  </w:rPr>
                </w:rPrChange>
              </w:rPr>
              <w:t>.</w:t>
            </w:r>
          </w:p>
        </w:tc>
      </w:tr>
      <w:tr w:rsidR="00CE1F81" w:rsidRPr="004072B1" w14:paraId="3D96A688" w14:textId="77777777" w:rsidTr="006D357F">
        <w:tc>
          <w:tcPr>
            <w:tcW w:w="14173" w:type="dxa"/>
          </w:tcPr>
          <w:p w14:paraId="6AC664DE" w14:textId="77777777" w:rsidR="00CE1F81" w:rsidRPr="004072B1" w:rsidRDefault="00CE1F81" w:rsidP="00CE031B">
            <w:pPr>
              <w:pStyle w:val="TAL"/>
              <w:rPr>
                <w:szCs w:val="22"/>
                <w:rPrChange w:id="128477" w:author="Draft version 2" w:date="2020-04-03T01:44:00Z">
                  <w:rPr>
                    <w:szCs w:val="22"/>
                  </w:rPr>
                </w:rPrChange>
              </w:rPr>
            </w:pPr>
            <w:r w:rsidRPr="004072B1">
              <w:rPr>
                <w:b/>
                <w:i/>
                <w:szCs w:val="22"/>
                <w:rPrChange w:id="128478" w:author="Draft version 2" w:date="2020-04-03T01:44:00Z">
                  <w:rPr>
                    <w:b/>
                    <w:i/>
                    <w:szCs w:val="22"/>
                  </w:rPr>
                </w:rPrChange>
              </w:rPr>
              <w:t>si-Periodicity</w:t>
            </w:r>
          </w:p>
          <w:p w14:paraId="581876E9" w14:textId="139FFB44" w:rsidR="00CE1F81" w:rsidRPr="004072B1" w:rsidRDefault="00CE1F81" w:rsidP="00CE031B">
            <w:pPr>
              <w:pStyle w:val="TAL"/>
              <w:rPr>
                <w:szCs w:val="22"/>
                <w:rPrChange w:id="128479" w:author="Draft version 2" w:date="2020-04-03T01:44:00Z">
                  <w:rPr>
                    <w:szCs w:val="22"/>
                  </w:rPr>
                </w:rPrChange>
              </w:rPr>
            </w:pPr>
            <w:r w:rsidRPr="004072B1">
              <w:rPr>
                <w:szCs w:val="22"/>
                <w:rPrChange w:id="128480" w:author="Draft version 2" w:date="2020-04-03T01:44:00Z">
                  <w:rPr>
                    <w:szCs w:val="22"/>
                  </w:rPr>
                </w:rPrChange>
              </w:rPr>
              <w:t xml:space="preserve">Periodicity of the SI-message in radio frames. </w:t>
            </w:r>
            <w:r w:rsidR="008B740C" w:rsidRPr="004072B1">
              <w:rPr>
                <w:szCs w:val="22"/>
                <w:rPrChange w:id="128481" w:author="Draft version 2" w:date="2020-04-03T01:44:00Z">
                  <w:rPr>
                    <w:szCs w:val="22"/>
                  </w:rPr>
                </w:rPrChange>
              </w:rPr>
              <w:t xml:space="preserve">Value </w:t>
            </w:r>
            <w:r w:rsidRPr="004072B1">
              <w:rPr>
                <w:i/>
                <w:szCs w:val="22"/>
                <w:rPrChange w:id="128482" w:author="Draft version 2" w:date="2020-04-03T01:44:00Z">
                  <w:rPr>
                    <w:i/>
                    <w:szCs w:val="22"/>
                  </w:rPr>
                </w:rPrChange>
              </w:rPr>
              <w:t>rf8</w:t>
            </w:r>
            <w:r w:rsidRPr="004072B1">
              <w:rPr>
                <w:szCs w:val="22"/>
                <w:rPrChange w:id="128483" w:author="Draft version 2" w:date="2020-04-03T01:44:00Z">
                  <w:rPr>
                    <w:szCs w:val="22"/>
                  </w:rPr>
                </w:rPrChange>
              </w:rPr>
              <w:t xml:space="preserve"> corresponds to 8 radio frames, </w:t>
            </w:r>
            <w:r w:rsidR="008B740C" w:rsidRPr="004072B1">
              <w:rPr>
                <w:szCs w:val="22"/>
                <w:rPrChange w:id="128484" w:author="Draft version 2" w:date="2020-04-03T01:44:00Z">
                  <w:rPr>
                    <w:szCs w:val="22"/>
                  </w:rPr>
                </w:rPrChange>
              </w:rPr>
              <w:t xml:space="preserve">value </w:t>
            </w:r>
            <w:r w:rsidRPr="004072B1">
              <w:rPr>
                <w:i/>
                <w:szCs w:val="22"/>
                <w:rPrChange w:id="128485" w:author="Draft version 2" w:date="2020-04-03T01:44:00Z">
                  <w:rPr>
                    <w:i/>
                    <w:szCs w:val="22"/>
                  </w:rPr>
                </w:rPrChange>
              </w:rPr>
              <w:t>rf16</w:t>
            </w:r>
            <w:r w:rsidRPr="004072B1">
              <w:rPr>
                <w:szCs w:val="22"/>
                <w:rPrChange w:id="128486" w:author="Draft version 2" w:date="2020-04-03T01:44:00Z">
                  <w:rPr>
                    <w:szCs w:val="22"/>
                  </w:rPr>
                </w:rPrChange>
              </w:rPr>
              <w:t xml:space="preserve"> corresponds to 16 radio frames, and so on.</w:t>
            </w:r>
          </w:p>
        </w:tc>
      </w:tr>
    </w:tbl>
    <w:p w14:paraId="355525F3" w14:textId="77777777" w:rsidR="00CE1F81" w:rsidRPr="004072B1" w:rsidRDefault="00CE1F81" w:rsidP="002C5D28">
      <w:pPr>
        <w:rPr>
          <w:rPrChange w:id="12848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4072B1" w:rsidRDefault="002C5D28" w:rsidP="00F43D0B">
            <w:pPr>
              <w:pStyle w:val="TAH"/>
              <w:rPr>
                <w:szCs w:val="22"/>
                <w:rPrChange w:id="128488" w:author="Draft version 2" w:date="2020-04-03T01:44:00Z">
                  <w:rPr>
                    <w:szCs w:val="22"/>
                  </w:rPr>
                </w:rPrChange>
              </w:rPr>
            </w:pPr>
            <w:r w:rsidRPr="004072B1">
              <w:rPr>
                <w:i/>
                <w:szCs w:val="22"/>
                <w:rPrChange w:id="128489" w:author="Draft version 2" w:date="2020-04-03T01:44:00Z">
                  <w:rPr>
                    <w:i/>
                    <w:szCs w:val="22"/>
                  </w:rPr>
                </w:rPrChange>
              </w:rPr>
              <w:t xml:space="preserve">SI-RequestConfig </w:t>
            </w:r>
            <w:r w:rsidRPr="004072B1">
              <w:rPr>
                <w:szCs w:val="22"/>
                <w:rPrChange w:id="128490" w:author="Draft version 2" w:date="2020-04-03T01:44:00Z">
                  <w:rPr>
                    <w:szCs w:val="22"/>
                  </w:rPr>
                </w:rPrChange>
              </w:rPr>
              <w:t>field descriptions</w:t>
            </w:r>
          </w:p>
        </w:tc>
      </w:tr>
      <w:tr w:rsidR="00936420" w:rsidRPr="004072B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4072B1" w:rsidRDefault="002C5D28" w:rsidP="00F43D0B">
            <w:pPr>
              <w:pStyle w:val="TAL"/>
              <w:rPr>
                <w:szCs w:val="22"/>
                <w:rPrChange w:id="128491" w:author="Draft version 2" w:date="2020-04-03T01:44:00Z">
                  <w:rPr>
                    <w:szCs w:val="22"/>
                  </w:rPr>
                </w:rPrChange>
              </w:rPr>
            </w:pPr>
            <w:r w:rsidRPr="004072B1">
              <w:rPr>
                <w:b/>
                <w:i/>
                <w:szCs w:val="22"/>
                <w:rPrChange w:id="128492" w:author="Draft version 2" w:date="2020-04-03T01:44:00Z">
                  <w:rPr>
                    <w:b/>
                    <w:i/>
                    <w:szCs w:val="22"/>
                  </w:rPr>
                </w:rPrChange>
              </w:rPr>
              <w:t>rach-OccasionsSI</w:t>
            </w:r>
          </w:p>
          <w:p w14:paraId="43E78BA0" w14:textId="77777777" w:rsidR="002C5D28" w:rsidRPr="004072B1" w:rsidRDefault="002C5D28" w:rsidP="00F43D0B">
            <w:pPr>
              <w:pStyle w:val="TAL"/>
              <w:rPr>
                <w:szCs w:val="22"/>
                <w:rPrChange w:id="128493" w:author="Draft version 2" w:date="2020-04-03T01:44:00Z">
                  <w:rPr>
                    <w:szCs w:val="22"/>
                  </w:rPr>
                </w:rPrChange>
              </w:rPr>
            </w:pPr>
            <w:r w:rsidRPr="004072B1">
              <w:rPr>
                <w:szCs w:val="22"/>
                <w:rPrChange w:id="128494" w:author="Draft version 2" w:date="2020-04-03T01:44:00Z">
                  <w:rPr>
                    <w:szCs w:val="22"/>
                  </w:rPr>
                </w:rPrChange>
              </w:rPr>
              <w:t xml:space="preserve">Configuration of dedicated RACH Occassions for SI. If the field is absent, the UE uses the corresponding parameters configured in </w:t>
            </w:r>
            <w:r w:rsidRPr="004072B1">
              <w:rPr>
                <w:i/>
                <w:szCs w:val="22"/>
                <w:rPrChange w:id="128495" w:author="Draft version 2" w:date="2020-04-03T01:44:00Z">
                  <w:rPr>
                    <w:i/>
                    <w:szCs w:val="22"/>
                  </w:rPr>
                </w:rPrChange>
              </w:rPr>
              <w:t>rach-ConfigCommon</w:t>
            </w:r>
            <w:r w:rsidRPr="004072B1">
              <w:rPr>
                <w:szCs w:val="22"/>
                <w:rPrChange w:id="128496" w:author="Draft version 2" w:date="2020-04-03T01:44:00Z">
                  <w:rPr>
                    <w:szCs w:val="22"/>
                  </w:rPr>
                </w:rPrChange>
              </w:rPr>
              <w:t xml:space="preserve"> of the initial uplink BWP.</w:t>
            </w:r>
          </w:p>
        </w:tc>
      </w:tr>
      <w:tr w:rsidR="00936420" w:rsidRPr="004072B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4072B1" w:rsidRDefault="002C5D28" w:rsidP="00F43D0B">
            <w:pPr>
              <w:pStyle w:val="TAL"/>
              <w:rPr>
                <w:szCs w:val="22"/>
                <w:rPrChange w:id="128497" w:author="Draft version 2" w:date="2020-04-03T01:44:00Z">
                  <w:rPr>
                    <w:szCs w:val="22"/>
                  </w:rPr>
                </w:rPrChange>
              </w:rPr>
            </w:pPr>
            <w:r w:rsidRPr="004072B1">
              <w:rPr>
                <w:b/>
                <w:i/>
                <w:szCs w:val="22"/>
                <w:rPrChange w:id="128498" w:author="Draft version 2" w:date="2020-04-03T01:44:00Z">
                  <w:rPr>
                    <w:b/>
                    <w:i/>
                    <w:szCs w:val="22"/>
                  </w:rPr>
                </w:rPrChange>
              </w:rPr>
              <w:t>si-RequestPeriod</w:t>
            </w:r>
          </w:p>
          <w:p w14:paraId="37486FE6" w14:textId="77777777" w:rsidR="002C5D28" w:rsidRPr="004072B1" w:rsidRDefault="002C5D28" w:rsidP="00F43D0B">
            <w:pPr>
              <w:pStyle w:val="TAL"/>
              <w:rPr>
                <w:szCs w:val="22"/>
                <w:rPrChange w:id="128499" w:author="Draft version 2" w:date="2020-04-03T01:44:00Z">
                  <w:rPr>
                    <w:szCs w:val="22"/>
                  </w:rPr>
                </w:rPrChange>
              </w:rPr>
            </w:pPr>
            <w:r w:rsidRPr="004072B1">
              <w:rPr>
                <w:szCs w:val="22"/>
                <w:rPrChange w:id="128500" w:author="Draft version 2" w:date="2020-04-03T01:44:00Z">
                  <w:rPr>
                    <w:szCs w:val="22"/>
                  </w:rPr>
                </w:rPrChange>
              </w:rPr>
              <w:t xml:space="preserve">Periodicity of the </w:t>
            </w:r>
            <w:r w:rsidRPr="004072B1">
              <w:rPr>
                <w:i/>
                <w:szCs w:val="22"/>
                <w:rPrChange w:id="128501" w:author="Draft version 2" w:date="2020-04-03T01:44:00Z">
                  <w:rPr>
                    <w:i/>
                    <w:szCs w:val="22"/>
                  </w:rPr>
                </w:rPrChange>
              </w:rPr>
              <w:t>SI-Request</w:t>
            </w:r>
            <w:r w:rsidRPr="004072B1">
              <w:rPr>
                <w:szCs w:val="22"/>
                <w:rPrChange w:id="128502" w:author="Draft version 2" w:date="2020-04-03T01:44:00Z">
                  <w:rPr>
                    <w:szCs w:val="22"/>
                  </w:rPr>
                </w:rPrChange>
              </w:rPr>
              <w:t xml:space="preserve"> configuration in number of association periods.</w:t>
            </w:r>
          </w:p>
        </w:tc>
      </w:tr>
      <w:tr w:rsidR="002C5D28" w:rsidRPr="004072B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4072B1" w:rsidRDefault="002C5D28" w:rsidP="00F43D0B">
            <w:pPr>
              <w:pStyle w:val="TAL"/>
              <w:rPr>
                <w:szCs w:val="22"/>
                <w:rPrChange w:id="128503" w:author="Draft version 2" w:date="2020-04-03T01:44:00Z">
                  <w:rPr>
                    <w:szCs w:val="22"/>
                  </w:rPr>
                </w:rPrChange>
              </w:rPr>
            </w:pPr>
            <w:r w:rsidRPr="004072B1">
              <w:rPr>
                <w:b/>
                <w:i/>
                <w:szCs w:val="22"/>
                <w:rPrChange w:id="128504" w:author="Draft version 2" w:date="2020-04-03T01:44:00Z">
                  <w:rPr>
                    <w:b/>
                    <w:i/>
                    <w:szCs w:val="22"/>
                  </w:rPr>
                </w:rPrChange>
              </w:rPr>
              <w:t>si-RequestResources</w:t>
            </w:r>
          </w:p>
          <w:p w14:paraId="5EFCD0AB" w14:textId="77777777" w:rsidR="002C5D28" w:rsidRPr="004072B1" w:rsidRDefault="002C5D28" w:rsidP="00F43D0B">
            <w:pPr>
              <w:pStyle w:val="TAL"/>
              <w:rPr>
                <w:szCs w:val="22"/>
                <w:rPrChange w:id="128505" w:author="Draft version 2" w:date="2020-04-03T01:44:00Z">
                  <w:rPr>
                    <w:szCs w:val="22"/>
                  </w:rPr>
                </w:rPrChange>
              </w:rPr>
            </w:pPr>
            <w:r w:rsidRPr="004072B1">
              <w:rPr>
                <w:szCs w:val="22"/>
                <w:rPrChange w:id="128506" w:author="Draft version 2" w:date="2020-04-03T01:44:00Z">
                  <w:rPr>
                    <w:szCs w:val="22"/>
                  </w:rPr>
                </w:rPrChange>
              </w:rPr>
              <w:t xml:space="preserve">If there is only one entry in the list, the configuration is used for all SI messages for which </w:t>
            </w:r>
            <w:r w:rsidRPr="004072B1">
              <w:rPr>
                <w:i/>
                <w:szCs w:val="22"/>
                <w:rPrChange w:id="128507" w:author="Draft version 2" w:date="2020-04-03T01:44:00Z">
                  <w:rPr>
                    <w:i/>
                    <w:szCs w:val="22"/>
                  </w:rPr>
                </w:rPrChange>
              </w:rPr>
              <w:t>si-BroadcastStatus</w:t>
            </w:r>
            <w:r w:rsidRPr="004072B1">
              <w:rPr>
                <w:szCs w:val="22"/>
                <w:rPrChange w:id="128508" w:author="Draft version 2" w:date="2020-04-03T01:44:00Z">
                  <w:rPr>
                    <w:szCs w:val="22"/>
                  </w:rPr>
                </w:rPrChange>
              </w:rPr>
              <w:t xml:space="preserve"> is set to </w:t>
            </w:r>
            <w:r w:rsidRPr="004072B1">
              <w:rPr>
                <w:i/>
                <w:szCs w:val="22"/>
                <w:rPrChange w:id="128509" w:author="Draft version 2" w:date="2020-04-03T01:44:00Z">
                  <w:rPr>
                    <w:i/>
                    <w:szCs w:val="22"/>
                  </w:rPr>
                </w:rPrChange>
              </w:rPr>
              <w:t>notBroadcasting</w:t>
            </w:r>
            <w:r w:rsidRPr="004072B1">
              <w:rPr>
                <w:szCs w:val="22"/>
                <w:rPrChange w:id="128510" w:author="Draft version 2" w:date="2020-04-03T01:44:00Z">
                  <w:rPr>
                    <w:szCs w:val="22"/>
                  </w:rPr>
                </w:rPrChange>
              </w:rPr>
              <w:t>. Otherwise the 1</w:t>
            </w:r>
            <w:r w:rsidRPr="004072B1">
              <w:rPr>
                <w:szCs w:val="22"/>
                <w:vertAlign w:val="superscript"/>
                <w:rPrChange w:id="128511" w:author="Draft version 2" w:date="2020-04-03T01:44:00Z">
                  <w:rPr>
                    <w:szCs w:val="22"/>
                    <w:vertAlign w:val="superscript"/>
                  </w:rPr>
                </w:rPrChange>
              </w:rPr>
              <w:t>st</w:t>
            </w:r>
            <w:r w:rsidRPr="004072B1">
              <w:rPr>
                <w:szCs w:val="22"/>
                <w:rPrChange w:id="128512" w:author="Draft version 2" w:date="2020-04-03T01:44:00Z">
                  <w:rPr>
                    <w:szCs w:val="22"/>
                  </w:rPr>
                </w:rPrChange>
              </w:rPr>
              <w:t xml:space="preserve"> entry in the list corresponds to the first SI message in </w:t>
            </w:r>
            <w:r w:rsidRPr="004072B1">
              <w:rPr>
                <w:i/>
                <w:szCs w:val="22"/>
                <w:rPrChange w:id="128513" w:author="Draft version 2" w:date="2020-04-03T01:44:00Z">
                  <w:rPr>
                    <w:i/>
                    <w:szCs w:val="22"/>
                  </w:rPr>
                </w:rPrChange>
              </w:rPr>
              <w:t>schedulingInfoList</w:t>
            </w:r>
            <w:r w:rsidRPr="004072B1">
              <w:rPr>
                <w:szCs w:val="22"/>
                <w:rPrChange w:id="128514" w:author="Draft version 2" w:date="2020-04-03T01:44:00Z">
                  <w:rPr>
                    <w:szCs w:val="22"/>
                  </w:rPr>
                </w:rPrChange>
              </w:rPr>
              <w:t xml:space="preserve"> for which </w:t>
            </w:r>
            <w:r w:rsidRPr="004072B1">
              <w:rPr>
                <w:i/>
                <w:szCs w:val="22"/>
                <w:rPrChange w:id="128515" w:author="Draft version 2" w:date="2020-04-03T01:44:00Z">
                  <w:rPr>
                    <w:i/>
                    <w:szCs w:val="22"/>
                  </w:rPr>
                </w:rPrChange>
              </w:rPr>
              <w:t>si-BroadcastStatus</w:t>
            </w:r>
            <w:r w:rsidRPr="004072B1">
              <w:rPr>
                <w:szCs w:val="22"/>
                <w:rPrChange w:id="128516" w:author="Draft version 2" w:date="2020-04-03T01:44:00Z">
                  <w:rPr>
                    <w:szCs w:val="22"/>
                  </w:rPr>
                </w:rPrChange>
              </w:rPr>
              <w:t xml:space="preserve"> is set to </w:t>
            </w:r>
            <w:r w:rsidRPr="004072B1">
              <w:rPr>
                <w:i/>
                <w:szCs w:val="22"/>
                <w:rPrChange w:id="128517" w:author="Draft version 2" w:date="2020-04-03T01:44:00Z">
                  <w:rPr>
                    <w:i/>
                    <w:szCs w:val="22"/>
                  </w:rPr>
                </w:rPrChange>
              </w:rPr>
              <w:t>notBroadcasting</w:t>
            </w:r>
            <w:r w:rsidRPr="004072B1">
              <w:rPr>
                <w:szCs w:val="22"/>
                <w:rPrChange w:id="128518" w:author="Draft version 2" w:date="2020-04-03T01:44:00Z">
                  <w:rPr>
                    <w:szCs w:val="22"/>
                  </w:rPr>
                </w:rPrChange>
              </w:rPr>
              <w:t>, 2</w:t>
            </w:r>
            <w:r w:rsidRPr="004072B1">
              <w:rPr>
                <w:szCs w:val="22"/>
                <w:vertAlign w:val="superscript"/>
                <w:rPrChange w:id="128519" w:author="Draft version 2" w:date="2020-04-03T01:44:00Z">
                  <w:rPr>
                    <w:szCs w:val="22"/>
                    <w:vertAlign w:val="superscript"/>
                  </w:rPr>
                </w:rPrChange>
              </w:rPr>
              <w:t>nd</w:t>
            </w:r>
            <w:r w:rsidRPr="004072B1">
              <w:rPr>
                <w:szCs w:val="22"/>
                <w:rPrChange w:id="128520" w:author="Draft version 2" w:date="2020-04-03T01:44:00Z">
                  <w:rPr>
                    <w:szCs w:val="22"/>
                  </w:rPr>
                </w:rPrChange>
              </w:rPr>
              <w:t xml:space="preserve"> entry in the list corresponds to the second SI message in </w:t>
            </w:r>
            <w:r w:rsidRPr="004072B1">
              <w:rPr>
                <w:i/>
                <w:szCs w:val="22"/>
                <w:rPrChange w:id="128521" w:author="Draft version 2" w:date="2020-04-03T01:44:00Z">
                  <w:rPr>
                    <w:i/>
                    <w:szCs w:val="22"/>
                  </w:rPr>
                </w:rPrChange>
              </w:rPr>
              <w:t>schedulingInfoList</w:t>
            </w:r>
            <w:r w:rsidRPr="004072B1">
              <w:rPr>
                <w:szCs w:val="22"/>
                <w:rPrChange w:id="128522" w:author="Draft version 2" w:date="2020-04-03T01:44:00Z">
                  <w:rPr>
                    <w:szCs w:val="22"/>
                  </w:rPr>
                </w:rPrChange>
              </w:rPr>
              <w:t xml:space="preserve"> for which </w:t>
            </w:r>
            <w:r w:rsidRPr="004072B1">
              <w:rPr>
                <w:i/>
                <w:szCs w:val="22"/>
                <w:rPrChange w:id="128523" w:author="Draft version 2" w:date="2020-04-03T01:44:00Z">
                  <w:rPr>
                    <w:i/>
                    <w:szCs w:val="22"/>
                  </w:rPr>
                </w:rPrChange>
              </w:rPr>
              <w:t>si-BroadcastStatus</w:t>
            </w:r>
            <w:r w:rsidRPr="004072B1">
              <w:rPr>
                <w:szCs w:val="22"/>
                <w:rPrChange w:id="128524" w:author="Draft version 2" w:date="2020-04-03T01:44:00Z">
                  <w:rPr>
                    <w:szCs w:val="22"/>
                  </w:rPr>
                </w:rPrChange>
              </w:rPr>
              <w:t xml:space="preserve"> is set to </w:t>
            </w:r>
            <w:r w:rsidRPr="004072B1">
              <w:rPr>
                <w:i/>
                <w:szCs w:val="22"/>
                <w:rPrChange w:id="128525" w:author="Draft version 2" w:date="2020-04-03T01:44:00Z">
                  <w:rPr>
                    <w:i/>
                    <w:szCs w:val="22"/>
                  </w:rPr>
                </w:rPrChange>
              </w:rPr>
              <w:t>notBroadcasting</w:t>
            </w:r>
            <w:r w:rsidRPr="004072B1">
              <w:rPr>
                <w:szCs w:val="22"/>
                <w:rPrChange w:id="128526" w:author="Draft version 2" w:date="2020-04-03T01:44:00Z">
                  <w:rPr>
                    <w:szCs w:val="22"/>
                  </w:rPr>
                </w:rPrChange>
              </w:rPr>
              <w:t xml:space="preserve"> and so on. Change of </w:t>
            </w:r>
            <w:r w:rsidRPr="004072B1">
              <w:rPr>
                <w:i/>
                <w:szCs w:val="22"/>
                <w:rPrChange w:id="128527" w:author="Draft version 2" w:date="2020-04-03T01:44:00Z">
                  <w:rPr>
                    <w:i/>
                    <w:szCs w:val="22"/>
                  </w:rPr>
                </w:rPrChange>
              </w:rPr>
              <w:t>si-RequestResources</w:t>
            </w:r>
            <w:r w:rsidRPr="004072B1">
              <w:rPr>
                <w:szCs w:val="22"/>
                <w:rPrChange w:id="128528" w:author="Draft version 2" w:date="2020-04-03T01:44:00Z">
                  <w:rPr>
                    <w:szCs w:val="22"/>
                  </w:rPr>
                </w:rPrChange>
              </w:rPr>
              <w:t xml:space="preserve"> should not result in system information change notification.</w:t>
            </w:r>
          </w:p>
        </w:tc>
      </w:tr>
    </w:tbl>
    <w:p w14:paraId="1C83A240" w14:textId="77777777" w:rsidR="002C5D28" w:rsidRPr="004072B1" w:rsidRDefault="002C5D28" w:rsidP="002C5D28">
      <w:pPr>
        <w:rPr>
          <w:rPrChange w:id="12852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4D23B79" w14:textId="77777777" w:rsidTr="006D357F">
        <w:tc>
          <w:tcPr>
            <w:tcW w:w="14281" w:type="dxa"/>
          </w:tcPr>
          <w:p w14:paraId="00F43CEF" w14:textId="77777777" w:rsidR="002C5D28" w:rsidRPr="004072B1" w:rsidRDefault="002C5D28" w:rsidP="00F43D0B">
            <w:pPr>
              <w:pStyle w:val="TAH"/>
              <w:rPr>
                <w:szCs w:val="22"/>
                <w:rPrChange w:id="128530" w:author="Draft version 2" w:date="2020-04-03T01:44:00Z">
                  <w:rPr>
                    <w:szCs w:val="22"/>
                  </w:rPr>
                </w:rPrChange>
              </w:rPr>
            </w:pPr>
            <w:r w:rsidRPr="004072B1">
              <w:rPr>
                <w:i/>
                <w:szCs w:val="22"/>
                <w:rPrChange w:id="128531" w:author="Draft version 2" w:date="2020-04-03T01:44:00Z">
                  <w:rPr>
                    <w:i/>
                    <w:szCs w:val="22"/>
                  </w:rPr>
                </w:rPrChange>
              </w:rPr>
              <w:t xml:space="preserve">SI-RequestResources </w:t>
            </w:r>
            <w:r w:rsidRPr="004072B1">
              <w:rPr>
                <w:szCs w:val="22"/>
                <w:rPrChange w:id="128532" w:author="Draft version 2" w:date="2020-04-03T01:44:00Z">
                  <w:rPr>
                    <w:szCs w:val="22"/>
                  </w:rPr>
                </w:rPrChange>
              </w:rPr>
              <w:t>field descriptions</w:t>
            </w:r>
          </w:p>
        </w:tc>
      </w:tr>
      <w:tr w:rsidR="00936420" w:rsidRPr="004072B1" w14:paraId="655618E2" w14:textId="77777777" w:rsidTr="006D357F">
        <w:tc>
          <w:tcPr>
            <w:tcW w:w="14281" w:type="dxa"/>
          </w:tcPr>
          <w:p w14:paraId="00404F9A" w14:textId="77777777" w:rsidR="002C5D28" w:rsidRPr="004072B1" w:rsidRDefault="002C5D28" w:rsidP="00F43D0B">
            <w:pPr>
              <w:pStyle w:val="TAL"/>
              <w:rPr>
                <w:szCs w:val="22"/>
                <w:rPrChange w:id="128533" w:author="Draft version 2" w:date="2020-04-03T01:44:00Z">
                  <w:rPr>
                    <w:szCs w:val="22"/>
                  </w:rPr>
                </w:rPrChange>
              </w:rPr>
            </w:pPr>
            <w:r w:rsidRPr="004072B1">
              <w:rPr>
                <w:b/>
                <w:i/>
                <w:szCs w:val="22"/>
                <w:rPrChange w:id="128534" w:author="Draft version 2" w:date="2020-04-03T01:44:00Z">
                  <w:rPr>
                    <w:b/>
                    <w:i/>
                    <w:szCs w:val="22"/>
                  </w:rPr>
                </w:rPrChange>
              </w:rPr>
              <w:t>ra-AssociationPeriodIndex</w:t>
            </w:r>
          </w:p>
          <w:p w14:paraId="3E3A803A" w14:textId="77777777" w:rsidR="002C5D28" w:rsidRPr="004072B1" w:rsidRDefault="002C5D28" w:rsidP="00F43D0B">
            <w:pPr>
              <w:pStyle w:val="TAL"/>
              <w:rPr>
                <w:szCs w:val="22"/>
                <w:rPrChange w:id="128535" w:author="Draft version 2" w:date="2020-04-03T01:44:00Z">
                  <w:rPr>
                    <w:szCs w:val="22"/>
                  </w:rPr>
                </w:rPrChange>
              </w:rPr>
            </w:pPr>
            <w:r w:rsidRPr="004072B1">
              <w:rPr>
                <w:szCs w:val="22"/>
                <w:rPrChange w:id="128536" w:author="Draft version 2" w:date="2020-04-03T01:44:00Z">
                  <w:rPr>
                    <w:szCs w:val="22"/>
                  </w:rPr>
                </w:rPrChange>
              </w:rPr>
              <w:t xml:space="preserve">Index of the association period in the si-RequestPeriod in which the UE can send the SI request for SI message(s) corresponding to this </w:t>
            </w:r>
            <w:r w:rsidRPr="004072B1">
              <w:rPr>
                <w:i/>
                <w:szCs w:val="22"/>
                <w:rPrChange w:id="128537" w:author="Draft version 2" w:date="2020-04-03T01:44:00Z">
                  <w:rPr>
                    <w:i/>
                    <w:szCs w:val="22"/>
                  </w:rPr>
                </w:rPrChange>
              </w:rPr>
              <w:t>SI-RequestResources</w:t>
            </w:r>
            <w:r w:rsidRPr="004072B1">
              <w:rPr>
                <w:szCs w:val="22"/>
                <w:rPrChange w:id="128538" w:author="Draft version 2" w:date="2020-04-03T01:44:00Z">
                  <w:rPr>
                    <w:szCs w:val="22"/>
                  </w:rPr>
                </w:rPrChange>
              </w:rPr>
              <w:t xml:space="preserve">, using the preambles indicated by </w:t>
            </w:r>
            <w:r w:rsidRPr="004072B1">
              <w:rPr>
                <w:i/>
                <w:szCs w:val="22"/>
                <w:rPrChange w:id="128539" w:author="Draft version 2" w:date="2020-04-03T01:44:00Z">
                  <w:rPr>
                    <w:i/>
                    <w:szCs w:val="22"/>
                  </w:rPr>
                </w:rPrChange>
              </w:rPr>
              <w:t>ra-PreambleStartIndex</w:t>
            </w:r>
            <w:r w:rsidRPr="004072B1">
              <w:rPr>
                <w:szCs w:val="22"/>
                <w:rPrChange w:id="128540" w:author="Draft version 2" w:date="2020-04-03T01:44:00Z">
                  <w:rPr>
                    <w:szCs w:val="22"/>
                  </w:rPr>
                </w:rPrChange>
              </w:rPr>
              <w:t xml:space="preserve"> and rach occasions indicated by </w:t>
            </w:r>
            <w:r w:rsidRPr="004072B1">
              <w:rPr>
                <w:i/>
                <w:szCs w:val="22"/>
                <w:rPrChange w:id="128541" w:author="Draft version 2" w:date="2020-04-03T01:44:00Z">
                  <w:rPr>
                    <w:i/>
                    <w:szCs w:val="22"/>
                  </w:rPr>
                </w:rPrChange>
              </w:rPr>
              <w:t>ra-ssb-OccasionMaskIndex</w:t>
            </w:r>
            <w:r w:rsidRPr="004072B1">
              <w:rPr>
                <w:szCs w:val="22"/>
                <w:rPrChange w:id="128542" w:author="Draft version 2" w:date="2020-04-03T01:44:00Z">
                  <w:rPr>
                    <w:szCs w:val="22"/>
                  </w:rPr>
                </w:rPrChange>
              </w:rPr>
              <w:t>.</w:t>
            </w:r>
          </w:p>
        </w:tc>
      </w:tr>
      <w:tr w:rsidR="002C5D28" w:rsidRPr="004072B1" w14:paraId="18311E08" w14:textId="77777777" w:rsidTr="006D357F">
        <w:tc>
          <w:tcPr>
            <w:tcW w:w="14281" w:type="dxa"/>
          </w:tcPr>
          <w:p w14:paraId="3305848C" w14:textId="77777777" w:rsidR="002C5D28" w:rsidRPr="004072B1" w:rsidRDefault="002C5D28" w:rsidP="00F43D0B">
            <w:pPr>
              <w:pStyle w:val="TAL"/>
              <w:rPr>
                <w:szCs w:val="22"/>
                <w:rPrChange w:id="128543" w:author="Draft version 2" w:date="2020-04-03T01:44:00Z">
                  <w:rPr>
                    <w:szCs w:val="22"/>
                  </w:rPr>
                </w:rPrChange>
              </w:rPr>
            </w:pPr>
            <w:r w:rsidRPr="004072B1">
              <w:rPr>
                <w:b/>
                <w:i/>
                <w:szCs w:val="22"/>
                <w:rPrChange w:id="128544" w:author="Draft version 2" w:date="2020-04-03T01:44:00Z">
                  <w:rPr>
                    <w:b/>
                    <w:i/>
                    <w:szCs w:val="22"/>
                  </w:rPr>
                </w:rPrChange>
              </w:rPr>
              <w:t>ra-PreambleStartIndex</w:t>
            </w:r>
          </w:p>
          <w:p w14:paraId="75BABEA8" w14:textId="77777777" w:rsidR="002C5D28" w:rsidRPr="004072B1" w:rsidRDefault="002C5D28" w:rsidP="00F43D0B">
            <w:pPr>
              <w:pStyle w:val="TAL"/>
              <w:rPr>
                <w:szCs w:val="22"/>
                <w:rPrChange w:id="128545" w:author="Draft version 2" w:date="2020-04-03T01:44:00Z">
                  <w:rPr>
                    <w:szCs w:val="22"/>
                  </w:rPr>
                </w:rPrChange>
              </w:rPr>
            </w:pPr>
            <w:r w:rsidRPr="004072B1">
              <w:rPr>
                <w:szCs w:val="22"/>
                <w:rPrChange w:id="128546" w:author="Draft version 2" w:date="2020-04-03T01:44:00Z">
                  <w:rPr>
                    <w:szCs w:val="22"/>
                  </w:rPr>
                </w:rPrChange>
              </w:rPr>
              <w:t xml:space="preserve">If N SSBs are associated with a RACH occasion, where N &gt; = 1, for the </w:t>
            </w:r>
            <w:bookmarkStart w:id="128547" w:name="_Hlk524341802"/>
            <w:r w:rsidRPr="004072B1">
              <w:rPr>
                <w:szCs w:val="22"/>
                <w:rPrChange w:id="128548" w:author="Draft version 2" w:date="2020-04-03T01:44:00Z">
                  <w:rPr>
                    <w:szCs w:val="22"/>
                  </w:rPr>
                </w:rPrChange>
              </w:rPr>
              <w:t xml:space="preserve">i-th </w:t>
            </w:r>
            <w:bookmarkEnd w:id="128547"/>
            <w:r w:rsidRPr="004072B1">
              <w:rPr>
                <w:szCs w:val="22"/>
                <w:rPrChange w:id="128549" w:author="Draft version 2" w:date="2020-04-03T01:44:00Z">
                  <w:rPr>
                    <w:szCs w:val="22"/>
                  </w:rPr>
                </w:rPrChange>
              </w:rPr>
              <w:t xml:space="preserve">SSB (i=0, …, N-1) the preamble with preamble index = </w:t>
            </w:r>
            <w:r w:rsidRPr="004072B1">
              <w:rPr>
                <w:i/>
                <w:szCs w:val="22"/>
                <w:rPrChange w:id="128550" w:author="Draft version 2" w:date="2020-04-03T01:44:00Z">
                  <w:rPr>
                    <w:i/>
                    <w:szCs w:val="22"/>
                  </w:rPr>
                </w:rPrChange>
              </w:rPr>
              <w:t>ra-PreambleStartIndex</w:t>
            </w:r>
            <w:r w:rsidRPr="004072B1">
              <w:rPr>
                <w:szCs w:val="22"/>
                <w:rPrChange w:id="128551" w:author="Draft version 2" w:date="2020-04-03T01:44:00Z">
                  <w:rPr>
                    <w:szCs w:val="22"/>
                  </w:rPr>
                </w:rPrChange>
              </w:rPr>
              <w:t xml:space="preserve"> + i is used for SI request; For N &lt; 1, the preamble with preamble index = </w:t>
            </w:r>
            <w:r w:rsidRPr="004072B1">
              <w:rPr>
                <w:i/>
                <w:szCs w:val="22"/>
                <w:rPrChange w:id="128552" w:author="Draft version 2" w:date="2020-04-03T01:44:00Z">
                  <w:rPr>
                    <w:i/>
                    <w:szCs w:val="22"/>
                  </w:rPr>
                </w:rPrChange>
              </w:rPr>
              <w:t>ra-PreambleStartIndex</w:t>
            </w:r>
            <w:r w:rsidRPr="004072B1">
              <w:rPr>
                <w:szCs w:val="22"/>
                <w:rPrChange w:id="128553" w:author="Draft version 2" w:date="2020-04-03T01:44:00Z">
                  <w:rPr>
                    <w:szCs w:val="22"/>
                  </w:rPr>
                </w:rPrChange>
              </w:rPr>
              <w:t xml:space="preserve"> is used for SI request.</w:t>
            </w:r>
          </w:p>
        </w:tc>
      </w:tr>
    </w:tbl>
    <w:p w14:paraId="299B954D" w14:textId="77777777" w:rsidR="002C5D28" w:rsidRPr="004072B1" w:rsidRDefault="002C5D28" w:rsidP="002C5D28">
      <w:pPr>
        <w:rPr>
          <w:rPrChange w:id="12855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52DADDF" w14:textId="77777777" w:rsidTr="006D357F">
        <w:tc>
          <w:tcPr>
            <w:tcW w:w="14173" w:type="dxa"/>
          </w:tcPr>
          <w:p w14:paraId="50BB86C2" w14:textId="14D1B136" w:rsidR="002C5D28" w:rsidRPr="004072B1" w:rsidRDefault="0047376D" w:rsidP="00F43D0B">
            <w:pPr>
              <w:pStyle w:val="TAH"/>
              <w:rPr>
                <w:szCs w:val="22"/>
                <w:rPrChange w:id="128555" w:author="Draft version 2" w:date="2020-04-03T01:44:00Z">
                  <w:rPr>
                    <w:szCs w:val="22"/>
                  </w:rPr>
                </w:rPrChange>
              </w:rPr>
            </w:pPr>
            <w:r w:rsidRPr="004072B1">
              <w:rPr>
                <w:i/>
                <w:szCs w:val="22"/>
                <w:rPrChange w:id="128556" w:author="Draft version 2" w:date="2020-04-03T01:44:00Z">
                  <w:rPr>
                    <w:i/>
                    <w:szCs w:val="22"/>
                  </w:rPr>
                </w:rPrChange>
              </w:rPr>
              <w:lastRenderedPageBreak/>
              <w:t>SI-</w:t>
            </w:r>
            <w:r w:rsidR="002C5D28" w:rsidRPr="004072B1">
              <w:rPr>
                <w:i/>
                <w:szCs w:val="22"/>
                <w:rPrChange w:id="128557" w:author="Draft version 2" w:date="2020-04-03T01:44:00Z">
                  <w:rPr>
                    <w:i/>
                    <w:szCs w:val="22"/>
                  </w:rPr>
                </w:rPrChange>
              </w:rPr>
              <w:t xml:space="preserve">SchedulingInfo </w:t>
            </w:r>
            <w:r w:rsidR="002C5D28" w:rsidRPr="004072B1">
              <w:rPr>
                <w:szCs w:val="22"/>
                <w:rPrChange w:id="128558" w:author="Draft version 2" w:date="2020-04-03T01:44:00Z">
                  <w:rPr>
                    <w:szCs w:val="22"/>
                  </w:rPr>
                </w:rPrChange>
              </w:rPr>
              <w:t>field descriptions</w:t>
            </w:r>
          </w:p>
        </w:tc>
      </w:tr>
      <w:tr w:rsidR="00936420" w:rsidRPr="004072B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4072B1" w:rsidRDefault="0047376D" w:rsidP="00CE031B">
            <w:pPr>
              <w:pStyle w:val="TAL"/>
              <w:rPr>
                <w:b/>
                <w:i/>
                <w:rPrChange w:id="128559" w:author="Draft version 2" w:date="2020-04-03T01:44:00Z">
                  <w:rPr>
                    <w:b/>
                    <w:i/>
                  </w:rPr>
                </w:rPrChange>
              </w:rPr>
            </w:pPr>
            <w:r w:rsidRPr="004072B1">
              <w:rPr>
                <w:b/>
                <w:bCs/>
                <w:i/>
                <w:iCs/>
                <w:szCs w:val="22"/>
                <w:rPrChange w:id="128560" w:author="Draft version 2" w:date="2020-04-03T01:44:00Z">
                  <w:rPr>
                    <w:b/>
                    <w:bCs/>
                    <w:i/>
                    <w:iCs/>
                    <w:szCs w:val="22"/>
                  </w:rPr>
                </w:rPrChange>
              </w:rPr>
              <w:t>si-RequestConfig</w:t>
            </w:r>
          </w:p>
          <w:p w14:paraId="46FD1765" w14:textId="6ECD1CEC" w:rsidR="0047376D" w:rsidRPr="004072B1" w:rsidRDefault="0047376D" w:rsidP="00807C54">
            <w:pPr>
              <w:pStyle w:val="TAL"/>
              <w:rPr>
                <w:rPrChange w:id="128561" w:author="Draft version 2" w:date="2020-04-03T01:44:00Z">
                  <w:rPr/>
                </w:rPrChange>
              </w:rPr>
            </w:pPr>
            <w:r w:rsidRPr="004072B1">
              <w:rPr>
                <w:rPrChange w:id="128562" w:author="Draft version 2" w:date="2020-04-03T01:44:00Z">
                  <w:rPr/>
                </w:rPrChange>
              </w:rPr>
              <w:t xml:space="preserve">Configuration of Msg1 resources that the UE uses for requesting SI-messages for which </w:t>
            </w:r>
            <w:r w:rsidRPr="004072B1">
              <w:rPr>
                <w:i/>
                <w:rPrChange w:id="128563" w:author="Draft version 2" w:date="2020-04-03T01:44:00Z">
                  <w:rPr>
                    <w:i/>
                  </w:rPr>
                </w:rPrChange>
              </w:rPr>
              <w:t>si-BroadcastStatus</w:t>
            </w:r>
            <w:r w:rsidRPr="004072B1">
              <w:rPr>
                <w:rPrChange w:id="128564" w:author="Draft version 2" w:date="2020-04-03T01:44:00Z">
                  <w:rPr/>
                </w:rPrChange>
              </w:rPr>
              <w:t xml:space="preserve"> is set to notBroadcasting.</w:t>
            </w:r>
          </w:p>
        </w:tc>
      </w:tr>
      <w:tr w:rsidR="00936420" w:rsidRPr="004072B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4072B1" w:rsidRDefault="0047376D" w:rsidP="00CE031B">
            <w:pPr>
              <w:pStyle w:val="TAL"/>
              <w:rPr>
                <w:b/>
                <w:i/>
                <w:rPrChange w:id="128565" w:author="Draft version 2" w:date="2020-04-03T01:44:00Z">
                  <w:rPr>
                    <w:b/>
                    <w:i/>
                  </w:rPr>
                </w:rPrChange>
              </w:rPr>
            </w:pPr>
            <w:r w:rsidRPr="004072B1">
              <w:rPr>
                <w:b/>
                <w:bCs/>
                <w:i/>
                <w:iCs/>
                <w:szCs w:val="22"/>
                <w:rPrChange w:id="128566" w:author="Draft version 2" w:date="2020-04-03T01:44:00Z">
                  <w:rPr>
                    <w:b/>
                    <w:bCs/>
                    <w:i/>
                    <w:iCs/>
                    <w:szCs w:val="22"/>
                  </w:rPr>
                </w:rPrChange>
              </w:rPr>
              <w:t>si-RequestConfigSUL</w:t>
            </w:r>
          </w:p>
          <w:p w14:paraId="229437F1" w14:textId="33B83A74" w:rsidR="0047376D" w:rsidRPr="004072B1" w:rsidRDefault="0047376D" w:rsidP="00807C54">
            <w:pPr>
              <w:pStyle w:val="TAL"/>
              <w:rPr>
                <w:rPrChange w:id="128567" w:author="Draft version 2" w:date="2020-04-03T01:44:00Z">
                  <w:rPr/>
                </w:rPrChange>
              </w:rPr>
            </w:pPr>
            <w:r w:rsidRPr="004072B1">
              <w:rPr>
                <w:rPrChange w:id="128568" w:author="Draft version 2" w:date="2020-04-03T01:44:00Z">
                  <w:rPr/>
                </w:rPrChange>
              </w:rPr>
              <w:t xml:space="preserve">Configuration of Msg1 resources that the UE uses for requesting SI-messages for which </w:t>
            </w:r>
            <w:r w:rsidRPr="004072B1">
              <w:rPr>
                <w:i/>
                <w:rPrChange w:id="128569" w:author="Draft version 2" w:date="2020-04-03T01:44:00Z">
                  <w:rPr>
                    <w:i/>
                  </w:rPr>
                </w:rPrChange>
              </w:rPr>
              <w:t>si-BroadcastStatus</w:t>
            </w:r>
            <w:r w:rsidRPr="004072B1">
              <w:rPr>
                <w:rPrChange w:id="128570" w:author="Draft version 2" w:date="2020-04-03T01:44:00Z">
                  <w:rPr/>
                </w:rPrChange>
              </w:rPr>
              <w:t xml:space="preserve"> is set to notBroadcasting.</w:t>
            </w:r>
          </w:p>
        </w:tc>
      </w:tr>
      <w:tr w:rsidR="00936420" w:rsidRPr="004072B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072B1" w:rsidRDefault="0047376D" w:rsidP="00CE031B">
            <w:pPr>
              <w:pStyle w:val="TAL"/>
              <w:rPr>
                <w:b/>
                <w:bCs/>
                <w:i/>
                <w:iCs/>
                <w:szCs w:val="22"/>
                <w:rPrChange w:id="128571" w:author="Draft version 2" w:date="2020-04-03T01:44:00Z">
                  <w:rPr>
                    <w:b/>
                    <w:bCs/>
                    <w:i/>
                    <w:iCs/>
                    <w:szCs w:val="22"/>
                  </w:rPr>
                </w:rPrChange>
              </w:rPr>
            </w:pPr>
            <w:r w:rsidRPr="004072B1">
              <w:rPr>
                <w:b/>
                <w:bCs/>
                <w:i/>
                <w:iCs/>
                <w:szCs w:val="22"/>
                <w:rPrChange w:id="128572" w:author="Draft version 2" w:date="2020-04-03T01:44:00Z">
                  <w:rPr>
                    <w:b/>
                    <w:bCs/>
                    <w:i/>
                    <w:iCs/>
                    <w:szCs w:val="22"/>
                  </w:rPr>
                </w:rPrChange>
              </w:rPr>
              <w:t>si-WindowLength</w:t>
            </w:r>
          </w:p>
          <w:p w14:paraId="6BB57ABD" w14:textId="2CE5E70F" w:rsidR="0047376D" w:rsidRPr="004072B1" w:rsidRDefault="0047376D" w:rsidP="00807C54">
            <w:pPr>
              <w:pStyle w:val="TAL"/>
              <w:rPr>
                <w:rPrChange w:id="128573" w:author="Draft version 2" w:date="2020-04-03T01:44:00Z">
                  <w:rPr/>
                </w:rPrChange>
              </w:rPr>
            </w:pPr>
            <w:r w:rsidRPr="004072B1">
              <w:rPr>
                <w:rPrChange w:id="128574" w:author="Draft version 2" w:date="2020-04-03T01:44:00Z">
                  <w:rPr/>
                </w:rPrChange>
              </w:rPr>
              <w:t>The length of the SI scheduling window.</w:t>
            </w:r>
            <w:r w:rsidR="008B740C" w:rsidRPr="004072B1">
              <w:rPr>
                <w:rPrChange w:id="128575" w:author="Draft version 2" w:date="2020-04-03T01:44:00Z">
                  <w:rPr/>
                </w:rPrChange>
              </w:rPr>
              <w:t xml:space="preserve"> Value</w:t>
            </w:r>
            <w:r w:rsidRPr="004072B1">
              <w:rPr>
                <w:rPrChange w:id="128576" w:author="Draft version 2" w:date="2020-04-03T01:44:00Z">
                  <w:rPr/>
                </w:rPrChange>
              </w:rPr>
              <w:t xml:space="preserve"> </w:t>
            </w:r>
            <w:r w:rsidRPr="004072B1">
              <w:rPr>
                <w:i/>
                <w:rPrChange w:id="128577" w:author="Draft version 2" w:date="2020-04-03T01:44:00Z">
                  <w:rPr>
                    <w:i/>
                  </w:rPr>
                </w:rPrChange>
              </w:rPr>
              <w:t>s5</w:t>
            </w:r>
            <w:r w:rsidRPr="004072B1">
              <w:rPr>
                <w:rPrChange w:id="128578" w:author="Draft version 2" w:date="2020-04-03T01:44:00Z">
                  <w:rPr/>
                </w:rPrChange>
              </w:rPr>
              <w:t xml:space="preserve"> corresponds to 5 slots,</w:t>
            </w:r>
            <w:r w:rsidR="008B740C" w:rsidRPr="004072B1">
              <w:rPr>
                <w:rPrChange w:id="128579" w:author="Draft version 2" w:date="2020-04-03T01:44:00Z">
                  <w:rPr/>
                </w:rPrChange>
              </w:rPr>
              <w:t xml:space="preserve"> value</w:t>
            </w:r>
            <w:r w:rsidRPr="004072B1">
              <w:rPr>
                <w:rPrChange w:id="128580" w:author="Draft version 2" w:date="2020-04-03T01:44:00Z">
                  <w:rPr/>
                </w:rPrChange>
              </w:rPr>
              <w:t xml:space="preserve"> </w:t>
            </w:r>
            <w:r w:rsidRPr="004072B1">
              <w:rPr>
                <w:i/>
                <w:rPrChange w:id="128581" w:author="Draft version 2" w:date="2020-04-03T01:44:00Z">
                  <w:rPr>
                    <w:i/>
                  </w:rPr>
                </w:rPrChange>
              </w:rPr>
              <w:t>s10</w:t>
            </w:r>
            <w:r w:rsidRPr="004072B1">
              <w:rPr>
                <w:rPrChange w:id="128582" w:author="Draft version 2" w:date="2020-04-03T01:44:00Z">
                  <w:rPr/>
                </w:rPrChange>
              </w:rPr>
              <w:t xml:space="preserve"> </w:t>
            </w:r>
            <w:r w:rsidR="008B740C" w:rsidRPr="004072B1">
              <w:rPr>
                <w:rPrChange w:id="128583" w:author="Draft version 2" w:date="2020-04-03T01:44:00Z">
                  <w:rPr/>
                </w:rPrChange>
              </w:rPr>
              <w:t xml:space="preserve">corresponds </w:t>
            </w:r>
            <w:r w:rsidRPr="004072B1">
              <w:rPr>
                <w:rPrChange w:id="128584" w:author="Draft version 2" w:date="2020-04-03T01:44:00Z">
                  <w:rPr/>
                </w:rPrChange>
              </w:rPr>
              <w:t>to 10 slots and so on.</w:t>
            </w:r>
            <w:r w:rsidR="00582D4A" w:rsidRPr="004072B1">
              <w:rPr>
                <w:szCs w:val="22"/>
                <w:rPrChange w:id="128585" w:author="Draft version 2" w:date="2020-04-03T01:44:00Z">
                  <w:rPr>
                    <w:szCs w:val="22"/>
                  </w:rPr>
                </w:rPrChange>
              </w:rPr>
              <w:t xml:space="preserve"> The network always configures </w:t>
            </w:r>
            <w:r w:rsidR="00582D4A" w:rsidRPr="004072B1">
              <w:rPr>
                <w:i/>
                <w:szCs w:val="22"/>
                <w:rPrChange w:id="128586" w:author="Draft version 2" w:date="2020-04-03T01:44:00Z">
                  <w:rPr>
                    <w:i/>
                    <w:szCs w:val="22"/>
                  </w:rPr>
                </w:rPrChange>
              </w:rPr>
              <w:t>si-WindowLength</w:t>
            </w:r>
            <w:r w:rsidR="00582D4A" w:rsidRPr="004072B1">
              <w:rPr>
                <w:szCs w:val="22"/>
                <w:rPrChange w:id="128587" w:author="Draft version 2" w:date="2020-04-03T01:44:00Z">
                  <w:rPr>
                    <w:szCs w:val="22"/>
                  </w:rPr>
                </w:rPrChange>
              </w:rPr>
              <w:t xml:space="preserve"> to be shorter than or equal to the </w:t>
            </w:r>
            <w:r w:rsidR="00582D4A" w:rsidRPr="004072B1">
              <w:rPr>
                <w:i/>
                <w:szCs w:val="22"/>
                <w:rPrChange w:id="128588" w:author="Draft version 2" w:date="2020-04-03T01:44:00Z">
                  <w:rPr>
                    <w:i/>
                    <w:szCs w:val="22"/>
                  </w:rPr>
                </w:rPrChange>
              </w:rPr>
              <w:t>si-Periodicity</w:t>
            </w:r>
            <w:r w:rsidR="00582D4A" w:rsidRPr="004072B1">
              <w:rPr>
                <w:szCs w:val="22"/>
                <w:rPrChange w:id="128589" w:author="Draft version 2" w:date="2020-04-03T01:44:00Z">
                  <w:rPr>
                    <w:szCs w:val="22"/>
                  </w:rPr>
                </w:rPrChange>
              </w:rPr>
              <w:t>.</w:t>
            </w:r>
          </w:p>
        </w:tc>
      </w:tr>
      <w:tr w:rsidR="0047376D" w:rsidRPr="004072B1"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4072B1" w:rsidRDefault="0047376D" w:rsidP="00CE031B">
            <w:pPr>
              <w:pStyle w:val="TAL"/>
              <w:rPr>
                <w:b/>
                <w:i/>
                <w:rPrChange w:id="128590" w:author="Draft version 2" w:date="2020-04-03T01:44:00Z">
                  <w:rPr>
                    <w:b/>
                    <w:i/>
                  </w:rPr>
                </w:rPrChange>
              </w:rPr>
            </w:pPr>
            <w:r w:rsidRPr="004072B1">
              <w:rPr>
                <w:b/>
                <w:bCs/>
                <w:i/>
                <w:iCs/>
                <w:szCs w:val="22"/>
                <w:rPrChange w:id="128591" w:author="Draft version 2" w:date="2020-04-03T01:44:00Z">
                  <w:rPr>
                    <w:b/>
                    <w:bCs/>
                    <w:i/>
                    <w:iCs/>
                    <w:szCs w:val="22"/>
                  </w:rPr>
                </w:rPrChange>
              </w:rPr>
              <w:t>systemInformationAreaID</w:t>
            </w:r>
          </w:p>
          <w:p w14:paraId="5ACE6903" w14:textId="77777777" w:rsidR="0047376D" w:rsidRPr="004072B1" w:rsidRDefault="0047376D" w:rsidP="00807C54">
            <w:pPr>
              <w:pStyle w:val="TAL"/>
              <w:rPr>
                <w:rPrChange w:id="128592" w:author="Draft version 2" w:date="2020-04-03T01:44:00Z">
                  <w:rPr/>
                </w:rPrChange>
              </w:rPr>
            </w:pPr>
            <w:r w:rsidRPr="004072B1">
              <w:rPr>
                <w:rPrChange w:id="128593" w:author="Draft version 2" w:date="2020-04-03T01:44:00Z">
                  <w:rPr/>
                </w:rPrChange>
              </w:rPr>
              <w:t xml:space="preserve">Indicates the system information area that the cell belongs to, if any. Any SIB with </w:t>
            </w:r>
            <w:r w:rsidRPr="004072B1">
              <w:rPr>
                <w:i/>
                <w:rPrChange w:id="128594" w:author="Draft version 2" w:date="2020-04-03T01:44:00Z">
                  <w:rPr>
                    <w:i/>
                  </w:rPr>
                </w:rPrChange>
              </w:rPr>
              <w:t>areaScope</w:t>
            </w:r>
            <w:r w:rsidRPr="004072B1">
              <w:rPr>
                <w:rPrChange w:id="128595" w:author="Draft version 2" w:date="2020-04-03T01:44:00Z">
                  <w:rPr/>
                </w:rPrChange>
              </w:rPr>
              <w:t xml:space="preserve"> within the SI is considered to belong to this </w:t>
            </w:r>
            <w:r w:rsidRPr="004072B1">
              <w:rPr>
                <w:i/>
                <w:rPrChange w:id="128596" w:author="Draft version 2" w:date="2020-04-03T01:44:00Z">
                  <w:rPr>
                    <w:i/>
                  </w:rPr>
                </w:rPrChange>
              </w:rPr>
              <w:t>systemInformationAreaID</w:t>
            </w:r>
            <w:r w:rsidRPr="004072B1">
              <w:rPr>
                <w:rPrChange w:id="128597" w:author="Draft version 2" w:date="2020-04-03T01:44:00Z">
                  <w:rPr/>
                </w:rPrChange>
              </w:rPr>
              <w:t>. The systemInformationAreaID is unique within a PLMN.</w:t>
            </w:r>
          </w:p>
        </w:tc>
      </w:tr>
    </w:tbl>
    <w:p w14:paraId="40417536" w14:textId="77777777" w:rsidR="002C5D28" w:rsidRPr="004072B1" w:rsidRDefault="002C5D28" w:rsidP="002C5D28">
      <w:pPr>
        <w:rPr>
          <w:rPrChange w:id="128598" w:author="Draft version 2" w:date="2020-04-03T01:44:00Z">
            <w:rPr/>
          </w:rPrChange>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36420" w:rsidRPr="004072B1"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4072B1" w:rsidRDefault="002C5D28" w:rsidP="00F43D0B">
            <w:pPr>
              <w:pStyle w:val="TAH"/>
              <w:rPr>
                <w:lang w:eastAsia="en-GB"/>
                <w:rPrChange w:id="128599" w:author="Draft version 2" w:date="2020-04-03T01:44:00Z">
                  <w:rPr>
                    <w:lang w:eastAsia="en-GB"/>
                  </w:rPr>
                </w:rPrChange>
              </w:rPr>
            </w:pPr>
            <w:r w:rsidRPr="004072B1">
              <w:rPr>
                <w:lang w:eastAsia="en-GB"/>
                <w:rPrChange w:id="128600" w:author="Draft version 2" w:date="2020-04-03T01:44:00Z">
                  <w:rPr>
                    <w:lang w:eastAsia="en-GB"/>
                  </w:rPr>
                </w:rPrChange>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4072B1" w:rsidRDefault="002C5D28" w:rsidP="00F43D0B">
            <w:pPr>
              <w:pStyle w:val="TAH"/>
              <w:rPr>
                <w:lang w:eastAsia="en-GB"/>
                <w:rPrChange w:id="128601" w:author="Draft version 2" w:date="2020-04-03T01:44:00Z">
                  <w:rPr>
                    <w:lang w:eastAsia="en-GB"/>
                  </w:rPr>
                </w:rPrChange>
              </w:rPr>
            </w:pPr>
            <w:r w:rsidRPr="004072B1">
              <w:rPr>
                <w:lang w:eastAsia="en-GB"/>
                <w:rPrChange w:id="128602" w:author="Draft version 2" w:date="2020-04-03T01:44:00Z">
                  <w:rPr>
                    <w:lang w:eastAsia="en-GB"/>
                  </w:rPr>
                </w:rPrChange>
              </w:rPr>
              <w:t>Explanation</w:t>
            </w:r>
          </w:p>
        </w:tc>
      </w:tr>
      <w:tr w:rsidR="00936420" w:rsidRPr="004072B1"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4072B1" w:rsidRDefault="002C5D28" w:rsidP="00F43D0B">
            <w:pPr>
              <w:pStyle w:val="TAL"/>
              <w:rPr>
                <w:i/>
                <w:lang w:eastAsia="en-GB"/>
                <w:rPrChange w:id="128603" w:author="Draft version 2" w:date="2020-04-03T01:44:00Z">
                  <w:rPr>
                    <w:i/>
                    <w:lang w:eastAsia="en-GB"/>
                  </w:rPr>
                </w:rPrChange>
              </w:rPr>
            </w:pPr>
            <w:r w:rsidRPr="004072B1">
              <w:rPr>
                <w:i/>
                <w:lang w:eastAsia="en-GB"/>
                <w:rPrChange w:id="128604" w:author="Draft version 2" w:date="2020-04-03T01:44:00Z">
                  <w:rPr>
                    <w:i/>
                    <w:lang w:eastAsia="en-GB"/>
                  </w:rPr>
                </w:rPrChange>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4072B1" w:rsidRDefault="002C5D28" w:rsidP="00F43D0B">
            <w:pPr>
              <w:pStyle w:val="TAL"/>
              <w:rPr>
                <w:lang w:eastAsia="en-GB"/>
                <w:rPrChange w:id="128605" w:author="Draft version 2" w:date="2020-04-03T01:44:00Z">
                  <w:rPr>
                    <w:lang w:eastAsia="en-GB"/>
                  </w:rPr>
                </w:rPrChange>
              </w:rPr>
            </w:pPr>
            <w:r w:rsidRPr="004072B1">
              <w:rPr>
                <w:lang w:eastAsia="en-GB"/>
                <w:rPrChange w:id="128606" w:author="Draft version 2" w:date="2020-04-03T01:44:00Z">
                  <w:rPr>
                    <w:lang w:eastAsia="en-GB"/>
                  </w:rPr>
                </w:rPrChange>
              </w:rPr>
              <w:t xml:space="preserve">The field is optionally present, Need R, if </w:t>
            </w:r>
            <w:r w:rsidRPr="004072B1">
              <w:rPr>
                <w:i/>
                <w:lang w:eastAsia="en-GB"/>
                <w:rPrChange w:id="128607" w:author="Draft version 2" w:date="2020-04-03T01:44:00Z">
                  <w:rPr>
                    <w:i/>
                    <w:lang w:eastAsia="en-GB"/>
                  </w:rPr>
                </w:rPrChange>
              </w:rPr>
              <w:t>si-BroadcastStatus</w:t>
            </w:r>
            <w:r w:rsidRPr="004072B1">
              <w:rPr>
                <w:lang w:eastAsia="en-GB"/>
                <w:rPrChange w:id="128608" w:author="Draft version 2" w:date="2020-04-03T01:44:00Z">
                  <w:rPr>
                    <w:lang w:eastAsia="en-GB"/>
                  </w:rPr>
                </w:rPrChange>
              </w:rPr>
              <w:t xml:space="preserve"> is set to </w:t>
            </w:r>
            <w:r w:rsidRPr="004072B1">
              <w:rPr>
                <w:i/>
                <w:rPrChange w:id="128609" w:author="Draft version 2" w:date="2020-04-03T01:44:00Z">
                  <w:rPr>
                    <w:i/>
                  </w:rPr>
                </w:rPrChange>
              </w:rPr>
              <w:t>notBroadcasting</w:t>
            </w:r>
            <w:r w:rsidRPr="004072B1">
              <w:rPr>
                <w:rPrChange w:id="128610" w:author="Draft version 2" w:date="2020-04-03T01:44:00Z">
                  <w:rPr/>
                </w:rPrChange>
              </w:rPr>
              <w:t xml:space="preserve"> </w:t>
            </w:r>
            <w:r w:rsidRPr="004072B1">
              <w:rPr>
                <w:lang w:eastAsia="en-GB"/>
                <w:rPrChange w:id="128611" w:author="Draft version 2" w:date="2020-04-03T01:44:00Z">
                  <w:rPr>
                    <w:lang w:eastAsia="en-GB"/>
                  </w:rPr>
                </w:rPrChange>
              </w:rPr>
              <w:t xml:space="preserve">for any SI-message included in </w:t>
            </w:r>
            <w:r w:rsidRPr="004072B1">
              <w:rPr>
                <w:i/>
                <w:lang w:eastAsia="en-GB"/>
                <w:rPrChange w:id="128612" w:author="Draft version 2" w:date="2020-04-03T01:44:00Z">
                  <w:rPr>
                    <w:i/>
                    <w:lang w:eastAsia="en-GB"/>
                  </w:rPr>
                </w:rPrChange>
              </w:rPr>
              <w:t>SchedulingInfo</w:t>
            </w:r>
            <w:r w:rsidRPr="004072B1">
              <w:rPr>
                <w:lang w:eastAsia="en-GB"/>
                <w:rPrChange w:id="128613" w:author="Draft version 2" w:date="2020-04-03T01:44:00Z">
                  <w:rPr>
                    <w:lang w:eastAsia="en-GB"/>
                  </w:rPr>
                </w:rPrChange>
              </w:rPr>
              <w:t>. It is absent otherwise.</w:t>
            </w:r>
          </w:p>
        </w:tc>
      </w:tr>
      <w:tr w:rsidR="00936420" w:rsidRPr="004072B1"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4072B1" w:rsidRDefault="002C5D28" w:rsidP="00F43D0B">
            <w:pPr>
              <w:pStyle w:val="TAL"/>
              <w:rPr>
                <w:i/>
                <w:lang w:eastAsia="en-GB"/>
                <w:rPrChange w:id="128614" w:author="Draft version 2" w:date="2020-04-03T01:44:00Z">
                  <w:rPr>
                    <w:i/>
                    <w:lang w:eastAsia="en-GB"/>
                  </w:rPr>
                </w:rPrChange>
              </w:rPr>
            </w:pPr>
            <w:r w:rsidRPr="004072B1">
              <w:rPr>
                <w:i/>
                <w:lang w:eastAsia="en-GB"/>
                <w:rPrChange w:id="128615" w:author="Draft version 2" w:date="2020-04-03T01:44:00Z">
                  <w:rPr>
                    <w:i/>
                    <w:lang w:eastAsia="en-GB"/>
                  </w:rPr>
                </w:rPrChange>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4072B1" w:rsidRDefault="002C5D28" w:rsidP="00F43D0B">
            <w:pPr>
              <w:pStyle w:val="TAL"/>
              <w:rPr>
                <w:lang w:eastAsia="en-GB"/>
                <w:rPrChange w:id="128616" w:author="Draft version 2" w:date="2020-04-03T01:44:00Z">
                  <w:rPr>
                    <w:lang w:eastAsia="en-GB"/>
                  </w:rPr>
                </w:rPrChange>
              </w:rPr>
            </w:pPr>
            <w:r w:rsidRPr="004072B1">
              <w:rPr>
                <w:lang w:eastAsia="en-GB"/>
                <w:rPrChange w:id="128617" w:author="Draft version 2" w:date="2020-04-03T01:44:00Z">
                  <w:rPr>
                    <w:lang w:eastAsia="en-GB"/>
                  </w:rPr>
                </w:rPrChange>
              </w:rPr>
              <w:t xml:space="preserve">The field is mandatory present if the SIB type is different from </w:t>
            </w:r>
            <w:r w:rsidRPr="004072B1">
              <w:rPr>
                <w:i/>
                <w:lang w:eastAsia="en-GB"/>
                <w:rPrChange w:id="128618" w:author="Draft version 2" w:date="2020-04-03T01:44:00Z">
                  <w:rPr>
                    <w:i/>
                    <w:lang w:eastAsia="en-GB"/>
                  </w:rPr>
                </w:rPrChange>
              </w:rPr>
              <w:t>SIB6</w:t>
            </w:r>
            <w:r w:rsidRPr="004072B1">
              <w:rPr>
                <w:lang w:eastAsia="en-GB"/>
                <w:rPrChange w:id="128619" w:author="Draft version 2" w:date="2020-04-03T01:44:00Z">
                  <w:rPr>
                    <w:lang w:eastAsia="en-GB"/>
                  </w:rPr>
                </w:rPrChange>
              </w:rPr>
              <w:t xml:space="preserve">, </w:t>
            </w:r>
            <w:r w:rsidRPr="004072B1">
              <w:rPr>
                <w:i/>
                <w:lang w:eastAsia="en-GB"/>
                <w:rPrChange w:id="128620" w:author="Draft version 2" w:date="2020-04-03T01:44:00Z">
                  <w:rPr>
                    <w:i/>
                    <w:lang w:eastAsia="en-GB"/>
                  </w:rPr>
                </w:rPrChange>
              </w:rPr>
              <w:t>SIB7</w:t>
            </w:r>
            <w:r w:rsidRPr="004072B1">
              <w:rPr>
                <w:lang w:eastAsia="en-GB"/>
                <w:rPrChange w:id="128621" w:author="Draft version 2" w:date="2020-04-03T01:44:00Z">
                  <w:rPr>
                    <w:lang w:eastAsia="en-GB"/>
                  </w:rPr>
                </w:rPrChange>
              </w:rPr>
              <w:t xml:space="preserve"> or </w:t>
            </w:r>
            <w:r w:rsidRPr="004072B1">
              <w:rPr>
                <w:i/>
                <w:lang w:eastAsia="en-GB"/>
                <w:rPrChange w:id="128622" w:author="Draft version 2" w:date="2020-04-03T01:44:00Z">
                  <w:rPr>
                    <w:i/>
                    <w:lang w:eastAsia="en-GB"/>
                  </w:rPr>
                </w:rPrChange>
              </w:rPr>
              <w:t>SIB8</w:t>
            </w:r>
            <w:r w:rsidRPr="004072B1">
              <w:rPr>
                <w:lang w:eastAsia="en-GB"/>
                <w:rPrChange w:id="128623" w:author="Draft version 2" w:date="2020-04-03T01:44:00Z">
                  <w:rPr>
                    <w:lang w:eastAsia="en-GB"/>
                  </w:rPr>
                </w:rPrChange>
              </w:rPr>
              <w:t xml:space="preserve">. For </w:t>
            </w:r>
            <w:r w:rsidRPr="004072B1">
              <w:rPr>
                <w:i/>
                <w:lang w:eastAsia="en-GB"/>
                <w:rPrChange w:id="128624" w:author="Draft version 2" w:date="2020-04-03T01:44:00Z">
                  <w:rPr>
                    <w:i/>
                    <w:lang w:eastAsia="en-GB"/>
                  </w:rPr>
                </w:rPrChange>
              </w:rPr>
              <w:t>SIB6</w:t>
            </w:r>
            <w:r w:rsidRPr="004072B1">
              <w:rPr>
                <w:lang w:eastAsia="en-GB"/>
                <w:rPrChange w:id="128625" w:author="Draft version 2" w:date="2020-04-03T01:44:00Z">
                  <w:rPr>
                    <w:lang w:eastAsia="en-GB"/>
                  </w:rPr>
                </w:rPrChange>
              </w:rPr>
              <w:t xml:space="preserve">, </w:t>
            </w:r>
            <w:r w:rsidRPr="004072B1">
              <w:rPr>
                <w:i/>
                <w:lang w:eastAsia="en-GB"/>
                <w:rPrChange w:id="128626" w:author="Draft version 2" w:date="2020-04-03T01:44:00Z">
                  <w:rPr>
                    <w:i/>
                    <w:lang w:eastAsia="en-GB"/>
                  </w:rPr>
                </w:rPrChange>
              </w:rPr>
              <w:t>SIB7</w:t>
            </w:r>
            <w:r w:rsidRPr="004072B1">
              <w:rPr>
                <w:lang w:eastAsia="en-GB"/>
                <w:rPrChange w:id="128627" w:author="Draft version 2" w:date="2020-04-03T01:44:00Z">
                  <w:rPr>
                    <w:lang w:eastAsia="en-GB"/>
                  </w:rPr>
                </w:rPrChange>
              </w:rPr>
              <w:t xml:space="preserve"> and </w:t>
            </w:r>
            <w:r w:rsidRPr="004072B1">
              <w:rPr>
                <w:i/>
                <w:lang w:eastAsia="en-GB"/>
                <w:rPrChange w:id="128628" w:author="Draft version 2" w:date="2020-04-03T01:44:00Z">
                  <w:rPr>
                    <w:i/>
                    <w:lang w:eastAsia="en-GB"/>
                  </w:rPr>
                </w:rPrChange>
              </w:rPr>
              <w:t>SIB8</w:t>
            </w:r>
            <w:r w:rsidRPr="004072B1">
              <w:rPr>
                <w:lang w:eastAsia="en-GB"/>
                <w:rPrChange w:id="128629" w:author="Draft version 2" w:date="2020-04-03T01:44:00Z">
                  <w:rPr>
                    <w:lang w:eastAsia="en-GB"/>
                  </w:rPr>
                </w:rPrChange>
              </w:rPr>
              <w:t xml:space="preserve"> it is </w:t>
            </w:r>
            <w:r w:rsidR="009C0754" w:rsidRPr="004072B1">
              <w:rPr>
                <w:lang w:eastAsia="en-GB"/>
                <w:rPrChange w:id="128630" w:author="Draft version 2" w:date="2020-04-03T01:44:00Z">
                  <w:rPr>
                    <w:lang w:eastAsia="en-GB"/>
                  </w:rPr>
                </w:rPrChange>
              </w:rPr>
              <w:t>absent</w:t>
            </w:r>
            <w:r w:rsidRPr="004072B1">
              <w:rPr>
                <w:lang w:eastAsia="en-GB"/>
                <w:rPrChange w:id="128631" w:author="Draft version 2" w:date="2020-04-03T01:44:00Z">
                  <w:rPr>
                    <w:lang w:eastAsia="en-GB"/>
                  </w:rPr>
                </w:rPrChange>
              </w:rPr>
              <w:t>.</w:t>
            </w:r>
          </w:p>
        </w:tc>
      </w:tr>
      <w:tr w:rsidR="002C5D28" w:rsidRPr="004072B1"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4072B1" w:rsidRDefault="002C5D28" w:rsidP="00F43D0B">
            <w:pPr>
              <w:pStyle w:val="TAL"/>
              <w:rPr>
                <w:i/>
                <w:lang w:eastAsia="en-GB"/>
                <w:rPrChange w:id="128632" w:author="Draft version 2" w:date="2020-04-03T01:44:00Z">
                  <w:rPr>
                    <w:i/>
                    <w:lang w:eastAsia="en-GB"/>
                  </w:rPr>
                </w:rPrChange>
              </w:rPr>
            </w:pPr>
            <w:r w:rsidRPr="004072B1">
              <w:rPr>
                <w:i/>
                <w:lang w:eastAsia="en-GB"/>
                <w:rPrChange w:id="128633" w:author="Draft version 2" w:date="2020-04-03T01:44:00Z">
                  <w:rPr>
                    <w:i/>
                    <w:lang w:eastAsia="en-GB"/>
                  </w:rPr>
                </w:rPrChange>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4072B1" w:rsidRDefault="002C5D28" w:rsidP="00F43D0B">
            <w:pPr>
              <w:pStyle w:val="TAL"/>
              <w:rPr>
                <w:lang w:eastAsia="en-GB"/>
                <w:rPrChange w:id="128634" w:author="Draft version 2" w:date="2020-04-03T01:44:00Z">
                  <w:rPr>
                    <w:lang w:eastAsia="en-GB"/>
                  </w:rPr>
                </w:rPrChange>
              </w:rPr>
            </w:pPr>
            <w:r w:rsidRPr="004072B1">
              <w:rPr>
                <w:lang w:eastAsia="en-GB"/>
                <w:rPrChange w:id="128635" w:author="Draft version 2" w:date="2020-04-03T01:44:00Z">
                  <w:rPr>
                    <w:lang w:eastAsia="en-GB"/>
                  </w:rPr>
                </w:rPrChange>
              </w:rPr>
              <w:t xml:space="preserve">The field is optionally present, Need R, if this serving cell is configured with a supplementary uplink and if </w:t>
            </w:r>
            <w:r w:rsidRPr="004072B1">
              <w:rPr>
                <w:i/>
                <w:lang w:eastAsia="en-GB"/>
                <w:rPrChange w:id="128636" w:author="Draft version 2" w:date="2020-04-03T01:44:00Z">
                  <w:rPr>
                    <w:i/>
                    <w:lang w:eastAsia="en-GB"/>
                  </w:rPr>
                </w:rPrChange>
              </w:rPr>
              <w:t>si-BroadcastStatus</w:t>
            </w:r>
            <w:r w:rsidRPr="004072B1">
              <w:rPr>
                <w:lang w:eastAsia="en-GB"/>
                <w:rPrChange w:id="128637" w:author="Draft version 2" w:date="2020-04-03T01:44:00Z">
                  <w:rPr>
                    <w:lang w:eastAsia="en-GB"/>
                  </w:rPr>
                </w:rPrChange>
              </w:rPr>
              <w:t xml:space="preserve"> is set to </w:t>
            </w:r>
            <w:r w:rsidRPr="004072B1">
              <w:rPr>
                <w:i/>
                <w:rPrChange w:id="128638" w:author="Draft version 2" w:date="2020-04-03T01:44:00Z">
                  <w:rPr>
                    <w:i/>
                  </w:rPr>
                </w:rPrChange>
              </w:rPr>
              <w:t>notBroadcasting</w:t>
            </w:r>
            <w:r w:rsidRPr="004072B1">
              <w:rPr>
                <w:lang w:eastAsia="en-GB"/>
                <w:rPrChange w:id="128639" w:author="Draft version 2" w:date="2020-04-03T01:44:00Z">
                  <w:rPr>
                    <w:lang w:eastAsia="en-GB"/>
                  </w:rPr>
                </w:rPrChange>
              </w:rPr>
              <w:t xml:space="preserve"> for any SI-message included in </w:t>
            </w:r>
            <w:r w:rsidRPr="004072B1">
              <w:rPr>
                <w:i/>
                <w:lang w:eastAsia="en-GB"/>
                <w:rPrChange w:id="128640" w:author="Draft version 2" w:date="2020-04-03T01:44:00Z">
                  <w:rPr>
                    <w:i/>
                    <w:lang w:eastAsia="en-GB"/>
                  </w:rPr>
                </w:rPrChange>
              </w:rPr>
              <w:t>SchedulingInfo</w:t>
            </w:r>
            <w:r w:rsidRPr="004072B1">
              <w:rPr>
                <w:lang w:eastAsia="en-GB"/>
                <w:rPrChange w:id="128641" w:author="Draft version 2" w:date="2020-04-03T01:44:00Z">
                  <w:rPr>
                    <w:lang w:eastAsia="en-GB"/>
                  </w:rPr>
                </w:rPrChange>
              </w:rPr>
              <w:t>. It is absent otherwise.</w:t>
            </w:r>
          </w:p>
        </w:tc>
      </w:tr>
    </w:tbl>
    <w:p w14:paraId="0AEA858A" w14:textId="4F0B5432" w:rsidR="00C1597C" w:rsidRPr="004072B1" w:rsidRDefault="00C1597C" w:rsidP="00C1597C">
      <w:pPr>
        <w:rPr>
          <w:rPrChange w:id="128642" w:author="Draft version 2" w:date="2020-04-03T01:44:00Z">
            <w:rPr/>
          </w:rPrChange>
        </w:rPr>
      </w:pPr>
    </w:p>
    <w:p w14:paraId="58222645" w14:textId="77777777" w:rsidR="00A02E0D" w:rsidRPr="004072B1" w:rsidRDefault="00A02E0D" w:rsidP="00A02E0D">
      <w:pPr>
        <w:pStyle w:val="Heading4"/>
        <w:rPr>
          <w:rFonts w:eastAsia="SimSun"/>
          <w:i/>
          <w:iCs/>
          <w:rPrChange w:id="128643" w:author="Draft version 2" w:date="2020-04-03T01:44:00Z">
            <w:rPr>
              <w:rFonts w:eastAsia="SimSun"/>
              <w:i/>
              <w:iCs/>
            </w:rPr>
          </w:rPrChange>
        </w:rPr>
      </w:pPr>
      <w:bookmarkStart w:id="128644" w:name="_Toc20426111"/>
      <w:bookmarkStart w:id="128645" w:name="_Toc29321507"/>
      <w:bookmarkStart w:id="128646" w:name="_Toc36757290"/>
      <w:r w:rsidRPr="004072B1">
        <w:rPr>
          <w:rFonts w:eastAsia="SimSun"/>
          <w:i/>
          <w:iCs/>
          <w:rPrChange w:id="128647" w:author="Draft version 2" w:date="2020-04-03T01:44:00Z">
            <w:rPr>
              <w:rFonts w:eastAsia="SimSun"/>
              <w:i/>
              <w:iCs/>
            </w:rPr>
          </w:rPrChange>
        </w:rPr>
        <w:t>–</w:t>
      </w:r>
      <w:r w:rsidRPr="004072B1">
        <w:rPr>
          <w:rFonts w:eastAsia="SimSun"/>
          <w:i/>
          <w:iCs/>
          <w:rPrChange w:id="128648" w:author="Draft version 2" w:date="2020-04-03T01:44:00Z">
            <w:rPr>
              <w:rFonts w:eastAsia="SimSun"/>
              <w:i/>
              <w:iCs/>
            </w:rPr>
          </w:rPrChange>
        </w:rPr>
        <w:tab/>
      </w:r>
      <w:r w:rsidRPr="004072B1">
        <w:rPr>
          <w:i/>
          <w:iCs/>
          <w:rPrChange w:id="128649" w:author="Draft version 2" w:date="2020-04-03T01:44:00Z">
            <w:rPr>
              <w:i/>
              <w:iCs/>
            </w:rPr>
          </w:rPrChange>
        </w:rPr>
        <w:t>SK-Counter</w:t>
      </w:r>
      <w:bookmarkEnd w:id="128644"/>
      <w:bookmarkEnd w:id="128645"/>
      <w:bookmarkEnd w:id="128646"/>
    </w:p>
    <w:p w14:paraId="31231AEE" w14:textId="77777777" w:rsidR="00A02E0D" w:rsidRPr="004072B1" w:rsidRDefault="00A02E0D" w:rsidP="00A02E0D">
      <w:pPr>
        <w:rPr>
          <w:rFonts w:eastAsia="SimSun"/>
          <w:rPrChange w:id="128650" w:author="Draft version 2" w:date="2020-04-03T01:44:00Z">
            <w:rPr>
              <w:rFonts w:eastAsia="SimSun"/>
            </w:rPr>
          </w:rPrChange>
        </w:rPr>
      </w:pPr>
      <w:r w:rsidRPr="004072B1">
        <w:rPr>
          <w:rFonts w:eastAsia="SimSun"/>
          <w:rPrChange w:id="128651" w:author="Draft version 2" w:date="2020-04-03T01:44:00Z">
            <w:rPr>
              <w:rFonts w:eastAsia="SimSun"/>
            </w:rPr>
          </w:rPrChange>
        </w:rPr>
        <w:t xml:space="preserve">The IE </w:t>
      </w:r>
      <w:r w:rsidRPr="004072B1">
        <w:rPr>
          <w:rFonts w:eastAsia="SimSun"/>
          <w:i/>
          <w:rPrChange w:id="128652" w:author="Draft version 2" w:date="2020-04-03T01:44:00Z">
            <w:rPr>
              <w:rFonts w:eastAsia="SimSun"/>
              <w:i/>
            </w:rPr>
          </w:rPrChange>
        </w:rPr>
        <w:t xml:space="preserve">SK-Counter </w:t>
      </w:r>
      <w:r w:rsidRPr="004072B1">
        <w:rPr>
          <w:rFonts w:eastAsia="SimSun"/>
          <w:rPrChange w:id="128653" w:author="Draft version 2" w:date="2020-04-03T01:44:00Z">
            <w:rPr>
              <w:rFonts w:eastAsia="SimSun"/>
            </w:rPr>
          </w:rPrChange>
        </w:rPr>
        <w:t xml:space="preserve">is a counter used </w:t>
      </w:r>
      <w:r w:rsidRPr="004072B1">
        <w:rPr>
          <w:szCs w:val="22"/>
          <w:rPrChange w:id="128654" w:author="Draft version 2" w:date="2020-04-03T01:44:00Z">
            <w:rPr>
              <w:szCs w:val="22"/>
            </w:rPr>
          </w:rPrChange>
        </w:rPr>
        <w:t xml:space="preserve">upon initial configuration of SN security for NR-DC and NE-DC, as well as </w:t>
      </w:r>
      <w:r w:rsidRPr="004072B1">
        <w:rPr>
          <w:rFonts w:eastAsia="SimSun"/>
          <w:rPrChange w:id="128655" w:author="Draft version 2" w:date="2020-04-03T01:44:00Z">
            <w:rPr>
              <w:rFonts w:eastAsia="SimSun"/>
            </w:rPr>
          </w:rPrChange>
        </w:rPr>
        <w:t>upon refresh of S-K</w:t>
      </w:r>
      <w:r w:rsidRPr="004072B1">
        <w:rPr>
          <w:rStyle w:val="NOChar"/>
          <w:rFonts w:eastAsia="SimSun"/>
          <w:vertAlign w:val="subscript"/>
          <w:rPrChange w:id="128656" w:author="Draft version 2" w:date="2020-04-03T01:44:00Z">
            <w:rPr>
              <w:rStyle w:val="NOChar"/>
              <w:rFonts w:eastAsia="SimSun"/>
              <w:vertAlign w:val="subscript"/>
            </w:rPr>
          </w:rPrChange>
        </w:rPr>
        <w:t>gNB</w:t>
      </w:r>
      <w:r w:rsidRPr="004072B1">
        <w:rPr>
          <w:rFonts w:eastAsia="SimSun"/>
          <w:rPrChange w:id="128657" w:author="Draft version 2" w:date="2020-04-03T01:44:00Z">
            <w:rPr>
              <w:rFonts w:eastAsia="SimSun"/>
            </w:rPr>
          </w:rPrChange>
        </w:rPr>
        <w:t xml:space="preserve"> or S-K</w:t>
      </w:r>
      <w:r w:rsidRPr="004072B1">
        <w:rPr>
          <w:rStyle w:val="NOChar"/>
          <w:rFonts w:eastAsia="SimSun"/>
          <w:vertAlign w:val="subscript"/>
          <w:rPrChange w:id="128658" w:author="Draft version 2" w:date="2020-04-03T01:44:00Z">
            <w:rPr>
              <w:rStyle w:val="NOChar"/>
              <w:rFonts w:eastAsia="SimSun"/>
              <w:vertAlign w:val="subscript"/>
            </w:rPr>
          </w:rPrChange>
        </w:rPr>
        <w:t>eNB</w:t>
      </w:r>
      <w:r w:rsidRPr="004072B1">
        <w:rPr>
          <w:rFonts w:eastAsia="SimSun"/>
          <w:rPrChange w:id="128659" w:author="Draft version 2" w:date="2020-04-03T01:44:00Z">
            <w:rPr>
              <w:rFonts w:eastAsia="SimSun"/>
            </w:rPr>
          </w:rPrChange>
        </w:rPr>
        <w:t xml:space="preserve"> based on the current or newly derived K</w:t>
      </w:r>
      <w:r w:rsidRPr="004072B1">
        <w:rPr>
          <w:rFonts w:eastAsia="SimSun"/>
          <w:vertAlign w:val="subscript"/>
          <w:rPrChange w:id="128660" w:author="Draft version 2" w:date="2020-04-03T01:44:00Z">
            <w:rPr>
              <w:rFonts w:eastAsia="SimSun"/>
              <w:vertAlign w:val="subscript"/>
            </w:rPr>
          </w:rPrChange>
        </w:rPr>
        <w:t>gNB</w:t>
      </w:r>
      <w:r w:rsidRPr="004072B1">
        <w:rPr>
          <w:rFonts w:eastAsia="SimSun"/>
          <w:rPrChange w:id="128661" w:author="Draft version 2" w:date="2020-04-03T01:44:00Z">
            <w:rPr>
              <w:rFonts w:eastAsia="SimSun"/>
            </w:rPr>
          </w:rPrChange>
        </w:rPr>
        <w:t xml:space="preserve"> during RRC Resume or RRC Reconfiguration, </w:t>
      </w:r>
      <w:r w:rsidRPr="004072B1">
        <w:rPr>
          <w:rPrChange w:id="128662" w:author="Draft version 2" w:date="2020-04-03T01:44:00Z">
            <w:rPr/>
          </w:rPrChange>
        </w:rPr>
        <w:t>as defined in TS 33.501 [11]</w:t>
      </w:r>
      <w:r w:rsidRPr="004072B1">
        <w:rPr>
          <w:rFonts w:eastAsia="SimSun"/>
          <w:rPrChange w:id="128663" w:author="Draft version 2" w:date="2020-04-03T01:44:00Z">
            <w:rPr>
              <w:rFonts w:eastAsia="SimSun"/>
            </w:rPr>
          </w:rPrChange>
        </w:rPr>
        <w:t>.</w:t>
      </w:r>
    </w:p>
    <w:p w14:paraId="2ACCEB96" w14:textId="77777777" w:rsidR="00A02E0D" w:rsidRPr="004072B1" w:rsidRDefault="00A02E0D" w:rsidP="0096519C">
      <w:pPr>
        <w:pStyle w:val="PL"/>
        <w:rPr>
          <w:rPrChange w:id="128664" w:author="Draft version 2" w:date="2020-04-03T01:44:00Z">
            <w:rPr>
              <w:color w:val="808080"/>
            </w:rPr>
          </w:rPrChange>
        </w:rPr>
      </w:pPr>
      <w:r w:rsidRPr="004072B1">
        <w:rPr>
          <w:rPrChange w:id="128665" w:author="Draft version 2" w:date="2020-04-03T01:44:00Z">
            <w:rPr>
              <w:color w:val="808080"/>
            </w:rPr>
          </w:rPrChange>
        </w:rPr>
        <w:t>-- ASN1START</w:t>
      </w:r>
    </w:p>
    <w:p w14:paraId="1276AC24" w14:textId="77777777" w:rsidR="00A02E0D" w:rsidRPr="004072B1" w:rsidRDefault="00A02E0D" w:rsidP="0096519C">
      <w:pPr>
        <w:pStyle w:val="PL"/>
        <w:rPr>
          <w:rPrChange w:id="128666" w:author="Draft version 2" w:date="2020-04-03T01:44:00Z">
            <w:rPr>
              <w:color w:val="808080"/>
            </w:rPr>
          </w:rPrChange>
        </w:rPr>
      </w:pPr>
      <w:r w:rsidRPr="004072B1">
        <w:rPr>
          <w:rPrChange w:id="128667" w:author="Draft version 2" w:date="2020-04-03T01:44:00Z">
            <w:rPr>
              <w:color w:val="808080"/>
            </w:rPr>
          </w:rPrChange>
        </w:rPr>
        <w:t>-- TAG-SKCOUNTER-START</w:t>
      </w:r>
    </w:p>
    <w:p w14:paraId="6DB6A1F7" w14:textId="77777777" w:rsidR="00A02E0D" w:rsidRPr="004072B1" w:rsidRDefault="00A02E0D" w:rsidP="0096519C">
      <w:pPr>
        <w:pStyle w:val="PL"/>
        <w:rPr>
          <w:rPrChange w:id="128668" w:author="Draft version 2" w:date="2020-04-03T01:44:00Z">
            <w:rPr/>
          </w:rPrChange>
        </w:rPr>
      </w:pPr>
    </w:p>
    <w:p w14:paraId="1270661D" w14:textId="77777777" w:rsidR="00A02E0D" w:rsidRPr="004072B1" w:rsidRDefault="00A02E0D" w:rsidP="0096519C">
      <w:pPr>
        <w:pStyle w:val="PL"/>
        <w:rPr>
          <w:rPrChange w:id="128669" w:author="Draft version 2" w:date="2020-04-03T01:44:00Z">
            <w:rPr/>
          </w:rPrChange>
        </w:rPr>
      </w:pPr>
      <w:r w:rsidRPr="004072B1">
        <w:rPr>
          <w:rPrChange w:id="128670" w:author="Draft version 2" w:date="2020-04-03T01:44:00Z">
            <w:rPr/>
          </w:rPrChange>
        </w:rPr>
        <w:t xml:space="preserve">SK-Counter ::=  </w:t>
      </w:r>
      <w:r w:rsidRPr="004072B1">
        <w:rPr>
          <w:rPrChange w:id="128671" w:author="Draft version 2" w:date="2020-04-03T01:44:00Z">
            <w:rPr>
              <w:color w:val="993366"/>
            </w:rPr>
          </w:rPrChange>
        </w:rPr>
        <w:t>INTEGER</w:t>
      </w:r>
      <w:r w:rsidRPr="004072B1">
        <w:rPr>
          <w:rPrChange w:id="128672" w:author="Draft version 2" w:date="2020-04-03T01:44:00Z">
            <w:rPr/>
          </w:rPrChange>
        </w:rPr>
        <w:t xml:space="preserve"> (0..65535)</w:t>
      </w:r>
    </w:p>
    <w:p w14:paraId="7D0A10DE" w14:textId="77777777" w:rsidR="00A02E0D" w:rsidRPr="004072B1" w:rsidRDefault="00A02E0D" w:rsidP="0096519C">
      <w:pPr>
        <w:pStyle w:val="PL"/>
        <w:rPr>
          <w:rPrChange w:id="128673" w:author="Draft version 2" w:date="2020-04-03T01:44:00Z">
            <w:rPr/>
          </w:rPrChange>
        </w:rPr>
      </w:pPr>
    </w:p>
    <w:p w14:paraId="0636068B" w14:textId="77777777" w:rsidR="00A02E0D" w:rsidRPr="004072B1" w:rsidRDefault="00A02E0D" w:rsidP="0096519C">
      <w:pPr>
        <w:pStyle w:val="PL"/>
        <w:rPr>
          <w:rPrChange w:id="128674" w:author="Draft version 2" w:date="2020-04-03T01:44:00Z">
            <w:rPr>
              <w:color w:val="808080"/>
            </w:rPr>
          </w:rPrChange>
        </w:rPr>
      </w:pPr>
      <w:r w:rsidRPr="004072B1">
        <w:rPr>
          <w:rPrChange w:id="128675" w:author="Draft version 2" w:date="2020-04-03T01:44:00Z">
            <w:rPr>
              <w:color w:val="808080"/>
            </w:rPr>
          </w:rPrChange>
        </w:rPr>
        <w:t>-- TAG-SKCOUNTER-STOP</w:t>
      </w:r>
    </w:p>
    <w:p w14:paraId="61A5B991" w14:textId="77777777" w:rsidR="00A02E0D" w:rsidRPr="004072B1" w:rsidRDefault="00A02E0D" w:rsidP="0096519C">
      <w:pPr>
        <w:pStyle w:val="PL"/>
        <w:rPr>
          <w:rFonts w:eastAsia="SimSun"/>
          <w:rPrChange w:id="128676" w:author="Draft version 2" w:date="2020-04-03T01:44:00Z">
            <w:rPr>
              <w:rFonts w:eastAsia="SimSun"/>
              <w:color w:val="808080"/>
            </w:rPr>
          </w:rPrChange>
        </w:rPr>
      </w:pPr>
      <w:r w:rsidRPr="004072B1">
        <w:rPr>
          <w:rPrChange w:id="128677" w:author="Draft version 2" w:date="2020-04-03T01:44:00Z">
            <w:rPr>
              <w:color w:val="808080"/>
            </w:rPr>
          </w:rPrChange>
        </w:rPr>
        <w:t>-- ASN1STOP</w:t>
      </w:r>
    </w:p>
    <w:p w14:paraId="00A9F4CF" w14:textId="77777777" w:rsidR="00A02E0D" w:rsidRPr="004072B1" w:rsidRDefault="00A02E0D" w:rsidP="00C1597C">
      <w:pPr>
        <w:rPr>
          <w:rPrChange w:id="128678" w:author="Draft version 2" w:date="2020-04-03T01:44:00Z">
            <w:rPr/>
          </w:rPrChange>
        </w:rPr>
      </w:pPr>
    </w:p>
    <w:p w14:paraId="6211BD8C" w14:textId="77777777" w:rsidR="002C5D28" w:rsidRPr="004072B1" w:rsidRDefault="002C5D28" w:rsidP="002C5D28">
      <w:pPr>
        <w:pStyle w:val="Heading4"/>
        <w:rPr>
          <w:rPrChange w:id="128679" w:author="Draft version 2" w:date="2020-04-03T01:44:00Z">
            <w:rPr/>
          </w:rPrChange>
        </w:rPr>
      </w:pPr>
      <w:bookmarkStart w:id="128680" w:name="_Toc20426112"/>
      <w:bookmarkStart w:id="128681" w:name="_Toc29321508"/>
      <w:bookmarkStart w:id="128682" w:name="_Toc36757291"/>
      <w:r w:rsidRPr="004072B1">
        <w:rPr>
          <w:rPrChange w:id="128683" w:author="Draft version 2" w:date="2020-04-03T01:44:00Z">
            <w:rPr/>
          </w:rPrChange>
        </w:rPr>
        <w:t>–</w:t>
      </w:r>
      <w:r w:rsidRPr="004072B1">
        <w:rPr>
          <w:rPrChange w:id="128684" w:author="Draft version 2" w:date="2020-04-03T01:44:00Z">
            <w:rPr/>
          </w:rPrChange>
        </w:rPr>
        <w:tab/>
      </w:r>
      <w:r w:rsidRPr="004072B1">
        <w:rPr>
          <w:i/>
          <w:rPrChange w:id="128685" w:author="Draft version 2" w:date="2020-04-03T01:44:00Z">
            <w:rPr>
              <w:i/>
            </w:rPr>
          </w:rPrChange>
        </w:rPr>
        <w:t>SlotFormatCombinationsPerCell</w:t>
      </w:r>
      <w:bookmarkEnd w:id="128680"/>
      <w:bookmarkEnd w:id="128681"/>
      <w:bookmarkEnd w:id="128682"/>
    </w:p>
    <w:p w14:paraId="5DA18976" w14:textId="77777777" w:rsidR="002C5D28" w:rsidRPr="004072B1" w:rsidRDefault="002C5D28" w:rsidP="002C5D28">
      <w:pPr>
        <w:rPr>
          <w:rPrChange w:id="128686" w:author="Draft version 2" w:date="2020-04-03T01:44:00Z">
            <w:rPr/>
          </w:rPrChange>
        </w:rPr>
      </w:pPr>
      <w:r w:rsidRPr="004072B1">
        <w:rPr>
          <w:rPrChange w:id="128687" w:author="Draft version 2" w:date="2020-04-03T01:44:00Z">
            <w:rPr/>
          </w:rPrChange>
        </w:rPr>
        <w:t xml:space="preserve">The IE </w:t>
      </w:r>
      <w:r w:rsidRPr="004072B1">
        <w:rPr>
          <w:i/>
          <w:rPrChange w:id="128688" w:author="Draft version 2" w:date="2020-04-03T01:44:00Z">
            <w:rPr>
              <w:i/>
            </w:rPr>
          </w:rPrChange>
        </w:rPr>
        <w:t>SlotFormatCombinationsPerCell</w:t>
      </w:r>
      <w:r w:rsidRPr="004072B1">
        <w:rPr>
          <w:rPrChange w:id="128689" w:author="Draft version 2" w:date="2020-04-03T01:44:00Z">
            <w:rPr/>
          </w:rPrChange>
        </w:rPr>
        <w:t xml:space="preserve"> is used to configure the SlotFormatCombinations applicable for one serving cell (see </w:t>
      </w:r>
      <w:r w:rsidR="00484037" w:rsidRPr="004072B1">
        <w:rPr>
          <w:rPrChange w:id="128690" w:author="Draft version 2" w:date="2020-04-03T01:44:00Z">
            <w:rPr/>
          </w:rPrChange>
        </w:rPr>
        <w:t>TS 38.213 [13]</w:t>
      </w:r>
      <w:r w:rsidRPr="004072B1">
        <w:rPr>
          <w:rPrChange w:id="128691" w:author="Draft version 2" w:date="2020-04-03T01:44:00Z">
            <w:rPr/>
          </w:rPrChange>
        </w:rPr>
        <w:t xml:space="preserve">, </w:t>
      </w:r>
      <w:r w:rsidR="00581EBE" w:rsidRPr="004072B1">
        <w:rPr>
          <w:rPrChange w:id="128692" w:author="Draft version 2" w:date="2020-04-03T01:44:00Z">
            <w:rPr/>
          </w:rPrChange>
        </w:rPr>
        <w:t>clause</w:t>
      </w:r>
      <w:r w:rsidRPr="004072B1">
        <w:rPr>
          <w:rPrChange w:id="128693" w:author="Draft version 2" w:date="2020-04-03T01:44:00Z">
            <w:rPr/>
          </w:rPrChange>
        </w:rPr>
        <w:t xml:space="preserve"> 11.1.1).</w:t>
      </w:r>
    </w:p>
    <w:p w14:paraId="19235966" w14:textId="77777777" w:rsidR="002C5D28" w:rsidRPr="004072B1" w:rsidRDefault="002C5D28" w:rsidP="002C5D28">
      <w:pPr>
        <w:pStyle w:val="TH"/>
        <w:rPr>
          <w:rPrChange w:id="128694" w:author="Draft version 2" w:date="2020-04-03T01:44:00Z">
            <w:rPr/>
          </w:rPrChange>
        </w:rPr>
      </w:pPr>
      <w:r w:rsidRPr="004072B1">
        <w:rPr>
          <w:i/>
          <w:rPrChange w:id="128695" w:author="Draft version 2" w:date="2020-04-03T01:44:00Z">
            <w:rPr>
              <w:i/>
            </w:rPr>
          </w:rPrChange>
        </w:rPr>
        <w:t>SlotFormatCombinationsPerCell</w:t>
      </w:r>
      <w:r w:rsidRPr="004072B1">
        <w:rPr>
          <w:rPrChange w:id="128696" w:author="Draft version 2" w:date="2020-04-03T01:44:00Z">
            <w:rPr/>
          </w:rPrChange>
        </w:rPr>
        <w:t xml:space="preserve"> information element</w:t>
      </w:r>
    </w:p>
    <w:p w14:paraId="7C29563F" w14:textId="77777777" w:rsidR="002C5D28" w:rsidRPr="004072B1" w:rsidRDefault="002C5D28" w:rsidP="0096519C">
      <w:pPr>
        <w:pStyle w:val="PL"/>
        <w:rPr>
          <w:rPrChange w:id="128697" w:author="Draft version 2" w:date="2020-04-03T01:44:00Z">
            <w:rPr>
              <w:color w:val="808080"/>
            </w:rPr>
          </w:rPrChange>
        </w:rPr>
      </w:pPr>
      <w:r w:rsidRPr="004072B1">
        <w:rPr>
          <w:rPrChange w:id="128698" w:author="Draft version 2" w:date="2020-04-03T01:44:00Z">
            <w:rPr>
              <w:color w:val="808080"/>
            </w:rPr>
          </w:rPrChange>
        </w:rPr>
        <w:t>-- ASN1START</w:t>
      </w:r>
    </w:p>
    <w:p w14:paraId="58DEB7EE" w14:textId="77777777" w:rsidR="002C5D28" w:rsidRPr="004072B1" w:rsidRDefault="002C5D28" w:rsidP="0096519C">
      <w:pPr>
        <w:pStyle w:val="PL"/>
        <w:rPr>
          <w:rPrChange w:id="128699" w:author="Draft version 2" w:date="2020-04-03T01:44:00Z">
            <w:rPr>
              <w:color w:val="808080"/>
            </w:rPr>
          </w:rPrChange>
        </w:rPr>
      </w:pPr>
      <w:r w:rsidRPr="004072B1">
        <w:rPr>
          <w:rPrChange w:id="128700" w:author="Draft version 2" w:date="2020-04-03T01:44:00Z">
            <w:rPr>
              <w:color w:val="808080"/>
            </w:rPr>
          </w:rPrChange>
        </w:rPr>
        <w:t>-- TAG-SLOTFORMATCOMBINATIONSPERCELL-START</w:t>
      </w:r>
    </w:p>
    <w:p w14:paraId="734307D7" w14:textId="77777777" w:rsidR="002C5D28" w:rsidRPr="004072B1" w:rsidRDefault="002C5D28" w:rsidP="0096519C">
      <w:pPr>
        <w:pStyle w:val="PL"/>
        <w:rPr>
          <w:rPrChange w:id="128701" w:author="Draft version 2" w:date="2020-04-03T01:44:00Z">
            <w:rPr/>
          </w:rPrChange>
        </w:rPr>
      </w:pPr>
    </w:p>
    <w:p w14:paraId="6D90AFE6" w14:textId="77777777" w:rsidR="002C5D28" w:rsidRPr="004072B1" w:rsidRDefault="002C5D28" w:rsidP="0096519C">
      <w:pPr>
        <w:pStyle w:val="PL"/>
        <w:rPr>
          <w:rPrChange w:id="128702" w:author="Draft version 2" w:date="2020-04-03T01:44:00Z">
            <w:rPr/>
          </w:rPrChange>
        </w:rPr>
      </w:pPr>
      <w:r w:rsidRPr="004072B1">
        <w:rPr>
          <w:rPrChange w:id="128703" w:author="Draft version 2" w:date="2020-04-03T01:44:00Z">
            <w:rPr/>
          </w:rPrChange>
        </w:rPr>
        <w:t xml:space="preserve">SlotFormatCombinationsPerCell ::=   </w:t>
      </w:r>
      <w:r w:rsidRPr="004072B1">
        <w:rPr>
          <w:rPrChange w:id="128704" w:author="Draft version 2" w:date="2020-04-03T01:44:00Z">
            <w:rPr>
              <w:color w:val="993366"/>
            </w:rPr>
          </w:rPrChange>
        </w:rPr>
        <w:t>SEQUENCE</w:t>
      </w:r>
      <w:r w:rsidRPr="004072B1">
        <w:rPr>
          <w:rPrChange w:id="128705" w:author="Draft version 2" w:date="2020-04-03T01:44:00Z">
            <w:rPr/>
          </w:rPrChange>
        </w:rPr>
        <w:t xml:space="preserve"> {</w:t>
      </w:r>
    </w:p>
    <w:p w14:paraId="62B900DD" w14:textId="77777777" w:rsidR="002C5D28" w:rsidRPr="004072B1" w:rsidRDefault="002C5D28" w:rsidP="0096519C">
      <w:pPr>
        <w:pStyle w:val="PL"/>
        <w:rPr>
          <w:rPrChange w:id="128706" w:author="Draft version 2" w:date="2020-04-03T01:44:00Z">
            <w:rPr/>
          </w:rPrChange>
        </w:rPr>
      </w:pPr>
      <w:r w:rsidRPr="004072B1">
        <w:rPr>
          <w:rPrChange w:id="128707" w:author="Draft version 2" w:date="2020-04-03T01:44:00Z">
            <w:rPr/>
          </w:rPrChange>
        </w:rPr>
        <w:t xml:space="preserve">    servingCellId                       ServCellIndex,</w:t>
      </w:r>
    </w:p>
    <w:p w14:paraId="6E63174B" w14:textId="77777777" w:rsidR="002C5D28" w:rsidRPr="004072B1" w:rsidRDefault="002C5D28" w:rsidP="0096519C">
      <w:pPr>
        <w:pStyle w:val="PL"/>
        <w:rPr>
          <w:rPrChange w:id="128708" w:author="Draft version 2" w:date="2020-04-03T01:44:00Z">
            <w:rPr/>
          </w:rPrChange>
        </w:rPr>
      </w:pPr>
      <w:r w:rsidRPr="004072B1">
        <w:rPr>
          <w:rPrChange w:id="128709" w:author="Draft version 2" w:date="2020-04-03T01:44:00Z">
            <w:rPr/>
          </w:rPrChange>
        </w:rPr>
        <w:lastRenderedPageBreak/>
        <w:t xml:space="preserve">    subcarrierSpacing                   SubcarrierSpacing,</w:t>
      </w:r>
    </w:p>
    <w:p w14:paraId="6A817F7F" w14:textId="07AD4589" w:rsidR="002C5D28" w:rsidRPr="004072B1" w:rsidRDefault="002C5D28" w:rsidP="0096519C">
      <w:pPr>
        <w:pStyle w:val="PL"/>
        <w:rPr>
          <w:rPrChange w:id="128710" w:author="Draft version 2" w:date="2020-04-03T01:44:00Z">
            <w:rPr>
              <w:color w:val="808080"/>
            </w:rPr>
          </w:rPrChange>
        </w:rPr>
      </w:pPr>
      <w:r w:rsidRPr="004072B1">
        <w:rPr>
          <w:rPrChange w:id="128711" w:author="Draft version 2" w:date="2020-04-03T01:44:00Z">
            <w:rPr/>
          </w:rPrChange>
        </w:rPr>
        <w:t xml:space="preserve">    subcarrierSpacing2                  SubcarrierSpacing                           </w:t>
      </w:r>
      <w:r w:rsidR="007D07CD" w:rsidRPr="004072B1">
        <w:rPr>
          <w:rPrChange w:id="128712" w:author="Draft version 2" w:date="2020-04-03T01:44:00Z">
            <w:rPr/>
          </w:rPrChange>
        </w:rPr>
        <w:t xml:space="preserve">                              </w:t>
      </w:r>
      <w:r w:rsidRPr="004072B1">
        <w:rPr>
          <w:rPrChange w:id="128713" w:author="Draft version 2" w:date="2020-04-03T01:44:00Z">
            <w:rPr>
              <w:color w:val="993366"/>
            </w:rPr>
          </w:rPrChange>
        </w:rPr>
        <w:t>OPTIONAL</w:t>
      </w:r>
      <w:r w:rsidR="007D07CD" w:rsidRPr="004072B1">
        <w:rPr>
          <w:rPrChange w:id="128714" w:author="Draft version 2" w:date="2020-04-03T01:44:00Z">
            <w:rPr/>
          </w:rPrChange>
        </w:rPr>
        <w:t xml:space="preserve">, </w:t>
      </w:r>
      <w:r w:rsidRPr="004072B1">
        <w:rPr>
          <w:rPrChange w:id="128715" w:author="Draft version 2" w:date="2020-04-03T01:44:00Z">
            <w:rPr>
              <w:color w:val="808080"/>
            </w:rPr>
          </w:rPrChange>
        </w:rPr>
        <w:t>-- Need R</w:t>
      </w:r>
    </w:p>
    <w:p w14:paraId="54FFD286" w14:textId="77777777" w:rsidR="00D305DE" w:rsidRPr="004072B1" w:rsidRDefault="002C5D28" w:rsidP="0096519C">
      <w:pPr>
        <w:pStyle w:val="PL"/>
        <w:rPr>
          <w:rPrChange w:id="128716" w:author="Draft version 2" w:date="2020-04-03T01:44:00Z">
            <w:rPr/>
          </w:rPrChange>
        </w:rPr>
      </w:pPr>
      <w:r w:rsidRPr="004072B1">
        <w:rPr>
          <w:rPrChange w:id="128717" w:author="Draft version 2" w:date="2020-04-03T01:44:00Z">
            <w:rPr/>
          </w:rPrChange>
        </w:rPr>
        <w:t xml:space="preserve">    slotFormatCombinations              </w:t>
      </w:r>
      <w:r w:rsidRPr="004072B1">
        <w:rPr>
          <w:rPrChange w:id="128718" w:author="Draft version 2" w:date="2020-04-03T01:44:00Z">
            <w:rPr>
              <w:color w:val="993366"/>
            </w:rPr>
          </w:rPrChange>
        </w:rPr>
        <w:t>SEQUENCE</w:t>
      </w:r>
      <w:r w:rsidRPr="004072B1">
        <w:rPr>
          <w:rPrChange w:id="128719" w:author="Draft version 2" w:date="2020-04-03T01:44:00Z">
            <w:rPr/>
          </w:rPrChange>
        </w:rPr>
        <w:t xml:space="preserve"> (</w:t>
      </w:r>
      <w:r w:rsidRPr="004072B1">
        <w:rPr>
          <w:rPrChange w:id="128720" w:author="Draft version 2" w:date="2020-04-03T01:44:00Z">
            <w:rPr>
              <w:color w:val="993366"/>
            </w:rPr>
          </w:rPrChange>
        </w:rPr>
        <w:t>SIZE</w:t>
      </w:r>
      <w:r w:rsidRPr="004072B1">
        <w:rPr>
          <w:rPrChange w:id="128721" w:author="Draft version 2" w:date="2020-04-03T01:44:00Z">
            <w:rPr/>
          </w:rPrChange>
        </w:rPr>
        <w:t xml:space="preserve"> (1..maxNrofSlotFormatCombinationsPerSet))</w:t>
      </w:r>
      <w:r w:rsidRPr="004072B1">
        <w:rPr>
          <w:rPrChange w:id="128722" w:author="Draft version 2" w:date="2020-04-03T01:44:00Z">
            <w:rPr>
              <w:color w:val="993366"/>
            </w:rPr>
          </w:rPrChange>
        </w:rPr>
        <w:t xml:space="preserve"> OF</w:t>
      </w:r>
      <w:r w:rsidR="007D07CD" w:rsidRPr="004072B1">
        <w:rPr>
          <w:rPrChange w:id="128723" w:author="Draft version 2" w:date="2020-04-03T01:44:00Z">
            <w:rPr/>
          </w:rPrChange>
        </w:rPr>
        <w:t xml:space="preserve"> SlotFormatCombination</w:t>
      </w:r>
    </w:p>
    <w:p w14:paraId="050510AB" w14:textId="68D5F85E" w:rsidR="002C5D28" w:rsidRPr="004072B1" w:rsidRDefault="00D305DE" w:rsidP="0096519C">
      <w:pPr>
        <w:pStyle w:val="PL"/>
        <w:rPr>
          <w:rPrChange w:id="128724" w:author="Draft version 2" w:date="2020-04-03T01:44:00Z">
            <w:rPr>
              <w:color w:val="808080"/>
            </w:rPr>
          </w:rPrChange>
        </w:rPr>
      </w:pPr>
      <w:r w:rsidRPr="004072B1">
        <w:rPr>
          <w:rPrChange w:id="128725" w:author="Draft version 2" w:date="2020-04-03T01:44:00Z">
            <w:rPr/>
          </w:rPrChange>
        </w:rPr>
        <w:t xml:space="preserve">                                                                                                                  </w:t>
      </w:r>
      <w:r w:rsidR="002C5D28" w:rsidRPr="004072B1">
        <w:rPr>
          <w:rPrChange w:id="128726" w:author="Draft version 2" w:date="2020-04-03T01:44:00Z">
            <w:rPr>
              <w:color w:val="993366"/>
            </w:rPr>
          </w:rPrChange>
        </w:rPr>
        <w:t>OPTIONAL</w:t>
      </w:r>
      <w:r w:rsidR="007D07CD" w:rsidRPr="004072B1">
        <w:rPr>
          <w:rPrChange w:id="128727" w:author="Draft version 2" w:date="2020-04-03T01:44:00Z">
            <w:rPr/>
          </w:rPrChange>
        </w:rPr>
        <w:t xml:space="preserve">, </w:t>
      </w:r>
      <w:r w:rsidR="002C5D28" w:rsidRPr="004072B1">
        <w:rPr>
          <w:rPrChange w:id="128728" w:author="Draft version 2" w:date="2020-04-03T01:44:00Z">
            <w:rPr>
              <w:color w:val="808080"/>
            </w:rPr>
          </w:rPrChange>
        </w:rPr>
        <w:t>-- Need M</w:t>
      </w:r>
    </w:p>
    <w:p w14:paraId="2E5D2852" w14:textId="1D515D1B" w:rsidR="002C5D28" w:rsidRPr="004072B1" w:rsidRDefault="002C5D28" w:rsidP="0096519C">
      <w:pPr>
        <w:pStyle w:val="PL"/>
        <w:rPr>
          <w:rPrChange w:id="128729" w:author="Draft version 2" w:date="2020-04-03T01:44:00Z">
            <w:rPr>
              <w:color w:val="808080"/>
            </w:rPr>
          </w:rPrChange>
        </w:rPr>
      </w:pPr>
      <w:r w:rsidRPr="004072B1">
        <w:rPr>
          <w:rPrChange w:id="128730" w:author="Draft version 2" w:date="2020-04-03T01:44:00Z">
            <w:rPr/>
          </w:rPrChange>
        </w:rPr>
        <w:t xml:space="preserve">    positionInDCI                       </w:t>
      </w:r>
      <w:r w:rsidRPr="004072B1">
        <w:rPr>
          <w:rPrChange w:id="128731" w:author="Draft version 2" w:date="2020-04-03T01:44:00Z">
            <w:rPr>
              <w:color w:val="993366"/>
            </w:rPr>
          </w:rPrChange>
        </w:rPr>
        <w:t>INTEGER</w:t>
      </w:r>
      <w:r w:rsidRPr="004072B1">
        <w:rPr>
          <w:rPrChange w:id="128732" w:author="Draft version 2" w:date="2020-04-03T01:44:00Z">
            <w:rPr/>
          </w:rPrChange>
        </w:rPr>
        <w:t xml:space="preserve">(0..maxSFI-DCI-PayloadSize-1)                            </w:t>
      </w:r>
      <w:r w:rsidR="007D07CD" w:rsidRPr="004072B1">
        <w:rPr>
          <w:rPrChange w:id="128733" w:author="Draft version 2" w:date="2020-04-03T01:44:00Z">
            <w:rPr/>
          </w:rPrChange>
        </w:rPr>
        <w:t xml:space="preserve">          </w:t>
      </w:r>
      <w:r w:rsidRPr="004072B1">
        <w:rPr>
          <w:rPrChange w:id="128734" w:author="Draft version 2" w:date="2020-04-03T01:44:00Z">
            <w:rPr>
              <w:color w:val="993366"/>
            </w:rPr>
          </w:rPrChange>
        </w:rPr>
        <w:t>OPTIONAL</w:t>
      </w:r>
      <w:r w:rsidR="007D07CD" w:rsidRPr="004072B1">
        <w:rPr>
          <w:rPrChange w:id="128735" w:author="Draft version 2" w:date="2020-04-03T01:44:00Z">
            <w:rPr/>
          </w:rPrChange>
        </w:rPr>
        <w:t xml:space="preserve">, </w:t>
      </w:r>
      <w:r w:rsidRPr="004072B1">
        <w:rPr>
          <w:rPrChange w:id="128736" w:author="Draft version 2" w:date="2020-04-03T01:44:00Z">
            <w:rPr>
              <w:color w:val="808080"/>
            </w:rPr>
          </w:rPrChange>
        </w:rPr>
        <w:t>-- Need M</w:t>
      </w:r>
    </w:p>
    <w:p w14:paraId="63C1F09B" w14:textId="4B70A440" w:rsidR="00BA19A2" w:rsidRPr="004072B1" w:rsidRDefault="002C5D28" w:rsidP="00BA19A2">
      <w:pPr>
        <w:pStyle w:val="PL"/>
        <w:rPr>
          <w:ins w:id="128737" w:author="CR#1477r2" w:date="2020-03-24T23:13:00Z"/>
          <w:rPrChange w:id="128738" w:author="Draft version 2" w:date="2020-04-03T01:44:00Z">
            <w:rPr>
              <w:ins w:id="128739" w:author="CR#1477r2" w:date="2020-03-24T23:13:00Z"/>
            </w:rPr>
          </w:rPrChange>
        </w:rPr>
      </w:pPr>
      <w:r w:rsidRPr="004072B1">
        <w:rPr>
          <w:rPrChange w:id="128740" w:author="Draft version 2" w:date="2020-04-03T01:44:00Z">
            <w:rPr/>
          </w:rPrChange>
        </w:rPr>
        <w:t xml:space="preserve">    ...</w:t>
      </w:r>
      <w:ins w:id="128741" w:author="CR#1477r2" w:date="2020-03-24T23:13:00Z">
        <w:r w:rsidR="00BA19A2" w:rsidRPr="004072B1">
          <w:rPr>
            <w:rPrChange w:id="128742" w:author="Draft version 2" w:date="2020-04-03T01:44:00Z">
              <w:rPr/>
            </w:rPrChange>
          </w:rPr>
          <w:t>,</w:t>
        </w:r>
      </w:ins>
    </w:p>
    <w:p w14:paraId="22384606" w14:textId="77777777" w:rsidR="00BA19A2" w:rsidRPr="004072B1" w:rsidRDefault="00BA19A2" w:rsidP="00BA19A2">
      <w:pPr>
        <w:pStyle w:val="PL"/>
        <w:rPr>
          <w:ins w:id="128743" w:author="CR#1477r2" w:date="2020-03-24T23:13:00Z"/>
          <w:rPrChange w:id="128744" w:author="Draft version 2" w:date="2020-04-03T01:44:00Z">
            <w:rPr>
              <w:ins w:id="128745" w:author="CR#1477r2" w:date="2020-03-24T23:13:00Z"/>
            </w:rPr>
          </w:rPrChange>
        </w:rPr>
      </w:pPr>
      <w:ins w:id="128746" w:author="CR#1477r2" w:date="2020-03-24T23:13:00Z">
        <w:r w:rsidRPr="004072B1">
          <w:rPr>
            <w:rPrChange w:id="128747" w:author="Draft version 2" w:date="2020-04-03T01:44:00Z">
              <w:rPr/>
            </w:rPrChange>
          </w:rPr>
          <w:t xml:space="preserve">    [[</w:t>
        </w:r>
      </w:ins>
    </w:p>
    <w:p w14:paraId="63E3143E" w14:textId="39890EC1" w:rsidR="00BA19A2" w:rsidRPr="004072B1" w:rsidRDefault="00BA19A2" w:rsidP="00BA19A2">
      <w:pPr>
        <w:pStyle w:val="PL"/>
        <w:rPr>
          <w:ins w:id="128748" w:author="CR#1477r2" w:date="2020-03-24T23:13:00Z"/>
          <w:rPrChange w:id="128749" w:author="Draft version 2" w:date="2020-04-03T01:44:00Z">
            <w:rPr>
              <w:ins w:id="128750" w:author="CR#1477r2" w:date="2020-03-24T23:13:00Z"/>
              <w:color w:val="808080"/>
            </w:rPr>
          </w:rPrChange>
        </w:rPr>
      </w:pPr>
      <w:ins w:id="128751" w:author="CR#1477r2" w:date="2020-03-24T23:13:00Z">
        <w:r w:rsidRPr="004072B1">
          <w:rPr>
            <w:rPrChange w:id="128752" w:author="Draft version 2" w:date="2020-04-03T01:44:00Z">
              <w:rPr/>
            </w:rPrChange>
          </w:rPr>
          <w:t xml:space="preserve">    enableConfiguredUL-r16          ENUMERATED {enabled}                                                 </w:t>
        </w:r>
      </w:ins>
      <w:ins w:id="128753" w:author="CR#1477r2" w:date="2020-03-24T23:14:00Z">
        <w:r w:rsidRPr="004072B1">
          <w:rPr>
            <w:rPrChange w:id="128754" w:author="Draft version 2" w:date="2020-04-03T01:44:00Z">
              <w:rPr/>
            </w:rPrChange>
          </w:rPr>
          <w:t xml:space="preserve">   </w:t>
        </w:r>
      </w:ins>
      <w:ins w:id="128755" w:author="CR#1477r2" w:date="2020-03-24T23:13:00Z">
        <w:r w:rsidRPr="004072B1">
          <w:rPr>
            <w:rPrChange w:id="128756" w:author="Draft version 2" w:date="2020-04-03T01:44:00Z">
              <w:rPr/>
            </w:rPrChange>
          </w:rPr>
          <w:t xml:space="preserve">      </w:t>
        </w:r>
        <w:r w:rsidRPr="004072B1">
          <w:rPr>
            <w:rPrChange w:id="128757" w:author="Draft version 2" w:date="2020-04-03T01:44:00Z">
              <w:rPr>
                <w:color w:val="993366"/>
              </w:rPr>
            </w:rPrChange>
          </w:rPr>
          <w:t>OPTIONAL</w:t>
        </w:r>
        <w:r w:rsidRPr="004072B1">
          <w:rPr>
            <w:rPrChange w:id="128758" w:author="Draft version 2" w:date="2020-04-03T01:44:00Z">
              <w:rPr/>
            </w:rPrChange>
          </w:rPr>
          <w:t xml:space="preserve">  </w:t>
        </w:r>
        <w:r w:rsidRPr="004072B1">
          <w:rPr>
            <w:rPrChange w:id="128759" w:author="Draft version 2" w:date="2020-04-03T01:44:00Z">
              <w:rPr>
                <w:color w:val="808080"/>
              </w:rPr>
            </w:rPrChange>
          </w:rPr>
          <w:t>-- Need N</w:t>
        </w:r>
      </w:ins>
    </w:p>
    <w:p w14:paraId="198C73FB" w14:textId="77777777" w:rsidR="00BA19A2" w:rsidRPr="004072B1" w:rsidRDefault="00BA19A2" w:rsidP="00BA19A2">
      <w:pPr>
        <w:pStyle w:val="PL"/>
        <w:rPr>
          <w:ins w:id="128760" w:author="CR#1477r2" w:date="2020-03-24T23:13:00Z"/>
          <w:rPrChange w:id="128761" w:author="Draft version 2" w:date="2020-04-03T01:44:00Z">
            <w:rPr>
              <w:ins w:id="128762" w:author="CR#1477r2" w:date="2020-03-24T23:13:00Z"/>
            </w:rPr>
          </w:rPrChange>
        </w:rPr>
      </w:pPr>
      <w:ins w:id="128763" w:author="CR#1477r2" w:date="2020-03-24T23:13:00Z">
        <w:r w:rsidRPr="004072B1">
          <w:rPr>
            <w:rPrChange w:id="128764" w:author="Draft version 2" w:date="2020-04-03T01:44:00Z">
              <w:rPr/>
            </w:rPrChange>
          </w:rPr>
          <w:t xml:space="preserve">    ]]</w:t>
        </w:r>
      </w:ins>
    </w:p>
    <w:p w14:paraId="46E08E1B" w14:textId="77777777" w:rsidR="002C5D28" w:rsidRPr="004072B1" w:rsidRDefault="002C5D28" w:rsidP="0096519C">
      <w:pPr>
        <w:pStyle w:val="PL"/>
        <w:rPr>
          <w:rPrChange w:id="128765" w:author="Draft version 2" w:date="2020-04-03T01:44:00Z">
            <w:rPr/>
          </w:rPrChange>
        </w:rPr>
      </w:pPr>
    </w:p>
    <w:p w14:paraId="2FB8841E" w14:textId="77777777" w:rsidR="002C5D28" w:rsidRPr="004072B1" w:rsidRDefault="002C5D28" w:rsidP="0096519C">
      <w:pPr>
        <w:pStyle w:val="PL"/>
        <w:rPr>
          <w:rPrChange w:id="128766" w:author="Draft version 2" w:date="2020-04-03T01:44:00Z">
            <w:rPr/>
          </w:rPrChange>
        </w:rPr>
      </w:pPr>
      <w:r w:rsidRPr="004072B1">
        <w:rPr>
          <w:rPrChange w:id="128767" w:author="Draft version 2" w:date="2020-04-03T01:44:00Z">
            <w:rPr/>
          </w:rPrChange>
        </w:rPr>
        <w:t>}</w:t>
      </w:r>
    </w:p>
    <w:p w14:paraId="54B1325D" w14:textId="77777777" w:rsidR="002C5D28" w:rsidRPr="004072B1" w:rsidRDefault="002C5D28" w:rsidP="0096519C">
      <w:pPr>
        <w:pStyle w:val="PL"/>
        <w:rPr>
          <w:rPrChange w:id="128768" w:author="Draft version 2" w:date="2020-04-03T01:44:00Z">
            <w:rPr/>
          </w:rPrChange>
        </w:rPr>
      </w:pPr>
    </w:p>
    <w:p w14:paraId="2CE5EDDB" w14:textId="77777777" w:rsidR="002C5D28" w:rsidRPr="004072B1" w:rsidRDefault="002C5D28" w:rsidP="0096519C">
      <w:pPr>
        <w:pStyle w:val="PL"/>
        <w:rPr>
          <w:rPrChange w:id="128769" w:author="Draft version 2" w:date="2020-04-03T01:44:00Z">
            <w:rPr/>
          </w:rPrChange>
        </w:rPr>
      </w:pPr>
      <w:r w:rsidRPr="004072B1">
        <w:rPr>
          <w:rPrChange w:id="128770" w:author="Draft version 2" w:date="2020-04-03T01:44:00Z">
            <w:rPr/>
          </w:rPrChange>
        </w:rPr>
        <w:t xml:space="preserve">SlotFormatCombination ::=           </w:t>
      </w:r>
      <w:r w:rsidRPr="004072B1">
        <w:rPr>
          <w:rPrChange w:id="128771" w:author="Draft version 2" w:date="2020-04-03T01:44:00Z">
            <w:rPr>
              <w:color w:val="993366"/>
            </w:rPr>
          </w:rPrChange>
        </w:rPr>
        <w:t>SEQUENCE</w:t>
      </w:r>
      <w:r w:rsidRPr="004072B1">
        <w:rPr>
          <w:rPrChange w:id="128772" w:author="Draft version 2" w:date="2020-04-03T01:44:00Z">
            <w:rPr/>
          </w:rPrChange>
        </w:rPr>
        <w:t xml:space="preserve"> {</w:t>
      </w:r>
    </w:p>
    <w:p w14:paraId="0BE2BCC2" w14:textId="77777777" w:rsidR="002C5D28" w:rsidRPr="004072B1" w:rsidRDefault="002C5D28" w:rsidP="0096519C">
      <w:pPr>
        <w:pStyle w:val="PL"/>
        <w:rPr>
          <w:rPrChange w:id="128773" w:author="Draft version 2" w:date="2020-04-03T01:44:00Z">
            <w:rPr/>
          </w:rPrChange>
        </w:rPr>
      </w:pPr>
      <w:r w:rsidRPr="004072B1">
        <w:rPr>
          <w:rPrChange w:id="128774" w:author="Draft version 2" w:date="2020-04-03T01:44:00Z">
            <w:rPr/>
          </w:rPrChange>
        </w:rPr>
        <w:t xml:space="preserve">    slotFormatCombinationId             SlotFormatCombinationId,</w:t>
      </w:r>
    </w:p>
    <w:p w14:paraId="14701BEC" w14:textId="77777777" w:rsidR="002C5D28" w:rsidRPr="004072B1" w:rsidRDefault="002C5D28" w:rsidP="0096519C">
      <w:pPr>
        <w:pStyle w:val="PL"/>
        <w:rPr>
          <w:rPrChange w:id="128775" w:author="Draft version 2" w:date="2020-04-03T01:44:00Z">
            <w:rPr/>
          </w:rPrChange>
        </w:rPr>
      </w:pPr>
      <w:r w:rsidRPr="004072B1">
        <w:rPr>
          <w:rPrChange w:id="128776" w:author="Draft version 2" w:date="2020-04-03T01:44:00Z">
            <w:rPr/>
          </w:rPrChange>
        </w:rPr>
        <w:t xml:space="preserve">    slotFormats                         </w:t>
      </w:r>
      <w:r w:rsidRPr="004072B1">
        <w:rPr>
          <w:rPrChange w:id="128777" w:author="Draft version 2" w:date="2020-04-03T01:44:00Z">
            <w:rPr>
              <w:color w:val="993366"/>
            </w:rPr>
          </w:rPrChange>
        </w:rPr>
        <w:t>SEQUENCE</w:t>
      </w:r>
      <w:r w:rsidRPr="004072B1">
        <w:rPr>
          <w:rPrChange w:id="128778" w:author="Draft version 2" w:date="2020-04-03T01:44:00Z">
            <w:rPr/>
          </w:rPrChange>
        </w:rPr>
        <w:t xml:space="preserve"> (</w:t>
      </w:r>
      <w:r w:rsidRPr="004072B1">
        <w:rPr>
          <w:rPrChange w:id="128779" w:author="Draft version 2" w:date="2020-04-03T01:44:00Z">
            <w:rPr>
              <w:color w:val="993366"/>
            </w:rPr>
          </w:rPrChange>
        </w:rPr>
        <w:t>SIZE</w:t>
      </w:r>
      <w:r w:rsidRPr="004072B1">
        <w:rPr>
          <w:rPrChange w:id="128780" w:author="Draft version 2" w:date="2020-04-03T01:44:00Z">
            <w:rPr/>
          </w:rPrChange>
        </w:rPr>
        <w:t xml:space="preserve"> (1..maxNrofSlotFormatsPerCombination))</w:t>
      </w:r>
      <w:r w:rsidRPr="004072B1">
        <w:rPr>
          <w:rPrChange w:id="128781" w:author="Draft version 2" w:date="2020-04-03T01:44:00Z">
            <w:rPr>
              <w:color w:val="993366"/>
            </w:rPr>
          </w:rPrChange>
        </w:rPr>
        <w:t xml:space="preserve"> OF</w:t>
      </w:r>
      <w:r w:rsidRPr="004072B1">
        <w:rPr>
          <w:rPrChange w:id="128782" w:author="Draft version 2" w:date="2020-04-03T01:44:00Z">
            <w:rPr/>
          </w:rPrChange>
        </w:rPr>
        <w:t xml:space="preserve"> </w:t>
      </w:r>
      <w:r w:rsidRPr="004072B1">
        <w:rPr>
          <w:rPrChange w:id="128783" w:author="Draft version 2" w:date="2020-04-03T01:44:00Z">
            <w:rPr>
              <w:color w:val="993366"/>
            </w:rPr>
          </w:rPrChange>
        </w:rPr>
        <w:t>INTEGER</w:t>
      </w:r>
      <w:r w:rsidRPr="004072B1">
        <w:rPr>
          <w:rPrChange w:id="128784" w:author="Draft version 2" w:date="2020-04-03T01:44:00Z">
            <w:rPr/>
          </w:rPrChange>
        </w:rPr>
        <w:t xml:space="preserve"> (0..255)</w:t>
      </w:r>
    </w:p>
    <w:p w14:paraId="2BEBDE1D" w14:textId="77777777" w:rsidR="002C5D28" w:rsidRPr="004072B1" w:rsidRDefault="002C5D28" w:rsidP="0096519C">
      <w:pPr>
        <w:pStyle w:val="PL"/>
        <w:rPr>
          <w:rPrChange w:id="128785" w:author="Draft version 2" w:date="2020-04-03T01:44:00Z">
            <w:rPr/>
          </w:rPrChange>
        </w:rPr>
      </w:pPr>
      <w:r w:rsidRPr="004072B1">
        <w:rPr>
          <w:rPrChange w:id="128786" w:author="Draft version 2" w:date="2020-04-03T01:44:00Z">
            <w:rPr/>
          </w:rPrChange>
        </w:rPr>
        <w:t>}</w:t>
      </w:r>
    </w:p>
    <w:p w14:paraId="12B4CCEA" w14:textId="77777777" w:rsidR="002C5D28" w:rsidRPr="004072B1" w:rsidRDefault="002C5D28" w:rsidP="0096519C">
      <w:pPr>
        <w:pStyle w:val="PL"/>
        <w:rPr>
          <w:rPrChange w:id="128787" w:author="Draft version 2" w:date="2020-04-03T01:44:00Z">
            <w:rPr/>
          </w:rPrChange>
        </w:rPr>
      </w:pPr>
    </w:p>
    <w:p w14:paraId="3D25E056" w14:textId="77777777" w:rsidR="002C5D28" w:rsidRPr="004072B1" w:rsidRDefault="002C5D28" w:rsidP="0096519C">
      <w:pPr>
        <w:pStyle w:val="PL"/>
        <w:rPr>
          <w:rPrChange w:id="128788" w:author="Draft version 2" w:date="2020-04-03T01:44:00Z">
            <w:rPr/>
          </w:rPrChange>
        </w:rPr>
      </w:pPr>
      <w:r w:rsidRPr="004072B1">
        <w:rPr>
          <w:rPrChange w:id="128789" w:author="Draft version 2" w:date="2020-04-03T01:44:00Z">
            <w:rPr/>
          </w:rPrChange>
        </w:rPr>
        <w:t xml:space="preserve">SlotFormatCombinationId ::=         </w:t>
      </w:r>
      <w:r w:rsidRPr="004072B1">
        <w:rPr>
          <w:rPrChange w:id="128790" w:author="Draft version 2" w:date="2020-04-03T01:44:00Z">
            <w:rPr>
              <w:color w:val="993366"/>
            </w:rPr>
          </w:rPrChange>
        </w:rPr>
        <w:t>INTEGER</w:t>
      </w:r>
      <w:r w:rsidRPr="004072B1">
        <w:rPr>
          <w:rPrChange w:id="128791" w:author="Draft version 2" w:date="2020-04-03T01:44:00Z">
            <w:rPr/>
          </w:rPrChange>
        </w:rPr>
        <w:t xml:space="preserve"> (0..maxNrofSlotFormatCombinationsPerSet-1)</w:t>
      </w:r>
    </w:p>
    <w:p w14:paraId="711C06FA" w14:textId="77777777" w:rsidR="002C5D28" w:rsidRPr="004072B1" w:rsidRDefault="002C5D28" w:rsidP="0096519C">
      <w:pPr>
        <w:pStyle w:val="PL"/>
        <w:rPr>
          <w:rPrChange w:id="128792" w:author="Draft version 2" w:date="2020-04-03T01:44:00Z">
            <w:rPr/>
          </w:rPrChange>
        </w:rPr>
      </w:pPr>
    </w:p>
    <w:p w14:paraId="5B448673" w14:textId="77777777" w:rsidR="002C5D28" w:rsidRPr="004072B1" w:rsidRDefault="002C5D28" w:rsidP="0096519C">
      <w:pPr>
        <w:pStyle w:val="PL"/>
        <w:rPr>
          <w:rPrChange w:id="128793" w:author="Draft version 2" w:date="2020-04-03T01:44:00Z">
            <w:rPr>
              <w:color w:val="808080"/>
            </w:rPr>
          </w:rPrChange>
        </w:rPr>
      </w:pPr>
      <w:r w:rsidRPr="004072B1">
        <w:rPr>
          <w:rPrChange w:id="128794" w:author="Draft version 2" w:date="2020-04-03T01:44:00Z">
            <w:rPr>
              <w:color w:val="808080"/>
            </w:rPr>
          </w:rPrChange>
        </w:rPr>
        <w:t>-- TAG-SLOTFORMATCOMBINATIONSPERCELL-STOP</w:t>
      </w:r>
    </w:p>
    <w:p w14:paraId="6EE6DDB0" w14:textId="77777777" w:rsidR="002C5D28" w:rsidRPr="004072B1" w:rsidRDefault="002C5D28" w:rsidP="0096519C">
      <w:pPr>
        <w:pStyle w:val="PL"/>
        <w:rPr>
          <w:rPrChange w:id="128795" w:author="Draft version 2" w:date="2020-04-03T01:44:00Z">
            <w:rPr>
              <w:color w:val="808080"/>
            </w:rPr>
          </w:rPrChange>
        </w:rPr>
      </w:pPr>
      <w:r w:rsidRPr="004072B1">
        <w:rPr>
          <w:rPrChange w:id="128796" w:author="Draft version 2" w:date="2020-04-03T01:44:00Z">
            <w:rPr>
              <w:color w:val="808080"/>
            </w:rPr>
          </w:rPrChange>
        </w:rPr>
        <w:t>-- ASN1STOP</w:t>
      </w:r>
    </w:p>
    <w:p w14:paraId="29D3A911" w14:textId="77777777" w:rsidR="002C5D28" w:rsidRPr="004072B1" w:rsidRDefault="002C5D28" w:rsidP="002C5D28">
      <w:pPr>
        <w:rPr>
          <w:rPrChange w:id="12879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4072B1" w:rsidRDefault="002C5D28" w:rsidP="00F43D0B">
            <w:pPr>
              <w:pStyle w:val="TAH"/>
              <w:rPr>
                <w:szCs w:val="22"/>
                <w:rPrChange w:id="128798" w:author="Draft version 2" w:date="2020-04-03T01:44:00Z">
                  <w:rPr>
                    <w:szCs w:val="22"/>
                  </w:rPr>
                </w:rPrChange>
              </w:rPr>
            </w:pPr>
            <w:r w:rsidRPr="004072B1">
              <w:rPr>
                <w:i/>
                <w:szCs w:val="22"/>
                <w:rPrChange w:id="128799" w:author="Draft version 2" w:date="2020-04-03T01:44:00Z">
                  <w:rPr>
                    <w:i/>
                    <w:szCs w:val="22"/>
                  </w:rPr>
                </w:rPrChange>
              </w:rPr>
              <w:t xml:space="preserve">SlotFormatCombination </w:t>
            </w:r>
            <w:r w:rsidRPr="004072B1">
              <w:rPr>
                <w:szCs w:val="22"/>
                <w:rPrChange w:id="128800" w:author="Draft version 2" w:date="2020-04-03T01:44:00Z">
                  <w:rPr>
                    <w:szCs w:val="22"/>
                  </w:rPr>
                </w:rPrChange>
              </w:rPr>
              <w:t>field descriptions</w:t>
            </w:r>
          </w:p>
        </w:tc>
      </w:tr>
      <w:tr w:rsidR="00936420" w:rsidRPr="004072B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4072B1" w:rsidRDefault="002C5D28" w:rsidP="00F43D0B">
            <w:pPr>
              <w:pStyle w:val="TAL"/>
              <w:rPr>
                <w:szCs w:val="22"/>
                <w:rPrChange w:id="128801" w:author="Draft version 2" w:date="2020-04-03T01:44:00Z">
                  <w:rPr>
                    <w:szCs w:val="22"/>
                  </w:rPr>
                </w:rPrChange>
              </w:rPr>
            </w:pPr>
            <w:r w:rsidRPr="004072B1">
              <w:rPr>
                <w:b/>
                <w:i/>
                <w:szCs w:val="22"/>
                <w:rPrChange w:id="128802" w:author="Draft version 2" w:date="2020-04-03T01:44:00Z">
                  <w:rPr>
                    <w:b/>
                    <w:i/>
                    <w:szCs w:val="22"/>
                  </w:rPr>
                </w:rPrChange>
              </w:rPr>
              <w:t>slotFormatCombinationId</w:t>
            </w:r>
          </w:p>
          <w:p w14:paraId="05A6AA21" w14:textId="77777777" w:rsidR="002C5D28" w:rsidRPr="004072B1" w:rsidRDefault="002C5D28" w:rsidP="007A343C">
            <w:pPr>
              <w:pStyle w:val="TAL"/>
              <w:rPr>
                <w:szCs w:val="22"/>
                <w:rPrChange w:id="128803" w:author="Draft version 2" w:date="2020-04-03T01:44:00Z">
                  <w:rPr>
                    <w:szCs w:val="22"/>
                  </w:rPr>
                </w:rPrChange>
              </w:rPr>
            </w:pPr>
            <w:r w:rsidRPr="004072B1">
              <w:rPr>
                <w:szCs w:val="22"/>
                <w:rPrChange w:id="128804" w:author="Draft version 2" w:date="2020-04-03T01:44:00Z">
                  <w:rPr>
                    <w:szCs w:val="22"/>
                  </w:rPr>
                </w:rPrChange>
              </w:rPr>
              <w:t xml:space="preserve">This ID is used in the DCI payload to dynamically select this </w:t>
            </w:r>
            <w:r w:rsidRPr="004072B1">
              <w:rPr>
                <w:i/>
                <w:szCs w:val="22"/>
                <w:rPrChange w:id="128805" w:author="Draft version 2" w:date="2020-04-03T01:44:00Z">
                  <w:rPr>
                    <w:i/>
                    <w:szCs w:val="22"/>
                  </w:rPr>
                </w:rPrChange>
              </w:rPr>
              <w:t>SlotFormatCombination</w:t>
            </w:r>
            <w:r w:rsidR="001C74DD" w:rsidRPr="004072B1">
              <w:rPr>
                <w:szCs w:val="22"/>
                <w:rPrChange w:id="128806" w:author="Draft version 2" w:date="2020-04-03T01:44:00Z">
                  <w:rPr>
                    <w:szCs w:val="22"/>
                  </w:rPr>
                </w:rPrChange>
              </w:rPr>
              <w:t>,</w:t>
            </w:r>
            <w:r w:rsidRPr="004072B1">
              <w:rPr>
                <w:szCs w:val="22"/>
                <w:rPrChange w:id="128807" w:author="Draft version 2" w:date="2020-04-03T01:44:00Z">
                  <w:rPr>
                    <w:szCs w:val="22"/>
                  </w:rPr>
                </w:rPrChange>
              </w:rPr>
              <w:t xml:space="preserve"> see </w:t>
            </w:r>
            <w:r w:rsidR="001C74DD" w:rsidRPr="004072B1">
              <w:rPr>
                <w:szCs w:val="22"/>
                <w:rPrChange w:id="128808" w:author="Draft version 2" w:date="2020-04-03T01:44:00Z">
                  <w:rPr>
                    <w:szCs w:val="22"/>
                  </w:rPr>
                </w:rPrChange>
              </w:rPr>
              <w:t xml:space="preserve">TS </w:t>
            </w:r>
            <w:r w:rsidRPr="004072B1">
              <w:rPr>
                <w:szCs w:val="22"/>
                <w:rPrChange w:id="128809" w:author="Draft version 2" w:date="2020-04-03T01:44:00Z">
                  <w:rPr>
                    <w:szCs w:val="22"/>
                  </w:rPr>
                </w:rPrChange>
              </w:rPr>
              <w:t>38.213</w:t>
            </w:r>
            <w:r w:rsidR="001C74DD" w:rsidRPr="004072B1">
              <w:rPr>
                <w:szCs w:val="22"/>
                <w:rPrChange w:id="128810" w:author="Draft version 2" w:date="2020-04-03T01:44:00Z">
                  <w:rPr>
                    <w:szCs w:val="22"/>
                  </w:rPr>
                </w:rPrChange>
              </w:rPr>
              <w:t xml:space="preserve"> [13]</w:t>
            </w:r>
            <w:r w:rsidRPr="004072B1">
              <w:rPr>
                <w:szCs w:val="22"/>
                <w:rPrChange w:id="128811" w:author="Draft version 2" w:date="2020-04-03T01:44:00Z">
                  <w:rPr>
                    <w:szCs w:val="22"/>
                  </w:rPr>
                </w:rPrChange>
              </w:rPr>
              <w:t xml:space="preserve">, </w:t>
            </w:r>
            <w:r w:rsidR="007A343C" w:rsidRPr="004072B1">
              <w:rPr>
                <w:szCs w:val="22"/>
                <w:rPrChange w:id="128812" w:author="Draft version 2" w:date="2020-04-03T01:44:00Z">
                  <w:rPr>
                    <w:szCs w:val="22"/>
                  </w:rPr>
                </w:rPrChange>
              </w:rPr>
              <w:t>clause 11.1.1</w:t>
            </w:r>
            <w:r w:rsidR="001C74DD" w:rsidRPr="004072B1">
              <w:rPr>
                <w:szCs w:val="22"/>
                <w:rPrChange w:id="128813" w:author="Draft version 2" w:date="2020-04-03T01:44:00Z">
                  <w:rPr>
                    <w:szCs w:val="22"/>
                  </w:rPr>
                </w:rPrChange>
              </w:rPr>
              <w:t>.</w:t>
            </w:r>
          </w:p>
        </w:tc>
      </w:tr>
      <w:tr w:rsidR="002C5D28" w:rsidRPr="004072B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4072B1" w:rsidRDefault="002C5D28" w:rsidP="00F43D0B">
            <w:pPr>
              <w:pStyle w:val="TAL"/>
              <w:rPr>
                <w:szCs w:val="22"/>
                <w:rPrChange w:id="128814" w:author="Draft version 2" w:date="2020-04-03T01:44:00Z">
                  <w:rPr>
                    <w:szCs w:val="22"/>
                  </w:rPr>
                </w:rPrChange>
              </w:rPr>
            </w:pPr>
            <w:r w:rsidRPr="004072B1">
              <w:rPr>
                <w:b/>
                <w:i/>
                <w:szCs w:val="22"/>
                <w:rPrChange w:id="128815" w:author="Draft version 2" w:date="2020-04-03T01:44:00Z">
                  <w:rPr>
                    <w:b/>
                    <w:i/>
                    <w:szCs w:val="22"/>
                  </w:rPr>
                </w:rPrChange>
              </w:rPr>
              <w:t>slotFormats</w:t>
            </w:r>
          </w:p>
          <w:p w14:paraId="1A98FCBF" w14:textId="2925AF6E" w:rsidR="002C5D28" w:rsidRPr="004072B1" w:rsidRDefault="002C5D28" w:rsidP="007A343C">
            <w:pPr>
              <w:pStyle w:val="TAL"/>
              <w:rPr>
                <w:szCs w:val="22"/>
                <w:rPrChange w:id="128816" w:author="Draft version 2" w:date="2020-04-03T01:44:00Z">
                  <w:rPr>
                    <w:szCs w:val="22"/>
                  </w:rPr>
                </w:rPrChange>
              </w:rPr>
            </w:pPr>
            <w:r w:rsidRPr="004072B1">
              <w:rPr>
                <w:szCs w:val="22"/>
                <w:rPrChange w:id="128817" w:author="Draft version 2" w:date="2020-04-03T01:44:00Z">
                  <w:rPr>
                    <w:szCs w:val="22"/>
                  </w:rPr>
                </w:rPrChange>
              </w:rPr>
              <w:t xml:space="preserve">Slot formats that occur in consecutive slots in time domain order as listed here </w:t>
            </w:r>
            <w:r w:rsidR="007A343C" w:rsidRPr="004072B1">
              <w:rPr>
                <w:szCs w:val="22"/>
                <w:rPrChange w:id="128818" w:author="Draft version 2" w:date="2020-04-03T01:44:00Z">
                  <w:rPr>
                    <w:szCs w:val="22"/>
                  </w:rPr>
                </w:rPrChange>
              </w:rPr>
              <w:t xml:space="preserve">(see </w:t>
            </w:r>
            <w:r w:rsidR="001C74DD" w:rsidRPr="004072B1">
              <w:rPr>
                <w:szCs w:val="22"/>
                <w:rPrChange w:id="128819" w:author="Draft version 2" w:date="2020-04-03T01:44:00Z">
                  <w:rPr>
                    <w:szCs w:val="22"/>
                  </w:rPr>
                </w:rPrChange>
              </w:rPr>
              <w:t xml:space="preserve">TS </w:t>
            </w:r>
            <w:r w:rsidRPr="004072B1">
              <w:rPr>
                <w:szCs w:val="22"/>
                <w:rPrChange w:id="128820" w:author="Draft version 2" w:date="2020-04-03T01:44:00Z">
                  <w:rPr>
                    <w:szCs w:val="22"/>
                  </w:rPr>
                </w:rPrChange>
              </w:rPr>
              <w:t>38.21</w:t>
            </w:r>
            <w:r w:rsidR="001C74DD" w:rsidRPr="004072B1">
              <w:rPr>
                <w:szCs w:val="22"/>
                <w:rPrChange w:id="128821" w:author="Draft version 2" w:date="2020-04-03T01:44:00Z">
                  <w:rPr>
                    <w:szCs w:val="22"/>
                  </w:rPr>
                </w:rPrChange>
              </w:rPr>
              <w:t>3 [13]</w:t>
            </w:r>
            <w:r w:rsidRPr="004072B1">
              <w:rPr>
                <w:szCs w:val="22"/>
                <w:rPrChange w:id="128822" w:author="Draft version 2" w:date="2020-04-03T01:44:00Z">
                  <w:rPr>
                    <w:szCs w:val="22"/>
                  </w:rPr>
                </w:rPrChange>
              </w:rPr>
              <w:t xml:space="preserve">, </w:t>
            </w:r>
            <w:r w:rsidR="007A343C" w:rsidRPr="004072B1">
              <w:rPr>
                <w:szCs w:val="22"/>
                <w:rPrChange w:id="128823" w:author="Draft version 2" w:date="2020-04-03T01:44:00Z">
                  <w:rPr>
                    <w:szCs w:val="22"/>
                  </w:rPr>
                </w:rPrChange>
              </w:rPr>
              <w:t>clause</w:t>
            </w:r>
            <w:r w:rsidRPr="004072B1">
              <w:rPr>
                <w:szCs w:val="22"/>
                <w:rPrChange w:id="128824" w:author="Draft version 2" w:date="2020-04-03T01:44:00Z">
                  <w:rPr>
                    <w:szCs w:val="22"/>
                  </w:rPr>
                </w:rPrChange>
              </w:rPr>
              <w:t xml:space="preserve"> </w:t>
            </w:r>
            <w:r w:rsidR="001C74DD" w:rsidRPr="004072B1">
              <w:rPr>
                <w:szCs w:val="22"/>
                <w:rPrChange w:id="128825" w:author="Draft version 2" w:date="2020-04-03T01:44:00Z">
                  <w:rPr>
                    <w:szCs w:val="22"/>
                  </w:rPr>
                </w:rPrChange>
              </w:rPr>
              <w:t>11.1.1</w:t>
            </w:r>
            <w:r w:rsidR="003D2716" w:rsidRPr="004072B1">
              <w:rPr>
                <w:szCs w:val="22"/>
                <w:rPrChange w:id="128826" w:author="Draft version 2" w:date="2020-04-03T01:44:00Z">
                  <w:rPr>
                    <w:szCs w:val="22"/>
                  </w:rPr>
                </w:rPrChange>
              </w:rPr>
              <w:t>)</w:t>
            </w:r>
            <w:r w:rsidRPr="004072B1">
              <w:rPr>
                <w:szCs w:val="22"/>
                <w:rPrChange w:id="128827" w:author="Draft version 2" w:date="2020-04-03T01:44:00Z">
                  <w:rPr>
                    <w:szCs w:val="22"/>
                  </w:rPr>
                </w:rPrChange>
              </w:rPr>
              <w:t>.</w:t>
            </w:r>
          </w:p>
        </w:tc>
      </w:tr>
    </w:tbl>
    <w:p w14:paraId="774F4A5F" w14:textId="77777777" w:rsidR="002C5D28" w:rsidRPr="004072B1" w:rsidRDefault="002C5D28" w:rsidP="002C5D28">
      <w:pPr>
        <w:rPr>
          <w:rPrChange w:id="12882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4072B1" w:rsidRDefault="002C5D28" w:rsidP="00F43D0B">
            <w:pPr>
              <w:pStyle w:val="TAH"/>
              <w:rPr>
                <w:szCs w:val="22"/>
                <w:rPrChange w:id="128829" w:author="Draft version 2" w:date="2020-04-03T01:44:00Z">
                  <w:rPr>
                    <w:szCs w:val="22"/>
                  </w:rPr>
                </w:rPrChange>
              </w:rPr>
            </w:pPr>
            <w:r w:rsidRPr="004072B1">
              <w:rPr>
                <w:i/>
                <w:szCs w:val="22"/>
                <w:rPrChange w:id="128830" w:author="Draft version 2" w:date="2020-04-03T01:44:00Z">
                  <w:rPr>
                    <w:i/>
                    <w:szCs w:val="22"/>
                  </w:rPr>
                </w:rPrChange>
              </w:rPr>
              <w:t xml:space="preserve">SlotFormatCombinationsPerCell </w:t>
            </w:r>
            <w:r w:rsidRPr="004072B1">
              <w:rPr>
                <w:szCs w:val="22"/>
                <w:rPrChange w:id="128831" w:author="Draft version 2" w:date="2020-04-03T01:44:00Z">
                  <w:rPr>
                    <w:szCs w:val="22"/>
                  </w:rPr>
                </w:rPrChange>
              </w:rPr>
              <w:t>field descriptions</w:t>
            </w:r>
          </w:p>
        </w:tc>
      </w:tr>
      <w:tr w:rsidR="00936420" w:rsidRPr="004072B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4072B1" w:rsidRDefault="002C5D28" w:rsidP="00F43D0B">
            <w:pPr>
              <w:pStyle w:val="TAL"/>
              <w:rPr>
                <w:szCs w:val="22"/>
                <w:rPrChange w:id="128832" w:author="Draft version 2" w:date="2020-04-03T01:44:00Z">
                  <w:rPr>
                    <w:szCs w:val="22"/>
                  </w:rPr>
                </w:rPrChange>
              </w:rPr>
            </w:pPr>
            <w:r w:rsidRPr="004072B1">
              <w:rPr>
                <w:b/>
                <w:i/>
                <w:szCs w:val="22"/>
                <w:rPrChange w:id="128833" w:author="Draft version 2" w:date="2020-04-03T01:44:00Z">
                  <w:rPr>
                    <w:b/>
                    <w:i/>
                    <w:szCs w:val="22"/>
                  </w:rPr>
                </w:rPrChange>
              </w:rPr>
              <w:t>positionInDCI</w:t>
            </w:r>
          </w:p>
          <w:p w14:paraId="5C8F612A" w14:textId="77777777" w:rsidR="002C5D28" w:rsidRPr="004072B1" w:rsidRDefault="002C5D28" w:rsidP="007A343C">
            <w:pPr>
              <w:pStyle w:val="TAL"/>
              <w:rPr>
                <w:szCs w:val="22"/>
                <w:rPrChange w:id="128834" w:author="Draft version 2" w:date="2020-04-03T01:44:00Z">
                  <w:rPr>
                    <w:szCs w:val="22"/>
                  </w:rPr>
                </w:rPrChange>
              </w:rPr>
            </w:pPr>
            <w:r w:rsidRPr="004072B1">
              <w:rPr>
                <w:szCs w:val="22"/>
                <w:rPrChange w:id="128835" w:author="Draft version 2" w:date="2020-04-03T01:44:00Z">
                  <w:rPr>
                    <w:szCs w:val="22"/>
                  </w:rPr>
                </w:rPrChange>
              </w:rPr>
              <w:t xml:space="preserve">The (starting) position (bit) of the slotFormatCombinationId (SFI-Index) for this serving cell (servingCellId) within the DCI payload (see </w:t>
            </w:r>
            <w:r w:rsidR="00484037" w:rsidRPr="004072B1">
              <w:rPr>
                <w:szCs w:val="22"/>
                <w:rPrChange w:id="128836" w:author="Draft version 2" w:date="2020-04-03T01:44:00Z">
                  <w:rPr>
                    <w:szCs w:val="22"/>
                  </w:rPr>
                </w:rPrChange>
              </w:rPr>
              <w:t>TS 38.213 [13]</w:t>
            </w:r>
            <w:r w:rsidRPr="004072B1">
              <w:rPr>
                <w:szCs w:val="22"/>
                <w:rPrChange w:id="128837" w:author="Draft version 2" w:date="2020-04-03T01:44:00Z">
                  <w:rPr>
                    <w:szCs w:val="22"/>
                  </w:rPr>
                </w:rPrChange>
              </w:rPr>
              <w:t xml:space="preserve">, </w:t>
            </w:r>
            <w:r w:rsidR="007A343C" w:rsidRPr="004072B1">
              <w:rPr>
                <w:szCs w:val="22"/>
                <w:rPrChange w:id="128838" w:author="Draft version 2" w:date="2020-04-03T01:44:00Z">
                  <w:rPr>
                    <w:szCs w:val="22"/>
                  </w:rPr>
                </w:rPrChange>
              </w:rPr>
              <w:t>clause 11.1.1</w:t>
            </w:r>
            <w:r w:rsidRPr="004072B1">
              <w:rPr>
                <w:szCs w:val="22"/>
                <w:rPrChange w:id="128839" w:author="Draft version 2" w:date="2020-04-03T01:44:00Z">
                  <w:rPr>
                    <w:szCs w:val="22"/>
                  </w:rPr>
                </w:rPrChange>
              </w:rPr>
              <w:t>)</w:t>
            </w:r>
            <w:r w:rsidR="007A343C" w:rsidRPr="004072B1">
              <w:rPr>
                <w:szCs w:val="22"/>
                <w:rPrChange w:id="128840" w:author="Draft version 2" w:date="2020-04-03T01:44:00Z">
                  <w:rPr>
                    <w:szCs w:val="22"/>
                  </w:rPr>
                </w:rPrChange>
              </w:rPr>
              <w:t>.</w:t>
            </w:r>
          </w:p>
        </w:tc>
      </w:tr>
      <w:tr w:rsidR="00936420" w:rsidRPr="004072B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4072B1" w:rsidRDefault="002C5D28" w:rsidP="00F43D0B">
            <w:pPr>
              <w:pStyle w:val="TAL"/>
              <w:rPr>
                <w:szCs w:val="22"/>
                <w:rPrChange w:id="128841" w:author="Draft version 2" w:date="2020-04-03T01:44:00Z">
                  <w:rPr>
                    <w:szCs w:val="22"/>
                  </w:rPr>
                </w:rPrChange>
              </w:rPr>
            </w:pPr>
            <w:r w:rsidRPr="004072B1">
              <w:rPr>
                <w:b/>
                <w:i/>
                <w:szCs w:val="22"/>
                <w:rPrChange w:id="128842" w:author="Draft version 2" w:date="2020-04-03T01:44:00Z">
                  <w:rPr>
                    <w:b/>
                    <w:i/>
                    <w:szCs w:val="22"/>
                  </w:rPr>
                </w:rPrChange>
              </w:rPr>
              <w:t>servingCellId</w:t>
            </w:r>
          </w:p>
          <w:p w14:paraId="6EDFEA57" w14:textId="77777777" w:rsidR="002C5D28" w:rsidRPr="004072B1" w:rsidRDefault="002C5D28" w:rsidP="00F43D0B">
            <w:pPr>
              <w:pStyle w:val="TAL"/>
              <w:rPr>
                <w:szCs w:val="22"/>
                <w:rPrChange w:id="128843" w:author="Draft version 2" w:date="2020-04-03T01:44:00Z">
                  <w:rPr>
                    <w:szCs w:val="22"/>
                  </w:rPr>
                </w:rPrChange>
              </w:rPr>
            </w:pPr>
            <w:r w:rsidRPr="004072B1">
              <w:rPr>
                <w:szCs w:val="22"/>
                <w:rPrChange w:id="128844" w:author="Draft version 2" w:date="2020-04-03T01:44:00Z">
                  <w:rPr>
                    <w:szCs w:val="22"/>
                  </w:rPr>
                </w:rPrChange>
              </w:rPr>
              <w:t>The ID of the serving cell for which the slotFormatCombinations are applicable</w:t>
            </w:r>
            <w:r w:rsidR="007A343C" w:rsidRPr="004072B1">
              <w:rPr>
                <w:szCs w:val="22"/>
                <w:rPrChange w:id="128845" w:author="Draft version 2" w:date="2020-04-03T01:44:00Z">
                  <w:rPr>
                    <w:szCs w:val="22"/>
                  </w:rPr>
                </w:rPrChange>
              </w:rPr>
              <w:t>.</w:t>
            </w:r>
          </w:p>
        </w:tc>
      </w:tr>
      <w:tr w:rsidR="00936420" w:rsidRPr="004072B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4072B1" w:rsidRDefault="002C5D28" w:rsidP="00F43D0B">
            <w:pPr>
              <w:pStyle w:val="TAL"/>
              <w:rPr>
                <w:szCs w:val="22"/>
                <w:rPrChange w:id="128846" w:author="Draft version 2" w:date="2020-04-03T01:44:00Z">
                  <w:rPr>
                    <w:szCs w:val="22"/>
                  </w:rPr>
                </w:rPrChange>
              </w:rPr>
            </w:pPr>
            <w:r w:rsidRPr="004072B1">
              <w:rPr>
                <w:b/>
                <w:i/>
                <w:szCs w:val="22"/>
                <w:rPrChange w:id="128847" w:author="Draft version 2" w:date="2020-04-03T01:44:00Z">
                  <w:rPr>
                    <w:b/>
                    <w:i/>
                    <w:szCs w:val="22"/>
                  </w:rPr>
                </w:rPrChange>
              </w:rPr>
              <w:t>slotFormatCombinations</w:t>
            </w:r>
          </w:p>
          <w:p w14:paraId="14FD7E5C" w14:textId="77777777" w:rsidR="002C5D28" w:rsidRPr="004072B1" w:rsidRDefault="002C5D28" w:rsidP="00F43D0B">
            <w:pPr>
              <w:pStyle w:val="TAL"/>
              <w:rPr>
                <w:rPrChange w:id="128848" w:author="Draft version 2" w:date="2020-04-03T01:44:00Z">
                  <w:rPr/>
                </w:rPrChange>
              </w:rPr>
            </w:pPr>
            <w:r w:rsidRPr="004072B1">
              <w:rPr>
                <w:rPrChange w:id="128849" w:author="Draft version 2" w:date="2020-04-03T01:44:00Z">
                  <w:rPr/>
                </w:rPrChange>
              </w:rPr>
              <w:t xml:space="preserve">A list with </w:t>
            </w:r>
            <w:r w:rsidRPr="004072B1">
              <w:rPr>
                <w:i/>
                <w:rPrChange w:id="128850" w:author="Draft version 2" w:date="2020-04-03T01:44:00Z">
                  <w:rPr>
                    <w:i/>
                  </w:rPr>
                </w:rPrChange>
              </w:rPr>
              <w:t>SlotFormatCombinations</w:t>
            </w:r>
            <w:r w:rsidRPr="004072B1">
              <w:rPr>
                <w:rPrChange w:id="128851" w:author="Draft version 2" w:date="2020-04-03T01:44:00Z">
                  <w:rPr/>
                </w:rPrChange>
              </w:rPr>
              <w:t xml:space="preserve">. Each </w:t>
            </w:r>
            <w:r w:rsidRPr="004072B1">
              <w:rPr>
                <w:i/>
                <w:rPrChange w:id="128852" w:author="Draft version 2" w:date="2020-04-03T01:44:00Z">
                  <w:rPr>
                    <w:i/>
                  </w:rPr>
                </w:rPrChange>
              </w:rPr>
              <w:t>SlotFormatCombination</w:t>
            </w:r>
            <w:r w:rsidRPr="004072B1">
              <w:rPr>
                <w:rPrChange w:id="128853" w:author="Draft version 2" w:date="2020-04-03T01:44:00Z">
                  <w:rPr/>
                </w:rPrChange>
              </w:rPr>
              <w:t xml:space="preserve"> comprises of one or more </w:t>
            </w:r>
            <w:r w:rsidRPr="004072B1">
              <w:rPr>
                <w:i/>
                <w:rPrChange w:id="128854" w:author="Draft version 2" w:date="2020-04-03T01:44:00Z">
                  <w:rPr>
                    <w:i/>
                  </w:rPr>
                </w:rPrChange>
              </w:rPr>
              <w:t>SlotFormats</w:t>
            </w:r>
            <w:r w:rsidRPr="004072B1">
              <w:rPr>
                <w:rPrChange w:id="128855" w:author="Draft version 2" w:date="2020-04-03T01:44:00Z">
                  <w:rPr/>
                </w:rPrChange>
              </w:rPr>
              <w:t xml:space="preserve"> (see </w:t>
            </w:r>
            <w:r w:rsidR="00F93181" w:rsidRPr="004072B1">
              <w:rPr>
                <w:rPrChange w:id="128856" w:author="Draft version 2" w:date="2020-04-03T01:44:00Z">
                  <w:rPr/>
                </w:rPrChange>
              </w:rPr>
              <w:t>TS 38.211 [16]</w:t>
            </w:r>
            <w:r w:rsidRPr="004072B1">
              <w:rPr>
                <w:rPrChange w:id="128857" w:author="Draft version 2" w:date="2020-04-03T01:44:00Z">
                  <w:rPr/>
                </w:rPrChange>
              </w:rPr>
              <w:t xml:space="preserve">, </w:t>
            </w:r>
            <w:r w:rsidR="00581EBE" w:rsidRPr="004072B1">
              <w:rPr>
                <w:rPrChange w:id="128858" w:author="Draft version 2" w:date="2020-04-03T01:44:00Z">
                  <w:rPr/>
                </w:rPrChange>
              </w:rPr>
              <w:t>clause</w:t>
            </w:r>
            <w:r w:rsidRPr="004072B1">
              <w:rPr>
                <w:rPrChange w:id="128859" w:author="Draft version 2" w:date="2020-04-03T01:44:00Z">
                  <w:rPr/>
                </w:rPrChange>
              </w:rPr>
              <w:t xml:space="preserve"> 4.3.2). The total number of </w:t>
            </w:r>
            <w:r w:rsidRPr="004072B1">
              <w:rPr>
                <w:i/>
                <w:rPrChange w:id="128860" w:author="Draft version 2" w:date="2020-04-03T01:44:00Z">
                  <w:rPr>
                    <w:i/>
                  </w:rPr>
                </w:rPrChange>
              </w:rPr>
              <w:t>slotFormats</w:t>
            </w:r>
            <w:r w:rsidRPr="004072B1">
              <w:rPr>
                <w:rPrChange w:id="128861" w:author="Draft version 2" w:date="2020-04-03T01:44:00Z">
                  <w:rPr/>
                </w:rPrChange>
              </w:rPr>
              <w:t xml:space="preserve"> in the </w:t>
            </w:r>
            <w:r w:rsidRPr="004072B1">
              <w:rPr>
                <w:i/>
                <w:rPrChange w:id="128862" w:author="Draft version 2" w:date="2020-04-03T01:44:00Z">
                  <w:rPr>
                    <w:i/>
                  </w:rPr>
                </w:rPrChange>
              </w:rPr>
              <w:t>slotFormatCombinations</w:t>
            </w:r>
            <w:r w:rsidRPr="004072B1">
              <w:rPr>
                <w:rPrChange w:id="128863" w:author="Draft version 2" w:date="2020-04-03T01:44:00Z">
                  <w:rPr/>
                </w:rPrChange>
              </w:rPr>
              <w:t xml:space="preserve"> list does not exceed 512. </w:t>
            </w:r>
          </w:p>
        </w:tc>
      </w:tr>
      <w:tr w:rsidR="00936420" w:rsidRPr="004072B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4072B1" w:rsidRDefault="002C5D28" w:rsidP="00F43D0B">
            <w:pPr>
              <w:pStyle w:val="TAL"/>
              <w:rPr>
                <w:szCs w:val="22"/>
                <w:rPrChange w:id="128864" w:author="Draft version 2" w:date="2020-04-03T01:44:00Z">
                  <w:rPr>
                    <w:szCs w:val="22"/>
                  </w:rPr>
                </w:rPrChange>
              </w:rPr>
            </w:pPr>
            <w:r w:rsidRPr="004072B1">
              <w:rPr>
                <w:b/>
                <w:i/>
                <w:szCs w:val="22"/>
                <w:rPrChange w:id="128865" w:author="Draft version 2" w:date="2020-04-03T01:44:00Z">
                  <w:rPr>
                    <w:b/>
                    <w:i/>
                    <w:szCs w:val="22"/>
                  </w:rPr>
                </w:rPrChange>
              </w:rPr>
              <w:t>subcarrierSpacing2</w:t>
            </w:r>
          </w:p>
          <w:p w14:paraId="6DBA39E5" w14:textId="77777777" w:rsidR="002C5D28" w:rsidRPr="004072B1" w:rsidRDefault="002C5D28" w:rsidP="007A343C">
            <w:pPr>
              <w:pStyle w:val="TAL"/>
              <w:rPr>
                <w:szCs w:val="22"/>
                <w:rPrChange w:id="128866" w:author="Draft version 2" w:date="2020-04-03T01:44:00Z">
                  <w:rPr>
                    <w:szCs w:val="22"/>
                  </w:rPr>
                </w:rPrChange>
              </w:rPr>
            </w:pPr>
            <w:r w:rsidRPr="004072B1">
              <w:rPr>
                <w:szCs w:val="22"/>
                <w:rPrChange w:id="128867" w:author="Draft version 2" w:date="2020-04-03T01:44:00Z">
                  <w:rPr>
                    <w:szCs w:val="22"/>
                  </w:rPr>
                </w:rPrChange>
              </w:rPr>
              <w:t xml:space="preserve">Reference subcarrier spacing for a Slot Format Combination on an FDD or SUL cell (see </w:t>
            </w:r>
            <w:r w:rsidR="00484037" w:rsidRPr="004072B1">
              <w:rPr>
                <w:szCs w:val="22"/>
                <w:rPrChange w:id="128868" w:author="Draft version 2" w:date="2020-04-03T01:44:00Z">
                  <w:rPr>
                    <w:szCs w:val="22"/>
                  </w:rPr>
                </w:rPrChange>
              </w:rPr>
              <w:t>TS 38.213 [13]</w:t>
            </w:r>
            <w:r w:rsidRPr="004072B1">
              <w:rPr>
                <w:szCs w:val="22"/>
                <w:rPrChange w:id="128869" w:author="Draft version 2" w:date="2020-04-03T01:44:00Z">
                  <w:rPr>
                    <w:szCs w:val="22"/>
                  </w:rPr>
                </w:rPrChange>
              </w:rPr>
              <w:t xml:space="preserve">, </w:t>
            </w:r>
            <w:r w:rsidR="007A343C" w:rsidRPr="004072B1">
              <w:rPr>
                <w:szCs w:val="22"/>
                <w:rPrChange w:id="128870" w:author="Draft version 2" w:date="2020-04-03T01:44:00Z">
                  <w:rPr>
                    <w:szCs w:val="22"/>
                  </w:rPr>
                </w:rPrChange>
              </w:rPr>
              <w:t>clause 11.1.1</w:t>
            </w:r>
            <w:r w:rsidRPr="004072B1">
              <w:rPr>
                <w:szCs w:val="22"/>
                <w:rPrChange w:id="128871" w:author="Draft version 2" w:date="2020-04-03T01:44:00Z">
                  <w:rPr>
                    <w:szCs w:val="22"/>
                  </w:rPr>
                </w:rPrChange>
              </w:rPr>
              <w:t xml:space="preserve">). For FDD, subcarrierSpacing (SFI-scs) is the reference SCS for DL BWP and subcarrierSpacing2 (SFI-scs2) is the reference SCS for UL BWP. For SUL, </w:t>
            </w:r>
            <w:r w:rsidRPr="004072B1">
              <w:rPr>
                <w:i/>
                <w:szCs w:val="22"/>
                <w:rPrChange w:id="128872" w:author="Draft version 2" w:date="2020-04-03T01:44:00Z">
                  <w:rPr>
                    <w:i/>
                    <w:szCs w:val="22"/>
                  </w:rPr>
                </w:rPrChange>
              </w:rPr>
              <w:t>subcarrierSpacing</w:t>
            </w:r>
            <w:r w:rsidRPr="004072B1">
              <w:rPr>
                <w:szCs w:val="22"/>
                <w:rPrChange w:id="128873" w:author="Draft version 2" w:date="2020-04-03T01:44:00Z">
                  <w:rPr>
                    <w:szCs w:val="22"/>
                  </w:rPr>
                </w:rPrChange>
              </w:rPr>
              <w:t xml:space="preserve"> (SFI-scs) is the reference SCS for non-SUL carrier and </w:t>
            </w:r>
            <w:r w:rsidRPr="004072B1">
              <w:rPr>
                <w:i/>
                <w:szCs w:val="22"/>
                <w:rPrChange w:id="128874" w:author="Draft version 2" w:date="2020-04-03T01:44:00Z">
                  <w:rPr>
                    <w:i/>
                    <w:szCs w:val="22"/>
                  </w:rPr>
                </w:rPrChange>
              </w:rPr>
              <w:t>subcarrierSpacing2</w:t>
            </w:r>
            <w:r w:rsidRPr="004072B1">
              <w:rPr>
                <w:szCs w:val="22"/>
                <w:rPrChange w:id="128875" w:author="Draft version 2" w:date="2020-04-03T01:44:00Z">
                  <w:rPr>
                    <w:szCs w:val="22"/>
                  </w:rPr>
                </w:rPrChang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072B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4072B1" w:rsidRDefault="002C5D28" w:rsidP="00F43D0B">
            <w:pPr>
              <w:pStyle w:val="TAL"/>
              <w:rPr>
                <w:szCs w:val="22"/>
                <w:rPrChange w:id="128876" w:author="Draft version 2" w:date="2020-04-03T01:44:00Z">
                  <w:rPr>
                    <w:szCs w:val="22"/>
                  </w:rPr>
                </w:rPrChange>
              </w:rPr>
            </w:pPr>
            <w:r w:rsidRPr="004072B1">
              <w:rPr>
                <w:b/>
                <w:i/>
                <w:szCs w:val="22"/>
                <w:rPrChange w:id="128877" w:author="Draft version 2" w:date="2020-04-03T01:44:00Z">
                  <w:rPr>
                    <w:b/>
                    <w:i/>
                    <w:szCs w:val="22"/>
                  </w:rPr>
                </w:rPrChange>
              </w:rPr>
              <w:t>subcarrierSpacing</w:t>
            </w:r>
          </w:p>
          <w:p w14:paraId="0A76C050" w14:textId="77777777" w:rsidR="002C5D28" w:rsidRPr="004072B1" w:rsidRDefault="002C5D28" w:rsidP="00CD0902">
            <w:pPr>
              <w:pStyle w:val="TAL"/>
              <w:rPr>
                <w:szCs w:val="22"/>
                <w:rPrChange w:id="128878" w:author="Draft version 2" w:date="2020-04-03T01:44:00Z">
                  <w:rPr>
                    <w:szCs w:val="22"/>
                  </w:rPr>
                </w:rPrChange>
              </w:rPr>
            </w:pPr>
            <w:r w:rsidRPr="004072B1">
              <w:rPr>
                <w:szCs w:val="22"/>
                <w:rPrChange w:id="128879" w:author="Draft version 2" w:date="2020-04-03T01:44:00Z">
                  <w:rPr>
                    <w:szCs w:val="22"/>
                  </w:rPr>
                </w:rPrChange>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4072B1">
              <w:rPr>
                <w:szCs w:val="22"/>
                <w:rPrChange w:id="128880" w:author="Draft version 2" w:date="2020-04-03T01:44:00Z">
                  <w:rPr>
                    <w:szCs w:val="22"/>
                  </w:rPr>
                </w:rPrChange>
              </w:rPr>
              <w:t>TS 38.213 [13]</w:t>
            </w:r>
            <w:r w:rsidRPr="004072B1">
              <w:rPr>
                <w:szCs w:val="22"/>
                <w:rPrChange w:id="128881" w:author="Draft version 2" w:date="2020-04-03T01:44:00Z">
                  <w:rPr>
                    <w:szCs w:val="22"/>
                  </w:rPr>
                </w:rPrChange>
              </w:rPr>
              <w:t xml:space="preserve">, </w:t>
            </w:r>
            <w:r w:rsidR="00CD0902" w:rsidRPr="004072B1">
              <w:rPr>
                <w:szCs w:val="22"/>
                <w:rPrChange w:id="128882" w:author="Draft version 2" w:date="2020-04-03T01:44:00Z">
                  <w:rPr>
                    <w:szCs w:val="22"/>
                  </w:rPr>
                </w:rPrChange>
              </w:rPr>
              <w:t>clause 11.1.1</w:t>
            </w:r>
            <w:r w:rsidRPr="004072B1">
              <w:rPr>
                <w:szCs w:val="22"/>
                <w:rPrChange w:id="128883" w:author="Draft version 2" w:date="2020-04-03T01:44:00Z">
                  <w:rPr>
                    <w:szCs w:val="22"/>
                  </w:rPr>
                </w:rPrChange>
              </w:rPr>
              <w:t>)</w:t>
            </w:r>
            <w:r w:rsidR="007A343C" w:rsidRPr="004072B1">
              <w:rPr>
                <w:szCs w:val="22"/>
                <w:rPrChange w:id="128884" w:author="Draft version 2" w:date="2020-04-03T01:44:00Z">
                  <w:rPr>
                    <w:szCs w:val="22"/>
                  </w:rPr>
                </w:rPrChange>
              </w:rPr>
              <w:t>.</w:t>
            </w:r>
          </w:p>
        </w:tc>
      </w:tr>
    </w:tbl>
    <w:p w14:paraId="4024F095" w14:textId="77777777" w:rsidR="00C1597C" w:rsidRPr="004072B1" w:rsidRDefault="00C1597C" w:rsidP="00C1597C">
      <w:pPr>
        <w:rPr>
          <w:rPrChange w:id="128885" w:author="Draft version 2" w:date="2020-04-03T01:44:00Z">
            <w:rPr/>
          </w:rPrChange>
        </w:rPr>
      </w:pPr>
    </w:p>
    <w:p w14:paraId="642E4FE1" w14:textId="77777777" w:rsidR="002C5D28" w:rsidRPr="004072B1" w:rsidRDefault="002C5D28" w:rsidP="002C5D28">
      <w:pPr>
        <w:pStyle w:val="Heading4"/>
        <w:rPr>
          <w:rPrChange w:id="128886" w:author="Draft version 2" w:date="2020-04-03T01:44:00Z">
            <w:rPr/>
          </w:rPrChange>
        </w:rPr>
      </w:pPr>
      <w:bookmarkStart w:id="128887" w:name="_Toc20426113"/>
      <w:bookmarkStart w:id="128888" w:name="_Toc29321509"/>
      <w:bookmarkStart w:id="128889" w:name="_Toc36757292"/>
      <w:r w:rsidRPr="004072B1">
        <w:rPr>
          <w:rPrChange w:id="128890" w:author="Draft version 2" w:date="2020-04-03T01:44:00Z">
            <w:rPr/>
          </w:rPrChange>
        </w:rPr>
        <w:lastRenderedPageBreak/>
        <w:t>–</w:t>
      </w:r>
      <w:r w:rsidRPr="004072B1">
        <w:rPr>
          <w:rPrChange w:id="128891" w:author="Draft version 2" w:date="2020-04-03T01:44:00Z">
            <w:rPr/>
          </w:rPrChange>
        </w:rPr>
        <w:tab/>
      </w:r>
      <w:r w:rsidRPr="004072B1">
        <w:rPr>
          <w:i/>
          <w:rPrChange w:id="128892" w:author="Draft version 2" w:date="2020-04-03T01:44:00Z">
            <w:rPr>
              <w:i/>
            </w:rPr>
          </w:rPrChange>
        </w:rPr>
        <w:t>SlotFormatIndicator</w:t>
      </w:r>
      <w:bookmarkEnd w:id="128887"/>
      <w:bookmarkEnd w:id="128888"/>
      <w:bookmarkEnd w:id="128889"/>
    </w:p>
    <w:p w14:paraId="5FBB5D14" w14:textId="77777777" w:rsidR="002C5D28" w:rsidRPr="004072B1" w:rsidRDefault="002C5D28" w:rsidP="002C5D28">
      <w:pPr>
        <w:rPr>
          <w:rPrChange w:id="128893" w:author="Draft version 2" w:date="2020-04-03T01:44:00Z">
            <w:rPr/>
          </w:rPrChange>
        </w:rPr>
      </w:pPr>
      <w:r w:rsidRPr="004072B1">
        <w:rPr>
          <w:rPrChange w:id="128894" w:author="Draft version 2" w:date="2020-04-03T01:44:00Z">
            <w:rPr/>
          </w:rPrChange>
        </w:rPr>
        <w:t xml:space="preserve">The IE </w:t>
      </w:r>
      <w:r w:rsidRPr="004072B1">
        <w:rPr>
          <w:i/>
          <w:rPrChange w:id="128895" w:author="Draft version 2" w:date="2020-04-03T01:44:00Z">
            <w:rPr>
              <w:i/>
            </w:rPr>
          </w:rPrChange>
        </w:rPr>
        <w:t>SlotFormatIndicator</w:t>
      </w:r>
      <w:r w:rsidRPr="004072B1">
        <w:rPr>
          <w:rPrChange w:id="128896" w:author="Draft version 2" w:date="2020-04-03T01:44:00Z">
            <w:rPr/>
          </w:rPrChange>
        </w:rPr>
        <w:t xml:space="preserve"> is used to configure monitoring a Group-Common-PDCCH for Slot-Format-Indicators (SFI).</w:t>
      </w:r>
    </w:p>
    <w:p w14:paraId="31EEA926" w14:textId="77777777" w:rsidR="002C5D28" w:rsidRPr="004072B1" w:rsidRDefault="002C5D28" w:rsidP="002C5D28">
      <w:pPr>
        <w:pStyle w:val="TH"/>
        <w:rPr>
          <w:rPrChange w:id="128897" w:author="Draft version 2" w:date="2020-04-03T01:44:00Z">
            <w:rPr/>
          </w:rPrChange>
        </w:rPr>
      </w:pPr>
      <w:r w:rsidRPr="004072B1">
        <w:rPr>
          <w:i/>
          <w:rPrChange w:id="128898" w:author="Draft version 2" w:date="2020-04-03T01:44:00Z">
            <w:rPr>
              <w:i/>
            </w:rPr>
          </w:rPrChange>
        </w:rPr>
        <w:t>SlotFormatIndicator</w:t>
      </w:r>
      <w:r w:rsidRPr="004072B1">
        <w:rPr>
          <w:rPrChange w:id="128899" w:author="Draft version 2" w:date="2020-04-03T01:44:00Z">
            <w:rPr/>
          </w:rPrChange>
        </w:rPr>
        <w:t xml:space="preserve"> information element</w:t>
      </w:r>
    </w:p>
    <w:p w14:paraId="2BDBEB53" w14:textId="77777777" w:rsidR="002C5D28" w:rsidRPr="004072B1" w:rsidRDefault="002C5D28" w:rsidP="0096519C">
      <w:pPr>
        <w:pStyle w:val="PL"/>
        <w:rPr>
          <w:rPrChange w:id="128900" w:author="Draft version 2" w:date="2020-04-03T01:44:00Z">
            <w:rPr>
              <w:color w:val="808080"/>
            </w:rPr>
          </w:rPrChange>
        </w:rPr>
      </w:pPr>
      <w:r w:rsidRPr="004072B1">
        <w:rPr>
          <w:rPrChange w:id="128901" w:author="Draft version 2" w:date="2020-04-03T01:44:00Z">
            <w:rPr>
              <w:color w:val="808080"/>
            </w:rPr>
          </w:rPrChange>
        </w:rPr>
        <w:t>-- ASN1START</w:t>
      </w:r>
    </w:p>
    <w:p w14:paraId="2EDFA4CC" w14:textId="77777777" w:rsidR="002C5D28" w:rsidRPr="004072B1" w:rsidRDefault="002C5D28" w:rsidP="0096519C">
      <w:pPr>
        <w:pStyle w:val="PL"/>
        <w:rPr>
          <w:rPrChange w:id="128902" w:author="Draft version 2" w:date="2020-04-03T01:44:00Z">
            <w:rPr>
              <w:color w:val="808080"/>
            </w:rPr>
          </w:rPrChange>
        </w:rPr>
      </w:pPr>
      <w:r w:rsidRPr="004072B1">
        <w:rPr>
          <w:rPrChange w:id="128903" w:author="Draft version 2" w:date="2020-04-03T01:44:00Z">
            <w:rPr>
              <w:color w:val="808080"/>
            </w:rPr>
          </w:rPrChange>
        </w:rPr>
        <w:t>-- TAG-SLOTFORMATINDICATOR-START</w:t>
      </w:r>
    </w:p>
    <w:p w14:paraId="54C1F130" w14:textId="77777777" w:rsidR="002C5D28" w:rsidRPr="004072B1" w:rsidRDefault="002C5D28" w:rsidP="0096519C">
      <w:pPr>
        <w:pStyle w:val="PL"/>
        <w:rPr>
          <w:rPrChange w:id="128904" w:author="Draft version 2" w:date="2020-04-03T01:44:00Z">
            <w:rPr/>
          </w:rPrChange>
        </w:rPr>
      </w:pPr>
    </w:p>
    <w:p w14:paraId="2F4E986D" w14:textId="77777777" w:rsidR="002C5D28" w:rsidRPr="004072B1" w:rsidRDefault="007D07CD" w:rsidP="0096519C">
      <w:pPr>
        <w:pStyle w:val="PL"/>
        <w:rPr>
          <w:rPrChange w:id="128905" w:author="Draft version 2" w:date="2020-04-03T01:44:00Z">
            <w:rPr/>
          </w:rPrChange>
        </w:rPr>
      </w:pPr>
      <w:r w:rsidRPr="004072B1">
        <w:rPr>
          <w:rPrChange w:id="128906" w:author="Draft version 2" w:date="2020-04-03T01:44:00Z">
            <w:rPr/>
          </w:rPrChange>
        </w:rPr>
        <w:t xml:space="preserve">SlotFormatIndicator ::=     </w:t>
      </w:r>
      <w:r w:rsidR="002C5D28" w:rsidRPr="004072B1">
        <w:rPr>
          <w:rPrChange w:id="128907" w:author="Draft version 2" w:date="2020-04-03T01:44:00Z">
            <w:rPr>
              <w:color w:val="993366"/>
            </w:rPr>
          </w:rPrChange>
        </w:rPr>
        <w:t>SEQUENCE</w:t>
      </w:r>
      <w:r w:rsidR="002C5D28" w:rsidRPr="004072B1">
        <w:rPr>
          <w:rPrChange w:id="128908" w:author="Draft version 2" w:date="2020-04-03T01:44:00Z">
            <w:rPr/>
          </w:rPrChange>
        </w:rPr>
        <w:t xml:space="preserve"> {</w:t>
      </w:r>
    </w:p>
    <w:p w14:paraId="753A6D34" w14:textId="77777777" w:rsidR="002C5D28" w:rsidRPr="004072B1" w:rsidRDefault="002C5D28" w:rsidP="0096519C">
      <w:pPr>
        <w:pStyle w:val="PL"/>
        <w:rPr>
          <w:rPrChange w:id="128909" w:author="Draft version 2" w:date="2020-04-03T01:44:00Z">
            <w:rPr/>
          </w:rPrChange>
        </w:rPr>
      </w:pPr>
      <w:r w:rsidRPr="004072B1">
        <w:rPr>
          <w:rPrChange w:id="128910" w:author="Draft version 2" w:date="2020-04-03T01:44:00Z">
            <w:rPr/>
          </w:rPrChange>
        </w:rPr>
        <w:t xml:space="preserve">    sfi-RNTI                    RNTI-Value,</w:t>
      </w:r>
    </w:p>
    <w:p w14:paraId="5D7C5B66" w14:textId="77777777" w:rsidR="002C5D28" w:rsidRPr="004072B1" w:rsidRDefault="002C5D28" w:rsidP="0096519C">
      <w:pPr>
        <w:pStyle w:val="PL"/>
        <w:rPr>
          <w:rPrChange w:id="128911" w:author="Draft version 2" w:date="2020-04-03T01:44:00Z">
            <w:rPr/>
          </w:rPrChange>
        </w:rPr>
      </w:pPr>
      <w:r w:rsidRPr="004072B1">
        <w:rPr>
          <w:rPrChange w:id="128912" w:author="Draft version 2" w:date="2020-04-03T01:44:00Z">
            <w:rPr/>
          </w:rPrChange>
        </w:rPr>
        <w:t xml:space="preserve">    dci-PayloadSize             </w:t>
      </w:r>
      <w:r w:rsidRPr="004072B1">
        <w:rPr>
          <w:rPrChange w:id="128913" w:author="Draft version 2" w:date="2020-04-03T01:44:00Z">
            <w:rPr>
              <w:color w:val="993366"/>
            </w:rPr>
          </w:rPrChange>
        </w:rPr>
        <w:t>INTEGER</w:t>
      </w:r>
      <w:r w:rsidRPr="004072B1">
        <w:rPr>
          <w:rPrChange w:id="128914" w:author="Draft version 2" w:date="2020-04-03T01:44:00Z">
            <w:rPr/>
          </w:rPrChange>
        </w:rPr>
        <w:t xml:space="preserve"> (1..maxSFI-DCI-PayloadSize),</w:t>
      </w:r>
    </w:p>
    <w:p w14:paraId="5C82B8FC" w14:textId="281E3128" w:rsidR="00D305DE" w:rsidRPr="004072B1" w:rsidRDefault="002C5D28" w:rsidP="0096519C">
      <w:pPr>
        <w:pStyle w:val="PL"/>
        <w:rPr>
          <w:rPrChange w:id="128915" w:author="Draft version 2" w:date="2020-04-03T01:44:00Z">
            <w:rPr/>
          </w:rPrChange>
        </w:rPr>
      </w:pPr>
      <w:r w:rsidRPr="004072B1">
        <w:rPr>
          <w:rPrChange w:id="128916" w:author="Draft version 2" w:date="2020-04-03T01:44:00Z">
            <w:rPr/>
          </w:rPrChange>
        </w:rPr>
        <w:t xml:space="preserve">    slotForma</w:t>
      </w:r>
      <w:r w:rsidR="007D07CD" w:rsidRPr="004072B1">
        <w:rPr>
          <w:rPrChange w:id="128917" w:author="Draft version 2" w:date="2020-04-03T01:44:00Z">
            <w:rPr/>
          </w:rPrChange>
        </w:rPr>
        <w:t xml:space="preserve">tCombToAddModList  </w:t>
      </w:r>
      <w:r w:rsidRPr="004072B1">
        <w:rPr>
          <w:rPrChange w:id="128918" w:author="Draft version 2" w:date="2020-04-03T01:44:00Z">
            <w:rPr>
              <w:color w:val="993366"/>
            </w:rPr>
          </w:rPrChange>
        </w:rPr>
        <w:t>SEQUENCE</w:t>
      </w:r>
      <w:r w:rsidRPr="004072B1">
        <w:rPr>
          <w:rPrChange w:id="128919" w:author="Draft version 2" w:date="2020-04-03T01:44:00Z">
            <w:rPr/>
          </w:rPrChange>
        </w:rPr>
        <w:t xml:space="preserve"> (</w:t>
      </w:r>
      <w:r w:rsidRPr="004072B1">
        <w:rPr>
          <w:rPrChange w:id="128920" w:author="Draft version 2" w:date="2020-04-03T01:44:00Z">
            <w:rPr>
              <w:color w:val="993366"/>
            </w:rPr>
          </w:rPrChange>
        </w:rPr>
        <w:t>SIZE</w:t>
      </w:r>
      <w:r w:rsidRPr="004072B1">
        <w:rPr>
          <w:rPrChange w:id="128921" w:author="Draft version 2" w:date="2020-04-03T01:44:00Z">
            <w:rPr/>
          </w:rPrChange>
        </w:rPr>
        <w:t>(1..maxNrofAggregatedCellsPerCellGroup))</w:t>
      </w:r>
      <w:r w:rsidRPr="004072B1">
        <w:rPr>
          <w:rPrChange w:id="128922" w:author="Draft version 2" w:date="2020-04-03T01:44:00Z">
            <w:rPr>
              <w:color w:val="993366"/>
            </w:rPr>
          </w:rPrChange>
        </w:rPr>
        <w:t xml:space="preserve"> OF</w:t>
      </w:r>
      <w:r w:rsidRPr="004072B1">
        <w:rPr>
          <w:rPrChange w:id="128923" w:author="Draft version 2" w:date="2020-04-03T01:44:00Z">
            <w:rPr/>
          </w:rPrChange>
        </w:rPr>
        <w:t xml:space="preserve"> SlotFormatCombinationsPerCell</w:t>
      </w:r>
    </w:p>
    <w:p w14:paraId="06CB4D79" w14:textId="21116E52" w:rsidR="002C5D28" w:rsidRPr="004072B1" w:rsidRDefault="00D305DE" w:rsidP="0096519C">
      <w:pPr>
        <w:pStyle w:val="PL"/>
        <w:rPr>
          <w:rPrChange w:id="128924" w:author="Draft version 2" w:date="2020-04-03T01:44:00Z">
            <w:rPr>
              <w:color w:val="808080"/>
            </w:rPr>
          </w:rPrChange>
        </w:rPr>
      </w:pPr>
      <w:r w:rsidRPr="004072B1">
        <w:rPr>
          <w:rPrChange w:id="128925" w:author="Draft version 2" w:date="2020-04-03T01:44:00Z">
            <w:rPr/>
          </w:rPrChange>
        </w:rPr>
        <w:t xml:space="preserve">                                                                                                      </w:t>
      </w:r>
      <w:r w:rsidR="00DC7DDD" w:rsidRPr="004072B1">
        <w:rPr>
          <w:rPrChange w:id="128926" w:author="Draft version 2" w:date="2020-04-03T01:44:00Z">
            <w:rPr/>
          </w:rPrChange>
        </w:rPr>
        <w:t xml:space="preserve">        </w:t>
      </w:r>
      <w:r w:rsidRPr="004072B1">
        <w:rPr>
          <w:rPrChange w:id="128927" w:author="Draft version 2" w:date="2020-04-03T01:44:00Z">
            <w:rPr/>
          </w:rPrChange>
        </w:rPr>
        <w:t xml:space="preserve">          </w:t>
      </w:r>
      <w:r w:rsidR="002C5D28" w:rsidRPr="004072B1">
        <w:rPr>
          <w:rPrChange w:id="128928" w:author="Draft version 2" w:date="2020-04-03T01:44:00Z">
            <w:rPr>
              <w:color w:val="993366"/>
            </w:rPr>
          </w:rPrChange>
        </w:rPr>
        <w:t>OPTIONAL</w:t>
      </w:r>
      <w:r w:rsidR="007D07CD" w:rsidRPr="004072B1">
        <w:rPr>
          <w:rPrChange w:id="128929" w:author="Draft version 2" w:date="2020-04-03T01:44:00Z">
            <w:rPr/>
          </w:rPrChange>
        </w:rPr>
        <w:t xml:space="preserve">, </w:t>
      </w:r>
      <w:r w:rsidR="002C5D28" w:rsidRPr="004072B1">
        <w:rPr>
          <w:rPrChange w:id="128930" w:author="Draft version 2" w:date="2020-04-03T01:44:00Z">
            <w:rPr>
              <w:color w:val="808080"/>
            </w:rPr>
          </w:rPrChange>
        </w:rPr>
        <w:t>-- Need N</w:t>
      </w:r>
    </w:p>
    <w:p w14:paraId="4067C046" w14:textId="73D63FD4" w:rsidR="002C5D28" w:rsidRPr="004072B1" w:rsidRDefault="002C5D28" w:rsidP="0096519C">
      <w:pPr>
        <w:pStyle w:val="PL"/>
        <w:rPr>
          <w:rPrChange w:id="128931" w:author="Draft version 2" w:date="2020-04-03T01:44:00Z">
            <w:rPr>
              <w:color w:val="808080"/>
            </w:rPr>
          </w:rPrChange>
        </w:rPr>
      </w:pPr>
      <w:r w:rsidRPr="004072B1">
        <w:rPr>
          <w:rPrChange w:id="128932" w:author="Draft version 2" w:date="2020-04-03T01:44:00Z">
            <w:rPr/>
          </w:rPrChange>
        </w:rPr>
        <w:t xml:space="preserve">    </w:t>
      </w:r>
      <w:r w:rsidR="007D07CD" w:rsidRPr="004072B1">
        <w:rPr>
          <w:rPrChange w:id="128933" w:author="Draft version 2" w:date="2020-04-03T01:44:00Z">
            <w:rPr/>
          </w:rPrChange>
        </w:rPr>
        <w:t xml:space="preserve">slotFormatCombToReleaseList </w:t>
      </w:r>
      <w:r w:rsidRPr="004072B1">
        <w:rPr>
          <w:rPrChange w:id="128934" w:author="Draft version 2" w:date="2020-04-03T01:44:00Z">
            <w:rPr>
              <w:color w:val="993366"/>
            </w:rPr>
          </w:rPrChange>
        </w:rPr>
        <w:t>SEQUENCE</w:t>
      </w:r>
      <w:r w:rsidRPr="004072B1">
        <w:rPr>
          <w:rPrChange w:id="128935" w:author="Draft version 2" w:date="2020-04-03T01:44:00Z">
            <w:rPr/>
          </w:rPrChange>
        </w:rPr>
        <w:t xml:space="preserve"> (</w:t>
      </w:r>
      <w:r w:rsidRPr="004072B1">
        <w:rPr>
          <w:rPrChange w:id="128936" w:author="Draft version 2" w:date="2020-04-03T01:44:00Z">
            <w:rPr>
              <w:color w:val="993366"/>
            </w:rPr>
          </w:rPrChange>
        </w:rPr>
        <w:t>SIZE</w:t>
      </w:r>
      <w:r w:rsidRPr="004072B1">
        <w:rPr>
          <w:rPrChange w:id="128937" w:author="Draft version 2" w:date="2020-04-03T01:44:00Z">
            <w:rPr/>
          </w:rPrChange>
        </w:rPr>
        <w:t>(1..maxNrofAggregatedCellsPerCellGroup))</w:t>
      </w:r>
      <w:r w:rsidRPr="004072B1">
        <w:rPr>
          <w:rPrChange w:id="128938" w:author="Draft version 2" w:date="2020-04-03T01:44:00Z">
            <w:rPr>
              <w:color w:val="993366"/>
            </w:rPr>
          </w:rPrChange>
        </w:rPr>
        <w:t xml:space="preserve"> OF</w:t>
      </w:r>
      <w:r w:rsidRPr="004072B1">
        <w:rPr>
          <w:rPrChange w:id="128939" w:author="Draft version 2" w:date="2020-04-03T01:44:00Z">
            <w:rPr/>
          </w:rPrChange>
        </w:rPr>
        <w:t xml:space="preserve"> ServCellIndex   </w:t>
      </w:r>
      <w:r w:rsidR="00DC7DDD" w:rsidRPr="004072B1">
        <w:rPr>
          <w:rPrChange w:id="128940" w:author="Draft version 2" w:date="2020-04-03T01:44:00Z">
            <w:rPr/>
          </w:rPrChange>
        </w:rPr>
        <w:t xml:space="preserve">        </w:t>
      </w:r>
      <w:r w:rsidRPr="004072B1">
        <w:rPr>
          <w:rPrChange w:id="128941" w:author="Draft version 2" w:date="2020-04-03T01:44:00Z">
            <w:rPr/>
          </w:rPrChange>
        </w:rPr>
        <w:t xml:space="preserve">      </w:t>
      </w:r>
      <w:r w:rsidRPr="004072B1">
        <w:rPr>
          <w:rPrChange w:id="128942" w:author="Draft version 2" w:date="2020-04-03T01:44:00Z">
            <w:rPr>
              <w:color w:val="993366"/>
            </w:rPr>
          </w:rPrChange>
        </w:rPr>
        <w:t>OPTIONAL</w:t>
      </w:r>
      <w:r w:rsidRPr="004072B1">
        <w:rPr>
          <w:rPrChange w:id="128943" w:author="Draft version 2" w:date="2020-04-03T01:44:00Z">
            <w:rPr/>
          </w:rPrChange>
        </w:rPr>
        <w:t xml:space="preserve">, </w:t>
      </w:r>
      <w:r w:rsidRPr="004072B1">
        <w:rPr>
          <w:rPrChange w:id="128944" w:author="Draft version 2" w:date="2020-04-03T01:44:00Z">
            <w:rPr>
              <w:color w:val="808080"/>
            </w:rPr>
          </w:rPrChange>
        </w:rPr>
        <w:t>-- Need N</w:t>
      </w:r>
    </w:p>
    <w:p w14:paraId="623EF06F" w14:textId="3A924355" w:rsidR="00BA19A2" w:rsidRPr="004072B1" w:rsidRDefault="002C5D28" w:rsidP="00BA19A2">
      <w:pPr>
        <w:pStyle w:val="PL"/>
        <w:rPr>
          <w:ins w:id="128945" w:author="CR#1477r2" w:date="2020-03-24T23:14:00Z"/>
          <w:rPrChange w:id="128946" w:author="Draft version 2" w:date="2020-04-03T01:44:00Z">
            <w:rPr>
              <w:ins w:id="128947" w:author="CR#1477r2" w:date="2020-03-24T23:14:00Z"/>
            </w:rPr>
          </w:rPrChange>
        </w:rPr>
      </w:pPr>
      <w:r w:rsidRPr="004072B1">
        <w:rPr>
          <w:rPrChange w:id="128948" w:author="Draft version 2" w:date="2020-04-03T01:44:00Z">
            <w:rPr/>
          </w:rPrChange>
        </w:rPr>
        <w:t xml:space="preserve">    ...</w:t>
      </w:r>
      <w:ins w:id="128949" w:author="CR#1477r2" w:date="2020-03-24T23:14:00Z">
        <w:r w:rsidR="00BA19A2" w:rsidRPr="004072B1">
          <w:rPr>
            <w:rPrChange w:id="128950" w:author="Draft version 2" w:date="2020-04-03T01:44:00Z">
              <w:rPr/>
            </w:rPrChange>
          </w:rPr>
          <w:t>,</w:t>
        </w:r>
      </w:ins>
    </w:p>
    <w:p w14:paraId="239AAC3D" w14:textId="11EE3D95" w:rsidR="00BA19A2" w:rsidRPr="004072B1" w:rsidRDefault="00BA19A2" w:rsidP="00BA19A2">
      <w:pPr>
        <w:pStyle w:val="PL"/>
        <w:rPr>
          <w:ins w:id="128951" w:author="CR#1477r2" w:date="2020-03-24T23:14:00Z"/>
          <w:rPrChange w:id="128952" w:author="Draft version 2" w:date="2020-04-03T01:44:00Z">
            <w:rPr>
              <w:ins w:id="128953" w:author="CR#1477r2" w:date="2020-03-24T23:14:00Z"/>
            </w:rPr>
          </w:rPrChange>
        </w:rPr>
      </w:pPr>
      <w:ins w:id="128954" w:author="CR#1477r2" w:date="2020-03-24T23:14:00Z">
        <w:r w:rsidRPr="004072B1">
          <w:rPr>
            <w:rPrChange w:id="128955" w:author="Draft version 2" w:date="2020-04-03T01:44:00Z">
              <w:rPr/>
            </w:rPrChange>
          </w:rPr>
          <w:t xml:space="preserve">    [[</w:t>
        </w:r>
      </w:ins>
    </w:p>
    <w:p w14:paraId="7FCE78CC" w14:textId="0A6C4964" w:rsidR="00BA19A2" w:rsidRPr="004072B1" w:rsidRDefault="00BA19A2" w:rsidP="00BA19A2">
      <w:pPr>
        <w:pStyle w:val="PL"/>
        <w:rPr>
          <w:ins w:id="128956" w:author="CR#1477r2" w:date="2020-03-24T23:14:00Z"/>
          <w:rPrChange w:id="128957" w:author="Draft version 2" w:date="2020-04-03T01:44:00Z">
            <w:rPr>
              <w:ins w:id="128958" w:author="CR#1477r2" w:date="2020-03-24T23:14:00Z"/>
              <w:color w:val="808080"/>
            </w:rPr>
          </w:rPrChange>
        </w:rPr>
      </w:pPr>
      <w:ins w:id="128959" w:author="CR#1477r2" w:date="2020-03-24T23:14:00Z">
        <w:r w:rsidRPr="004072B1">
          <w:rPr>
            <w:rPrChange w:id="128960" w:author="Draft version 2" w:date="2020-04-03T01:44:00Z">
              <w:rPr/>
            </w:rPrChange>
          </w:rPr>
          <w:t xml:space="preserve">    availableRB-SetToAddModList-r16  SEQUENCE (SIZE(1..maxNrofAggregatedCellsPerCellGroup)) OF AvailableRB-SetPerCell-r16  </w:t>
        </w:r>
        <w:r w:rsidRPr="004072B1">
          <w:rPr>
            <w:rPrChange w:id="128961" w:author="Draft version 2" w:date="2020-04-03T01:44:00Z">
              <w:rPr>
                <w:color w:val="993366"/>
              </w:rPr>
            </w:rPrChange>
          </w:rPr>
          <w:t>OPTIONAL</w:t>
        </w:r>
        <w:r w:rsidRPr="004072B1">
          <w:rPr>
            <w:rPrChange w:id="128962" w:author="Draft version 2" w:date="2020-04-03T01:44:00Z">
              <w:rPr/>
            </w:rPrChange>
          </w:rPr>
          <w:t xml:space="preserve">, </w:t>
        </w:r>
        <w:r w:rsidRPr="004072B1">
          <w:rPr>
            <w:rPrChange w:id="128963" w:author="Draft version 2" w:date="2020-04-03T01:44:00Z">
              <w:rPr>
                <w:color w:val="808080"/>
              </w:rPr>
            </w:rPrChange>
          </w:rPr>
          <w:t>-- Need N</w:t>
        </w:r>
      </w:ins>
    </w:p>
    <w:p w14:paraId="2EFD25BE" w14:textId="05E23D71" w:rsidR="00BA19A2" w:rsidRPr="004072B1" w:rsidRDefault="00BA19A2" w:rsidP="00BA19A2">
      <w:pPr>
        <w:pStyle w:val="PL"/>
        <w:rPr>
          <w:ins w:id="128964" w:author="CR#1477r2" w:date="2020-03-24T23:14:00Z"/>
          <w:rPrChange w:id="128965" w:author="Draft version 2" w:date="2020-04-03T01:44:00Z">
            <w:rPr>
              <w:ins w:id="128966" w:author="CR#1477r2" w:date="2020-03-24T23:14:00Z"/>
              <w:color w:val="808080"/>
            </w:rPr>
          </w:rPrChange>
        </w:rPr>
      </w:pPr>
      <w:ins w:id="128967" w:author="CR#1477r2" w:date="2020-03-24T23:14:00Z">
        <w:r w:rsidRPr="004072B1">
          <w:rPr>
            <w:rPrChange w:id="128968" w:author="Draft version 2" w:date="2020-04-03T01:44:00Z">
              <w:rPr/>
            </w:rPrChange>
          </w:rPr>
          <w:t xml:space="preserve">    availableRB-SetToRelease-r16     SEQUENCE (SIZE(1..maxNrofAggregatedCellsPerCellGroup)) OF ServCellIndex </w:t>
        </w:r>
        <w:r w:rsidRPr="004072B1">
          <w:rPr>
            <w:lang w:val="en-US"/>
            <w:rPrChange w:id="128969" w:author="Draft version 2" w:date="2020-04-03T01:44:00Z">
              <w:rPr>
                <w:lang w:val="en-US"/>
              </w:rPr>
            </w:rPrChange>
          </w:rPr>
          <w:t xml:space="preserve"> </w:t>
        </w:r>
      </w:ins>
      <w:ins w:id="128970" w:author="CR#1477r2" w:date="2020-03-24T23:15:00Z">
        <w:r w:rsidRPr="004072B1">
          <w:rPr>
            <w:lang w:val="en-US"/>
            <w:rPrChange w:id="128971" w:author="Draft version 2" w:date="2020-04-03T01:44:00Z">
              <w:rPr>
                <w:lang w:val="en-US"/>
              </w:rPr>
            </w:rPrChange>
          </w:rPr>
          <w:t xml:space="preserve">  </w:t>
        </w:r>
      </w:ins>
      <w:ins w:id="128972" w:author="CR#1477r2" w:date="2020-03-24T23:14:00Z">
        <w:r w:rsidRPr="004072B1">
          <w:rPr>
            <w:rPrChange w:id="128973" w:author="Draft version 2" w:date="2020-04-03T01:44:00Z">
              <w:rPr>
                <w:color w:val="993366"/>
              </w:rPr>
            </w:rPrChange>
          </w:rPr>
          <w:t>OPTIONAL</w:t>
        </w:r>
        <w:r w:rsidRPr="004072B1">
          <w:rPr>
            <w:rPrChange w:id="128974" w:author="Draft version 2" w:date="2020-04-03T01:44:00Z">
              <w:rPr/>
            </w:rPrChange>
          </w:rPr>
          <w:t xml:space="preserve">, </w:t>
        </w:r>
        <w:r w:rsidRPr="004072B1">
          <w:rPr>
            <w:rPrChange w:id="128975" w:author="Draft version 2" w:date="2020-04-03T01:44:00Z">
              <w:rPr>
                <w:color w:val="808080"/>
              </w:rPr>
            </w:rPrChange>
          </w:rPr>
          <w:t>-- Need N</w:t>
        </w:r>
      </w:ins>
    </w:p>
    <w:p w14:paraId="409DB8C6" w14:textId="77777777" w:rsidR="00BA19A2" w:rsidRPr="004072B1" w:rsidRDefault="00BA19A2" w:rsidP="00BA19A2">
      <w:pPr>
        <w:pStyle w:val="PL"/>
        <w:rPr>
          <w:ins w:id="128976" w:author="CR#1477r2" w:date="2020-03-24T23:14:00Z"/>
          <w:rPrChange w:id="128977" w:author="Draft version 2" w:date="2020-04-03T01:44:00Z">
            <w:rPr>
              <w:ins w:id="128978" w:author="CR#1477r2" w:date="2020-03-24T23:14:00Z"/>
            </w:rPr>
          </w:rPrChange>
        </w:rPr>
      </w:pPr>
      <w:ins w:id="128979" w:author="CR#1477r2" w:date="2020-03-24T23:14:00Z">
        <w:r w:rsidRPr="004072B1">
          <w:rPr>
            <w:rPrChange w:id="128980" w:author="Draft version 2" w:date="2020-04-03T01:44:00Z">
              <w:rPr/>
            </w:rPrChange>
          </w:rPr>
          <w:t xml:space="preserve">    searchSpaceSwitchTrigger-r16     </w:t>
        </w:r>
        <w:r w:rsidRPr="004072B1">
          <w:rPr>
            <w:rPrChange w:id="128981" w:author="Draft version 2" w:date="2020-04-03T01:44:00Z">
              <w:rPr>
                <w:color w:val="993366"/>
              </w:rPr>
            </w:rPrChange>
          </w:rPr>
          <w:t>SEQUENCE</w:t>
        </w:r>
        <w:r w:rsidRPr="004072B1">
          <w:rPr>
            <w:rPrChange w:id="128982" w:author="Draft version 2" w:date="2020-04-03T01:44:00Z">
              <w:rPr/>
            </w:rPrChange>
          </w:rPr>
          <w:t xml:space="preserve"> {</w:t>
        </w:r>
      </w:ins>
    </w:p>
    <w:p w14:paraId="7DC65A18" w14:textId="6D25A198" w:rsidR="00BA19A2" w:rsidRPr="004072B1" w:rsidRDefault="00BA19A2" w:rsidP="00BA19A2">
      <w:pPr>
        <w:pStyle w:val="PL"/>
        <w:rPr>
          <w:ins w:id="128983" w:author="CR#1477r2" w:date="2020-03-24T23:14:00Z"/>
          <w:lang w:val="en-US"/>
          <w:rPrChange w:id="128984" w:author="Draft version 2" w:date="2020-04-03T01:44:00Z">
            <w:rPr>
              <w:ins w:id="128985" w:author="CR#1477r2" w:date="2020-03-24T23:14:00Z"/>
              <w:lang w:val="en-US"/>
            </w:rPr>
          </w:rPrChange>
        </w:rPr>
      </w:pPr>
      <w:ins w:id="128986" w:author="CR#1477r2" w:date="2020-03-24T23:14:00Z">
        <w:r w:rsidRPr="004072B1">
          <w:rPr>
            <w:rPrChange w:id="128987" w:author="Draft version 2" w:date="2020-04-03T01:44:00Z">
              <w:rPr/>
            </w:rPrChange>
          </w:rPr>
          <w:t xml:space="preserve">        positionInDCI        </w:t>
        </w:r>
      </w:ins>
      <w:ins w:id="128988" w:author="CR#1477r2" w:date="2020-03-24T23:16:00Z">
        <w:r w:rsidRPr="004072B1">
          <w:rPr>
            <w:rPrChange w:id="128989" w:author="Draft version 2" w:date="2020-04-03T01:44:00Z">
              <w:rPr/>
            </w:rPrChange>
          </w:rPr>
          <w:t xml:space="preserve">            </w:t>
        </w:r>
      </w:ins>
      <w:ins w:id="128990" w:author="CR#1477r2" w:date="2020-03-24T23:14:00Z">
        <w:r w:rsidRPr="004072B1">
          <w:rPr>
            <w:rPrChange w:id="128991" w:author="Draft version 2" w:date="2020-04-03T01:44:00Z">
              <w:rPr/>
            </w:rPrChange>
          </w:rPr>
          <w:t>INTEGER(0..maxSFI-DCI-PayloadSize-1),</w:t>
        </w:r>
        <w:r w:rsidRPr="004072B1">
          <w:rPr>
            <w:lang w:val="en-US"/>
            <w:rPrChange w:id="128992" w:author="Draft version 2" w:date="2020-04-03T01:44:00Z">
              <w:rPr>
                <w:lang w:val="en-US"/>
              </w:rPr>
            </w:rPrChange>
          </w:rPr>
          <w:t xml:space="preserve"> </w:t>
        </w:r>
      </w:ins>
    </w:p>
    <w:p w14:paraId="3D7B4693" w14:textId="2BB61D87" w:rsidR="00BA19A2" w:rsidRPr="004072B1" w:rsidRDefault="00BA19A2" w:rsidP="00BA19A2">
      <w:pPr>
        <w:pStyle w:val="PL"/>
        <w:rPr>
          <w:ins w:id="128993" w:author="CR#1477r2" w:date="2020-03-24T23:14:00Z"/>
          <w:rPrChange w:id="128994" w:author="Draft version 2" w:date="2020-04-03T01:44:00Z">
            <w:rPr>
              <w:ins w:id="128995" w:author="CR#1477r2" w:date="2020-03-24T23:14:00Z"/>
              <w:color w:val="808080"/>
            </w:rPr>
          </w:rPrChange>
        </w:rPr>
      </w:pPr>
      <w:ins w:id="128996" w:author="CR#1477r2" w:date="2020-03-24T23:14:00Z">
        <w:r w:rsidRPr="004072B1">
          <w:rPr>
            <w:rPrChange w:id="128997" w:author="Draft version 2" w:date="2020-04-03T01:44:00Z">
              <w:rPr>
                <w:color w:val="808080"/>
              </w:rPr>
            </w:rPrChange>
          </w:rPr>
          <w:t xml:space="preserve">        </w:t>
        </w:r>
        <w:r w:rsidRPr="004072B1">
          <w:rPr>
            <w:rPrChange w:id="128998" w:author="Draft version 2" w:date="2020-04-03T01:44:00Z">
              <w:rPr/>
            </w:rPrChange>
          </w:rPr>
          <w:t xml:space="preserve">id                   </w:t>
        </w:r>
      </w:ins>
      <w:ins w:id="128999" w:author="CR#1477r2" w:date="2020-03-24T23:17:00Z">
        <w:r w:rsidRPr="004072B1">
          <w:rPr>
            <w:rPrChange w:id="129000" w:author="Draft version 2" w:date="2020-04-03T01:44:00Z">
              <w:rPr/>
            </w:rPrChange>
          </w:rPr>
          <w:t xml:space="preserve">            </w:t>
        </w:r>
      </w:ins>
      <w:ins w:id="129001" w:author="CR#1477r2" w:date="2020-03-24T23:14:00Z">
        <w:r w:rsidRPr="004072B1">
          <w:rPr>
            <w:rPrChange w:id="129002" w:author="Draft version 2" w:date="2020-04-03T01:44:00Z">
              <w:rPr/>
            </w:rPrChange>
          </w:rPr>
          <w:t>CHOICE {</w:t>
        </w:r>
      </w:ins>
    </w:p>
    <w:p w14:paraId="3D4F58FC" w14:textId="5CD4303D" w:rsidR="00BA19A2" w:rsidRPr="004072B1" w:rsidRDefault="00BA19A2" w:rsidP="00BA19A2">
      <w:pPr>
        <w:pStyle w:val="PL"/>
        <w:rPr>
          <w:ins w:id="129003" w:author="CR#1477r2" w:date="2020-03-24T23:14:00Z"/>
          <w:rPrChange w:id="129004" w:author="Draft version 2" w:date="2020-04-03T01:44:00Z">
            <w:rPr>
              <w:ins w:id="129005" w:author="CR#1477r2" w:date="2020-03-24T23:14:00Z"/>
            </w:rPr>
          </w:rPrChange>
        </w:rPr>
      </w:pPr>
      <w:ins w:id="129006" w:author="CR#1477r2" w:date="2020-03-24T23:14:00Z">
        <w:r w:rsidRPr="004072B1">
          <w:rPr>
            <w:rPrChange w:id="129007" w:author="Draft version 2" w:date="2020-04-03T01:44:00Z">
              <w:rPr/>
            </w:rPrChange>
          </w:rPr>
          <w:t xml:space="preserve">        </w:t>
        </w:r>
      </w:ins>
      <w:ins w:id="129008" w:author="CR#1477r2" w:date="2020-03-24T23:15:00Z">
        <w:r w:rsidRPr="004072B1">
          <w:rPr>
            <w:rPrChange w:id="129009" w:author="Draft version 2" w:date="2020-04-03T01:44:00Z">
              <w:rPr/>
            </w:rPrChange>
          </w:rPr>
          <w:t xml:space="preserve">    </w:t>
        </w:r>
      </w:ins>
      <w:ins w:id="129010" w:author="CR#1477r2" w:date="2020-03-24T23:14:00Z">
        <w:r w:rsidRPr="004072B1">
          <w:rPr>
            <w:rPrChange w:id="129011" w:author="Draft version 2" w:date="2020-04-03T01:44:00Z">
              <w:rPr/>
            </w:rPrChange>
          </w:rPr>
          <w:t xml:space="preserve">servingCellId       </w:t>
        </w:r>
      </w:ins>
      <w:ins w:id="129012" w:author="CR#1477r2" w:date="2020-03-24T23:17:00Z">
        <w:r w:rsidRPr="004072B1">
          <w:rPr>
            <w:rPrChange w:id="129013" w:author="Draft version 2" w:date="2020-04-03T01:44:00Z">
              <w:rPr/>
            </w:rPrChange>
          </w:rPr>
          <w:t xml:space="preserve">          </w:t>
        </w:r>
      </w:ins>
      <w:ins w:id="129014" w:author="CR#1477r2" w:date="2020-03-24T23:14:00Z">
        <w:r w:rsidRPr="004072B1">
          <w:rPr>
            <w:rPrChange w:id="129015" w:author="Draft version 2" w:date="2020-04-03T01:44:00Z">
              <w:rPr/>
            </w:rPrChange>
          </w:rPr>
          <w:t xml:space="preserve">   ServCellIndex,</w:t>
        </w:r>
      </w:ins>
    </w:p>
    <w:p w14:paraId="28157E62" w14:textId="572720C0" w:rsidR="00BA19A2" w:rsidRPr="004072B1" w:rsidRDefault="00BA19A2" w:rsidP="00BA19A2">
      <w:pPr>
        <w:pStyle w:val="PL"/>
        <w:rPr>
          <w:ins w:id="129016" w:author="CR#1477r2" w:date="2020-03-24T23:14:00Z"/>
          <w:rPrChange w:id="129017" w:author="Draft version 2" w:date="2020-04-03T01:44:00Z">
            <w:rPr>
              <w:ins w:id="129018" w:author="CR#1477r2" w:date="2020-03-24T23:14:00Z"/>
            </w:rPr>
          </w:rPrChange>
        </w:rPr>
      </w:pPr>
      <w:ins w:id="129019" w:author="CR#1477r2" w:date="2020-03-24T23:14:00Z">
        <w:r w:rsidRPr="004072B1">
          <w:rPr>
            <w:rPrChange w:id="129020" w:author="Draft version 2" w:date="2020-04-03T01:44:00Z">
              <w:rPr/>
            </w:rPrChange>
          </w:rPr>
          <w:t xml:space="preserve">            groupId             </w:t>
        </w:r>
      </w:ins>
      <w:ins w:id="129021" w:author="CR#1477r2" w:date="2020-03-24T23:17:00Z">
        <w:r w:rsidRPr="004072B1">
          <w:rPr>
            <w:rPrChange w:id="129022" w:author="Draft version 2" w:date="2020-04-03T01:44:00Z">
              <w:rPr/>
            </w:rPrChange>
          </w:rPr>
          <w:t xml:space="preserve">          </w:t>
        </w:r>
      </w:ins>
      <w:ins w:id="129023" w:author="CR#1477r2" w:date="2020-03-24T23:14:00Z">
        <w:r w:rsidRPr="004072B1">
          <w:rPr>
            <w:rPrChange w:id="129024" w:author="Draft version 2" w:date="2020-04-03T01:44:00Z">
              <w:rPr/>
            </w:rPrChange>
          </w:rPr>
          <w:t xml:space="preserve">   INTEGER (0..1)</w:t>
        </w:r>
      </w:ins>
    </w:p>
    <w:p w14:paraId="5B9E5057" w14:textId="53831568" w:rsidR="00BA19A2" w:rsidRPr="004072B1" w:rsidRDefault="00BA19A2" w:rsidP="00BA19A2">
      <w:pPr>
        <w:pStyle w:val="PL"/>
        <w:rPr>
          <w:ins w:id="129025" w:author="CR#1477r2" w:date="2020-03-24T23:14:00Z"/>
          <w:rPrChange w:id="129026" w:author="Draft version 2" w:date="2020-04-03T01:44:00Z">
            <w:rPr>
              <w:ins w:id="129027" w:author="CR#1477r2" w:date="2020-03-24T23:14:00Z"/>
            </w:rPr>
          </w:rPrChange>
        </w:rPr>
      </w:pPr>
      <w:ins w:id="129028" w:author="CR#1477r2" w:date="2020-03-24T23:14:00Z">
        <w:r w:rsidRPr="004072B1">
          <w:rPr>
            <w:rPrChange w:id="129029" w:author="Draft version 2" w:date="2020-04-03T01:44:00Z">
              <w:rPr/>
            </w:rPrChange>
          </w:rPr>
          <w:t xml:space="preserve">        }</w:t>
        </w:r>
      </w:ins>
    </w:p>
    <w:p w14:paraId="637CF22B" w14:textId="470FE1F7" w:rsidR="00BA19A2" w:rsidRPr="004072B1" w:rsidRDefault="00BA19A2" w:rsidP="00BA19A2">
      <w:pPr>
        <w:pStyle w:val="PL"/>
        <w:rPr>
          <w:ins w:id="129030" w:author="CR#1477r2" w:date="2020-03-24T23:14:00Z"/>
          <w:rPrChange w:id="129031" w:author="Draft version 2" w:date="2020-04-03T01:44:00Z">
            <w:rPr>
              <w:ins w:id="129032" w:author="CR#1477r2" w:date="2020-03-24T23:14:00Z"/>
              <w:color w:val="808080"/>
            </w:rPr>
          </w:rPrChange>
        </w:rPr>
      </w:pPr>
      <w:ins w:id="129033" w:author="CR#1477r2" w:date="2020-03-24T23:14:00Z">
        <w:r w:rsidRPr="004072B1">
          <w:rPr>
            <w:rPrChange w:id="129034" w:author="Draft version 2" w:date="2020-04-03T01:44:00Z">
              <w:rPr/>
            </w:rPrChange>
          </w:rPr>
          <w:t xml:space="preserve">    } </w:t>
        </w:r>
        <w:r w:rsidRPr="004072B1">
          <w:rPr>
            <w:rPrChange w:id="129035" w:author="Draft version 2" w:date="2020-04-03T01:44:00Z">
              <w:rPr>
                <w:color w:val="993366"/>
              </w:rPr>
            </w:rPrChange>
          </w:rPr>
          <w:t>OPTIONAL,</w:t>
        </w:r>
        <w:r w:rsidRPr="004072B1">
          <w:rPr>
            <w:rPrChange w:id="129036" w:author="Draft version 2" w:date="2020-04-03T01:44:00Z">
              <w:rPr/>
            </w:rPrChange>
          </w:rPr>
          <w:t xml:space="preserve"> </w:t>
        </w:r>
        <w:r w:rsidRPr="004072B1">
          <w:rPr>
            <w:rPrChange w:id="129037" w:author="Draft version 2" w:date="2020-04-03T01:44:00Z">
              <w:rPr>
                <w:color w:val="808080"/>
              </w:rPr>
            </w:rPrChange>
          </w:rPr>
          <w:t>-- Need N</w:t>
        </w:r>
      </w:ins>
    </w:p>
    <w:p w14:paraId="4B635049" w14:textId="0CA6FC70" w:rsidR="00BA19A2" w:rsidRPr="004072B1" w:rsidRDefault="00BA19A2" w:rsidP="00BA19A2">
      <w:pPr>
        <w:pStyle w:val="PL"/>
        <w:rPr>
          <w:ins w:id="129038" w:author="CR#1477r2" w:date="2020-03-24T23:14:00Z"/>
          <w:rPrChange w:id="129039" w:author="Draft version 2" w:date="2020-04-03T01:44:00Z">
            <w:rPr>
              <w:ins w:id="129040" w:author="CR#1477r2" w:date="2020-03-24T23:14:00Z"/>
              <w:color w:val="808080"/>
            </w:rPr>
          </w:rPrChange>
        </w:rPr>
      </w:pPr>
      <w:ins w:id="129041" w:author="CR#1477r2" w:date="2020-03-24T23:14:00Z">
        <w:r w:rsidRPr="004072B1">
          <w:rPr>
            <w:rPrChange w:id="129042" w:author="Draft version 2" w:date="2020-04-03T01:44:00Z">
              <w:rPr>
                <w:color w:val="808080"/>
              </w:rPr>
            </w:rPrChange>
          </w:rPr>
          <w:t xml:space="preserve">    co-DurationPerCell-r16     </w:t>
        </w:r>
      </w:ins>
      <w:ins w:id="129043" w:author="CR#1477r2" w:date="2020-03-24T23:17:00Z">
        <w:r w:rsidRPr="004072B1">
          <w:rPr>
            <w:rPrChange w:id="129044" w:author="Draft version 2" w:date="2020-04-03T01:44:00Z">
              <w:rPr>
                <w:color w:val="808080"/>
              </w:rPr>
            </w:rPrChange>
          </w:rPr>
          <w:t xml:space="preserve">      </w:t>
        </w:r>
      </w:ins>
      <w:ins w:id="129045" w:author="CR#1477r2" w:date="2020-03-24T23:14:00Z">
        <w:r w:rsidRPr="004072B1">
          <w:rPr>
            <w:rPrChange w:id="129046" w:author="Draft version 2" w:date="2020-04-03T01:44:00Z">
              <w:rPr/>
            </w:rPrChange>
          </w:rPr>
          <w:t xml:space="preserve">CO-DurationPerCell-r16   </w:t>
        </w:r>
        <w:r w:rsidRPr="004072B1">
          <w:rPr>
            <w:rPrChange w:id="129047" w:author="Draft version 2" w:date="2020-04-03T01:44:00Z">
              <w:rPr>
                <w:color w:val="993366"/>
              </w:rPr>
            </w:rPrChange>
          </w:rPr>
          <w:t>OPTIONAL</w:t>
        </w:r>
        <w:r w:rsidRPr="004072B1">
          <w:rPr>
            <w:rPrChange w:id="129048" w:author="Draft version 2" w:date="2020-04-03T01:44:00Z">
              <w:rPr/>
            </w:rPrChange>
          </w:rPr>
          <w:t xml:space="preserve"> </w:t>
        </w:r>
        <w:r w:rsidRPr="004072B1">
          <w:rPr>
            <w:rPrChange w:id="129049" w:author="Draft version 2" w:date="2020-04-03T01:44:00Z">
              <w:rPr>
                <w:color w:val="808080"/>
              </w:rPr>
            </w:rPrChange>
          </w:rPr>
          <w:t>-- Need N</w:t>
        </w:r>
      </w:ins>
    </w:p>
    <w:p w14:paraId="67480270" w14:textId="4DF42192" w:rsidR="002C5D28" w:rsidRPr="004072B1" w:rsidRDefault="00BA19A2" w:rsidP="0096519C">
      <w:pPr>
        <w:pStyle w:val="PL"/>
        <w:rPr>
          <w:rPrChange w:id="129050" w:author="Draft version 2" w:date="2020-04-03T01:44:00Z">
            <w:rPr/>
          </w:rPrChange>
        </w:rPr>
      </w:pPr>
      <w:ins w:id="129051" w:author="CR#1477r2" w:date="2020-03-24T23:14:00Z">
        <w:r w:rsidRPr="004072B1">
          <w:rPr>
            <w:rPrChange w:id="129052" w:author="Draft version 2" w:date="2020-04-03T01:44:00Z">
              <w:rPr/>
            </w:rPrChange>
          </w:rPr>
          <w:t xml:space="preserve">    ]]</w:t>
        </w:r>
      </w:ins>
    </w:p>
    <w:p w14:paraId="509267B1" w14:textId="77777777" w:rsidR="002C5D28" w:rsidRPr="004072B1" w:rsidRDefault="002C5D28" w:rsidP="0096519C">
      <w:pPr>
        <w:pStyle w:val="PL"/>
        <w:rPr>
          <w:rPrChange w:id="129053" w:author="Draft version 2" w:date="2020-04-03T01:44:00Z">
            <w:rPr/>
          </w:rPrChange>
        </w:rPr>
      </w:pPr>
      <w:r w:rsidRPr="004072B1">
        <w:rPr>
          <w:rPrChange w:id="129054" w:author="Draft version 2" w:date="2020-04-03T01:44:00Z">
            <w:rPr/>
          </w:rPrChange>
        </w:rPr>
        <w:t>}</w:t>
      </w:r>
    </w:p>
    <w:p w14:paraId="76412DBC" w14:textId="184248B4" w:rsidR="00BA19A2" w:rsidRPr="004072B1" w:rsidRDefault="00BA19A2" w:rsidP="00BA19A2">
      <w:pPr>
        <w:pStyle w:val="PL"/>
        <w:rPr>
          <w:ins w:id="129055" w:author="CR#1477r2" w:date="2020-03-24T23:17:00Z"/>
          <w:rPrChange w:id="129056" w:author="Draft version 2" w:date="2020-04-03T01:44:00Z">
            <w:rPr>
              <w:ins w:id="129057" w:author="CR#1477r2" w:date="2020-03-24T23:17:00Z"/>
            </w:rPr>
          </w:rPrChange>
        </w:rPr>
      </w:pPr>
    </w:p>
    <w:p w14:paraId="3D847C35" w14:textId="1F25A6B4" w:rsidR="00BA19A2" w:rsidRPr="004072B1" w:rsidRDefault="00BA19A2" w:rsidP="00BA19A2">
      <w:pPr>
        <w:pStyle w:val="PL"/>
        <w:rPr>
          <w:ins w:id="129058" w:author="CR#1477r2" w:date="2020-03-24T23:17:00Z"/>
          <w:rPrChange w:id="129059" w:author="Draft version 2" w:date="2020-04-03T01:44:00Z">
            <w:rPr>
              <w:ins w:id="129060" w:author="CR#1477r2" w:date="2020-03-24T23:17:00Z"/>
            </w:rPr>
          </w:rPrChange>
        </w:rPr>
      </w:pPr>
      <w:ins w:id="129061" w:author="CR#1477r2" w:date="2020-03-24T23:17:00Z">
        <w:r w:rsidRPr="004072B1">
          <w:rPr>
            <w:rPrChange w:id="129062" w:author="Draft version 2" w:date="2020-04-03T01:44:00Z">
              <w:rPr/>
            </w:rPrChange>
          </w:rPr>
          <w:t xml:space="preserve">CO-DurationPerCell-r16 ::=   </w:t>
        </w:r>
        <w:r w:rsidRPr="004072B1">
          <w:rPr>
            <w:rPrChange w:id="129063" w:author="Draft version 2" w:date="2020-04-03T01:44:00Z">
              <w:rPr>
                <w:color w:val="993366"/>
              </w:rPr>
            </w:rPrChange>
          </w:rPr>
          <w:t>SEQUENCE</w:t>
        </w:r>
        <w:r w:rsidRPr="004072B1">
          <w:rPr>
            <w:rPrChange w:id="129064" w:author="Draft version 2" w:date="2020-04-03T01:44:00Z">
              <w:rPr/>
            </w:rPrChange>
          </w:rPr>
          <w:t xml:space="preserve"> {</w:t>
        </w:r>
      </w:ins>
    </w:p>
    <w:p w14:paraId="1E9DE149" w14:textId="1A35B455" w:rsidR="00BA19A2" w:rsidRPr="004072B1" w:rsidRDefault="00BA19A2" w:rsidP="00BA19A2">
      <w:pPr>
        <w:pStyle w:val="PL"/>
        <w:rPr>
          <w:ins w:id="129065" w:author="CR#1477r2" w:date="2020-03-24T23:17:00Z"/>
          <w:rPrChange w:id="129066" w:author="Draft version 2" w:date="2020-04-03T01:44:00Z">
            <w:rPr>
              <w:ins w:id="129067" w:author="CR#1477r2" w:date="2020-03-24T23:17:00Z"/>
            </w:rPr>
          </w:rPrChange>
        </w:rPr>
      </w:pPr>
      <w:ins w:id="129068" w:author="CR#1477r2" w:date="2020-03-24T23:17:00Z">
        <w:r w:rsidRPr="004072B1">
          <w:rPr>
            <w:rPrChange w:id="129069" w:author="Draft version 2" w:date="2020-04-03T01:44:00Z">
              <w:rPr/>
            </w:rPrChange>
          </w:rPr>
          <w:t xml:space="preserve">    servingCellId       </w:t>
        </w:r>
      </w:ins>
      <w:ins w:id="129070" w:author="CR#1477r2" w:date="2020-03-24T23:18:00Z">
        <w:r w:rsidRPr="004072B1">
          <w:rPr>
            <w:rPrChange w:id="129071" w:author="Draft version 2" w:date="2020-04-03T01:44:00Z">
              <w:rPr/>
            </w:rPrChange>
          </w:rPr>
          <w:t xml:space="preserve">    </w:t>
        </w:r>
      </w:ins>
      <w:ins w:id="129072" w:author="CR#1477r2" w:date="2020-03-24T23:17:00Z">
        <w:r w:rsidRPr="004072B1">
          <w:rPr>
            <w:rPrChange w:id="129073" w:author="Draft version 2" w:date="2020-04-03T01:44:00Z">
              <w:rPr/>
            </w:rPrChange>
          </w:rPr>
          <w:t xml:space="preserve">     ServCellIndex,</w:t>
        </w:r>
      </w:ins>
    </w:p>
    <w:p w14:paraId="29D873CE" w14:textId="27222D0E" w:rsidR="00BA19A2" w:rsidRPr="004072B1" w:rsidRDefault="00BA19A2" w:rsidP="00BA19A2">
      <w:pPr>
        <w:pStyle w:val="PL"/>
        <w:rPr>
          <w:ins w:id="129074" w:author="CR#1477r2" w:date="2020-03-24T23:17:00Z"/>
          <w:rPrChange w:id="129075" w:author="Draft version 2" w:date="2020-04-03T01:44:00Z">
            <w:rPr>
              <w:ins w:id="129076" w:author="CR#1477r2" w:date="2020-03-24T23:17:00Z"/>
              <w:color w:val="808080"/>
            </w:rPr>
          </w:rPrChange>
        </w:rPr>
      </w:pPr>
      <w:ins w:id="129077" w:author="CR#1477r2" w:date="2020-03-24T23:17:00Z">
        <w:r w:rsidRPr="004072B1">
          <w:rPr>
            <w:rPrChange w:id="129078" w:author="Draft version 2" w:date="2020-04-03T01:44:00Z">
              <w:rPr/>
            </w:rPrChange>
          </w:rPr>
          <w:t xml:space="preserve">    positionInDCI           </w:t>
        </w:r>
      </w:ins>
      <w:ins w:id="129079" w:author="CR#1477r2" w:date="2020-03-24T23:18:00Z">
        <w:r w:rsidRPr="004072B1">
          <w:rPr>
            <w:rPrChange w:id="129080" w:author="Draft version 2" w:date="2020-04-03T01:44:00Z">
              <w:rPr/>
            </w:rPrChange>
          </w:rPr>
          <w:t xml:space="preserve">    </w:t>
        </w:r>
      </w:ins>
      <w:ins w:id="129081" w:author="CR#1477r2" w:date="2020-03-24T23:17:00Z">
        <w:r w:rsidRPr="004072B1">
          <w:rPr>
            <w:rPrChange w:id="129082" w:author="Draft version 2" w:date="2020-04-03T01:44:00Z">
              <w:rPr/>
            </w:rPrChange>
          </w:rPr>
          <w:t xml:space="preserve"> INTEGER(0..maxSFI-DCI-PayloadSize-1)</w:t>
        </w:r>
        <w:r w:rsidRPr="004072B1">
          <w:rPr>
            <w:lang w:val="en-US"/>
            <w:rPrChange w:id="129083" w:author="Draft version 2" w:date="2020-04-03T01:44:00Z">
              <w:rPr>
                <w:lang w:val="en-US"/>
              </w:rPr>
            </w:rPrChange>
          </w:rPr>
          <w:t xml:space="preserve"> </w:t>
        </w:r>
        <w:r w:rsidRPr="004072B1">
          <w:rPr>
            <w:rPrChange w:id="129084" w:author="Draft version 2" w:date="2020-04-03T01:44:00Z">
              <w:rPr>
                <w:color w:val="993366"/>
              </w:rPr>
            </w:rPrChange>
          </w:rPr>
          <w:t>OPTIONAL</w:t>
        </w:r>
        <w:r w:rsidRPr="004072B1">
          <w:rPr>
            <w:rPrChange w:id="129085" w:author="Draft version 2" w:date="2020-04-03T01:44:00Z">
              <w:rPr/>
            </w:rPrChange>
          </w:rPr>
          <w:t xml:space="preserve">,   </w:t>
        </w:r>
        <w:r w:rsidRPr="004072B1">
          <w:rPr>
            <w:rPrChange w:id="129086" w:author="Draft version 2" w:date="2020-04-03T01:44:00Z">
              <w:rPr>
                <w:color w:val="808080"/>
              </w:rPr>
            </w:rPrChange>
          </w:rPr>
          <w:t>-- Need M</w:t>
        </w:r>
      </w:ins>
    </w:p>
    <w:p w14:paraId="6FDF67D8" w14:textId="002A3206" w:rsidR="00BA19A2" w:rsidRPr="004072B1" w:rsidRDefault="00BA19A2" w:rsidP="00BA19A2">
      <w:pPr>
        <w:pStyle w:val="PL"/>
        <w:rPr>
          <w:ins w:id="129087" w:author="CR#1477r2" w:date="2020-03-24T23:17:00Z"/>
          <w:lang w:val="en-US"/>
          <w:rPrChange w:id="129088" w:author="Draft version 2" w:date="2020-04-03T01:44:00Z">
            <w:rPr>
              <w:ins w:id="129089" w:author="CR#1477r2" w:date="2020-03-24T23:17:00Z"/>
              <w:lang w:val="en-US"/>
            </w:rPr>
          </w:rPrChange>
        </w:rPr>
      </w:pPr>
      <w:ins w:id="129090" w:author="CR#1477r2" w:date="2020-03-24T23:17:00Z">
        <w:r w:rsidRPr="004072B1">
          <w:rPr>
            <w:lang w:val="en-US"/>
            <w:rPrChange w:id="129091" w:author="Draft version 2" w:date="2020-04-03T01:44:00Z">
              <w:rPr>
                <w:lang w:val="en-US"/>
              </w:rPr>
            </w:rPrChange>
          </w:rPr>
          <w:t xml:space="preserve">    subcarrierSpacing    </w:t>
        </w:r>
      </w:ins>
      <w:ins w:id="129092" w:author="CR#1477r2" w:date="2020-03-24T23:18:00Z">
        <w:r w:rsidRPr="004072B1">
          <w:rPr>
            <w:lang w:val="en-US"/>
            <w:rPrChange w:id="129093" w:author="Draft version 2" w:date="2020-04-03T01:44:00Z">
              <w:rPr>
                <w:lang w:val="en-US"/>
              </w:rPr>
            </w:rPrChange>
          </w:rPr>
          <w:t xml:space="preserve">    </w:t>
        </w:r>
      </w:ins>
      <w:ins w:id="129094" w:author="CR#1477r2" w:date="2020-03-24T23:17:00Z">
        <w:r w:rsidRPr="004072B1">
          <w:rPr>
            <w:lang w:val="en-US"/>
            <w:rPrChange w:id="129095" w:author="Draft version 2" w:date="2020-04-03T01:44:00Z">
              <w:rPr>
                <w:lang w:val="en-US"/>
              </w:rPr>
            </w:rPrChange>
          </w:rPr>
          <w:t xml:space="preserve">    </w:t>
        </w:r>
        <w:r w:rsidRPr="004072B1">
          <w:rPr>
            <w:rPrChange w:id="129096" w:author="Draft version 2" w:date="2020-04-03T01:44:00Z">
              <w:rPr/>
            </w:rPrChange>
          </w:rPr>
          <w:t>SubcarrierSpacing,</w:t>
        </w:r>
      </w:ins>
    </w:p>
    <w:p w14:paraId="689FCAA5" w14:textId="74ED22AA" w:rsidR="00BA19A2" w:rsidRPr="004072B1" w:rsidRDefault="00BA19A2" w:rsidP="00BA19A2">
      <w:pPr>
        <w:pStyle w:val="PL"/>
        <w:rPr>
          <w:ins w:id="129097" w:author="CR#1477r2" w:date="2020-03-24T23:17:00Z"/>
          <w:rPrChange w:id="129098" w:author="Draft version 2" w:date="2020-04-03T01:44:00Z">
            <w:rPr>
              <w:ins w:id="129099" w:author="CR#1477r2" w:date="2020-03-24T23:17:00Z"/>
            </w:rPr>
          </w:rPrChange>
        </w:rPr>
      </w:pPr>
      <w:ins w:id="129100" w:author="CR#1477r2" w:date="2020-03-24T23:17:00Z">
        <w:r w:rsidRPr="004072B1">
          <w:rPr>
            <w:rPrChange w:id="129101" w:author="Draft version 2" w:date="2020-04-03T01:44:00Z">
              <w:rPr/>
            </w:rPrChange>
          </w:rPr>
          <w:t xml:space="preserve">    co-DurationList-r16      </w:t>
        </w:r>
      </w:ins>
      <w:ins w:id="129102" w:author="CR#1477r2" w:date="2020-03-24T23:18:00Z">
        <w:r w:rsidRPr="004072B1">
          <w:rPr>
            <w:rPrChange w:id="129103" w:author="Draft version 2" w:date="2020-04-03T01:44:00Z">
              <w:rPr/>
            </w:rPrChange>
          </w:rPr>
          <w:t xml:space="preserve">    </w:t>
        </w:r>
      </w:ins>
      <w:ins w:id="129104" w:author="CR#1477r2" w:date="2020-03-24T23:17:00Z">
        <w:r w:rsidRPr="004072B1">
          <w:rPr>
            <w:rPrChange w:id="129105" w:author="Draft version 2" w:date="2020-04-03T01:44:00Z">
              <w:rPr/>
            </w:rPrChange>
          </w:rPr>
          <w:t xml:space="preserve">SEQUENCE (SIZE(1..ffsValue)) OF CO-Duration-r16 </w:t>
        </w:r>
        <w:r w:rsidRPr="004072B1">
          <w:rPr>
            <w:rPrChange w:id="129106" w:author="Draft version 2" w:date="2020-04-03T01:44:00Z">
              <w:rPr>
                <w:color w:val="000000"/>
              </w:rPr>
            </w:rPrChange>
          </w:rPr>
          <w:t>-- FFS size upper limit 64</w:t>
        </w:r>
      </w:ins>
    </w:p>
    <w:p w14:paraId="552DFB79" w14:textId="77777777" w:rsidR="00BA19A2" w:rsidRPr="004072B1" w:rsidRDefault="00BA19A2" w:rsidP="00BA19A2">
      <w:pPr>
        <w:pStyle w:val="PL"/>
        <w:rPr>
          <w:ins w:id="129107" w:author="CR#1477r2" w:date="2020-03-24T23:17:00Z"/>
          <w:rPrChange w:id="129108" w:author="Draft version 2" w:date="2020-04-03T01:44:00Z">
            <w:rPr>
              <w:ins w:id="129109" w:author="CR#1477r2" w:date="2020-03-24T23:17:00Z"/>
            </w:rPr>
          </w:rPrChange>
        </w:rPr>
      </w:pPr>
      <w:ins w:id="129110" w:author="CR#1477r2" w:date="2020-03-24T23:17:00Z">
        <w:r w:rsidRPr="004072B1">
          <w:rPr>
            <w:rPrChange w:id="129111" w:author="Draft version 2" w:date="2020-04-03T01:44:00Z">
              <w:rPr/>
            </w:rPrChange>
          </w:rPr>
          <w:t>}</w:t>
        </w:r>
      </w:ins>
    </w:p>
    <w:p w14:paraId="6015417F" w14:textId="77777777" w:rsidR="00BA19A2" w:rsidRPr="004072B1" w:rsidRDefault="00BA19A2" w:rsidP="00BA19A2">
      <w:pPr>
        <w:pStyle w:val="PL"/>
        <w:rPr>
          <w:ins w:id="129112" w:author="CR#1477r2" w:date="2020-03-24T23:17:00Z"/>
          <w:rPrChange w:id="129113" w:author="Draft version 2" w:date="2020-04-03T01:44:00Z">
            <w:rPr>
              <w:ins w:id="129114" w:author="CR#1477r2" w:date="2020-03-24T23:17:00Z"/>
            </w:rPr>
          </w:rPrChange>
        </w:rPr>
      </w:pPr>
    </w:p>
    <w:p w14:paraId="2A7E9E99" w14:textId="77777777" w:rsidR="00BA19A2" w:rsidRPr="004072B1" w:rsidRDefault="00BA19A2" w:rsidP="00BA19A2">
      <w:pPr>
        <w:pStyle w:val="PL"/>
        <w:rPr>
          <w:ins w:id="129115" w:author="CR#1477r2" w:date="2020-03-24T23:17:00Z"/>
          <w:rPrChange w:id="129116" w:author="Draft version 2" w:date="2020-04-03T01:44:00Z">
            <w:rPr>
              <w:ins w:id="129117" w:author="CR#1477r2" w:date="2020-03-24T23:17:00Z"/>
            </w:rPr>
          </w:rPrChange>
        </w:rPr>
      </w:pPr>
      <w:ins w:id="129118" w:author="CR#1477r2" w:date="2020-03-24T23:17:00Z">
        <w:r w:rsidRPr="004072B1">
          <w:rPr>
            <w:rPrChange w:id="129119" w:author="Draft version 2" w:date="2020-04-03T01:44:00Z">
              <w:rPr/>
            </w:rPrChange>
          </w:rPr>
          <w:t xml:space="preserve">CO-Duration-r16 ::=    INTEGER (0..ffsValue) </w:t>
        </w:r>
        <w:r w:rsidRPr="004072B1">
          <w:rPr>
            <w:rPrChange w:id="129120" w:author="Draft version 2" w:date="2020-04-03T01:44:00Z">
              <w:rPr>
                <w:color w:val="000000"/>
              </w:rPr>
            </w:rPrChange>
          </w:rPr>
          <w:t>-- FFS upper limit 560</w:t>
        </w:r>
      </w:ins>
    </w:p>
    <w:p w14:paraId="1BA0C573" w14:textId="77777777" w:rsidR="002C5D28" w:rsidRPr="004072B1" w:rsidRDefault="002C5D28" w:rsidP="0096519C">
      <w:pPr>
        <w:pStyle w:val="PL"/>
        <w:rPr>
          <w:rPrChange w:id="129121" w:author="Draft version 2" w:date="2020-04-03T01:44:00Z">
            <w:rPr/>
          </w:rPrChange>
        </w:rPr>
      </w:pPr>
    </w:p>
    <w:p w14:paraId="01C37F95" w14:textId="77777777" w:rsidR="002C5D28" w:rsidRPr="004072B1" w:rsidRDefault="002C5D28" w:rsidP="0096519C">
      <w:pPr>
        <w:pStyle w:val="PL"/>
        <w:rPr>
          <w:rPrChange w:id="129122" w:author="Draft version 2" w:date="2020-04-03T01:44:00Z">
            <w:rPr>
              <w:color w:val="808080"/>
            </w:rPr>
          </w:rPrChange>
        </w:rPr>
      </w:pPr>
      <w:r w:rsidRPr="004072B1">
        <w:rPr>
          <w:rPrChange w:id="129123" w:author="Draft version 2" w:date="2020-04-03T01:44:00Z">
            <w:rPr>
              <w:color w:val="808080"/>
            </w:rPr>
          </w:rPrChange>
        </w:rPr>
        <w:t>-- TAG-SLOTFORMATINDICATOR-STOP</w:t>
      </w:r>
    </w:p>
    <w:p w14:paraId="44023073" w14:textId="77777777" w:rsidR="002C5D28" w:rsidRPr="004072B1" w:rsidRDefault="002C5D28" w:rsidP="0096519C">
      <w:pPr>
        <w:pStyle w:val="PL"/>
        <w:rPr>
          <w:rPrChange w:id="129124" w:author="Draft version 2" w:date="2020-04-03T01:44:00Z">
            <w:rPr>
              <w:color w:val="808080"/>
            </w:rPr>
          </w:rPrChange>
        </w:rPr>
      </w:pPr>
      <w:r w:rsidRPr="004072B1">
        <w:rPr>
          <w:rPrChange w:id="129125" w:author="Draft version 2" w:date="2020-04-03T01:44:00Z">
            <w:rPr>
              <w:color w:val="808080"/>
            </w:rPr>
          </w:rPrChange>
        </w:rPr>
        <w:t>-- ASN1STOP</w:t>
      </w:r>
    </w:p>
    <w:p w14:paraId="230983E6" w14:textId="77777777" w:rsidR="002C5D28" w:rsidRPr="004072B1" w:rsidRDefault="002C5D28" w:rsidP="002C5D28">
      <w:pPr>
        <w:rPr>
          <w:rPrChange w:id="12912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4072B1" w:rsidRDefault="002C5D28" w:rsidP="00F43D0B">
            <w:pPr>
              <w:pStyle w:val="TAH"/>
              <w:rPr>
                <w:szCs w:val="22"/>
                <w:rPrChange w:id="129127" w:author="Draft version 2" w:date="2020-04-03T01:44:00Z">
                  <w:rPr>
                    <w:szCs w:val="22"/>
                  </w:rPr>
                </w:rPrChange>
              </w:rPr>
            </w:pPr>
            <w:r w:rsidRPr="004072B1">
              <w:rPr>
                <w:i/>
                <w:szCs w:val="22"/>
                <w:rPrChange w:id="129128" w:author="Draft version 2" w:date="2020-04-03T01:44:00Z">
                  <w:rPr>
                    <w:i/>
                    <w:szCs w:val="22"/>
                  </w:rPr>
                </w:rPrChange>
              </w:rPr>
              <w:lastRenderedPageBreak/>
              <w:t xml:space="preserve">SlotFormatIndicator </w:t>
            </w:r>
            <w:r w:rsidRPr="004072B1">
              <w:rPr>
                <w:szCs w:val="22"/>
                <w:rPrChange w:id="129129" w:author="Draft version 2" w:date="2020-04-03T01:44:00Z">
                  <w:rPr>
                    <w:szCs w:val="22"/>
                  </w:rPr>
                </w:rPrChange>
              </w:rPr>
              <w:t>field descriptions</w:t>
            </w:r>
          </w:p>
        </w:tc>
      </w:tr>
      <w:tr w:rsidR="00936420" w:rsidRPr="004072B1" w14:paraId="3EBEFE1F" w14:textId="77777777" w:rsidTr="00A2540A">
        <w:trPr>
          <w:ins w:id="129130" w:author="CR#1477r2" w:date="2020-03-24T23:18:00Z"/>
        </w:trPr>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4072B1" w:rsidRDefault="00BA19A2" w:rsidP="00A2540A">
            <w:pPr>
              <w:pStyle w:val="TAL"/>
              <w:rPr>
                <w:ins w:id="129131" w:author="CR#1477r2" w:date="2020-03-24T23:18:00Z"/>
                <w:szCs w:val="22"/>
                <w:rPrChange w:id="129132" w:author="Draft version 2" w:date="2020-04-03T01:44:00Z">
                  <w:rPr>
                    <w:ins w:id="129133" w:author="CR#1477r2" w:date="2020-03-24T23:18:00Z"/>
                    <w:szCs w:val="22"/>
                  </w:rPr>
                </w:rPrChange>
              </w:rPr>
            </w:pPr>
            <w:ins w:id="129134" w:author="CR#1477r2" w:date="2020-03-24T23:18:00Z">
              <w:r w:rsidRPr="004072B1">
                <w:rPr>
                  <w:b/>
                  <w:i/>
                  <w:szCs w:val="22"/>
                  <w:rPrChange w:id="129135" w:author="Draft version 2" w:date="2020-04-03T01:44:00Z">
                    <w:rPr>
                      <w:b/>
                      <w:i/>
                      <w:szCs w:val="22"/>
                    </w:rPr>
                  </w:rPrChange>
                </w:rPr>
                <w:t>availableRB-SetPerCell</w:t>
              </w:r>
            </w:ins>
          </w:p>
          <w:p w14:paraId="2709D1B6" w14:textId="77777777" w:rsidR="00BA19A2" w:rsidRPr="004072B1" w:rsidRDefault="00BA19A2" w:rsidP="00A2540A">
            <w:pPr>
              <w:pStyle w:val="TAL"/>
              <w:rPr>
                <w:ins w:id="129136" w:author="CR#1477r2" w:date="2020-03-24T23:18:00Z"/>
                <w:b/>
                <w:i/>
                <w:szCs w:val="22"/>
                <w:rPrChange w:id="129137" w:author="Draft version 2" w:date="2020-04-03T01:44:00Z">
                  <w:rPr>
                    <w:ins w:id="129138" w:author="CR#1477r2" w:date="2020-03-24T23:18:00Z"/>
                    <w:b/>
                    <w:i/>
                    <w:szCs w:val="22"/>
                  </w:rPr>
                </w:rPrChange>
              </w:rPr>
            </w:pPr>
            <w:ins w:id="129139" w:author="CR#1477r2" w:date="2020-03-24T23:18:00Z">
              <w:r w:rsidRPr="004072B1">
                <w:rPr>
                  <w:szCs w:val="22"/>
                  <w:rPrChange w:id="129140" w:author="Draft version 2" w:date="2020-04-03T01:44:00Z">
                    <w:rPr>
                      <w:szCs w:val="22"/>
                    </w:rPr>
                  </w:rPrChange>
                </w:rPr>
                <w:t>position in DCI of the bit(s) indicating the availability of RB sets for UE’s serving cells (see TS 38.213 [13], clause 11.1.1).</w:t>
              </w:r>
            </w:ins>
          </w:p>
        </w:tc>
      </w:tr>
      <w:tr w:rsidR="00936420" w:rsidRPr="004072B1" w14:paraId="6EF0DC3C" w14:textId="77777777" w:rsidTr="00A2540A">
        <w:trPr>
          <w:ins w:id="129141" w:author="CR#1477r2" w:date="2020-03-24T23:18:00Z"/>
        </w:trPr>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4072B1" w:rsidRDefault="00BA19A2" w:rsidP="00A2540A">
            <w:pPr>
              <w:pStyle w:val="TAL"/>
              <w:rPr>
                <w:ins w:id="129142" w:author="CR#1477r2" w:date="2020-03-24T23:18:00Z"/>
                <w:szCs w:val="22"/>
                <w:rPrChange w:id="129143" w:author="Draft version 2" w:date="2020-04-03T01:44:00Z">
                  <w:rPr>
                    <w:ins w:id="129144" w:author="CR#1477r2" w:date="2020-03-24T23:18:00Z"/>
                    <w:szCs w:val="22"/>
                  </w:rPr>
                </w:rPrChange>
              </w:rPr>
            </w:pPr>
            <w:ins w:id="129145" w:author="CR#1477r2" w:date="2020-03-24T23:18:00Z">
              <w:r w:rsidRPr="004072B1">
                <w:rPr>
                  <w:b/>
                  <w:i/>
                  <w:szCs w:val="22"/>
                  <w:rPrChange w:id="129146" w:author="Draft version 2" w:date="2020-04-03T01:44:00Z">
                    <w:rPr>
                      <w:b/>
                      <w:i/>
                      <w:szCs w:val="22"/>
                    </w:rPr>
                  </w:rPrChange>
                </w:rPr>
                <w:t>co-DurationPerCell</w:t>
              </w:r>
            </w:ins>
          </w:p>
          <w:p w14:paraId="4FBBB3E3" w14:textId="77777777" w:rsidR="00BA19A2" w:rsidRPr="004072B1" w:rsidRDefault="00BA19A2" w:rsidP="00A2540A">
            <w:pPr>
              <w:pStyle w:val="TAL"/>
              <w:rPr>
                <w:ins w:id="129147" w:author="CR#1477r2" w:date="2020-03-24T23:18:00Z"/>
                <w:b/>
                <w:i/>
                <w:szCs w:val="22"/>
                <w:rPrChange w:id="129148" w:author="Draft version 2" w:date="2020-04-03T01:44:00Z">
                  <w:rPr>
                    <w:ins w:id="129149" w:author="CR#1477r2" w:date="2020-03-24T23:18:00Z"/>
                    <w:b/>
                    <w:i/>
                    <w:szCs w:val="22"/>
                  </w:rPr>
                </w:rPrChange>
              </w:rPr>
            </w:pPr>
            <w:ins w:id="129150" w:author="CR#1477r2" w:date="2020-03-24T23:18:00Z">
              <w:r w:rsidRPr="004072B1">
                <w:rPr>
                  <w:szCs w:val="22"/>
                  <w:lang w:val="en-US"/>
                  <w:rPrChange w:id="129151" w:author="Draft version 2" w:date="2020-04-03T01:44:00Z">
                    <w:rPr>
                      <w:szCs w:val="22"/>
                      <w:lang w:val="en-US"/>
                    </w:rPr>
                  </w:rPrChange>
                </w:rPr>
                <w:t>P</w:t>
              </w:r>
              <w:r w:rsidRPr="004072B1">
                <w:rPr>
                  <w:szCs w:val="22"/>
                  <w:rPrChange w:id="129152" w:author="Draft version 2" w:date="2020-04-03T01:44:00Z">
                    <w:rPr>
                      <w:szCs w:val="22"/>
                    </w:rPr>
                  </w:rPrChange>
                </w:rPr>
                <w:t>osition in DCI of the bit field indicating Channal Occupancy duration for UE’s serving cells (see TS 38.213 [13], clause 11.1.1). If not configured, the UE uses SFI indication to determine the channel occupancy duration (if SFI is available).</w:t>
              </w:r>
            </w:ins>
          </w:p>
        </w:tc>
      </w:tr>
      <w:tr w:rsidR="00936420" w:rsidRPr="004072B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4072B1" w:rsidRDefault="002C5D28" w:rsidP="00F43D0B">
            <w:pPr>
              <w:pStyle w:val="TAL"/>
              <w:rPr>
                <w:szCs w:val="22"/>
                <w:rPrChange w:id="129153" w:author="Draft version 2" w:date="2020-04-03T01:44:00Z">
                  <w:rPr>
                    <w:szCs w:val="22"/>
                  </w:rPr>
                </w:rPrChange>
              </w:rPr>
            </w:pPr>
            <w:r w:rsidRPr="004072B1">
              <w:rPr>
                <w:b/>
                <w:i/>
                <w:szCs w:val="22"/>
                <w:rPrChange w:id="129154" w:author="Draft version 2" w:date="2020-04-03T01:44:00Z">
                  <w:rPr>
                    <w:b/>
                    <w:i/>
                    <w:szCs w:val="22"/>
                  </w:rPr>
                </w:rPrChange>
              </w:rPr>
              <w:t>dci-PayloadSize</w:t>
            </w:r>
          </w:p>
          <w:p w14:paraId="3EADCB74" w14:textId="3B952ED4" w:rsidR="002C5D28" w:rsidRPr="004072B1" w:rsidRDefault="002C5D28" w:rsidP="00CD0902">
            <w:pPr>
              <w:pStyle w:val="TAL"/>
              <w:rPr>
                <w:szCs w:val="22"/>
                <w:rPrChange w:id="129155" w:author="Draft version 2" w:date="2020-04-03T01:44:00Z">
                  <w:rPr>
                    <w:szCs w:val="22"/>
                  </w:rPr>
                </w:rPrChange>
              </w:rPr>
            </w:pPr>
            <w:r w:rsidRPr="004072B1">
              <w:rPr>
                <w:szCs w:val="22"/>
                <w:rPrChange w:id="129156" w:author="Draft version 2" w:date="2020-04-03T01:44:00Z">
                  <w:rPr>
                    <w:szCs w:val="22"/>
                  </w:rPr>
                </w:rPrChange>
              </w:rPr>
              <w:t xml:space="preserve">Total length of the DCI payload scrambled with SFI-RNTI (see </w:t>
            </w:r>
            <w:r w:rsidR="00484037" w:rsidRPr="004072B1">
              <w:rPr>
                <w:szCs w:val="22"/>
                <w:rPrChange w:id="129157" w:author="Draft version 2" w:date="2020-04-03T01:44:00Z">
                  <w:rPr>
                    <w:szCs w:val="22"/>
                  </w:rPr>
                </w:rPrChange>
              </w:rPr>
              <w:t>TS 38.213 [13]</w:t>
            </w:r>
            <w:r w:rsidRPr="004072B1">
              <w:rPr>
                <w:szCs w:val="22"/>
                <w:rPrChange w:id="129158" w:author="Draft version 2" w:date="2020-04-03T01:44:00Z">
                  <w:rPr>
                    <w:szCs w:val="22"/>
                  </w:rPr>
                </w:rPrChange>
              </w:rPr>
              <w:t xml:space="preserve">, </w:t>
            </w:r>
            <w:r w:rsidR="00581EBE" w:rsidRPr="004072B1">
              <w:rPr>
                <w:szCs w:val="22"/>
                <w:rPrChange w:id="129159" w:author="Draft version 2" w:date="2020-04-03T01:44:00Z">
                  <w:rPr>
                    <w:szCs w:val="22"/>
                  </w:rPr>
                </w:rPrChange>
              </w:rPr>
              <w:t>clause</w:t>
            </w:r>
            <w:r w:rsidRPr="004072B1">
              <w:rPr>
                <w:szCs w:val="22"/>
                <w:rPrChange w:id="129160" w:author="Draft version 2" w:date="2020-04-03T01:44:00Z">
                  <w:rPr>
                    <w:szCs w:val="22"/>
                  </w:rPr>
                </w:rPrChange>
              </w:rPr>
              <w:t xml:space="preserve"> 11.1.1)</w:t>
            </w:r>
            <w:r w:rsidR="003D2716" w:rsidRPr="004072B1">
              <w:rPr>
                <w:szCs w:val="22"/>
                <w:rPrChange w:id="129161" w:author="Draft version 2" w:date="2020-04-03T01:44:00Z">
                  <w:rPr>
                    <w:szCs w:val="22"/>
                  </w:rPr>
                </w:rPrChange>
              </w:rPr>
              <w:t>.</w:t>
            </w:r>
          </w:p>
        </w:tc>
      </w:tr>
      <w:tr w:rsidR="00936420" w:rsidRPr="004072B1" w14:paraId="1EEE1605" w14:textId="77777777" w:rsidTr="00A2540A">
        <w:trPr>
          <w:ins w:id="129162" w:author="CR#1477r2" w:date="2020-03-24T23:18:00Z"/>
        </w:trPr>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4072B1" w:rsidRDefault="00BA19A2" w:rsidP="00A2540A">
            <w:pPr>
              <w:pStyle w:val="TAL"/>
              <w:rPr>
                <w:ins w:id="129163" w:author="CR#1477r2" w:date="2020-03-24T23:18:00Z"/>
                <w:szCs w:val="22"/>
                <w:lang w:val="en-US"/>
                <w:rPrChange w:id="129164" w:author="Draft version 2" w:date="2020-04-03T01:44:00Z">
                  <w:rPr>
                    <w:ins w:id="129165" w:author="CR#1477r2" w:date="2020-03-24T23:18:00Z"/>
                    <w:szCs w:val="22"/>
                    <w:lang w:val="en-US"/>
                  </w:rPr>
                </w:rPrChange>
              </w:rPr>
            </w:pPr>
            <w:ins w:id="129166" w:author="CR#1477r2" w:date="2020-03-24T23:18:00Z">
              <w:r w:rsidRPr="004072B1">
                <w:rPr>
                  <w:b/>
                  <w:i/>
                  <w:szCs w:val="22"/>
                  <w:rPrChange w:id="129167" w:author="Draft version 2" w:date="2020-04-03T01:44:00Z">
                    <w:rPr>
                      <w:b/>
                      <w:i/>
                      <w:szCs w:val="22"/>
                    </w:rPr>
                  </w:rPrChange>
                </w:rPr>
                <w:t>searchSpaceSwitchTrigge</w:t>
              </w:r>
              <w:r w:rsidRPr="004072B1">
                <w:rPr>
                  <w:b/>
                  <w:i/>
                  <w:szCs w:val="22"/>
                  <w:lang w:val="en-US"/>
                  <w:rPrChange w:id="129168" w:author="Draft version 2" w:date="2020-04-03T01:44:00Z">
                    <w:rPr>
                      <w:b/>
                      <w:i/>
                      <w:szCs w:val="22"/>
                      <w:lang w:val="en-US"/>
                    </w:rPr>
                  </w:rPrChange>
                </w:rPr>
                <w:t>r</w:t>
              </w:r>
            </w:ins>
          </w:p>
          <w:p w14:paraId="2084BA5C" w14:textId="77777777" w:rsidR="00BA19A2" w:rsidRPr="004072B1" w:rsidRDefault="00BA19A2" w:rsidP="00A2540A">
            <w:pPr>
              <w:pStyle w:val="TAL"/>
              <w:rPr>
                <w:ins w:id="129169" w:author="CR#1477r2" w:date="2020-03-24T23:18:00Z"/>
                <w:b/>
                <w:i/>
                <w:szCs w:val="22"/>
                <w:rPrChange w:id="129170" w:author="Draft version 2" w:date="2020-04-03T01:44:00Z">
                  <w:rPr>
                    <w:ins w:id="129171" w:author="CR#1477r2" w:date="2020-03-24T23:18:00Z"/>
                    <w:b/>
                    <w:i/>
                    <w:szCs w:val="22"/>
                  </w:rPr>
                </w:rPrChange>
              </w:rPr>
            </w:pPr>
            <w:ins w:id="129172" w:author="CR#1477r2" w:date="2020-03-24T23:18:00Z">
              <w:r w:rsidRPr="004072B1">
                <w:rPr>
                  <w:szCs w:val="22"/>
                  <w:rPrChange w:id="129173" w:author="Draft version 2" w:date="2020-04-03T01:44:00Z">
                    <w:rPr>
                      <w:szCs w:val="22"/>
                    </w:rPr>
                  </w:rPrChange>
                </w:rPr>
                <w:t xml:space="preserve">If configured, provides position in DCI of the bit field indicating search space switching flag for a group of serving cells in </w:t>
              </w:r>
              <w:r w:rsidRPr="004072B1">
                <w:rPr>
                  <w:i/>
                  <w:szCs w:val="22"/>
                  <w:rPrChange w:id="129174" w:author="Draft version 2" w:date="2020-04-03T01:44:00Z">
                    <w:rPr>
                      <w:i/>
                      <w:szCs w:val="22"/>
                    </w:rPr>
                  </w:rPrChange>
                </w:rPr>
                <w:t xml:space="preserve">searchSpaceSwitchingGroup-r16 </w:t>
              </w:r>
              <w:r w:rsidRPr="004072B1">
                <w:rPr>
                  <w:szCs w:val="22"/>
                  <w:rPrChange w:id="129175" w:author="Draft version 2" w:date="2020-04-03T01:44:00Z">
                    <w:rPr>
                      <w:szCs w:val="22"/>
                    </w:rPr>
                  </w:rPrChange>
                </w:rPr>
                <w:t>(see TS 38.213 [13], clause 11.5.2).</w:t>
              </w:r>
            </w:ins>
          </w:p>
        </w:tc>
      </w:tr>
      <w:tr w:rsidR="00936420" w:rsidRPr="004072B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4072B1" w:rsidRDefault="002C5D28" w:rsidP="00F43D0B">
            <w:pPr>
              <w:pStyle w:val="TAL"/>
              <w:rPr>
                <w:szCs w:val="22"/>
                <w:rPrChange w:id="129176" w:author="Draft version 2" w:date="2020-04-03T01:44:00Z">
                  <w:rPr>
                    <w:szCs w:val="22"/>
                  </w:rPr>
                </w:rPrChange>
              </w:rPr>
            </w:pPr>
            <w:r w:rsidRPr="004072B1">
              <w:rPr>
                <w:b/>
                <w:i/>
                <w:szCs w:val="22"/>
                <w:rPrChange w:id="129177" w:author="Draft version 2" w:date="2020-04-03T01:44:00Z">
                  <w:rPr>
                    <w:b/>
                    <w:i/>
                    <w:szCs w:val="22"/>
                  </w:rPr>
                </w:rPrChange>
              </w:rPr>
              <w:t>sfi-RNTI</w:t>
            </w:r>
          </w:p>
          <w:p w14:paraId="10B43573" w14:textId="77777777" w:rsidR="002C5D28" w:rsidRPr="004072B1" w:rsidRDefault="002C5D28" w:rsidP="00CD0902">
            <w:pPr>
              <w:pStyle w:val="TAL"/>
              <w:rPr>
                <w:szCs w:val="22"/>
                <w:rPrChange w:id="129178" w:author="Draft version 2" w:date="2020-04-03T01:44:00Z">
                  <w:rPr>
                    <w:szCs w:val="22"/>
                  </w:rPr>
                </w:rPrChange>
              </w:rPr>
            </w:pPr>
            <w:r w:rsidRPr="004072B1">
              <w:rPr>
                <w:szCs w:val="22"/>
                <w:rPrChange w:id="129179" w:author="Draft version 2" w:date="2020-04-03T01:44:00Z">
                  <w:rPr>
                    <w:szCs w:val="22"/>
                  </w:rPr>
                </w:rPrChange>
              </w:rPr>
              <w:t xml:space="preserve">RNTI used for SFI on the given cell (see </w:t>
            </w:r>
            <w:r w:rsidR="00484037" w:rsidRPr="004072B1">
              <w:rPr>
                <w:szCs w:val="22"/>
                <w:rPrChange w:id="129180" w:author="Draft version 2" w:date="2020-04-03T01:44:00Z">
                  <w:rPr>
                    <w:szCs w:val="22"/>
                  </w:rPr>
                </w:rPrChange>
              </w:rPr>
              <w:t>TS 38.213 [13]</w:t>
            </w:r>
            <w:r w:rsidRPr="004072B1">
              <w:rPr>
                <w:szCs w:val="22"/>
                <w:rPrChange w:id="129181" w:author="Draft version 2" w:date="2020-04-03T01:44:00Z">
                  <w:rPr>
                    <w:szCs w:val="22"/>
                  </w:rPr>
                </w:rPrChange>
              </w:rPr>
              <w:t xml:space="preserve">, </w:t>
            </w:r>
            <w:r w:rsidR="00581EBE" w:rsidRPr="004072B1">
              <w:rPr>
                <w:szCs w:val="22"/>
                <w:rPrChange w:id="129182" w:author="Draft version 2" w:date="2020-04-03T01:44:00Z">
                  <w:rPr>
                    <w:szCs w:val="22"/>
                  </w:rPr>
                </w:rPrChange>
              </w:rPr>
              <w:t>clause</w:t>
            </w:r>
            <w:r w:rsidRPr="004072B1">
              <w:rPr>
                <w:szCs w:val="22"/>
                <w:rPrChange w:id="129183" w:author="Draft version 2" w:date="2020-04-03T01:44:00Z">
                  <w:rPr>
                    <w:szCs w:val="22"/>
                  </w:rPr>
                </w:rPrChange>
              </w:rPr>
              <w:t xml:space="preserve"> 11.1.1)</w:t>
            </w:r>
            <w:r w:rsidR="00CD0902" w:rsidRPr="004072B1">
              <w:rPr>
                <w:szCs w:val="22"/>
                <w:rPrChange w:id="129184" w:author="Draft version 2" w:date="2020-04-03T01:44:00Z">
                  <w:rPr>
                    <w:szCs w:val="22"/>
                  </w:rPr>
                </w:rPrChange>
              </w:rPr>
              <w:t>.</w:t>
            </w:r>
          </w:p>
        </w:tc>
      </w:tr>
      <w:tr w:rsidR="002C5D28" w:rsidRPr="004072B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4072B1" w:rsidRDefault="002C5D28" w:rsidP="00F43D0B">
            <w:pPr>
              <w:pStyle w:val="TAL"/>
              <w:rPr>
                <w:szCs w:val="22"/>
                <w:rPrChange w:id="129185" w:author="Draft version 2" w:date="2020-04-03T01:44:00Z">
                  <w:rPr>
                    <w:szCs w:val="22"/>
                  </w:rPr>
                </w:rPrChange>
              </w:rPr>
            </w:pPr>
            <w:r w:rsidRPr="004072B1">
              <w:rPr>
                <w:b/>
                <w:i/>
                <w:szCs w:val="22"/>
                <w:rPrChange w:id="129186" w:author="Draft version 2" w:date="2020-04-03T01:44:00Z">
                  <w:rPr>
                    <w:b/>
                    <w:i/>
                    <w:szCs w:val="22"/>
                  </w:rPr>
                </w:rPrChange>
              </w:rPr>
              <w:t>slotFormatCombToAddModList</w:t>
            </w:r>
          </w:p>
          <w:p w14:paraId="3ED5F640" w14:textId="77777777" w:rsidR="002C5D28" w:rsidRPr="004072B1" w:rsidRDefault="002C5D28" w:rsidP="00CD0902">
            <w:pPr>
              <w:pStyle w:val="TAL"/>
              <w:rPr>
                <w:szCs w:val="22"/>
                <w:rPrChange w:id="129187" w:author="Draft version 2" w:date="2020-04-03T01:44:00Z">
                  <w:rPr>
                    <w:szCs w:val="22"/>
                  </w:rPr>
                </w:rPrChange>
              </w:rPr>
            </w:pPr>
            <w:r w:rsidRPr="004072B1">
              <w:rPr>
                <w:szCs w:val="22"/>
                <w:rPrChange w:id="129188" w:author="Draft version 2" w:date="2020-04-03T01:44:00Z">
                  <w:rPr>
                    <w:szCs w:val="22"/>
                  </w:rPr>
                </w:rPrChange>
              </w:rPr>
              <w:t xml:space="preserve">A list of SlotFormatCombinations for the UE's serving cells (see </w:t>
            </w:r>
            <w:r w:rsidR="00484037" w:rsidRPr="004072B1">
              <w:rPr>
                <w:szCs w:val="22"/>
                <w:rPrChange w:id="129189" w:author="Draft version 2" w:date="2020-04-03T01:44:00Z">
                  <w:rPr>
                    <w:szCs w:val="22"/>
                  </w:rPr>
                </w:rPrChange>
              </w:rPr>
              <w:t>TS 38.213 [13]</w:t>
            </w:r>
            <w:r w:rsidRPr="004072B1">
              <w:rPr>
                <w:szCs w:val="22"/>
                <w:rPrChange w:id="129190" w:author="Draft version 2" w:date="2020-04-03T01:44:00Z">
                  <w:rPr>
                    <w:szCs w:val="22"/>
                  </w:rPr>
                </w:rPrChange>
              </w:rPr>
              <w:t xml:space="preserve">, </w:t>
            </w:r>
            <w:r w:rsidR="00581EBE" w:rsidRPr="004072B1">
              <w:rPr>
                <w:szCs w:val="22"/>
                <w:rPrChange w:id="129191" w:author="Draft version 2" w:date="2020-04-03T01:44:00Z">
                  <w:rPr>
                    <w:szCs w:val="22"/>
                  </w:rPr>
                </w:rPrChange>
              </w:rPr>
              <w:t>clause</w:t>
            </w:r>
            <w:r w:rsidRPr="004072B1">
              <w:rPr>
                <w:szCs w:val="22"/>
                <w:rPrChange w:id="129192" w:author="Draft version 2" w:date="2020-04-03T01:44:00Z">
                  <w:rPr>
                    <w:szCs w:val="22"/>
                  </w:rPr>
                </w:rPrChange>
              </w:rPr>
              <w:t xml:space="preserve"> 11.1.1)</w:t>
            </w:r>
            <w:r w:rsidR="00CD0902" w:rsidRPr="004072B1">
              <w:rPr>
                <w:szCs w:val="22"/>
                <w:rPrChange w:id="129193" w:author="Draft version 2" w:date="2020-04-03T01:44:00Z">
                  <w:rPr>
                    <w:szCs w:val="22"/>
                  </w:rPr>
                </w:rPrChange>
              </w:rPr>
              <w:t>.</w:t>
            </w:r>
          </w:p>
        </w:tc>
      </w:tr>
    </w:tbl>
    <w:p w14:paraId="1AC237C0" w14:textId="77777777" w:rsidR="00C1597C" w:rsidRPr="004072B1" w:rsidRDefault="00C1597C" w:rsidP="00C1597C">
      <w:pPr>
        <w:rPr>
          <w:rPrChange w:id="129194" w:author="Draft version 2" w:date="2020-04-03T01:44:00Z">
            <w:rPr/>
          </w:rPrChange>
        </w:rPr>
      </w:pPr>
    </w:p>
    <w:p w14:paraId="27E17A99" w14:textId="77777777" w:rsidR="002C5D28" w:rsidRPr="004072B1" w:rsidRDefault="002C5D28" w:rsidP="002C5D28">
      <w:pPr>
        <w:pStyle w:val="Heading4"/>
        <w:rPr>
          <w:rPrChange w:id="129195" w:author="Draft version 2" w:date="2020-04-03T01:44:00Z">
            <w:rPr/>
          </w:rPrChange>
        </w:rPr>
      </w:pPr>
      <w:bookmarkStart w:id="129196" w:name="_Toc20426114"/>
      <w:bookmarkStart w:id="129197" w:name="_Toc29321510"/>
      <w:bookmarkStart w:id="129198" w:name="_Toc36757293"/>
      <w:r w:rsidRPr="004072B1">
        <w:rPr>
          <w:rPrChange w:id="129199" w:author="Draft version 2" w:date="2020-04-03T01:44:00Z">
            <w:rPr/>
          </w:rPrChange>
        </w:rPr>
        <w:t>–</w:t>
      </w:r>
      <w:r w:rsidRPr="004072B1">
        <w:rPr>
          <w:rPrChange w:id="129200" w:author="Draft version 2" w:date="2020-04-03T01:44:00Z">
            <w:rPr/>
          </w:rPrChange>
        </w:rPr>
        <w:tab/>
      </w:r>
      <w:r w:rsidRPr="004072B1">
        <w:rPr>
          <w:i/>
          <w:rPrChange w:id="129201" w:author="Draft version 2" w:date="2020-04-03T01:44:00Z">
            <w:rPr>
              <w:i/>
            </w:rPr>
          </w:rPrChange>
        </w:rPr>
        <w:t>S-NSSAI</w:t>
      </w:r>
      <w:bookmarkEnd w:id="129196"/>
      <w:bookmarkEnd w:id="129197"/>
      <w:bookmarkEnd w:id="129198"/>
    </w:p>
    <w:p w14:paraId="1028FBC1" w14:textId="77777777" w:rsidR="002C5D28" w:rsidRPr="004072B1" w:rsidRDefault="002C5D28" w:rsidP="002C5D28">
      <w:pPr>
        <w:rPr>
          <w:rPrChange w:id="129202" w:author="Draft version 2" w:date="2020-04-03T01:44:00Z">
            <w:rPr/>
          </w:rPrChange>
        </w:rPr>
      </w:pPr>
      <w:r w:rsidRPr="004072B1">
        <w:rPr>
          <w:rPrChange w:id="129203" w:author="Draft version 2" w:date="2020-04-03T01:44:00Z">
            <w:rPr/>
          </w:rPrChange>
        </w:rPr>
        <w:t xml:space="preserve">The IE </w:t>
      </w:r>
      <w:r w:rsidRPr="004072B1">
        <w:rPr>
          <w:i/>
          <w:rPrChange w:id="129204" w:author="Draft version 2" w:date="2020-04-03T01:44:00Z">
            <w:rPr>
              <w:i/>
            </w:rPr>
          </w:rPrChange>
        </w:rPr>
        <w:t xml:space="preserve">S-NSSAI (Single Network Slice Selection Assistance Information) </w:t>
      </w:r>
      <w:r w:rsidRPr="004072B1">
        <w:rPr>
          <w:rPrChange w:id="129205" w:author="Draft version 2" w:date="2020-04-03T01:44:00Z">
            <w:rPr/>
          </w:rPrChange>
        </w:rPr>
        <w:t>identifies a Network Slice end to end and comprises a slice/service type and a slice differentiator, see TS 23.003 [2</w:t>
      </w:r>
      <w:r w:rsidR="00BB1D7F" w:rsidRPr="004072B1">
        <w:rPr>
          <w:rPrChange w:id="129206" w:author="Draft version 2" w:date="2020-04-03T01:44:00Z">
            <w:rPr/>
          </w:rPrChange>
        </w:rPr>
        <w:t>1</w:t>
      </w:r>
      <w:r w:rsidRPr="004072B1">
        <w:rPr>
          <w:rPrChange w:id="129207" w:author="Draft version 2" w:date="2020-04-03T01:44:00Z">
            <w:rPr/>
          </w:rPrChange>
        </w:rPr>
        <w:t>].</w:t>
      </w:r>
    </w:p>
    <w:p w14:paraId="0F4EC91F" w14:textId="77777777" w:rsidR="002C5D28" w:rsidRPr="004072B1" w:rsidRDefault="002C5D28" w:rsidP="002C5D28">
      <w:pPr>
        <w:pStyle w:val="TH"/>
        <w:rPr>
          <w:rPrChange w:id="129208" w:author="Draft version 2" w:date="2020-04-03T01:44:00Z">
            <w:rPr/>
          </w:rPrChange>
        </w:rPr>
      </w:pPr>
      <w:r w:rsidRPr="004072B1">
        <w:rPr>
          <w:bCs/>
          <w:i/>
          <w:iCs/>
          <w:rPrChange w:id="129209" w:author="Draft version 2" w:date="2020-04-03T01:44:00Z">
            <w:rPr>
              <w:bCs/>
              <w:i/>
              <w:iCs/>
            </w:rPr>
          </w:rPrChange>
        </w:rPr>
        <w:t xml:space="preserve">S-NSSAI </w:t>
      </w:r>
      <w:r w:rsidRPr="004072B1">
        <w:rPr>
          <w:rPrChange w:id="129210" w:author="Draft version 2" w:date="2020-04-03T01:44:00Z">
            <w:rPr/>
          </w:rPrChange>
        </w:rPr>
        <w:t>information element</w:t>
      </w:r>
    </w:p>
    <w:p w14:paraId="5C8671F7" w14:textId="77777777" w:rsidR="002C5D28" w:rsidRPr="004072B1" w:rsidRDefault="002C5D28" w:rsidP="0096519C">
      <w:pPr>
        <w:pStyle w:val="PL"/>
        <w:rPr>
          <w:rPrChange w:id="129211" w:author="Draft version 2" w:date="2020-04-03T01:44:00Z">
            <w:rPr>
              <w:color w:val="808080"/>
            </w:rPr>
          </w:rPrChange>
        </w:rPr>
      </w:pPr>
      <w:r w:rsidRPr="004072B1">
        <w:rPr>
          <w:rPrChange w:id="129212" w:author="Draft version 2" w:date="2020-04-03T01:44:00Z">
            <w:rPr>
              <w:color w:val="808080"/>
            </w:rPr>
          </w:rPrChange>
        </w:rPr>
        <w:t>-- ASN1START</w:t>
      </w:r>
    </w:p>
    <w:p w14:paraId="2CCF0A6A" w14:textId="77777777" w:rsidR="002C5D28" w:rsidRPr="004072B1" w:rsidRDefault="002C5D28" w:rsidP="0096519C">
      <w:pPr>
        <w:pStyle w:val="PL"/>
        <w:rPr>
          <w:rPrChange w:id="129213" w:author="Draft version 2" w:date="2020-04-03T01:44:00Z">
            <w:rPr>
              <w:color w:val="808080"/>
            </w:rPr>
          </w:rPrChange>
        </w:rPr>
      </w:pPr>
      <w:r w:rsidRPr="004072B1">
        <w:rPr>
          <w:rPrChange w:id="129214" w:author="Draft version 2" w:date="2020-04-03T01:44:00Z">
            <w:rPr>
              <w:color w:val="808080"/>
            </w:rPr>
          </w:rPrChange>
        </w:rPr>
        <w:t>-- TAG-S-NSSAI-START</w:t>
      </w:r>
    </w:p>
    <w:p w14:paraId="1DCF5DC0" w14:textId="77777777" w:rsidR="002C5D28" w:rsidRPr="004072B1" w:rsidRDefault="002C5D28" w:rsidP="0096519C">
      <w:pPr>
        <w:pStyle w:val="PL"/>
        <w:rPr>
          <w:rPrChange w:id="129215" w:author="Draft version 2" w:date="2020-04-03T01:44:00Z">
            <w:rPr/>
          </w:rPrChange>
        </w:rPr>
      </w:pPr>
    </w:p>
    <w:p w14:paraId="374C4F0A" w14:textId="77777777" w:rsidR="002C5D28" w:rsidRPr="004072B1" w:rsidRDefault="002C5D28" w:rsidP="0096519C">
      <w:pPr>
        <w:pStyle w:val="PL"/>
        <w:rPr>
          <w:rPrChange w:id="129216" w:author="Draft version 2" w:date="2020-04-03T01:44:00Z">
            <w:rPr/>
          </w:rPrChange>
        </w:rPr>
      </w:pPr>
      <w:r w:rsidRPr="004072B1">
        <w:rPr>
          <w:rPrChange w:id="129217" w:author="Draft version 2" w:date="2020-04-03T01:44:00Z">
            <w:rPr/>
          </w:rPrChange>
        </w:rPr>
        <w:t xml:space="preserve">S-NSSAI  ::=                        </w:t>
      </w:r>
      <w:r w:rsidRPr="004072B1">
        <w:rPr>
          <w:rPrChange w:id="129218" w:author="Draft version 2" w:date="2020-04-03T01:44:00Z">
            <w:rPr>
              <w:color w:val="993366"/>
            </w:rPr>
          </w:rPrChange>
        </w:rPr>
        <w:t>CHOICE</w:t>
      </w:r>
      <w:r w:rsidRPr="004072B1">
        <w:rPr>
          <w:rPrChange w:id="129219" w:author="Draft version 2" w:date="2020-04-03T01:44:00Z">
            <w:rPr/>
          </w:rPrChange>
        </w:rPr>
        <w:t>{</w:t>
      </w:r>
    </w:p>
    <w:p w14:paraId="058106A2" w14:textId="77777777" w:rsidR="002C5D28" w:rsidRPr="004072B1" w:rsidRDefault="002C5D28" w:rsidP="0096519C">
      <w:pPr>
        <w:pStyle w:val="PL"/>
        <w:rPr>
          <w:rPrChange w:id="129220" w:author="Draft version 2" w:date="2020-04-03T01:44:00Z">
            <w:rPr/>
          </w:rPrChange>
        </w:rPr>
      </w:pPr>
      <w:r w:rsidRPr="004072B1">
        <w:rPr>
          <w:rPrChange w:id="129221" w:author="Draft version 2" w:date="2020-04-03T01:44:00Z">
            <w:rPr/>
          </w:rPrChange>
        </w:rPr>
        <w:t xml:space="preserve">    sst                                 </w:t>
      </w:r>
      <w:r w:rsidRPr="004072B1">
        <w:rPr>
          <w:rPrChange w:id="129222" w:author="Draft version 2" w:date="2020-04-03T01:44:00Z">
            <w:rPr>
              <w:color w:val="993366"/>
            </w:rPr>
          </w:rPrChange>
        </w:rPr>
        <w:t>BIT</w:t>
      </w:r>
      <w:r w:rsidRPr="004072B1">
        <w:rPr>
          <w:rPrChange w:id="129223" w:author="Draft version 2" w:date="2020-04-03T01:44:00Z">
            <w:rPr/>
          </w:rPrChange>
        </w:rPr>
        <w:t xml:space="preserve"> </w:t>
      </w:r>
      <w:r w:rsidRPr="004072B1">
        <w:rPr>
          <w:rPrChange w:id="129224" w:author="Draft version 2" w:date="2020-04-03T01:44:00Z">
            <w:rPr>
              <w:color w:val="993366"/>
            </w:rPr>
          </w:rPrChange>
        </w:rPr>
        <w:t>STRING</w:t>
      </w:r>
      <w:r w:rsidRPr="004072B1">
        <w:rPr>
          <w:rPrChange w:id="129225" w:author="Draft version 2" w:date="2020-04-03T01:44:00Z">
            <w:rPr/>
          </w:rPrChange>
        </w:rPr>
        <w:t xml:space="preserve"> (</w:t>
      </w:r>
      <w:r w:rsidRPr="004072B1">
        <w:rPr>
          <w:rPrChange w:id="129226" w:author="Draft version 2" w:date="2020-04-03T01:44:00Z">
            <w:rPr>
              <w:color w:val="993366"/>
            </w:rPr>
          </w:rPrChange>
        </w:rPr>
        <w:t>SIZE</w:t>
      </w:r>
      <w:r w:rsidRPr="004072B1">
        <w:rPr>
          <w:rPrChange w:id="129227" w:author="Draft version 2" w:date="2020-04-03T01:44:00Z">
            <w:rPr/>
          </w:rPrChange>
        </w:rPr>
        <w:t xml:space="preserve"> (8)),</w:t>
      </w:r>
    </w:p>
    <w:p w14:paraId="41E819B7" w14:textId="77777777" w:rsidR="002C5D28" w:rsidRPr="004072B1" w:rsidRDefault="002C5D28" w:rsidP="0096519C">
      <w:pPr>
        <w:pStyle w:val="PL"/>
        <w:rPr>
          <w:rPrChange w:id="129228" w:author="Draft version 2" w:date="2020-04-03T01:44:00Z">
            <w:rPr/>
          </w:rPrChange>
        </w:rPr>
      </w:pPr>
      <w:r w:rsidRPr="004072B1">
        <w:rPr>
          <w:rPrChange w:id="129229" w:author="Draft version 2" w:date="2020-04-03T01:44:00Z">
            <w:rPr/>
          </w:rPrChange>
        </w:rPr>
        <w:t xml:space="preserve">    sst-SD                              </w:t>
      </w:r>
      <w:r w:rsidRPr="004072B1">
        <w:rPr>
          <w:rPrChange w:id="129230" w:author="Draft version 2" w:date="2020-04-03T01:44:00Z">
            <w:rPr>
              <w:color w:val="993366"/>
            </w:rPr>
          </w:rPrChange>
        </w:rPr>
        <w:t>BIT</w:t>
      </w:r>
      <w:r w:rsidRPr="004072B1">
        <w:rPr>
          <w:rPrChange w:id="129231" w:author="Draft version 2" w:date="2020-04-03T01:44:00Z">
            <w:rPr/>
          </w:rPrChange>
        </w:rPr>
        <w:t xml:space="preserve"> </w:t>
      </w:r>
      <w:r w:rsidRPr="004072B1">
        <w:rPr>
          <w:rPrChange w:id="129232" w:author="Draft version 2" w:date="2020-04-03T01:44:00Z">
            <w:rPr>
              <w:color w:val="993366"/>
            </w:rPr>
          </w:rPrChange>
        </w:rPr>
        <w:t>STRING</w:t>
      </w:r>
      <w:r w:rsidRPr="004072B1">
        <w:rPr>
          <w:rPrChange w:id="129233" w:author="Draft version 2" w:date="2020-04-03T01:44:00Z">
            <w:rPr/>
          </w:rPrChange>
        </w:rPr>
        <w:t xml:space="preserve"> (</w:t>
      </w:r>
      <w:r w:rsidRPr="004072B1">
        <w:rPr>
          <w:rPrChange w:id="129234" w:author="Draft version 2" w:date="2020-04-03T01:44:00Z">
            <w:rPr>
              <w:color w:val="993366"/>
            </w:rPr>
          </w:rPrChange>
        </w:rPr>
        <w:t>SIZE</w:t>
      </w:r>
      <w:r w:rsidRPr="004072B1">
        <w:rPr>
          <w:rPrChange w:id="129235" w:author="Draft version 2" w:date="2020-04-03T01:44:00Z">
            <w:rPr/>
          </w:rPrChange>
        </w:rPr>
        <w:t xml:space="preserve"> (32))</w:t>
      </w:r>
    </w:p>
    <w:p w14:paraId="002F6969" w14:textId="77777777" w:rsidR="002C5D28" w:rsidRPr="004072B1" w:rsidRDefault="002C5D28" w:rsidP="0096519C">
      <w:pPr>
        <w:pStyle w:val="PL"/>
        <w:rPr>
          <w:rPrChange w:id="129236" w:author="Draft version 2" w:date="2020-04-03T01:44:00Z">
            <w:rPr/>
          </w:rPrChange>
        </w:rPr>
      </w:pPr>
      <w:r w:rsidRPr="004072B1">
        <w:rPr>
          <w:rPrChange w:id="129237" w:author="Draft version 2" w:date="2020-04-03T01:44:00Z">
            <w:rPr/>
          </w:rPrChange>
        </w:rPr>
        <w:t>}</w:t>
      </w:r>
    </w:p>
    <w:p w14:paraId="35EB9226" w14:textId="77777777" w:rsidR="002C5D28" w:rsidRPr="004072B1" w:rsidRDefault="002C5D28" w:rsidP="0096519C">
      <w:pPr>
        <w:pStyle w:val="PL"/>
        <w:rPr>
          <w:rPrChange w:id="129238" w:author="Draft version 2" w:date="2020-04-03T01:44:00Z">
            <w:rPr/>
          </w:rPrChange>
        </w:rPr>
      </w:pPr>
    </w:p>
    <w:p w14:paraId="29528DB4" w14:textId="77777777" w:rsidR="002C5D28" w:rsidRPr="004072B1" w:rsidRDefault="002C5D28" w:rsidP="0096519C">
      <w:pPr>
        <w:pStyle w:val="PL"/>
        <w:rPr>
          <w:rPrChange w:id="129239" w:author="Draft version 2" w:date="2020-04-03T01:44:00Z">
            <w:rPr>
              <w:color w:val="808080"/>
            </w:rPr>
          </w:rPrChange>
        </w:rPr>
      </w:pPr>
      <w:r w:rsidRPr="004072B1">
        <w:rPr>
          <w:rPrChange w:id="129240" w:author="Draft version 2" w:date="2020-04-03T01:44:00Z">
            <w:rPr>
              <w:color w:val="808080"/>
            </w:rPr>
          </w:rPrChange>
        </w:rPr>
        <w:t>-- TAG-S-NSSAI-STOP</w:t>
      </w:r>
    </w:p>
    <w:p w14:paraId="5F1308B5" w14:textId="77777777" w:rsidR="002C5D28" w:rsidRPr="004072B1" w:rsidRDefault="002C5D28" w:rsidP="0096519C">
      <w:pPr>
        <w:pStyle w:val="PL"/>
        <w:rPr>
          <w:rPrChange w:id="129241" w:author="Draft version 2" w:date="2020-04-03T01:44:00Z">
            <w:rPr>
              <w:color w:val="808080"/>
            </w:rPr>
          </w:rPrChange>
        </w:rPr>
      </w:pPr>
      <w:r w:rsidRPr="004072B1">
        <w:rPr>
          <w:rPrChange w:id="129242" w:author="Draft version 2" w:date="2020-04-03T01:44:00Z">
            <w:rPr>
              <w:color w:val="808080"/>
            </w:rPr>
          </w:rPrChange>
        </w:rPr>
        <w:t>-- ASN1STOP</w:t>
      </w:r>
    </w:p>
    <w:p w14:paraId="7841EB2E" w14:textId="77777777" w:rsidR="002C5D28" w:rsidRPr="004072B1" w:rsidRDefault="002C5D28" w:rsidP="002C5D28">
      <w:pPr>
        <w:rPr>
          <w:rPrChange w:id="12924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0B8D75F" w14:textId="77777777" w:rsidTr="006D357F">
        <w:tc>
          <w:tcPr>
            <w:tcW w:w="0" w:type="auto"/>
            <w:shd w:val="clear" w:color="auto" w:fill="auto"/>
          </w:tcPr>
          <w:p w14:paraId="13E84557" w14:textId="77777777" w:rsidR="002C5D28" w:rsidRPr="004072B1" w:rsidRDefault="002C5D28" w:rsidP="00F43D0B">
            <w:pPr>
              <w:pStyle w:val="TAH"/>
              <w:rPr>
                <w:szCs w:val="22"/>
                <w:rPrChange w:id="129244" w:author="Draft version 2" w:date="2020-04-03T01:44:00Z">
                  <w:rPr>
                    <w:szCs w:val="22"/>
                  </w:rPr>
                </w:rPrChange>
              </w:rPr>
            </w:pPr>
            <w:r w:rsidRPr="004072B1">
              <w:rPr>
                <w:i/>
                <w:szCs w:val="22"/>
                <w:rPrChange w:id="129245" w:author="Draft version 2" w:date="2020-04-03T01:44:00Z">
                  <w:rPr>
                    <w:i/>
                    <w:szCs w:val="22"/>
                  </w:rPr>
                </w:rPrChange>
              </w:rPr>
              <w:t xml:space="preserve">S-NSSAI </w:t>
            </w:r>
            <w:r w:rsidRPr="004072B1">
              <w:rPr>
                <w:szCs w:val="22"/>
                <w:rPrChange w:id="129246" w:author="Draft version 2" w:date="2020-04-03T01:44:00Z">
                  <w:rPr>
                    <w:szCs w:val="22"/>
                  </w:rPr>
                </w:rPrChange>
              </w:rPr>
              <w:t>field descriptions</w:t>
            </w:r>
          </w:p>
        </w:tc>
      </w:tr>
      <w:tr w:rsidR="00936420" w:rsidRPr="004072B1" w14:paraId="06D172A5" w14:textId="77777777" w:rsidTr="006D357F">
        <w:tc>
          <w:tcPr>
            <w:tcW w:w="0" w:type="auto"/>
            <w:shd w:val="clear" w:color="auto" w:fill="auto"/>
          </w:tcPr>
          <w:p w14:paraId="3812F93E" w14:textId="77777777" w:rsidR="003D2716" w:rsidRPr="004072B1" w:rsidRDefault="003D2716" w:rsidP="003D2716">
            <w:pPr>
              <w:pStyle w:val="TAL"/>
              <w:rPr>
                <w:szCs w:val="22"/>
                <w:rPrChange w:id="129247" w:author="Draft version 2" w:date="2020-04-03T01:44:00Z">
                  <w:rPr>
                    <w:szCs w:val="22"/>
                  </w:rPr>
                </w:rPrChange>
              </w:rPr>
            </w:pPr>
            <w:r w:rsidRPr="004072B1">
              <w:rPr>
                <w:b/>
                <w:i/>
                <w:szCs w:val="22"/>
                <w:rPrChange w:id="129248" w:author="Draft version 2" w:date="2020-04-03T01:44:00Z">
                  <w:rPr>
                    <w:b/>
                    <w:i/>
                    <w:szCs w:val="22"/>
                  </w:rPr>
                </w:rPrChange>
              </w:rPr>
              <w:t>sst</w:t>
            </w:r>
          </w:p>
          <w:p w14:paraId="7548D99E" w14:textId="22490E08" w:rsidR="003D2716" w:rsidRPr="004072B1" w:rsidRDefault="003D2716" w:rsidP="003D2716">
            <w:pPr>
              <w:pStyle w:val="TAL"/>
              <w:rPr>
                <w:b/>
                <w:i/>
                <w:szCs w:val="22"/>
                <w:rPrChange w:id="129249" w:author="Draft version 2" w:date="2020-04-03T01:44:00Z">
                  <w:rPr>
                    <w:b/>
                    <w:i/>
                    <w:szCs w:val="22"/>
                  </w:rPr>
                </w:rPrChange>
              </w:rPr>
            </w:pPr>
            <w:r w:rsidRPr="004072B1">
              <w:rPr>
                <w:szCs w:val="22"/>
                <w:rPrChange w:id="129250" w:author="Draft version 2" w:date="2020-04-03T01:44:00Z">
                  <w:rPr>
                    <w:szCs w:val="22"/>
                  </w:rPr>
                </w:rPrChange>
              </w:rPr>
              <w:t>Indicates the S-NSSAI consist</w:t>
            </w:r>
            <w:r w:rsidR="00A544F5" w:rsidRPr="004072B1">
              <w:rPr>
                <w:szCs w:val="22"/>
                <w:rPrChange w:id="129251" w:author="Draft version 2" w:date="2020-04-03T01:44:00Z">
                  <w:rPr>
                    <w:szCs w:val="22"/>
                  </w:rPr>
                </w:rPrChange>
              </w:rPr>
              <w:t>ing</w:t>
            </w:r>
            <w:r w:rsidRPr="004072B1">
              <w:rPr>
                <w:szCs w:val="22"/>
                <w:rPrChange w:id="129252" w:author="Draft version 2" w:date="2020-04-03T01:44:00Z">
                  <w:rPr>
                    <w:szCs w:val="22"/>
                  </w:rPr>
                </w:rPrChange>
              </w:rPr>
              <w:t xml:space="preserve"> of Slice/Service Type, see TS 23.003 [21].</w:t>
            </w:r>
          </w:p>
        </w:tc>
      </w:tr>
      <w:tr w:rsidR="00936420" w:rsidRPr="004072B1" w14:paraId="3B0F8327" w14:textId="77777777" w:rsidTr="006D357F">
        <w:tc>
          <w:tcPr>
            <w:tcW w:w="0" w:type="auto"/>
            <w:shd w:val="clear" w:color="auto" w:fill="auto"/>
          </w:tcPr>
          <w:p w14:paraId="5E2B3D43" w14:textId="77777777" w:rsidR="003D2716" w:rsidRPr="004072B1" w:rsidRDefault="003D2716" w:rsidP="003D2716">
            <w:pPr>
              <w:pStyle w:val="TAL"/>
              <w:rPr>
                <w:szCs w:val="22"/>
                <w:rPrChange w:id="129253" w:author="Draft version 2" w:date="2020-04-03T01:44:00Z">
                  <w:rPr>
                    <w:szCs w:val="22"/>
                  </w:rPr>
                </w:rPrChange>
              </w:rPr>
            </w:pPr>
            <w:r w:rsidRPr="004072B1">
              <w:rPr>
                <w:b/>
                <w:i/>
                <w:szCs w:val="22"/>
                <w:rPrChange w:id="129254" w:author="Draft version 2" w:date="2020-04-03T01:44:00Z">
                  <w:rPr>
                    <w:b/>
                    <w:i/>
                    <w:szCs w:val="22"/>
                  </w:rPr>
                </w:rPrChange>
              </w:rPr>
              <w:t>sst-SD</w:t>
            </w:r>
          </w:p>
          <w:p w14:paraId="3BDA26CE" w14:textId="65324C63" w:rsidR="003D2716" w:rsidRPr="004072B1" w:rsidRDefault="003D2716" w:rsidP="003D2716">
            <w:pPr>
              <w:pStyle w:val="TAL"/>
              <w:rPr>
                <w:szCs w:val="22"/>
                <w:rPrChange w:id="129255" w:author="Draft version 2" w:date="2020-04-03T01:44:00Z">
                  <w:rPr>
                    <w:szCs w:val="22"/>
                  </w:rPr>
                </w:rPrChange>
              </w:rPr>
            </w:pPr>
            <w:r w:rsidRPr="004072B1">
              <w:rPr>
                <w:szCs w:val="22"/>
                <w:rPrChange w:id="129256" w:author="Draft version 2" w:date="2020-04-03T01:44:00Z">
                  <w:rPr>
                    <w:szCs w:val="22"/>
                  </w:rPr>
                </w:rPrChange>
              </w:rPr>
              <w:t>Indicates the S-NSSAI consist</w:t>
            </w:r>
            <w:r w:rsidR="00A544F5" w:rsidRPr="004072B1">
              <w:rPr>
                <w:szCs w:val="22"/>
                <w:rPrChange w:id="129257" w:author="Draft version 2" w:date="2020-04-03T01:44:00Z">
                  <w:rPr>
                    <w:szCs w:val="22"/>
                  </w:rPr>
                </w:rPrChange>
              </w:rPr>
              <w:t>ing</w:t>
            </w:r>
            <w:r w:rsidRPr="004072B1">
              <w:rPr>
                <w:szCs w:val="22"/>
                <w:rPrChange w:id="129258" w:author="Draft version 2" w:date="2020-04-03T01:44:00Z">
                  <w:rPr>
                    <w:szCs w:val="22"/>
                  </w:rPr>
                </w:rPrChange>
              </w:rPr>
              <w:t xml:space="preserve"> of Slice/Service Type and Slice Differentiator, see TS 23.003 [21].</w:t>
            </w:r>
          </w:p>
        </w:tc>
      </w:tr>
      <w:tr w:rsidR="003D2716" w:rsidRPr="004072B1" w14:paraId="20464B74" w14:textId="77777777" w:rsidTr="006D357F">
        <w:tc>
          <w:tcPr>
            <w:tcW w:w="0" w:type="auto"/>
            <w:shd w:val="clear" w:color="auto" w:fill="auto"/>
          </w:tcPr>
          <w:p w14:paraId="489892D8" w14:textId="5E06EA64" w:rsidR="003D2716" w:rsidRPr="004072B1" w:rsidRDefault="003D2716" w:rsidP="003D2716">
            <w:pPr>
              <w:pStyle w:val="TAL"/>
              <w:rPr>
                <w:szCs w:val="22"/>
                <w:rPrChange w:id="129259" w:author="Draft version 2" w:date="2020-04-03T01:44:00Z">
                  <w:rPr>
                    <w:szCs w:val="22"/>
                  </w:rPr>
                </w:rPrChange>
              </w:rPr>
            </w:pPr>
          </w:p>
        </w:tc>
      </w:tr>
    </w:tbl>
    <w:p w14:paraId="43C95298" w14:textId="77777777" w:rsidR="00C1597C" w:rsidRPr="004072B1" w:rsidRDefault="00C1597C" w:rsidP="00C1597C">
      <w:pPr>
        <w:rPr>
          <w:rPrChange w:id="129260" w:author="Draft version 2" w:date="2020-04-03T01:44:00Z">
            <w:rPr/>
          </w:rPrChange>
        </w:rPr>
      </w:pPr>
      <w:bookmarkStart w:id="129261" w:name="_Hlk514922885"/>
    </w:p>
    <w:p w14:paraId="1D726691" w14:textId="77777777" w:rsidR="002C5D28" w:rsidRPr="004072B1" w:rsidRDefault="002C5D28" w:rsidP="002C5D28">
      <w:pPr>
        <w:pStyle w:val="Heading4"/>
        <w:rPr>
          <w:rPrChange w:id="129262" w:author="Draft version 2" w:date="2020-04-03T01:44:00Z">
            <w:rPr/>
          </w:rPrChange>
        </w:rPr>
      </w:pPr>
      <w:bookmarkStart w:id="129263" w:name="_Toc20426115"/>
      <w:bookmarkStart w:id="129264" w:name="_Toc29321511"/>
      <w:bookmarkStart w:id="129265" w:name="_Toc36757294"/>
      <w:r w:rsidRPr="004072B1">
        <w:rPr>
          <w:rPrChange w:id="129266" w:author="Draft version 2" w:date="2020-04-03T01:44:00Z">
            <w:rPr/>
          </w:rPrChange>
        </w:rPr>
        <w:lastRenderedPageBreak/>
        <w:t>–</w:t>
      </w:r>
      <w:r w:rsidRPr="004072B1">
        <w:rPr>
          <w:rPrChange w:id="129267" w:author="Draft version 2" w:date="2020-04-03T01:44:00Z">
            <w:rPr/>
          </w:rPrChange>
        </w:rPr>
        <w:tab/>
      </w:r>
      <w:r w:rsidRPr="004072B1">
        <w:rPr>
          <w:i/>
          <w:rPrChange w:id="129268" w:author="Draft version 2" w:date="2020-04-03T01:44:00Z">
            <w:rPr>
              <w:i/>
            </w:rPr>
          </w:rPrChange>
        </w:rPr>
        <w:t>SpeedStateScaleFactors</w:t>
      </w:r>
      <w:bookmarkEnd w:id="129263"/>
      <w:bookmarkEnd w:id="129264"/>
      <w:bookmarkEnd w:id="129265"/>
    </w:p>
    <w:p w14:paraId="48D577E1" w14:textId="77777777" w:rsidR="002C5D28" w:rsidRPr="004072B1" w:rsidRDefault="002C5D28" w:rsidP="002C5D28">
      <w:pPr>
        <w:rPr>
          <w:rPrChange w:id="129269" w:author="Draft version 2" w:date="2020-04-03T01:44:00Z">
            <w:rPr/>
          </w:rPrChange>
        </w:rPr>
      </w:pPr>
      <w:r w:rsidRPr="004072B1">
        <w:rPr>
          <w:rPrChange w:id="129270" w:author="Draft version 2" w:date="2020-04-03T01:44:00Z">
            <w:rPr/>
          </w:rPrChange>
        </w:rPr>
        <w:t xml:space="preserve">The IE </w:t>
      </w:r>
      <w:r w:rsidRPr="004072B1">
        <w:rPr>
          <w:i/>
          <w:noProof/>
          <w:rPrChange w:id="129271" w:author="Draft version 2" w:date="2020-04-03T01:44:00Z">
            <w:rPr>
              <w:i/>
              <w:noProof/>
            </w:rPr>
          </w:rPrChange>
        </w:rPr>
        <w:t>SpeedStateScaleFactors</w:t>
      </w:r>
      <w:r w:rsidRPr="004072B1">
        <w:rPr>
          <w:rPrChange w:id="129272" w:author="Draft version 2" w:date="2020-04-03T01:44:00Z">
            <w:rPr/>
          </w:rPrChange>
        </w:rPr>
        <w:t xml:space="preserve"> concerns factors, to be applied when the UE is in medium or high speed state, used for scaling a mobility control related parameter.</w:t>
      </w:r>
    </w:p>
    <w:p w14:paraId="4064DD36" w14:textId="77777777" w:rsidR="002C5D28" w:rsidRPr="004072B1" w:rsidRDefault="002C5D28" w:rsidP="002C5D28">
      <w:pPr>
        <w:pStyle w:val="TH"/>
        <w:rPr>
          <w:rPrChange w:id="129273" w:author="Draft version 2" w:date="2020-04-03T01:44:00Z">
            <w:rPr/>
          </w:rPrChange>
        </w:rPr>
      </w:pPr>
      <w:r w:rsidRPr="004072B1">
        <w:rPr>
          <w:bCs/>
          <w:i/>
          <w:iCs/>
          <w:rPrChange w:id="129274" w:author="Draft version 2" w:date="2020-04-03T01:44:00Z">
            <w:rPr>
              <w:bCs/>
              <w:i/>
              <w:iCs/>
            </w:rPr>
          </w:rPrChange>
        </w:rPr>
        <w:t xml:space="preserve">SpeedStateScaleFactors </w:t>
      </w:r>
      <w:r w:rsidRPr="004072B1">
        <w:rPr>
          <w:rPrChange w:id="129275" w:author="Draft version 2" w:date="2020-04-03T01:44:00Z">
            <w:rPr/>
          </w:rPrChange>
        </w:rPr>
        <w:t>information element</w:t>
      </w:r>
    </w:p>
    <w:p w14:paraId="78873EB9" w14:textId="77777777" w:rsidR="002C5D28" w:rsidRPr="004072B1" w:rsidRDefault="002C5D28" w:rsidP="0096519C">
      <w:pPr>
        <w:pStyle w:val="PL"/>
        <w:rPr>
          <w:rPrChange w:id="129276" w:author="Draft version 2" w:date="2020-04-03T01:44:00Z">
            <w:rPr>
              <w:color w:val="808080"/>
            </w:rPr>
          </w:rPrChange>
        </w:rPr>
      </w:pPr>
      <w:r w:rsidRPr="004072B1">
        <w:rPr>
          <w:rPrChange w:id="129277" w:author="Draft version 2" w:date="2020-04-03T01:44:00Z">
            <w:rPr>
              <w:color w:val="808080"/>
            </w:rPr>
          </w:rPrChange>
        </w:rPr>
        <w:t>-- ASN1START</w:t>
      </w:r>
    </w:p>
    <w:p w14:paraId="777E44CD" w14:textId="77777777" w:rsidR="002C5D28" w:rsidRPr="004072B1" w:rsidRDefault="002C5D28" w:rsidP="0096519C">
      <w:pPr>
        <w:pStyle w:val="PL"/>
        <w:rPr>
          <w:rPrChange w:id="129278" w:author="Draft version 2" w:date="2020-04-03T01:44:00Z">
            <w:rPr>
              <w:color w:val="808080"/>
            </w:rPr>
          </w:rPrChange>
        </w:rPr>
      </w:pPr>
      <w:r w:rsidRPr="004072B1">
        <w:rPr>
          <w:rPrChange w:id="129279" w:author="Draft version 2" w:date="2020-04-03T01:44:00Z">
            <w:rPr>
              <w:color w:val="808080"/>
            </w:rPr>
          </w:rPrChange>
        </w:rPr>
        <w:t>-- TAG-SPEEDSTATESCALEFACTORS-START</w:t>
      </w:r>
    </w:p>
    <w:p w14:paraId="42226794" w14:textId="77777777" w:rsidR="002C5D28" w:rsidRPr="004072B1" w:rsidRDefault="002C5D28" w:rsidP="0096519C">
      <w:pPr>
        <w:pStyle w:val="PL"/>
        <w:rPr>
          <w:rPrChange w:id="129280" w:author="Draft version 2" w:date="2020-04-03T01:44:00Z">
            <w:rPr/>
          </w:rPrChange>
        </w:rPr>
      </w:pPr>
    </w:p>
    <w:p w14:paraId="3CEC8364" w14:textId="77777777" w:rsidR="002C5D28" w:rsidRPr="004072B1" w:rsidRDefault="002C5D28" w:rsidP="0096519C">
      <w:pPr>
        <w:pStyle w:val="PL"/>
        <w:rPr>
          <w:rPrChange w:id="129281" w:author="Draft version 2" w:date="2020-04-03T01:44:00Z">
            <w:rPr/>
          </w:rPrChange>
        </w:rPr>
      </w:pPr>
      <w:r w:rsidRPr="004072B1">
        <w:rPr>
          <w:rPrChange w:id="129282" w:author="Draft version 2" w:date="2020-04-03T01:44:00Z">
            <w:rPr/>
          </w:rPrChange>
        </w:rPr>
        <w:t xml:space="preserve">SpeedStateScaleFactors ::=          </w:t>
      </w:r>
      <w:r w:rsidRPr="004072B1">
        <w:rPr>
          <w:rPrChange w:id="129283" w:author="Draft version 2" w:date="2020-04-03T01:44:00Z">
            <w:rPr>
              <w:color w:val="993366"/>
            </w:rPr>
          </w:rPrChange>
        </w:rPr>
        <w:t>SEQUENCE</w:t>
      </w:r>
      <w:r w:rsidRPr="004072B1">
        <w:rPr>
          <w:rPrChange w:id="129284" w:author="Draft version 2" w:date="2020-04-03T01:44:00Z">
            <w:rPr/>
          </w:rPrChange>
        </w:rPr>
        <w:t xml:space="preserve"> {</w:t>
      </w:r>
    </w:p>
    <w:p w14:paraId="58795903" w14:textId="77777777" w:rsidR="002C5D28" w:rsidRPr="004072B1" w:rsidRDefault="002C5D28" w:rsidP="0096519C">
      <w:pPr>
        <w:pStyle w:val="PL"/>
        <w:rPr>
          <w:rPrChange w:id="129285" w:author="Draft version 2" w:date="2020-04-03T01:44:00Z">
            <w:rPr/>
          </w:rPrChange>
        </w:rPr>
      </w:pPr>
      <w:r w:rsidRPr="004072B1">
        <w:rPr>
          <w:rPrChange w:id="129286" w:author="Draft version 2" w:date="2020-04-03T01:44:00Z">
            <w:rPr/>
          </w:rPrChange>
        </w:rPr>
        <w:t xml:space="preserve">    sf-Medium                           </w:t>
      </w:r>
      <w:r w:rsidRPr="004072B1">
        <w:rPr>
          <w:rPrChange w:id="129287" w:author="Draft version 2" w:date="2020-04-03T01:44:00Z">
            <w:rPr>
              <w:color w:val="993366"/>
            </w:rPr>
          </w:rPrChange>
        </w:rPr>
        <w:t>ENUMERATED</w:t>
      </w:r>
      <w:r w:rsidRPr="004072B1">
        <w:rPr>
          <w:rPrChange w:id="129288" w:author="Draft version 2" w:date="2020-04-03T01:44:00Z">
            <w:rPr/>
          </w:rPrChange>
        </w:rPr>
        <w:t xml:space="preserve"> {oDot25, oDot5, oDot75, lDot0},</w:t>
      </w:r>
    </w:p>
    <w:p w14:paraId="42589F15" w14:textId="77777777" w:rsidR="002C5D28" w:rsidRPr="004072B1" w:rsidRDefault="002C5D28" w:rsidP="0096519C">
      <w:pPr>
        <w:pStyle w:val="PL"/>
        <w:rPr>
          <w:rPrChange w:id="129289" w:author="Draft version 2" w:date="2020-04-03T01:44:00Z">
            <w:rPr/>
          </w:rPrChange>
        </w:rPr>
      </w:pPr>
      <w:r w:rsidRPr="004072B1">
        <w:rPr>
          <w:rPrChange w:id="129290" w:author="Draft version 2" w:date="2020-04-03T01:44:00Z">
            <w:rPr/>
          </w:rPrChange>
        </w:rPr>
        <w:t xml:space="preserve">    sf-High                             </w:t>
      </w:r>
      <w:r w:rsidRPr="004072B1">
        <w:rPr>
          <w:rPrChange w:id="129291" w:author="Draft version 2" w:date="2020-04-03T01:44:00Z">
            <w:rPr>
              <w:color w:val="993366"/>
            </w:rPr>
          </w:rPrChange>
        </w:rPr>
        <w:t>ENUMERATED</w:t>
      </w:r>
      <w:r w:rsidRPr="004072B1">
        <w:rPr>
          <w:rPrChange w:id="129292" w:author="Draft version 2" w:date="2020-04-03T01:44:00Z">
            <w:rPr/>
          </w:rPrChange>
        </w:rPr>
        <w:t xml:space="preserve"> {oDot25, oDot5, oDot75, lDot0}</w:t>
      </w:r>
    </w:p>
    <w:p w14:paraId="5CDBBE0C" w14:textId="77777777" w:rsidR="002C5D28" w:rsidRPr="004072B1" w:rsidRDefault="002C5D28" w:rsidP="0096519C">
      <w:pPr>
        <w:pStyle w:val="PL"/>
        <w:rPr>
          <w:rPrChange w:id="129293" w:author="Draft version 2" w:date="2020-04-03T01:44:00Z">
            <w:rPr/>
          </w:rPrChange>
        </w:rPr>
      </w:pPr>
      <w:r w:rsidRPr="004072B1">
        <w:rPr>
          <w:rPrChange w:id="129294" w:author="Draft version 2" w:date="2020-04-03T01:44:00Z">
            <w:rPr/>
          </w:rPrChange>
        </w:rPr>
        <w:t>}</w:t>
      </w:r>
    </w:p>
    <w:p w14:paraId="7516AEE5" w14:textId="77777777" w:rsidR="002C5D28" w:rsidRPr="004072B1" w:rsidRDefault="002C5D28" w:rsidP="0096519C">
      <w:pPr>
        <w:pStyle w:val="PL"/>
        <w:rPr>
          <w:rPrChange w:id="129295" w:author="Draft version 2" w:date="2020-04-03T01:44:00Z">
            <w:rPr>
              <w:color w:val="808080"/>
            </w:rPr>
          </w:rPrChange>
        </w:rPr>
      </w:pPr>
      <w:r w:rsidRPr="004072B1">
        <w:rPr>
          <w:rPrChange w:id="129296" w:author="Draft version 2" w:date="2020-04-03T01:44:00Z">
            <w:rPr>
              <w:color w:val="808080"/>
            </w:rPr>
          </w:rPrChange>
        </w:rPr>
        <w:t>-- TAG-SPEEDSTATESCALEFACTORS-STOP</w:t>
      </w:r>
    </w:p>
    <w:p w14:paraId="02406D8C" w14:textId="77777777" w:rsidR="002C5D28" w:rsidRPr="004072B1" w:rsidRDefault="002C5D28" w:rsidP="0096519C">
      <w:pPr>
        <w:pStyle w:val="PL"/>
        <w:rPr>
          <w:rPrChange w:id="129297" w:author="Draft version 2" w:date="2020-04-03T01:44:00Z">
            <w:rPr>
              <w:color w:val="808080"/>
            </w:rPr>
          </w:rPrChange>
        </w:rPr>
      </w:pPr>
      <w:r w:rsidRPr="004072B1">
        <w:rPr>
          <w:rPrChange w:id="129298" w:author="Draft version 2" w:date="2020-04-03T01:44:00Z">
            <w:rPr>
              <w:color w:val="808080"/>
            </w:rPr>
          </w:rPrChange>
        </w:rPr>
        <w:t>-- ASN1STOP</w:t>
      </w:r>
    </w:p>
    <w:p w14:paraId="7CB74C21" w14:textId="77777777" w:rsidR="002C5D28" w:rsidRPr="004072B1" w:rsidRDefault="002C5D28" w:rsidP="002C5D28">
      <w:pPr>
        <w:rPr>
          <w:rPrChange w:id="129299" w:author="Draft version 2" w:date="2020-04-03T01:44: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36420" w:rsidRPr="004072B1" w14:paraId="0A2A9D7B" w14:textId="77777777" w:rsidTr="006D357F">
        <w:trPr>
          <w:cantSplit/>
          <w:tblHeader/>
        </w:trPr>
        <w:tc>
          <w:tcPr>
            <w:tcW w:w="14175" w:type="dxa"/>
            <w:shd w:val="clear" w:color="auto" w:fill="auto"/>
          </w:tcPr>
          <w:p w14:paraId="1EF077A4" w14:textId="77777777" w:rsidR="002C5D28" w:rsidRPr="004072B1" w:rsidRDefault="002C5D28" w:rsidP="00F43D0B">
            <w:pPr>
              <w:pStyle w:val="TAH"/>
              <w:rPr>
                <w:lang w:eastAsia="en-GB"/>
                <w:rPrChange w:id="129300" w:author="Draft version 2" w:date="2020-04-03T01:44:00Z">
                  <w:rPr>
                    <w:lang w:eastAsia="en-GB"/>
                  </w:rPr>
                </w:rPrChange>
              </w:rPr>
            </w:pPr>
            <w:r w:rsidRPr="004072B1">
              <w:rPr>
                <w:i/>
                <w:noProof/>
                <w:lang w:eastAsia="en-GB"/>
                <w:rPrChange w:id="129301" w:author="Draft version 2" w:date="2020-04-03T01:44:00Z">
                  <w:rPr>
                    <w:i/>
                    <w:noProof/>
                    <w:lang w:eastAsia="en-GB"/>
                  </w:rPr>
                </w:rPrChange>
              </w:rPr>
              <w:t>SpeedStateScaleFactors</w:t>
            </w:r>
            <w:r w:rsidRPr="004072B1">
              <w:rPr>
                <w:iCs/>
                <w:noProof/>
                <w:lang w:eastAsia="en-GB"/>
                <w:rPrChange w:id="129302" w:author="Draft version 2" w:date="2020-04-03T01:44:00Z">
                  <w:rPr>
                    <w:iCs/>
                    <w:noProof/>
                    <w:lang w:eastAsia="en-GB"/>
                  </w:rPr>
                </w:rPrChange>
              </w:rPr>
              <w:t xml:space="preserve"> field descriptions</w:t>
            </w:r>
          </w:p>
        </w:tc>
      </w:tr>
      <w:tr w:rsidR="00936420" w:rsidRPr="004072B1" w14:paraId="4F416016" w14:textId="77777777" w:rsidTr="006D357F">
        <w:trPr>
          <w:cantSplit/>
        </w:trPr>
        <w:tc>
          <w:tcPr>
            <w:tcW w:w="14175" w:type="dxa"/>
            <w:shd w:val="clear" w:color="auto" w:fill="auto"/>
          </w:tcPr>
          <w:p w14:paraId="1FE8356D" w14:textId="77777777" w:rsidR="002C5D28" w:rsidRPr="004072B1" w:rsidRDefault="002C5D28" w:rsidP="00F43D0B">
            <w:pPr>
              <w:pStyle w:val="TAL"/>
              <w:rPr>
                <w:b/>
                <w:bCs/>
                <w:i/>
                <w:noProof/>
                <w:lang w:eastAsia="en-GB"/>
                <w:rPrChange w:id="129303" w:author="Draft version 2" w:date="2020-04-03T01:44:00Z">
                  <w:rPr>
                    <w:b/>
                    <w:bCs/>
                    <w:i/>
                    <w:noProof/>
                    <w:lang w:eastAsia="en-GB"/>
                  </w:rPr>
                </w:rPrChange>
              </w:rPr>
            </w:pPr>
            <w:r w:rsidRPr="004072B1">
              <w:rPr>
                <w:b/>
                <w:bCs/>
                <w:i/>
                <w:noProof/>
                <w:lang w:eastAsia="en-GB"/>
                <w:rPrChange w:id="129304" w:author="Draft version 2" w:date="2020-04-03T01:44:00Z">
                  <w:rPr>
                    <w:b/>
                    <w:bCs/>
                    <w:i/>
                    <w:noProof/>
                    <w:lang w:eastAsia="en-GB"/>
                  </w:rPr>
                </w:rPrChange>
              </w:rPr>
              <w:t>sf-High</w:t>
            </w:r>
          </w:p>
          <w:p w14:paraId="2A5663DA" w14:textId="4A5ADE3C" w:rsidR="002C5D28" w:rsidRPr="004072B1" w:rsidRDefault="002C5D28" w:rsidP="00F43D0B">
            <w:pPr>
              <w:pStyle w:val="TAL"/>
              <w:rPr>
                <w:b/>
                <w:bCs/>
                <w:i/>
                <w:noProof/>
                <w:lang w:eastAsia="en-GB"/>
                <w:rPrChange w:id="129305" w:author="Draft version 2" w:date="2020-04-03T01:44:00Z">
                  <w:rPr>
                    <w:b/>
                    <w:bCs/>
                    <w:i/>
                    <w:noProof/>
                    <w:lang w:eastAsia="en-GB"/>
                  </w:rPr>
                </w:rPrChange>
              </w:rPr>
            </w:pPr>
            <w:r w:rsidRPr="004072B1">
              <w:rPr>
                <w:lang w:eastAsia="en-GB"/>
                <w:rPrChange w:id="129306" w:author="Draft version 2" w:date="2020-04-03T01:44:00Z">
                  <w:rPr>
                    <w:lang w:eastAsia="en-GB"/>
                  </w:rPr>
                </w:rPrChange>
              </w:rPr>
              <w:t xml:space="preserve">The concerned mobility control related parameter is multiplied with this factor if the UE is in High Mobility state </w:t>
            </w:r>
            <w:r w:rsidRPr="004072B1">
              <w:rPr>
                <w:iCs/>
                <w:noProof/>
                <w:lang w:eastAsia="en-GB"/>
                <w:rPrChange w:id="129307" w:author="Draft version 2" w:date="2020-04-03T01:44:00Z">
                  <w:rPr>
                    <w:iCs/>
                    <w:noProof/>
                    <w:lang w:eastAsia="en-GB"/>
                  </w:rPr>
                </w:rPrChange>
              </w:rPr>
              <w:t>as defined in TS 38.304 [</w:t>
            </w:r>
            <w:r w:rsidR="001C74DD" w:rsidRPr="004072B1">
              <w:rPr>
                <w:iCs/>
                <w:noProof/>
                <w:lang w:eastAsia="en-GB"/>
                <w:rPrChange w:id="129308" w:author="Draft version 2" w:date="2020-04-03T01:44:00Z">
                  <w:rPr>
                    <w:iCs/>
                    <w:noProof/>
                    <w:lang w:eastAsia="en-GB"/>
                  </w:rPr>
                </w:rPrChange>
              </w:rPr>
              <w:t>20</w:t>
            </w:r>
            <w:r w:rsidRPr="004072B1">
              <w:rPr>
                <w:iCs/>
                <w:noProof/>
                <w:lang w:eastAsia="en-GB"/>
                <w:rPrChange w:id="129309" w:author="Draft version 2" w:date="2020-04-03T01:44:00Z">
                  <w:rPr>
                    <w:iCs/>
                    <w:noProof/>
                    <w:lang w:eastAsia="en-GB"/>
                  </w:rPr>
                </w:rPrChange>
              </w:rPr>
              <w:t>]</w:t>
            </w:r>
            <w:r w:rsidRPr="004072B1">
              <w:rPr>
                <w:lang w:eastAsia="en-GB"/>
                <w:rPrChange w:id="129310" w:author="Draft version 2" w:date="2020-04-03T01:44:00Z">
                  <w:rPr>
                    <w:lang w:eastAsia="en-GB"/>
                  </w:rPr>
                </w:rPrChange>
              </w:rPr>
              <w:t xml:space="preserve">. Value </w:t>
            </w:r>
            <w:r w:rsidRPr="004072B1">
              <w:rPr>
                <w:i/>
                <w:lang w:eastAsia="en-GB"/>
                <w:rPrChange w:id="129311" w:author="Draft version 2" w:date="2020-04-03T01:44:00Z">
                  <w:rPr>
                    <w:i/>
                    <w:lang w:eastAsia="en-GB"/>
                  </w:rPr>
                </w:rPrChange>
              </w:rPr>
              <w:t>oDot25</w:t>
            </w:r>
            <w:r w:rsidRPr="004072B1">
              <w:rPr>
                <w:lang w:eastAsia="en-GB"/>
                <w:rPrChange w:id="129312" w:author="Draft version 2" w:date="2020-04-03T01:44:00Z">
                  <w:rPr>
                    <w:lang w:eastAsia="en-GB"/>
                  </w:rPr>
                </w:rPrChange>
              </w:rPr>
              <w:t xml:space="preserve"> corresponds to 0.25,</w:t>
            </w:r>
            <w:r w:rsidR="008B740C" w:rsidRPr="004072B1">
              <w:rPr>
                <w:lang w:eastAsia="en-GB"/>
                <w:rPrChange w:id="129313" w:author="Draft version 2" w:date="2020-04-03T01:44:00Z">
                  <w:rPr>
                    <w:lang w:eastAsia="en-GB"/>
                  </w:rPr>
                </w:rPrChange>
              </w:rPr>
              <w:t xml:space="preserve"> value</w:t>
            </w:r>
            <w:r w:rsidRPr="004072B1">
              <w:rPr>
                <w:lang w:eastAsia="en-GB"/>
                <w:rPrChange w:id="129314" w:author="Draft version 2" w:date="2020-04-03T01:44:00Z">
                  <w:rPr>
                    <w:lang w:eastAsia="en-GB"/>
                  </w:rPr>
                </w:rPrChange>
              </w:rPr>
              <w:t xml:space="preserve"> </w:t>
            </w:r>
            <w:r w:rsidRPr="004072B1">
              <w:rPr>
                <w:i/>
                <w:lang w:eastAsia="en-GB"/>
                <w:rPrChange w:id="129315" w:author="Draft version 2" w:date="2020-04-03T01:44:00Z">
                  <w:rPr>
                    <w:i/>
                    <w:lang w:eastAsia="en-GB"/>
                  </w:rPr>
                </w:rPrChange>
              </w:rPr>
              <w:t>oDot5</w:t>
            </w:r>
            <w:r w:rsidRPr="004072B1">
              <w:rPr>
                <w:lang w:eastAsia="en-GB"/>
                <w:rPrChange w:id="129316" w:author="Draft version 2" w:date="2020-04-03T01:44:00Z">
                  <w:rPr>
                    <w:lang w:eastAsia="en-GB"/>
                  </w:rPr>
                </w:rPrChange>
              </w:rPr>
              <w:t xml:space="preserve"> corresponds to 0.5, </w:t>
            </w:r>
            <w:r w:rsidRPr="004072B1">
              <w:rPr>
                <w:i/>
                <w:lang w:eastAsia="en-GB"/>
                <w:rPrChange w:id="129317" w:author="Draft version 2" w:date="2020-04-03T01:44:00Z">
                  <w:rPr>
                    <w:i/>
                    <w:lang w:eastAsia="en-GB"/>
                  </w:rPr>
                </w:rPrChange>
              </w:rPr>
              <w:t>oDot75</w:t>
            </w:r>
            <w:r w:rsidRPr="004072B1">
              <w:rPr>
                <w:lang w:eastAsia="en-GB"/>
                <w:rPrChange w:id="129318" w:author="Draft version 2" w:date="2020-04-03T01:44:00Z">
                  <w:rPr>
                    <w:lang w:eastAsia="en-GB"/>
                  </w:rPr>
                </w:rPrChange>
              </w:rPr>
              <w:t xml:space="preserve"> corresponds to 0.75 and so on</w:t>
            </w:r>
            <w:r w:rsidR="003D2716" w:rsidRPr="004072B1">
              <w:rPr>
                <w:lang w:eastAsia="en-GB"/>
                <w:rPrChange w:id="129319" w:author="Draft version 2" w:date="2020-04-03T01:44:00Z">
                  <w:rPr>
                    <w:lang w:eastAsia="en-GB"/>
                  </w:rPr>
                </w:rPrChange>
              </w:rPr>
              <w:t>.</w:t>
            </w:r>
          </w:p>
        </w:tc>
      </w:tr>
      <w:tr w:rsidR="002C5D28" w:rsidRPr="004072B1" w14:paraId="6495D424" w14:textId="77777777" w:rsidTr="006D357F">
        <w:trPr>
          <w:cantSplit/>
        </w:trPr>
        <w:tc>
          <w:tcPr>
            <w:tcW w:w="14175" w:type="dxa"/>
            <w:shd w:val="clear" w:color="auto" w:fill="auto"/>
          </w:tcPr>
          <w:p w14:paraId="1A10072F" w14:textId="77777777" w:rsidR="002C5D28" w:rsidRPr="004072B1" w:rsidRDefault="002C5D28" w:rsidP="00F43D0B">
            <w:pPr>
              <w:pStyle w:val="TAL"/>
              <w:rPr>
                <w:b/>
                <w:bCs/>
                <w:i/>
                <w:noProof/>
                <w:lang w:eastAsia="en-GB"/>
                <w:rPrChange w:id="129320" w:author="Draft version 2" w:date="2020-04-03T01:44:00Z">
                  <w:rPr>
                    <w:b/>
                    <w:bCs/>
                    <w:i/>
                    <w:noProof/>
                    <w:lang w:eastAsia="en-GB"/>
                  </w:rPr>
                </w:rPrChange>
              </w:rPr>
            </w:pPr>
            <w:r w:rsidRPr="004072B1">
              <w:rPr>
                <w:b/>
                <w:bCs/>
                <w:i/>
                <w:noProof/>
                <w:lang w:eastAsia="en-GB"/>
                <w:rPrChange w:id="129321" w:author="Draft version 2" w:date="2020-04-03T01:44:00Z">
                  <w:rPr>
                    <w:b/>
                    <w:bCs/>
                    <w:i/>
                    <w:noProof/>
                    <w:lang w:eastAsia="en-GB"/>
                  </w:rPr>
                </w:rPrChange>
              </w:rPr>
              <w:t>sf-Medium</w:t>
            </w:r>
          </w:p>
          <w:p w14:paraId="73F04BB8" w14:textId="275E9F70" w:rsidR="002C5D28" w:rsidRPr="004072B1" w:rsidRDefault="002C5D28" w:rsidP="00F43D0B">
            <w:pPr>
              <w:pStyle w:val="TAL"/>
              <w:rPr>
                <w:b/>
                <w:bCs/>
                <w:i/>
                <w:noProof/>
                <w:lang w:eastAsia="en-GB"/>
                <w:rPrChange w:id="129322" w:author="Draft version 2" w:date="2020-04-03T01:44:00Z">
                  <w:rPr>
                    <w:b/>
                    <w:bCs/>
                    <w:i/>
                    <w:noProof/>
                    <w:lang w:eastAsia="en-GB"/>
                  </w:rPr>
                </w:rPrChange>
              </w:rPr>
            </w:pPr>
            <w:r w:rsidRPr="004072B1">
              <w:rPr>
                <w:lang w:eastAsia="en-GB"/>
                <w:rPrChange w:id="129323" w:author="Draft version 2" w:date="2020-04-03T01:44:00Z">
                  <w:rPr>
                    <w:lang w:eastAsia="en-GB"/>
                  </w:rPr>
                </w:rPrChange>
              </w:rPr>
              <w:t xml:space="preserve">The concerned mobility control related parameter is multiplied with this factor if the UE is in Medium Mobility state </w:t>
            </w:r>
            <w:r w:rsidRPr="004072B1">
              <w:rPr>
                <w:iCs/>
                <w:noProof/>
                <w:lang w:eastAsia="en-GB"/>
                <w:rPrChange w:id="129324" w:author="Draft version 2" w:date="2020-04-03T01:44:00Z">
                  <w:rPr>
                    <w:iCs/>
                    <w:noProof/>
                    <w:lang w:eastAsia="en-GB"/>
                  </w:rPr>
                </w:rPrChange>
              </w:rPr>
              <w:t>as defined in TS 38.304 [</w:t>
            </w:r>
            <w:r w:rsidR="001C74DD" w:rsidRPr="004072B1">
              <w:rPr>
                <w:iCs/>
                <w:noProof/>
                <w:lang w:eastAsia="en-GB"/>
                <w:rPrChange w:id="129325" w:author="Draft version 2" w:date="2020-04-03T01:44:00Z">
                  <w:rPr>
                    <w:iCs/>
                    <w:noProof/>
                    <w:lang w:eastAsia="en-GB"/>
                  </w:rPr>
                </w:rPrChange>
              </w:rPr>
              <w:t>20</w:t>
            </w:r>
            <w:r w:rsidRPr="004072B1">
              <w:rPr>
                <w:iCs/>
                <w:noProof/>
                <w:lang w:eastAsia="en-GB"/>
                <w:rPrChange w:id="129326" w:author="Draft version 2" w:date="2020-04-03T01:44:00Z">
                  <w:rPr>
                    <w:iCs/>
                    <w:noProof/>
                    <w:lang w:eastAsia="en-GB"/>
                  </w:rPr>
                </w:rPrChange>
              </w:rPr>
              <w:t>]</w:t>
            </w:r>
            <w:r w:rsidRPr="004072B1">
              <w:rPr>
                <w:lang w:eastAsia="en-GB"/>
                <w:rPrChange w:id="129327" w:author="Draft version 2" w:date="2020-04-03T01:44:00Z">
                  <w:rPr>
                    <w:lang w:eastAsia="en-GB"/>
                  </w:rPr>
                </w:rPrChange>
              </w:rPr>
              <w:t xml:space="preserve">. Value </w:t>
            </w:r>
            <w:r w:rsidRPr="004072B1">
              <w:rPr>
                <w:i/>
                <w:lang w:eastAsia="en-GB"/>
                <w:rPrChange w:id="129328" w:author="Draft version 2" w:date="2020-04-03T01:44:00Z">
                  <w:rPr>
                    <w:i/>
                    <w:lang w:eastAsia="en-GB"/>
                  </w:rPr>
                </w:rPrChange>
              </w:rPr>
              <w:t>oDot25</w:t>
            </w:r>
            <w:r w:rsidRPr="004072B1">
              <w:rPr>
                <w:lang w:eastAsia="en-GB"/>
                <w:rPrChange w:id="129329" w:author="Draft version 2" w:date="2020-04-03T01:44:00Z">
                  <w:rPr>
                    <w:lang w:eastAsia="en-GB"/>
                  </w:rPr>
                </w:rPrChange>
              </w:rPr>
              <w:t xml:space="preserve"> corresponds to 0.25,</w:t>
            </w:r>
            <w:r w:rsidR="00674B4B" w:rsidRPr="004072B1">
              <w:rPr>
                <w:lang w:eastAsia="en-GB"/>
                <w:rPrChange w:id="129330" w:author="Draft version 2" w:date="2020-04-03T01:44:00Z">
                  <w:rPr>
                    <w:lang w:eastAsia="en-GB"/>
                  </w:rPr>
                </w:rPrChange>
              </w:rPr>
              <w:t xml:space="preserve"> value</w:t>
            </w:r>
            <w:r w:rsidRPr="004072B1">
              <w:rPr>
                <w:lang w:eastAsia="en-GB"/>
                <w:rPrChange w:id="129331" w:author="Draft version 2" w:date="2020-04-03T01:44:00Z">
                  <w:rPr>
                    <w:lang w:eastAsia="en-GB"/>
                  </w:rPr>
                </w:rPrChange>
              </w:rPr>
              <w:t xml:space="preserve"> </w:t>
            </w:r>
            <w:r w:rsidRPr="004072B1">
              <w:rPr>
                <w:i/>
                <w:lang w:eastAsia="en-GB"/>
                <w:rPrChange w:id="129332" w:author="Draft version 2" w:date="2020-04-03T01:44:00Z">
                  <w:rPr>
                    <w:i/>
                    <w:lang w:eastAsia="en-GB"/>
                  </w:rPr>
                </w:rPrChange>
              </w:rPr>
              <w:t>oDot5</w:t>
            </w:r>
            <w:r w:rsidRPr="004072B1">
              <w:rPr>
                <w:lang w:eastAsia="en-GB"/>
                <w:rPrChange w:id="129333" w:author="Draft version 2" w:date="2020-04-03T01:44:00Z">
                  <w:rPr>
                    <w:lang w:eastAsia="en-GB"/>
                  </w:rPr>
                </w:rPrChange>
              </w:rPr>
              <w:t xml:space="preserve"> corresponds to 0.5,</w:t>
            </w:r>
            <w:r w:rsidR="00674B4B" w:rsidRPr="004072B1">
              <w:rPr>
                <w:lang w:eastAsia="en-GB"/>
                <w:rPrChange w:id="129334" w:author="Draft version 2" w:date="2020-04-03T01:44:00Z">
                  <w:rPr>
                    <w:lang w:eastAsia="en-GB"/>
                  </w:rPr>
                </w:rPrChange>
              </w:rPr>
              <w:t xml:space="preserve"> value</w:t>
            </w:r>
            <w:r w:rsidRPr="004072B1">
              <w:rPr>
                <w:lang w:eastAsia="en-GB"/>
                <w:rPrChange w:id="129335" w:author="Draft version 2" w:date="2020-04-03T01:44:00Z">
                  <w:rPr>
                    <w:lang w:eastAsia="en-GB"/>
                  </w:rPr>
                </w:rPrChange>
              </w:rPr>
              <w:t xml:space="preserve"> </w:t>
            </w:r>
            <w:r w:rsidRPr="004072B1">
              <w:rPr>
                <w:i/>
                <w:lang w:eastAsia="en-GB"/>
                <w:rPrChange w:id="129336" w:author="Draft version 2" w:date="2020-04-03T01:44:00Z">
                  <w:rPr>
                    <w:i/>
                    <w:lang w:eastAsia="en-GB"/>
                  </w:rPr>
                </w:rPrChange>
              </w:rPr>
              <w:t>oDot75</w:t>
            </w:r>
            <w:r w:rsidRPr="004072B1">
              <w:rPr>
                <w:lang w:eastAsia="en-GB"/>
                <w:rPrChange w:id="129337" w:author="Draft version 2" w:date="2020-04-03T01:44:00Z">
                  <w:rPr>
                    <w:lang w:eastAsia="en-GB"/>
                  </w:rPr>
                </w:rPrChange>
              </w:rPr>
              <w:t xml:space="preserve"> corresponds to 0.75</w:t>
            </w:r>
            <w:r w:rsidR="00674B4B" w:rsidRPr="004072B1">
              <w:rPr>
                <w:lang w:eastAsia="en-GB"/>
                <w:rPrChange w:id="129338" w:author="Draft version 2" w:date="2020-04-03T01:44:00Z">
                  <w:rPr>
                    <w:lang w:eastAsia="en-GB"/>
                  </w:rPr>
                </w:rPrChange>
              </w:rPr>
              <w:t>,</w:t>
            </w:r>
            <w:r w:rsidRPr="004072B1">
              <w:rPr>
                <w:lang w:eastAsia="en-GB"/>
                <w:rPrChange w:id="129339" w:author="Draft version 2" w:date="2020-04-03T01:44:00Z">
                  <w:rPr>
                    <w:lang w:eastAsia="en-GB"/>
                  </w:rPr>
                </w:rPrChange>
              </w:rPr>
              <w:t xml:space="preserve"> and so on.</w:t>
            </w:r>
          </w:p>
        </w:tc>
      </w:tr>
    </w:tbl>
    <w:p w14:paraId="62F8647C" w14:textId="77777777" w:rsidR="00C1597C" w:rsidRPr="004072B1" w:rsidRDefault="00C1597C" w:rsidP="00C1597C">
      <w:pPr>
        <w:rPr>
          <w:rPrChange w:id="129340" w:author="Draft version 2" w:date="2020-04-03T01:44:00Z">
            <w:rPr/>
          </w:rPrChange>
        </w:rPr>
      </w:pPr>
    </w:p>
    <w:p w14:paraId="400C164F" w14:textId="77777777" w:rsidR="002C5D28" w:rsidRPr="004072B1" w:rsidRDefault="002C5D28" w:rsidP="002C5D28">
      <w:pPr>
        <w:pStyle w:val="Heading4"/>
        <w:rPr>
          <w:i/>
          <w:rPrChange w:id="129341" w:author="Draft version 2" w:date="2020-04-03T01:44:00Z">
            <w:rPr>
              <w:i/>
            </w:rPr>
          </w:rPrChange>
        </w:rPr>
      </w:pPr>
      <w:bookmarkStart w:id="129342" w:name="_Toc20426116"/>
      <w:bookmarkStart w:id="129343" w:name="_Toc29321512"/>
      <w:bookmarkStart w:id="129344" w:name="_Toc36757295"/>
      <w:r w:rsidRPr="004072B1">
        <w:rPr>
          <w:rPrChange w:id="129345" w:author="Draft version 2" w:date="2020-04-03T01:44:00Z">
            <w:rPr/>
          </w:rPrChange>
        </w:rPr>
        <w:t>–</w:t>
      </w:r>
      <w:r w:rsidRPr="004072B1">
        <w:rPr>
          <w:rPrChange w:id="129346" w:author="Draft version 2" w:date="2020-04-03T01:44:00Z">
            <w:rPr/>
          </w:rPrChange>
        </w:rPr>
        <w:tab/>
      </w:r>
      <w:r w:rsidRPr="004072B1">
        <w:rPr>
          <w:i/>
          <w:rPrChange w:id="129347" w:author="Draft version 2" w:date="2020-04-03T01:44:00Z">
            <w:rPr>
              <w:i/>
            </w:rPr>
          </w:rPrChange>
        </w:rPr>
        <w:t>SPS-Config</w:t>
      </w:r>
      <w:bookmarkEnd w:id="129342"/>
      <w:bookmarkEnd w:id="129343"/>
      <w:bookmarkEnd w:id="129344"/>
    </w:p>
    <w:p w14:paraId="2AC0ABC4" w14:textId="38CCFB3C" w:rsidR="002C5D28" w:rsidRPr="004072B1" w:rsidRDefault="002C5D28" w:rsidP="002C5D28">
      <w:pPr>
        <w:rPr>
          <w:rPrChange w:id="129348" w:author="Draft version 2" w:date="2020-04-03T01:44:00Z">
            <w:rPr/>
          </w:rPrChange>
        </w:rPr>
      </w:pPr>
      <w:r w:rsidRPr="004072B1">
        <w:rPr>
          <w:rPrChange w:id="129349" w:author="Draft version 2" w:date="2020-04-03T01:44:00Z">
            <w:rPr/>
          </w:rPrChange>
        </w:rPr>
        <w:t>The</w:t>
      </w:r>
      <w:r w:rsidR="00F56B22" w:rsidRPr="004072B1">
        <w:rPr>
          <w:rPrChange w:id="129350" w:author="Draft version 2" w:date="2020-04-03T01:44:00Z">
            <w:rPr/>
          </w:rPrChange>
        </w:rPr>
        <w:t xml:space="preserve"> IE</w:t>
      </w:r>
      <w:r w:rsidRPr="004072B1">
        <w:rPr>
          <w:rPrChange w:id="129351" w:author="Draft version 2" w:date="2020-04-03T01:44:00Z">
            <w:rPr/>
          </w:rPrChange>
        </w:rPr>
        <w:t xml:space="preserve"> </w:t>
      </w:r>
      <w:r w:rsidRPr="004072B1">
        <w:rPr>
          <w:i/>
          <w:rPrChange w:id="129352" w:author="Draft version 2" w:date="2020-04-03T01:44:00Z">
            <w:rPr>
              <w:i/>
            </w:rPr>
          </w:rPrChange>
        </w:rPr>
        <w:t>SPS-Config</w:t>
      </w:r>
      <w:r w:rsidRPr="004072B1">
        <w:rPr>
          <w:rPrChange w:id="129353" w:author="Draft version 2" w:date="2020-04-03T01:44:00Z">
            <w:rPr/>
          </w:rPrChange>
        </w:rPr>
        <w:t xml:space="preserve"> is used to configure downlink semi-persistent transmission. </w:t>
      </w:r>
      <w:ins w:id="129354" w:author="CR#1498r1" w:date="2020-03-28T13:39:00Z">
        <w:r w:rsidR="00A06B34" w:rsidRPr="004072B1">
          <w:rPr>
            <w:rPrChange w:id="129355" w:author="Draft version 2" w:date="2020-04-03T01:44:00Z">
              <w:rPr/>
            </w:rPrChange>
          </w:rPr>
          <w:t>Multiple Downlink SPS configurations may be configured in one BWP of a serving cell.</w:t>
        </w:r>
      </w:ins>
      <w:del w:id="129356" w:author="CR#1498r1" w:date="2020-03-28T13:39:00Z">
        <w:r w:rsidRPr="004072B1" w:rsidDel="00A06B34">
          <w:rPr>
            <w:rPrChange w:id="129357" w:author="Draft version 2" w:date="2020-04-03T01:44:00Z">
              <w:rPr/>
            </w:rPrChange>
          </w:rPr>
          <w:delText xml:space="preserve">Downlink SPS may be configured on the </w:delText>
        </w:r>
        <w:r w:rsidR="00C43D29" w:rsidRPr="004072B1" w:rsidDel="00A06B34">
          <w:rPr>
            <w:rPrChange w:id="129358" w:author="Draft version 2" w:date="2020-04-03T01:44:00Z">
              <w:rPr/>
            </w:rPrChange>
          </w:rPr>
          <w:delText>Sp</w:delText>
        </w:r>
        <w:r w:rsidRPr="004072B1" w:rsidDel="00A06B34">
          <w:rPr>
            <w:rPrChange w:id="129359" w:author="Draft version 2" w:date="2020-04-03T01:44:00Z">
              <w:rPr/>
            </w:rPrChange>
          </w:rPr>
          <w:delText xml:space="preserve">Cell as well as on SCells. </w:delText>
        </w:r>
        <w:r w:rsidR="009120F9" w:rsidRPr="004072B1" w:rsidDel="00A06B34">
          <w:rPr>
            <w:rPrChange w:id="129360" w:author="Draft version 2" w:date="2020-04-03T01:44:00Z">
              <w:rPr/>
            </w:rPrChange>
          </w:rPr>
          <w:delText xml:space="preserve">The network ensures </w:delText>
        </w:r>
        <w:r w:rsidR="009120F9" w:rsidRPr="004072B1" w:rsidDel="00A06B34">
          <w:rPr>
            <w:i/>
            <w:rPrChange w:id="129361" w:author="Draft version 2" w:date="2020-04-03T01:44:00Z">
              <w:rPr>
                <w:i/>
              </w:rPr>
            </w:rPrChange>
          </w:rPr>
          <w:delText xml:space="preserve">SPS-Config </w:delText>
        </w:r>
        <w:r w:rsidR="009120F9" w:rsidRPr="004072B1" w:rsidDel="00A06B34">
          <w:rPr>
            <w:rPrChange w:id="129362" w:author="Draft version 2" w:date="2020-04-03T01:44:00Z">
              <w:rPr/>
            </w:rPrChange>
          </w:rPr>
          <w:delText>is configured for at most one cell in a cell group</w:delText>
        </w:r>
        <w:r w:rsidRPr="004072B1" w:rsidDel="00A06B34">
          <w:rPr>
            <w:rPrChange w:id="129363" w:author="Draft version 2" w:date="2020-04-03T01:44:00Z">
              <w:rPr/>
            </w:rPrChange>
          </w:rPr>
          <w:delText>.</w:delText>
        </w:r>
      </w:del>
    </w:p>
    <w:p w14:paraId="3C8A5A97" w14:textId="77777777" w:rsidR="002C5D28" w:rsidRPr="004072B1" w:rsidRDefault="002C5D28" w:rsidP="002C5D28">
      <w:pPr>
        <w:pStyle w:val="TH"/>
        <w:rPr>
          <w:rPrChange w:id="129364" w:author="Draft version 2" w:date="2020-04-03T01:44:00Z">
            <w:rPr/>
          </w:rPrChange>
        </w:rPr>
      </w:pPr>
      <w:r w:rsidRPr="004072B1">
        <w:rPr>
          <w:bCs/>
          <w:i/>
          <w:iCs/>
          <w:rPrChange w:id="129365" w:author="Draft version 2" w:date="2020-04-03T01:44:00Z">
            <w:rPr>
              <w:bCs/>
              <w:i/>
              <w:iCs/>
            </w:rPr>
          </w:rPrChange>
        </w:rPr>
        <w:t xml:space="preserve">SPS-Config </w:t>
      </w:r>
      <w:r w:rsidRPr="004072B1">
        <w:rPr>
          <w:rPrChange w:id="129366" w:author="Draft version 2" w:date="2020-04-03T01:44:00Z">
            <w:rPr/>
          </w:rPrChange>
        </w:rPr>
        <w:t>information element</w:t>
      </w:r>
    </w:p>
    <w:p w14:paraId="22C22B46" w14:textId="77777777" w:rsidR="002C5D28" w:rsidRPr="004072B1" w:rsidRDefault="002C5D28" w:rsidP="0096519C">
      <w:pPr>
        <w:pStyle w:val="PL"/>
        <w:rPr>
          <w:rPrChange w:id="129367" w:author="Draft version 2" w:date="2020-04-03T01:44:00Z">
            <w:rPr>
              <w:color w:val="808080"/>
            </w:rPr>
          </w:rPrChange>
        </w:rPr>
      </w:pPr>
      <w:r w:rsidRPr="004072B1">
        <w:rPr>
          <w:rPrChange w:id="129368" w:author="Draft version 2" w:date="2020-04-03T01:44:00Z">
            <w:rPr>
              <w:color w:val="808080"/>
            </w:rPr>
          </w:rPrChange>
        </w:rPr>
        <w:t>-- ASN1START</w:t>
      </w:r>
    </w:p>
    <w:p w14:paraId="0E02DCCC" w14:textId="77777777" w:rsidR="002C5D28" w:rsidRPr="004072B1" w:rsidRDefault="002C5D28" w:rsidP="0096519C">
      <w:pPr>
        <w:pStyle w:val="PL"/>
        <w:rPr>
          <w:rPrChange w:id="129369" w:author="Draft version 2" w:date="2020-04-03T01:44:00Z">
            <w:rPr>
              <w:color w:val="808080"/>
            </w:rPr>
          </w:rPrChange>
        </w:rPr>
      </w:pPr>
      <w:r w:rsidRPr="004072B1">
        <w:rPr>
          <w:rPrChange w:id="129370" w:author="Draft version 2" w:date="2020-04-03T01:44:00Z">
            <w:rPr>
              <w:color w:val="808080"/>
            </w:rPr>
          </w:rPrChange>
        </w:rPr>
        <w:t>-- TAG-SPS-CONFIG-START</w:t>
      </w:r>
    </w:p>
    <w:p w14:paraId="1EDD32B6" w14:textId="77777777" w:rsidR="002C5D28" w:rsidRPr="004072B1" w:rsidRDefault="002C5D28" w:rsidP="0096519C">
      <w:pPr>
        <w:pStyle w:val="PL"/>
        <w:rPr>
          <w:rPrChange w:id="129371" w:author="Draft version 2" w:date="2020-04-03T01:44:00Z">
            <w:rPr/>
          </w:rPrChange>
        </w:rPr>
      </w:pPr>
    </w:p>
    <w:p w14:paraId="26EF373A" w14:textId="06277488" w:rsidR="002C5D28" w:rsidRPr="004072B1" w:rsidRDefault="002C5D28" w:rsidP="0096519C">
      <w:pPr>
        <w:pStyle w:val="PL"/>
        <w:rPr>
          <w:rPrChange w:id="129372" w:author="Draft version 2" w:date="2020-04-03T01:44:00Z">
            <w:rPr/>
          </w:rPrChange>
        </w:rPr>
      </w:pPr>
      <w:r w:rsidRPr="004072B1">
        <w:rPr>
          <w:rPrChange w:id="129373" w:author="Draft version 2" w:date="2020-04-03T01:44:00Z">
            <w:rPr/>
          </w:rPrChange>
        </w:rPr>
        <w:t xml:space="preserve">SPS-Config ::=                  </w:t>
      </w:r>
      <w:r w:rsidRPr="004072B1">
        <w:rPr>
          <w:rPrChange w:id="129374" w:author="Draft version 2" w:date="2020-04-03T01:44:00Z">
            <w:rPr>
              <w:color w:val="993366"/>
            </w:rPr>
          </w:rPrChange>
        </w:rPr>
        <w:t>SEQUENCE</w:t>
      </w:r>
      <w:r w:rsidRPr="004072B1">
        <w:rPr>
          <w:rPrChange w:id="129375" w:author="Draft version 2" w:date="2020-04-03T01:44:00Z">
            <w:rPr/>
          </w:rPrChange>
        </w:rPr>
        <w:t xml:space="preserve"> {</w:t>
      </w:r>
    </w:p>
    <w:p w14:paraId="42266E02" w14:textId="32AE44DF" w:rsidR="002C5D28" w:rsidRPr="004072B1" w:rsidRDefault="002C5D28" w:rsidP="0096519C">
      <w:pPr>
        <w:pStyle w:val="PL"/>
        <w:rPr>
          <w:rPrChange w:id="129376" w:author="Draft version 2" w:date="2020-04-03T01:44:00Z">
            <w:rPr/>
          </w:rPrChange>
        </w:rPr>
      </w:pPr>
      <w:r w:rsidRPr="004072B1">
        <w:rPr>
          <w:rPrChange w:id="129377" w:author="Draft version 2" w:date="2020-04-03T01:44:00Z">
            <w:rPr/>
          </w:rPrChange>
        </w:rPr>
        <w:t xml:space="preserve">    periodicity                     </w:t>
      </w:r>
      <w:r w:rsidRPr="004072B1">
        <w:rPr>
          <w:rPrChange w:id="129378" w:author="Draft version 2" w:date="2020-04-03T01:44:00Z">
            <w:rPr>
              <w:color w:val="993366"/>
            </w:rPr>
          </w:rPrChange>
        </w:rPr>
        <w:t>ENUMERATED</w:t>
      </w:r>
      <w:r w:rsidRPr="004072B1">
        <w:rPr>
          <w:rPrChange w:id="129379" w:author="Draft version 2" w:date="2020-04-03T01:44:00Z">
            <w:rPr/>
          </w:rPrChange>
        </w:rPr>
        <w:t xml:space="preserve"> {ms10, ms20, ms32, ms40, ms64, ms80, ms128, ms160, ms320, ms640,</w:t>
      </w:r>
    </w:p>
    <w:p w14:paraId="57571692" w14:textId="77777777" w:rsidR="002C5D28" w:rsidRPr="004072B1" w:rsidRDefault="002C5D28" w:rsidP="0096519C">
      <w:pPr>
        <w:pStyle w:val="PL"/>
        <w:rPr>
          <w:rPrChange w:id="129380" w:author="Draft version 2" w:date="2020-04-03T01:44:00Z">
            <w:rPr/>
          </w:rPrChange>
        </w:rPr>
      </w:pPr>
      <w:r w:rsidRPr="004072B1">
        <w:rPr>
          <w:rPrChange w:id="129381" w:author="Draft version 2" w:date="2020-04-03T01:44:00Z">
            <w:rPr/>
          </w:rPrChange>
        </w:rPr>
        <w:t xml:space="preserve">                                                        spare6, spare5, spare4, spare3, spare2, spare1},</w:t>
      </w:r>
    </w:p>
    <w:p w14:paraId="4309C2B2" w14:textId="6294F314" w:rsidR="002C5D28" w:rsidRPr="004072B1" w:rsidRDefault="002C5D28" w:rsidP="0096519C">
      <w:pPr>
        <w:pStyle w:val="PL"/>
        <w:rPr>
          <w:rPrChange w:id="129382" w:author="Draft version 2" w:date="2020-04-03T01:44:00Z">
            <w:rPr/>
          </w:rPrChange>
        </w:rPr>
      </w:pPr>
      <w:r w:rsidRPr="004072B1">
        <w:rPr>
          <w:rPrChange w:id="129383" w:author="Draft version 2" w:date="2020-04-03T01:44:00Z">
            <w:rPr/>
          </w:rPrChange>
        </w:rPr>
        <w:t xml:space="preserve">    nrofHARQ-Processes              </w:t>
      </w:r>
      <w:r w:rsidRPr="004072B1">
        <w:rPr>
          <w:rPrChange w:id="129384" w:author="Draft version 2" w:date="2020-04-03T01:44:00Z">
            <w:rPr>
              <w:color w:val="993366"/>
            </w:rPr>
          </w:rPrChange>
        </w:rPr>
        <w:t>INTEGER</w:t>
      </w:r>
      <w:r w:rsidRPr="004072B1">
        <w:rPr>
          <w:rPrChange w:id="129385" w:author="Draft version 2" w:date="2020-04-03T01:44:00Z">
            <w:rPr/>
          </w:rPrChange>
        </w:rPr>
        <w:t xml:space="preserve"> (1..8),</w:t>
      </w:r>
    </w:p>
    <w:p w14:paraId="687EF077" w14:textId="073E3ED4" w:rsidR="002C5D28" w:rsidRPr="004072B1" w:rsidRDefault="002C5D28" w:rsidP="0096519C">
      <w:pPr>
        <w:pStyle w:val="PL"/>
        <w:rPr>
          <w:rPrChange w:id="129386" w:author="Draft version 2" w:date="2020-04-03T01:44:00Z">
            <w:rPr>
              <w:color w:val="808080"/>
            </w:rPr>
          </w:rPrChange>
        </w:rPr>
      </w:pPr>
      <w:r w:rsidRPr="004072B1">
        <w:rPr>
          <w:rPrChange w:id="129387" w:author="Draft version 2" w:date="2020-04-03T01:44:00Z">
            <w:rPr/>
          </w:rPrChange>
        </w:rPr>
        <w:t xml:space="preserve">    n1PUCCH-AN                      PUCCH-ResourceId                            </w:t>
      </w:r>
      <w:r w:rsidR="00DC7DDD" w:rsidRPr="004072B1">
        <w:rPr>
          <w:rPrChange w:id="129388" w:author="Draft version 2" w:date="2020-04-03T01:44:00Z">
            <w:rPr/>
          </w:rPrChange>
        </w:rPr>
        <w:t xml:space="preserve">        </w:t>
      </w:r>
      <w:r w:rsidRPr="004072B1">
        <w:rPr>
          <w:rPrChange w:id="129389" w:author="Draft version 2" w:date="2020-04-03T01:44:00Z">
            <w:rPr/>
          </w:rPrChange>
        </w:rPr>
        <w:t xml:space="preserve">                        </w:t>
      </w:r>
      <w:r w:rsidRPr="004072B1">
        <w:rPr>
          <w:rPrChange w:id="129390" w:author="Draft version 2" w:date="2020-04-03T01:44:00Z">
            <w:rPr>
              <w:color w:val="993366"/>
            </w:rPr>
          </w:rPrChange>
        </w:rPr>
        <w:t>OPTIONAL</w:t>
      </w:r>
      <w:r w:rsidRPr="004072B1">
        <w:rPr>
          <w:rPrChange w:id="129391" w:author="Draft version 2" w:date="2020-04-03T01:44:00Z">
            <w:rPr/>
          </w:rPrChange>
        </w:rPr>
        <w:t xml:space="preserve">,   </w:t>
      </w:r>
      <w:r w:rsidRPr="004072B1">
        <w:rPr>
          <w:rPrChange w:id="129392" w:author="Draft version 2" w:date="2020-04-03T01:44:00Z">
            <w:rPr>
              <w:color w:val="808080"/>
            </w:rPr>
          </w:rPrChange>
        </w:rPr>
        <w:t>-- Need M</w:t>
      </w:r>
    </w:p>
    <w:p w14:paraId="68DC0235" w14:textId="46CC6C7F" w:rsidR="002C5D28" w:rsidRPr="004072B1" w:rsidRDefault="002C5D28" w:rsidP="0096519C">
      <w:pPr>
        <w:pStyle w:val="PL"/>
        <w:rPr>
          <w:rPrChange w:id="129393" w:author="Draft version 2" w:date="2020-04-03T01:44:00Z">
            <w:rPr>
              <w:color w:val="808080"/>
            </w:rPr>
          </w:rPrChange>
        </w:rPr>
      </w:pPr>
      <w:r w:rsidRPr="004072B1">
        <w:rPr>
          <w:rPrChange w:id="129394" w:author="Draft version 2" w:date="2020-04-03T01:44:00Z">
            <w:rPr/>
          </w:rPrChange>
        </w:rPr>
        <w:t xml:space="preserve">    mcs-Table                       </w:t>
      </w:r>
      <w:r w:rsidRPr="004072B1">
        <w:rPr>
          <w:rPrChange w:id="129395" w:author="Draft version 2" w:date="2020-04-03T01:44:00Z">
            <w:rPr>
              <w:color w:val="993366"/>
            </w:rPr>
          </w:rPrChange>
        </w:rPr>
        <w:t>ENUMERATED</w:t>
      </w:r>
      <w:r w:rsidRPr="004072B1">
        <w:rPr>
          <w:rPrChange w:id="129396" w:author="Draft version 2" w:date="2020-04-03T01:44:00Z">
            <w:rPr/>
          </w:rPrChange>
        </w:rPr>
        <w:t xml:space="preserve"> {qam64LowSE}                      </w:t>
      </w:r>
      <w:r w:rsidR="00DC7DDD" w:rsidRPr="004072B1">
        <w:rPr>
          <w:rPrChange w:id="129397" w:author="Draft version 2" w:date="2020-04-03T01:44:00Z">
            <w:rPr/>
          </w:rPrChange>
        </w:rPr>
        <w:t xml:space="preserve">        </w:t>
      </w:r>
      <w:r w:rsidRPr="004072B1">
        <w:rPr>
          <w:rPrChange w:id="129398" w:author="Draft version 2" w:date="2020-04-03T01:44:00Z">
            <w:rPr/>
          </w:rPrChange>
        </w:rPr>
        <w:t xml:space="preserve">                   </w:t>
      </w:r>
      <w:r w:rsidR="007D07CD" w:rsidRPr="004072B1">
        <w:rPr>
          <w:rPrChange w:id="129399" w:author="Draft version 2" w:date="2020-04-03T01:44:00Z">
            <w:rPr/>
          </w:rPrChange>
        </w:rPr>
        <w:t xml:space="preserve">    </w:t>
      </w:r>
      <w:r w:rsidRPr="004072B1">
        <w:rPr>
          <w:rPrChange w:id="129400" w:author="Draft version 2" w:date="2020-04-03T01:44:00Z">
            <w:rPr>
              <w:color w:val="993366"/>
            </w:rPr>
          </w:rPrChange>
        </w:rPr>
        <w:t>OPTIONAL</w:t>
      </w:r>
      <w:r w:rsidRPr="004072B1">
        <w:rPr>
          <w:rPrChange w:id="129401" w:author="Draft version 2" w:date="2020-04-03T01:44:00Z">
            <w:rPr/>
          </w:rPrChange>
        </w:rPr>
        <w:t xml:space="preserve">,   </w:t>
      </w:r>
      <w:r w:rsidRPr="004072B1">
        <w:rPr>
          <w:rPrChange w:id="129402" w:author="Draft version 2" w:date="2020-04-03T01:44:00Z">
            <w:rPr>
              <w:color w:val="808080"/>
            </w:rPr>
          </w:rPrChange>
        </w:rPr>
        <w:t>-- Need S</w:t>
      </w:r>
    </w:p>
    <w:p w14:paraId="201AB4FF" w14:textId="4599B919" w:rsidR="00FE259D" w:rsidRPr="004072B1" w:rsidRDefault="002C5D28" w:rsidP="00FE259D">
      <w:pPr>
        <w:pStyle w:val="PL"/>
        <w:rPr>
          <w:ins w:id="129403" w:author="CR#1498r1" w:date="2020-03-28T14:46:00Z"/>
          <w:rPrChange w:id="129404" w:author="Draft version 2" w:date="2020-04-03T01:44:00Z">
            <w:rPr>
              <w:ins w:id="129405" w:author="CR#1498r1" w:date="2020-03-28T14:46:00Z"/>
            </w:rPr>
          </w:rPrChange>
        </w:rPr>
      </w:pPr>
      <w:r w:rsidRPr="004072B1">
        <w:rPr>
          <w:rPrChange w:id="129406" w:author="Draft version 2" w:date="2020-04-03T01:44:00Z">
            <w:rPr/>
          </w:rPrChange>
        </w:rPr>
        <w:t xml:space="preserve">    ...</w:t>
      </w:r>
      <w:ins w:id="129407" w:author="CR#1498r1" w:date="2020-03-28T14:46:00Z">
        <w:r w:rsidR="00FE259D" w:rsidRPr="004072B1">
          <w:rPr>
            <w:rPrChange w:id="129408" w:author="Draft version 2" w:date="2020-04-03T01:44:00Z">
              <w:rPr/>
            </w:rPrChange>
          </w:rPr>
          <w:t>,</w:t>
        </w:r>
      </w:ins>
    </w:p>
    <w:p w14:paraId="3B9E60D8" w14:textId="57AD7734" w:rsidR="00FE259D" w:rsidRPr="004072B1" w:rsidRDefault="00FE259D" w:rsidP="00FE259D">
      <w:pPr>
        <w:pStyle w:val="PL"/>
        <w:rPr>
          <w:ins w:id="129409" w:author="CR#1498r1" w:date="2020-03-28T14:46:00Z"/>
          <w:rPrChange w:id="129410" w:author="Draft version 2" w:date="2020-04-03T01:44:00Z">
            <w:rPr>
              <w:ins w:id="129411" w:author="CR#1498r1" w:date="2020-03-28T14:46:00Z"/>
            </w:rPr>
          </w:rPrChange>
        </w:rPr>
      </w:pPr>
      <w:ins w:id="129412" w:author="CR#1498r1" w:date="2020-03-28T14:46:00Z">
        <w:r w:rsidRPr="004072B1">
          <w:rPr>
            <w:rPrChange w:id="129413" w:author="Draft version 2" w:date="2020-04-03T01:44:00Z">
              <w:rPr/>
            </w:rPrChange>
          </w:rPr>
          <w:t xml:space="preserve">    [[</w:t>
        </w:r>
      </w:ins>
    </w:p>
    <w:p w14:paraId="45F61FE0" w14:textId="7ACDA2D7" w:rsidR="00FE259D" w:rsidRPr="004072B1" w:rsidRDefault="00FE259D" w:rsidP="00FE259D">
      <w:pPr>
        <w:pStyle w:val="PL"/>
        <w:rPr>
          <w:ins w:id="129414" w:author="CR#1498r1" w:date="2020-03-28T14:46:00Z"/>
          <w:rPrChange w:id="129415" w:author="Draft version 2" w:date="2020-04-03T01:44:00Z">
            <w:rPr>
              <w:ins w:id="129416" w:author="CR#1498r1" w:date="2020-03-28T14:46:00Z"/>
              <w:color w:val="808080"/>
            </w:rPr>
          </w:rPrChange>
        </w:rPr>
      </w:pPr>
      <w:ins w:id="129417" w:author="CR#1498r1" w:date="2020-03-28T14:47:00Z">
        <w:r w:rsidRPr="004072B1">
          <w:rPr>
            <w:rPrChange w:id="129418" w:author="Draft version 2" w:date="2020-04-03T01:44:00Z">
              <w:rPr/>
            </w:rPrChange>
          </w:rPr>
          <w:t xml:space="preserve">    </w:t>
        </w:r>
      </w:ins>
      <w:ins w:id="129419" w:author="CR#1498r1" w:date="2020-03-28T14:46:00Z">
        <w:r w:rsidRPr="004072B1">
          <w:rPr>
            <w:rPrChange w:id="129420" w:author="Draft version 2" w:date="2020-04-03T01:44:00Z">
              <w:rPr/>
            </w:rPrChange>
          </w:rPr>
          <w:t>sps-ConfigIndex-r16</w:t>
        </w:r>
      </w:ins>
      <w:ins w:id="129421" w:author="CR#1498r1" w:date="2020-03-28T14:47:00Z">
        <w:r w:rsidRPr="004072B1">
          <w:rPr>
            <w:rPrChange w:id="129422" w:author="Draft version 2" w:date="2020-04-03T01:44:00Z">
              <w:rPr/>
            </w:rPrChange>
          </w:rPr>
          <w:t xml:space="preserve">         </w:t>
        </w:r>
      </w:ins>
      <w:ins w:id="129423" w:author="CR#1498r1" w:date="2020-03-28T14:46:00Z">
        <w:r w:rsidRPr="004072B1">
          <w:rPr>
            <w:rPrChange w:id="129424" w:author="Draft version 2" w:date="2020-04-03T01:44:00Z">
              <w:rPr/>
            </w:rPrChange>
          </w:rPr>
          <w:t xml:space="preserve">SPS-ConfigIndex-r16                      </w:t>
        </w:r>
      </w:ins>
      <w:ins w:id="129425" w:author="CR#1498r1" w:date="2020-03-28T14:49:00Z">
        <w:r w:rsidRPr="004072B1">
          <w:rPr>
            <w:rPrChange w:id="129426" w:author="Draft version 2" w:date="2020-04-03T01:44:00Z">
              <w:rPr/>
            </w:rPrChange>
          </w:rPr>
          <w:t xml:space="preserve">    </w:t>
        </w:r>
      </w:ins>
      <w:ins w:id="129427" w:author="CR#1498r1" w:date="2020-03-28T14:46:00Z">
        <w:r w:rsidRPr="004072B1">
          <w:rPr>
            <w:rPrChange w:id="129428" w:author="Draft version 2" w:date="2020-04-03T01:44:00Z">
              <w:rPr/>
            </w:rPrChange>
          </w:rPr>
          <w:t xml:space="preserve">                                   </w:t>
        </w:r>
        <w:r w:rsidRPr="004072B1">
          <w:rPr>
            <w:rPrChange w:id="129429" w:author="Draft version 2" w:date="2020-04-03T01:44:00Z">
              <w:rPr>
                <w:color w:val="993366"/>
              </w:rPr>
            </w:rPrChange>
          </w:rPr>
          <w:t>OPTIONAL</w:t>
        </w:r>
        <w:r w:rsidRPr="004072B1">
          <w:rPr>
            <w:rPrChange w:id="129430" w:author="Draft version 2" w:date="2020-04-03T01:44:00Z">
              <w:rPr/>
            </w:rPrChange>
          </w:rPr>
          <w:t xml:space="preserve">,   </w:t>
        </w:r>
        <w:r w:rsidRPr="004072B1">
          <w:rPr>
            <w:rPrChange w:id="129431" w:author="Draft version 2" w:date="2020-04-03T01:44:00Z">
              <w:rPr>
                <w:color w:val="808080"/>
              </w:rPr>
            </w:rPrChange>
          </w:rPr>
          <w:t>-- Need N</w:t>
        </w:r>
      </w:ins>
    </w:p>
    <w:p w14:paraId="0E31B350" w14:textId="6A84C407" w:rsidR="00FE259D" w:rsidRPr="004072B1" w:rsidRDefault="00FE259D" w:rsidP="00FE259D">
      <w:pPr>
        <w:pStyle w:val="PL"/>
        <w:rPr>
          <w:ins w:id="129432" w:author="CR#1498r1" w:date="2020-03-28T14:46:00Z"/>
          <w:rPrChange w:id="129433" w:author="Draft version 2" w:date="2020-04-03T01:44:00Z">
            <w:rPr>
              <w:ins w:id="129434" w:author="CR#1498r1" w:date="2020-03-28T14:46:00Z"/>
              <w:color w:val="808080"/>
            </w:rPr>
          </w:rPrChange>
        </w:rPr>
      </w:pPr>
      <w:ins w:id="129435" w:author="CR#1498r1" w:date="2020-03-28T14:47:00Z">
        <w:r w:rsidRPr="004072B1">
          <w:rPr>
            <w:rPrChange w:id="129436" w:author="Draft version 2" w:date="2020-04-03T01:44:00Z">
              <w:rPr/>
            </w:rPrChange>
          </w:rPr>
          <w:t xml:space="preserve">    </w:t>
        </w:r>
      </w:ins>
      <w:ins w:id="129437" w:author="CR#1498r1" w:date="2020-03-28T14:46:00Z">
        <w:r w:rsidRPr="004072B1">
          <w:rPr>
            <w:rPrChange w:id="129438" w:author="Draft version 2" w:date="2020-04-03T01:44:00Z">
              <w:rPr/>
            </w:rPrChange>
          </w:rPr>
          <w:t>harq-ProcID-Offset-r16</w:t>
        </w:r>
      </w:ins>
      <w:ins w:id="129439" w:author="CR#1498r1" w:date="2020-03-28T14:47:00Z">
        <w:r w:rsidRPr="004072B1">
          <w:rPr>
            <w:rPrChange w:id="129440" w:author="Draft version 2" w:date="2020-04-03T01:44:00Z">
              <w:rPr/>
            </w:rPrChange>
          </w:rPr>
          <w:t xml:space="preserve">      </w:t>
        </w:r>
      </w:ins>
      <w:ins w:id="129441" w:author="CR#1498r1" w:date="2020-03-28T14:46:00Z">
        <w:r w:rsidRPr="004072B1">
          <w:rPr>
            <w:rPrChange w:id="129442" w:author="Draft version 2" w:date="2020-04-03T01:44:00Z">
              <w:rPr>
                <w:color w:val="993366"/>
              </w:rPr>
            </w:rPrChange>
          </w:rPr>
          <w:t>INTEGER</w:t>
        </w:r>
        <w:r w:rsidRPr="004072B1">
          <w:rPr>
            <w:rPrChange w:id="129443" w:author="Draft version 2" w:date="2020-04-03T01:44:00Z">
              <w:rPr/>
            </w:rPrChange>
          </w:rPr>
          <w:t xml:space="preserve"> (0..15)                           </w:t>
        </w:r>
      </w:ins>
      <w:ins w:id="129444" w:author="CR#1498r1" w:date="2020-03-28T14:49:00Z">
        <w:r w:rsidRPr="004072B1">
          <w:rPr>
            <w:rPrChange w:id="129445" w:author="Draft version 2" w:date="2020-04-03T01:44:00Z">
              <w:rPr/>
            </w:rPrChange>
          </w:rPr>
          <w:t xml:space="preserve">    </w:t>
        </w:r>
      </w:ins>
      <w:ins w:id="129446" w:author="CR#1498r1" w:date="2020-03-28T14:46:00Z">
        <w:r w:rsidRPr="004072B1">
          <w:rPr>
            <w:rPrChange w:id="129447" w:author="Draft version 2" w:date="2020-04-03T01:44:00Z">
              <w:rPr/>
            </w:rPrChange>
          </w:rPr>
          <w:t xml:space="preserve">                                  </w:t>
        </w:r>
        <w:r w:rsidRPr="004072B1">
          <w:rPr>
            <w:rPrChange w:id="129448" w:author="Draft version 2" w:date="2020-04-03T01:44:00Z">
              <w:rPr>
                <w:color w:val="993366"/>
              </w:rPr>
            </w:rPrChange>
          </w:rPr>
          <w:t>OPTIONAL</w:t>
        </w:r>
        <w:r w:rsidRPr="004072B1">
          <w:rPr>
            <w:rPrChange w:id="129449" w:author="Draft version 2" w:date="2020-04-03T01:44:00Z">
              <w:rPr/>
            </w:rPrChange>
          </w:rPr>
          <w:t xml:space="preserve">,   </w:t>
        </w:r>
        <w:r w:rsidRPr="004072B1">
          <w:rPr>
            <w:rPrChange w:id="129450" w:author="Draft version 2" w:date="2020-04-03T01:44:00Z">
              <w:rPr>
                <w:color w:val="808080"/>
              </w:rPr>
            </w:rPrChange>
          </w:rPr>
          <w:t>-- Need N</w:t>
        </w:r>
      </w:ins>
    </w:p>
    <w:p w14:paraId="23B8BCDC" w14:textId="59942752" w:rsidR="00FE259D" w:rsidRPr="004072B1" w:rsidRDefault="00FE259D" w:rsidP="00FE259D">
      <w:pPr>
        <w:pStyle w:val="PL"/>
        <w:rPr>
          <w:ins w:id="129451" w:author="CR#1498r1" w:date="2020-03-28T14:46:00Z"/>
          <w:rPrChange w:id="129452" w:author="Draft version 2" w:date="2020-04-03T01:44:00Z">
            <w:rPr>
              <w:ins w:id="129453" w:author="CR#1498r1" w:date="2020-03-28T14:46:00Z"/>
              <w:color w:val="808080"/>
            </w:rPr>
          </w:rPrChange>
        </w:rPr>
      </w:pPr>
      <w:ins w:id="129454" w:author="CR#1498r1" w:date="2020-03-28T14:47:00Z">
        <w:r w:rsidRPr="004072B1">
          <w:rPr>
            <w:rPrChange w:id="129455" w:author="Draft version 2" w:date="2020-04-03T01:44:00Z">
              <w:rPr/>
            </w:rPrChange>
          </w:rPr>
          <w:t xml:space="preserve">    </w:t>
        </w:r>
      </w:ins>
      <w:ins w:id="129456" w:author="CR#1498r1" w:date="2020-03-28T14:46:00Z">
        <w:r w:rsidRPr="004072B1">
          <w:rPr>
            <w:rPrChange w:id="129457" w:author="Draft version 2" w:date="2020-04-03T01:44:00Z">
              <w:rPr/>
            </w:rPrChange>
          </w:rPr>
          <w:t>periodicityExt-r16</w:t>
        </w:r>
      </w:ins>
      <w:ins w:id="129458" w:author="CR#1498r1" w:date="2020-03-28T14:47:00Z">
        <w:r w:rsidRPr="004072B1">
          <w:rPr>
            <w:rPrChange w:id="129459" w:author="Draft version 2" w:date="2020-04-03T01:44:00Z">
              <w:rPr/>
            </w:rPrChange>
          </w:rPr>
          <w:t xml:space="preserve">   </w:t>
        </w:r>
      </w:ins>
      <w:ins w:id="129460" w:author="CR#1498r1" w:date="2020-03-28T14:49:00Z">
        <w:r w:rsidRPr="004072B1">
          <w:rPr>
            <w:rPrChange w:id="129461" w:author="Draft version 2" w:date="2020-04-03T01:44:00Z">
              <w:rPr/>
            </w:rPrChange>
          </w:rPr>
          <w:t xml:space="preserve">      </w:t>
        </w:r>
      </w:ins>
      <w:ins w:id="129462" w:author="CR#1498r1" w:date="2020-03-28T14:47:00Z">
        <w:r w:rsidRPr="004072B1">
          <w:rPr>
            <w:rPrChange w:id="129463" w:author="Draft version 2" w:date="2020-04-03T01:44:00Z">
              <w:rPr/>
            </w:rPrChange>
          </w:rPr>
          <w:t xml:space="preserve"> </w:t>
        </w:r>
      </w:ins>
      <w:ins w:id="129464" w:author="CR#1498r1" w:date="2020-03-28T14:46:00Z">
        <w:r w:rsidRPr="004072B1">
          <w:rPr>
            <w:rPrChange w:id="129465" w:author="Draft version 2" w:date="2020-04-03T01:44:00Z">
              <w:rPr>
                <w:color w:val="993366"/>
              </w:rPr>
            </w:rPrChange>
          </w:rPr>
          <w:t>INTEGER</w:t>
        </w:r>
        <w:r w:rsidRPr="004072B1">
          <w:rPr>
            <w:rPrChange w:id="129466" w:author="Draft version 2" w:date="2020-04-03T01:44:00Z">
              <w:rPr/>
            </w:rPrChange>
          </w:rPr>
          <w:t xml:space="preserve"> (1..5120)                             </w:t>
        </w:r>
      </w:ins>
      <w:ins w:id="129467" w:author="CR#1498r1" w:date="2020-03-28T14:49:00Z">
        <w:r w:rsidRPr="004072B1">
          <w:rPr>
            <w:rPrChange w:id="129468" w:author="Draft version 2" w:date="2020-04-03T01:44:00Z">
              <w:rPr/>
            </w:rPrChange>
          </w:rPr>
          <w:t xml:space="preserve">    </w:t>
        </w:r>
      </w:ins>
      <w:ins w:id="129469" w:author="CR#1498r1" w:date="2020-03-28T14:46:00Z">
        <w:r w:rsidRPr="004072B1">
          <w:rPr>
            <w:rPrChange w:id="129470" w:author="Draft version 2" w:date="2020-04-03T01:44:00Z">
              <w:rPr/>
            </w:rPrChange>
          </w:rPr>
          <w:t xml:space="preserve">                              </w:t>
        </w:r>
        <w:r w:rsidRPr="004072B1">
          <w:rPr>
            <w:rPrChange w:id="129471" w:author="Draft version 2" w:date="2020-04-03T01:44:00Z">
              <w:rPr>
                <w:color w:val="993366"/>
              </w:rPr>
            </w:rPrChange>
          </w:rPr>
          <w:t>OPTIONAL,</w:t>
        </w:r>
        <w:r w:rsidRPr="004072B1">
          <w:rPr>
            <w:rPrChange w:id="129472" w:author="Draft version 2" w:date="2020-04-03T01:44:00Z">
              <w:rPr/>
            </w:rPrChange>
          </w:rPr>
          <w:t xml:space="preserve">   </w:t>
        </w:r>
        <w:r w:rsidRPr="004072B1">
          <w:rPr>
            <w:rPrChange w:id="129473" w:author="Draft version 2" w:date="2020-04-03T01:44:00Z">
              <w:rPr>
                <w:color w:val="808080"/>
              </w:rPr>
            </w:rPrChange>
          </w:rPr>
          <w:t>-- Need N</w:t>
        </w:r>
      </w:ins>
    </w:p>
    <w:p w14:paraId="013211A0" w14:textId="78CE55CB" w:rsidR="00FE259D" w:rsidRPr="004072B1" w:rsidRDefault="00FE259D" w:rsidP="00FE259D">
      <w:pPr>
        <w:pStyle w:val="PL"/>
        <w:rPr>
          <w:ins w:id="129474" w:author="CR#1498r1" w:date="2020-03-28T14:46:00Z"/>
          <w:rPrChange w:id="129475" w:author="Draft version 2" w:date="2020-04-03T01:44:00Z">
            <w:rPr>
              <w:ins w:id="129476" w:author="CR#1498r1" w:date="2020-03-28T14:46:00Z"/>
              <w:color w:val="808080"/>
            </w:rPr>
          </w:rPrChange>
        </w:rPr>
      </w:pPr>
      <w:ins w:id="129477" w:author="CR#1498r1" w:date="2020-03-28T14:47:00Z">
        <w:r w:rsidRPr="004072B1">
          <w:rPr>
            <w:rPrChange w:id="129478" w:author="Draft version 2" w:date="2020-04-03T01:44:00Z">
              <w:rPr/>
            </w:rPrChange>
          </w:rPr>
          <w:t xml:space="preserve">    </w:t>
        </w:r>
      </w:ins>
      <w:ins w:id="129479" w:author="CR#1498r1" w:date="2020-03-28T14:46:00Z">
        <w:r w:rsidRPr="004072B1">
          <w:rPr>
            <w:rPrChange w:id="129480" w:author="Draft version 2" w:date="2020-04-03T01:44:00Z">
              <w:rPr/>
            </w:rPrChange>
          </w:rPr>
          <w:t>harq-CodebookID-r16</w:t>
        </w:r>
      </w:ins>
      <w:ins w:id="129481" w:author="CR#1498r1" w:date="2020-03-28T14:47:00Z">
        <w:r w:rsidRPr="004072B1">
          <w:rPr>
            <w:rPrChange w:id="129482" w:author="Draft version 2" w:date="2020-04-03T01:44:00Z">
              <w:rPr/>
            </w:rPrChange>
          </w:rPr>
          <w:t xml:space="preserve">   </w:t>
        </w:r>
      </w:ins>
      <w:ins w:id="129483" w:author="CR#1498r1" w:date="2020-03-28T14:49:00Z">
        <w:r w:rsidRPr="004072B1">
          <w:rPr>
            <w:rPrChange w:id="129484" w:author="Draft version 2" w:date="2020-04-03T01:44:00Z">
              <w:rPr/>
            </w:rPrChange>
          </w:rPr>
          <w:t xml:space="preserve">     </w:t>
        </w:r>
      </w:ins>
      <w:ins w:id="129485" w:author="CR#1498r1" w:date="2020-03-28T14:47:00Z">
        <w:r w:rsidRPr="004072B1">
          <w:rPr>
            <w:rPrChange w:id="129486" w:author="Draft version 2" w:date="2020-04-03T01:44:00Z">
              <w:rPr/>
            </w:rPrChange>
          </w:rPr>
          <w:t xml:space="preserve"> </w:t>
        </w:r>
      </w:ins>
      <w:ins w:id="129487" w:author="CR#1498r1" w:date="2020-03-28T14:46:00Z">
        <w:r w:rsidRPr="004072B1">
          <w:rPr>
            <w:rPrChange w:id="129488" w:author="Draft version 2" w:date="2020-04-03T01:44:00Z">
              <w:rPr>
                <w:color w:val="993366"/>
              </w:rPr>
            </w:rPrChange>
          </w:rPr>
          <w:t>INTEGER</w:t>
        </w:r>
        <w:r w:rsidRPr="004072B1">
          <w:rPr>
            <w:rPrChange w:id="129489" w:author="Draft version 2" w:date="2020-04-03T01:44:00Z">
              <w:rPr/>
            </w:rPrChange>
          </w:rPr>
          <w:t xml:space="preserve"> (1..2)                                    </w:t>
        </w:r>
      </w:ins>
      <w:ins w:id="129490" w:author="CR#1498r1" w:date="2020-03-28T14:49:00Z">
        <w:r w:rsidRPr="004072B1">
          <w:rPr>
            <w:rPrChange w:id="129491" w:author="Draft version 2" w:date="2020-04-03T01:44:00Z">
              <w:rPr/>
            </w:rPrChange>
          </w:rPr>
          <w:t xml:space="preserve">    </w:t>
        </w:r>
      </w:ins>
      <w:ins w:id="129492" w:author="CR#1498r1" w:date="2020-03-28T14:46:00Z">
        <w:r w:rsidRPr="004072B1">
          <w:rPr>
            <w:rPrChange w:id="129493" w:author="Draft version 2" w:date="2020-04-03T01:44:00Z">
              <w:rPr/>
            </w:rPrChange>
          </w:rPr>
          <w:t xml:space="preserve">                          </w:t>
        </w:r>
        <w:r w:rsidRPr="004072B1">
          <w:rPr>
            <w:rPrChange w:id="129494" w:author="Draft version 2" w:date="2020-04-03T01:44:00Z">
              <w:rPr>
                <w:color w:val="993366"/>
              </w:rPr>
            </w:rPrChange>
          </w:rPr>
          <w:t>OPTIONAL</w:t>
        </w:r>
        <w:r w:rsidRPr="004072B1">
          <w:rPr>
            <w:rPrChange w:id="129495" w:author="Draft version 2" w:date="2020-04-03T01:44:00Z">
              <w:rPr/>
            </w:rPrChange>
          </w:rPr>
          <w:t xml:space="preserve">    </w:t>
        </w:r>
        <w:r w:rsidRPr="004072B1">
          <w:rPr>
            <w:rPrChange w:id="129496" w:author="Draft version 2" w:date="2020-04-03T01:44:00Z">
              <w:rPr>
                <w:color w:val="808080"/>
              </w:rPr>
            </w:rPrChange>
          </w:rPr>
          <w:t>-- Need N</w:t>
        </w:r>
      </w:ins>
    </w:p>
    <w:p w14:paraId="5B4DAA8E" w14:textId="18880E4C" w:rsidR="002C5D28" w:rsidRPr="004072B1" w:rsidRDefault="00FE259D" w:rsidP="00FE259D">
      <w:pPr>
        <w:pStyle w:val="PL"/>
        <w:rPr>
          <w:rPrChange w:id="129497" w:author="Draft version 2" w:date="2020-04-03T01:44:00Z">
            <w:rPr/>
          </w:rPrChange>
        </w:rPr>
      </w:pPr>
      <w:ins w:id="129498" w:author="CR#1498r1" w:date="2020-03-28T14:47:00Z">
        <w:r w:rsidRPr="004072B1">
          <w:rPr>
            <w:rPrChange w:id="129499" w:author="Draft version 2" w:date="2020-04-03T01:44:00Z">
              <w:rPr/>
            </w:rPrChange>
          </w:rPr>
          <w:lastRenderedPageBreak/>
          <w:t xml:space="preserve">    </w:t>
        </w:r>
      </w:ins>
      <w:ins w:id="129500" w:author="CR#1498r1" w:date="2020-03-28T14:46:00Z">
        <w:r w:rsidRPr="004072B1">
          <w:rPr>
            <w:rPrChange w:id="129501" w:author="Draft version 2" w:date="2020-04-03T01:44:00Z">
              <w:rPr/>
            </w:rPrChange>
          </w:rPr>
          <w:t>]]</w:t>
        </w:r>
      </w:ins>
    </w:p>
    <w:p w14:paraId="4D94FABA" w14:textId="77777777" w:rsidR="002C5D28" w:rsidRPr="004072B1" w:rsidRDefault="002C5D28" w:rsidP="0096519C">
      <w:pPr>
        <w:pStyle w:val="PL"/>
        <w:rPr>
          <w:rPrChange w:id="129502" w:author="Draft version 2" w:date="2020-04-03T01:44:00Z">
            <w:rPr/>
          </w:rPrChange>
        </w:rPr>
      </w:pPr>
      <w:r w:rsidRPr="004072B1">
        <w:rPr>
          <w:rPrChange w:id="129503" w:author="Draft version 2" w:date="2020-04-03T01:44:00Z">
            <w:rPr/>
          </w:rPrChange>
        </w:rPr>
        <w:t>}</w:t>
      </w:r>
    </w:p>
    <w:p w14:paraId="6763960C" w14:textId="77777777" w:rsidR="002C5D28" w:rsidRPr="004072B1" w:rsidRDefault="002C5D28" w:rsidP="0096519C">
      <w:pPr>
        <w:pStyle w:val="PL"/>
        <w:rPr>
          <w:rPrChange w:id="129504" w:author="Draft version 2" w:date="2020-04-03T01:44:00Z">
            <w:rPr/>
          </w:rPrChange>
        </w:rPr>
      </w:pPr>
    </w:p>
    <w:p w14:paraId="72803A73" w14:textId="77777777" w:rsidR="002C5D28" w:rsidRPr="004072B1" w:rsidRDefault="002C5D28" w:rsidP="0096519C">
      <w:pPr>
        <w:pStyle w:val="PL"/>
        <w:rPr>
          <w:rPrChange w:id="129505" w:author="Draft version 2" w:date="2020-04-03T01:44:00Z">
            <w:rPr>
              <w:color w:val="808080"/>
            </w:rPr>
          </w:rPrChange>
        </w:rPr>
      </w:pPr>
      <w:r w:rsidRPr="004072B1">
        <w:rPr>
          <w:rPrChange w:id="129506" w:author="Draft version 2" w:date="2020-04-03T01:44:00Z">
            <w:rPr>
              <w:color w:val="808080"/>
            </w:rPr>
          </w:rPrChange>
        </w:rPr>
        <w:t>-- TAG-SPS-CONFIG-STOP</w:t>
      </w:r>
    </w:p>
    <w:p w14:paraId="3C4F43CA" w14:textId="77777777" w:rsidR="002C5D28" w:rsidRPr="004072B1" w:rsidRDefault="002C5D28" w:rsidP="0096519C">
      <w:pPr>
        <w:pStyle w:val="PL"/>
        <w:rPr>
          <w:rPrChange w:id="129507" w:author="Draft version 2" w:date="2020-04-03T01:44:00Z">
            <w:rPr>
              <w:color w:val="808080"/>
            </w:rPr>
          </w:rPrChange>
        </w:rPr>
      </w:pPr>
      <w:r w:rsidRPr="004072B1">
        <w:rPr>
          <w:rPrChange w:id="129508" w:author="Draft version 2" w:date="2020-04-03T01:44:00Z">
            <w:rPr>
              <w:color w:val="808080"/>
            </w:rPr>
          </w:rPrChange>
        </w:rPr>
        <w:t>-- ASN1STOP</w:t>
      </w:r>
    </w:p>
    <w:p w14:paraId="47E87985" w14:textId="77777777" w:rsidR="002C5D28" w:rsidRPr="004072B1" w:rsidRDefault="002C5D28" w:rsidP="002C5D28">
      <w:pPr>
        <w:rPr>
          <w:rPrChange w:id="12950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4072B1" w:rsidRDefault="002C5D28" w:rsidP="00F43D0B">
            <w:pPr>
              <w:pStyle w:val="TAH"/>
              <w:rPr>
                <w:szCs w:val="22"/>
                <w:rPrChange w:id="129510" w:author="Draft version 2" w:date="2020-04-03T01:44:00Z">
                  <w:rPr>
                    <w:szCs w:val="22"/>
                  </w:rPr>
                </w:rPrChange>
              </w:rPr>
            </w:pPr>
            <w:r w:rsidRPr="004072B1">
              <w:rPr>
                <w:i/>
                <w:szCs w:val="22"/>
                <w:rPrChange w:id="129511" w:author="Draft version 2" w:date="2020-04-03T01:44:00Z">
                  <w:rPr>
                    <w:i/>
                    <w:szCs w:val="22"/>
                  </w:rPr>
                </w:rPrChange>
              </w:rPr>
              <w:t xml:space="preserve">SPS-Config </w:t>
            </w:r>
            <w:r w:rsidRPr="004072B1">
              <w:rPr>
                <w:szCs w:val="22"/>
                <w:rPrChange w:id="129512" w:author="Draft version 2" w:date="2020-04-03T01:44:00Z">
                  <w:rPr>
                    <w:szCs w:val="22"/>
                  </w:rPr>
                </w:rPrChange>
              </w:rPr>
              <w:t>field descriptions</w:t>
            </w:r>
          </w:p>
        </w:tc>
      </w:tr>
      <w:tr w:rsidR="00936420" w:rsidRPr="004072B1" w14:paraId="657D2414" w14:textId="77777777" w:rsidTr="00192261">
        <w:trPr>
          <w:ins w:id="129513"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4072B1" w:rsidRDefault="00FE259D" w:rsidP="00192261">
            <w:pPr>
              <w:pStyle w:val="TAL"/>
              <w:rPr>
                <w:ins w:id="129514" w:author="CR#1498r1" w:date="2020-03-28T14:50:00Z"/>
                <w:b/>
                <w:i/>
                <w:szCs w:val="22"/>
                <w:rPrChange w:id="129515" w:author="Draft version 2" w:date="2020-04-03T01:44:00Z">
                  <w:rPr>
                    <w:ins w:id="129516" w:author="CR#1498r1" w:date="2020-03-28T14:50:00Z"/>
                    <w:b/>
                    <w:i/>
                    <w:szCs w:val="22"/>
                  </w:rPr>
                </w:rPrChange>
              </w:rPr>
            </w:pPr>
            <w:ins w:id="129517" w:author="CR#1498r1" w:date="2020-03-28T14:50:00Z">
              <w:r w:rsidRPr="004072B1">
                <w:rPr>
                  <w:b/>
                  <w:i/>
                  <w:szCs w:val="22"/>
                  <w:rPrChange w:id="129518" w:author="Draft version 2" w:date="2020-04-03T01:44:00Z">
                    <w:rPr>
                      <w:b/>
                      <w:i/>
                      <w:szCs w:val="22"/>
                    </w:rPr>
                  </w:rPrChange>
                </w:rPr>
                <w:t>harq-CodebookID</w:t>
              </w:r>
            </w:ins>
          </w:p>
          <w:p w14:paraId="559C3A80" w14:textId="77777777" w:rsidR="00FE259D" w:rsidRPr="004072B1" w:rsidRDefault="00FE259D" w:rsidP="00192261">
            <w:pPr>
              <w:pStyle w:val="TAL"/>
              <w:rPr>
                <w:ins w:id="129519" w:author="CR#1498r1" w:date="2020-03-28T14:50:00Z"/>
                <w:szCs w:val="22"/>
                <w:rPrChange w:id="129520" w:author="Draft version 2" w:date="2020-04-03T01:44:00Z">
                  <w:rPr>
                    <w:ins w:id="129521" w:author="CR#1498r1" w:date="2020-03-28T14:50:00Z"/>
                    <w:szCs w:val="22"/>
                  </w:rPr>
                </w:rPrChange>
              </w:rPr>
            </w:pPr>
            <w:ins w:id="129522" w:author="CR#1498r1" w:date="2020-03-28T14:50:00Z">
              <w:r w:rsidRPr="004072B1">
                <w:rPr>
                  <w:szCs w:val="22"/>
                  <w:rPrChange w:id="129523" w:author="Draft version 2" w:date="2020-04-03T01:44:00Z">
                    <w:rPr>
                      <w:szCs w:val="22"/>
                    </w:rPr>
                  </w:rPrChange>
                </w:rPr>
                <w:t>Indicates the HARQ-ACK codebook index for the corresponding HARQ-ACK codebook for SPS PDSCH and ACK for SPS PDSCH release.</w:t>
              </w:r>
            </w:ins>
          </w:p>
        </w:tc>
      </w:tr>
      <w:tr w:rsidR="00936420" w:rsidRPr="004072B1" w14:paraId="04A871AA" w14:textId="77777777" w:rsidTr="00192261">
        <w:trPr>
          <w:ins w:id="129524"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4072B1" w:rsidRDefault="00FE259D" w:rsidP="00192261">
            <w:pPr>
              <w:pStyle w:val="TAL"/>
              <w:rPr>
                <w:ins w:id="129525" w:author="CR#1498r1" w:date="2020-03-28T14:50:00Z"/>
                <w:b/>
                <w:i/>
                <w:szCs w:val="22"/>
                <w:rPrChange w:id="129526" w:author="Draft version 2" w:date="2020-04-03T01:44:00Z">
                  <w:rPr>
                    <w:ins w:id="129527" w:author="CR#1498r1" w:date="2020-03-28T14:50:00Z"/>
                    <w:b/>
                    <w:i/>
                    <w:szCs w:val="22"/>
                  </w:rPr>
                </w:rPrChange>
              </w:rPr>
            </w:pPr>
            <w:ins w:id="129528" w:author="CR#1498r1" w:date="2020-03-28T14:50:00Z">
              <w:r w:rsidRPr="004072B1">
                <w:rPr>
                  <w:b/>
                  <w:i/>
                  <w:szCs w:val="22"/>
                  <w:rPrChange w:id="129529" w:author="Draft version 2" w:date="2020-04-03T01:44:00Z">
                    <w:rPr>
                      <w:b/>
                      <w:i/>
                      <w:szCs w:val="22"/>
                    </w:rPr>
                  </w:rPrChange>
                </w:rPr>
                <w:t>harq-ProcID-Offset</w:t>
              </w:r>
            </w:ins>
          </w:p>
          <w:p w14:paraId="3B2B3BF8" w14:textId="77777777" w:rsidR="00FE259D" w:rsidRPr="004072B1" w:rsidRDefault="00FE259D" w:rsidP="00192261">
            <w:pPr>
              <w:pStyle w:val="TAL"/>
              <w:rPr>
                <w:ins w:id="129530" w:author="CR#1498r1" w:date="2020-03-28T14:50:00Z"/>
                <w:b/>
                <w:i/>
                <w:szCs w:val="22"/>
                <w:rPrChange w:id="129531" w:author="Draft version 2" w:date="2020-04-03T01:44:00Z">
                  <w:rPr>
                    <w:ins w:id="129532" w:author="CR#1498r1" w:date="2020-03-28T14:50:00Z"/>
                    <w:b/>
                    <w:i/>
                    <w:szCs w:val="22"/>
                  </w:rPr>
                </w:rPrChange>
              </w:rPr>
            </w:pPr>
            <w:ins w:id="129533" w:author="CR#1498r1" w:date="2020-03-28T14:50:00Z">
              <w:r w:rsidRPr="004072B1">
                <w:rPr>
                  <w:rPrChange w:id="129534" w:author="Draft version 2" w:date="2020-04-03T01:44:00Z">
                    <w:rPr/>
                  </w:rPrChange>
                </w:rPr>
                <w:t>Indicates the offset used in deriving the HARQ process IDs, see TS 38.321 [3], clause 5.3.1.</w:t>
              </w:r>
            </w:ins>
          </w:p>
        </w:tc>
      </w:tr>
      <w:tr w:rsidR="00936420" w:rsidRPr="004072B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4072B1" w:rsidRDefault="002C5D28" w:rsidP="00F43D0B">
            <w:pPr>
              <w:pStyle w:val="TAL"/>
              <w:rPr>
                <w:szCs w:val="22"/>
                <w:rPrChange w:id="129535" w:author="Draft version 2" w:date="2020-04-03T01:44:00Z">
                  <w:rPr>
                    <w:szCs w:val="22"/>
                  </w:rPr>
                </w:rPrChange>
              </w:rPr>
            </w:pPr>
            <w:r w:rsidRPr="004072B1">
              <w:rPr>
                <w:b/>
                <w:i/>
                <w:szCs w:val="22"/>
                <w:rPrChange w:id="129536" w:author="Draft version 2" w:date="2020-04-03T01:44:00Z">
                  <w:rPr>
                    <w:b/>
                    <w:i/>
                    <w:szCs w:val="22"/>
                  </w:rPr>
                </w:rPrChange>
              </w:rPr>
              <w:t>mcs-Table</w:t>
            </w:r>
          </w:p>
          <w:p w14:paraId="3BF2C678" w14:textId="77777777" w:rsidR="002C5D28" w:rsidRPr="004072B1" w:rsidRDefault="002C5D28" w:rsidP="00CD0902">
            <w:pPr>
              <w:pStyle w:val="TAL"/>
              <w:rPr>
                <w:szCs w:val="22"/>
                <w:rPrChange w:id="129537" w:author="Draft version 2" w:date="2020-04-03T01:44:00Z">
                  <w:rPr>
                    <w:szCs w:val="22"/>
                  </w:rPr>
                </w:rPrChange>
              </w:rPr>
            </w:pPr>
            <w:r w:rsidRPr="004072B1">
              <w:rPr>
                <w:szCs w:val="22"/>
                <w:rPrChange w:id="129538" w:author="Draft version 2" w:date="2020-04-03T01:44:00Z">
                  <w:rPr>
                    <w:szCs w:val="22"/>
                  </w:rPr>
                </w:rPrChange>
              </w:rPr>
              <w:t>Indicates the MCS table the UE shall use for DL SP</w:t>
            </w:r>
            <w:r w:rsidR="00E345E4" w:rsidRPr="004072B1">
              <w:rPr>
                <w:szCs w:val="22"/>
                <w:rPrChange w:id="129539" w:author="Draft version 2" w:date="2020-04-03T01:44:00Z">
                  <w:rPr>
                    <w:szCs w:val="22"/>
                  </w:rPr>
                </w:rPrChange>
              </w:rPr>
              <w:t>S</w:t>
            </w:r>
            <w:r w:rsidRPr="004072B1">
              <w:rPr>
                <w:szCs w:val="22"/>
                <w:rPrChange w:id="129540" w:author="Draft version 2" w:date="2020-04-03T01:44:00Z">
                  <w:rPr>
                    <w:szCs w:val="22"/>
                  </w:rPr>
                </w:rPrChange>
              </w:rPr>
              <w:t xml:space="preserve"> </w:t>
            </w:r>
            <w:r w:rsidR="00CD0902" w:rsidRPr="004072B1">
              <w:rPr>
                <w:szCs w:val="22"/>
                <w:rPrChange w:id="129541" w:author="Draft version 2" w:date="2020-04-03T01:44:00Z">
                  <w:rPr>
                    <w:szCs w:val="22"/>
                  </w:rPr>
                </w:rPrChange>
              </w:rPr>
              <w:t>(see TS 38.214 [19],</w:t>
            </w:r>
            <w:r w:rsidR="00581EBE" w:rsidRPr="004072B1">
              <w:rPr>
                <w:szCs w:val="22"/>
                <w:rPrChange w:id="129542" w:author="Draft version 2" w:date="2020-04-03T01:44:00Z">
                  <w:rPr>
                    <w:szCs w:val="22"/>
                  </w:rPr>
                </w:rPrChange>
              </w:rPr>
              <w:t>clause</w:t>
            </w:r>
            <w:r w:rsidRPr="004072B1">
              <w:rPr>
                <w:szCs w:val="22"/>
                <w:rPrChange w:id="129543" w:author="Draft version 2" w:date="2020-04-03T01:44:00Z">
                  <w:rPr>
                    <w:szCs w:val="22"/>
                  </w:rPr>
                </w:rPrChange>
              </w:rPr>
              <w:t xml:space="preserve"> 5.1.3.1. If present, the UE shall use the MCS table of low-SE 64QAM table indicated in Table 5.1.3.1-3 of </w:t>
            </w:r>
            <w:r w:rsidR="001634A6" w:rsidRPr="004072B1">
              <w:rPr>
                <w:szCs w:val="22"/>
                <w:rPrChange w:id="129544" w:author="Draft version 2" w:date="2020-04-03T01:44:00Z">
                  <w:rPr>
                    <w:szCs w:val="22"/>
                  </w:rPr>
                </w:rPrChange>
              </w:rPr>
              <w:t>TS 38.214 [19]</w:t>
            </w:r>
            <w:r w:rsidRPr="004072B1">
              <w:rPr>
                <w:szCs w:val="22"/>
                <w:rPrChange w:id="129545" w:author="Draft version 2" w:date="2020-04-03T01:44:00Z">
                  <w:rPr>
                    <w:szCs w:val="22"/>
                  </w:rPr>
                </w:rPrChange>
              </w:rPr>
              <w:t>. If this field is absent and field mcs-t</w:t>
            </w:r>
            <w:r w:rsidR="00E345E4" w:rsidRPr="004072B1">
              <w:rPr>
                <w:szCs w:val="22"/>
                <w:rPrChange w:id="129546" w:author="Draft version 2" w:date="2020-04-03T01:44:00Z">
                  <w:rPr>
                    <w:szCs w:val="22"/>
                  </w:rPr>
                </w:rPrChange>
              </w:rPr>
              <w:t>able in PDSCH-Config is set to 'qam256'</w:t>
            </w:r>
            <w:r w:rsidRPr="004072B1">
              <w:rPr>
                <w:szCs w:val="22"/>
                <w:rPrChange w:id="129547" w:author="Draft version 2" w:date="2020-04-03T01:44:00Z">
                  <w:rPr>
                    <w:szCs w:val="22"/>
                  </w:rPr>
                </w:rPrChange>
              </w:rPr>
              <w:t xml:space="preserve"> and the activating DCI is of format 1_1, the UE applies the 256QAM table indicated in Table 5.1.3.1-2 of </w:t>
            </w:r>
            <w:r w:rsidR="001634A6" w:rsidRPr="004072B1">
              <w:rPr>
                <w:szCs w:val="22"/>
                <w:rPrChange w:id="129548" w:author="Draft version 2" w:date="2020-04-03T01:44:00Z">
                  <w:rPr>
                    <w:szCs w:val="22"/>
                  </w:rPr>
                </w:rPrChange>
              </w:rPr>
              <w:t>TS 38.214 [19]</w:t>
            </w:r>
            <w:r w:rsidRPr="004072B1">
              <w:rPr>
                <w:szCs w:val="22"/>
                <w:rPrChange w:id="129549" w:author="Draft version 2" w:date="2020-04-03T01:44:00Z">
                  <w:rPr>
                    <w:szCs w:val="22"/>
                  </w:rPr>
                </w:rPrChange>
              </w:rPr>
              <w:t xml:space="preserve">. Otherwise, the UE applies the non-low-SE 64QAM table indicated in Table 5.1.3.1-1 of </w:t>
            </w:r>
            <w:r w:rsidR="001634A6" w:rsidRPr="004072B1">
              <w:rPr>
                <w:szCs w:val="22"/>
                <w:rPrChange w:id="129550" w:author="Draft version 2" w:date="2020-04-03T01:44:00Z">
                  <w:rPr>
                    <w:szCs w:val="22"/>
                  </w:rPr>
                </w:rPrChange>
              </w:rPr>
              <w:t>TS 38.214 [19]</w:t>
            </w:r>
            <w:r w:rsidRPr="004072B1">
              <w:rPr>
                <w:szCs w:val="22"/>
                <w:rPrChange w:id="129551" w:author="Draft version 2" w:date="2020-04-03T01:44:00Z">
                  <w:rPr>
                    <w:szCs w:val="22"/>
                  </w:rPr>
                </w:rPrChange>
              </w:rPr>
              <w:t>.</w:t>
            </w:r>
          </w:p>
        </w:tc>
      </w:tr>
      <w:tr w:rsidR="00936420" w:rsidRPr="004072B1"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4072B1" w:rsidRDefault="002C5D28" w:rsidP="00F43D0B">
            <w:pPr>
              <w:pStyle w:val="TAL"/>
              <w:rPr>
                <w:szCs w:val="22"/>
                <w:rPrChange w:id="129552" w:author="Draft version 2" w:date="2020-04-03T01:44:00Z">
                  <w:rPr>
                    <w:szCs w:val="22"/>
                  </w:rPr>
                </w:rPrChange>
              </w:rPr>
            </w:pPr>
            <w:r w:rsidRPr="004072B1">
              <w:rPr>
                <w:b/>
                <w:i/>
                <w:szCs w:val="22"/>
                <w:rPrChange w:id="129553" w:author="Draft version 2" w:date="2020-04-03T01:44:00Z">
                  <w:rPr>
                    <w:b/>
                    <w:i/>
                    <w:szCs w:val="22"/>
                  </w:rPr>
                </w:rPrChange>
              </w:rPr>
              <w:t>n1PUCCH-AN</w:t>
            </w:r>
          </w:p>
          <w:p w14:paraId="20AF2FC6" w14:textId="77777777" w:rsidR="002C5D28" w:rsidRPr="004072B1" w:rsidRDefault="002C5D28" w:rsidP="00CD0902">
            <w:pPr>
              <w:pStyle w:val="TAL"/>
              <w:rPr>
                <w:szCs w:val="22"/>
                <w:rPrChange w:id="129554" w:author="Draft version 2" w:date="2020-04-03T01:44:00Z">
                  <w:rPr>
                    <w:szCs w:val="22"/>
                  </w:rPr>
                </w:rPrChange>
              </w:rPr>
            </w:pPr>
            <w:r w:rsidRPr="004072B1">
              <w:rPr>
                <w:szCs w:val="22"/>
                <w:rPrChange w:id="129555" w:author="Draft version 2" w:date="2020-04-03T01:44:00Z">
                  <w:rPr>
                    <w:szCs w:val="22"/>
                  </w:rPr>
                </w:rPrChange>
              </w:rPr>
              <w:t xml:space="preserve">HARQ resource for PUCCH for DL SPS. The network configures the resource either as format0 or format1. The actual </w:t>
            </w:r>
            <w:r w:rsidRPr="004072B1">
              <w:rPr>
                <w:i/>
                <w:szCs w:val="22"/>
                <w:rPrChange w:id="129556" w:author="Draft version 2" w:date="2020-04-03T01:44:00Z">
                  <w:rPr>
                    <w:i/>
                    <w:szCs w:val="22"/>
                  </w:rPr>
                </w:rPrChange>
              </w:rPr>
              <w:t>PUCCH-Resource</w:t>
            </w:r>
            <w:r w:rsidRPr="004072B1">
              <w:rPr>
                <w:szCs w:val="22"/>
                <w:rPrChange w:id="129557" w:author="Draft version 2" w:date="2020-04-03T01:44:00Z">
                  <w:rPr>
                    <w:szCs w:val="22"/>
                  </w:rPr>
                </w:rPrChange>
              </w:rPr>
              <w:t xml:space="preserve"> is configured in </w:t>
            </w:r>
            <w:r w:rsidRPr="004072B1">
              <w:rPr>
                <w:i/>
                <w:szCs w:val="22"/>
                <w:rPrChange w:id="129558" w:author="Draft version 2" w:date="2020-04-03T01:44:00Z">
                  <w:rPr>
                    <w:i/>
                    <w:szCs w:val="22"/>
                  </w:rPr>
                </w:rPrChange>
              </w:rPr>
              <w:t>PUCCH-Config</w:t>
            </w:r>
            <w:r w:rsidRPr="004072B1">
              <w:rPr>
                <w:szCs w:val="22"/>
                <w:rPrChange w:id="129559" w:author="Draft version 2" w:date="2020-04-03T01:44:00Z">
                  <w:rPr>
                    <w:szCs w:val="22"/>
                  </w:rPr>
                </w:rPrChange>
              </w:rPr>
              <w:t xml:space="preserve"> and referred to by its ID. See </w:t>
            </w:r>
            <w:r w:rsidR="001634A6" w:rsidRPr="004072B1">
              <w:rPr>
                <w:szCs w:val="22"/>
                <w:rPrChange w:id="129560" w:author="Draft version 2" w:date="2020-04-03T01:44:00Z">
                  <w:rPr>
                    <w:szCs w:val="22"/>
                  </w:rPr>
                </w:rPrChange>
              </w:rPr>
              <w:t>TS 38.21</w:t>
            </w:r>
            <w:r w:rsidR="00CD0902" w:rsidRPr="004072B1">
              <w:rPr>
                <w:szCs w:val="22"/>
                <w:rPrChange w:id="129561" w:author="Draft version 2" w:date="2020-04-03T01:44:00Z">
                  <w:rPr>
                    <w:szCs w:val="22"/>
                  </w:rPr>
                </w:rPrChange>
              </w:rPr>
              <w:t>3 [13</w:t>
            </w:r>
            <w:r w:rsidR="001634A6" w:rsidRPr="004072B1">
              <w:rPr>
                <w:szCs w:val="22"/>
                <w:rPrChange w:id="129562" w:author="Draft version 2" w:date="2020-04-03T01:44:00Z">
                  <w:rPr>
                    <w:szCs w:val="22"/>
                  </w:rPr>
                </w:rPrChange>
              </w:rPr>
              <w:t>]</w:t>
            </w:r>
            <w:r w:rsidRPr="004072B1">
              <w:rPr>
                <w:szCs w:val="22"/>
                <w:rPrChange w:id="129563" w:author="Draft version 2" w:date="2020-04-03T01:44:00Z">
                  <w:rPr>
                    <w:szCs w:val="22"/>
                  </w:rPr>
                </w:rPrChange>
              </w:rPr>
              <w:t xml:space="preserve">, </w:t>
            </w:r>
            <w:r w:rsidR="00CD0902" w:rsidRPr="004072B1">
              <w:rPr>
                <w:szCs w:val="22"/>
                <w:rPrChange w:id="129564" w:author="Draft version 2" w:date="2020-04-03T01:44:00Z">
                  <w:rPr>
                    <w:szCs w:val="22"/>
                  </w:rPr>
                </w:rPrChange>
              </w:rPr>
              <w:t>clause 9.2.3</w:t>
            </w:r>
            <w:r w:rsidRPr="004072B1">
              <w:rPr>
                <w:szCs w:val="22"/>
                <w:rPrChange w:id="129565" w:author="Draft version 2" w:date="2020-04-03T01:44:00Z">
                  <w:rPr>
                    <w:szCs w:val="22"/>
                  </w:rPr>
                </w:rPrChange>
              </w:rPr>
              <w:t>.</w:t>
            </w:r>
          </w:p>
        </w:tc>
      </w:tr>
      <w:tr w:rsidR="00936420" w:rsidRPr="004072B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4072B1" w:rsidRDefault="002C5D28" w:rsidP="00F43D0B">
            <w:pPr>
              <w:pStyle w:val="TAL"/>
              <w:rPr>
                <w:szCs w:val="22"/>
                <w:rPrChange w:id="129566" w:author="Draft version 2" w:date="2020-04-03T01:44:00Z">
                  <w:rPr>
                    <w:szCs w:val="22"/>
                  </w:rPr>
                </w:rPrChange>
              </w:rPr>
            </w:pPr>
            <w:r w:rsidRPr="004072B1">
              <w:rPr>
                <w:b/>
                <w:i/>
                <w:szCs w:val="22"/>
                <w:rPrChange w:id="129567" w:author="Draft version 2" w:date="2020-04-03T01:44:00Z">
                  <w:rPr>
                    <w:b/>
                    <w:i/>
                    <w:szCs w:val="22"/>
                  </w:rPr>
                </w:rPrChange>
              </w:rPr>
              <w:t>nrofHARQ-Processes</w:t>
            </w:r>
          </w:p>
          <w:p w14:paraId="342B7FC4" w14:textId="77777777" w:rsidR="002C5D28" w:rsidRPr="004072B1" w:rsidRDefault="002C5D28" w:rsidP="00CD0902">
            <w:pPr>
              <w:pStyle w:val="TAL"/>
              <w:rPr>
                <w:szCs w:val="22"/>
                <w:rPrChange w:id="129568" w:author="Draft version 2" w:date="2020-04-03T01:44:00Z">
                  <w:rPr>
                    <w:szCs w:val="22"/>
                  </w:rPr>
                </w:rPrChange>
              </w:rPr>
            </w:pPr>
            <w:r w:rsidRPr="004072B1">
              <w:rPr>
                <w:szCs w:val="22"/>
                <w:rPrChange w:id="129569" w:author="Draft version 2" w:date="2020-04-03T01:44:00Z">
                  <w:rPr>
                    <w:szCs w:val="22"/>
                  </w:rPr>
                </w:rPrChange>
              </w:rPr>
              <w:t>Number of configured HARQ processes for SPS D</w:t>
            </w:r>
            <w:r w:rsidR="00E345E4" w:rsidRPr="004072B1">
              <w:rPr>
                <w:szCs w:val="22"/>
                <w:rPrChange w:id="129570" w:author="Draft version 2" w:date="2020-04-03T01:44:00Z">
                  <w:rPr>
                    <w:szCs w:val="22"/>
                  </w:rPr>
                </w:rPrChange>
              </w:rPr>
              <w:t>L</w:t>
            </w:r>
            <w:r w:rsidRPr="004072B1">
              <w:rPr>
                <w:szCs w:val="22"/>
                <w:rPrChange w:id="129571" w:author="Draft version 2" w:date="2020-04-03T01:44:00Z">
                  <w:rPr>
                    <w:szCs w:val="22"/>
                  </w:rPr>
                </w:rPrChange>
              </w:rPr>
              <w:t xml:space="preserve"> (see </w:t>
            </w:r>
            <w:r w:rsidR="00CD0902" w:rsidRPr="004072B1">
              <w:rPr>
                <w:szCs w:val="22"/>
                <w:rPrChange w:id="129572" w:author="Draft version 2" w:date="2020-04-03T01:44:00Z">
                  <w:rPr>
                    <w:szCs w:val="22"/>
                  </w:rPr>
                </w:rPrChange>
              </w:rPr>
              <w:t>TS 38.321 [3</w:t>
            </w:r>
            <w:r w:rsidR="001634A6" w:rsidRPr="004072B1">
              <w:rPr>
                <w:szCs w:val="22"/>
                <w:rPrChange w:id="129573" w:author="Draft version 2" w:date="2020-04-03T01:44:00Z">
                  <w:rPr>
                    <w:szCs w:val="22"/>
                  </w:rPr>
                </w:rPrChange>
              </w:rPr>
              <w:t>]</w:t>
            </w:r>
            <w:r w:rsidRPr="004072B1">
              <w:rPr>
                <w:szCs w:val="22"/>
                <w:rPrChange w:id="129574" w:author="Draft version 2" w:date="2020-04-03T01:44:00Z">
                  <w:rPr>
                    <w:szCs w:val="22"/>
                  </w:rPr>
                </w:rPrChange>
              </w:rPr>
              <w:t xml:space="preserve">, </w:t>
            </w:r>
            <w:r w:rsidR="00CD0902" w:rsidRPr="004072B1">
              <w:rPr>
                <w:szCs w:val="22"/>
                <w:rPrChange w:id="129575" w:author="Draft version 2" w:date="2020-04-03T01:44:00Z">
                  <w:rPr>
                    <w:szCs w:val="22"/>
                  </w:rPr>
                </w:rPrChange>
              </w:rPr>
              <w:t>clause 5.8.1</w:t>
            </w:r>
            <w:r w:rsidRPr="004072B1">
              <w:rPr>
                <w:szCs w:val="22"/>
                <w:rPrChange w:id="129576" w:author="Draft version 2" w:date="2020-04-03T01:44:00Z">
                  <w:rPr>
                    <w:szCs w:val="22"/>
                  </w:rPr>
                </w:rPrChange>
              </w:rPr>
              <w:t>)</w:t>
            </w:r>
            <w:r w:rsidR="00CD0902" w:rsidRPr="004072B1">
              <w:rPr>
                <w:szCs w:val="22"/>
                <w:rPrChange w:id="129577" w:author="Draft version 2" w:date="2020-04-03T01:44:00Z">
                  <w:rPr>
                    <w:szCs w:val="22"/>
                  </w:rPr>
                </w:rPrChange>
              </w:rPr>
              <w:t>.</w:t>
            </w:r>
          </w:p>
        </w:tc>
      </w:tr>
      <w:tr w:rsidR="00936420" w:rsidRPr="004072B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4072B1" w:rsidRDefault="002C5D28" w:rsidP="00F43D0B">
            <w:pPr>
              <w:pStyle w:val="TAL"/>
              <w:rPr>
                <w:szCs w:val="22"/>
                <w:rPrChange w:id="129578" w:author="Draft version 2" w:date="2020-04-03T01:44:00Z">
                  <w:rPr>
                    <w:szCs w:val="22"/>
                  </w:rPr>
                </w:rPrChange>
              </w:rPr>
            </w:pPr>
            <w:r w:rsidRPr="004072B1">
              <w:rPr>
                <w:b/>
                <w:i/>
                <w:szCs w:val="22"/>
                <w:rPrChange w:id="129579" w:author="Draft version 2" w:date="2020-04-03T01:44:00Z">
                  <w:rPr>
                    <w:b/>
                    <w:i/>
                    <w:szCs w:val="22"/>
                  </w:rPr>
                </w:rPrChange>
              </w:rPr>
              <w:t>periodicity</w:t>
            </w:r>
          </w:p>
          <w:p w14:paraId="59AE16FB" w14:textId="77777777" w:rsidR="00F95F2F" w:rsidRPr="004072B1" w:rsidDel="00FE259D" w:rsidRDefault="002C5D28" w:rsidP="00F43D0B">
            <w:pPr>
              <w:pStyle w:val="TAL"/>
              <w:rPr>
                <w:del w:id="129580" w:author="CR#1498r1" w:date="2020-03-28T14:50:00Z"/>
                <w:szCs w:val="22"/>
                <w:rPrChange w:id="129581" w:author="Draft version 2" w:date="2020-04-03T01:44:00Z">
                  <w:rPr>
                    <w:del w:id="129582" w:author="CR#1498r1" w:date="2020-03-28T14:50:00Z"/>
                    <w:szCs w:val="22"/>
                  </w:rPr>
                </w:rPrChange>
              </w:rPr>
            </w:pPr>
            <w:r w:rsidRPr="004072B1">
              <w:rPr>
                <w:szCs w:val="22"/>
                <w:rPrChange w:id="129583" w:author="Draft version 2" w:date="2020-04-03T01:44:00Z">
                  <w:rPr>
                    <w:szCs w:val="22"/>
                  </w:rPr>
                </w:rPrChange>
              </w:rPr>
              <w:t xml:space="preserve">Periodicity for DL SPS (see </w:t>
            </w:r>
            <w:r w:rsidR="001634A6" w:rsidRPr="004072B1">
              <w:rPr>
                <w:szCs w:val="22"/>
                <w:rPrChange w:id="129584" w:author="Draft version 2" w:date="2020-04-03T01:44:00Z">
                  <w:rPr>
                    <w:szCs w:val="22"/>
                  </w:rPr>
                </w:rPrChange>
              </w:rPr>
              <w:t>TS 38.214 [19]</w:t>
            </w:r>
            <w:r w:rsidRPr="004072B1">
              <w:rPr>
                <w:szCs w:val="22"/>
                <w:rPrChange w:id="129585" w:author="Draft version 2" w:date="2020-04-03T01:44:00Z">
                  <w:rPr>
                    <w:szCs w:val="22"/>
                  </w:rPr>
                </w:rPrChange>
              </w:rPr>
              <w:t xml:space="preserve"> and </w:t>
            </w:r>
            <w:r w:rsidR="001634A6" w:rsidRPr="004072B1">
              <w:rPr>
                <w:szCs w:val="22"/>
                <w:rPrChange w:id="129586" w:author="Draft version 2" w:date="2020-04-03T01:44:00Z">
                  <w:rPr>
                    <w:szCs w:val="22"/>
                  </w:rPr>
                </w:rPrChange>
              </w:rPr>
              <w:t>TS 38.321 [3]</w:t>
            </w:r>
            <w:r w:rsidRPr="004072B1">
              <w:rPr>
                <w:szCs w:val="22"/>
                <w:rPrChange w:id="129587" w:author="Draft version 2" w:date="2020-04-03T01:44:00Z">
                  <w:rPr>
                    <w:szCs w:val="22"/>
                  </w:rPr>
                </w:rPrChange>
              </w:rPr>
              <w:t xml:space="preserve">, </w:t>
            </w:r>
            <w:r w:rsidR="00CD0902" w:rsidRPr="004072B1">
              <w:rPr>
                <w:szCs w:val="22"/>
                <w:rPrChange w:id="129588" w:author="Draft version 2" w:date="2020-04-03T01:44:00Z">
                  <w:rPr>
                    <w:szCs w:val="22"/>
                  </w:rPr>
                </w:rPrChange>
              </w:rPr>
              <w:t>clause 5.8.1</w:t>
            </w:r>
            <w:r w:rsidRPr="004072B1">
              <w:rPr>
                <w:szCs w:val="22"/>
                <w:rPrChange w:id="129589" w:author="Draft version 2" w:date="2020-04-03T01:44:00Z">
                  <w:rPr>
                    <w:szCs w:val="22"/>
                  </w:rPr>
                </w:rPrChange>
              </w:rPr>
              <w:t>)</w:t>
            </w:r>
            <w:r w:rsidR="00CD0902" w:rsidRPr="004072B1">
              <w:rPr>
                <w:szCs w:val="22"/>
                <w:rPrChange w:id="129590" w:author="Draft version 2" w:date="2020-04-03T01:44:00Z">
                  <w:rPr>
                    <w:szCs w:val="22"/>
                  </w:rPr>
                </w:rPrChange>
              </w:rPr>
              <w:t>.</w:t>
            </w:r>
          </w:p>
          <w:p w14:paraId="06B49399" w14:textId="77777777" w:rsidR="002C5D28" w:rsidRPr="004072B1" w:rsidRDefault="002C5D28" w:rsidP="00F43D0B">
            <w:pPr>
              <w:pStyle w:val="TAL"/>
              <w:rPr>
                <w:szCs w:val="22"/>
                <w:rPrChange w:id="129591" w:author="Draft version 2" w:date="2020-04-03T01:44:00Z">
                  <w:rPr>
                    <w:szCs w:val="22"/>
                  </w:rPr>
                </w:rPrChange>
              </w:rPr>
            </w:pPr>
          </w:p>
        </w:tc>
      </w:tr>
      <w:tr w:rsidR="00936420" w:rsidRPr="004072B1" w14:paraId="12E0D4C5" w14:textId="77777777" w:rsidTr="00192261">
        <w:trPr>
          <w:ins w:id="129592"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4072B1" w:rsidRDefault="00FE259D" w:rsidP="00192261">
            <w:pPr>
              <w:pStyle w:val="TAL"/>
              <w:rPr>
                <w:ins w:id="129593" w:author="CR#1498r1" w:date="2020-03-28T14:50:00Z"/>
                <w:b/>
                <w:i/>
                <w:szCs w:val="22"/>
                <w:rPrChange w:id="129594" w:author="Draft version 2" w:date="2020-04-03T01:44:00Z">
                  <w:rPr>
                    <w:ins w:id="129595" w:author="CR#1498r1" w:date="2020-03-28T14:50:00Z"/>
                    <w:b/>
                    <w:i/>
                    <w:szCs w:val="22"/>
                  </w:rPr>
                </w:rPrChange>
              </w:rPr>
            </w:pPr>
            <w:ins w:id="129596" w:author="CR#1498r1" w:date="2020-03-28T14:50:00Z">
              <w:r w:rsidRPr="004072B1">
                <w:rPr>
                  <w:b/>
                  <w:i/>
                  <w:szCs w:val="22"/>
                  <w:rPrChange w:id="129597" w:author="Draft version 2" w:date="2020-04-03T01:44:00Z">
                    <w:rPr>
                      <w:b/>
                      <w:i/>
                      <w:szCs w:val="22"/>
                    </w:rPr>
                  </w:rPrChange>
                </w:rPr>
                <w:t>periodicityExt</w:t>
              </w:r>
            </w:ins>
          </w:p>
          <w:p w14:paraId="74BFB778" w14:textId="77777777" w:rsidR="00FE259D" w:rsidRPr="004072B1" w:rsidRDefault="00FE259D" w:rsidP="00192261">
            <w:pPr>
              <w:pStyle w:val="TAL"/>
              <w:rPr>
                <w:ins w:id="129598" w:author="CR#1498r1" w:date="2020-03-28T14:50:00Z"/>
                <w:lang w:val="sv-SE"/>
                <w:rPrChange w:id="129599" w:author="Draft version 2" w:date="2020-04-03T01:44:00Z">
                  <w:rPr>
                    <w:ins w:id="129600" w:author="CR#1498r1" w:date="2020-03-28T14:50:00Z"/>
                    <w:lang w:val="sv-SE"/>
                  </w:rPr>
                </w:rPrChange>
              </w:rPr>
            </w:pPr>
            <w:ins w:id="129601" w:author="CR#1498r1" w:date="2020-03-28T14:50:00Z">
              <w:r w:rsidRPr="004072B1">
                <w:rPr>
                  <w:lang w:val="sv-SE"/>
                  <w:rPrChange w:id="129602" w:author="Draft version 2" w:date="2020-04-03T01:44:00Z">
                    <w:rPr>
                      <w:lang w:val="sv-SE"/>
                    </w:rPr>
                  </w:rPrChange>
                </w:rPr>
                <w:t xml:space="preserve">This field is used to calculate the periodicity for DL SPS </w:t>
              </w:r>
              <w:r w:rsidRPr="004072B1">
                <w:rPr>
                  <w:rPrChange w:id="129603" w:author="Draft version 2" w:date="2020-04-03T01:44:00Z">
                    <w:rPr/>
                  </w:rPrChange>
                </w:rPr>
                <w:t>(see TS 38.214 [19] and see TS 38.321 [3], clause 5,8.1).</w:t>
              </w:r>
              <w:r w:rsidRPr="004072B1">
                <w:rPr>
                  <w:lang w:val="sv-SE"/>
                  <w:rPrChange w:id="129604" w:author="Draft version 2" w:date="2020-04-03T01:44:00Z">
                    <w:rPr>
                      <w:lang w:val="sv-SE"/>
                    </w:rPr>
                  </w:rPrChange>
                </w:rPr>
                <w:t xml:space="preserve"> </w:t>
              </w:r>
              <w:r w:rsidRPr="004072B1">
                <w:rPr>
                  <w:rPrChange w:id="129605" w:author="Draft version 2" w:date="2020-04-03T01:44:00Z">
                    <w:rPr/>
                  </w:rPrChange>
                </w:rPr>
                <w:t xml:space="preserve">If this field is present, the field </w:t>
              </w:r>
              <w:r w:rsidRPr="004072B1">
                <w:rPr>
                  <w:i/>
                  <w:rPrChange w:id="129606" w:author="Draft version 2" w:date="2020-04-03T01:44:00Z">
                    <w:rPr>
                      <w:i/>
                    </w:rPr>
                  </w:rPrChange>
                </w:rPr>
                <w:t>periodicity</w:t>
              </w:r>
              <w:r w:rsidRPr="004072B1">
                <w:rPr>
                  <w:rPrChange w:id="129607" w:author="Draft version 2" w:date="2020-04-03T01:44:00Z">
                    <w:rPr/>
                  </w:rPrChange>
                </w:rPr>
                <w:t xml:space="preserve"> is ignored</w:t>
              </w:r>
              <w:r w:rsidRPr="004072B1">
                <w:rPr>
                  <w:lang w:val="sv-SE"/>
                  <w:rPrChange w:id="129608" w:author="Draft version 2" w:date="2020-04-03T01:44:00Z">
                    <w:rPr>
                      <w:lang w:val="sv-SE"/>
                    </w:rPr>
                  </w:rPrChange>
                </w:rPr>
                <w:t>.</w:t>
              </w:r>
            </w:ins>
          </w:p>
          <w:p w14:paraId="79EE59CC" w14:textId="77777777" w:rsidR="00FE259D" w:rsidRPr="004072B1" w:rsidRDefault="00FE259D" w:rsidP="00192261">
            <w:pPr>
              <w:pStyle w:val="TAL"/>
              <w:rPr>
                <w:ins w:id="129609" w:author="CR#1498r1" w:date="2020-03-28T14:50:00Z"/>
                <w:lang w:val="en-US"/>
                <w:rPrChange w:id="129610" w:author="Draft version 2" w:date="2020-04-03T01:44:00Z">
                  <w:rPr>
                    <w:ins w:id="129611" w:author="CR#1498r1" w:date="2020-03-28T14:50:00Z"/>
                    <w:lang w:val="en-US"/>
                  </w:rPr>
                </w:rPrChange>
              </w:rPr>
            </w:pPr>
            <w:ins w:id="129612" w:author="CR#1498r1" w:date="2020-03-28T14:50:00Z">
              <w:r w:rsidRPr="004072B1">
                <w:rPr>
                  <w:rPrChange w:id="129613" w:author="Draft version 2" w:date="2020-04-03T01:44:00Z">
                    <w:rPr/>
                  </w:rPrChange>
                </w:rPr>
                <w:t>T</w:t>
              </w:r>
              <w:r w:rsidRPr="004072B1">
                <w:rPr>
                  <w:lang w:val="en-US"/>
                  <w:rPrChange w:id="129614" w:author="Draft version 2" w:date="2020-04-03T01:44:00Z">
                    <w:rPr>
                      <w:lang w:val="en-US"/>
                    </w:rPr>
                  </w:rPrChange>
                </w:rPr>
                <w:t>he following periodicities are supported depending on the configured subcarrier spacing [slots]:</w:t>
              </w:r>
            </w:ins>
          </w:p>
          <w:p w14:paraId="47F7D3D5" w14:textId="77777777" w:rsidR="00FE259D" w:rsidRPr="004072B1" w:rsidRDefault="00FE259D" w:rsidP="00192261">
            <w:pPr>
              <w:pStyle w:val="TAL"/>
              <w:tabs>
                <w:tab w:val="left" w:pos="2014"/>
              </w:tabs>
              <w:rPr>
                <w:ins w:id="129615" w:author="CR#1498r1" w:date="2020-03-28T14:50:00Z"/>
                <w:szCs w:val="22"/>
                <w:rPrChange w:id="129616" w:author="Draft version 2" w:date="2020-04-03T01:44:00Z">
                  <w:rPr>
                    <w:ins w:id="129617" w:author="CR#1498r1" w:date="2020-03-28T14:50:00Z"/>
                    <w:szCs w:val="22"/>
                  </w:rPr>
                </w:rPrChange>
              </w:rPr>
            </w:pPr>
            <w:ins w:id="129618" w:author="CR#1498r1" w:date="2020-03-28T14:50:00Z">
              <w:r w:rsidRPr="004072B1">
                <w:rPr>
                  <w:szCs w:val="22"/>
                  <w:rPrChange w:id="129619" w:author="Draft version 2" w:date="2020-04-03T01:44:00Z">
                    <w:rPr>
                      <w:szCs w:val="22"/>
                    </w:rPr>
                  </w:rPrChange>
                </w:rPr>
                <w:t>15 kHz:</w:t>
              </w:r>
              <w:r w:rsidRPr="004072B1">
                <w:rPr>
                  <w:szCs w:val="22"/>
                  <w:rPrChange w:id="129620" w:author="Draft version 2" w:date="2020-04-03T01:44:00Z">
                    <w:rPr>
                      <w:szCs w:val="22"/>
                    </w:rPr>
                  </w:rPrChange>
                </w:rPr>
                <w:tab/>
              </w:r>
              <w:r w:rsidRPr="004072B1">
                <w:rPr>
                  <w:i/>
                  <w:szCs w:val="22"/>
                  <w:rPrChange w:id="129621" w:author="Draft version 2" w:date="2020-04-03T01:44:00Z">
                    <w:rPr>
                      <w:i/>
                      <w:szCs w:val="22"/>
                    </w:rPr>
                  </w:rPrChange>
                </w:rPr>
                <w:t>periodicityExt</w:t>
              </w:r>
              <w:r w:rsidRPr="004072B1">
                <w:rPr>
                  <w:szCs w:val="22"/>
                  <w:rPrChange w:id="129622" w:author="Draft version 2" w:date="2020-04-03T01:44:00Z">
                    <w:rPr>
                      <w:szCs w:val="22"/>
                    </w:rPr>
                  </w:rPrChange>
                </w:rPr>
                <w:t xml:space="preserve">, where </w:t>
              </w:r>
              <w:r w:rsidRPr="004072B1">
                <w:rPr>
                  <w:i/>
                  <w:szCs w:val="22"/>
                  <w:rPrChange w:id="129623" w:author="Draft version 2" w:date="2020-04-03T01:44:00Z">
                    <w:rPr>
                      <w:i/>
                      <w:szCs w:val="22"/>
                    </w:rPr>
                  </w:rPrChange>
                </w:rPr>
                <w:t>periodicityExt</w:t>
              </w:r>
              <w:r w:rsidRPr="004072B1">
                <w:rPr>
                  <w:szCs w:val="22"/>
                  <w:rPrChange w:id="129624" w:author="Draft version 2" w:date="2020-04-03T01:44:00Z">
                    <w:rPr>
                      <w:szCs w:val="22"/>
                    </w:rPr>
                  </w:rPrChange>
                </w:rPr>
                <w:t xml:space="preserve"> has a value between 1 and 640.</w:t>
              </w:r>
            </w:ins>
          </w:p>
          <w:p w14:paraId="09865B70" w14:textId="77777777" w:rsidR="00FE259D" w:rsidRPr="004072B1" w:rsidRDefault="00FE259D" w:rsidP="00192261">
            <w:pPr>
              <w:pStyle w:val="TAL"/>
              <w:tabs>
                <w:tab w:val="left" w:pos="2014"/>
              </w:tabs>
              <w:rPr>
                <w:ins w:id="129625" w:author="CR#1498r1" w:date="2020-03-28T14:50:00Z"/>
                <w:szCs w:val="22"/>
                <w:rPrChange w:id="129626" w:author="Draft version 2" w:date="2020-04-03T01:44:00Z">
                  <w:rPr>
                    <w:ins w:id="129627" w:author="CR#1498r1" w:date="2020-03-28T14:50:00Z"/>
                    <w:szCs w:val="22"/>
                  </w:rPr>
                </w:rPrChange>
              </w:rPr>
            </w:pPr>
            <w:ins w:id="129628" w:author="CR#1498r1" w:date="2020-03-28T14:50:00Z">
              <w:r w:rsidRPr="004072B1">
                <w:rPr>
                  <w:szCs w:val="22"/>
                  <w:rPrChange w:id="129629" w:author="Draft version 2" w:date="2020-04-03T01:44:00Z">
                    <w:rPr>
                      <w:szCs w:val="22"/>
                    </w:rPr>
                  </w:rPrChange>
                </w:rPr>
                <w:t>30 kHz:</w:t>
              </w:r>
              <w:r w:rsidRPr="004072B1">
                <w:rPr>
                  <w:szCs w:val="22"/>
                  <w:rPrChange w:id="129630" w:author="Draft version 2" w:date="2020-04-03T01:44:00Z">
                    <w:rPr>
                      <w:szCs w:val="22"/>
                    </w:rPr>
                  </w:rPrChange>
                </w:rPr>
                <w:tab/>
              </w:r>
              <w:r w:rsidRPr="004072B1">
                <w:rPr>
                  <w:i/>
                  <w:szCs w:val="22"/>
                  <w:rPrChange w:id="129631" w:author="Draft version 2" w:date="2020-04-03T01:44:00Z">
                    <w:rPr>
                      <w:i/>
                      <w:szCs w:val="22"/>
                    </w:rPr>
                  </w:rPrChange>
                </w:rPr>
                <w:t>periodicityExt</w:t>
              </w:r>
              <w:r w:rsidRPr="004072B1">
                <w:rPr>
                  <w:szCs w:val="22"/>
                  <w:rPrChange w:id="129632" w:author="Draft version 2" w:date="2020-04-03T01:44:00Z">
                    <w:rPr>
                      <w:szCs w:val="22"/>
                    </w:rPr>
                  </w:rPrChange>
                </w:rPr>
                <w:t xml:space="preserve">, where </w:t>
              </w:r>
              <w:r w:rsidRPr="004072B1">
                <w:rPr>
                  <w:i/>
                  <w:szCs w:val="22"/>
                  <w:rPrChange w:id="129633" w:author="Draft version 2" w:date="2020-04-03T01:44:00Z">
                    <w:rPr>
                      <w:i/>
                      <w:szCs w:val="22"/>
                    </w:rPr>
                  </w:rPrChange>
                </w:rPr>
                <w:t>periodicityExt</w:t>
              </w:r>
              <w:r w:rsidRPr="004072B1">
                <w:rPr>
                  <w:szCs w:val="22"/>
                  <w:rPrChange w:id="129634" w:author="Draft version 2" w:date="2020-04-03T01:44:00Z">
                    <w:rPr>
                      <w:szCs w:val="22"/>
                    </w:rPr>
                  </w:rPrChange>
                </w:rPr>
                <w:t xml:space="preserve"> has a value between 1 and 1280.</w:t>
              </w:r>
            </w:ins>
          </w:p>
          <w:p w14:paraId="026E8EFD" w14:textId="77777777" w:rsidR="00FE259D" w:rsidRPr="004072B1" w:rsidRDefault="00FE259D" w:rsidP="00192261">
            <w:pPr>
              <w:pStyle w:val="TAL"/>
              <w:tabs>
                <w:tab w:val="left" w:pos="2014"/>
              </w:tabs>
              <w:rPr>
                <w:ins w:id="129635" w:author="CR#1498r1" w:date="2020-03-28T14:50:00Z"/>
                <w:szCs w:val="22"/>
                <w:rPrChange w:id="129636" w:author="Draft version 2" w:date="2020-04-03T01:44:00Z">
                  <w:rPr>
                    <w:ins w:id="129637" w:author="CR#1498r1" w:date="2020-03-28T14:50:00Z"/>
                    <w:szCs w:val="22"/>
                  </w:rPr>
                </w:rPrChange>
              </w:rPr>
            </w:pPr>
            <w:ins w:id="129638" w:author="CR#1498r1" w:date="2020-03-28T14:50:00Z">
              <w:r w:rsidRPr="004072B1">
                <w:rPr>
                  <w:szCs w:val="22"/>
                  <w:rPrChange w:id="129639" w:author="Draft version 2" w:date="2020-04-03T01:44:00Z">
                    <w:rPr>
                      <w:szCs w:val="22"/>
                    </w:rPr>
                  </w:rPrChange>
                </w:rPr>
                <w:t>60 kHz with normal CP:</w:t>
              </w:r>
              <w:r w:rsidRPr="004072B1">
                <w:rPr>
                  <w:szCs w:val="22"/>
                  <w:rPrChange w:id="129640" w:author="Draft version 2" w:date="2020-04-03T01:44:00Z">
                    <w:rPr>
                      <w:szCs w:val="22"/>
                    </w:rPr>
                  </w:rPrChange>
                </w:rPr>
                <w:tab/>
              </w:r>
              <w:r w:rsidRPr="004072B1">
                <w:rPr>
                  <w:i/>
                  <w:szCs w:val="22"/>
                  <w:rPrChange w:id="129641" w:author="Draft version 2" w:date="2020-04-03T01:44:00Z">
                    <w:rPr>
                      <w:i/>
                      <w:szCs w:val="22"/>
                    </w:rPr>
                  </w:rPrChange>
                </w:rPr>
                <w:t>periodicityExt</w:t>
              </w:r>
              <w:r w:rsidRPr="004072B1">
                <w:rPr>
                  <w:szCs w:val="22"/>
                  <w:rPrChange w:id="129642" w:author="Draft version 2" w:date="2020-04-03T01:44:00Z">
                    <w:rPr>
                      <w:szCs w:val="22"/>
                    </w:rPr>
                  </w:rPrChange>
                </w:rPr>
                <w:t xml:space="preserve">, where </w:t>
              </w:r>
              <w:r w:rsidRPr="004072B1">
                <w:rPr>
                  <w:i/>
                  <w:szCs w:val="22"/>
                  <w:rPrChange w:id="129643" w:author="Draft version 2" w:date="2020-04-03T01:44:00Z">
                    <w:rPr>
                      <w:i/>
                      <w:szCs w:val="22"/>
                    </w:rPr>
                  </w:rPrChange>
                </w:rPr>
                <w:t>periodicityExt</w:t>
              </w:r>
              <w:r w:rsidRPr="004072B1">
                <w:rPr>
                  <w:szCs w:val="22"/>
                  <w:rPrChange w:id="129644" w:author="Draft version 2" w:date="2020-04-03T01:44:00Z">
                    <w:rPr>
                      <w:szCs w:val="22"/>
                    </w:rPr>
                  </w:rPrChange>
                </w:rPr>
                <w:t xml:space="preserve"> has a value between 1 and 2560.</w:t>
              </w:r>
            </w:ins>
          </w:p>
          <w:p w14:paraId="66703555" w14:textId="77777777" w:rsidR="00FE259D" w:rsidRPr="004072B1" w:rsidRDefault="00FE259D" w:rsidP="00192261">
            <w:pPr>
              <w:pStyle w:val="TAL"/>
              <w:tabs>
                <w:tab w:val="left" w:pos="2014"/>
              </w:tabs>
              <w:rPr>
                <w:ins w:id="129645" w:author="CR#1498r1" w:date="2020-03-28T14:50:00Z"/>
                <w:szCs w:val="22"/>
                <w:rPrChange w:id="129646" w:author="Draft version 2" w:date="2020-04-03T01:44:00Z">
                  <w:rPr>
                    <w:ins w:id="129647" w:author="CR#1498r1" w:date="2020-03-28T14:50:00Z"/>
                    <w:szCs w:val="22"/>
                  </w:rPr>
                </w:rPrChange>
              </w:rPr>
            </w:pPr>
            <w:ins w:id="129648" w:author="CR#1498r1" w:date="2020-03-28T14:50:00Z">
              <w:r w:rsidRPr="004072B1">
                <w:rPr>
                  <w:szCs w:val="22"/>
                  <w:rPrChange w:id="129649" w:author="Draft version 2" w:date="2020-04-03T01:44:00Z">
                    <w:rPr>
                      <w:szCs w:val="22"/>
                    </w:rPr>
                  </w:rPrChange>
                </w:rPr>
                <w:t>60 kHz with ECP:</w:t>
              </w:r>
              <w:r w:rsidRPr="004072B1">
                <w:rPr>
                  <w:szCs w:val="22"/>
                  <w:rPrChange w:id="129650" w:author="Draft version 2" w:date="2020-04-03T01:44:00Z">
                    <w:rPr>
                      <w:szCs w:val="22"/>
                    </w:rPr>
                  </w:rPrChange>
                </w:rPr>
                <w:tab/>
              </w:r>
              <w:r w:rsidRPr="004072B1">
                <w:rPr>
                  <w:i/>
                  <w:szCs w:val="22"/>
                  <w:rPrChange w:id="129651" w:author="Draft version 2" w:date="2020-04-03T01:44:00Z">
                    <w:rPr>
                      <w:i/>
                      <w:szCs w:val="22"/>
                    </w:rPr>
                  </w:rPrChange>
                </w:rPr>
                <w:t>periodicityExt</w:t>
              </w:r>
              <w:r w:rsidRPr="004072B1">
                <w:rPr>
                  <w:szCs w:val="22"/>
                  <w:rPrChange w:id="129652" w:author="Draft version 2" w:date="2020-04-03T01:44:00Z">
                    <w:rPr>
                      <w:szCs w:val="22"/>
                    </w:rPr>
                  </w:rPrChange>
                </w:rPr>
                <w:t xml:space="preserve">, where </w:t>
              </w:r>
              <w:r w:rsidRPr="004072B1">
                <w:rPr>
                  <w:i/>
                  <w:szCs w:val="22"/>
                  <w:rPrChange w:id="129653" w:author="Draft version 2" w:date="2020-04-03T01:44:00Z">
                    <w:rPr>
                      <w:i/>
                      <w:szCs w:val="22"/>
                    </w:rPr>
                  </w:rPrChange>
                </w:rPr>
                <w:t>periodicityExt</w:t>
              </w:r>
              <w:r w:rsidRPr="004072B1">
                <w:rPr>
                  <w:szCs w:val="22"/>
                  <w:rPrChange w:id="129654" w:author="Draft version 2" w:date="2020-04-03T01:44:00Z">
                    <w:rPr>
                      <w:szCs w:val="22"/>
                    </w:rPr>
                  </w:rPrChange>
                </w:rPr>
                <w:t xml:space="preserve"> has a value between 1 and 2560.</w:t>
              </w:r>
            </w:ins>
          </w:p>
          <w:p w14:paraId="79BAEB46" w14:textId="77777777" w:rsidR="00FE259D" w:rsidRPr="004072B1" w:rsidRDefault="00FE259D" w:rsidP="00192261">
            <w:pPr>
              <w:pStyle w:val="TAL"/>
              <w:rPr>
                <w:ins w:id="129655" w:author="CR#1498r1" w:date="2020-03-28T14:50:00Z"/>
                <w:b/>
                <w:i/>
                <w:szCs w:val="22"/>
                <w:rPrChange w:id="129656" w:author="Draft version 2" w:date="2020-04-03T01:44:00Z">
                  <w:rPr>
                    <w:ins w:id="129657" w:author="CR#1498r1" w:date="2020-03-28T14:50:00Z"/>
                    <w:b/>
                    <w:i/>
                    <w:szCs w:val="22"/>
                  </w:rPr>
                </w:rPrChange>
              </w:rPr>
            </w:pPr>
            <w:ins w:id="129658" w:author="CR#1498r1" w:date="2020-03-28T14:50:00Z">
              <w:r w:rsidRPr="004072B1">
                <w:rPr>
                  <w:szCs w:val="22"/>
                  <w:rPrChange w:id="129659" w:author="Draft version 2" w:date="2020-04-03T01:44:00Z">
                    <w:rPr>
                      <w:szCs w:val="22"/>
                    </w:rPr>
                  </w:rPrChange>
                </w:rPr>
                <w:t>120 kHz:</w:t>
              </w:r>
              <w:r w:rsidRPr="004072B1">
                <w:rPr>
                  <w:szCs w:val="22"/>
                  <w:rPrChange w:id="129660" w:author="Draft version 2" w:date="2020-04-03T01:44:00Z">
                    <w:rPr>
                      <w:szCs w:val="22"/>
                    </w:rPr>
                  </w:rPrChange>
                </w:rPr>
                <w:tab/>
              </w:r>
              <w:r w:rsidRPr="004072B1">
                <w:rPr>
                  <w:szCs w:val="22"/>
                  <w:rPrChange w:id="129661" w:author="Draft version 2" w:date="2020-04-03T01:44:00Z">
                    <w:rPr>
                      <w:szCs w:val="22"/>
                    </w:rPr>
                  </w:rPrChange>
                </w:rPr>
                <w:tab/>
              </w:r>
              <w:r w:rsidRPr="004072B1">
                <w:rPr>
                  <w:szCs w:val="22"/>
                  <w:rPrChange w:id="129662" w:author="Draft version 2" w:date="2020-04-03T01:44:00Z">
                    <w:rPr>
                      <w:szCs w:val="22"/>
                    </w:rPr>
                  </w:rPrChange>
                </w:rPr>
                <w:tab/>
              </w:r>
              <w:r w:rsidRPr="004072B1">
                <w:rPr>
                  <w:szCs w:val="22"/>
                  <w:rPrChange w:id="129663" w:author="Draft version 2" w:date="2020-04-03T01:44:00Z">
                    <w:rPr>
                      <w:szCs w:val="22"/>
                    </w:rPr>
                  </w:rPrChange>
                </w:rPr>
                <w:tab/>
              </w:r>
              <w:r w:rsidRPr="004072B1">
                <w:rPr>
                  <w:szCs w:val="22"/>
                  <w:rPrChange w:id="129664" w:author="Draft version 2" w:date="2020-04-03T01:44:00Z">
                    <w:rPr>
                      <w:szCs w:val="22"/>
                    </w:rPr>
                  </w:rPrChange>
                </w:rPr>
                <w:tab/>
              </w:r>
              <w:r w:rsidRPr="004072B1">
                <w:rPr>
                  <w:i/>
                  <w:szCs w:val="22"/>
                  <w:rPrChange w:id="129665" w:author="Draft version 2" w:date="2020-04-03T01:44:00Z">
                    <w:rPr>
                      <w:i/>
                      <w:szCs w:val="22"/>
                    </w:rPr>
                  </w:rPrChange>
                </w:rPr>
                <w:t>periodicityExt</w:t>
              </w:r>
              <w:r w:rsidRPr="004072B1">
                <w:rPr>
                  <w:szCs w:val="22"/>
                  <w:rPrChange w:id="129666" w:author="Draft version 2" w:date="2020-04-03T01:44:00Z">
                    <w:rPr>
                      <w:szCs w:val="22"/>
                    </w:rPr>
                  </w:rPrChange>
                </w:rPr>
                <w:t xml:space="preserve">, where </w:t>
              </w:r>
              <w:r w:rsidRPr="004072B1">
                <w:rPr>
                  <w:i/>
                  <w:szCs w:val="22"/>
                  <w:rPrChange w:id="129667" w:author="Draft version 2" w:date="2020-04-03T01:44:00Z">
                    <w:rPr>
                      <w:i/>
                      <w:szCs w:val="22"/>
                    </w:rPr>
                  </w:rPrChange>
                </w:rPr>
                <w:t>periodicityExt</w:t>
              </w:r>
              <w:r w:rsidRPr="004072B1">
                <w:rPr>
                  <w:szCs w:val="22"/>
                  <w:rPrChange w:id="129668" w:author="Draft version 2" w:date="2020-04-03T01:44:00Z">
                    <w:rPr>
                      <w:szCs w:val="22"/>
                    </w:rPr>
                  </w:rPrChange>
                </w:rPr>
                <w:t xml:space="preserve"> has a value between 1 and 5120.</w:t>
              </w:r>
            </w:ins>
          </w:p>
        </w:tc>
      </w:tr>
      <w:tr w:rsidR="00FE259D" w:rsidRPr="004072B1" w14:paraId="54B60941" w14:textId="77777777" w:rsidTr="00192261">
        <w:trPr>
          <w:ins w:id="129669"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4072B1" w:rsidRDefault="00FE259D" w:rsidP="00192261">
            <w:pPr>
              <w:pStyle w:val="TAL"/>
              <w:rPr>
                <w:ins w:id="129670" w:author="CR#1498r1" w:date="2020-03-28T14:50:00Z"/>
                <w:b/>
                <w:i/>
                <w:szCs w:val="22"/>
                <w:rPrChange w:id="129671" w:author="Draft version 2" w:date="2020-04-03T01:44:00Z">
                  <w:rPr>
                    <w:ins w:id="129672" w:author="CR#1498r1" w:date="2020-03-28T14:50:00Z"/>
                    <w:b/>
                    <w:i/>
                    <w:szCs w:val="22"/>
                  </w:rPr>
                </w:rPrChange>
              </w:rPr>
            </w:pPr>
            <w:ins w:id="129673" w:author="CR#1498r1" w:date="2020-03-28T14:50:00Z">
              <w:r w:rsidRPr="004072B1">
                <w:rPr>
                  <w:b/>
                  <w:i/>
                  <w:szCs w:val="22"/>
                  <w:rPrChange w:id="129674" w:author="Draft version 2" w:date="2020-04-03T01:44:00Z">
                    <w:rPr>
                      <w:b/>
                      <w:i/>
                      <w:szCs w:val="22"/>
                    </w:rPr>
                  </w:rPrChange>
                </w:rPr>
                <w:t>sps-ConfigIndex</w:t>
              </w:r>
            </w:ins>
          </w:p>
          <w:p w14:paraId="3747B34B" w14:textId="77777777" w:rsidR="00FE259D" w:rsidRPr="004072B1" w:rsidRDefault="00FE259D" w:rsidP="00192261">
            <w:pPr>
              <w:pStyle w:val="TAL"/>
              <w:rPr>
                <w:ins w:id="129675" w:author="CR#1498r1" w:date="2020-03-28T14:50:00Z"/>
                <w:b/>
                <w:i/>
                <w:szCs w:val="22"/>
                <w:rPrChange w:id="129676" w:author="Draft version 2" w:date="2020-04-03T01:44:00Z">
                  <w:rPr>
                    <w:ins w:id="129677" w:author="CR#1498r1" w:date="2020-03-28T14:50:00Z"/>
                    <w:b/>
                    <w:i/>
                    <w:szCs w:val="22"/>
                  </w:rPr>
                </w:rPrChange>
              </w:rPr>
            </w:pPr>
            <w:ins w:id="129678" w:author="CR#1498r1" w:date="2020-03-28T14:50:00Z">
              <w:r w:rsidRPr="004072B1">
                <w:rPr>
                  <w:rPrChange w:id="129679" w:author="Draft version 2" w:date="2020-04-03T01:44:00Z">
                    <w:rPr/>
                  </w:rPrChange>
                </w:rPr>
                <w:t>Indicates the index of o</w:t>
              </w:r>
              <w:r w:rsidRPr="004072B1">
                <w:rPr>
                  <w:lang w:val="en-US"/>
                  <w:rPrChange w:id="129680" w:author="Draft version 2" w:date="2020-04-03T01:44:00Z">
                    <w:rPr>
                      <w:lang w:val="en-US"/>
                    </w:rPr>
                  </w:rPrChange>
                </w:rPr>
                <w:t>n</w:t>
              </w:r>
              <w:r w:rsidRPr="004072B1">
                <w:rPr>
                  <w:rPrChange w:id="129681" w:author="Draft version 2" w:date="2020-04-03T01:44:00Z">
                    <w:rPr/>
                  </w:rPrChange>
                </w:rPr>
                <w:t>e of multiple SPS configurations.</w:t>
              </w:r>
            </w:ins>
          </w:p>
        </w:tc>
      </w:tr>
    </w:tbl>
    <w:p w14:paraId="019C9FFB" w14:textId="0A270779" w:rsidR="00C1597C" w:rsidRPr="004072B1" w:rsidRDefault="00C1597C" w:rsidP="00C1597C">
      <w:pPr>
        <w:rPr>
          <w:ins w:id="129682" w:author="CR#1498r1" w:date="2020-03-28T14:51:00Z"/>
          <w:rPrChange w:id="129683" w:author="Draft version 2" w:date="2020-04-03T01:44:00Z">
            <w:rPr>
              <w:ins w:id="129684" w:author="CR#1498r1" w:date="2020-03-28T14:51:00Z"/>
            </w:rPr>
          </w:rPrChange>
        </w:rPr>
      </w:pPr>
    </w:p>
    <w:p w14:paraId="41665971" w14:textId="77777777" w:rsidR="00FE259D" w:rsidRPr="004072B1" w:rsidRDefault="00FE259D" w:rsidP="00FE259D">
      <w:pPr>
        <w:pStyle w:val="Heading4"/>
        <w:rPr>
          <w:ins w:id="129685" w:author="CR#1498r1" w:date="2020-03-28T14:51:00Z"/>
          <w:rPrChange w:id="129686" w:author="Draft version 2" w:date="2020-04-03T01:44:00Z">
            <w:rPr>
              <w:ins w:id="129687" w:author="CR#1498r1" w:date="2020-03-28T14:51:00Z"/>
            </w:rPr>
          </w:rPrChange>
        </w:rPr>
      </w:pPr>
      <w:bookmarkStart w:id="129688" w:name="_Toc36757296"/>
      <w:ins w:id="129689" w:author="CR#1498r1" w:date="2020-03-28T14:51:00Z">
        <w:r w:rsidRPr="004072B1">
          <w:rPr>
            <w:rPrChange w:id="129690" w:author="Draft version 2" w:date="2020-04-03T01:44:00Z">
              <w:rPr/>
            </w:rPrChange>
          </w:rPr>
          <w:t>–</w:t>
        </w:r>
        <w:r w:rsidRPr="004072B1">
          <w:rPr>
            <w:rPrChange w:id="129691" w:author="Draft version 2" w:date="2020-04-03T01:44:00Z">
              <w:rPr/>
            </w:rPrChange>
          </w:rPr>
          <w:tab/>
        </w:r>
        <w:r w:rsidRPr="004072B1">
          <w:rPr>
            <w:i/>
            <w:rPrChange w:id="129692" w:author="Draft version 2" w:date="2020-04-03T01:44:00Z">
              <w:rPr>
                <w:i/>
              </w:rPr>
            </w:rPrChange>
          </w:rPr>
          <w:t>SPS-ConfigIndex</w:t>
        </w:r>
        <w:bookmarkEnd w:id="129688"/>
      </w:ins>
    </w:p>
    <w:p w14:paraId="0E822131" w14:textId="77777777" w:rsidR="00FE259D" w:rsidRPr="004072B1" w:rsidRDefault="00FE259D" w:rsidP="00FE259D">
      <w:pPr>
        <w:rPr>
          <w:ins w:id="129693" w:author="CR#1498r1" w:date="2020-03-28T14:51:00Z"/>
          <w:rPrChange w:id="129694" w:author="Draft version 2" w:date="2020-04-03T01:44:00Z">
            <w:rPr>
              <w:ins w:id="129695" w:author="CR#1498r1" w:date="2020-03-28T14:51:00Z"/>
            </w:rPr>
          </w:rPrChange>
        </w:rPr>
      </w:pPr>
      <w:ins w:id="129696" w:author="CR#1498r1" w:date="2020-03-28T14:51:00Z">
        <w:r w:rsidRPr="004072B1">
          <w:rPr>
            <w:rPrChange w:id="129697" w:author="Draft version 2" w:date="2020-04-03T01:44:00Z">
              <w:rPr/>
            </w:rPrChange>
          </w:rPr>
          <w:t xml:space="preserve">The IE </w:t>
        </w:r>
        <w:r w:rsidRPr="004072B1">
          <w:rPr>
            <w:i/>
            <w:rPrChange w:id="129698" w:author="Draft version 2" w:date="2020-04-03T01:44:00Z">
              <w:rPr>
                <w:i/>
              </w:rPr>
            </w:rPrChange>
          </w:rPr>
          <w:t>SPS-ConfigIndex</w:t>
        </w:r>
        <w:r w:rsidRPr="004072B1">
          <w:rPr>
            <w:rPrChange w:id="129699" w:author="Draft version 2" w:date="2020-04-03T01:44:00Z">
              <w:rPr/>
            </w:rPrChange>
          </w:rPr>
          <w:t xml:space="preserve"> is used to indicate the index of one of multiple DL SPS configurations in one BWP.</w:t>
        </w:r>
      </w:ins>
    </w:p>
    <w:p w14:paraId="313FFFD0" w14:textId="77777777" w:rsidR="00FE259D" w:rsidRPr="004072B1" w:rsidRDefault="00FE259D" w:rsidP="00FE259D">
      <w:pPr>
        <w:pStyle w:val="TH"/>
        <w:rPr>
          <w:ins w:id="129700" w:author="CR#1498r1" w:date="2020-03-28T14:51:00Z"/>
          <w:rPrChange w:id="129701" w:author="Draft version 2" w:date="2020-04-03T01:44:00Z">
            <w:rPr>
              <w:ins w:id="129702" w:author="CR#1498r1" w:date="2020-03-28T14:51:00Z"/>
            </w:rPr>
          </w:rPrChange>
        </w:rPr>
      </w:pPr>
      <w:ins w:id="129703" w:author="CR#1498r1" w:date="2020-03-28T14:51:00Z">
        <w:r w:rsidRPr="004072B1">
          <w:rPr>
            <w:i/>
            <w:rPrChange w:id="129704" w:author="Draft version 2" w:date="2020-04-03T01:44:00Z">
              <w:rPr>
                <w:i/>
              </w:rPr>
            </w:rPrChange>
          </w:rPr>
          <w:t>SPS-ConfigIndex</w:t>
        </w:r>
        <w:r w:rsidRPr="004072B1">
          <w:rPr>
            <w:rPrChange w:id="129705" w:author="Draft version 2" w:date="2020-04-03T01:44:00Z">
              <w:rPr/>
            </w:rPrChange>
          </w:rPr>
          <w:t xml:space="preserve"> information element</w:t>
        </w:r>
      </w:ins>
    </w:p>
    <w:p w14:paraId="7F458C13" w14:textId="77777777" w:rsidR="00FE259D" w:rsidRPr="004072B1" w:rsidRDefault="00FE259D" w:rsidP="00FE259D">
      <w:pPr>
        <w:pStyle w:val="PL"/>
        <w:rPr>
          <w:ins w:id="129706" w:author="CR#1498r1" w:date="2020-03-28T14:51:00Z"/>
          <w:rPrChange w:id="129707" w:author="Draft version 2" w:date="2020-04-03T01:44:00Z">
            <w:rPr>
              <w:ins w:id="129708" w:author="CR#1498r1" w:date="2020-03-28T14:51:00Z"/>
              <w:color w:val="808080"/>
            </w:rPr>
          </w:rPrChange>
        </w:rPr>
      </w:pPr>
      <w:ins w:id="129709" w:author="CR#1498r1" w:date="2020-03-28T14:51:00Z">
        <w:r w:rsidRPr="004072B1">
          <w:rPr>
            <w:rPrChange w:id="129710" w:author="Draft version 2" w:date="2020-04-03T01:44:00Z">
              <w:rPr>
                <w:color w:val="808080"/>
              </w:rPr>
            </w:rPrChange>
          </w:rPr>
          <w:t>-- ASN1START</w:t>
        </w:r>
      </w:ins>
    </w:p>
    <w:p w14:paraId="2A1BB9FA" w14:textId="77777777" w:rsidR="00FE259D" w:rsidRPr="004072B1" w:rsidRDefault="00FE259D" w:rsidP="00FE259D">
      <w:pPr>
        <w:pStyle w:val="PL"/>
        <w:rPr>
          <w:ins w:id="129711" w:author="CR#1498r1" w:date="2020-03-28T14:51:00Z"/>
          <w:rPrChange w:id="129712" w:author="Draft version 2" w:date="2020-04-03T01:44:00Z">
            <w:rPr>
              <w:ins w:id="129713" w:author="CR#1498r1" w:date="2020-03-28T14:51:00Z"/>
              <w:color w:val="808080"/>
            </w:rPr>
          </w:rPrChange>
        </w:rPr>
      </w:pPr>
      <w:ins w:id="129714" w:author="CR#1498r1" w:date="2020-03-28T14:51:00Z">
        <w:r w:rsidRPr="004072B1">
          <w:rPr>
            <w:rPrChange w:id="129715" w:author="Draft version 2" w:date="2020-04-03T01:44:00Z">
              <w:rPr>
                <w:color w:val="808080"/>
              </w:rPr>
            </w:rPrChange>
          </w:rPr>
          <w:t>-- TAG-SPS-CONFIGINDEX-START</w:t>
        </w:r>
      </w:ins>
    </w:p>
    <w:p w14:paraId="04BA7614" w14:textId="77777777" w:rsidR="00FE259D" w:rsidRPr="004072B1" w:rsidRDefault="00FE259D" w:rsidP="00FE259D">
      <w:pPr>
        <w:pStyle w:val="PL"/>
        <w:rPr>
          <w:ins w:id="129716" w:author="CR#1498r1" w:date="2020-03-28T14:51:00Z"/>
          <w:rPrChange w:id="129717" w:author="Draft version 2" w:date="2020-04-03T01:44:00Z">
            <w:rPr>
              <w:ins w:id="129718" w:author="CR#1498r1" w:date="2020-03-28T14:51:00Z"/>
            </w:rPr>
          </w:rPrChange>
        </w:rPr>
      </w:pPr>
    </w:p>
    <w:p w14:paraId="005090F8" w14:textId="77777777" w:rsidR="00FE259D" w:rsidRPr="004072B1" w:rsidRDefault="00FE259D" w:rsidP="00FE259D">
      <w:pPr>
        <w:pStyle w:val="PL"/>
        <w:rPr>
          <w:ins w:id="129719" w:author="CR#1498r1" w:date="2020-03-28T14:51:00Z"/>
          <w:rPrChange w:id="129720" w:author="Draft version 2" w:date="2020-04-03T01:44:00Z">
            <w:rPr>
              <w:ins w:id="129721" w:author="CR#1498r1" w:date="2020-03-28T14:51:00Z"/>
            </w:rPr>
          </w:rPrChange>
        </w:rPr>
      </w:pPr>
      <w:ins w:id="129722" w:author="CR#1498r1" w:date="2020-03-28T14:51:00Z">
        <w:r w:rsidRPr="004072B1">
          <w:rPr>
            <w:rPrChange w:id="129723" w:author="Draft version 2" w:date="2020-04-03T01:44:00Z">
              <w:rPr/>
            </w:rPrChange>
          </w:rPr>
          <w:t xml:space="preserve">SPS-ConfigIndex-r16             ::= </w:t>
        </w:r>
        <w:r w:rsidRPr="004072B1">
          <w:rPr>
            <w:rPrChange w:id="129724" w:author="Draft version 2" w:date="2020-04-03T01:44:00Z">
              <w:rPr>
                <w:color w:val="993366"/>
              </w:rPr>
            </w:rPrChange>
          </w:rPr>
          <w:t>INTEGER</w:t>
        </w:r>
        <w:r w:rsidRPr="004072B1">
          <w:rPr>
            <w:rPrChange w:id="129725" w:author="Draft version 2" w:date="2020-04-03T01:44:00Z">
              <w:rPr/>
            </w:rPrChange>
          </w:rPr>
          <w:t xml:space="preserve"> (0.. maxNrofSPS-Config-r16-1)</w:t>
        </w:r>
      </w:ins>
    </w:p>
    <w:p w14:paraId="2DD63A4F" w14:textId="77777777" w:rsidR="00FE259D" w:rsidRPr="004072B1" w:rsidRDefault="00FE259D" w:rsidP="00FE259D">
      <w:pPr>
        <w:pStyle w:val="PL"/>
        <w:rPr>
          <w:ins w:id="129726" w:author="CR#1498r1" w:date="2020-03-28T14:51:00Z"/>
          <w:rPrChange w:id="129727" w:author="Draft version 2" w:date="2020-04-03T01:44:00Z">
            <w:rPr>
              <w:ins w:id="129728" w:author="CR#1498r1" w:date="2020-03-28T14:51:00Z"/>
            </w:rPr>
          </w:rPrChange>
        </w:rPr>
      </w:pPr>
    </w:p>
    <w:p w14:paraId="0E87B5BB" w14:textId="77777777" w:rsidR="00FE259D" w:rsidRPr="004072B1" w:rsidRDefault="00FE259D" w:rsidP="00FE259D">
      <w:pPr>
        <w:pStyle w:val="PL"/>
        <w:rPr>
          <w:ins w:id="129729" w:author="CR#1498r1" w:date="2020-03-28T14:51:00Z"/>
          <w:rPrChange w:id="129730" w:author="Draft version 2" w:date="2020-04-03T01:44:00Z">
            <w:rPr>
              <w:ins w:id="129731" w:author="CR#1498r1" w:date="2020-03-28T14:51:00Z"/>
              <w:color w:val="808080"/>
            </w:rPr>
          </w:rPrChange>
        </w:rPr>
      </w:pPr>
      <w:ins w:id="129732" w:author="CR#1498r1" w:date="2020-03-28T14:51:00Z">
        <w:r w:rsidRPr="004072B1">
          <w:rPr>
            <w:rPrChange w:id="129733" w:author="Draft version 2" w:date="2020-04-03T01:44:00Z">
              <w:rPr>
                <w:color w:val="808080"/>
              </w:rPr>
            </w:rPrChange>
          </w:rPr>
          <w:lastRenderedPageBreak/>
          <w:t>-- TAG-SPS-CONFIGINDEX-STOP</w:t>
        </w:r>
      </w:ins>
    </w:p>
    <w:p w14:paraId="07537E4F" w14:textId="77777777" w:rsidR="00FE259D" w:rsidRPr="004072B1" w:rsidRDefault="00FE259D" w:rsidP="00FE259D">
      <w:pPr>
        <w:pStyle w:val="PL"/>
        <w:rPr>
          <w:ins w:id="129734" w:author="CR#1498r1" w:date="2020-03-28T14:51:00Z"/>
          <w:rPrChange w:id="129735" w:author="Draft version 2" w:date="2020-04-03T01:44:00Z">
            <w:rPr>
              <w:ins w:id="129736" w:author="CR#1498r1" w:date="2020-03-28T14:51:00Z"/>
              <w:color w:val="808080"/>
            </w:rPr>
          </w:rPrChange>
        </w:rPr>
      </w:pPr>
      <w:ins w:id="129737" w:author="CR#1498r1" w:date="2020-03-28T14:51:00Z">
        <w:r w:rsidRPr="004072B1">
          <w:rPr>
            <w:rPrChange w:id="129738" w:author="Draft version 2" w:date="2020-04-03T01:44:00Z">
              <w:rPr>
                <w:color w:val="808080"/>
              </w:rPr>
            </w:rPrChange>
          </w:rPr>
          <w:t>-- ASN1STOP</w:t>
        </w:r>
      </w:ins>
    </w:p>
    <w:p w14:paraId="2E7BF232" w14:textId="77777777" w:rsidR="00FE259D" w:rsidRPr="004072B1" w:rsidRDefault="00FE259D" w:rsidP="00FE259D">
      <w:pPr>
        <w:rPr>
          <w:ins w:id="129739" w:author="CR#1498r1" w:date="2020-03-28T14:51:00Z"/>
          <w:rPrChange w:id="129740" w:author="Draft version 2" w:date="2020-04-03T01:44:00Z">
            <w:rPr>
              <w:ins w:id="129741" w:author="CR#1498r1" w:date="2020-03-28T14:51:00Z"/>
            </w:rPr>
          </w:rPrChange>
        </w:rPr>
      </w:pPr>
    </w:p>
    <w:p w14:paraId="64073C9B" w14:textId="77777777" w:rsidR="00FE259D" w:rsidRPr="004072B1" w:rsidRDefault="00FE259D" w:rsidP="00FE259D">
      <w:pPr>
        <w:pStyle w:val="Heading4"/>
        <w:rPr>
          <w:ins w:id="129742" w:author="CR#1498r1" w:date="2020-03-28T14:51:00Z"/>
          <w:rPrChange w:id="129743" w:author="Draft version 2" w:date="2020-04-03T01:44:00Z">
            <w:rPr>
              <w:ins w:id="129744" w:author="CR#1498r1" w:date="2020-03-28T14:51:00Z"/>
            </w:rPr>
          </w:rPrChange>
        </w:rPr>
      </w:pPr>
      <w:bookmarkStart w:id="129745" w:name="_Toc36757297"/>
      <w:ins w:id="129746" w:author="CR#1498r1" w:date="2020-03-28T14:51:00Z">
        <w:r w:rsidRPr="004072B1">
          <w:rPr>
            <w:rPrChange w:id="129747" w:author="Draft version 2" w:date="2020-04-03T01:44:00Z">
              <w:rPr/>
            </w:rPrChange>
          </w:rPr>
          <w:t>–</w:t>
        </w:r>
        <w:r w:rsidRPr="004072B1">
          <w:rPr>
            <w:rPrChange w:id="129748" w:author="Draft version 2" w:date="2020-04-03T01:44:00Z">
              <w:rPr/>
            </w:rPrChange>
          </w:rPr>
          <w:tab/>
        </w:r>
        <w:r w:rsidRPr="004072B1">
          <w:rPr>
            <w:i/>
            <w:rPrChange w:id="129749" w:author="Draft version 2" w:date="2020-04-03T01:44:00Z">
              <w:rPr>
                <w:i/>
              </w:rPr>
            </w:rPrChange>
          </w:rPr>
          <w:t>SPS-ConfigList</w:t>
        </w:r>
        <w:bookmarkEnd w:id="129745"/>
      </w:ins>
    </w:p>
    <w:p w14:paraId="04ACFB5A" w14:textId="77777777" w:rsidR="00FE259D" w:rsidRPr="004072B1" w:rsidRDefault="00FE259D" w:rsidP="00FE259D">
      <w:pPr>
        <w:rPr>
          <w:ins w:id="129750" w:author="CR#1498r1" w:date="2020-03-28T14:51:00Z"/>
          <w:rPrChange w:id="129751" w:author="Draft version 2" w:date="2020-04-03T01:44:00Z">
            <w:rPr>
              <w:ins w:id="129752" w:author="CR#1498r1" w:date="2020-03-28T14:51:00Z"/>
            </w:rPr>
          </w:rPrChange>
        </w:rPr>
      </w:pPr>
      <w:ins w:id="129753" w:author="CR#1498r1" w:date="2020-03-28T14:51:00Z">
        <w:r w:rsidRPr="004072B1">
          <w:rPr>
            <w:rPrChange w:id="129754" w:author="Draft version 2" w:date="2020-04-03T01:44:00Z">
              <w:rPr/>
            </w:rPrChange>
          </w:rPr>
          <w:t xml:space="preserve">The IE </w:t>
        </w:r>
        <w:r w:rsidRPr="004072B1">
          <w:rPr>
            <w:i/>
            <w:rPrChange w:id="129755" w:author="Draft version 2" w:date="2020-04-03T01:44:00Z">
              <w:rPr>
                <w:i/>
              </w:rPr>
            </w:rPrChange>
          </w:rPr>
          <w:t>SPS-ConfigList</w:t>
        </w:r>
        <w:r w:rsidRPr="004072B1">
          <w:rPr>
            <w:rPrChange w:id="129756" w:author="Draft version 2" w:date="2020-04-03T01:44:00Z">
              <w:rPr/>
            </w:rPrChange>
          </w:rPr>
          <w:t xml:space="preserve"> is used to configure multiple downlink SPS configurations in one BWP.</w:t>
        </w:r>
      </w:ins>
    </w:p>
    <w:p w14:paraId="7B335487" w14:textId="77777777" w:rsidR="00FE259D" w:rsidRPr="004072B1" w:rsidRDefault="00FE259D" w:rsidP="00FE259D">
      <w:pPr>
        <w:pStyle w:val="TH"/>
        <w:rPr>
          <w:ins w:id="129757" w:author="CR#1498r1" w:date="2020-03-28T14:51:00Z"/>
          <w:rPrChange w:id="129758" w:author="Draft version 2" w:date="2020-04-03T01:44:00Z">
            <w:rPr>
              <w:ins w:id="129759" w:author="CR#1498r1" w:date="2020-03-28T14:51:00Z"/>
            </w:rPr>
          </w:rPrChange>
        </w:rPr>
      </w:pPr>
      <w:ins w:id="129760" w:author="CR#1498r1" w:date="2020-03-28T14:51:00Z">
        <w:r w:rsidRPr="004072B1">
          <w:rPr>
            <w:i/>
            <w:rPrChange w:id="129761" w:author="Draft version 2" w:date="2020-04-03T01:44:00Z">
              <w:rPr>
                <w:i/>
              </w:rPr>
            </w:rPrChange>
          </w:rPr>
          <w:t>SPS-ConfigList</w:t>
        </w:r>
        <w:r w:rsidRPr="004072B1">
          <w:rPr>
            <w:rPrChange w:id="129762" w:author="Draft version 2" w:date="2020-04-03T01:44:00Z">
              <w:rPr/>
            </w:rPrChange>
          </w:rPr>
          <w:t xml:space="preserve"> information element</w:t>
        </w:r>
      </w:ins>
    </w:p>
    <w:p w14:paraId="7B3EBF04" w14:textId="77777777" w:rsidR="00FE259D" w:rsidRPr="004072B1" w:rsidRDefault="00FE259D" w:rsidP="00FE259D">
      <w:pPr>
        <w:pStyle w:val="PL"/>
        <w:rPr>
          <w:ins w:id="129763" w:author="CR#1498r1" w:date="2020-03-28T14:51:00Z"/>
          <w:rPrChange w:id="129764" w:author="Draft version 2" w:date="2020-04-03T01:44:00Z">
            <w:rPr>
              <w:ins w:id="129765" w:author="CR#1498r1" w:date="2020-03-28T14:51:00Z"/>
              <w:color w:val="808080"/>
            </w:rPr>
          </w:rPrChange>
        </w:rPr>
      </w:pPr>
      <w:ins w:id="129766" w:author="CR#1498r1" w:date="2020-03-28T14:51:00Z">
        <w:r w:rsidRPr="004072B1">
          <w:rPr>
            <w:rPrChange w:id="129767" w:author="Draft version 2" w:date="2020-04-03T01:44:00Z">
              <w:rPr>
                <w:color w:val="808080"/>
              </w:rPr>
            </w:rPrChange>
          </w:rPr>
          <w:t>-- ASN1START</w:t>
        </w:r>
      </w:ins>
    </w:p>
    <w:p w14:paraId="313305F3" w14:textId="77777777" w:rsidR="00FE259D" w:rsidRPr="004072B1" w:rsidRDefault="00FE259D" w:rsidP="00FE259D">
      <w:pPr>
        <w:pStyle w:val="PL"/>
        <w:rPr>
          <w:ins w:id="129768" w:author="CR#1498r1" w:date="2020-03-28T14:51:00Z"/>
          <w:rPrChange w:id="129769" w:author="Draft version 2" w:date="2020-04-03T01:44:00Z">
            <w:rPr>
              <w:ins w:id="129770" w:author="CR#1498r1" w:date="2020-03-28T14:51:00Z"/>
              <w:color w:val="808080"/>
            </w:rPr>
          </w:rPrChange>
        </w:rPr>
      </w:pPr>
      <w:ins w:id="129771" w:author="CR#1498r1" w:date="2020-03-28T14:51:00Z">
        <w:r w:rsidRPr="004072B1">
          <w:rPr>
            <w:rPrChange w:id="129772" w:author="Draft version 2" w:date="2020-04-03T01:44:00Z">
              <w:rPr>
                <w:color w:val="808080"/>
              </w:rPr>
            </w:rPrChange>
          </w:rPr>
          <w:t>-- TAG-SPS-CONFIGLIST-START</w:t>
        </w:r>
      </w:ins>
    </w:p>
    <w:p w14:paraId="0D77FABF" w14:textId="77777777" w:rsidR="00FE259D" w:rsidRPr="004072B1" w:rsidRDefault="00FE259D" w:rsidP="00FE259D">
      <w:pPr>
        <w:pStyle w:val="PL"/>
        <w:rPr>
          <w:ins w:id="129773" w:author="CR#1498r1" w:date="2020-03-28T14:51:00Z"/>
          <w:rPrChange w:id="129774" w:author="Draft version 2" w:date="2020-04-03T01:44:00Z">
            <w:rPr>
              <w:ins w:id="129775" w:author="CR#1498r1" w:date="2020-03-28T14:51:00Z"/>
            </w:rPr>
          </w:rPrChange>
        </w:rPr>
      </w:pPr>
    </w:p>
    <w:p w14:paraId="4EDB1F18" w14:textId="5B3546FE" w:rsidR="00FE259D" w:rsidRPr="004072B1" w:rsidRDefault="00FE259D" w:rsidP="00FE259D">
      <w:pPr>
        <w:pStyle w:val="PL"/>
        <w:rPr>
          <w:ins w:id="129776" w:author="CR#1498r1" w:date="2020-03-28T14:51:00Z"/>
          <w:rPrChange w:id="129777" w:author="Draft version 2" w:date="2020-04-03T01:44:00Z">
            <w:rPr>
              <w:ins w:id="129778" w:author="CR#1498r1" w:date="2020-03-28T14:51:00Z"/>
            </w:rPr>
          </w:rPrChange>
        </w:rPr>
      </w:pPr>
      <w:ins w:id="129779" w:author="CR#1498r1" w:date="2020-03-28T14:51:00Z">
        <w:r w:rsidRPr="004072B1">
          <w:rPr>
            <w:rPrChange w:id="129780" w:author="Draft version 2" w:date="2020-04-03T01:44:00Z">
              <w:rPr/>
            </w:rPrChange>
          </w:rPr>
          <w:t xml:space="preserve">SPS-ConfigList-r16 ::=            </w:t>
        </w:r>
      </w:ins>
      <w:ins w:id="129781" w:author="CR#1498r1" w:date="2020-03-28T14:53:00Z">
        <w:r w:rsidRPr="004072B1">
          <w:rPr>
            <w:rPrChange w:id="129782" w:author="Draft version 2" w:date="2020-04-03T01:44:00Z">
              <w:rPr/>
            </w:rPrChange>
          </w:rPr>
          <w:t xml:space="preserve"> </w:t>
        </w:r>
      </w:ins>
      <w:ins w:id="129783" w:author="CR#1498r1" w:date="2020-03-28T14:51:00Z">
        <w:r w:rsidRPr="004072B1">
          <w:rPr>
            <w:rPrChange w:id="129784" w:author="Draft version 2" w:date="2020-04-03T01:44:00Z">
              <w:rPr/>
            </w:rPrChange>
          </w:rPr>
          <w:t xml:space="preserve">     </w:t>
        </w:r>
        <w:r w:rsidRPr="004072B1">
          <w:rPr>
            <w:rPrChange w:id="129785" w:author="Draft version 2" w:date="2020-04-03T01:44:00Z">
              <w:rPr>
                <w:color w:val="993366"/>
              </w:rPr>
            </w:rPrChange>
          </w:rPr>
          <w:t>SEQUENCE</w:t>
        </w:r>
        <w:r w:rsidRPr="004072B1">
          <w:rPr>
            <w:rPrChange w:id="129786" w:author="Draft version 2" w:date="2020-04-03T01:44:00Z">
              <w:rPr/>
            </w:rPrChange>
          </w:rPr>
          <w:t xml:space="preserve"> {</w:t>
        </w:r>
      </w:ins>
    </w:p>
    <w:p w14:paraId="4744ADEA" w14:textId="4353F01C" w:rsidR="00FE259D" w:rsidRPr="004072B1" w:rsidRDefault="00FE259D" w:rsidP="00FE259D">
      <w:pPr>
        <w:pStyle w:val="PL"/>
        <w:rPr>
          <w:ins w:id="129787" w:author="CR#1498r1" w:date="2020-03-28T14:51:00Z"/>
          <w:rPrChange w:id="129788" w:author="Draft version 2" w:date="2020-04-03T01:44:00Z">
            <w:rPr>
              <w:ins w:id="129789" w:author="CR#1498r1" w:date="2020-03-28T14:51:00Z"/>
              <w:color w:val="808080"/>
            </w:rPr>
          </w:rPrChange>
        </w:rPr>
      </w:pPr>
      <w:ins w:id="129790" w:author="CR#1498r1" w:date="2020-03-28T14:51:00Z">
        <w:r w:rsidRPr="004072B1">
          <w:rPr>
            <w:rPrChange w:id="129791" w:author="Draft version 2" w:date="2020-04-03T01:44:00Z">
              <w:rPr/>
            </w:rPrChange>
          </w:rPr>
          <w:t xml:space="preserve">    sps-ConfigDeactivationStateList-r16</w:t>
        </w:r>
      </w:ins>
      <w:ins w:id="129792" w:author="CR#1498r1" w:date="2020-03-28T14:53:00Z">
        <w:r w:rsidRPr="004072B1">
          <w:rPr>
            <w:rPrChange w:id="129793" w:author="Draft version 2" w:date="2020-04-03T01:44:00Z">
              <w:rPr/>
            </w:rPrChange>
          </w:rPr>
          <w:t xml:space="preserve"> </w:t>
        </w:r>
      </w:ins>
      <w:ins w:id="129794" w:author="CR#1498r1" w:date="2020-03-28T14:51:00Z">
        <w:r w:rsidRPr="004072B1">
          <w:rPr>
            <w:rPrChange w:id="129795" w:author="Draft version 2" w:date="2020-04-03T01:44:00Z">
              <w:rPr/>
            </w:rPrChange>
          </w:rPr>
          <w:t xml:space="preserve">    SPS-ConfigDeactivationStateList-r16  </w:t>
        </w:r>
      </w:ins>
      <w:ins w:id="129796" w:author="CR#1498r1" w:date="2020-03-28T14:52:00Z">
        <w:r w:rsidRPr="004072B1">
          <w:rPr>
            <w:rPrChange w:id="129797" w:author="Draft version 2" w:date="2020-04-03T01:44:00Z">
              <w:rPr/>
            </w:rPrChange>
          </w:rPr>
          <w:t xml:space="preserve">      </w:t>
        </w:r>
      </w:ins>
      <w:ins w:id="129798" w:author="CR#1498r1" w:date="2020-03-28T14:51:00Z">
        <w:r w:rsidRPr="004072B1">
          <w:rPr>
            <w:rPrChange w:id="129799" w:author="Draft version 2" w:date="2020-04-03T01:44:00Z">
              <w:rPr/>
            </w:rPrChange>
          </w:rPr>
          <w:t xml:space="preserve"> </w:t>
        </w:r>
        <w:r w:rsidRPr="004072B1">
          <w:rPr>
            <w:rPrChange w:id="129800" w:author="Draft version 2" w:date="2020-04-03T01:44:00Z">
              <w:rPr>
                <w:color w:val="993366"/>
              </w:rPr>
            </w:rPrChange>
          </w:rPr>
          <w:t>OPTIONAL</w:t>
        </w:r>
        <w:r w:rsidRPr="004072B1">
          <w:rPr>
            <w:rPrChange w:id="129801" w:author="Draft version 2" w:date="2020-04-03T01:44:00Z">
              <w:rPr/>
            </w:rPrChange>
          </w:rPr>
          <w:t xml:space="preserve">,   </w:t>
        </w:r>
        <w:r w:rsidRPr="004072B1">
          <w:rPr>
            <w:rPrChange w:id="129802" w:author="Draft version 2" w:date="2020-04-03T01:44:00Z">
              <w:rPr>
                <w:color w:val="808080"/>
              </w:rPr>
            </w:rPrChange>
          </w:rPr>
          <w:t>-- Need N</w:t>
        </w:r>
      </w:ins>
    </w:p>
    <w:p w14:paraId="30D0CDD0" w14:textId="2D88D48C" w:rsidR="00FE259D" w:rsidRPr="004072B1" w:rsidRDefault="00FE259D" w:rsidP="00FE259D">
      <w:pPr>
        <w:pStyle w:val="PL"/>
        <w:rPr>
          <w:ins w:id="129803" w:author="CR#1498r1" w:date="2020-03-28T14:51:00Z"/>
          <w:rPrChange w:id="129804" w:author="Draft version 2" w:date="2020-04-03T01:44:00Z">
            <w:rPr>
              <w:ins w:id="129805" w:author="CR#1498r1" w:date="2020-03-28T14:51:00Z"/>
              <w:color w:val="808080"/>
            </w:rPr>
          </w:rPrChange>
        </w:rPr>
      </w:pPr>
      <w:ins w:id="129806" w:author="CR#1498r1" w:date="2020-03-28T14:51:00Z">
        <w:r w:rsidRPr="004072B1">
          <w:rPr>
            <w:rPrChange w:id="129807" w:author="Draft version 2" w:date="2020-04-03T01:44:00Z">
              <w:rPr/>
            </w:rPrChange>
          </w:rPr>
          <w:t xml:space="preserve">    sps-ConfigToAddModList-r16          </w:t>
        </w:r>
      </w:ins>
      <w:ins w:id="129808" w:author="CR#1498r1" w:date="2020-03-28T14:53:00Z">
        <w:r w:rsidRPr="004072B1">
          <w:rPr>
            <w:rPrChange w:id="129809" w:author="Draft version 2" w:date="2020-04-03T01:44:00Z">
              <w:rPr/>
            </w:rPrChange>
          </w:rPr>
          <w:t xml:space="preserve"> </w:t>
        </w:r>
      </w:ins>
      <w:ins w:id="129810" w:author="CR#1498r1" w:date="2020-03-28T14:51:00Z">
        <w:r w:rsidRPr="004072B1">
          <w:rPr>
            <w:rPrChange w:id="129811" w:author="Draft version 2" w:date="2020-04-03T01:44:00Z">
              <w:rPr/>
            </w:rPrChange>
          </w:rPr>
          <w:t xml:space="preserve">   SPS-ConfigToAddModList-r16     </w:t>
        </w:r>
      </w:ins>
      <w:ins w:id="129812" w:author="CR#1498r1" w:date="2020-03-28T14:52:00Z">
        <w:r w:rsidRPr="004072B1">
          <w:rPr>
            <w:rPrChange w:id="129813" w:author="Draft version 2" w:date="2020-04-03T01:44:00Z">
              <w:rPr/>
            </w:rPrChange>
          </w:rPr>
          <w:t xml:space="preserve">        </w:t>
        </w:r>
      </w:ins>
      <w:ins w:id="129814" w:author="CR#1498r1" w:date="2020-03-28T14:51:00Z">
        <w:r w:rsidRPr="004072B1">
          <w:rPr>
            <w:rPrChange w:id="129815" w:author="Draft version 2" w:date="2020-04-03T01:44:00Z">
              <w:rPr/>
            </w:rPrChange>
          </w:rPr>
          <w:t xml:space="preserve">  </w:t>
        </w:r>
      </w:ins>
      <w:ins w:id="129816" w:author="CR#1498r1" w:date="2020-03-28T14:52:00Z">
        <w:r w:rsidRPr="004072B1">
          <w:rPr>
            <w:rPrChange w:id="129817" w:author="Draft version 2" w:date="2020-04-03T01:44:00Z">
              <w:rPr/>
            </w:rPrChange>
          </w:rPr>
          <w:t xml:space="preserve">   </w:t>
        </w:r>
      </w:ins>
      <w:ins w:id="129818" w:author="CR#1498r1" w:date="2020-03-28T14:51:00Z">
        <w:r w:rsidRPr="004072B1">
          <w:rPr>
            <w:rPrChange w:id="129819" w:author="Draft version 2" w:date="2020-04-03T01:44:00Z">
              <w:rPr>
                <w:color w:val="993366"/>
              </w:rPr>
            </w:rPrChange>
          </w:rPr>
          <w:t>OPTIONAL</w:t>
        </w:r>
        <w:r w:rsidRPr="004072B1">
          <w:rPr>
            <w:rPrChange w:id="129820" w:author="Draft version 2" w:date="2020-04-03T01:44:00Z">
              <w:rPr/>
            </w:rPrChange>
          </w:rPr>
          <w:t xml:space="preserve">,   </w:t>
        </w:r>
        <w:r w:rsidRPr="004072B1">
          <w:rPr>
            <w:rPrChange w:id="129821" w:author="Draft version 2" w:date="2020-04-03T01:44:00Z">
              <w:rPr>
                <w:color w:val="808080"/>
              </w:rPr>
            </w:rPrChange>
          </w:rPr>
          <w:t>-- Need N</w:t>
        </w:r>
      </w:ins>
    </w:p>
    <w:p w14:paraId="55747C4D" w14:textId="7700719E" w:rsidR="00FE259D" w:rsidRPr="004072B1" w:rsidRDefault="00FE259D" w:rsidP="00FE259D">
      <w:pPr>
        <w:pStyle w:val="PL"/>
        <w:rPr>
          <w:ins w:id="129822" w:author="CR#1498r1" w:date="2020-03-28T14:51:00Z"/>
          <w:rPrChange w:id="129823" w:author="Draft version 2" w:date="2020-04-03T01:44:00Z">
            <w:rPr>
              <w:ins w:id="129824" w:author="CR#1498r1" w:date="2020-03-28T14:51:00Z"/>
              <w:color w:val="808080"/>
            </w:rPr>
          </w:rPrChange>
        </w:rPr>
      </w:pPr>
      <w:ins w:id="129825" w:author="CR#1498r1" w:date="2020-03-28T14:51:00Z">
        <w:r w:rsidRPr="004072B1">
          <w:rPr>
            <w:rPrChange w:id="129826" w:author="Draft version 2" w:date="2020-04-03T01:44:00Z">
              <w:rPr/>
            </w:rPrChange>
          </w:rPr>
          <w:t xml:space="preserve">    sps-ConfigToReleaseList-r16         </w:t>
        </w:r>
      </w:ins>
      <w:ins w:id="129827" w:author="CR#1498r1" w:date="2020-03-28T14:52:00Z">
        <w:r w:rsidRPr="004072B1">
          <w:rPr>
            <w:rPrChange w:id="129828" w:author="Draft version 2" w:date="2020-04-03T01:44:00Z">
              <w:rPr/>
            </w:rPrChange>
          </w:rPr>
          <w:t xml:space="preserve"> </w:t>
        </w:r>
      </w:ins>
      <w:ins w:id="129829" w:author="CR#1498r1" w:date="2020-03-28T14:53:00Z">
        <w:r w:rsidRPr="004072B1">
          <w:rPr>
            <w:rPrChange w:id="129830" w:author="Draft version 2" w:date="2020-04-03T01:44:00Z">
              <w:rPr/>
            </w:rPrChange>
          </w:rPr>
          <w:t xml:space="preserve"> </w:t>
        </w:r>
      </w:ins>
      <w:ins w:id="129831" w:author="CR#1498r1" w:date="2020-03-28T14:51:00Z">
        <w:r w:rsidRPr="004072B1">
          <w:rPr>
            <w:rPrChange w:id="129832" w:author="Draft version 2" w:date="2020-04-03T01:44:00Z">
              <w:rPr/>
            </w:rPrChange>
          </w:rPr>
          <w:t xml:space="preserve">  SPS-ConfigToReleaseList-r16  </w:t>
        </w:r>
      </w:ins>
      <w:ins w:id="129833" w:author="CR#1498r1" w:date="2020-03-28T14:52:00Z">
        <w:r w:rsidRPr="004072B1">
          <w:rPr>
            <w:rPrChange w:id="129834" w:author="Draft version 2" w:date="2020-04-03T01:44:00Z">
              <w:rPr/>
            </w:rPrChange>
          </w:rPr>
          <w:t xml:space="preserve">  </w:t>
        </w:r>
      </w:ins>
      <w:ins w:id="129835" w:author="CR#1498r1" w:date="2020-03-28T14:51:00Z">
        <w:r w:rsidRPr="004072B1">
          <w:rPr>
            <w:rPrChange w:id="129836" w:author="Draft version 2" w:date="2020-04-03T01:44:00Z">
              <w:rPr/>
            </w:rPrChange>
          </w:rPr>
          <w:t xml:space="preserve">   </w:t>
        </w:r>
      </w:ins>
      <w:ins w:id="129837" w:author="CR#1498r1" w:date="2020-03-28T14:52:00Z">
        <w:r w:rsidRPr="004072B1">
          <w:rPr>
            <w:rPrChange w:id="129838" w:author="Draft version 2" w:date="2020-04-03T01:44:00Z">
              <w:rPr/>
            </w:rPrChange>
          </w:rPr>
          <w:t xml:space="preserve">        </w:t>
        </w:r>
      </w:ins>
      <w:ins w:id="129839" w:author="CR#1498r1" w:date="2020-03-28T14:51:00Z">
        <w:r w:rsidRPr="004072B1">
          <w:rPr>
            <w:rPrChange w:id="129840" w:author="Draft version 2" w:date="2020-04-03T01:44:00Z">
              <w:rPr/>
            </w:rPrChange>
          </w:rPr>
          <w:t xml:space="preserve"> </w:t>
        </w:r>
      </w:ins>
      <w:ins w:id="129841" w:author="CR#1498r1" w:date="2020-03-28T14:52:00Z">
        <w:r w:rsidRPr="004072B1">
          <w:rPr>
            <w:rPrChange w:id="129842" w:author="Draft version 2" w:date="2020-04-03T01:44:00Z">
              <w:rPr/>
            </w:rPrChange>
          </w:rPr>
          <w:t xml:space="preserve"> </w:t>
        </w:r>
      </w:ins>
      <w:ins w:id="129843" w:author="CR#1498r1" w:date="2020-03-28T14:51:00Z">
        <w:r w:rsidRPr="004072B1">
          <w:rPr>
            <w:rPrChange w:id="129844" w:author="Draft version 2" w:date="2020-04-03T01:44:00Z">
              <w:rPr>
                <w:color w:val="993366"/>
              </w:rPr>
            </w:rPrChange>
          </w:rPr>
          <w:t>OPTIONAL,</w:t>
        </w:r>
        <w:r w:rsidRPr="004072B1">
          <w:rPr>
            <w:rPrChange w:id="129845" w:author="Draft version 2" w:date="2020-04-03T01:44:00Z">
              <w:rPr/>
            </w:rPrChange>
          </w:rPr>
          <w:t xml:space="preserve">   </w:t>
        </w:r>
        <w:r w:rsidRPr="004072B1">
          <w:rPr>
            <w:rPrChange w:id="129846" w:author="Draft version 2" w:date="2020-04-03T01:44:00Z">
              <w:rPr>
                <w:color w:val="808080"/>
              </w:rPr>
            </w:rPrChange>
          </w:rPr>
          <w:t>-- Need N</w:t>
        </w:r>
      </w:ins>
    </w:p>
    <w:p w14:paraId="70D18AB5" w14:textId="3C0E4520" w:rsidR="00FE259D" w:rsidRPr="004072B1" w:rsidRDefault="00FE259D" w:rsidP="00FE259D">
      <w:pPr>
        <w:pStyle w:val="PL"/>
        <w:rPr>
          <w:ins w:id="129847" w:author="CR#1498r1" w:date="2020-03-28T14:51:00Z"/>
          <w:rPrChange w:id="129848" w:author="Draft version 2" w:date="2020-04-03T01:44:00Z">
            <w:rPr>
              <w:ins w:id="129849" w:author="CR#1498r1" w:date="2020-03-28T14:51:00Z"/>
              <w:color w:val="808080"/>
            </w:rPr>
          </w:rPrChange>
        </w:rPr>
      </w:pPr>
      <w:ins w:id="129850" w:author="CR#1498r1" w:date="2020-03-28T14:51:00Z">
        <w:r w:rsidRPr="004072B1">
          <w:rPr>
            <w:rPrChange w:id="129851" w:author="Draft version 2" w:date="2020-04-03T01:44:00Z">
              <w:rPr/>
            </w:rPrChange>
          </w:rPr>
          <w:t xml:space="preserve">    sps-PUCCH-AN-ListPerCodebook-r16 </w:t>
        </w:r>
      </w:ins>
      <w:ins w:id="129852" w:author="CR#1498r1" w:date="2020-03-28T14:52:00Z">
        <w:r w:rsidRPr="004072B1">
          <w:rPr>
            <w:rPrChange w:id="129853" w:author="Draft version 2" w:date="2020-04-03T01:44:00Z">
              <w:rPr/>
            </w:rPrChange>
          </w:rPr>
          <w:t xml:space="preserve">    </w:t>
        </w:r>
      </w:ins>
      <w:ins w:id="129854" w:author="CR#1498r1" w:date="2020-03-28T14:51:00Z">
        <w:r w:rsidRPr="004072B1">
          <w:rPr>
            <w:rPrChange w:id="129855" w:author="Draft version 2" w:date="2020-04-03T01:44:00Z">
              <w:rPr/>
            </w:rPrChange>
          </w:rPr>
          <w:t xml:space="preserve"> </w:t>
        </w:r>
      </w:ins>
      <w:ins w:id="129856" w:author="CR#1498r1" w:date="2020-03-28T14:53:00Z">
        <w:r w:rsidRPr="004072B1">
          <w:rPr>
            <w:rPrChange w:id="129857" w:author="Draft version 2" w:date="2020-04-03T01:44:00Z">
              <w:rPr/>
            </w:rPrChange>
          </w:rPr>
          <w:t xml:space="preserve"> </w:t>
        </w:r>
      </w:ins>
      <w:ins w:id="129858" w:author="CR#1498r1" w:date="2020-03-28T14:51:00Z">
        <w:r w:rsidRPr="004072B1">
          <w:rPr>
            <w:rPrChange w:id="129859" w:author="Draft version 2" w:date="2020-04-03T01:44:00Z">
              <w:rPr/>
            </w:rPrChange>
          </w:rPr>
          <w:t xml:space="preserve"> SPS-PUCCH-AN-ListPerCodebook-r16            </w:t>
        </w:r>
        <w:r w:rsidRPr="004072B1">
          <w:rPr>
            <w:rPrChange w:id="129860" w:author="Draft version 2" w:date="2020-04-03T01:44:00Z">
              <w:rPr>
                <w:color w:val="993366"/>
              </w:rPr>
            </w:rPrChange>
          </w:rPr>
          <w:t>OPTIONAL</w:t>
        </w:r>
        <w:r w:rsidRPr="004072B1">
          <w:rPr>
            <w:rPrChange w:id="129861" w:author="Draft version 2" w:date="2020-04-03T01:44:00Z">
              <w:rPr/>
            </w:rPrChange>
          </w:rPr>
          <w:t xml:space="preserve">    </w:t>
        </w:r>
        <w:r w:rsidRPr="004072B1">
          <w:rPr>
            <w:rPrChange w:id="129862" w:author="Draft version 2" w:date="2020-04-03T01:44:00Z">
              <w:rPr>
                <w:color w:val="808080"/>
              </w:rPr>
            </w:rPrChange>
          </w:rPr>
          <w:t>-- Need N</w:t>
        </w:r>
      </w:ins>
    </w:p>
    <w:p w14:paraId="31C341CF" w14:textId="77777777" w:rsidR="00FE259D" w:rsidRPr="004072B1" w:rsidRDefault="00FE259D" w:rsidP="00FE259D">
      <w:pPr>
        <w:pStyle w:val="PL"/>
        <w:rPr>
          <w:ins w:id="129863" w:author="CR#1498r1" w:date="2020-03-28T14:51:00Z"/>
          <w:rPrChange w:id="129864" w:author="Draft version 2" w:date="2020-04-03T01:44:00Z">
            <w:rPr>
              <w:ins w:id="129865" w:author="CR#1498r1" w:date="2020-03-28T14:51:00Z"/>
            </w:rPr>
          </w:rPrChange>
        </w:rPr>
      </w:pPr>
      <w:ins w:id="129866" w:author="CR#1498r1" w:date="2020-03-28T14:51:00Z">
        <w:r w:rsidRPr="004072B1">
          <w:rPr>
            <w:rPrChange w:id="129867" w:author="Draft version 2" w:date="2020-04-03T01:44:00Z">
              <w:rPr/>
            </w:rPrChange>
          </w:rPr>
          <w:t>}</w:t>
        </w:r>
      </w:ins>
    </w:p>
    <w:p w14:paraId="2AC06603" w14:textId="77777777" w:rsidR="00FE259D" w:rsidRPr="004072B1" w:rsidRDefault="00FE259D" w:rsidP="00FE259D">
      <w:pPr>
        <w:pStyle w:val="PL"/>
        <w:rPr>
          <w:ins w:id="129868" w:author="CR#1498r1" w:date="2020-03-28T14:51:00Z"/>
          <w:rPrChange w:id="129869" w:author="Draft version 2" w:date="2020-04-03T01:44:00Z">
            <w:rPr>
              <w:ins w:id="129870" w:author="CR#1498r1" w:date="2020-03-28T14:51:00Z"/>
            </w:rPr>
          </w:rPrChange>
        </w:rPr>
      </w:pPr>
    </w:p>
    <w:p w14:paraId="32164354" w14:textId="0EEC9E9E" w:rsidR="00FE259D" w:rsidRPr="004072B1" w:rsidRDefault="00FE259D" w:rsidP="00FE259D">
      <w:pPr>
        <w:pStyle w:val="PL"/>
        <w:rPr>
          <w:ins w:id="129871" w:author="CR#1498r1" w:date="2020-03-28T14:51:00Z"/>
          <w:rPrChange w:id="129872" w:author="Draft version 2" w:date="2020-04-03T01:44:00Z">
            <w:rPr>
              <w:ins w:id="129873" w:author="CR#1498r1" w:date="2020-03-28T14:51:00Z"/>
            </w:rPr>
          </w:rPrChange>
        </w:rPr>
      </w:pPr>
      <w:ins w:id="129874" w:author="CR#1498r1" w:date="2020-03-28T14:51:00Z">
        <w:r w:rsidRPr="004072B1">
          <w:rPr>
            <w:rPrChange w:id="129875" w:author="Draft version 2" w:date="2020-04-03T01:44:00Z">
              <w:rPr/>
            </w:rPrChange>
          </w:rPr>
          <w:t xml:space="preserve">SPS-ConfigToAddModList-r16 ::= </w:t>
        </w:r>
      </w:ins>
      <w:ins w:id="129876" w:author="CR#1498r1" w:date="2020-03-28T14:52:00Z">
        <w:r w:rsidRPr="004072B1">
          <w:rPr>
            <w:rPrChange w:id="129877" w:author="Draft version 2" w:date="2020-04-03T01:44:00Z">
              <w:rPr/>
            </w:rPrChange>
          </w:rPr>
          <w:t xml:space="preserve"> </w:t>
        </w:r>
      </w:ins>
      <w:ins w:id="129878" w:author="CR#1498r1" w:date="2020-03-28T14:53:00Z">
        <w:r w:rsidRPr="004072B1">
          <w:rPr>
            <w:rPrChange w:id="129879" w:author="Draft version 2" w:date="2020-04-03T01:44:00Z">
              <w:rPr/>
            </w:rPrChange>
          </w:rPr>
          <w:t xml:space="preserve"> </w:t>
        </w:r>
      </w:ins>
      <w:ins w:id="129880" w:author="CR#1498r1" w:date="2020-03-28T14:52:00Z">
        <w:r w:rsidRPr="004072B1">
          <w:rPr>
            <w:rPrChange w:id="129881" w:author="Draft version 2" w:date="2020-04-03T01:44:00Z">
              <w:rPr/>
            </w:rPrChange>
          </w:rPr>
          <w:t xml:space="preserve">       </w:t>
        </w:r>
      </w:ins>
      <w:ins w:id="129882" w:author="CR#1498r1" w:date="2020-03-28T14:51:00Z">
        <w:r w:rsidRPr="004072B1">
          <w:rPr>
            <w:rPrChange w:id="129883" w:author="Draft version 2" w:date="2020-04-03T01:44:00Z">
              <w:rPr>
                <w:color w:val="993366"/>
              </w:rPr>
            </w:rPrChange>
          </w:rPr>
          <w:t>SEQUENCE</w:t>
        </w:r>
        <w:r w:rsidRPr="004072B1">
          <w:rPr>
            <w:rPrChange w:id="129884" w:author="Draft version 2" w:date="2020-04-03T01:44:00Z">
              <w:rPr/>
            </w:rPrChange>
          </w:rPr>
          <w:t xml:space="preserve"> (</w:t>
        </w:r>
        <w:r w:rsidRPr="004072B1">
          <w:rPr>
            <w:rPrChange w:id="129885" w:author="Draft version 2" w:date="2020-04-03T01:44:00Z">
              <w:rPr>
                <w:color w:val="993366"/>
              </w:rPr>
            </w:rPrChange>
          </w:rPr>
          <w:t>SIZE</w:t>
        </w:r>
        <w:r w:rsidRPr="004072B1">
          <w:rPr>
            <w:rPrChange w:id="129886" w:author="Draft version 2" w:date="2020-04-03T01:44:00Z">
              <w:rPr/>
            </w:rPrChange>
          </w:rPr>
          <w:t xml:space="preserve"> (1..maxNrofSPS-Config-r16))</w:t>
        </w:r>
        <w:r w:rsidRPr="004072B1">
          <w:rPr>
            <w:rPrChange w:id="129887" w:author="Draft version 2" w:date="2020-04-03T01:44:00Z">
              <w:rPr>
                <w:color w:val="993366"/>
              </w:rPr>
            </w:rPrChange>
          </w:rPr>
          <w:t xml:space="preserve"> OF</w:t>
        </w:r>
        <w:r w:rsidRPr="004072B1">
          <w:rPr>
            <w:rPrChange w:id="129888" w:author="Draft version 2" w:date="2020-04-03T01:44:00Z">
              <w:rPr/>
            </w:rPrChange>
          </w:rPr>
          <w:t xml:space="preserve"> SPS-Config</w:t>
        </w:r>
      </w:ins>
    </w:p>
    <w:p w14:paraId="1B21B6DF" w14:textId="4F926DC6" w:rsidR="00FE259D" w:rsidRPr="004072B1" w:rsidRDefault="00FE259D" w:rsidP="00FE259D">
      <w:pPr>
        <w:pStyle w:val="PL"/>
        <w:rPr>
          <w:ins w:id="129889" w:author="CR#1498r1" w:date="2020-03-28T14:51:00Z"/>
          <w:rPrChange w:id="129890" w:author="Draft version 2" w:date="2020-04-03T01:44:00Z">
            <w:rPr>
              <w:ins w:id="129891" w:author="CR#1498r1" w:date="2020-03-28T14:51:00Z"/>
            </w:rPr>
          </w:rPrChange>
        </w:rPr>
      </w:pPr>
      <w:ins w:id="129892" w:author="CR#1498r1" w:date="2020-03-28T14:51:00Z">
        <w:r w:rsidRPr="004072B1">
          <w:rPr>
            <w:rPrChange w:id="129893" w:author="Draft version 2" w:date="2020-04-03T01:44:00Z">
              <w:rPr/>
            </w:rPrChange>
          </w:rPr>
          <w:t>SPS-ConfigToReleaseList-r16 ::=</w:t>
        </w:r>
      </w:ins>
      <w:ins w:id="129894" w:author="CR#1498r1" w:date="2020-03-28T14:52:00Z">
        <w:r w:rsidRPr="004072B1">
          <w:rPr>
            <w:rPrChange w:id="129895" w:author="Draft version 2" w:date="2020-04-03T01:44:00Z">
              <w:rPr/>
            </w:rPrChange>
          </w:rPr>
          <w:t xml:space="preserve"> </w:t>
        </w:r>
      </w:ins>
      <w:ins w:id="129896" w:author="CR#1498r1" w:date="2020-03-28T14:53:00Z">
        <w:r w:rsidRPr="004072B1">
          <w:rPr>
            <w:rPrChange w:id="129897" w:author="Draft version 2" w:date="2020-04-03T01:44:00Z">
              <w:rPr/>
            </w:rPrChange>
          </w:rPr>
          <w:t xml:space="preserve">       </w:t>
        </w:r>
      </w:ins>
      <w:ins w:id="129898" w:author="CR#1498r1" w:date="2020-03-28T14:51:00Z">
        <w:r w:rsidRPr="004072B1">
          <w:rPr>
            <w:rPrChange w:id="129899" w:author="Draft version 2" w:date="2020-04-03T01:44:00Z">
              <w:rPr/>
            </w:rPrChange>
          </w:rPr>
          <w:t xml:space="preserve"> </w:t>
        </w:r>
        <w:r w:rsidRPr="004072B1">
          <w:rPr>
            <w:rPrChange w:id="129900" w:author="Draft version 2" w:date="2020-04-03T01:44:00Z">
              <w:rPr>
                <w:color w:val="993366"/>
              </w:rPr>
            </w:rPrChange>
          </w:rPr>
          <w:t>SEQUENCE</w:t>
        </w:r>
        <w:r w:rsidRPr="004072B1">
          <w:rPr>
            <w:rPrChange w:id="129901" w:author="Draft version 2" w:date="2020-04-03T01:44:00Z">
              <w:rPr/>
            </w:rPrChange>
          </w:rPr>
          <w:t xml:space="preserve"> (</w:t>
        </w:r>
        <w:r w:rsidRPr="004072B1">
          <w:rPr>
            <w:rPrChange w:id="129902" w:author="Draft version 2" w:date="2020-04-03T01:44:00Z">
              <w:rPr>
                <w:color w:val="993366"/>
              </w:rPr>
            </w:rPrChange>
          </w:rPr>
          <w:t>SIZE</w:t>
        </w:r>
        <w:r w:rsidRPr="004072B1">
          <w:rPr>
            <w:rPrChange w:id="129903" w:author="Draft version 2" w:date="2020-04-03T01:44:00Z">
              <w:rPr/>
            </w:rPrChange>
          </w:rPr>
          <w:t xml:space="preserve"> (1..maxNrofSPS-Config-r16))</w:t>
        </w:r>
        <w:r w:rsidRPr="004072B1">
          <w:rPr>
            <w:rPrChange w:id="129904" w:author="Draft version 2" w:date="2020-04-03T01:44:00Z">
              <w:rPr>
                <w:color w:val="993366"/>
              </w:rPr>
            </w:rPrChange>
          </w:rPr>
          <w:t xml:space="preserve"> OF</w:t>
        </w:r>
        <w:r w:rsidRPr="004072B1">
          <w:rPr>
            <w:rPrChange w:id="129905" w:author="Draft version 2" w:date="2020-04-03T01:44:00Z">
              <w:rPr/>
            </w:rPrChange>
          </w:rPr>
          <w:t xml:space="preserve"> SPS-ConfigIndex-r16</w:t>
        </w:r>
      </w:ins>
    </w:p>
    <w:p w14:paraId="77715C2E" w14:textId="77777777" w:rsidR="00FE259D" w:rsidRPr="004072B1" w:rsidRDefault="00FE259D" w:rsidP="00FE259D">
      <w:pPr>
        <w:pStyle w:val="PL"/>
        <w:rPr>
          <w:ins w:id="129906" w:author="CR#1498r1" w:date="2020-03-28T14:51:00Z"/>
          <w:rPrChange w:id="129907" w:author="Draft version 2" w:date="2020-04-03T01:44:00Z">
            <w:rPr>
              <w:ins w:id="129908" w:author="CR#1498r1" w:date="2020-03-28T14:51:00Z"/>
            </w:rPr>
          </w:rPrChange>
        </w:rPr>
      </w:pPr>
    </w:p>
    <w:p w14:paraId="52EA4260" w14:textId="4A64FA32" w:rsidR="00FE259D" w:rsidRPr="004072B1" w:rsidRDefault="00FE259D" w:rsidP="00FE259D">
      <w:pPr>
        <w:pStyle w:val="PL"/>
        <w:rPr>
          <w:ins w:id="129909" w:author="CR#1498r1" w:date="2020-03-28T14:51:00Z"/>
          <w:rPrChange w:id="129910" w:author="Draft version 2" w:date="2020-04-03T01:44:00Z">
            <w:rPr>
              <w:ins w:id="129911" w:author="CR#1498r1" w:date="2020-03-28T14:51:00Z"/>
            </w:rPr>
          </w:rPrChange>
        </w:rPr>
      </w:pPr>
      <w:ins w:id="129912" w:author="CR#1498r1" w:date="2020-03-28T14:51:00Z">
        <w:r w:rsidRPr="004072B1">
          <w:rPr>
            <w:rPrChange w:id="129913" w:author="Draft version 2" w:date="2020-04-03T01:44:00Z">
              <w:rPr/>
            </w:rPrChange>
          </w:rPr>
          <w:t xml:space="preserve">SPS-ConfigDeactivationState-r16 ::= </w:t>
        </w:r>
      </w:ins>
      <w:ins w:id="129914" w:author="CR#1498r1" w:date="2020-03-28T14:53:00Z">
        <w:r w:rsidRPr="004072B1">
          <w:rPr>
            <w:rPrChange w:id="129915" w:author="Draft version 2" w:date="2020-04-03T01:44:00Z">
              <w:rPr/>
            </w:rPrChange>
          </w:rPr>
          <w:t xml:space="preserve">    </w:t>
        </w:r>
      </w:ins>
      <w:ins w:id="129916" w:author="CR#1498r1" w:date="2020-03-28T14:51:00Z">
        <w:r w:rsidRPr="004072B1">
          <w:rPr>
            <w:rPrChange w:id="129917" w:author="Draft version 2" w:date="2020-04-03T01:44:00Z">
              <w:rPr>
                <w:color w:val="993366"/>
              </w:rPr>
            </w:rPrChange>
          </w:rPr>
          <w:t>SEQUENCE</w:t>
        </w:r>
        <w:r w:rsidRPr="004072B1">
          <w:rPr>
            <w:rPrChange w:id="129918" w:author="Draft version 2" w:date="2020-04-03T01:44:00Z">
              <w:rPr/>
            </w:rPrChange>
          </w:rPr>
          <w:t xml:space="preserve"> (</w:t>
        </w:r>
        <w:r w:rsidRPr="004072B1">
          <w:rPr>
            <w:rPrChange w:id="129919" w:author="Draft version 2" w:date="2020-04-03T01:44:00Z">
              <w:rPr>
                <w:color w:val="993366"/>
              </w:rPr>
            </w:rPrChange>
          </w:rPr>
          <w:t>SIZE</w:t>
        </w:r>
        <w:r w:rsidRPr="004072B1">
          <w:rPr>
            <w:rPrChange w:id="129920" w:author="Draft version 2" w:date="2020-04-03T01:44:00Z">
              <w:rPr/>
            </w:rPrChange>
          </w:rPr>
          <w:t xml:space="preserve"> (1..maxNrofSPS-Config-r16))</w:t>
        </w:r>
        <w:r w:rsidRPr="004072B1">
          <w:rPr>
            <w:rPrChange w:id="129921" w:author="Draft version 2" w:date="2020-04-03T01:44:00Z">
              <w:rPr>
                <w:color w:val="993366"/>
              </w:rPr>
            </w:rPrChange>
          </w:rPr>
          <w:t xml:space="preserve"> OF</w:t>
        </w:r>
        <w:r w:rsidRPr="004072B1">
          <w:rPr>
            <w:rPrChange w:id="129922" w:author="Draft version 2" w:date="2020-04-03T01:44:00Z">
              <w:rPr/>
            </w:rPrChange>
          </w:rPr>
          <w:t xml:space="preserve"> SPS-ConfigIndex-r16</w:t>
        </w:r>
      </w:ins>
    </w:p>
    <w:p w14:paraId="00014BD9" w14:textId="62647BAA" w:rsidR="00FE259D" w:rsidRPr="004072B1" w:rsidRDefault="00FE259D" w:rsidP="00FE259D">
      <w:pPr>
        <w:pStyle w:val="PL"/>
        <w:rPr>
          <w:ins w:id="129923" w:author="CR#1498r1" w:date="2020-03-28T14:51:00Z"/>
          <w:rPrChange w:id="129924" w:author="Draft version 2" w:date="2020-04-03T01:44:00Z">
            <w:rPr>
              <w:ins w:id="129925" w:author="CR#1498r1" w:date="2020-03-28T14:51:00Z"/>
            </w:rPr>
          </w:rPrChange>
        </w:rPr>
      </w:pPr>
      <w:ins w:id="129926" w:author="CR#1498r1" w:date="2020-03-28T14:51:00Z">
        <w:r w:rsidRPr="004072B1">
          <w:rPr>
            <w:rPrChange w:id="129927" w:author="Draft version 2" w:date="2020-04-03T01:44:00Z">
              <w:rPr/>
            </w:rPrChange>
          </w:rPr>
          <w:t xml:space="preserve">SPS-ConfigDeactivationStateList-r16 ::= </w:t>
        </w:r>
        <w:r w:rsidRPr="004072B1">
          <w:rPr>
            <w:rPrChange w:id="129928" w:author="Draft version 2" w:date="2020-04-03T01:44:00Z">
              <w:rPr>
                <w:color w:val="993366"/>
              </w:rPr>
            </w:rPrChange>
          </w:rPr>
          <w:t>SEQUENCE</w:t>
        </w:r>
        <w:r w:rsidRPr="004072B1">
          <w:rPr>
            <w:rPrChange w:id="129929" w:author="Draft version 2" w:date="2020-04-03T01:44:00Z">
              <w:rPr/>
            </w:rPrChange>
          </w:rPr>
          <w:t xml:space="preserve"> (</w:t>
        </w:r>
        <w:r w:rsidRPr="004072B1">
          <w:rPr>
            <w:rPrChange w:id="129930" w:author="Draft version 2" w:date="2020-04-03T01:44:00Z">
              <w:rPr>
                <w:color w:val="993366"/>
              </w:rPr>
            </w:rPrChange>
          </w:rPr>
          <w:t>SIZE</w:t>
        </w:r>
        <w:r w:rsidRPr="004072B1">
          <w:rPr>
            <w:rPrChange w:id="129931" w:author="Draft version 2" w:date="2020-04-03T01:44:00Z">
              <w:rPr/>
            </w:rPrChange>
          </w:rPr>
          <w:t xml:space="preserve"> (1..16))</w:t>
        </w:r>
        <w:r w:rsidRPr="004072B1">
          <w:rPr>
            <w:rPrChange w:id="129932" w:author="Draft version 2" w:date="2020-04-03T01:44:00Z">
              <w:rPr>
                <w:color w:val="993366"/>
              </w:rPr>
            </w:rPrChange>
          </w:rPr>
          <w:t xml:space="preserve"> OF</w:t>
        </w:r>
        <w:r w:rsidRPr="004072B1">
          <w:rPr>
            <w:rPrChange w:id="129933" w:author="Draft version 2" w:date="2020-04-03T01:44:00Z">
              <w:rPr/>
            </w:rPrChange>
          </w:rPr>
          <w:t xml:space="preserve"> SPS-ConfigDeactivationState-r16</w:t>
        </w:r>
      </w:ins>
    </w:p>
    <w:p w14:paraId="4CC777AF" w14:textId="77777777" w:rsidR="00FE259D" w:rsidRPr="004072B1" w:rsidRDefault="00FE259D" w:rsidP="00FE259D">
      <w:pPr>
        <w:pStyle w:val="PL"/>
        <w:rPr>
          <w:ins w:id="129934" w:author="CR#1498r1" w:date="2020-03-28T14:51:00Z"/>
          <w:rPrChange w:id="129935" w:author="Draft version 2" w:date="2020-04-03T01:44:00Z">
            <w:rPr>
              <w:ins w:id="129936" w:author="CR#1498r1" w:date="2020-03-28T14:51:00Z"/>
            </w:rPr>
          </w:rPrChange>
        </w:rPr>
      </w:pPr>
    </w:p>
    <w:p w14:paraId="1B4742BA" w14:textId="4829EE94" w:rsidR="00FE259D" w:rsidRPr="004072B1" w:rsidRDefault="00FE259D" w:rsidP="00FE259D">
      <w:pPr>
        <w:pStyle w:val="PL"/>
        <w:rPr>
          <w:ins w:id="129937" w:author="CR#1498r1" w:date="2020-03-28T14:51:00Z"/>
          <w:rPrChange w:id="129938" w:author="Draft version 2" w:date="2020-04-03T01:44:00Z">
            <w:rPr>
              <w:ins w:id="129939" w:author="CR#1498r1" w:date="2020-03-28T14:51:00Z"/>
              <w:color w:val="993366"/>
            </w:rPr>
          </w:rPrChange>
        </w:rPr>
      </w:pPr>
      <w:ins w:id="129940" w:author="CR#1498r1" w:date="2020-03-28T14:51:00Z">
        <w:r w:rsidRPr="004072B1">
          <w:rPr>
            <w:rPrChange w:id="129941" w:author="Draft version 2" w:date="2020-04-03T01:44:00Z">
              <w:rPr/>
            </w:rPrChange>
          </w:rPr>
          <w:t xml:space="preserve">SPS-PUCCH-AN-ListPerCodebook-r16 ::= </w:t>
        </w:r>
      </w:ins>
      <w:ins w:id="129942" w:author="CR#1498r1" w:date="2020-03-28T14:53:00Z">
        <w:r w:rsidRPr="004072B1">
          <w:rPr>
            <w:rPrChange w:id="129943" w:author="Draft version 2" w:date="2020-04-03T01:44:00Z">
              <w:rPr/>
            </w:rPrChange>
          </w:rPr>
          <w:t xml:space="preserve">   </w:t>
        </w:r>
      </w:ins>
      <w:ins w:id="129944" w:author="CR#1498r1" w:date="2020-03-28T14:51:00Z">
        <w:r w:rsidRPr="004072B1">
          <w:rPr>
            <w:rPrChange w:id="129945" w:author="Draft version 2" w:date="2020-04-03T01:44:00Z">
              <w:rPr>
                <w:color w:val="993366"/>
              </w:rPr>
            </w:rPrChange>
          </w:rPr>
          <w:t xml:space="preserve">SEQUENCE (SIZE (1..2)) OF </w:t>
        </w:r>
        <w:r w:rsidRPr="004072B1">
          <w:rPr>
            <w:rPrChange w:id="129946" w:author="Draft version 2" w:date="2020-04-03T01:44:00Z">
              <w:rPr/>
            </w:rPrChange>
          </w:rPr>
          <w:t>SPS-PUCCH-AN-List-r16</w:t>
        </w:r>
      </w:ins>
    </w:p>
    <w:p w14:paraId="17D7AC38" w14:textId="77777777" w:rsidR="00FE259D" w:rsidRPr="004072B1" w:rsidRDefault="00FE259D" w:rsidP="00FE259D">
      <w:pPr>
        <w:pStyle w:val="PL"/>
        <w:rPr>
          <w:ins w:id="129947" w:author="CR#1498r1" w:date="2020-03-28T14:51:00Z"/>
          <w:rPrChange w:id="129948" w:author="Draft version 2" w:date="2020-04-03T01:44:00Z">
            <w:rPr>
              <w:ins w:id="129949" w:author="CR#1498r1" w:date="2020-03-28T14:51:00Z"/>
            </w:rPr>
          </w:rPrChange>
        </w:rPr>
      </w:pPr>
    </w:p>
    <w:p w14:paraId="47F6A13B" w14:textId="77777777" w:rsidR="00FE259D" w:rsidRPr="004072B1" w:rsidRDefault="00FE259D" w:rsidP="00FE259D">
      <w:pPr>
        <w:pStyle w:val="PL"/>
        <w:rPr>
          <w:ins w:id="129950" w:author="CR#1498r1" w:date="2020-03-28T14:51:00Z"/>
          <w:rPrChange w:id="129951" w:author="Draft version 2" w:date="2020-04-03T01:44:00Z">
            <w:rPr>
              <w:ins w:id="129952" w:author="CR#1498r1" w:date="2020-03-28T14:51:00Z"/>
              <w:color w:val="808080"/>
            </w:rPr>
          </w:rPrChange>
        </w:rPr>
      </w:pPr>
      <w:ins w:id="129953" w:author="CR#1498r1" w:date="2020-03-28T14:51:00Z">
        <w:r w:rsidRPr="004072B1">
          <w:rPr>
            <w:rPrChange w:id="129954" w:author="Draft version 2" w:date="2020-04-03T01:44:00Z">
              <w:rPr>
                <w:color w:val="808080"/>
              </w:rPr>
            </w:rPrChange>
          </w:rPr>
          <w:t>-- TAG-SPS-CONFIGLIST-STOP</w:t>
        </w:r>
      </w:ins>
    </w:p>
    <w:p w14:paraId="5B9439CF" w14:textId="77777777" w:rsidR="00FE259D" w:rsidRPr="004072B1" w:rsidRDefault="00FE259D" w:rsidP="00FE259D">
      <w:pPr>
        <w:pStyle w:val="PL"/>
        <w:rPr>
          <w:ins w:id="129955" w:author="CR#1498r1" w:date="2020-03-28T14:51:00Z"/>
          <w:rPrChange w:id="129956" w:author="Draft version 2" w:date="2020-04-03T01:44:00Z">
            <w:rPr>
              <w:ins w:id="129957" w:author="CR#1498r1" w:date="2020-03-28T14:51:00Z"/>
              <w:color w:val="808080"/>
            </w:rPr>
          </w:rPrChange>
        </w:rPr>
      </w:pPr>
      <w:ins w:id="129958" w:author="CR#1498r1" w:date="2020-03-28T14:51:00Z">
        <w:r w:rsidRPr="004072B1">
          <w:rPr>
            <w:rPrChange w:id="129959" w:author="Draft version 2" w:date="2020-04-03T01:44:00Z">
              <w:rPr>
                <w:color w:val="808080"/>
              </w:rPr>
            </w:rPrChange>
          </w:rPr>
          <w:t>-- ASN1STOP</w:t>
        </w:r>
      </w:ins>
    </w:p>
    <w:p w14:paraId="607AB12F" w14:textId="77777777" w:rsidR="00FE259D" w:rsidRPr="004072B1" w:rsidRDefault="00FE259D" w:rsidP="00FE259D">
      <w:pPr>
        <w:rPr>
          <w:ins w:id="129960" w:author="CR#1498r1" w:date="2020-03-28T14:51:00Z"/>
          <w:rPrChange w:id="129961" w:author="Draft version 2" w:date="2020-04-03T01:44:00Z">
            <w:rPr>
              <w:ins w:id="129962" w:author="CR#1498r1" w:date="2020-03-28T14:51:00Z"/>
            </w:rPr>
          </w:rPrChange>
        </w:rPr>
      </w:pPr>
    </w:p>
    <w:tbl>
      <w:tblPr>
        <w:tblStyle w:val="TableGrid"/>
        <w:tblW w:w="14173" w:type="dxa"/>
        <w:tblLook w:val="04A0" w:firstRow="1" w:lastRow="0" w:firstColumn="1" w:lastColumn="0" w:noHBand="0" w:noVBand="1"/>
      </w:tblPr>
      <w:tblGrid>
        <w:gridCol w:w="14173"/>
      </w:tblGrid>
      <w:tr w:rsidR="00936420" w:rsidRPr="004072B1" w14:paraId="4BD31231" w14:textId="77777777" w:rsidTr="00192261">
        <w:trPr>
          <w:ins w:id="129963" w:author="CR#1498r1" w:date="2020-03-28T14:51:00Z"/>
        </w:trPr>
        <w:tc>
          <w:tcPr>
            <w:tcW w:w="14173" w:type="dxa"/>
          </w:tcPr>
          <w:p w14:paraId="5DEC42FF" w14:textId="77777777" w:rsidR="00FE259D" w:rsidRPr="004072B1" w:rsidRDefault="00FE259D" w:rsidP="00192261">
            <w:pPr>
              <w:pStyle w:val="TAH"/>
              <w:rPr>
                <w:ins w:id="129964" w:author="CR#1498r1" w:date="2020-03-28T14:51:00Z"/>
                <w:rPrChange w:id="129965" w:author="Draft version 2" w:date="2020-04-03T01:44:00Z">
                  <w:rPr>
                    <w:ins w:id="129966" w:author="CR#1498r1" w:date="2020-03-28T14:51:00Z"/>
                  </w:rPr>
                </w:rPrChange>
              </w:rPr>
            </w:pPr>
            <w:ins w:id="129967" w:author="CR#1498r1" w:date="2020-03-28T14:51:00Z">
              <w:r w:rsidRPr="004072B1">
                <w:rPr>
                  <w:i/>
                  <w:rPrChange w:id="129968" w:author="Draft version 2" w:date="2020-04-03T01:44:00Z">
                    <w:rPr>
                      <w:i/>
                    </w:rPr>
                  </w:rPrChange>
                </w:rPr>
                <w:t>SPS-ConfigList field descriptions</w:t>
              </w:r>
            </w:ins>
          </w:p>
        </w:tc>
      </w:tr>
      <w:tr w:rsidR="00936420" w:rsidRPr="004072B1" w14:paraId="5FBE04DE" w14:textId="77777777" w:rsidTr="00192261">
        <w:trPr>
          <w:ins w:id="129969" w:author="CR#1498r1" w:date="2020-03-28T14:51:00Z"/>
        </w:trPr>
        <w:tc>
          <w:tcPr>
            <w:tcW w:w="14173" w:type="dxa"/>
          </w:tcPr>
          <w:p w14:paraId="7B6DCEAB" w14:textId="77777777" w:rsidR="00FE259D" w:rsidRPr="004072B1" w:rsidRDefault="00FE259D" w:rsidP="00192261">
            <w:pPr>
              <w:pStyle w:val="TAL"/>
              <w:rPr>
                <w:ins w:id="129970" w:author="CR#1498r1" w:date="2020-03-28T14:51:00Z"/>
                <w:b/>
                <w:i/>
                <w:rPrChange w:id="129971" w:author="Draft version 2" w:date="2020-04-03T01:44:00Z">
                  <w:rPr>
                    <w:ins w:id="129972" w:author="CR#1498r1" w:date="2020-03-28T14:51:00Z"/>
                    <w:b/>
                    <w:i/>
                  </w:rPr>
                </w:rPrChange>
              </w:rPr>
            </w:pPr>
            <w:ins w:id="129973" w:author="CR#1498r1" w:date="2020-03-28T14:51:00Z">
              <w:r w:rsidRPr="004072B1">
                <w:rPr>
                  <w:b/>
                  <w:i/>
                  <w:lang w:val="sv-SE"/>
                  <w:rPrChange w:id="129974" w:author="Draft version 2" w:date="2020-04-03T01:44:00Z">
                    <w:rPr>
                      <w:b/>
                      <w:i/>
                      <w:lang w:val="sv-SE"/>
                    </w:rPr>
                  </w:rPrChange>
                </w:rPr>
                <w:t>sps</w:t>
              </w:r>
              <w:r w:rsidRPr="004072B1">
                <w:rPr>
                  <w:b/>
                  <w:i/>
                  <w:rPrChange w:id="129975" w:author="Draft version 2" w:date="2020-04-03T01:44:00Z">
                    <w:rPr>
                      <w:b/>
                      <w:i/>
                    </w:rPr>
                  </w:rPrChange>
                </w:rPr>
                <w:t>-ConfigDeactivationStateList</w:t>
              </w:r>
            </w:ins>
          </w:p>
          <w:p w14:paraId="3E9E7367" w14:textId="77777777" w:rsidR="00FE259D" w:rsidRPr="004072B1" w:rsidRDefault="00FE259D" w:rsidP="00192261">
            <w:pPr>
              <w:pStyle w:val="TAL"/>
              <w:rPr>
                <w:ins w:id="129976" w:author="CR#1498r1" w:date="2020-03-28T14:51:00Z"/>
                <w:lang w:val="sv-SE"/>
                <w:rPrChange w:id="129977" w:author="Draft version 2" w:date="2020-04-03T01:44:00Z">
                  <w:rPr>
                    <w:ins w:id="129978" w:author="CR#1498r1" w:date="2020-03-28T14:51:00Z"/>
                    <w:lang w:val="sv-SE"/>
                  </w:rPr>
                </w:rPrChange>
              </w:rPr>
            </w:pPr>
            <w:ins w:id="129979" w:author="CR#1498r1" w:date="2020-03-28T14:51:00Z">
              <w:r w:rsidRPr="004072B1">
                <w:rPr>
                  <w:rPrChange w:id="129980" w:author="Draft version 2" w:date="2020-04-03T01:44:00Z">
                    <w:rPr/>
                  </w:rPrChange>
                </w:rPr>
                <w:t xml:space="preserve">Indicates a list of the </w:t>
              </w:r>
              <w:r w:rsidRPr="004072B1">
                <w:rPr>
                  <w:lang w:val="sv-SE"/>
                  <w:rPrChange w:id="129981" w:author="Draft version 2" w:date="2020-04-03T01:44:00Z">
                    <w:rPr>
                      <w:lang w:val="sv-SE"/>
                    </w:rPr>
                  </w:rPrChange>
                </w:rPr>
                <w:t>deactivation</w:t>
              </w:r>
              <w:r w:rsidRPr="004072B1">
                <w:rPr>
                  <w:rPrChange w:id="129982" w:author="Draft version 2" w:date="2020-04-03T01:44:00Z">
                    <w:rPr/>
                  </w:rPrChange>
                </w:rPr>
                <w:t xml:space="preserve"> states in which each state can be mapped to a single or multiple SPS configurations to be</w:t>
              </w:r>
              <w:r w:rsidRPr="004072B1">
                <w:rPr>
                  <w:lang w:val="sv-SE"/>
                  <w:rPrChange w:id="129983" w:author="Draft version 2" w:date="2020-04-03T01:44:00Z">
                    <w:rPr>
                      <w:lang w:val="sv-SE"/>
                    </w:rPr>
                  </w:rPrChange>
                </w:rPr>
                <w:t xml:space="preserve"> deactivated, see clause 10.2 in TS 38.213 [13] </w:t>
              </w:r>
              <w:r w:rsidRPr="004072B1">
                <w:rPr>
                  <w:rPrChange w:id="129984" w:author="Draft version 2" w:date="2020-04-03T01:44:00Z">
                    <w:rPr/>
                  </w:rPrChange>
                </w:rPr>
                <w:t>.</w:t>
              </w:r>
              <w:r w:rsidRPr="004072B1">
                <w:rPr>
                  <w:lang w:val="sv-SE"/>
                  <w:rPrChange w:id="129985" w:author="Draft version 2" w:date="2020-04-03T01:44:00Z">
                    <w:rPr>
                      <w:lang w:val="sv-SE"/>
                    </w:rPr>
                  </w:rPrChange>
                </w:rPr>
                <w:t xml:space="preserve"> If a state is mapped to multiple SPS configurations, each of these SPS configurations is configured with the same </w:t>
              </w:r>
              <w:r w:rsidRPr="004072B1">
                <w:rPr>
                  <w:i/>
                  <w:rPrChange w:id="129986" w:author="Draft version 2" w:date="2020-04-03T01:44:00Z">
                    <w:rPr>
                      <w:i/>
                    </w:rPr>
                  </w:rPrChange>
                </w:rPr>
                <w:t>harq-CodebookID</w:t>
              </w:r>
              <w:r w:rsidRPr="004072B1">
                <w:rPr>
                  <w:lang w:val="sv-SE"/>
                  <w:rPrChange w:id="129987" w:author="Draft version 2" w:date="2020-04-03T01:44:00Z">
                    <w:rPr>
                      <w:lang w:val="sv-SE"/>
                    </w:rPr>
                  </w:rPrChange>
                </w:rPr>
                <w:t>.</w:t>
              </w:r>
            </w:ins>
          </w:p>
        </w:tc>
      </w:tr>
      <w:tr w:rsidR="00936420" w:rsidRPr="004072B1" w14:paraId="3AAD7E12" w14:textId="77777777" w:rsidTr="00192261">
        <w:trPr>
          <w:ins w:id="129988" w:author="CR#1498r1" w:date="2020-03-28T14:51:00Z"/>
        </w:trPr>
        <w:tc>
          <w:tcPr>
            <w:tcW w:w="14173" w:type="dxa"/>
          </w:tcPr>
          <w:p w14:paraId="17CD994F" w14:textId="77777777" w:rsidR="00FE259D" w:rsidRPr="004072B1" w:rsidRDefault="00FE259D" w:rsidP="00192261">
            <w:pPr>
              <w:pStyle w:val="TAL"/>
              <w:rPr>
                <w:ins w:id="129989" w:author="CR#1498r1" w:date="2020-03-28T14:51:00Z"/>
                <w:b/>
                <w:i/>
                <w:rPrChange w:id="129990" w:author="Draft version 2" w:date="2020-04-03T01:44:00Z">
                  <w:rPr>
                    <w:ins w:id="129991" w:author="CR#1498r1" w:date="2020-03-28T14:51:00Z"/>
                    <w:b/>
                    <w:i/>
                  </w:rPr>
                </w:rPrChange>
              </w:rPr>
            </w:pPr>
            <w:ins w:id="129992" w:author="CR#1498r1" w:date="2020-03-28T14:51:00Z">
              <w:r w:rsidRPr="004072B1">
                <w:rPr>
                  <w:b/>
                  <w:i/>
                  <w:rPrChange w:id="129993" w:author="Draft version 2" w:date="2020-04-03T01:44:00Z">
                    <w:rPr>
                      <w:b/>
                      <w:i/>
                    </w:rPr>
                  </w:rPrChange>
                </w:rPr>
                <w:t>sps-ConfigToAddModList</w:t>
              </w:r>
            </w:ins>
          </w:p>
          <w:p w14:paraId="457F2B50" w14:textId="77777777" w:rsidR="00FE259D" w:rsidRPr="004072B1" w:rsidRDefault="00FE259D" w:rsidP="00192261">
            <w:pPr>
              <w:pStyle w:val="TAL"/>
              <w:rPr>
                <w:ins w:id="129994" w:author="CR#1498r1" w:date="2020-03-28T14:51:00Z"/>
                <w:lang w:val="en-US"/>
                <w:rPrChange w:id="129995" w:author="Draft version 2" w:date="2020-04-03T01:44:00Z">
                  <w:rPr>
                    <w:ins w:id="129996" w:author="CR#1498r1" w:date="2020-03-28T14:51:00Z"/>
                    <w:lang w:val="en-US"/>
                  </w:rPr>
                </w:rPrChange>
              </w:rPr>
            </w:pPr>
            <w:ins w:id="129997" w:author="CR#1498r1" w:date="2020-03-28T14:51:00Z">
              <w:r w:rsidRPr="004072B1">
                <w:rPr>
                  <w:rPrChange w:id="129998" w:author="Draft version 2" w:date="2020-04-03T01:44:00Z">
                    <w:rPr/>
                  </w:rPrChange>
                </w:rPr>
                <w:t>Indicates a list of multiple DL SPS configurations to be added or modified</w:t>
              </w:r>
              <w:r w:rsidRPr="004072B1">
                <w:rPr>
                  <w:lang w:val="en-US"/>
                  <w:rPrChange w:id="129999" w:author="Draft version 2" w:date="2020-04-03T01:44:00Z">
                    <w:rPr>
                      <w:lang w:val="en-US"/>
                    </w:rPr>
                  </w:rPrChange>
                </w:rPr>
                <w:t>.</w:t>
              </w:r>
            </w:ins>
          </w:p>
        </w:tc>
      </w:tr>
      <w:tr w:rsidR="00936420" w:rsidRPr="004072B1" w14:paraId="68902736" w14:textId="77777777" w:rsidTr="00192261">
        <w:trPr>
          <w:ins w:id="130000" w:author="CR#1498r1" w:date="2020-03-28T14:51:00Z"/>
        </w:trPr>
        <w:tc>
          <w:tcPr>
            <w:tcW w:w="14173" w:type="dxa"/>
          </w:tcPr>
          <w:p w14:paraId="2CCA427F" w14:textId="77777777" w:rsidR="00FE259D" w:rsidRPr="004072B1" w:rsidRDefault="00FE259D" w:rsidP="00192261">
            <w:pPr>
              <w:pStyle w:val="TAL"/>
              <w:rPr>
                <w:ins w:id="130001" w:author="CR#1498r1" w:date="2020-03-28T14:51:00Z"/>
                <w:b/>
                <w:i/>
                <w:lang w:val="en-US"/>
                <w:rPrChange w:id="130002" w:author="Draft version 2" w:date="2020-04-03T01:44:00Z">
                  <w:rPr>
                    <w:ins w:id="130003" w:author="CR#1498r1" w:date="2020-03-28T14:51:00Z"/>
                    <w:b/>
                    <w:i/>
                    <w:lang w:val="en-US"/>
                  </w:rPr>
                </w:rPrChange>
              </w:rPr>
            </w:pPr>
            <w:ins w:id="130004" w:author="CR#1498r1" w:date="2020-03-28T14:51:00Z">
              <w:r w:rsidRPr="004072B1">
                <w:rPr>
                  <w:b/>
                  <w:i/>
                  <w:lang w:val="en-US"/>
                  <w:rPrChange w:id="130005" w:author="Draft version 2" w:date="2020-04-03T01:44:00Z">
                    <w:rPr>
                      <w:b/>
                      <w:i/>
                      <w:lang w:val="en-US"/>
                    </w:rPr>
                  </w:rPrChange>
                </w:rPr>
                <w:t>sps-ConfigToReleaseList</w:t>
              </w:r>
            </w:ins>
          </w:p>
          <w:p w14:paraId="6665C053" w14:textId="77777777" w:rsidR="00FE259D" w:rsidRPr="004072B1" w:rsidRDefault="00FE259D" w:rsidP="00192261">
            <w:pPr>
              <w:pStyle w:val="TAL"/>
              <w:rPr>
                <w:ins w:id="130006" w:author="CR#1498r1" w:date="2020-03-28T14:51:00Z"/>
                <w:rPrChange w:id="130007" w:author="Draft version 2" w:date="2020-04-03T01:44:00Z">
                  <w:rPr>
                    <w:ins w:id="130008" w:author="CR#1498r1" w:date="2020-03-28T14:51:00Z"/>
                  </w:rPr>
                </w:rPrChange>
              </w:rPr>
            </w:pPr>
            <w:ins w:id="130009" w:author="CR#1498r1" w:date="2020-03-28T14:51:00Z">
              <w:r w:rsidRPr="004072B1">
                <w:rPr>
                  <w:rPrChange w:id="130010" w:author="Draft version 2" w:date="2020-04-03T01:44:00Z">
                    <w:rPr/>
                  </w:rPrChange>
                </w:rPr>
                <w:t xml:space="preserve">Indicates a list of multiple DL SPS configurations to be </w:t>
              </w:r>
              <w:r w:rsidRPr="004072B1">
                <w:rPr>
                  <w:lang w:val="en-US"/>
                  <w:rPrChange w:id="130011" w:author="Draft version 2" w:date="2020-04-03T01:44:00Z">
                    <w:rPr>
                      <w:lang w:val="en-US"/>
                    </w:rPr>
                  </w:rPrChange>
                </w:rPr>
                <w:t>released.</w:t>
              </w:r>
            </w:ins>
          </w:p>
        </w:tc>
      </w:tr>
      <w:tr w:rsidR="00FE259D" w:rsidRPr="004072B1" w14:paraId="13680CB8" w14:textId="77777777" w:rsidTr="00192261">
        <w:trPr>
          <w:ins w:id="130012" w:author="CR#1498r1" w:date="2020-03-28T14:51:00Z"/>
        </w:trPr>
        <w:tc>
          <w:tcPr>
            <w:tcW w:w="14173" w:type="dxa"/>
          </w:tcPr>
          <w:p w14:paraId="7D3D3481" w14:textId="77777777" w:rsidR="00FE259D" w:rsidRPr="004072B1" w:rsidRDefault="00FE259D" w:rsidP="00192261">
            <w:pPr>
              <w:pStyle w:val="TAL"/>
              <w:rPr>
                <w:ins w:id="130013" w:author="CR#1498r1" w:date="2020-03-28T14:51:00Z"/>
                <w:b/>
                <w:i/>
                <w:rPrChange w:id="130014" w:author="Draft version 2" w:date="2020-04-03T01:44:00Z">
                  <w:rPr>
                    <w:ins w:id="130015" w:author="CR#1498r1" w:date="2020-03-28T14:51:00Z"/>
                    <w:b/>
                    <w:i/>
                  </w:rPr>
                </w:rPrChange>
              </w:rPr>
            </w:pPr>
            <w:ins w:id="130016" w:author="CR#1498r1" w:date="2020-03-28T14:51:00Z">
              <w:r w:rsidRPr="004072B1">
                <w:rPr>
                  <w:b/>
                  <w:i/>
                  <w:lang w:val="en-US"/>
                  <w:rPrChange w:id="130017" w:author="Draft version 2" w:date="2020-04-03T01:44:00Z">
                    <w:rPr>
                      <w:b/>
                      <w:i/>
                      <w:lang w:val="en-US"/>
                    </w:rPr>
                  </w:rPrChange>
                </w:rPr>
                <w:t>sps</w:t>
              </w:r>
              <w:r w:rsidRPr="004072B1">
                <w:rPr>
                  <w:b/>
                  <w:i/>
                  <w:rPrChange w:id="130018" w:author="Draft version 2" w:date="2020-04-03T01:44:00Z">
                    <w:rPr>
                      <w:b/>
                      <w:i/>
                    </w:rPr>
                  </w:rPrChange>
                </w:rPr>
                <w:t>-PUCCH-AN-ListPerCodebook</w:t>
              </w:r>
            </w:ins>
          </w:p>
          <w:p w14:paraId="30143CAA" w14:textId="77777777" w:rsidR="00FE259D" w:rsidRPr="004072B1" w:rsidRDefault="00FE259D" w:rsidP="00192261">
            <w:pPr>
              <w:pStyle w:val="TAL"/>
              <w:rPr>
                <w:ins w:id="130019" w:author="CR#1498r1" w:date="2020-03-28T14:51:00Z"/>
                <w:b/>
                <w:i/>
                <w:rPrChange w:id="130020" w:author="Draft version 2" w:date="2020-04-03T01:44:00Z">
                  <w:rPr>
                    <w:ins w:id="130021" w:author="CR#1498r1" w:date="2020-03-28T14:51:00Z"/>
                    <w:b/>
                    <w:i/>
                  </w:rPr>
                </w:rPrChange>
              </w:rPr>
            </w:pPr>
            <w:ins w:id="130022" w:author="CR#1498r1" w:date="2020-03-28T14:51:00Z">
              <w:r w:rsidRPr="004072B1">
                <w:rPr>
                  <w:lang w:val="en-US"/>
                  <w:rPrChange w:id="130023" w:author="Draft version 2" w:date="2020-04-03T01:44:00Z">
                    <w:rPr>
                      <w:lang w:val="en-US"/>
                    </w:rPr>
                  </w:rPrChange>
                </w:rPr>
                <w:t xml:space="preserve">Indicates a list of </w:t>
              </w:r>
              <w:r w:rsidRPr="004072B1">
                <w:rPr>
                  <w:rPrChange w:id="130024" w:author="Draft version 2" w:date="2020-04-03T01:44:00Z">
                    <w:rPr/>
                  </w:rPrChange>
                </w:rPr>
                <w:t>PUCCH resource</w:t>
              </w:r>
              <w:r w:rsidRPr="004072B1">
                <w:rPr>
                  <w:lang w:val="en-US"/>
                  <w:rPrChange w:id="130025" w:author="Draft version 2" w:date="2020-04-03T01:44:00Z">
                    <w:rPr>
                      <w:lang w:val="en-US"/>
                    </w:rPr>
                  </w:rPrChange>
                </w:rPr>
                <w:t>s</w:t>
              </w:r>
              <w:r w:rsidRPr="004072B1">
                <w:rPr>
                  <w:rPrChange w:id="130026" w:author="Draft version 2" w:date="2020-04-03T01:44:00Z">
                    <w:rPr/>
                  </w:rPrChange>
                </w:rPr>
                <w:t xml:space="preserve"> </w:t>
              </w:r>
              <w:r w:rsidRPr="004072B1">
                <w:rPr>
                  <w:lang w:val="en-US"/>
                  <w:rPrChange w:id="130027" w:author="Draft version 2" w:date="2020-04-03T01:44:00Z">
                    <w:rPr>
                      <w:lang w:val="en-US"/>
                    </w:rPr>
                  </w:rPrChange>
                </w:rPr>
                <w:t xml:space="preserve">per configured </w:t>
              </w:r>
              <w:r w:rsidRPr="004072B1">
                <w:rPr>
                  <w:rPrChange w:id="130028" w:author="Draft version 2" w:date="2020-04-03T01:44:00Z">
                    <w:rPr/>
                  </w:rPrChange>
                </w:rPr>
                <w:t>HARQ-ACK codebook</w:t>
              </w:r>
              <w:r w:rsidRPr="004072B1">
                <w:rPr>
                  <w:lang w:val="en-US"/>
                  <w:rPrChange w:id="130029" w:author="Draft version 2" w:date="2020-04-03T01:44:00Z">
                    <w:rPr>
                      <w:lang w:val="en-US"/>
                    </w:rPr>
                  </w:rPrChange>
                </w:rPr>
                <w:t xml:space="preserve">. The PUCCH resources </w:t>
              </w:r>
              <w:r w:rsidRPr="004072B1">
                <w:rPr>
                  <w:rPrChange w:id="130030" w:author="Draft version 2" w:date="2020-04-03T01:44:00Z">
                    <w:rPr/>
                  </w:rPrChange>
                </w:rPr>
                <w:t>are common for all SPS configurations</w:t>
              </w:r>
              <w:r w:rsidRPr="004072B1">
                <w:rPr>
                  <w:lang w:val="en-US"/>
                  <w:rPrChange w:id="130031" w:author="Draft version 2" w:date="2020-04-03T01:44:00Z">
                    <w:rPr>
                      <w:lang w:val="en-US"/>
                    </w:rPr>
                  </w:rPrChange>
                </w:rPr>
                <w:t xml:space="preserve"> with the indicated HARQ-ACK codebook</w:t>
              </w:r>
              <w:r w:rsidRPr="004072B1">
                <w:rPr>
                  <w:rPrChange w:id="130032" w:author="Draft version 2" w:date="2020-04-03T01:44:00Z">
                    <w:rPr/>
                  </w:rPrChange>
                </w:rPr>
                <w:t xml:space="preserve">. If configured, this overrides </w:t>
              </w:r>
              <w:r w:rsidRPr="004072B1">
                <w:rPr>
                  <w:i/>
                  <w:rPrChange w:id="130033" w:author="Draft version 2" w:date="2020-04-03T01:44:00Z">
                    <w:rPr>
                      <w:i/>
                    </w:rPr>
                  </w:rPrChange>
                </w:rPr>
                <w:t>n1PUCCH-AN</w:t>
              </w:r>
              <w:r w:rsidRPr="004072B1">
                <w:rPr>
                  <w:rPrChange w:id="130034" w:author="Draft version 2" w:date="2020-04-03T01:44:00Z">
                    <w:rPr/>
                  </w:rPrChange>
                </w:rPr>
                <w:t xml:space="preserve"> in </w:t>
              </w:r>
              <w:r w:rsidRPr="004072B1">
                <w:rPr>
                  <w:i/>
                  <w:rPrChange w:id="130035" w:author="Draft version 2" w:date="2020-04-03T01:44:00Z">
                    <w:rPr>
                      <w:i/>
                    </w:rPr>
                  </w:rPrChange>
                </w:rPr>
                <w:t>SPS-config</w:t>
              </w:r>
              <w:r w:rsidRPr="004072B1">
                <w:rPr>
                  <w:lang w:val="sv-SE"/>
                  <w:rPrChange w:id="130036" w:author="Draft version 2" w:date="2020-04-03T01:44:00Z">
                    <w:rPr>
                      <w:lang w:val="sv-SE"/>
                    </w:rPr>
                  </w:rPrChange>
                </w:rPr>
                <w:t>.</w:t>
              </w:r>
            </w:ins>
          </w:p>
        </w:tc>
      </w:tr>
    </w:tbl>
    <w:p w14:paraId="19BCA2D9" w14:textId="77777777" w:rsidR="00FE259D" w:rsidRPr="004072B1" w:rsidRDefault="00FE259D" w:rsidP="00FE259D">
      <w:pPr>
        <w:rPr>
          <w:ins w:id="130037" w:author="CR#1498r1" w:date="2020-03-28T14:51:00Z"/>
          <w:rPrChange w:id="130038" w:author="Draft version 2" w:date="2020-04-03T01:44:00Z">
            <w:rPr>
              <w:ins w:id="130039" w:author="CR#1498r1" w:date="2020-03-28T14:51:00Z"/>
            </w:rPr>
          </w:rPrChange>
        </w:rPr>
      </w:pPr>
    </w:p>
    <w:p w14:paraId="74C0148D" w14:textId="77777777" w:rsidR="00FE259D" w:rsidRPr="004072B1" w:rsidRDefault="00FE259D" w:rsidP="00FE259D">
      <w:pPr>
        <w:pStyle w:val="Heading4"/>
        <w:rPr>
          <w:ins w:id="130040" w:author="CR#1498r1" w:date="2020-03-28T14:51:00Z"/>
          <w:rPrChange w:id="130041" w:author="Draft version 2" w:date="2020-04-03T01:44:00Z">
            <w:rPr>
              <w:ins w:id="130042" w:author="CR#1498r1" w:date="2020-03-28T14:51:00Z"/>
            </w:rPr>
          </w:rPrChange>
        </w:rPr>
      </w:pPr>
      <w:bookmarkStart w:id="130043" w:name="_Toc36757298"/>
      <w:ins w:id="130044" w:author="CR#1498r1" w:date="2020-03-28T14:51:00Z">
        <w:r w:rsidRPr="004072B1">
          <w:rPr>
            <w:rPrChange w:id="130045" w:author="Draft version 2" w:date="2020-04-03T01:44:00Z">
              <w:rPr/>
            </w:rPrChange>
          </w:rPr>
          <w:t>–</w:t>
        </w:r>
        <w:r w:rsidRPr="004072B1">
          <w:rPr>
            <w:rPrChange w:id="130046" w:author="Draft version 2" w:date="2020-04-03T01:44:00Z">
              <w:rPr/>
            </w:rPrChange>
          </w:rPr>
          <w:tab/>
        </w:r>
        <w:r w:rsidRPr="004072B1">
          <w:rPr>
            <w:i/>
            <w:rPrChange w:id="130047" w:author="Draft version 2" w:date="2020-04-03T01:44:00Z">
              <w:rPr>
                <w:i/>
              </w:rPr>
            </w:rPrChange>
          </w:rPr>
          <w:t>SPS-PUCCH-AN</w:t>
        </w:r>
        <w:bookmarkEnd w:id="130043"/>
      </w:ins>
    </w:p>
    <w:p w14:paraId="07E16E7F" w14:textId="77777777" w:rsidR="00FE259D" w:rsidRPr="004072B1" w:rsidRDefault="00FE259D" w:rsidP="00FE259D">
      <w:pPr>
        <w:rPr>
          <w:ins w:id="130048" w:author="CR#1498r1" w:date="2020-03-28T14:51:00Z"/>
          <w:rPrChange w:id="130049" w:author="Draft version 2" w:date="2020-04-03T01:44:00Z">
            <w:rPr>
              <w:ins w:id="130050" w:author="CR#1498r1" w:date="2020-03-28T14:51:00Z"/>
            </w:rPr>
          </w:rPrChange>
        </w:rPr>
      </w:pPr>
      <w:ins w:id="130051" w:author="CR#1498r1" w:date="2020-03-28T14:51:00Z">
        <w:r w:rsidRPr="004072B1">
          <w:rPr>
            <w:rPrChange w:id="130052" w:author="Draft version 2" w:date="2020-04-03T01:44:00Z">
              <w:rPr/>
            </w:rPrChange>
          </w:rPr>
          <w:t xml:space="preserve">The IE </w:t>
        </w:r>
        <w:r w:rsidRPr="004072B1">
          <w:rPr>
            <w:i/>
            <w:rPrChange w:id="130053" w:author="Draft version 2" w:date="2020-04-03T01:44:00Z">
              <w:rPr>
                <w:i/>
              </w:rPr>
            </w:rPrChange>
          </w:rPr>
          <w:t>SPS-PUCCH-AN</w:t>
        </w:r>
        <w:r w:rsidRPr="004072B1">
          <w:rPr>
            <w:rPrChange w:id="130054" w:author="Draft version 2" w:date="2020-04-03T01:44:00Z">
              <w:rPr/>
            </w:rPrChange>
          </w:rPr>
          <w:t xml:space="preserve"> is used to indicate a PUCCH resource for HARQ ACK and configure the corresponding maximum payload size for the PUCCH resource.</w:t>
        </w:r>
      </w:ins>
    </w:p>
    <w:p w14:paraId="6E58A89E" w14:textId="77777777" w:rsidR="00FE259D" w:rsidRPr="004072B1" w:rsidRDefault="00FE259D" w:rsidP="00FE259D">
      <w:pPr>
        <w:pStyle w:val="TH"/>
        <w:rPr>
          <w:ins w:id="130055" w:author="CR#1498r1" w:date="2020-03-28T14:51:00Z"/>
          <w:rPrChange w:id="130056" w:author="Draft version 2" w:date="2020-04-03T01:44:00Z">
            <w:rPr>
              <w:ins w:id="130057" w:author="CR#1498r1" w:date="2020-03-28T14:51:00Z"/>
            </w:rPr>
          </w:rPrChange>
        </w:rPr>
      </w:pPr>
      <w:ins w:id="130058" w:author="CR#1498r1" w:date="2020-03-28T14:51:00Z">
        <w:r w:rsidRPr="004072B1">
          <w:rPr>
            <w:i/>
            <w:rPrChange w:id="130059" w:author="Draft version 2" w:date="2020-04-03T01:44:00Z">
              <w:rPr>
                <w:i/>
              </w:rPr>
            </w:rPrChange>
          </w:rPr>
          <w:lastRenderedPageBreak/>
          <w:t>SPS-PUCCH-AN</w:t>
        </w:r>
        <w:r w:rsidRPr="004072B1">
          <w:rPr>
            <w:rPrChange w:id="130060" w:author="Draft version 2" w:date="2020-04-03T01:44:00Z">
              <w:rPr/>
            </w:rPrChange>
          </w:rPr>
          <w:t xml:space="preserve"> information element</w:t>
        </w:r>
      </w:ins>
    </w:p>
    <w:p w14:paraId="5A49B53A" w14:textId="77777777" w:rsidR="00FE259D" w:rsidRPr="004072B1" w:rsidRDefault="00FE259D" w:rsidP="00FE259D">
      <w:pPr>
        <w:pStyle w:val="PL"/>
        <w:rPr>
          <w:ins w:id="130061" w:author="CR#1498r1" w:date="2020-03-28T14:51:00Z"/>
          <w:rPrChange w:id="130062" w:author="Draft version 2" w:date="2020-04-03T01:44:00Z">
            <w:rPr>
              <w:ins w:id="130063" w:author="CR#1498r1" w:date="2020-03-28T14:51:00Z"/>
              <w:color w:val="808080"/>
            </w:rPr>
          </w:rPrChange>
        </w:rPr>
      </w:pPr>
      <w:ins w:id="130064" w:author="CR#1498r1" w:date="2020-03-28T14:51:00Z">
        <w:r w:rsidRPr="004072B1">
          <w:rPr>
            <w:rPrChange w:id="130065" w:author="Draft version 2" w:date="2020-04-03T01:44:00Z">
              <w:rPr>
                <w:color w:val="808080"/>
              </w:rPr>
            </w:rPrChange>
          </w:rPr>
          <w:t>-- ASN1START</w:t>
        </w:r>
      </w:ins>
    </w:p>
    <w:p w14:paraId="58BA476A" w14:textId="77777777" w:rsidR="00FE259D" w:rsidRPr="004072B1" w:rsidRDefault="00FE259D" w:rsidP="00FE259D">
      <w:pPr>
        <w:pStyle w:val="PL"/>
        <w:rPr>
          <w:ins w:id="130066" w:author="CR#1498r1" w:date="2020-03-28T14:51:00Z"/>
          <w:rPrChange w:id="130067" w:author="Draft version 2" w:date="2020-04-03T01:44:00Z">
            <w:rPr>
              <w:ins w:id="130068" w:author="CR#1498r1" w:date="2020-03-28T14:51:00Z"/>
              <w:color w:val="808080"/>
            </w:rPr>
          </w:rPrChange>
        </w:rPr>
      </w:pPr>
      <w:ins w:id="130069" w:author="CR#1498r1" w:date="2020-03-28T14:51:00Z">
        <w:r w:rsidRPr="004072B1">
          <w:rPr>
            <w:rPrChange w:id="130070" w:author="Draft version 2" w:date="2020-04-03T01:44:00Z">
              <w:rPr>
                <w:color w:val="808080"/>
              </w:rPr>
            </w:rPrChange>
          </w:rPr>
          <w:t>-- TAG-SPS-PUCCH-AN-START</w:t>
        </w:r>
      </w:ins>
    </w:p>
    <w:p w14:paraId="7D528313" w14:textId="77777777" w:rsidR="00FE259D" w:rsidRPr="004072B1" w:rsidRDefault="00FE259D" w:rsidP="00FE259D">
      <w:pPr>
        <w:pStyle w:val="PL"/>
        <w:rPr>
          <w:ins w:id="130071" w:author="CR#1498r1" w:date="2020-03-28T14:51:00Z"/>
          <w:rPrChange w:id="130072" w:author="Draft version 2" w:date="2020-04-03T01:44:00Z">
            <w:rPr>
              <w:ins w:id="130073" w:author="CR#1498r1" w:date="2020-03-28T14:51:00Z"/>
            </w:rPr>
          </w:rPrChange>
        </w:rPr>
      </w:pPr>
    </w:p>
    <w:p w14:paraId="617B5A60" w14:textId="7CD37123" w:rsidR="00FE259D" w:rsidRPr="004072B1" w:rsidRDefault="00FE259D" w:rsidP="00FE259D">
      <w:pPr>
        <w:pStyle w:val="PL"/>
        <w:rPr>
          <w:ins w:id="130074" w:author="CR#1498r1" w:date="2020-03-28T14:51:00Z"/>
          <w:rPrChange w:id="130075" w:author="Draft version 2" w:date="2020-04-03T01:44:00Z">
            <w:rPr>
              <w:ins w:id="130076" w:author="CR#1498r1" w:date="2020-03-28T14:51:00Z"/>
            </w:rPr>
          </w:rPrChange>
        </w:rPr>
      </w:pPr>
      <w:ins w:id="130077" w:author="CR#1498r1" w:date="2020-03-28T14:51:00Z">
        <w:r w:rsidRPr="004072B1">
          <w:rPr>
            <w:rPrChange w:id="130078" w:author="Draft version 2" w:date="2020-04-03T01:44:00Z">
              <w:rPr/>
            </w:rPrChange>
          </w:rPr>
          <w:t xml:space="preserve">SPS-PUCCH-AN-r16  ::=  </w:t>
        </w:r>
      </w:ins>
      <w:ins w:id="130079" w:author="CR#1498r1" w:date="2020-03-28T14:54:00Z">
        <w:r w:rsidRPr="004072B1">
          <w:rPr>
            <w:rPrChange w:id="130080" w:author="Draft version 2" w:date="2020-04-03T01:44:00Z">
              <w:rPr/>
            </w:rPrChange>
          </w:rPr>
          <w:t xml:space="preserve">         </w:t>
        </w:r>
      </w:ins>
      <w:ins w:id="130081" w:author="CR#1498r1" w:date="2020-03-28T14:51:00Z">
        <w:r w:rsidRPr="004072B1">
          <w:rPr>
            <w:rPrChange w:id="130082" w:author="Draft version 2" w:date="2020-04-03T01:44:00Z">
              <w:rPr>
                <w:color w:val="993366"/>
              </w:rPr>
            </w:rPrChange>
          </w:rPr>
          <w:t>SEQUENCE</w:t>
        </w:r>
        <w:r w:rsidRPr="004072B1">
          <w:rPr>
            <w:rPrChange w:id="130083" w:author="Draft version 2" w:date="2020-04-03T01:44:00Z">
              <w:rPr/>
            </w:rPrChange>
          </w:rPr>
          <w:t xml:space="preserve"> {</w:t>
        </w:r>
      </w:ins>
    </w:p>
    <w:p w14:paraId="5446F30F" w14:textId="77777777" w:rsidR="00FE259D" w:rsidRPr="004072B1" w:rsidRDefault="00FE259D" w:rsidP="00FE259D">
      <w:pPr>
        <w:pStyle w:val="PL"/>
        <w:rPr>
          <w:ins w:id="130084" w:author="CR#1498r1" w:date="2020-03-28T14:51:00Z"/>
          <w:rPrChange w:id="130085" w:author="Draft version 2" w:date="2020-04-03T01:44:00Z">
            <w:rPr>
              <w:ins w:id="130086" w:author="CR#1498r1" w:date="2020-03-28T14:51:00Z"/>
            </w:rPr>
          </w:rPrChange>
        </w:rPr>
      </w:pPr>
      <w:ins w:id="130087" w:author="CR#1498r1" w:date="2020-03-28T14:51:00Z">
        <w:r w:rsidRPr="004072B1">
          <w:rPr>
            <w:rPrChange w:id="130088" w:author="Draft version 2" w:date="2020-04-03T01:44:00Z">
              <w:rPr/>
            </w:rPrChange>
          </w:rPr>
          <w:t xml:space="preserve">    sps-PUCCH-AN-ResourceID-r16     PUCCH-ResourceId,</w:t>
        </w:r>
      </w:ins>
    </w:p>
    <w:p w14:paraId="40E76CA7" w14:textId="77777777" w:rsidR="00FE259D" w:rsidRPr="004072B1" w:rsidRDefault="00FE259D" w:rsidP="00FE259D">
      <w:pPr>
        <w:pStyle w:val="PL"/>
        <w:rPr>
          <w:ins w:id="130089" w:author="CR#1498r1" w:date="2020-03-28T14:51:00Z"/>
          <w:rPrChange w:id="130090" w:author="Draft version 2" w:date="2020-04-03T01:44:00Z">
            <w:rPr>
              <w:ins w:id="130091" w:author="CR#1498r1" w:date="2020-03-28T14:51:00Z"/>
            </w:rPr>
          </w:rPrChange>
        </w:rPr>
      </w:pPr>
      <w:ins w:id="130092" w:author="CR#1498r1" w:date="2020-03-28T14:51:00Z">
        <w:r w:rsidRPr="004072B1">
          <w:rPr>
            <w:rPrChange w:id="130093" w:author="Draft version 2" w:date="2020-04-03T01:44:00Z">
              <w:rPr/>
            </w:rPrChange>
          </w:rPr>
          <w:t xml:space="preserve">    maxPayloadSize-r16              </w:t>
        </w:r>
        <w:r w:rsidRPr="004072B1">
          <w:rPr>
            <w:rPrChange w:id="130094" w:author="Draft version 2" w:date="2020-04-03T01:44:00Z">
              <w:rPr>
                <w:color w:val="993366"/>
              </w:rPr>
            </w:rPrChange>
          </w:rPr>
          <w:t>INTEGER</w:t>
        </w:r>
        <w:r w:rsidRPr="004072B1">
          <w:rPr>
            <w:rPrChange w:id="130095" w:author="Draft version 2" w:date="2020-04-03T01:44:00Z">
              <w:rPr/>
            </w:rPrChange>
          </w:rPr>
          <w:t xml:space="preserve"> (4..256)                     </w:t>
        </w:r>
        <w:r w:rsidRPr="004072B1">
          <w:rPr>
            <w:rPrChange w:id="130096" w:author="Draft version 2" w:date="2020-04-03T01:44:00Z">
              <w:rPr>
                <w:color w:val="993366"/>
              </w:rPr>
            </w:rPrChange>
          </w:rPr>
          <w:t>OPTIONAL</w:t>
        </w:r>
        <w:r w:rsidRPr="004072B1">
          <w:rPr>
            <w:rPrChange w:id="130097" w:author="Draft version 2" w:date="2020-04-03T01:44:00Z">
              <w:rPr/>
            </w:rPrChange>
          </w:rPr>
          <w:t xml:space="preserve">    </w:t>
        </w:r>
        <w:r w:rsidRPr="004072B1">
          <w:rPr>
            <w:rPrChange w:id="130098" w:author="Draft version 2" w:date="2020-04-03T01:44:00Z">
              <w:rPr>
                <w:color w:val="808080"/>
              </w:rPr>
            </w:rPrChange>
          </w:rPr>
          <w:t>-- Need N</w:t>
        </w:r>
      </w:ins>
    </w:p>
    <w:p w14:paraId="09401338" w14:textId="77777777" w:rsidR="00FE259D" w:rsidRPr="004072B1" w:rsidRDefault="00FE259D" w:rsidP="00FE259D">
      <w:pPr>
        <w:pStyle w:val="PL"/>
        <w:rPr>
          <w:ins w:id="130099" w:author="CR#1498r1" w:date="2020-03-28T14:51:00Z"/>
          <w:rPrChange w:id="130100" w:author="Draft version 2" w:date="2020-04-03T01:44:00Z">
            <w:rPr>
              <w:ins w:id="130101" w:author="CR#1498r1" w:date="2020-03-28T14:51:00Z"/>
            </w:rPr>
          </w:rPrChange>
        </w:rPr>
      </w:pPr>
      <w:ins w:id="130102" w:author="CR#1498r1" w:date="2020-03-28T14:51:00Z">
        <w:r w:rsidRPr="004072B1">
          <w:rPr>
            <w:rPrChange w:id="130103" w:author="Draft version 2" w:date="2020-04-03T01:44:00Z">
              <w:rPr/>
            </w:rPrChange>
          </w:rPr>
          <w:t>}</w:t>
        </w:r>
      </w:ins>
    </w:p>
    <w:p w14:paraId="7A2E08EE" w14:textId="77777777" w:rsidR="00FE259D" w:rsidRPr="004072B1" w:rsidRDefault="00FE259D" w:rsidP="00FE259D">
      <w:pPr>
        <w:pStyle w:val="PL"/>
        <w:rPr>
          <w:ins w:id="130104" w:author="CR#1498r1" w:date="2020-03-28T14:51:00Z"/>
          <w:rPrChange w:id="130105" w:author="Draft version 2" w:date="2020-04-03T01:44:00Z">
            <w:rPr>
              <w:ins w:id="130106" w:author="CR#1498r1" w:date="2020-03-28T14:51:00Z"/>
            </w:rPr>
          </w:rPrChange>
        </w:rPr>
      </w:pPr>
    </w:p>
    <w:p w14:paraId="53199E80" w14:textId="77777777" w:rsidR="00FE259D" w:rsidRPr="004072B1" w:rsidRDefault="00FE259D" w:rsidP="00FE259D">
      <w:pPr>
        <w:pStyle w:val="PL"/>
        <w:rPr>
          <w:ins w:id="130107" w:author="CR#1498r1" w:date="2020-03-28T14:51:00Z"/>
          <w:rPrChange w:id="130108" w:author="Draft version 2" w:date="2020-04-03T01:44:00Z">
            <w:rPr>
              <w:ins w:id="130109" w:author="CR#1498r1" w:date="2020-03-28T14:51:00Z"/>
              <w:color w:val="808080"/>
            </w:rPr>
          </w:rPrChange>
        </w:rPr>
      </w:pPr>
      <w:ins w:id="130110" w:author="CR#1498r1" w:date="2020-03-28T14:51:00Z">
        <w:r w:rsidRPr="004072B1">
          <w:rPr>
            <w:rPrChange w:id="130111" w:author="Draft version 2" w:date="2020-04-03T01:44:00Z">
              <w:rPr>
                <w:color w:val="808080"/>
              </w:rPr>
            </w:rPrChange>
          </w:rPr>
          <w:t>-- TAG-SPS-PUCCH-AN-STOP</w:t>
        </w:r>
      </w:ins>
    </w:p>
    <w:p w14:paraId="18E28113" w14:textId="77777777" w:rsidR="00FE259D" w:rsidRPr="004072B1" w:rsidRDefault="00FE259D" w:rsidP="00FE259D">
      <w:pPr>
        <w:pStyle w:val="PL"/>
        <w:rPr>
          <w:ins w:id="130112" w:author="CR#1498r1" w:date="2020-03-28T14:51:00Z"/>
          <w:rPrChange w:id="130113" w:author="Draft version 2" w:date="2020-04-03T01:44:00Z">
            <w:rPr>
              <w:ins w:id="130114" w:author="CR#1498r1" w:date="2020-03-28T14:51:00Z"/>
              <w:color w:val="808080"/>
            </w:rPr>
          </w:rPrChange>
        </w:rPr>
      </w:pPr>
      <w:ins w:id="130115" w:author="CR#1498r1" w:date="2020-03-28T14:51:00Z">
        <w:r w:rsidRPr="004072B1">
          <w:rPr>
            <w:rPrChange w:id="130116" w:author="Draft version 2" w:date="2020-04-03T01:44:00Z">
              <w:rPr>
                <w:color w:val="808080"/>
              </w:rPr>
            </w:rPrChange>
          </w:rPr>
          <w:t>-- ASN1STOP</w:t>
        </w:r>
      </w:ins>
    </w:p>
    <w:p w14:paraId="447E70F2" w14:textId="77777777" w:rsidR="00FE259D" w:rsidRPr="004072B1" w:rsidRDefault="00FE259D" w:rsidP="00FE259D">
      <w:pPr>
        <w:rPr>
          <w:ins w:id="130117" w:author="CR#1498r1" w:date="2020-03-28T14:51:00Z"/>
          <w:rPrChange w:id="130118" w:author="Draft version 2" w:date="2020-04-03T01:44:00Z">
            <w:rPr>
              <w:ins w:id="130119" w:author="CR#1498r1" w:date="2020-03-28T14:51:00Z"/>
            </w:rPr>
          </w:rPrChange>
        </w:rPr>
      </w:pPr>
    </w:p>
    <w:tbl>
      <w:tblPr>
        <w:tblStyle w:val="TableGrid"/>
        <w:tblW w:w="14173" w:type="dxa"/>
        <w:tblLook w:val="04A0" w:firstRow="1" w:lastRow="0" w:firstColumn="1" w:lastColumn="0" w:noHBand="0" w:noVBand="1"/>
      </w:tblPr>
      <w:tblGrid>
        <w:gridCol w:w="14173"/>
      </w:tblGrid>
      <w:tr w:rsidR="00936420" w:rsidRPr="004072B1" w14:paraId="7708ADFD" w14:textId="77777777" w:rsidTr="00192261">
        <w:trPr>
          <w:ins w:id="130120" w:author="CR#1498r1" w:date="2020-03-28T14:51:00Z"/>
        </w:trPr>
        <w:tc>
          <w:tcPr>
            <w:tcW w:w="14281" w:type="dxa"/>
          </w:tcPr>
          <w:p w14:paraId="41BFD2D9" w14:textId="77777777" w:rsidR="00FE259D" w:rsidRPr="004072B1" w:rsidRDefault="00FE259D" w:rsidP="00192261">
            <w:pPr>
              <w:pStyle w:val="TAH"/>
              <w:rPr>
                <w:ins w:id="130121" w:author="CR#1498r1" w:date="2020-03-28T14:51:00Z"/>
                <w:rPrChange w:id="130122" w:author="Draft version 2" w:date="2020-04-03T01:44:00Z">
                  <w:rPr>
                    <w:ins w:id="130123" w:author="CR#1498r1" w:date="2020-03-28T14:51:00Z"/>
                  </w:rPr>
                </w:rPrChange>
              </w:rPr>
            </w:pPr>
            <w:ins w:id="130124" w:author="CR#1498r1" w:date="2020-03-28T14:51:00Z">
              <w:r w:rsidRPr="004072B1">
                <w:rPr>
                  <w:i/>
                  <w:rPrChange w:id="130125" w:author="Draft version 2" w:date="2020-04-03T01:44:00Z">
                    <w:rPr>
                      <w:i/>
                    </w:rPr>
                  </w:rPrChange>
                </w:rPr>
                <w:t>SPS-PUCCH-AN field descriptions</w:t>
              </w:r>
            </w:ins>
          </w:p>
        </w:tc>
      </w:tr>
      <w:tr w:rsidR="00936420" w:rsidRPr="004072B1" w14:paraId="6D100539" w14:textId="77777777" w:rsidTr="00192261">
        <w:trPr>
          <w:ins w:id="130126" w:author="CR#1498r1" w:date="2020-03-28T14:51:00Z"/>
        </w:trPr>
        <w:tc>
          <w:tcPr>
            <w:tcW w:w="14281" w:type="dxa"/>
          </w:tcPr>
          <w:p w14:paraId="2307B6FA" w14:textId="77777777" w:rsidR="00FE259D" w:rsidRPr="004072B1" w:rsidRDefault="00FE259D" w:rsidP="00192261">
            <w:pPr>
              <w:pStyle w:val="TAL"/>
              <w:rPr>
                <w:ins w:id="130127" w:author="CR#1498r1" w:date="2020-03-28T14:51:00Z"/>
                <w:b/>
                <w:i/>
                <w:lang w:val="en-US"/>
                <w:rPrChange w:id="130128" w:author="Draft version 2" w:date="2020-04-03T01:44:00Z">
                  <w:rPr>
                    <w:ins w:id="130129" w:author="CR#1498r1" w:date="2020-03-28T14:51:00Z"/>
                    <w:b/>
                    <w:i/>
                    <w:lang w:val="en-US"/>
                  </w:rPr>
                </w:rPrChange>
              </w:rPr>
            </w:pPr>
            <w:ins w:id="130130" w:author="CR#1498r1" w:date="2020-03-28T14:51:00Z">
              <w:r w:rsidRPr="004072B1">
                <w:rPr>
                  <w:b/>
                  <w:i/>
                  <w:lang w:val="en-US"/>
                  <w:rPrChange w:id="130131" w:author="Draft version 2" w:date="2020-04-03T01:44:00Z">
                    <w:rPr>
                      <w:b/>
                      <w:i/>
                      <w:lang w:val="en-US"/>
                    </w:rPr>
                  </w:rPrChange>
                </w:rPr>
                <w:t>maxPayloadSize</w:t>
              </w:r>
            </w:ins>
          </w:p>
          <w:p w14:paraId="7A03563B" w14:textId="77777777" w:rsidR="00FE259D" w:rsidRPr="004072B1" w:rsidRDefault="00FE259D" w:rsidP="00192261">
            <w:pPr>
              <w:pStyle w:val="TAL"/>
              <w:rPr>
                <w:ins w:id="130132" w:author="CR#1498r1" w:date="2020-03-28T14:51:00Z"/>
                <w:b/>
                <w:i/>
                <w:rPrChange w:id="130133" w:author="Draft version 2" w:date="2020-04-03T01:44:00Z">
                  <w:rPr>
                    <w:ins w:id="130134" w:author="CR#1498r1" w:date="2020-03-28T14:51:00Z"/>
                    <w:b/>
                    <w:i/>
                  </w:rPr>
                </w:rPrChange>
              </w:rPr>
            </w:pPr>
            <w:ins w:id="130135" w:author="CR#1498r1" w:date="2020-03-28T14:51:00Z">
              <w:r w:rsidRPr="004072B1">
                <w:rPr>
                  <w:lang w:val="en-US"/>
                  <w:rPrChange w:id="130136" w:author="Draft version 2" w:date="2020-04-03T01:44:00Z">
                    <w:rPr>
                      <w:lang w:val="en-US"/>
                    </w:rPr>
                  </w:rPrChange>
                </w:rPr>
                <w:t xml:space="preserve">Indicates </w:t>
              </w:r>
              <w:r w:rsidRPr="004072B1">
                <w:rPr>
                  <w:rPrChange w:id="130137" w:author="Draft version 2" w:date="2020-04-03T01:44:00Z">
                    <w:rPr/>
                  </w:rPrChange>
                </w:rPr>
                <w:t>the maximum payload size for the corresponding PUCCH resource ID</w:t>
              </w:r>
              <w:r w:rsidRPr="004072B1">
                <w:rPr>
                  <w:lang w:val="en-US"/>
                  <w:rPrChange w:id="130138" w:author="Draft version 2" w:date="2020-04-03T01:44:00Z">
                    <w:rPr>
                      <w:lang w:val="en-US"/>
                    </w:rPr>
                  </w:rPrChange>
                </w:rPr>
                <w:t>.</w:t>
              </w:r>
            </w:ins>
          </w:p>
        </w:tc>
      </w:tr>
      <w:tr w:rsidR="00FE259D" w:rsidRPr="004072B1" w14:paraId="2F784340" w14:textId="77777777" w:rsidTr="00192261">
        <w:trPr>
          <w:ins w:id="130139" w:author="CR#1498r1" w:date="2020-03-28T14:51:00Z"/>
        </w:trPr>
        <w:tc>
          <w:tcPr>
            <w:tcW w:w="14281" w:type="dxa"/>
          </w:tcPr>
          <w:p w14:paraId="1AA55C36" w14:textId="77777777" w:rsidR="00FE259D" w:rsidRPr="004072B1" w:rsidRDefault="00FE259D" w:rsidP="00192261">
            <w:pPr>
              <w:pStyle w:val="TAL"/>
              <w:rPr>
                <w:ins w:id="130140" w:author="CR#1498r1" w:date="2020-03-28T14:51:00Z"/>
                <w:b/>
                <w:i/>
                <w:lang w:val="en-US"/>
                <w:rPrChange w:id="130141" w:author="Draft version 2" w:date="2020-04-03T01:44:00Z">
                  <w:rPr>
                    <w:ins w:id="130142" w:author="CR#1498r1" w:date="2020-03-28T14:51:00Z"/>
                    <w:b/>
                    <w:i/>
                    <w:lang w:val="en-US"/>
                  </w:rPr>
                </w:rPrChange>
              </w:rPr>
            </w:pPr>
            <w:ins w:id="130143" w:author="CR#1498r1" w:date="2020-03-28T14:51:00Z">
              <w:r w:rsidRPr="004072B1">
                <w:rPr>
                  <w:b/>
                  <w:i/>
                  <w:lang w:val="en-US"/>
                  <w:rPrChange w:id="130144" w:author="Draft version 2" w:date="2020-04-03T01:44:00Z">
                    <w:rPr>
                      <w:b/>
                      <w:i/>
                      <w:lang w:val="en-US"/>
                    </w:rPr>
                  </w:rPrChange>
                </w:rPr>
                <w:t>sps-PUCCH-AN-ResourceID</w:t>
              </w:r>
            </w:ins>
          </w:p>
          <w:p w14:paraId="54CF4AE0" w14:textId="77777777" w:rsidR="00FE259D" w:rsidRPr="004072B1" w:rsidRDefault="00FE259D" w:rsidP="00192261">
            <w:pPr>
              <w:pStyle w:val="TAL"/>
              <w:rPr>
                <w:ins w:id="130145" w:author="CR#1498r1" w:date="2020-03-28T14:51:00Z"/>
                <w:b/>
                <w:i/>
                <w:lang w:val="en-US"/>
                <w:rPrChange w:id="130146" w:author="Draft version 2" w:date="2020-04-03T01:44:00Z">
                  <w:rPr>
                    <w:ins w:id="130147" w:author="CR#1498r1" w:date="2020-03-28T14:51:00Z"/>
                    <w:b/>
                    <w:i/>
                    <w:lang w:val="en-US"/>
                  </w:rPr>
                </w:rPrChange>
              </w:rPr>
            </w:pPr>
            <w:ins w:id="130148" w:author="CR#1498r1" w:date="2020-03-28T14:51:00Z">
              <w:r w:rsidRPr="004072B1">
                <w:rPr>
                  <w:lang w:val="en-US"/>
                  <w:rPrChange w:id="130149" w:author="Draft version 2" w:date="2020-04-03T01:44:00Z">
                    <w:rPr>
                      <w:lang w:val="en-US"/>
                    </w:rPr>
                  </w:rPrChange>
                </w:rPr>
                <w:t>Indicates the PUCCH resource ID</w:t>
              </w:r>
            </w:ins>
          </w:p>
        </w:tc>
      </w:tr>
    </w:tbl>
    <w:p w14:paraId="33B8B9DB" w14:textId="77777777" w:rsidR="00FE259D" w:rsidRPr="004072B1" w:rsidRDefault="00FE259D" w:rsidP="00FE259D">
      <w:pPr>
        <w:rPr>
          <w:ins w:id="130150" w:author="CR#1498r1" w:date="2020-03-28T14:51:00Z"/>
          <w:rPrChange w:id="130151" w:author="Draft version 2" w:date="2020-04-03T01:44:00Z">
            <w:rPr>
              <w:ins w:id="130152" w:author="CR#1498r1" w:date="2020-03-28T14:51:00Z"/>
            </w:rPr>
          </w:rPrChange>
        </w:rPr>
      </w:pPr>
    </w:p>
    <w:p w14:paraId="50BEC499" w14:textId="77777777" w:rsidR="00FE259D" w:rsidRPr="004072B1" w:rsidRDefault="00FE259D" w:rsidP="00FE259D">
      <w:pPr>
        <w:pStyle w:val="Heading4"/>
        <w:rPr>
          <w:ins w:id="130153" w:author="CR#1498r1" w:date="2020-03-28T14:51:00Z"/>
          <w:lang w:val="en-US"/>
          <w:rPrChange w:id="130154" w:author="Draft version 2" w:date="2020-04-03T01:44:00Z">
            <w:rPr>
              <w:ins w:id="130155" w:author="CR#1498r1" w:date="2020-03-28T14:51:00Z"/>
              <w:lang w:val="en-US"/>
            </w:rPr>
          </w:rPrChange>
        </w:rPr>
      </w:pPr>
      <w:bookmarkStart w:id="130156" w:name="_Toc36757299"/>
      <w:ins w:id="130157" w:author="CR#1498r1" w:date="2020-03-28T14:51:00Z">
        <w:r w:rsidRPr="004072B1">
          <w:rPr>
            <w:rPrChange w:id="130158" w:author="Draft version 2" w:date="2020-04-03T01:44:00Z">
              <w:rPr/>
            </w:rPrChange>
          </w:rPr>
          <w:t>–</w:t>
        </w:r>
        <w:r w:rsidRPr="004072B1">
          <w:rPr>
            <w:rPrChange w:id="130159" w:author="Draft version 2" w:date="2020-04-03T01:44:00Z">
              <w:rPr/>
            </w:rPrChange>
          </w:rPr>
          <w:tab/>
        </w:r>
        <w:r w:rsidRPr="004072B1">
          <w:rPr>
            <w:i/>
            <w:rPrChange w:id="130160" w:author="Draft version 2" w:date="2020-04-03T01:44:00Z">
              <w:rPr>
                <w:i/>
              </w:rPr>
            </w:rPrChange>
          </w:rPr>
          <w:t>SPS-PUCCH-AN-</w:t>
        </w:r>
        <w:r w:rsidRPr="004072B1">
          <w:rPr>
            <w:i/>
            <w:lang w:val="sv-SE"/>
            <w:rPrChange w:id="130161" w:author="Draft version 2" w:date="2020-04-03T01:44:00Z">
              <w:rPr>
                <w:i/>
                <w:lang w:val="sv-SE"/>
              </w:rPr>
            </w:rPrChange>
          </w:rPr>
          <w:t>List</w:t>
        </w:r>
        <w:bookmarkEnd w:id="130156"/>
      </w:ins>
    </w:p>
    <w:p w14:paraId="41890AB5" w14:textId="77777777" w:rsidR="00FE259D" w:rsidRPr="004072B1" w:rsidRDefault="00FE259D" w:rsidP="00FE259D">
      <w:pPr>
        <w:rPr>
          <w:ins w:id="130162" w:author="CR#1498r1" w:date="2020-03-28T14:51:00Z"/>
          <w:rPrChange w:id="130163" w:author="Draft version 2" w:date="2020-04-03T01:44:00Z">
            <w:rPr>
              <w:ins w:id="130164" w:author="CR#1498r1" w:date="2020-03-28T14:51:00Z"/>
            </w:rPr>
          </w:rPrChange>
        </w:rPr>
      </w:pPr>
      <w:ins w:id="130165" w:author="CR#1498r1" w:date="2020-03-28T14:51:00Z">
        <w:r w:rsidRPr="004072B1">
          <w:rPr>
            <w:rPrChange w:id="130166" w:author="Draft version 2" w:date="2020-04-03T01:44:00Z">
              <w:rPr/>
            </w:rPrChange>
          </w:rPr>
          <w:t xml:space="preserve">The IE </w:t>
        </w:r>
        <w:r w:rsidRPr="004072B1">
          <w:rPr>
            <w:i/>
            <w:rPrChange w:id="130167" w:author="Draft version 2" w:date="2020-04-03T01:44:00Z">
              <w:rPr>
                <w:i/>
              </w:rPr>
            </w:rPrChange>
          </w:rPr>
          <w:t>SPS-PUCCH-AN-List</w:t>
        </w:r>
        <w:r w:rsidRPr="004072B1">
          <w:rPr>
            <w:rPrChange w:id="130168" w:author="Draft version 2" w:date="2020-04-03T01:44:00Z">
              <w:rPr/>
            </w:rPrChange>
          </w:rPr>
          <w:t xml:space="preserve"> is used to configure the list of PUCCH resources per HARQ ACK codebook</w:t>
        </w:r>
      </w:ins>
    </w:p>
    <w:p w14:paraId="416C9586" w14:textId="77777777" w:rsidR="00FE259D" w:rsidRPr="004072B1" w:rsidRDefault="00FE259D" w:rsidP="00FE259D">
      <w:pPr>
        <w:pStyle w:val="TH"/>
        <w:rPr>
          <w:ins w:id="130169" w:author="CR#1498r1" w:date="2020-03-28T14:51:00Z"/>
          <w:rPrChange w:id="130170" w:author="Draft version 2" w:date="2020-04-03T01:44:00Z">
            <w:rPr>
              <w:ins w:id="130171" w:author="CR#1498r1" w:date="2020-03-28T14:51:00Z"/>
            </w:rPr>
          </w:rPrChange>
        </w:rPr>
      </w:pPr>
      <w:ins w:id="130172" w:author="CR#1498r1" w:date="2020-03-28T14:51:00Z">
        <w:r w:rsidRPr="004072B1">
          <w:rPr>
            <w:i/>
            <w:rPrChange w:id="130173" w:author="Draft version 2" w:date="2020-04-03T01:44:00Z">
              <w:rPr>
                <w:i/>
              </w:rPr>
            </w:rPrChange>
          </w:rPr>
          <w:t>SPS-PUCCH-AN-</w:t>
        </w:r>
        <w:r w:rsidRPr="004072B1">
          <w:rPr>
            <w:i/>
            <w:lang w:val="sv-SE"/>
            <w:rPrChange w:id="130174" w:author="Draft version 2" w:date="2020-04-03T01:44:00Z">
              <w:rPr>
                <w:i/>
                <w:lang w:val="sv-SE"/>
              </w:rPr>
            </w:rPrChange>
          </w:rPr>
          <w:t>List</w:t>
        </w:r>
        <w:r w:rsidRPr="004072B1">
          <w:rPr>
            <w:rPrChange w:id="130175" w:author="Draft version 2" w:date="2020-04-03T01:44:00Z">
              <w:rPr/>
            </w:rPrChange>
          </w:rPr>
          <w:t xml:space="preserve"> information element</w:t>
        </w:r>
      </w:ins>
    </w:p>
    <w:p w14:paraId="7DB1125D" w14:textId="77777777" w:rsidR="00FE259D" w:rsidRPr="004072B1" w:rsidRDefault="00FE259D" w:rsidP="00FE259D">
      <w:pPr>
        <w:pStyle w:val="PL"/>
        <w:rPr>
          <w:ins w:id="130176" w:author="CR#1498r1" w:date="2020-03-28T14:51:00Z"/>
          <w:rPrChange w:id="130177" w:author="Draft version 2" w:date="2020-04-03T01:44:00Z">
            <w:rPr>
              <w:ins w:id="130178" w:author="CR#1498r1" w:date="2020-03-28T14:51:00Z"/>
              <w:color w:val="808080"/>
            </w:rPr>
          </w:rPrChange>
        </w:rPr>
      </w:pPr>
      <w:ins w:id="130179" w:author="CR#1498r1" w:date="2020-03-28T14:51:00Z">
        <w:r w:rsidRPr="004072B1">
          <w:rPr>
            <w:rPrChange w:id="130180" w:author="Draft version 2" w:date="2020-04-03T01:44:00Z">
              <w:rPr>
                <w:color w:val="808080"/>
              </w:rPr>
            </w:rPrChange>
          </w:rPr>
          <w:t>-- ASN1START</w:t>
        </w:r>
      </w:ins>
    </w:p>
    <w:p w14:paraId="0D1A6E14" w14:textId="77777777" w:rsidR="00FE259D" w:rsidRPr="004072B1" w:rsidRDefault="00FE259D" w:rsidP="00FE259D">
      <w:pPr>
        <w:pStyle w:val="PL"/>
        <w:rPr>
          <w:ins w:id="130181" w:author="CR#1498r1" w:date="2020-03-28T14:51:00Z"/>
          <w:rPrChange w:id="130182" w:author="Draft version 2" w:date="2020-04-03T01:44:00Z">
            <w:rPr>
              <w:ins w:id="130183" w:author="CR#1498r1" w:date="2020-03-28T14:51:00Z"/>
              <w:color w:val="808080"/>
            </w:rPr>
          </w:rPrChange>
        </w:rPr>
      </w:pPr>
      <w:ins w:id="130184" w:author="CR#1498r1" w:date="2020-03-28T14:51:00Z">
        <w:r w:rsidRPr="004072B1">
          <w:rPr>
            <w:rPrChange w:id="130185" w:author="Draft version 2" w:date="2020-04-03T01:44:00Z">
              <w:rPr>
                <w:color w:val="808080"/>
              </w:rPr>
            </w:rPrChange>
          </w:rPr>
          <w:t>-- TAG-SPS-PUCCH-AN-LIST-START</w:t>
        </w:r>
      </w:ins>
    </w:p>
    <w:p w14:paraId="49FDA525" w14:textId="77777777" w:rsidR="00FE259D" w:rsidRPr="004072B1" w:rsidRDefault="00FE259D" w:rsidP="00FE259D">
      <w:pPr>
        <w:pStyle w:val="PL"/>
        <w:rPr>
          <w:ins w:id="130186" w:author="CR#1498r1" w:date="2020-03-28T14:51:00Z"/>
          <w:rPrChange w:id="130187" w:author="Draft version 2" w:date="2020-04-03T01:44:00Z">
            <w:rPr>
              <w:ins w:id="130188" w:author="CR#1498r1" w:date="2020-03-28T14:51:00Z"/>
            </w:rPr>
          </w:rPrChange>
        </w:rPr>
      </w:pPr>
    </w:p>
    <w:p w14:paraId="22B558E8" w14:textId="6C1746DD" w:rsidR="00FE259D" w:rsidRPr="004072B1" w:rsidRDefault="00FE259D" w:rsidP="00FE259D">
      <w:pPr>
        <w:pStyle w:val="PL"/>
        <w:rPr>
          <w:ins w:id="130189" w:author="CR#1498r1" w:date="2020-03-28T14:51:00Z"/>
          <w:rPrChange w:id="130190" w:author="Draft version 2" w:date="2020-04-03T01:44:00Z">
            <w:rPr>
              <w:ins w:id="130191" w:author="CR#1498r1" w:date="2020-03-28T14:51:00Z"/>
            </w:rPr>
          </w:rPrChange>
        </w:rPr>
      </w:pPr>
      <w:ins w:id="130192" w:author="CR#1498r1" w:date="2020-03-28T14:51:00Z">
        <w:r w:rsidRPr="004072B1">
          <w:rPr>
            <w:rPrChange w:id="130193" w:author="Draft version 2" w:date="2020-04-03T01:44:00Z">
              <w:rPr/>
            </w:rPrChange>
          </w:rPr>
          <w:t>SPS-PUCCH-AN-</w:t>
        </w:r>
        <w:r w:rsidRPr="004072B1">
          <w:rPr>
            <w:rPrChange w:id="130194" w:author="Draft version 2" w:date="2020-04-03T01:44:00Z">
              <w:rPr>
                <w:color w:val="808080"/>
              </w:rPr>
            </w:rPrChange>
          </w:rPr>
          <w:t>List</w:t>
        </w:r>
        <w:r w:rsidRPr="004072B1">
          <w:rPr>
            <w:rPrChange w:id="130195" w:author="Draft version 2" w:date="2020-04-03T01:44:00Z">
              <w:rPr/>
            </w:rPrChange>
          </w:rPr>
          <w:t xml:space="preserve">-r16 ::= </w:t>
        </w:r>
      </w:ins>
      <w:ins w:id="130196" w:author="CR#1498r1" w:date="2020-03-28T14:54:00Z">
        <w:r w:rsidRPr="004072B1">
          <w:rPr>
            <w:rPrChange w:id="130197" w:author="Draft version 2" w:date="2020-04-03T01:44:00Z">
              <w:rPr/>
            </w:rPrChange>
          </w:rPr>
          <w:t xml:space="preserve">          </w:t>
        </w:r>
      </w:ins>
      <w:ins w:id="130198" w:author="CR#1498r1" w:date="2020-03-28T14:51:00Z">
        <w:r w:rsidRPr="004072B1">
          <w:rPr>
            <w:rPrChange w:id="130199" w:author="Draft version 2" w:date="2020-04-03T01:44:00Z">
              <w:rPr>
                <w:color w:val="993366"/>
              </w:rPr>
            </w:rPrChange>
          </w:rPr>
          <w:t xml:space="preserve">SEQUENCE </w:t>
        </w:r>
        <w:r w:rsidRPr="004072B1">
          <w:rPr>
            <w:rPrChange w:id="130200" w:author="Draft version 2" w:date="2020-04-03T01:44:00Z">
              <w:rPr/>
            </w:rPrChange>
          </w:rPr>
          <w:t>{</w:t>
        </w:r>
      </w:ins>
    </w:p>
    <w:p w14:paraId="2220754E" w14:textId="4FA38BE0" w:rsidR="00FE259D" w:rsidRPr="004072B1" w:rsidRDefault="00FE259D" w:rsidP="00FE259D">
      <w:pPr>
        <w:pStyle w:val="PL"/>
        <w:rPr>
          <w:ins w:id="130201" w:author="CR#1498r1" w:date="2020-03-28T14:51:00Z"/>
          <w:rPrChange w:id="130202" w:author="Draft version 2" w:date="2020-04-03T01:44:00Z">
            <w:rPr>
              <w:ins w:id="130203" w:author="CR#1498r1" w:date="2020-03-28T14:51:00Z"/>
            </w:rPr>
          </w:rPrChange>
        </w:rPr>
      </w:pPr>
      <w:ins w:id="130204" w:author="CR#1498r1" w:date="2020-03-28T14:51:00Z">
        <w:r w:rsidRPr="004072B1">
          <w:rPr>
            <w:rPrChange w:id="130205" w:author="Draft version 2" w:date="2020-04-03T01:44:00Z">
              <w:rPr>
                <w:color w:val="993366"/>
              </w:rPr>
            </w:rPrChange>
          </w:rPr>
          <w:t xml:space="preserve">    </w:t>
        </w:r>
        <w:r w:rsidRPr="004072B1">
          <w:rPr>
            <w:rPrChange w:id="130206" w:author="Draft version 2" w:date="2020-04-03T01:44:00Z">
              <w:rPr/>
            </w:rPrChange>
          </w:rPr>
          <w:t xml:space="preserve">harq-CodebookID-r16 </w:t>
        </w:r>
        <w:r w:rsidRPr="004072B1">
          <w:rPr>
            <w:rPrChange w:id="130207" w:author="Draft version 2" w:date="2020-04-03T01:44:00Z">
              <w:rPr>
                <w:color w:val="993366"/>
              </w:rPr>
            </w:rPrChange>
          </w:rPr>
          <w:t xml:space="preserve">       </w:t>
        </w:r>
      </w:ins>
      <w:ins w:id="130208" w:author="CR#1498r1" w:date="2020-03-28T14:54:00Z">
        <w:r w:rsidRPr="004072B1">
          <w:rPr>
            <w:rPrChange w:id="130209" w:author="Draft version 2" w:date="2020-04-03T01:44:00Z">
              <w:rPr>
                <w:color w:val="993366"/>
              </w:rPr>
            </w:rPrChange>
          </w:rPr>
          <w:t xml:space="preserve"> </w:t>
        </w:r>
      </w:ins>
      <w:ins w:id="130210" w:author="CR#1498r1" w:date="2020-03-28T14:51:00Z">
        <w:r w:rsidRPr="004072B1">
          <w:rPr>
            <w:rPrChange w:id="130211" w:author="Draft version 2" w:date="2020-04-03T01:44:00Z">
              <w:rPr>
                <w:color w:val="993366"/>
              </w:rPr>
            </w:rPrChange>
          </w:rPr>
          <w:t xml:space="preserve">        INTEGER</w:t>
        </w:r>
        <w:r w:rsidRPr="004072B1">
          <w:rPr>
            <w:rPrChange w:id="130212" w:author="Draft version 2" w:date="2020-04-03T01:44:00Z">
              <w:rPr/>
            </w:rPrChange>
          </w:rPr>
          <w:t xml:space="preserve"> (1..2),</w:t>
        </w:r>
      </w:ins>
    </w:p>
    <w:p w14:paraId="5240ED94" w14:textId="32FB6615" w:rsidR="00FE259D" w:rsidRPr="004072B1" w:rsidRDefault="00FE259D" w:rsidP="00FE259D">
      <w:pPr>
        <w:pStyle w:val="PL"/>
        <w:rPr>
          <w:ins w:id="130213" w:author="CR#1498r1" w:date="2020-03-28T14:51:00Z"/>
          <w:rPrChange w:id="130214" w:author="Draft version 2" w:date="2020-04-03T01:44:00Z">
            <w:rPr>
              <w:ins w:id="130215" w:author="CR#1498r1" w:date="2020-03-28T14:51:00Z"/>
            </w:rPr>
          </w:rPrChange>
        </w:rPr>
      </w:pPr>
      <w:ins w:id="130216" w:author="CR#1498r1" w:date="2020-03-28T14:51:00Z">
        <w:r w:rsidRPr="004072B1">
          <w:rPr>
            <w:rPrChange w:id="130217" w:author="Draft version 2" w:date="2020-04-03T01:44:00Z">
              <w:rPr>
                <w:color w:val="993366"/>
              </w:rPr>
            </w:rPrChange>
          </w:rPr>
          <w:t xml:space="preserve">    </w:t>
        </w:r>
        <w:r w:rsidRPr="004072B1">
          <w:rPr>
            <w:rPrChange w:id="130218" w:author="Draft version 2" w:date="2020-04-03T01:44:00Z">
              <w:rPr/>
            </w:rPrChange>
          </w:rPr>
          <w:t>sps-PUCCH-AN-CodebookResource-r16</w:t>
        </w:r>
        <w:r w:rsidRPr="004072B1">
          <w:rPr>
            <w:rPrChange w:id="130219" w:author="Draft version 2" w:date="2020-04-03T01:44:00Z">
              <w:rPr>
                <w:color w:val="993366"/>
              </w:rPr>
            </w:rPrChange>
          </w:rPr>
          <w:t xml:space="preserve">   SEQUENCE</w:t>
        </w:r>
        <w:r w:rsidRPr="004072B1">
          <w:rPr>
            <w:rPrChange w:id="130220" w:author="Draft version 2" w:date="2020-04-03T01:44:00Z">
              <w:rPr/>
            </w:rPrChange>
          </w:rPr>
          <w:t xml:space="preserve"> (</w:t>
        </w:r>
        <w:r w:rsidRPr="004072B1">
          <w:rPr>
            <w:rPrChange w:id="130221" w:author="Draft version 2" w:date="2020-04-03T01:44:00Z">
              <w:rPr>
                <w:color w:val="993366"/>
              </w:rPr>
            </w:rPrChange>
          </w:rPr>
          <w:t>SIZE</w:t>
        </w:r>
        <w:r w:rsidRPr="004072B1">
          <w:rPr>
            <w:rPrChange w:id="130222" w:author="Draft version 2" w:date="2020-04-03T01:44:00Z">
              <w:rPr/>
            </w:rPrChange>
          </w:rPr>
          <w:t>(1..4))</w:t>
        </w:r>
        <w:r w:rsidRPr="004072B1">
          <w:rPr>
            <w:rPrChange w:id="130223" w:author="Draft version 2" w:date="2020-04-03T01:44:00Z">
              <w:rPr>
                <w:color w:val="993366"/>
              </w:rPr>
            </w:rPrChange>
          </w:rPr>
          <w:t xml:space="preserve"> OF </w:t>
        </w:r>
        <w:r w:rsidRPr="004072B1">
          <w:rPr>
            <w:rPrChange w:id="130224" w:author="Draft version 2" w:date="2020-04-03T01:44:00Z">
              <w:rPr/>
            </w:rPrChange>
          </w:rPr>
          <w:t>SPS-PUCCH-AN-r16</w:t>
        </w:r>
      </w:ins>
    </w:p>
    <w:p w14:paraId="1FE7221B" w14:textId="77777777" w:rsidR="00FE259D" w:rsidRPr="004072B1" w:rsidRDefault="00FE259D" w:rsidP="00FE259D">
      <w:pPr>
        <w:pStyle w:val="PL"/>
        <w:rPr>
          <w:ins w:id="130225" w:author="CR#1498r1" w:date="2020-03-28T14:51:00Z"/>
          <w:rPrChange w:id="130226" w:author="Draft version 2" w:date="2020-04-03T01:44:00Z">
            <w:rPr>
              <w:ins w:id="130227" w:author="CR#1498r1" w:date="2020-03-28T14:51:00Z"/>
            </w:rPr>
          </w:rPrChange>
        </w:rPr>
      </w:pPr>
      <w:ins w:id="130228" w:author="CR#1498r1" w:date="2020-03-28T14:51:00Z">
        <w:r w:rsidRPr="004072B1">
          <w:rPr>
            <w:rPrChange w:id="130229" w:author="Draft version 2" w:date="2020-04-03T01:44:00Z">
              <w:rPr/>
            </w:rPrChange>
          </w:rPr>
          <w:t>}</w:t>
        </w:r>
      </w:ins>
    </w:p>
    <w:p w14:paraId="01142966" w14:textId="77777777" w:rsidR="00FE259D" w:rsidRPr="004072B1" w:rsidRDefault="00FE259D" w:rsidP="00FE259D">
      <w:pPr>
        <w:pStyle w:val="PL"/>
        <w:rPr>
          <w:ins w:id="130230" w:author="CR#1498r1" w:date="2020-03-28T14:51:00Z"/>
          <w:rPrChange w:id="130231" w:author="Draft version 2" w:date="2020-04-03T01:44:00Z">
            <w:rPr>
              <w:ins w:id="130232" w:author="CR#1498r1" w:date="2020-03-28T14:51:00Z"/>
            </w:rPr>
          </w:rPrChange>
        </w:rPr>
      </w:pPr>
    </w:p>
    <w:p w14:paraId="7D84DB62" w14:textId="77777777" w:rsidR="00FE259D" w:rsidRPr="004072B1" w:rsidRDefault="00FE259D" w:rsidP="00FE259D">
      <w:pPr>
        <w:pStyle w:val="PL"/>
        <w:rPr>
          <w:ins w:id="130233" w:author="CR#1498r1" w:date="2020-03-28T14:51:00Z"/>
          <w:rPrChange w:id="130234" w:author="Draft version 2" w:date="2020-04-03T01:44:00Z">
            <w:rPr>
              <w:ins w:id="130235" w:author="CR#1498r1" w:date="2020-03-28T14:51:00Z"/>
              <w:color w:val="808080"/>
            </w:rPr>
          </w:rPrChange>
        </w:rPr>
      </w:pPr>
      <w:ins w:id="130236" w:author="CR#1498r1" w:date="2020-03-28T14:51:00Z">
        <w:r w:rsidRPr="004072B1">
          <w:rPr>
            <w:rPrChange w:id="130237" w:author="Draft version 2" w:date="2020-04-03T01:44:00Z">
              <w:rPr>
                <w:color w:val="808080"/>
              </w:rPr>
            </w:rPrChange>
          </w:rPr>
          <w:t>-- TAG-SPS-PUCCH-AN-LIST-STOP</w:t>
        </w:r>
      </w:ins>
    </w:p>
    <w:p w14:paraId="6CE13AAE" w14:textId="77777777" w:rsidR="00FE259D" w:rsidRPr="004072B1" w:rsidRDefault="00FE259D" w:rsidP="00FE259D">
      <w:pPr>
        <w:pStyle w:val="PL"/>
        <w:rPr>
          <w:ins w:id="130238" w:author="CR#1498r1" w:date="2020-03-28T14:51:00Z"/>
          <w:rPrChange w:id="130239" w:author="Draft version 2" w:date="2020-04-03T01:44:00Z">
            <w:rPr>
              <w:ins w:id="130240" w:author="CR#1498r1" w:date="2020-03-28T14:51:00Z"/>
              <w:color w:val="808080"/>
            </w:rPr>
          </w:rPrChange>
        </w:rPr>
      </w:pPr>
      <w:ins w:id="130241" w:author="CR#1498r1" w:date="2020-03-28T14:51:00Z">
        <w:r w:rsidRPr="004072B1">
          <w:rPr>
            <w:rPrChange w:id="130242" w:author="Draft version 2" w:date="2020-04-03T01:44:00Z">
              <w:rPr>
                <w:color w:val="808080"/>
              </w:rPr>
            </w:rPrChange>
          </w:rPr>
          <w:t>-- ASN1STOP</w:t>
        </w:r>
      </w:ins>
    </w:p>
    <w:p w14:paraId="1795292A" w14:textId="77777777" w:rsidR="00FE259D" w:rsidRPr="004072B1" w:rsidRDefault="00FE259D" w:rsidP="00FE259D">
      <w:pPr>
        <w:rPr>
          <w:ins w:id="130243" w:author="CR#1498r1" w:date="2020-03-28T14:51:00Z"/>
          <w:rPrChange w:id="130244" w:author="Draft version 2" w:date="2020-04-03T01:44:00Z">
            <w:rPr>
              <w:ins w:id="130245" w:author="CR#1498r1" w:date="2020-03-28T14:51:00Z"/>
            </w:rPr>
          </w:rPrChange>
        </w:rPr>
      </w:pPr>
    </w:p>
    <w:tbl>
      <w:tblPr>
        <w:tblStyle w:val="TableGrid"/>
        <w:tblW w:w="14173" w:type="dxa"/>
        <w:tblLook w:val="04A0" w:firstRow="1" w:lastRow="0" w:firstColumn="1" w:lastColumn="0" w:noHBand="0" w:noVBand="1"/>
      </w:tblPr>
      <w:tblGrid>
        <w:gridCol w:w="14173"/>
      </w:tblGrid>
      <w:tr w:rsidR="00936420" w:rsidRPr="004072B1" w14:paraId="7C67BD80" w14:textId="77777777" w:rsidTr="00192261">
        <w:trPr>
          <w:ins w:id="130246" w:author="CR#1498r1" w:date="2020-03-28T14:51:00Z"/>
        </w:trPr>
        <w:tc>
          <w:tcPr>
            <w:tcW w:w="14281" w:type="dxa"/>
          </w:tcPr>
          <w:p w14:paraId="5058DECA" w14:textId="77777777" w:rsidR="00FE259D" w:rsidRPr="004072B1" w:rsidRDefault="00FE259D" w:rsidP="00192261">
            <w:pPr>
              <w:pStyle w:val="TAH"/>
              <w:rPr>
                <w:ins w:id="130247" w:author="CR#1498r1" w:date="2020-03-28T14:51:00Z"/>
                <w:rPrChange w:id="130248" w:author="Draft version 2" w:date="2020-04-03T01:44:00Z">
                  <w:rPr>
                    <w:ins w:id="130249" w:author="CR#1498r1" w:date="2020-03-28T14:51:00Z"/>
                  </w:rPr>
                </w:rPrChange>
              </w:rPr>
            </w:pPr>
            <w:ins w:id="130250" w:author="CR#1498r1" w:date="2020-03-28T14:51:00Z">
              <w:r w:rsidRPr="004072B1">
                <w:rPr>
                  <w:i/>
                  <w:rPrChange w:id="130251" w:author="Draft version 2" w:date="2020-04-03T01:44:00Z">
                    <w:rPr>
                      <w:i/>
                    </w:rPr>
                  </w:rPrChange>
                </w:rPr>
                <w:t>SPS-PUCCH-AN-</w:t>
              </w:r>
              <w:r w:rsidRPr="004072B1">
                <w:rPr>
                  <w:i/>
                  <w:lang w:val="sv-SE"/>
                  <w:rPrChange w:id="130252" w:author="Draft version 2" w:date="2020-04-03T01:44:00Z">
                    <w:rPr>
                      <w:i/>
                      <w:lang w:val="sv-SE"/>
                    </w:rPr>
                  </w:rPrChange>
                </w:rPr>
                <w:t>List</w:t>
              </w:r>
              <w:r w:rsidRPr="004072B1">
                <w:rPr>
                  <w:i/>
                  <w:rPrChange w:id="130253" w:author="Draft version 2" w:date="2020-04-03T01:44:00Z">
                    <w:rPr>
                      <w:i/>
                    </w:rPr>
                  </w:rPrChange>
                </w:rPr>
                <w:t xml:space="preserve"> field descriptions</w:t>
              </w:r>
            </w:ins>
          </w:p>
        </w:tc>
      </w:tr>
      <w:tr w:rsidR="00936420" w:rsidRPr="004072B1" w14:paraId="3C9238B3" w14:textId="77777777" w:rsidTr="00192261">
        <w:trPr>
          <w:ins w:id="130254" w:author="CR#1498r1" w:date="2020-03-28T14:51:00Z"/>
        </w:trPr>
        <w:tc>
          <w:tcPr>
            <w:tcW w:w="14281" w:type="dxa"/>
          </w:tcPr>
          <w:p w14:paraId="32DDDAB3" w14:textId="77777777" w:rsidR="00FE259D" w:rsidRPr="004072B1" w:rsidRDefault="00FE259D" w:rsidP="00192261">
            <w:pPr>
              <w:pStyle w:val="TAL"/>
              <w:rPr>
                <w:ins w:id="130255" w:author="CR#1498r1" w:date="2020-03-28T14:51:00Z"/>
                <w:b/>
                <w:i/>
                <w:rPrChange w:id="130256" w:author="Draft version 2" w:date="2020-04-03T01:44:00Z">
                  <w:rPr>
                    <w:ins w:id="130257" w:author="CR#1498r1" w:date="2020-03-28T14:51:00Z"/>
                    <w:b/>
                    <w:i/>
                  </w:rPr>
                </w:rPrChange>
              </w:rPr>
            </w:pPr>
            <w:ins w:id="130258" w:author="CR#1498r1" w:date="2020-03-28T14:51:00Z">
              <w:r w:rsidRPr="004072B1">
                <w:rPr>
                  <w:b/>
                  <w:i/>
                  <w:rPrChange w:id="130259" w:author="Draft version 2" w:date="2020-04-03T01:44:00Z">
                    <w:rPr>
                      <w:b/>
                      <w:i/>
                    </w:rPr>
                  </w:rPrChange>
                </w:rPr>
                <w:t>harq-CodebookID</w:t>
              </w:r>
            </w:ins>
          </w:p>
          <w:p w14:paraId="041BE0F8" w14:textId="77777777" w:rsidR="00FE259D" w:rsidRPr="004072B1" w:rsidRDefault="00FE259D" w:rsidP="00192261">
            <w:pPr>
              <w:pStyle w:val="TAL"/>
              <w:rPr>
                <w:ins w:id="130260" w:author="CR#1498r1" w:date="2020-03-28T14:51:00Z"/>
                <w:rPrChange w:id="130261" w:author="Draft version 2" w:date="2020-04-03T01:44:00Z">
                  <w:rPr>
                    <w:ins w:id="130262" w:author="CR#1498r1" w:date="2020-03-28T14:51:00Z"/>
                  </w:rPr>
                </w:rPrChange>
              </w:rPr>
            </w:pPr>
            <w:ins w:id="130263" w:author="CR#1498r1" w:date="2020-03-28T14:51:00Z">
              <w:r w:rsidRPr="004072B1">
                <w:rPr>
                  <w:rPrChange w:id="130264" w:author="Draft version 2" w:date="2020-04-03T01:44:00Z">
                    <w:rPr/>
                  </w:rPrChange>
                </w:rPr>
                <w:t>Indicates the HARQ codebook ID.</w:t>
              </w:r>
            </w:ins>
          </w:p>
        </w:tc>
      </w:tr>
      <w:tr w:rsidR="00FE259D" w:rsidRPr="004072B1" w14:paraId="06182247" w14:textId="77777777" w:rsidTr="00192261">
        <w:trPr>
          <w:ins w:id="130265" w:author="CR#1498r1" w:date="2020-03-28T14:51:00Z"/>
        </w:trPr>
        <w:tc>
          <w:tcPr>
            <w:tcW w:w="14281" w:type="dxa"/>
          </w:tcPr>
          <w:p w14:paraId="5096041E" w14:textId="77777777" w:rsidR="00FE259D" w:rsidRPr="004072B1" w:rsidRDefault="00FE259D" w:rsidP="00192261">
            <w:pPr>
              <w:pStyle w:val="TAL"/>
              <w:rPr>
                <w:ins w:id="130266" w:author="CR#1498r1" w:date="2020-03-28T14:51:00Z"/>
                <w:b/>
                <w:i/>
                <w:lang w:val="en-US"/>
                <w:rPrChange w:id="130267" w:author="Draft version 2" w:date="2020-04-03T01:44:00Z">
                  <w:rPr>
                    <w:ins w:id="130268" w:author="CR#1498r1" w:date="2020-03-28T14:51:00Z"/>
                    <w:b/>
                    <w:i/>
                    <w:lang w:val="en-US"/>
                  </w:rPr>
                </w:rPrChange>
              </w:rPr>
            </w:pPr>
            <w:ins w:id="130269" w:author="CR#1498r1" w:date="2020-03-28T14:51:00Z">
              <w:r w:rsidRPr="004072B1">
                <w:rPr>
                  <w:b/>
                  <w:i/>
                  <w:rPrChange w:id="130270" w:author="Draft version 2" w:date="2020-04-03T01:44:00Z">
                    <w:rPr>
                      <w:b/>
                      <w:i/>
                    </w:rPr>
                  </w:rPrChange>
                </w:rPr>
                <w:t>sps-PUCCH-AN-CodebookRes</w:t>
              </w:r>
              <w:r w:rsidRPr="004072B1">
                <w:rPr>
                  <w:b/>
                  <w:i/>
                  <w:lang w:val="en-US"/>
                  <w:rPrChange w:id="130271" w:author="Draft version 2" w:date="2020-04-03T01:44:00Z">
                    <w:rPr>
                      <w:b/>
                      <w:i/>
                      <w:lang w:val="en-US"/>
                    </w:rPr>
                  </w:rPrChange>
                </w:rPr>
                <w:t>ource</w:t>
              </w:r>
            </w:ins>
          </w:p>
          <w:p w14:paraId="2628CB9E" w14:textId="77777777" w:rsidR="00FE259D" w:rsidRPr="004072B1" w:rsidRDefault="00FE259D" w:rsidP="00192261">
            <w:pPr>
              <w:pStyle w:val="TAL"/>
              <w:rPr>
                <w:ins w:id="130272" w:author="CR#1498r1" w:date="2020-03-28T14:51:00Z"/>
                <w:lang w:val="en-US"/>
                <w:rPrChange w:id="130273" w:author="Draft version 2" w:date="2020-04-03T01:44:00Z">
                  <w:rPr>
                    <w:ins w:id="130274" w:author="CR#1498r1" w:date="2020-03-28T14:51:00Z"/>
                    <w:lang w:val="en-US"/>
                  </w:rPr>
                </w:rPrChange>
              </w:rPr>
            </w:pPr>
            <w:ins w:id="130275" w:author="CR#1498r1" w:date="2020-03-28T14:51:00Z">
              <w:r w:rsidRPr="004072B1">
                <w:rPr>
                  <w:lang w:val="en-US"/>
                  <w:rPrChange w:id="130276" w:author="Draft version 2" w:date="2020-04-03T01:44:00Z">
                    <w:rPr>
                      <w:lang w:val="en-US"/>
                    </w:rPr>
                  </w:rPrChange>
                </w:rPr>
                <w:t xml:space="preserve">Indicates a list of PUCCH resources for HARQ ACK. The field </w:t>
              </w:r>
              <w:r w:rsidRPr="004072B1">
                <w:rPr>
                  <w:i/>
                  <w:lang w:val="en-US"/>
                  <w:rPrChange w:id="130277" w:author="Draft version 2" w:date="2020-04-03T01:44:00Z">
                    <w:rPr>
                      <w:i/>
                      <w:lang w:val="en-US"/>
                    </w:rPr>
                  </w:rPrChange>
                </w:rPr>
                <w:t xml:space="preserve">maxPayloadSize </w:t>
              </w:r>
              <w:r w:rsidRPr="004072B1">
                <w:rPr>
                  <w:lang w:val="en-US"/>
                  <w:rPrChange w:id="130278" w:author="Draft version 2" w:date="2020-04-03T01:44:00Z">
                    <w:rPr>
                      <w:lang w:val="en-US"/>
                    </w:rPr>
                  </w:rPrChange>
                </w:rPr>
                <w:t xml:space="preserve">is absent for the first and the last </w:t>
              </w:r>
              <w:r w:rsidRPr="004072B1">
                <w:rPr>
                  <w:i/>
                  <w:lang w:val="en-US"/>
                  <w:rPrChange w:id="130279" w:author="Draft version 2" w:date="2020-04-03T01:44:00Z">
                    <w:rPr>
                      <w:i/>
                      <w:lang w:val="en-US"/>
                    </w:rPr>
                  </w:rPrChange>
                </w:rPr>
                <w:t>SPS-PUCCH-AN</w:t>
              </w:r>
              <w:r w:rsidRPr="004072B1">
                <w:rPr>
                  <w:lang w:val="en-US"/>
                  <w:rPrChange w:id="130280" w:author="Draft version 2" w:date="2020-04-03T01:44:00Z">
                    <w:rPr>
                      <w:lang w:val="en-US"/>
                    </w:rPr>
                  </w:rPrChange>
                </w:rPr>
                <w:t xml:space="preserve"> in the list.</w:t>
              </w:r>
            </w:ins>
          </w:p>
        </w:tc>
      </w:tr>
    </w:tbl>
    <w:p w14:paraId="16565EF0" w14:textId="77777777" w:rsidR="00FE259D" w:rsidRPr="004072B1" w:rsidRDefault="00FE259D" w:rsidP="00C1597C">
      <w:pPr>
        <w:rPr>
          <w:rPrChange w:id="130281" w:author="Draft version 2" w:date="2020-04-03T01:44:00Z">
            <w:rPr/>
          </w:rPrChange>
        </w:rPr>
      </w:pPr>
    </w:p>
    <w:p w14:paraId="70B20772" w14:textId="77777777" w:rsidR="002C5D28" w:rsidRPr="004072B1" w:rsidRDefault="002C5D28" w:rsidP="002C5D28">
      <w:pPr>
        <w:pStyle w:val="Heading4"/>
        <w:rPr>
          <w:rPrChange w:id="130282" w:author="Draft version 2" w:date="2020-04-03T01:44:00Z">
            <w:rPr/>
          </w:rPrChange>
        </w:rPr>
      </w:pPr>
      <w:bookmarkStart w:id="130283" w:name="_Toc20426117"/>
      <w:bookmarkStart w:id="130284" w:name="_Toc29321513"/>
      <w:bookmarkStart w:id="130285" w:name="_Toc36757300"/>
      <w:r w:rsidRPr="004072B1">
        <w:rPr>
          <w:rPrChange w:id="130286" w:author="Draft version 2" w:date="2020-04-03T01:44:00Z">
            <w:rPr/>
          </w:rPrChange>
        </w:rPr>
        <w:lastRenderedPageBreak/>
        <w:t>–</w:t>
      </w:r>
      <w:r w:rsidRPr="004072B1">
        <w:rPr>
          <w:rPrChange w:id="130287" w:author="Draft version 2" w:date="2020-04-03T01:44:00Z">
            <w:rPr/>
          </w:rPrChange>
        </w:rPr>
        <w:tab/>
      </w:r>
      <w:r w:rsidRPr="004072B1">
        <w:rPr>
          <w:i/>
          <w:rPrChange w:id="130288" w:author="Draft version 2" w:date="2020-04-03T01:44:00Z">
            <w:rPr>
              <w:i/>
            </w:rPr>
          </w:rPrChange>
        </w:rPr>
        <w:t>SRB-Identity</w:t>
      </w:r>
      <w:bookmarkEnd w:id="130283"/>
      <w:bookmarkEnd w:id="130284"/>
      <w:bookmarkEnd w:id="130285"/>
    </w:p>
    <w:p w14:paraId="4875A9DC" w14:textId="5F688B5D" w:rsidR="00666ECB" w:rsidRPr="004072B1" w:rsidRDefault="002C5D28" w:rsidP="00666ECB">
      <w:pPr>
        <w:rPr>
          <w:rPrChange w:id="130289" w:author="Draft version 2" w:date="2020-04-03T01:44:00Z">
            <w:rPr/>
          </w:rPrChange>
        </w:rPr>
      </w:pPr>
      <w:r w:rsidRPr="004072B1">
        <w:rPr>
          <w:rPrChange w:id="130290" w:author="Draft version 2" w:date="2020-04-03T01:44:00Z">
            <w:rPr/>
          </w:rPrChange>
        </w:rPr>
        <w:t>The IE SRB-Identity is used to identify a Signalling Radio Bearer (SRB) used by a UE.</w:t>
      </w:r>
    </w:p>
    <w:p w14:paraId="78D48125" w14:textId="6502369C" w:rsidR="002C5D28" w:rsidRPr="004072B1" w:rsidRDefault="00666ECB" w:rsidP="00852D09">
      <w:pPr>
        <w:pStyle w:val="TH"/>
        <w:rPr>
          <w:rPrChange w:id="130291" w:author="Draft version 2" w:date="2020-04-03T01:44:00Z">
            <w:rPr/>
          </w:rPrChange>
        </w:rPr>
      </w:pPr>
      <w:r w:rsidRPr="004072B1">
        <w:rPr>
          <w:i/>
          <w:rPrChange w:id="130292" w:author="Draft version 2" w:date="2020-04-03T01:44:00Z">
            <w:rPr>
              <w:i/>
            </w:rPr>
          </w:rPrChange>
        </w:rPr>
        <w:t>SRB-Identity</w:t>
      </w:r>
      <w:r w:rsidRPr="004072B1">
        <w:rPr>
          <w:rPrChange w:id="130293" w:author="Draft version 2" w:date="2020-04-03T01:44:00Z">
            <w:rPr/>
          </w:rPrChange>
        </w:rPr>
        <w:t xml:space="preserve"> information element</w:t>
      </w:r>
    </w:p>
    <w:p w14:paraId="0B6B6101" w14:textId="77777777" w:rsidR="002C5D28" w:rsidRPr="004072B1" w:rsidRDefault="002C5D28" w:rsidP="0096519C">
      <w:pPr>
        <w:pStyle w:val="PL"/>
        <w:rPr>
          <w:rPrChange w:id="130294" w:author="Draft version 2" w:date="2020-04-03T01:44:00Z">
            <w:rPr>
              <w:color w:val="808080"/>
            </w:rPr>
          </w:rPrChange>
        </w:rPr>
      </w:pPr>
      <w:r w:rsidRPr="004072B1">
        <w:rPr>
          <w:rPrChange w:id="130295" w:author="Draft version 2" w:date="2020-04-03T01:44:00Z">
            <w:rPr>
              <w:color w:val="808080"/>
            </w:rPr>
          </w:rPrChange>
        </w:rPr>
        <w:t>-- ASN1START</w:t>
      </w:r>
    </w:p>
    <w:p w14:paraId="317520E1" w14:textId="77777777" w:rsidR="002C5D28" w:rsidRPr="004072B1" w:rsidRDefault="002C5D28" w:rsidP="0096519C">
      <w:pPr>
        <w:pStyle w:val="PL"/>
        <w:rPr>
          <w:rPrChange w:id="130296" w:author="Draft version 2" w:date="2020-04-03T01:44:00Z">
            <w:rPr>
              <w:color w:val="808080"/>
            </w:rPr>
          </w:rPrChange>
        </w:rPr>
      </w:pPr>
      <w:r w:rsidRPr="004072B1">
        <w:rPr>
          <w:rPrChange w:id="130297" w:author="Draft version 2" w:date="2020-04-03T01:44:00Z">
            <w:rPr>
              <w:color w:val="808080"/>
            </w:rPr>
          </w:rPrChange>
        </w:rPr>
        <w:t>-- TAG-SRB-IDENTITY-START</w:t>
      </w:r>
    </w:p>
    <w:p w14:paraId="757B3672" w14:textId="77777777" w:rsidR="002C5D28" w:rsidRPr="004072B1" w:rsidRDefault="002C5D28" w:rsidP="0096519C">
      <w:pPr>
        <w:pStyle w:val="PL"/>
        <w:rPr>
          <w:rPrChange w:id="130298" w:author="Draft version 2" w:date="2020-04-03T01:44:00Z">
            <w:rPr/>
          </w:rPrChange>
        </w:rPr>
      </w:pPr>
    </w:p>
    <w:p w14:paraId="12E4A409" w14:textId="77777777" w:rsidR="002C5D28" w:rsidRPr="004072B1" w:rsidRDefault="002C5D28" w:rsidP="0096519C">
      <w:pPr>
        <w:pStyle w:val="PL"/>
        <w:rPr>
          <w:rPrChange w:id="130299" w:author="Draft version 2" w:date="2020-04-03T01:44:00Z">
            <w:rPr/>
          </w:rPrChange>
        </w:rPr>
      </w:pPr>
      <w:r w:rsidRPr="004072B1">
        <w:rPr>
          <w:rPrChange w:id="130300" w:author="Draft version 2" w:date="2020-04-03T01:44:00Z">
            <w:rPr/>
          </w:rPrChange>
        </w:rPr>
        <w:t xml:space="preserve">SRB-Identity ::=                    </w:t>
      </w:r>
      <w:r w:rsidRPr="004072B1">
        <w:rPr>
          <w:rPrChange w:id="130301" w:author="Draft version 2" w:date="2020-04-03T01:44:00Z">
            <w:rPr>
              <w:color w:val="993366"/>
            </w:rPr>
          </w:rPrChange>
        </w:rPr>
        <w:t>INTEGER</w:t>
      </w:r>
      <w:r w:rsidRPr="004072B1">
        <w:rPr>
          <w:rPrChange w:id="130302" w:author="Draft version 2" w:date="2020-04-03T01:44:00Z">
            <w:rPr/>
          </w:rPrChange>
        </w:rPr>
        <w:t xml:space="preserve"> (1..3)</w:t>
      </w:r>
    </w:p>
    <w:p w14:paraId="6875A10B" w14:textId="77777777" w:rsidR="002C5D28" w:rsidRPr="004072B1" w:rsidRDefault="002C5D28" w:rsidP="0096519C">
      <w:pPr>
        <w:pStyle w:val="PL"/>
        <w:rPr>
          <w:rPrChange w:id="130303" w:author="Draft version 2" w:date="2020-04-03T01:44:00Z">
            <w:rPr/>
          </w:rPrChange>
        </w:rPr>
      </w:pPr>
    </w:p>
    <w:p w14:paraId="03B0108C" w14:textId="77777777" w:rsidR="002C5D28" w:rsidRPr="004072B1" w:rsidRDefault="002C5D28" w:rsidP="0096519C">
      <w:pPr>
        <w:pStyle w:val="PL"/>
        <w:rPr>
          <w:rPrChange w:id="130304" w:author="Draft version 2" w:date="2020-04-03T01:44:00Z">
            <w:rPr>
              <w:color w:val="808080"/>
            </w:rPr>
          </w:rPrChange>
        </w:rPr>
      </w:pPr>
      <w:r w:rsidRPr="004072B1">
        <w:rPr>
          <w:rPrChange w:id="130305" w:author="Draft version 2" w:date="2020-04-03T01:44:00Z">
            <w:rPr>
              <w:color w:val="808080"/>
            </w:rPr>
          </w:rPrChange>
        </w:rPr>
        <w:t>-- TAG-SRB-IDENTITY-STOP</w:t>
      </w:r>
    </w:p>
    <w:p w14:paraId="14776D68" w14:textId="77777777" w:rsidR="002C5D28" w:rsidRPr="004072B1" w:rsidRDefault="002C5D28" w:rsidP="0096519C">
      <w:pPr>
        <w:pStyle w:val="PL"/>
        <w:rPr>
          <w:rPrChange w:id="130306" w:author="Draft version 2" w:date="2020-04-03T01:44:00Z">
            <w:rPr>
              <w:color w:val="808080"/>
            </w:rPr>
          </w:rPrChange>
        </w:rPr>
      </w:pPr>
      <w:r w:rsidRPr="004072B1">
        <w:rPr>
          <w:rPrChange w:id="130307" w:author="Draft version 2" w:date="2020-04-03T01:44:00Z">
            <w:rPr>
              <w:color w:val="808080"/>
            </w:rPr>
          </w:rPrChange>
        </w:rPr>
        <w:t>-- ASN1STOP</w:t>
      </w:r>
    </w:p>
    <w:p w14:paraId="44ACD824" w14:textId="77777777" w:rsidR="002C5D28" w:rsidRPr="004072B1" w:rsidRDefault="002C5D28" w:rsidP="002C5D28">
      <w:pPr>
        <w:pStyle w:val="PL"/>
        <w:rPr>
          <w:rPrChange w:id="130308" w:author="Draft version 2" w:date="2020-04-03T01:44:00Z">
            <w:rPr/>
          </w:rPrChange>
        </w:rPr>
      </w:pPr>
    </w:p>
    <w:bookmarkEnd w:id="129261"/>
    <w:p w14:paraId="35ECC11C" w14:textId="77777777" w:rsidR="00C1597C" w:rsidRPr="004072B1" w:rsidRDefault="00C1597C" w:rsidP="00C1597C">
      <w:pPr>
        <w:rPr>
          <w:rPrChange w:id="130309" w:author="Draft version 2" w:date="2020-04-03T01:44:00Z">
            <w:rPr/>
          </w:rPrChange>
        </w:rPr>
      </w:pPr>
    </w:p>
    <w:p w14:paraId="56B91574" w14:textId="77777777" w:rsidR="002C5D28" w:rsidRPr="004072B1" w:rsidRDefault="002C5D28" w:rsidP="002C5D28">
      <w:pPr>
        <w:pStyle w:val="Heading4"/>
        <w:rPr>
          <w:rPrChange w:id="130310" w:author="Draft version 2" w:date="2020-04-03T01:44:00Z">
            <w:rPr/>
          </w:rPrChange>
        </w:rPr>
      </w:pPr>
      <w:bookmarkStart w:id="130311" w:name="_Toc20426118"/>
      <w:bookmarkStart w:id="130312" w:name="_Toc29321514"/>
      <w:bookmarkStart w:id="130313" w:name="_Toc36757301"/>
      <w:r w:rsidRPr="004072B1">
        <w:rPr>
          <w:rPrChange w:id="130314" w:author="Draft version 2" w:date="2020-04-03T01:44:00Z">
            <w:rPr/>
          </w:rPrChange>
        </w:rPr>
        <w:t>–</w:t>
      </w:r>
      <w:r w:rsidRPr="004072B1">
        <w:rPr>
          <w:rPrChange w:id="130315" w:author="Draft version 2" w:date="2020-04-03T01:44:00Z">
            <w:rPr/>
          </w:rPrChange>
        </w:rPr>
        <w:tab/>
      </w:r>
      <w:r w:rsidRPr="004072B1">
        <w:rPr>
          <w:i/>
          <w:rPrChange w:id="130316" w:author="Draft version 2" w:date="2020-04-03T01:44:00Z">
            <w:rPr>
              <w:i/>
            </w:rPr>
          </w:rPrChange>
        </w:rPr>
        <w:t>SRS-CarrierSwitching</w:t>
      </w:r>
      <w:bookmarkEnd w:id="130311"/>
      <w:bookmarkEnd w:id="130312"/>
      <w:bookmarkEnd w:id="130313"/>
    </w:p>
    <w:p w14:paraId="1578EB85" w14:textId="77777777" w:rsidR="00F95F2F" w:rsidRPr="004072B1" w:rsidRDefault="002C5D28" w:rsidP="002C5D28">
      <w:pPr>
        <w:rPr>
          <w:rPrChange w:id="130317" w:author="Draft version 2" w:date="2020-04-03T01:44:00Z">
            <w:rPr/>
          </w:rPrChange>
        </w:rPr>
      </w:pPr>
      <w:r w:rsidRPr="004072B1">
        <w:rPr>
          <w:rPrChange w:id="130318" w:author="Draft version 2" w:date="2020-04-03T01:44:00Z">
            <w:rPr/>
          </w:rPrChange>
        </w:rPr>
        <w:t xml:space="preserve">The IE </w:t>
      </w:r>
      <w:r w:rsidRPr="004072B1">
        <w:rPr>
          <w:i/>
          <w:rPrChange w:id="130319" w:author="Draft version 2" w:date="2020-04-03T01:44:00Z">
            <w:rPr>
              <w:i/>
            </w:rPr>
          </w:rPrChange>
        </w:rPr>
        <w:t>SRS-CarrierSwitching</w:t>
      </w:r>
      <w:r w:rsidRPr="004072B1">
        <w:rPr>
          <w:rPrChange w:id="130320" w:author="Draft version 2" w:date="2020-04-03T01:44:00Z">
            <w:rPr/>
          </w:rPrChange>
        </w:rPr>
        <w:t xml:space="preserve"> is used to configure for SRS carrier switching when PUSCH is not configured and independent SRS power control from that of PUSCH.</w:t>
      </w:r>
    </w:p>
    <w:p w14:paraId="5AF001C4" w14:textId="77777777" w:rsidR="002C5D28" w:rsidRPr="004072B1" w:rsidRDefault="002C5D28" w:rsidP="002C5D28">
      <w:pPr>
        <w:pStyle w:val="TH"/>
        <w:rPr>
          <w:rPrChange w:id="130321" w:author="Draft version 2" w:date="2020-04-03T01:44:00Z">
            <w:rPr/>
          </w:rPrChange>
        </w:rPr>
      </w:pPr>
      <w:r w:rsidRPr="004072B1">
        <w:rPr>
          <w:i/>
          <w:rPrChange w:id="130322" w:author="Draft version 2" w:date="2020-04-03T01:44:00Z">
            <w:rPr>
              <w:i/>
            </w:rPr>
          </w:rPrChange>
        </w:rPr>
        <w:t>SRS-CarrierSwitching</w:t>
      </w:r>
      <w:r w:rsidRPr="004072B1">
        <w:rPr>
          <w:rPrChange w:id="130323" w:author="Draft version 2" w:date="2020-04-03T01:44:00Z">
            <w:rPr/>
          </w:rPrChange>
        </w:rPr>
        <w:t xml:space="preserve"> information element</w:t>
      </w:r>
    </w:p>
    <w:p w14:paraId="44809BBD" w14:textId="77777777" w:rsidR="002C5D28" w:rsidRPr="004072B1" w:rsidRDefault="002C5D28" w:rsidP="0096519C">
      <w:pPr>
        <w:pStyle w:val="PL"/>
        <w:rPr>
          <w:rPrChange w:id="130324" w:author="Draft version 2" w:date="2020-04-03T01:44:00Z">
            <w:rPr>
              <w:color w:val="808080"/>
            </w:rPr>
          </w:rPrChange>
        </w:rPr>
      </w:pPr>
      <w:r w:rsidRPr="004072B1">
        <w:rPr>
          <w:rPrChange w:id="130325" w:author="Draft version 2" w:date="2020-04-03T01:44:00Z">
            <w:rPr>
              <w:color w:val="808080"/>
            </w:rPr>
          </w:rPrChange>
        </w:rPr>
        <w:t>-- ASN1START</w:t>
      </w:r>
    </w:p>
    <w:p w14:paraId="14E36BD8" w14:textId="77777777" w:rsidR="002C5D28" w:rsidRPr="004072B1" w:rsidRDefault="002C5D28" w:rsidP="0096519C">
      <w:pPr>
        <w:pStyle w:val="PL"/>
        <w:rPr>
          <w:rPrChange w:id="130326" w:author="Draft version 2" w:date="2020-04-03T01:44:00Z">
            <w:rPr>
              <w:color w:val="808080"/>
            </w:rPr>
          </w:rPrChange>
        </w:rPr>
      </w:pPr>
      <w:r w:rsidRPr="004072B1">
        <w:rPr>
          <w:rPrChange w:id="130327" w:author="Draft version 2" w:date="2020-04-03T01:44:00Z">
            <w:rPr>
              <w:color w:val="808080"/>
            </w:rPr>
          </w:rPrChange>
        </w:rPr>
        <w:t>-- TAG-SRS-CARRIERSWITCHING-START</w:t>
      </w:r>
    </w:p>
    <w:p w14:paraId="73ACEA33" w14:textId="77777777" w:rsidR="002C5D28" w:rsidRPr="004072B1" w:rsidRDefault="002C5D28" w:rsidP="0096519C">
      <w:pPr>
        <w:pStyle w:val="PL"/>
        <w:rPr>
          <w:rPrChange w:id="130328" w:author="Draft version 2" w:date="2020-04-03T01:44:00Z">
            <w:rPr/>
          </w:rPrChange>
        </w:rPr>
      </w:pPr>
    </w:p>
    <w:p w14:paraId="4BA1913A" w14:textId="77777777" w:rsidR="002C5D28" w:rsidRPr="004072B1" w:rsidRDefault="002C5D28" w:rsidP="0096519C">
      <w:pPr>
        <w:pStyle w:val="PL"/>
        <w:rPr>
          <w:rPrChange w:id="130329" w:author="Draft version 2" w:date="2020-04-03T01:44:00Z">
            <w:rPr/>
          </w:rPrChange>
        </w:rPr>
      </w:pPr>
      <w:r w:rsidRPr="004072B1">
        <w:rPr>
          <w:rPrChange w:id="130330" w:author="Draft version 2" w:date="2020-04-03T01:44:00Z">
            <w:rPr/>
          </w:rPrChange>
        </w:rPr>
        <w:t xml:space="preserve">SRS-CarrierSwitching ::=            </w:t>
      </w:r>
      <w:r w:rsidRPr="004072B1">
        <w:rPr>
          <w:rPrChange w:id="130331" w:author="Draft version 2" w:date="2020-04-03T01:44:00Z">
            <w:rPr>
              <w:color w:val="993366"/>
            </w:rPr>
          </w:rPrChange>
        </w:rPr>
        <w:t>SEQUENCE</w:t>
      </w:r>
      <w:r w:rsidRPr="004072B1">
        <w:rPr>
          <w:rPrChange w:id="130332" w:author="Draft version 2" w:date="2020-04-03T01:44:00Z">
            <w:rPr/>
          </w:rPrChange>
        </w:rPr>
        <w:t xml:space="preserve"> {</w:t>
      </w:r>
    </w:p>
    <w:p w14:paraId="104D2ABA" w14:textId="50E4980F" w:rsidR="002C5D28" w:rsidRPr="004072B1" w:rsidRDefault="002C5D28" w:rsidP="0096519C">
      <w:pPr>
        <w:pStyle w:val="PL"/>
        <w:rPr>
          <w:rPrChange w:id="130333" w:author="Draft version 2" w:date="2020-04-03T01:44:00Z">
            <w:rPr>
              <w:color w:val="808080"/>
            </w:rPr>
          </w:rPrChange>
        </w:rPr>
      </w:pPr>
      <w:r w:rsidRPr="004072B1">
        <w:rPr>
          <w:rPrChange w:id="130334" w:author="Draft version 2" w:date="2020-04-03T01:44:00Z">
            <w:rPr/>
          </w:rPrChange>
        </w:rPr>
        <w:t xml:space="preserve">    srs-SwitchFromServCellIndex         </w:t>
      </w:r>
      <w:r w:rsidRPr="004072B1">
        <w:rPr>
          <w:rPrChange w:id="130335" w:author="Draft version 2" w:date="2020-04-03T01:44:00Z">
            <w:rPr>
              <w:color w:val="993366"/>
            </w:rPr>
          </w:rPrChange>
        </w:rPr>
        <w:t>INTEGER</w:t>
      </w:r>
      <w:r w:rsidRPr="004072B1">
        <w:rPr>
          <w:rPrChange w:id="130336" w:author="Draft version 2" w:date="2020-04-03T01:44:00Z">
            <w:rPr/>
          </w:rPrChange>
        </w:rPr>
        <w:t xml:space="preserve"> (0..31)                                                         </w:t>
      </w:r>
      <w:r w:rsidRPr="004072B1">
        <w:rPr>
          <w:rPrChange w:id="130337" w:author="Draft version 2" w:date="2020-04-03T01:44:00Z">
            <w:rPr>
              <w:color w:val="993366"/>
            </w:rPr>
          </w:rPrChange>
        </w:rPr>
        <w:t>OPTIONAL</w:t>
      </w:r>
      <w:r w:rsidRPr="004072B1">
        <w:rPr>
          <w:rPrChange w:id="130338" w:author="Draft version 2" w:date="2020-04-03T01:44:00Z">
            <w:rPr/>
          </w:rPrChange>
        </w:rPr>
        <w:t xml:space="preserve">,   </w:t>
      </w:r>
      <w:r w:rsidRPr="004072B1">
        <w:rPr>
          <w:rPrChange w:id="130339" w:author="Draft version 2" w:date="2020-04-03T01:44:00Z">
            <w:rPr>
              <w:color w:val="808080"/>
            </w:rPr>
          </w:rPrChange>
        </w:rPr>
        <w:t>-- Need M</w:t>
      </w:r>
    </w:p>
    <w:p w14:paraId="7B6CCE13" w14:textId="77777777" w:rsidR="002C5D28" w:rsidRPr="004072B1" w:rsidRDefault="002C5D28" w:rsidP="0096519C">
      <w:pPr>
        <w:pStyle w:val="PL"/>
        <w:rPr>
          <w:rPrChange w:id="130340" w:author="Draft version 2" w:date="2020-04-03T01:44:00Z">
            <w:rPr/>
          </w:rPrChange>
        </w:rPr>
      </w:pPr>
      <w:r w:rsidRPr="004072B1">
        <w:rPr>
          <w:rPrChange w:id="130341" w:author="Draft version 2" w:date="2020-04-03T01:44:00Z">
            <w:rPr/>
          </w:rPrChange>
        </w:rPr>
        <w:t xml:space="preserve">    srs-SwitchFromCarrier               </w:t>
      </w:r>
      <w:r w:rsidRPr="004072B1">
        <w:rPr>
          <w:rPrChange w:id="130342" w:author="Draft version 2" w:date="2020-04-03T01:44:00Z">
            <w:rPr>
              <w:color w:val="993366"/>
            </w:rPr>
          </w:rPrChange>
        </w:rPr>
        <w:t>ENUMERATED</w:t>
      </w:r>
      <w:r w:rsidRPr="004072B1">
        <w:rPr>
          <w:rPrChange w:id="130343" w:author="Draft version 2" w:date="2020-04-03T01:44:00Z">
            <w:rPr/>
          </w:rPrChange>
        </w:rPr>
        <w:t xml:space="preserve"> {sUL, nUL},</w:t>
      </w:r>
    </w:p>
    <w:p w14:paraId="182AAB10" w14:textId="77777777" w:rsidR="002C5D28" w:rsidRPr="004072B1" w:rsidRDefault="002C5D28" w:rsidP="0096519C">
      <w:pPr>
        <w:pStyle w:val="PL"/>
        <w:rPr>
          <w:rPrChange w:id="130344" w:author="Draft version 2" w:date="2020-04-03T01:44:00Z">
            <w:rPr/>
          </w:rPrChange>
        </w:rPr>
      </w:pPr>
      <w:r w:rsidRPr="004072B1">
        <w:rPr>
          <w:rPrChange w:id="130345" w:author="Draft version 2" w:date="2020-04-03T01:44:00Z">
            <w:rPr/>
          </w:rPrChange>
        </w:rPr>
        <w:t xml:space="preserve">    srs-TPC-PDCCH-Group                 </w:t>
      </w:r>
      <w:r w:rsidRPr="004072B1">
        <w:rPr>
          <w:rPrChange w:id="130346" w:author="Draft version 2" w:date="2020-04-03T01:44:00Z">
            <w:rPr>
              <w:color w:val="993366"/>
            </w:rPr>
          </w:rPrChange>
        </w:rPr>
        <w:t>CHOICE</w:t>
      </w:r>
      <w:r w:rsidRPr="004072B1">
        <w:rPr>
          <w:rPrChange w:id="130347" w:author="Draft version 2" w:date="2020-04-03T01:44:00Z">
            <w:rPr/>
          </w:rPrChange>
        </w:rPr>
        <w:t xml:space="preserve"> {</w:t>
      </w:r>
    </w:p>
    <w:p w14:paraId="37F1378A" w14:textId="77777777" w:rsidR="002C5D28" w:rsidRPr="004072B1" w:rsidRDefault="002C5D28" w:rsidP="0096519C">
      <w:pPr>
        <w:pStyle w:val="PL"/>
        <w:rPr>
          <w:rPrChange w:id="130348" w:author="Draft version 2" w:date="2020-04-03T01:44:00Z">
            <w:rPr/>
          </w:rPrChange>
        </w:rPr>
      </w:pPr>
      <w:r w:rsidRPr="004072B1">
        <w:rPr>
          <w:rPrChange w:id="130349" w:author="Draft version 2" w:date="2020-04-03T01:44:00Z">
            <w:rPr/>
          </w:rPrChange>
        </w:rPr>
        <w:t xml:space="preserve">        typeA                               </w:t>
      </w:r>
      <w:r w:rsidRPr="004072B1">
        <w:rPr>
          <w:rPrChange w:id="130350" w:author="Draft version 2" w:date="2020-04-03T01:44:00Z">
            <w:rPr>
              <w:color w:val="993366"/>
            </w:rPr>
          </w:rPrChange>
        </w:rPr>
        <w:t>SEQUENCE</w:t>
      </w:r>
      <w:r w:rsidRPr="004072B1">
        <w:rPr>
          <w:rPrChange w:id="130351" w:author="Draft version 2" w:date="2020-04-03T01:44:00Z">
            <w:rPr/>
          </w:rPrChange>
        </w:rPr>
        <w:t xml:space="preserve"> (</w:t>
      </w:r>
      <w:r w:rsidRPr="004072B1">
        <w:rPr>
          <w:rPrChange w:id="130352" w:author="Draft version 2" w:date="2020-04-03T01:44:00Z">
            <w:rPr>
              <w:color w:val="993366"/>
            </w:rPr>
          </w:rPrChange>
        </w:rPr>
        <w:t>SIZE</w:t>
      </w:r>
      <w:r w:rsidRPr="004072B1">
        <w:rPr>
          <w:rPrChange w:id="130353" w:author="Draft version 2" w:date="2020-04-03T01:44:00Z">
            <w:rPr/>
          </w:rPrChange>
        </w:rPr>
        <w:t xml:space="preserve"> (1..32))</w:t>
      </w:r>
      <w:r w:rsidRPr="004072B1">
        <w:rPr>
          <w:rPrChange w:id="130354" w:author="Draft version 2" w:date="2020-04-03T01:44:00Z">
            <w:rPr>
              <w:color w:val="993366"/>
            </w:rPr>
          </w:rPrChange>
        </w:rPr>
        <w:t xml:space="preserve"> OF</w:t>
      </w:r>
      <w:r w:rsidRPr="004072B1">
        <w:rPr>
          <w:rPrChange w:id="130355" w:author="Draft version 2" w:date="2020-04-03T01:44:00Z">
            <w:rPr/>
          </w:rPrChange>
        </w:rPr>
        <w:t xml:space="preserve"> SRS-TPC-PDCCH-Config,</w:t>
      </w:r>
    </w:p>
    <w:p w14:paraId="3BEC81D9" w14:textId="77777777" w:rsidR="002C5D28" w:rsidRPr="004072B1" w:rsidRDefault="002C5D28" w:rsidP="0096519C">
      <w:pPr>
        <w:pStyle w:val="PL"/>
        <w:rPr>
          <w:rPrChange w:id="130356" w:author="Draft version 2" w:date="2020-04-03T01:44:00Z">
            <w:rPr/>
          </w:rPrChange>
        </w:rPr>
      </w:pPr>
      <w:r w:rsidRPr="004072B1">
        <w:rPr>
          <w:rPrChange w:id="130357" w:author="Draft version 2" w:date="2020-04-03T01:44:00Z">
            <w:rPr/>
          </w:rPrChange>
        </w:rPr>
        <w:t xml:space="preserve">        typeB                               SRS-TPC-PDCCH-Config</w:t>
      </w:r>
    </w:p>
    <w:p w14:paraId="7B3E3E11" w14:textId="6CAA64D8" w:rsidR="002C5D28" w:rsidRPr="004072B1" w:rsidRDefault="002C5D28" w:rsidP="0096519C">
      <w:pPr>
        <w:pStyle w:val="PL"/>
        <w:rPr>
          <w:rPrChange w:id="130358" w:author="Draft version 2" w:date="2020-04-03T01:44:00Z">
            <w:rPr>
              <w:color w:val="808080"/>
            </w:rPr>
          </w:rPrChange>
        </w:rPr>
      </w:pPr>
      <w:r w:rsidRPr="004072B1">
        <w:rPr>
          <w:rPrChange w:id="130359" w:author="Draft version 2" w:date="2020-04-03T01:44:00Z">
            <w:rPr/>
          </w:rPrChange>
        </w:rPr>
        <w:t xml:space="preserve">    }                                                                                                           </w:t>
      </w:r>
      <w:r w:rsidRPr="004072B1">
        <w:rPr>
          <w:rPrChange w:id="130360" w:author="Draft version 2" w:date="2020-04-03T01:44:00Z">
            <w:rPr>
              <w:color w:val="993366"/>
            </w:rPr>
          </w:rPrChange>
        </w:rPr>
        <w:t>OPTIONAL</w:t>
      </w:r>
      <w:r w:rsidRPr="004072B1">
        <w:rPr>
          <w:rPrChange w:id="130361" w:author="Draft version 2" w:date="2020-04-03T01:44:00Z">
            <w:rPr/>
          </w:rPrChange>
        </w:rPr>
        <w:t xml:space="preserve">,   </w:t>
      </w:r>
      <w:r w:rsidRPr="004072B1">
        <w:rPr>
          <w:rPrChange w:id="130362" w:author="Draft version 2" w:date="2020-04-03T01:44:00Z">
            <w:rPr>
              <w:color w:val="808080"/>
            </w:rPr>
          </w:rPrChange>
        </w:rPr>
        <w:t>-- Need M</w:t>
      </w:r>
    </w:p>
    <w:p w14:paraId="1DE00305" w14:textId="5FEB93CD" w:rsidR="002C5D28" w:rsidRPr="004072B1" w:rsidRDefault="002C5D28" w:rsidP="0096519C">
      <w:pPr>
        <w:pStyle w:val="PL"/>
        <w:rPr>
          <w:rPrChange w:id="130363" w:author="Draft version 2" w:date="2020-04-03T01:44:00Z">
            <w:rPr>
              <w:color w:val="808080"/>
            </w:rPr>
          </w:rPrChange>
        </w:rPr>
      </w:pPr>
      <w:r w:rsidRPr="004072B1">
        <w:rPr>
          <w:rPrChange w:id="130364" w:author="Draft version 2" w:date="2020-04-03T01:44:00Z">
            <w:rPr/>
          </w:rPrChange>
        </w:rPr>
        <w:t xml:space="preserve">    monitoringCells                     </w:t>
      </w:r>
      <w:r w:rsidRPr="004072B1">
        <w:rPr>
          <w:rPrChange w:id="130365" w:author="Draft version 2" w:date="2020-04-03T01:44:00Z">
            <w:rPr>
              <w:color w:val="993366"/>
            </w:rPr>
          </w:rPrChange>
        </w:rPr>
        <w:t>SEQUENCE</w:t>
      </w:r>
      <w:r w:rsidRPr="004072B1">
        <w:rPr>
          <w:rPrChange w:id="130366" w:author="Draft version 2" w:date="2020-04-03T01:44:00Z">
            <w:rPr/>
          </w:rPrChange>
        </w:rPr>
        <w:t xml:space="preserve"> (</w:t>
      </w:r>
      <w:r w:rsidRPr="004072B1">
        <w:rPr>
          <w:rPrChange w:id="130367" w:author="Draft version 2" w:date="2020-04-03T01:44:00Z">
            <w:rPr>
              <w:color w:val="993366"/>
            </w:rPr>
          </w:rPrChange>
        </w:rPr>
        <w:t>SIZE</w:t>
      </w:r>
      <w:r w:rsidRPr="004072B1">
        <w:rPr>
          <w:rPrChange w:id="130368" w:author="Draft version 2" w:date="2020-04-03T01:44:00Z">
            <w:rPr/>
          </w:rPrChange>
        </w:rPr>
        <w:t xml:space="preserve"> (1..maxNrofServingCells))</w:t>
      </w:r>
      <w:r w:rsidRPr="004072B1">
        <w:rPr>
          <w:rPrChange w:id="130369" w:author="Draft version 2" w:date="2020-04-03T01:44:00Z">
            <w:rPr>
              <w:color w:val="993366"/>
            </w:rPr>
          </w:rPrChange>
        </w:rPr>
        <w:t xml:space="preserve"> OF</w:t>
      </w:r>
      <w:r w:rsidRPr="004072B1">
        <w:rPr>
          <w:rPrChange w:id="130370" w:author="Draft version 2" w:date="2020-04-03T01:44:00Z">
            <w:rPr/>
          </w:rPrChange>
        </w:rPr>
        <w:t xml:space="preserve"> ServCellIndex               </w:t>
      </w:r>
      <w:r w:rsidRPr="004072B1">
        <w:rPr>
          <w:rPrChange w:id="130371" w:author="Draft version 2" w:date="2020-04-03T01:44:00Z">
            <w:rPr>
              <w:color w:val="993366"/>
            </w:rPr>
          </w:rPrChange>
        </w:rPr>
        <w:t>OPTIONAL</w:t>
      </w:r>
      <w:r w:rsidRPr="004072B1">
        <w:rPr>
          <w:rPrChange w:id="130372" w:author="Draft version 2" w:date="2020-04-03T01:44:00Z">
            <w:rPr/>
          </w:rPrChange>
        </w:rPr>
        <w:t xml:space="preserve">,   </w:t>
      </w:r>
      <w:r w:rsidRPr="004072B1">
        <w:rPr>
          <w:rPrChange w:id="130373" w:author="Draft version 2" w:date="2020-04-03T01:44:00Z">
            <w:rPr>
              <w:color w:val="808080"/>
            </w:rPr>
          </w:rPrChange>
        </w:rPr>
        <w:t>-- Need M</w:t>
      </w:r>
    </w:p>
    <w:p w14:paraId="35E09F93" w14:textId="77777777" w:rsidR="002C5D28" w:rsidRPr="004072B1" w:rsidRDefault="002C5D28" w:rsidP="0096519C">
      <w:pPr>
        <w:pStyle w:val="PL"/>
        <w:rPr>
          <w:rPrChange w:id="130374" w:author="Draft version 2" w:date="2020-04-03T01:44:00Z">
            <w:rPr/>
          </w:rPrChange>
        </w:rPr>
      </w:pPr>
      <w:r w:rsidRPr="004072B1">
        <w:rPr>
          <w:rPrChange w:id="130375" w:author="Draft version 2" w:date="2020-04-03T01:44:00Z">
            <w:rPr/>
          </w:rPrChange>
        </w:rPr>
        <w:t xml:space="preserve">    ...</w:t>
      </w:r>
    </w:p>
    <w:p w14:paraId="05568C31" w14:textId="77777777" w:rsidR="002C5D28" w:rsidRPr="004072B1" w:rsidRDefault="002C5D28" w:rsidP="0096519C">
      <w:pPr>
        <w:pStyle w:val="PL"/>
        <w:rPr>
          <w:rPrChange w:id="130376" w:author="Draft version 2" w:date="2020-04-03T01:44:00Z">
            <w:rPr/>
          </w:rPrChange>
        </w:rPr>
      </w:pPr>
      <w:r w:rsidRPr="004072B1">
        <w:rPr>
          <w:rPrChange w:id="130377" w:author="Draft version 2" w:date="2020-04-03T01:44:00Z">
            <w:rPr/>
          </w:rPrChange>
        </w:rPr>
        <w:t>}</w:t>
      </w:r>
    </w:p>
    <w:p w14:paraId="644CF9B5" w14:textId="77777777" w:rsidR="002C5D28" w:rsidRPr="004072B1" w:rsidRDefault="002C5D28" w:rsidP="0096519C">
      <w:pPr>
        <w:pStyle w:val="PL"/>
        <w:rPr>
          <w:rPrChange w:id="130378" w:author="Draft version 2" w:date="2020-04-03T01:44:00Z">
            <w:rPr/>
          </w:rPrChange>
        </w:rPr>
      </w:pPr>
    </w:p>
    <w:p w14:paraId="781480A6" w14:textId="77777777" w:rsidR="002C5D28" w:rsidRPr="004072B1" w:rsidRDefault="002C5D28" w:rsidP="0096519C">
      <w:pPr>
        <w:pStyle w:val="PL"/>
        <w:rPr>
          <w:rPrChange w:id="130379" w:author="Draft version 2" w:date="2020-04-03T01:44:00Z">
            <w:rPr/>
          </w:rPrChange>
        </w:rPr>
      </w:pPr>
      <w:bookmarkStart w:id="130380" w:name="_Hlk512352962"/>
      <w:r w:rsidRPr="004072B1">
        <w:rPr>
          <w:rPrChange w:id="130381" w:author="Draft version 2" w:date="2020-04-03T01:44:00Z">
            <w:rPr/>
          </w:rPrChange>
        </w:rPr>
        <w:t xml:space="preserve">SRS-TPC-PDCCH-Config ::=            </w:t>
      </w:r>
      <w:r w:rsidRPr="004072B1">
        <w:rPr>
          <w:rPrChange w:id="130382" w:author="Draft version 2" w:date="2020-04-03T01:44:00Z">
            <w:rPr>
              <w:color w:val="993366"/>
            </w:rPr>
          </w:rPrChange>
        </w:rPr>
        <w:t>SEQUENCE</w:t>
      </w:r>
      <w:r w:rsidRPr="004072B1">
        <w:rPr>
          <w:rPrChange w:id="130383" w:author="Draft version 2" w:date="2020-04-03T01:44:00Z">
            <w:rPr/>
          </w:rPrChange>
        </w:rPr>
        <w:t xml:space="preserve"> {</w:t>
      </w:r>
    </w:p>
    <w:p w14:paraId="45984FB9" w14:textId="6B91F783" w:rsidR="002C5D28" w:rsidRPr="004072B1" w:rsidRDefault="002C5D28" w:rsidP="0096519C">
      <w:pPr>
        <w:pStyle w:val="PL"/>
        <w:rPr>
          <w:rPrChange w:id="130384" w:author="Draft version 2" w:date="2020-04-03T01:44:00Z">
            <w:rPr>
              <w:color w:val="808080"/>
            </w:rPr>
          </w:rPrChange>
        </w:rPr>
      </w:pPr>
      <w:r w:rsidRPr="004072B1">
        <w:rPr>
          <w:rPrChange w:id="130385" w:author="Draft version 2" w:date="2020-04-03T01:44:00Z">
            <w:rPr/>
          </w:rPrChange>
        </w:rPr>
        <w:t xml:space="preserve">    srs-CC-SetIndexlist                 </w:t>
      </w:r>
      <w:r w:rsidRPr="004072B1">
        <w:rPr>
          <w:rPrChange w:id="130386" w:author="Draft version 2" w:date="2020-04-03T01:44:00Z">
            <w:rPr>
              <w:color w:val="993366"/>
            </w:rPr>
          </w:rPrChange>
        </w:rPr>
        <w:t>SEQUENCE</w:t>
      </w:r>
      <w:r w:rsidRPr="004072B1">
        <w:rPr>
          <w:rPrChange w:id="130387" w:author="Draft version 2" w:date="2020-04-03T01:44:00Z">
            <w:rPr/>
          </w:rPrChange>
        </w:rPr>
        <w:t xml:space="preserve"> (</w:t>
      </w:r>
      <w:r w:rsidRPr="004072B1">
        <w:rPr>
          <w:rPrChange w:id="130388" w:author="Draft version 2" w:date="2020-04-03T01:44:00Z">
            <w:rPr>
              <w:color w:val="993366"/>
            </w:rPr>
          </w:rPrChange>
        </w:rPr>
        <w:t>SIZE</w:t>
      </w:r>
      <w:r w:rsidRPr="004072B1">
        <w:rPr>
          <w:rPrChange w:id="130389" w:author="Draft version 2" w:date="2020-04-03T01:44:00Z">
            <w:rPr/>
          </w:rPrChange>
        </w:rPr>
        <w:t>(1..4))</w:t>
      </w:r>
      <w:r w:rsidRPr="004072B1">
        <w:rPr>
          <w:rPrChange w:id="130390" w:author="Draft version 2" w:date="2020-04-03T01:44:00Z">
            <w:rPr>
              <w:color w:val="993366"/>
            </w:rPr>
          </w:rPrChange>
        </w:rPr>
        <w:t xml:space="preserve"> OF</w:t>
      </w:r>
      <w:r w:rsidRPr="004072B1">
        <w:rPr>
          <w:rPrChange w:id="130391" w:author="Draft version 2" w:date="2020-04-03T01:44:00Z">
            <w:rPr/>
          </w:rPrChange>
        </w:rPr>
        <w:t xml:space="preserve"> SRS-CC-SetIndex                                </w:t>
      </w:r>
      <w:r w:rsidRPr="004072B1">
        <w:rPr>
          <w:rPrChange w:id="130392" w:author="Draft version 2" w:date="2020-04-03T01:44:00Z">
            <w:rPr>
              <w:color w:val="993366"/>
            </w:rPr>
          </w:rPrChange>
        </w:rPr>
        <w:t>OPTIONAL</w:t>
      </w:r>
      <w:r w:rsidRPr="004072B1">
        <w:rPr>
          <w:rPrChange w:id="130393" w:author="Draft version 2" w:date="2020-04-03T01:44:00Z">
            <w:rPr/>
          </w:rPrChange>
        </w:rPr>
        <w:t xml:space="preserve">    </w:t>
      </w:r>
      <w:r w:rsidRPr="004072B1">
        <w:rPr>
          <w:rPrChange w:id="130394" w:author="Draft version 2" w:date="2020-04-03T01:44:00Z">
            <w:rPr>
              <w:color w:val="808080"/>
            </w:rPr>
          </w:rPrChange>
        </w:rPr>
        <w:t>-- Need M</w:t>
      </w:r>
    </w:p>
    <w:p w14:paraId="7F3749F0" w14:textId="77777777" w:rsidR="002C5D28" w:rsidRPr="004072B1" w:rsidRDefault="002C5D28" w:rsidP="0096519C">
      <w:pPr>
        <w:pStyle w:val="PL"/>
        <w:rPr>
          <w:rPrChange w:id="130395" w:author="Draft version 2" w:date="2020-04-03T01:44:00Z">
            <w:rPr/>
          </w:rPrChange>
        </w:rPr>
      </w:pPr>
      <w:r w:rsidRPr="004072B1">
        <w:rPr>
          <w:rPrChange w:id="130396" w:author="Draft version 2" w:date="2020-04-03T01:44:00Z">
            <w:rPr/>
          </w:rPrChange>
        </w:rPr>
        <w:t>}</w:t>
      </w:r>
    </w:p>
    <w:bookmarkEnd w:id="130380"/>
    <w:p w14:paraId="071C854F" w14:textId="77777777" w:rsidR="002C5D28" w:rsidRPr="004072B1" w:rsidRDefault="002C5D28" w:rsidP="0096519C">
      <w:pPr>
        <w:pStyle w:val="PL"/>
        <w:rPr>
          <w:rPrChange w:id="130397" w:author="Draft version 2" w:date="2020-04-03T01:44:00Z">
            <w:rPr/>
          </w:rPrChange>
        </w:rPr>
      </w:pPr>
    </w:p>
    <w:p w14:paraId="6C32EAC2" w14:textId="77777777" w:rsidR="002C5D28" w:rsidRPr="004072B1" w:rsidRDefault="002C5D28" w:rsidP="0096519C">
      <w:pPr>
        <w:pStyle w:val="PL"/>
        <w:rPr>
          <w:rPrChange w:id="130398" w:author="Draft version 2" w:date="2020-04-03T01:44:00Z">
            <w:rPr/>
          </w:rPrChange>
        </w:rPr>
      </w:pPr>
      <w:r w:rsidRPr="004072B1">
        <w:rPr>
          <w:rPrChange w:id="130399" w:author="Draft version 2" w:date="2020-04-03T01:44:00Z">
            <w:rPr/>
          </w:rPrChange>
        </w:rPr>
        <w:t xml:space="preserve">SRS-CC-SetIndex ::=                 </w:t>
      </w:r>
      <w:r w:rsidRPr="004072B1">
        <w:rPr>
          <w:rPrChange w:id="130400" w:author="Draft version 2" w:date="2020-04-03T01:44:00Z">
            <w:rPr>
              <w:color w:val="993366"/>
            </w:rPr>
          </w:rPrChange>
        </w:rPr>
        <w:t>SEQUENCE</w:t>
      </w:r>
      <w:r w:rsidRPr="004072B1">
        <w:rPr>
          <w:rPrChange w:id="130401" w:author="Draft version 2" w:date="2020-04-03T01:44:00Z">
            <w:rPr/>
          </w:rPrChange>
        </w:rPr>
        <w:t xml:space="preserve"> {</w:t>
      </w:r>
    </w:p>
    <w:p w14:paraId="7865041E" w14:textId="689BD509" w:rsidR="002C5D28" w:rsidRPr="004072B1" w:rsidRDefault="002C5D28" w:rsidP="0096519C">
      <w:pPr>
        <w:pStyle w:val="PL"/>
        <w:rPr>
          <w:rPrChange w:id="130402" w:author="Draft version 2" w:date="2020-04-03T01:44:00Z">
            <w:rPr>
              <w:color w:val="808080"/>
            </w:rPr>
          </w:rPrChange>
        </w:rPr>
      </w:pPr>
      <w:r w:rsidRPr="004072B1">
        <w:rPr>
          <w:rPrChange w:id="130403" w:author="Draft version 2" w:date="2020-04-03T01:44:00Z">
            <w:rPr/>
          </w:rPrChange>
        </w:rPr>
        <w:t xml:space="preserve">    cc-SetIndex                         </w:t>
      </w:r>
      <w:r w:rsidRPr="004072B1">
        <w:rPr>
          <w:rPrChange w:id="130404" w:author="Draft version 2" w:date="2020-04-03T01:44:00Z">
            <w:rPr>
              <w:color w:val="993366"/>
            </w:rPr>
          </w:rPrChange>
        </w:rPr>
        <w:t>INTEGER</w:t>
      </w:r>
      <w:r w:rsidRPr="004072B1">
        <w:rPr>
          <w:rPrChange w:id="130405" w:author="Draft version 2" w:date="2020-04-03T01:44:00Z">
            <w:rPr/>
          </w:rPrChange>
        </w:rPr>
        <w:t xml:space="preserve"> (0..3)                                                          </w:t>
      </w:r>
      <w:r w:rsidRPr="004072B1">
        <w:rPr>
          <w:rPrChange w:id="130406" w:author="Draft version 2" w:date="2020-04-03T01:44:00Z">
            <w:rPr>
              <w:color w:val="993366"/>
            </w:rPr>
          </w:rPrChange>
        </w:rPr>
        <w:t>OPTIONAL</w:t>
      </w:r>
      <w:r w:rsidRPr="004072B1">
        <w:rPr>
          <w:rPrChange w:id="130407" w:author="Draft version 2" w:date="2020-04-03T01:44:00Z">
            <w:rPr/>
          </w:rPrChange>
        </w:rPr>
        <w:t xml:space="preserve">,   </w:t>
      </w:r>
      <w:r w:rsidRPr="004072B1">
        <w:rPr>
          <w:rPrChange w:id="130408" w:author="Draft version 2" w:date="2020-04-03T01:44:00Z">
            <w:rPr>
              <w:color w:val="808080"/>
            </w:rPr>
          </w:rPrChange>
        </w:rPr>
        <w:t>-- Need M</w:t>
      </w:r>
    </w:p>
    <w:p w14:paraId="565BE59D" w14:textId="3D48ABF0" w:rsidR="002C5D28" w:rsidRPr="004072B1" w:rsidRDefault="002C5D28" w:rsidP="0096519C">
      <w:pPr>
        <w:pStyle w:val="PL"/>
        <w:rPr>
          <w:rPrChange w:id="130409" w:author="Draft version 2" w:date="2020-04-03T01:44:00Z">
            <w:rPr>
              <w:color w:val="808080"/>
            </w:rPr>
          </w:rPrChange>
        </w:rPr>
      </w:pPr>
      <w:r w:rsidRPr="004072B1">
        <w:rPr>
          <w:rPrChange w:id="130410" w:author="Draft version 2" w:date="2020-04-03T01:44:00Z">
            <w:rPr/>
          </w:rPrChange>
        </w:rPr>
        <w:t xml:space="preserve">    cc-IndexInOneCC-Set                 </w:t>
      </w:r>
      <w:r w:rsidRPr="004072B1">
        <w:rPr>
          <w:rPrChange w:id="130411" w:author="Draft version 2" w:date="2020-04-03T01:44:00Z">
            <w:rPr>
              <w:color w:val="993366"/>
            </w:rPr>
          </w:rPrChange>
        </w:rPr>
        <w:t>INTEGER</w:t>
      </w:r>
      <w:r w:rsidRPr="004072B1">
        <w:rPr>
          <w:rPrChange w:id="130412" w:author="Draft version 2" w:date="2020-04-03T01:44:00Z">
            <w:rPr/>
          </w:rPrChange>
        </w:rPr>
        <w:t xml:space="preserve"> (0..7)                                                          </w:t>
      </w:r>
      <w:r w:rsidRPr="004072B1">
        <w:rPr>
          <w:rPrChange w:id="130413" w:author="Draft version 2" w:date="2020-04-03T01:44:00Z">
            <w:rPr>
              <w:color w:val="993366"/>
            </w:rPr>
          </w:rPrChange>
        </w:rPr>
        <w:t>OPTIONAL</w:t>
      </w:r>
      <w:r w:rsidRPr="004072B1">
        <w:rPr>
          <w:rPrChange w:id="130414" w:author="Draft version 2" w:date="2020-04-03T01:44:00Z">
            <w:rPr/>
          </w:rPrChange>
        </w:rPr>
        <w:t xml:space="preserve">    </w:t>
      </w:r>
      <w:r w:rsidRPr="004072B1">
        <w:rPr>
          <w:rPrChange w:id="130415" w:author="Draft version 2" w:date="2020-04-03T01:44:00Z">
            <w:rPr>
              <w:color w:val="808080"/>
            </w:rPr>
          </w:rPrChange>
        </w:rPr>
        <w:t>-- Need M</w:t>
      </w:r>
    </w:p>
    <w:p w14:paraId="1E849579" w14:textId="77777777" w:rsidR="002C5D28" w:rsidRPr="004072B1" w:rsidRDefault="002C5D28" w:rsidP="0096519C">
      <w:pPr>
        <w:pStyle w:val="PL"/>
        <w:rPr>
          <w:rPrChange w:id="130416" w:author="Draft version 2" w:date="2020-04-03T01:44:00Z">
            <w:rPr/>
          </w:rPrChange>
        </w:rPr>
      </w:pPr>
      <w:r w:rsidRPr="004072B1">
        <w:rPr>
          <w:rPrChange w:id="130417" w:author="Draft version 2" w:date="2020-04-03T01:44:00Z">
            <w:rPr/>
          </w:rPrChange>
        </w:rPr>
        <w:t>}</w:t>
      </w:r>
    </w:p>
    <w:p w14:paraId="5F6709D6" w14:textId="77777777" w:rsidR="002C5D28" w:rsidRPr="004072B1" w:rsidRDefault="002C5D28" w:rsidP="0096519C">
      <w:pPr>
        <w:pStyle w:val="PL"/>
        <w:rPr>
          <w:rPrChange w:id="130418" w:author="Draft version 2" w:date="2020-04-03T01:44:00Z">
            <w:rPr/>
          </w:rPrChange>
        </w:rPr>
      </w:pPr>
    </w:p>
    <w:p w14:paraId="0EF15081" w14:textId="77777777" w:rsidR="002C5D28" w:rsidRPr="004072B1" w:rsidRDefault="002C5D28" w:rsidP="0096519C">
      <w:pPr>
        <w:pStyle w:val="PL"/>
        <w:rPr>
          <w:rPrChange w:id="130419" w:author="Draft version 2" w:date="2020-04-03T01:44:00Z">
            <w:rPr>
              <w:color w:val="808080"/>
            </w:rPr>
          </w:rPrChange>
        </w:rPr>
      </w:pPr>
      <w:r w:rsidRPr="004072B1">
        <w:rPr>
          <w:rPrChange w:id="130420" w:author="Draft version 2" w:date="2020-04-03T01:44:00Z">
            <w:rPr>
              <w:color w:val="808080"/>
            </w:rPr>
          </w:rPrChange>
        </w:rPr>
        <w:t>-- TAG-SRS-CARRIERSWITCHING-STOP</w:t>
      </w:r>
    </w:p>
    <w:p w14:paraId="5AAA1EB5" w14:textId="77777777" w:rsidR="002C5D28" w:rsidRPr="004072B1" w:rsidRDefault="002C5D28" w:rsidP="0096519C">
      <w:pPr>
        <w:pStyle w:val="PL"/>
        <w:rPr>
          <w:rPrChange w:id="130421" w:author="Draft version 2" w:date="2020-04-03T01:44:00Z">
            <w:rPr>
              <w:color w:val="808080"/>
            </w:rPr>
          </w:rPrChange>
        </w:rPr>
      </w:pPr>
      <w:r w:rsidRPr="004072B1">
        <w:rPr>
          <w:rPrChange w:id="130422" w:author="Draft version 2" w:date="2020-04-03T01:44:00Z">
            <w:rPr>
              <w:color w:val="808080"/>
            </w:rPr>
          </w:rPrChange>
        </w:rPr>
        <w:t>-- ASN1STOP</w:t>
      </w:r>
    </w:p>
    <w:p w14:paraId="4B68E849" w14:textId="77777777" w:rsidR="002C5D28" w:rsidRPr="004072B1" w:rsidRDefault="002C5D28" w:rsidP="002C5D28">
      <w:pPr>
        <w:rPr>
          <w:rPrChange w:id="13042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4072B1" w:rsidRDefault="002C5D28" w:rsidP="00F43D0B">
            <w:pPr>
              <w:pStyle w:val="TAH"/>
              <w:rPr>
                <w:szCs w:val="22"/>
                <w:rPrChange w:id="130424" w:author="Draft version 2" w:date="2020-04-03T01:44:00Z">
                  <w:rPr>
                    <w:szCs w:val="22"/>
                  </w:rPr>
                </w:rPrChange>
              </w:rPr>
            </w:pPr>
            <w:r w:rsidRPr="004072B1">
              <w:rPr>
                <w:i/>
                <w:szCs w:val="22"/>
                <w:rPrChange w:id="130425" w:author="Draft version 2" w:date="2020-04-03T01:44:00Z">
                  <w:rPr>
                    <w:i/>
                    <w:szCs w:val="22"/>
                  </w:rPr>
                </w:rPrChange>
              </w:rPr>
              <w:lastRenderedPageBreak/>
              <w:t xml:space="preserve">SRS-CC-SetIndex </w:t>
            </w:r>
            <w:r w:rsidRPr="004072B1">
              <w:rPr>
                <w:szCs w:val="22"/>
                <w:rPrChange w:id="130426" w:author="Draft version 2" w:date="2020-04-03T01:44:00Z">
                  <w:rPr>
                    <w:szCs w:val="22"/>
                  </w:rPr>
                </w:rPrChange>
              </w:rPr>
              <w:t>field descriptions</w:t>
            </w:r>
          </w:p>
        </w:tc>
      </w:tr>
      <w:tr w:rsidR="00936420" w:rsidRPr="004072B1"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4072B1" w:rsidRDefault="002C5D28" w:rsidP="00F43D0B">
            <w:pPr>
              <w:pStyle w:val="TAL"/>
              <w:rPr>
                <w:szCs w:val="22"/>
                <w:rPrChange w:id="130427" w:author="Draft version 2" w:date="2020-04-03T01:44:00Z">
                  <w:rPr>
                    <w:szCs w:val="22"/>
                  </w:rPr>
                </w:rPrChange>
              </w:rPr>
            </w:pPr>
            <w:r w:rsidRPr="004072B1">
              <w:rPr>
                <w:b/>
                <w:i/>
                <w:szCs w:val="22"/>
                <w:rPrChange w:id="130428" w:author="Draft version 2" w:date="2020-04-03T01:44:00Z">
                  <w:rPr>
                    <w:b/>
                    <w:i/>
                    <w:szCs w:val="22"/>
                  </w:rPr>
                </w:rPrChange>
              </w:rPr>
              <w:t>cc-IndexInOneCC-Set</w:t>
            </w:r>
          </w:p>
          <w:p w14:paraId="62CA9898" w14:textId="2BCE5F44" w:rsidR="002C5D28" w:rsidRPr="004072B1" w:rsidRDefault="002C5D28" w:rsidP="00F43D0B">
            <w:pPr>
              <w:pStyle w:val="TAL"/>
              <w:rPr>
                <w:szCs w:val="22"/>
                <w:rPrChange w:id="130429" w:author="Draft version 2" w:date="2020-04-03T01:44:00Z">
                  <w:rPr>
                    <w:szCs w:val="22"/>
                  </w:rPr>
                </w:rPrChange>
              </w:rPr>
            </w:pPr>
            <w:r w:rsidRPr="004072B1">
              <w:rPr>
                <w:szCs w:val="22"/>
                <w:rPrChange w:id="130430" w:author="Draft version 2" w:date="2020-04-03T01:44:00Z">
                  <w:rPr>
                    <w:szCs w:val="22"/>
                  </w:rPr>
                </w:rPrChange>
              </w:rPr>
              <w:t xml:space="preserve">Indicates the CC index in one CC set for Type A (see </w:t>
            </w:r>
            <w:r w:rsidR="00F93181" w:rsidRPr="004072B1">
              <w:rPr>
                <w:szCs w:val="22"/>
                <w:rPrChange w:id="130431" w:author="Draft version 2" w:date="2020-04-03T01:44:00Z">
                  <w:rPr>
                    <w:szCs w:val="22"/>
                  </w:rPr>
                </w:rPrChange>
              </w:rPr>
              <w:t>TS 38.212 [17]</w:t>
            </w:r>
            <w:r w:rsidRPr="004072B1">
              <w:rPr>
                <w:szCs w:val="22"/>
                <w:rPrChange w:id="130432" w:author="Draft version 2" w:date="2020-04-03T01:44:00Z">
                  <w:rPr>
                    <w:szCs w:val="22"/>
                  </w:rPr>
                </w:rPrChange>
              </w:rPr>
              <w:t xml:space="preserve">, </w:t>
            </w:r>
            <w:r w:rsidR="00484037" w:rsidRPr="004072B1">
              <w:rPr>
                <w:szCs w:val="22"/>
                <w:rPrChange w:id="130433" w:author="Draft version 2" w:date="2020-04-03T01:44:00Z">
                  <w:rPr>
                    <w:szCs w:val="22"/>
                  </w:rPr>
                </w:rPrChange>
              </w:rPr>
              <w:t>TS 38.213 [13]</w:t>
            </w:r>
            <w:r w:rsidRPr="004072B1">
              <w:rPr>
                <w:szCs w:val="22"/>
                <w:rPrChange w:id="130434" w:author="Draft version 2" w:date="2020-04-03T01:44:00Z">
                  <w:rPr>
                    <w:szCs w:val="22"/>
                  </w:rPr>
                </w:rPrChange>
              </w:rPr>
              <w:t xml:space="preserve">, </w:t>
            </w:r>
            <w:r w:rsidR="00581EBE" w:rsidRPr="004072B1">
              <w:rPr>
                <w:szCs w:val="22"/>
                <w:rPrChange w:id="130435" w:author="Draft version 2" w:date="2020-04-03T01:44:00Z">
                  <w:rPr>
                    <w:szCs w:val="22"/>
                  </w:rPr>
                </w:rPrChange>
              </w:rPr>
              <w:t>clause</w:t>
            </w:r>
            <w:r w:rsidRPr="004072B1">
              <w:rPr>
                <w:szCs w:val="22"/>
                <w:rPrChange w:id="130436" w:author="Draft version 2" w:date="2020-04-03T01:44:00Z">
                  <w:rPr>
                    <w:szCs w:val="22"/>
                  </w:rPr>
                </w:rPrChange>
              </w:rPr>
              <w:t xml:space="preserve"> 7.3.1, 11.</w:t>
            </w:r>
            <w:r w:rsidR="002F4FB2" w:rsidRPr="004072B1">
              <w:rPr>
                <w:szCs w:val="22"/>
                <w:rPrChange w:id="130437" w:author="Draft version 2" w:date="2020-04-03T01:44:00Z">
                  <w:rPr>
                    <w:szCs w:val="22"/>
                  </w:rPr>
                </w:rPrChange>
              </w:rPr>
              <w:t>4</w:t>
            </w:r>
            <w:r w:rsidRPr="004072B1">
              <w:rPr>
                <w:szCs w:val="22"/>
                <w:rPrChange w:id="130438" w:author="Draft version 2" w:date="2020-04-03T01:44:00Z">
                  <w:rPr>
                    <w:szCs w:val="22"/>
                  </w:rPr>
                </w:rPrChange>
              </w:rPr>
              <w:t>)</w:t>
            </w:r>
            <w:r w:rsidR="00CD0902" w:rsidRPr="004072B1">
              <w:rPr>
                <w:szCs w:val="22"/>
                <w:rPrChange w:id="130439" w:author="Draft version 2" w:date="2020-04-03T01:44:00Z">
                  <w:rPr>
                    <w:szCs w:val="22"/>
                  </w:rPr>
                </w:rPrChange>
              </w:rPr>
              <w:t>.</w:t>
            </w:r>
            <w:r w:rsidR="00D0495F" w:rsidRPr="004072B1">
              <w:rPr>
                <w:rPrChange w:id="130440" w:author="Draft version 2" w:date="2020-04-03T01:44:00Z">
                  <w:rPr/>
                </w:rPrChange>
              </w:rPr>
              <w:t xml:space="preserve"> The network always includes this field when the </w:t>
            </w:r>
            <w:r w:rsidR="00D0495F" w:rsidRPr="004072B1">
              <w:rPr>
                <w:i/>
                <w:rPrChange w:id="130441" w:author="Draft version 2" w:date="2020-04-03T01:44:00Z">
                  <w:rPr>
                    <w:i/>
                  </w:rPr>
                </w:rPrChange>
              </w:rPr>
              <w:t>srs-TPC-PDCCH-Group</w:t>
            </w:r>
            <w:r w:rsidR="00D0495F" w:rsidRPr="004072B1">
              <w:rPr>
                <w:rPrChange w:id="130442" w:author="Draft version 2" w:date="2020-04-03T01:44:00Z">
                  <w:rPr/>
                </w:rPrChange>
              </w:rPr>
              <w:t xml:space="preserve"> is set to </w:t>
            </w:r>
            <w:r w:rsidR="00D0495F" w:rsidRPr="004072B1">
              <w:rPr>
                <w:i/>
                <w:rPrChange w:id="130443" w:author="Draft version 2" w:date="2020-04-03T01:44:00Z">
                  <w:rPr>
                    <w:i/>
                  </w:rPr>
                </w:rPrChange>
              </w:rPr>
              <w:t>typeA.</w:t>
            </w:r>
            <w:r w:rsidR="00D0495F" w:rsidRPr="004072B1">
              <w:rPr>
                <w:rPrChange w:id="130444" w:author="Draft version 2" w:date="2020-04-03T01:44:00Z">
                  <w:rPr/>
                </w:rPrChange>
              </w:rPr>
              <w:t xml:space="preserve"> The network does not configure this field for </w:t>
            </w:r>
            <w:r w:rsidR="00D0495F" w:rsidRPr="004072B1">
              <w:rPr>
                <w:i/>
                <w:iCs/>
                <w:rPrChange w:id="130445" w:author="Draft version 2" w:date="2020-04-03T01:44:00Z">
                  <w:rPr>
                    <w:i/>
                    <w:iCs/>
                  </w:rPr>
                </w:rPrChange>
              </w:rPr>
              <w:t>typeB</w:t>
            </w:r>
            <w:r w:rsidR="00D0495F" w:rsidRPr="004072B1">
              <w:rPr>
                <w:rPrChange w:id="130446" w:author="Draft version 2" w:date="2020-04-03T01:44:00Z">
                  <w:rPr/>
                </w:rPrChange>
              </w:rPr>
              <w:t>.</w:t>
            </w:r>
          </w:p>
        </w:tc>
      </w:tr>
      <w:tr w:rsidR="002C5D28" w:rsidRPr="004072B1"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4072B1" w:rsidRDefault="002C5D28" w:rsidP="00F43D0B">
            <w:pPr>
              <w:pStyle w:val="TAL"/>
              <w:rPr>
                <w:szCs w:val="22"/>
                <w:rPrChange w:id="130447" w:author="Draft version 2" w:date="2020-04-03T01:44:00Z">
                  <w:rPr>
                    <w:szCs w:val="22"/>
                  </w:rPr>
                </w:rPrChange>
              </w:rPr>
            </w:pPr>
            <w:r w:rsidRPr="004072B1">
              <w:rPr>
                <w:b/>
                <w:i/>
                <w:szCs w:val="22"/>
                <w:rPrChange w:id="130448" w:author="Draft version 2" w:date="2020-04-03T01:44:00Z">
                  <w:rPr>
                    <w:b/>
                    <w:i/>
                    <w:szCs w:val="22"/>
                  </w:rPr>
                </w:rPrChange>
              </w:rPr>
              <w:t>cc-SetIndex</w:t>
            </w:r>
          </w:p>
          <w:p w14:paraId="0DA4C7F5" w14:textId="00203966" w:rsidR="002C5D28" w:rsidRPr="004072B1" w:rsidRDefault="002C5D28" w:rsidP="00F43D0B">
            <w:pPr>
              <w:pStyle w:val="TAL"/>
              <w:rPr>
                <w:szCs w:val="22"/>
                <w:rPrChange w:id="130449" w:author="Draft version 2" w:date="2020-04-03T01:44:00Z">
                  <w:rPr>
                    <w:szCs w:val="22"/>
                  </w:rPr>
                </w:rPrChange>
              </w:rPr>
            </w:pPr>
            <w:r w:rsidRPr="004072B1">
              <w:rPr>
                <w:szCs w:val="22"/>
                <w:rPrChange w:id="130450" w:author="Draft version 2" w:date="2020-04-03T01:44:00Z">
                  <w:rPr>
                    <w:szCs w:val="22"/>
                  </w:rPr>
                </w:rPrChange>
              </w:rPr>
              <w:t xml:space="preserve">Indicates the CC set index for Type A associated (see </w:t>
            </w:r>
            <w:r w:rsidR="00F93181" w:rsidRPr="004072B1">
              <w:rPr>
                <w:szCs w:val="22"/>
                <w:rPrChange w:id="130451" w:author="Draft version 2" w:date="2020-04-03T01:44:00Z">
                  <w:rPr>
                    <w:szCs w:val="22"/>
                  </w:rPr>
                </w:rPrChange>
              </w:rPr>
              <w:t>TS 38.212 [17]</w:t>
            </w:r>
            <w:r w:rsidRPr="004072B1">
              <w:rPr>
                <w:szCs w:val="22"/>
                <w:rPrChange w:id="130452" w:author="Draft version 2" w:date="2020-04-03T01:44:00Z">
                  <w:rPr>
                    <w:szCs w:val="22"/>
                  </w:rPr>
                </w:rPrChange>
              </w:rPr>
              <w:t xml:space="preserve">, </w:t>
            </w:r>
            <w:r w:rsidR="00484037" w:rsidRPr="004072B1">
              <w:rPr>
                <w:szCs w:val="22"/>
                <w:rPrChange w:id="130453" w:author="Draft version 2" w:date="2020-04-03T01:44:00Z">
                  <w:rPr>
                    <w:szCs w:val="22"/>
                  </w:rPr>
                </w:rPrChange>
              </w:rPr>
              <w:t>TS 38.213 [13]</w:t>
            </w:r>
            <w:r w:rsidRPr="004072B1">
              <w:rPr>
                <w:szCs w:val="22"/>
                <w:rPrChange w:id="130454" w:author="Draft version 2" w:date="2020-04-03T01:44:00Z">
                  <w:rPr>
                    <w:szCs w:val="22"/>
                  </w:rPr>
                </w:rPrChange>
              </w:rPr>
              <w:t xml:space="preserve">, </w:t>
            </w:r>
            <w:r w:rsidR="00581EBE" w:rsidRPr="004072B1">
              <w:rPr>
                <w:szCs w:val="22"/>
                <w:rPrChange w:id="130455" w:author="Draft version 2" w:date="2020-04-03T01:44:00Z">
                  <w:rPr>
                    <w:szCs w:val="22"/>
                  </w:rPr>
                </w:rPrChange>
              </w:rPr>
              <w:t>clause</w:t>
            </w:r>
            <w:r w:rsidRPr="004072B1">
              <w:rPr>
                <w:szCs w:val="22"/>
                <w:rPrChange w:id="130456" w:author="Draft version 2" w:date="2020-04-03T01:44:00Z">
                  <w:rPr>
                    <w:szCs w:val="22"/>
                  </w:rPr>
                </w:rPrChange>
              </w:rPr>
              <w:t xml:space="preserve"> 7.3.1, 11.</w:t>
            </w:r>
            <w:r w:rsidR="002F4FB2" w:rsidRPr="004072B1">
              <w:rPr>
                <w:szCs w:val="22"/>
                <w:rPrChange w:id="130457" w:author="Draft version 2" w:date="2020-04-03T01:44:00Z">
                  <w:rPr>
                    <w:szCs w:val="22"/>
                  </w:rPr>
                </w:rPrChange>
              </w:rPr>
              <w:t>4</w:t>
            </w:r>
            <w:r w:rsidRPr="004072B1">
              <w:rPr>
                <w:szCs w:val="22"/>
                <w:rPrChange w:id="130458" w:author="Draft version 2" w:date="2020-04-03T01:44:00Z">
                  <w:rPr>
                    <w:szCs w:val="22"/>
                  </w:rPr>
                </w:rPrChange>
              </w:rPr>
              <w:t>)</w:t>
            </w:r>
            <w:r w:rsidR="00CD0902" w:rsidRPr="004072B1">
              <w:rPr>
                <w:szCs w:val="22"/>
                <w:rPrChange w:id="130459" w:author="Draft version 2" w:date="2020-04-03T01:44:00Z">
                  <w:rPr>
                    <w:szCs w:val="22"/>
                  </w:rPr>
                </w:rPrChange>
              </w:rPr>
              <w:t>.</w:t>
            </w:r>
            <w:r w:rsidR="00D0495F" w:rsidRPr="004072B1">
              <w:rPr>
                <w:szCs w:val="22"/>
                <w:rPrChange w:id="130460" w:author="Draft version 2" w:date="2020-04-03T01:44:00Z">
                  <w:rPr>
                    <w:szCs w:val="22"/>
                  </w:rPr>
                </w:rPrChange>
              </w:rPr>
              <w:t xml:space="preserve"> </w:t>
            </w:r>
            <w:r w:rsidR="00D0495F" w:rsidRPr="004072B1">
              <w:rPr>
                <w:rPrChange w:id="130461" w:author="Draft version 2" w:date="2020-04-03T01:44:00Z">
                  <w:rPr/>
                </w:rPrChange>
              </w:rPr>
              <w:t xml:space="preserve">The network always includes this field when the </w:t>
            </w:r>
            <w:r w:rsidR="00D0495F" w:rsidRPr="004072B1">
              <w:rPr>
                <w:i/>
                <w:rPrChange w:id="130462" w:author="Draft version 2" w:date="2020-04-03T01:44:00Z">
                  <w:rPr>
                    <w:i/>
                  </w:rPr>
                </w:rPrChange>
              </w:rPr>
              <w:t>srs-TPC-PDCCH-Group</w:t>
            </w:r>
            <w:r w:rsidR="00D0495F" w:rsidRPr="004072B1">
              <w:rPr>
                <w:rPrChange w:id="130463" w:author="Draft version 2" w:date="2020-04-03T01:44:00Z">
                  <w:rPr/>
                </w:rPrChange>
              </w:rPr>
              <w:t xml:space="preserve"> is set to </w:t>
            </w:r>
            <w:r w:rsidR="00D0495F" w:rsidRPr="004072B1">
              <w:rPr>
                <w:i/>
                <w:rPrChange w:id="130464" w:author="Draft version 2" w:date="2020-04-03T01:44:00Z">
                  <w:rPr>
                    <w:i/>
                  </w:rPr>
                </w:rPrChange>
              </w:rPr>
              <w:t>typeA.</w:t>
            </w:r>
            <w:r w:rsidR="00D0495F" w:rsidRPr="004072B1">
              <w:rPr>
                <w:rPrChange w:id="130465" w:author="Draft version 2" w:date="2020-04-03T01:44:00Z">
                  <w:rPr/>
                </w:rPrChange>
              </w:rPr>
              <w:t xml:space="preserve"> The network does not configure this field for </w:t>
            </w:r>
            <w:r w:rsidR="00D0495F" w:rsidRPr="004072B1">
              <w:rPr>
                <w:i/>
                <w:iCs/>
                <w:rPrChange w:id="130466" w:author="Draft version 2" w:date="2020-04-03T01:44:00Z">
                  <w:rPr>
                    <w:i/>
                    <w:iCs/>
                  </w:rPr>
                </w:rPrChange>
              </w:rPr>
              <w:t>typeB</w:t>
            </w:r>
            <w:r w:rsidR="00D0495F" w:rsidRPr="004072B1">
              <w:rPr>
                <w:rPrChange w:id="130467" w:author="Draft version 2" w:date="2020-04-03T01:44:00Z">
                  <w:rPr/>
                </w:rPrChange>
              </w:rPr>
              <w:t>.</w:t>
            </w:r>
          </w:p>
        </w:tc>
      </w:tr>
    </w:tbl>
    <w:p w14:paraId="2A36690B" w14:textId="77777777" w:rsidR="002C5D28" w:rsidRPr="004072B1" w:rsidRDefault="002C5D28" w:rsidP="002C5D28">
      <w:pPr>
        <w:rPr>
          <w:rPrChange w:id="13046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4072B1" w:rsidRDefault="002C5D28" w:rsidP="00F43D0B">
            <w:pPr>
              <w:pStyle w:val="TAH"/>
              <w:rPr>
                <w:szCs w:val="22"/>
                <w:rPrChange w:id="130469" w:author="Draft version 2" w:date="2020-04-03T01:44:00Z">
                  <w:rPr>
                    <w:szCs w:val="22"/>
                  </w:rPr>
                </w:rPrChange>
              </w:rPr>
            </w:pPr>
            <w:r w:rsidRPr="004072B1">
              <w:rPr>
                <w:i/>
                <w:szCs w:val="22"/>
                <w:rPrChange w:id="130470" w:author="Draft version 2" w:date="2020-04-03T01:44:00Z">
                  <w:rPr>
                    <w:i/>
                    <w:szCs w:val="22"/>
                  </w:rPr>
                </w:rPrChange>
              </w:rPr>
              <w:t xml:space="preserve">SRS-CarrierSwitching </w:t>
            </w:r>
            <w:r w:rsidRPr="004072B1">
              <w:rPr>
                <w:szCs w:val="22"/>
                <w:rPrChange w:id="130471" w:author="Draft version 2" w:date="2020-04-03T01:44:00Z">
                  <w:rPr>
                    <w:szCs w:val="22"/>
                  </w:rPr>
                </w:rPrChange>
              </w:rPr>
              <w:t>field descriptions</w:t>
            </w:r>
          </w:p>
        </w:tc>
      </w:tr>
      <w:tr w:rsidR="00936420" w:rsidRPr="004072B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4072B1" w:rsidRDefault="002C5D28" w:rsidP="00F43D0B">
            <w:pPr>
              <w:pStyle w:val="TAL"/>
              <w:rPr>
                <w:szCs w:val="22"/>
                <w:rPrChange w:id="130472" w:author="Draft version 2" w:date="2020-04-03T01:44:00Z">
                  <w:rPr>
                    <w:szCs w:val="22"/>
                  </w:rPr>
                </w:rPrChange>
              </w:rPr>
            </w:pPr>
            <w:r w:rsidRPr="004072B1">
              <w:rPr>
                <w:b/>
                <w:i/>
                <w:szCs w:val="22"/>
                <w:rPrChange w:id="130473" w:author="Draft version 2" w:date="2020-04-03T01:44:00Z">
                  <w:rPr>
                    <w:b/>
                    <w:i/>
                    <w:szCs w:val="22"/>
                  </w:rPr>
                </w:rPrChange>
              </w:rPr>
              <w:t>monitoringCells</w:t>
            </w:r>
          </w:p>
          <w:p w14:paraId="33C86E4A" w14:textId="77777777" w:rsidR="002C5D28" w:rsidRPr="004072B1" w:rsidRDefault="002C5D28" w:rsidP="00CD0902">
            <w:pPr>
              <w:pStyle w:val="TAL"/>
              <w:rPr>
                <w:szCs w:val="22"/>
                <w:rPrChange w:id="130474" w:author="Draft version 2" w:date="2020-04-03T01:44:00Z">
                  <w:rPr>
                    <w:szCs w:val="22"/>
                  </w:rPr>
                </w:rPrChange>
              </w:rPr>
            </w:pPr>
            <w:r w:rsidRPr="004072B1">
              <w:rPr>
                <w:szCs w:val="22"/>
                <w:rPrChange w:id="130475" w:author="Draft version 2" w:date="2020-04-03T01:44:00Z">
                  <w:rPr>
                    <w:szCs w:val="22"/>
                  </w:rPr>
                </w:rPrChange>
              </w:rPr>
              <w:t xml:space="preserve">A set of serving cells for monitoring PDCCH conveying SRS DCI format with CRC scrambled by TPC-SRS-RNTI (see </w:t>
            </w:r>
            <w:r w:rsidR="00F93181" w:rsidRPr="004072B1">
              <w:rPr>
                <w:szCs w:val="22"/>
                <w:rPrChange w:id="130476" w:author="Draft version 2" w:date="2020-04-03T01:44:00Z">
                  <w:rPr>
                    <w:szCs w:val="22"/>
                  </w:rPr>
                </w:rPrChange>
              </w:rPr>
              <w:t>TS 38.212 [17]</w:t>
            </w:r>
            <w:r w:rsidRPr="004072B1">
              <w:rPr>
                <w:szCs w:val="22"/>
                <w:rPrChange w:id="130477" w:author="Draft version 2" w:date="2020-04-03T01:44:00Z">
                  <w:rPr>
                    <w:szCs w:val="22"/>
                  </w:rPr>
                </w:rPrChange>
              </w:rPr>
              <w:t xml:space="preserve">, </w:t>
            </w:r>
            <w:r w:rsidR="00484037" w:rsidRPr="004072B1">
              <w:rPr>
                <w:szCs w:val="22"/>
                <w:rPrChange w:id="130478" w:author="Draft version 2" w:date="2020-04-03T01:44:00Z">
                  <w:rPr>
                    <w:szCs w:val="22"/>
                  </w:rPr>
                </w:rPrChange>
              </w:rPr>
              <w:t>TS 38.213 [13]</w:t>
            </w:r>
            <w:r w:rsidRPr="004072B1">
              <w:rPr>
                <w:szCs w:val="22"/>
                <w:rPrChange w:id="130479" w:author="Draft version 2" w:date="2020-04-03T01:44:00Z">
                  <w:rPr>
                    <w:szCs w:val="22"/>
                  </w:rPr>
                </w:rPrChange>
              </w:rPr>
              <w:t xml:space="preserve">, </w:t>
            </w:r>
            <w:r w:rsidR="00581EBE" w:rsidRPr="004072B1">
              <w:rPr>
                <w:szCs w:val="22"/>
                <w:rPrChange w:id="130480" w:author="Draft version 2" w:date="2020-04-03T01:44:00Z">
                  <w:rPr>
                    <w:szCs w:val="22"/>
                  </w:rPr>
                </w:rPrChange>
              </w:rPr>
              <w:t>clause</w:t>
            </w:r>
            <w:r w:rsidRPr="004072B1">
              <w:rPr>
                <w:szCs w:val="22"/>
                <w:rPrChange w:id="130481" w:author="Draft version 2" w:date="2020-04-03T01:44:00Z">
                  <w:rPr>
                    <w:szCs w:val="22"/>
                  </w:rPr>
                </w:rPrChange>
              </w:rPr>
              <w:t xml:space="preserve"> 7.3.1, 11.3)</w:t>
            </w:r>
            <w:r w:rsidR="00CD0902" w:rsidRPr="004072B1">
              <w:rPr>
                <w:szCs w:val="22"/>
                <w:rPrChange w:id="130482" w:author="Draft version 2" w:date="2020-04-03T01:44:00Z">
                  <w:rPr>
                    <w:szCs w:val="22"/>
                  </w:rPr>
                </w:rPrChange>
              </w:rPr>
              <w:t>.</w:t>
            </w:r>
          </w:p>
        </w:tc>
      </w:tr>
      <w:tr w:rsidR="00936420" w:rsidRPr="004072B1"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4072B1" w:rsidRDefault="002C5D28" w:rsidP="00F43D0B">
            <w:pPr>
              <w:pStyle w:val="TAL"/>
              <w:rPr>
                <w:szCs w:val="22"/>
                <w:rPrChange w:id="130483" w:author="Draft version 2" w:date="2020-04-03T01:44:00Z">
                  <w:rPr>
                    <w:szCs w:val="22"/>
                  </w:rPr>
                </w:rPrChange>
              </w:rPr>
            </w:pPr>
            <w:r w:rsidRPr="004072B1">
              <w:rPr>
                <w:b/>
                <w:i/>
                <w:szCs w:val="22"/>
                <w:rPrChange w:id="130484" w:author="Draft version 2" w:date="2020-04-03T01:44:00Z">
                  <w:rPr>
                    <w:b/>
                    <w:i/>
                    <w:szCs w:val="22"/>
                  </w:rPr>
                </w:rPrChange>
              </w:rPr>
              <w:t>srs-SwitchFromServCellIndex</w:t>
            </w:r>
          </w:p>
          <w:p w14:paraId="20DDD871" w14:textId="15013502" w:rsidR="002C5D28" w:rsidRPr="004072B1" w:rsidRDefault="002C5D28" w:rsidP="00F43D0B">
            <w:pPr>
              <w:pStyle w:val="TAL"/>
              <w:rPr>
                <w:szCs w:val="22"/>
                <w:rPrChange w:id="130485" w:author="Draft version 2" w:date="2020-04-03T01:44:00Z">
                  <w:rPr>
                    <w:szCs w:val="22"/>
                  </w:rPr>
                </w:rPrChange>
              </w:rPr>
            </w:pPr>
            <w:r w:rsidRPr="004072B1">
              <w:rPr>
                <w:szCs w:val="22"/>
                <w:rPrChange w:id="130486" w:author="Draft version 2" w:date="2020-04-03T01:44:00Z">
                  <w:rPr>
                    <w:szCs w:val="22"/>
                  </w:rPr>
                </w:rPrChange>
              </w:rPr>
              <w:t xml:space="preserve">Indicates the serving cell whose UL transmission may be interrupted during SRS transmission on a PUSCH-less </w:t>
            </w:r>
            <w:r w:rsidR="00823096" w:rsidRPr="004072B1">
              <w:rPr>
                <w:szCs w:val="22"/>
                <w:rPrChange w:id="130487" w:author="Draft version 2" w:date="2020-04-03T01:44:00Z">
                  <w:rPr>
                    <w:szCs w:val="22"/>
                  </w:rPr>
                </w:rPrChange>
              </w:rPr>
              <w:t>SCell</w:t>
            </w:r>
            <w:r w:rsidRPr="004072B1">
              <w:rPr>
                <w:szCs w:val="22"/>
                <w:rPrChange w:id="130488" w:author="Draft version 2" w:date="2020-04-03T01:44:00Z">
                  <w:rPr>
                    <w:szCs w:val="22"/>
                  </w:rPr>
                </w:rPrChange>
              </w:rPr>
              <w:t xml:space="preserve">. During SRS transmission on a PUSCH-less </w:t>
            </w:r>
            <w:r w:rsidR="00E40497" w:rsidRPr="004072B1">
              <w:rPr>
                <w:szCs w:val="22"/>
                <w:rPrChange w:id="130489" w:author="Draft version 2" w:date="2020-04-03T01:44:00Z">
                  <w:rPr>
                    <w:szCs w:val="22"/>
                  </w:rPr>
                </w:rPrChange>
              </w:rPr>
              <w:t>SC</w:t>
            </w:r>
            <w:r w:rsidRPr="004072B1">
              <w:rPr>
                <w:szCs w:val="22"/>
                <w:rPrChange w:id="130490" w:author="Draft version 2" w:date="2020-04-03T01:44:00Z">
                  <w:rPr>
                    <w:szCs w:val="22"/>
                  </w:rPr>
                </w:rPrChange>
              </w:rPr>
              <w:t xml:space="preserve">ell, the UE may temporarily suspend the UL transmission on a serving cell with PUSCH in the same CG to allow the PUSCH-less </w:t>
            </w:r>
            <w:r w:rsidR="00E40497" w:rsidRPr="004072B1">
              <w:rPr>
                <w:szCs w:val="22"/>
                <w:rPrChange w:id="130491" w:author="Draft version 2" w:date="2020-04-03T01:44:00Z">
                  <w:rPr>
                    <w:szCs w:val="22"/>
                  </w:rPr>
                </w:rPrChange>
              </w:rPr>
              <w:t>SC</w:t>
            </w:r>
            <w:r w:rsidRPr="004072B1">
              <w:rPr>
                <w:szCs w:val="22"/>
                <w:rPrChange w:id="130492" w:author="Draft version 2" w:date="2020-04-03T01:44:00Z">
                  <w:rPr>
                    <w:szCs w:val="22"/>
                  </w:rPr>
                </w:rPrChange>
              </w:rPr>
              <w:t xml:space="preserve">ell to transmit SRS. (see </w:t>
            </w:r>
            <w:r w:rsidR="001634A6" w:rsidRPr="004072B1">
              <w:rPr>
                <w:szCs w:val="22"/>
                <w:rPrChange w:id="130493" w:author="Draft version 2" w:date="2020-04-03T01:44:00Z">
                  <w:rPr>
                    <w:szCs w:val="22"/>
                  </w:rPr>
                </w:rPrChange>
              </w:rPr>
              <w:t>TS 38.214 [19]</w:t>
            </w:r>
            <w:r w:rsidRPr="004072B1">
              <w:rPr>
                <w:szCs w:val="22"/>
                <w:rPrChange w:id="130494" w:author="Draft version 2" w:date="2020-04-03T01:44:00Z">
                  <w:rPr>
                    <w:szCs w:val="22"/>
                  </w:rPr>
                </w:rPrChange>
              </w:rPr>
              <w:t xml:space="preserve">, </w:t>
            </w:r>
            <w:r w:rsidR="00581EBE" w:rsidRPr="004072B1">
              <w:rPr>
                <w:szCs w:val="22"/>
                <w:rPrChange w:id="130495" w:author="Draft version 2" w:date="2020-04-03T01:44:00Z">
                  <w:rPr>
                    <w:szCs w:val="22"/>
                  </w:rPr>
                </w:rPrChange>
              </w:rPr>
              <w:t>clause</w:t>
            </w:r>
            <w:r w:rsidRPr="004072B1">
              <w:rPr>
                <w:szCs w:val="22"/>
                <w:rPrChange w:id="130496" w:author="Draft version 2" w:date="2020-04-03T01:44:00Z">
                  <w:rPr>
                    <w:szCs w:val="22"/>
                  </w:rPr>
                </w:rPrChange>
              </w:rPr>
              <w:t xml:space="preserve"> 6.2.1.3)</w:t>
            </w:r>
            <w:r w:rsidR="00CD0902" w:rsidRPr="004072B1">
              <w:rPr>
                <w:szCs w:val="22"/>
                <w:rPrChange w:id="130497" w:author="Draft version 2" w:date="2020-04-03T01:44:00Z">
                  <w:rPr>
                    <w:szCs w:val="22"/>
                  </w:rPr>
                </w:rPrChange>
              </w:rPr>
              <w:t>.</w:t>
            </w:r>
          </w:p>
        </w:tc>
      </w:tr>
      <w:tr w:rsidR="00936420" w:rsidRPr="004072B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4072B1" w:rsidRDefault="002C5D28" w:rsidP="00F43D0B">
            <w:pPr>
              <w:pStyle w:val="TAL"/>
              <w:rPr>
                <w:szCs w:val="22"/>
                <w:rPrChange w:id="130498" w:author="Draft version 2" w:date="2020-04-03T01:44:00Z">
                  <w:rPr>
                    <w:szCs w:val="22"/>
                  </w:rPr>
                </w:rPrChange>
              </w:rPr>
            </w:pPr>
            <w:r w:rsidRPr="004072B1">
              <w:rPr>
                <w:b/>
                <w:i/>
                <w:szCs w:val="22"/>
                <w:rPrChange w:id="130499" w:author="Draft version 2" w:date="2020-04-03T01:44:00Z">
                  <w:rPr>
                    <w:b/>
                    <w:i/>
                    <w:szCs w:val="22"/>
                  </w:rPr>
                </w:rPrChange>
              </w:rPr>
              <w:t>srs-TPC-PDCCH-Group</w:t>
            </w:r>
          </w:p>
          <w:p w14:paraId="4996FCB9" w14:textId="77777777" w:rsidR="002C5D28" w:rsidRPr="004072B1" w:rsidRDefault="002C5D28" w:rsidP="00F43D0B">
            <w:pPr>
              <w:pStyle w:val="TAL"/>
              <w:rPr>
                <w:szCs w:val="22"/>
                <w:rPrChange w:id="130500" w:author="Draft version 2" w:date="2020-04-03T01:44:00Z">
                  <w:rPr>
                    <w:szCs w:val="22"/>
                  </w:rPr>
                </w:rPrChange>
              </w:rPr>
            </w:pPr>
            <w:r w:rsidRPr="004072B1">
              <w:rPr>
                <w:szCs w:val="22"/>
                <w:rPrChange w:id="130501" w:author="Draft version 2" w:date="2020-04-03T01:44:00Z">
                  <w:rPr>
                    <w:szCs w:val="22"/>
                  </w:rPr>
                </w:rPrChange>
              </w:rPr>
              <w:t>Network configures the UE with either typeA-SRS-TPC-PDCCH-Group or typeB-SRS-TPC-PDCCH-Group, if any.</w:t>
            </w:r>
          </w:p>
        </w:tc>
      </w:tr>
      <w:tr w:rsidR="00936420" w:rsidRPr="004072B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4072B1" w:rsidRDefault="002C5D28" w:rsidP="00F43D0B">
            <w:pPr>
              <w:pStyle w:val="TAL"/>
              <w:rPr>
                <w:szCs w:val="22"/>
                <w:rPrChange w:id="130502" w:author="Draft version 2" w:date="2020-04-03T01:44:00Z">
                  <w:rPr>
                    <w:szCs w:val="22"/>
                  </w:rPr>
                </w:rPrChange>
              </w:rPr>
            </w:pPr>
            <w:r w:rsidRPr="004072B1">
              <w:rPr>
                <w:b/>
                <w:i/>
                <w:szCs w:val="22"/>
                <w:rPrChange w:id="130503" w:author="Draft version 2" w:date="2020-04-03T01:44:00Z">
                  <w:rPr>
                    <w:b/>
                    <w:i/>
                    <w:szCs w:val="22"/>
                  </w:rPr>
                </w:rPrChange>
              </w:rPr>
              <w:t>typeA</w:t>
            </w:r>
          </w:p>
          <w:p w14:paraId="48F77FEA" w14:textId="77777777" w:rsidR="002C5D28" w:rsidRPr="004072B1" w:rsidRDefault="002C5D28" w:rsidP="00CD0902">
            <w:pPr>
              <w:pStyle w:val="TAL"/>
              <w:rPr>
                <w:szCs w:val="22"/>
                <w:rPrChange w:id="130504" w:author="Draft version 2" w:date="2020-04-03T01:44:00Z">
                  <w:rPr>
                    <w:szCs w:val="22"/>
                  </w:rPr>
                </w:rPrChange>
              </w:rPr>
            </w:pPr>
            <w:r w:rsidRPr="004072B1">
              <w:rPr>
                <w:szCs w:val="22"/>
                <w:rPrChange w:id="130505" w:author="Draft version 2" w:date="2020-04-03T01:44:00Z">
                  <w:rPr>
                    <w:szCs w:val="22"/>
                  </w:rPr>
                </w:rPrChange>
              </w:rPr>
              <w:t xml:space="preserve">Type A trigger configuration for SRS transmission on a PUSCH-less SCell (see </w:t>
            </w:r>
            <w:r w:rsidR="00484037" w:rsidRPr="004072B1">
              <w:rPr>
                <w:szCs w:val="22"/>
                <w:rPrChange w:id="130506" w:author="Draft version 2" w:date="2020-04-03T01:44:00Z">
                  <w:rPr>
                    <w:szCs w:val="22"/>
                  </w:rPr>
                </w:rPrChange>
              </w:rPr>
              <w:t>TS 38.213 [13]</w:t>
            </w:r>
            <w:r w:rsidRPr="004072B1">
              <w:rPr>
                <w:szCs w:val="22"/>
                <w:rPrChange w:id="130507" w:author="Draft version 2" w:date="2020-04-03T01:44:00Z">
                  <w:rPr>
                    <w:szCs w:val="22"/>
                  </w:rPr>
                </w:rPrChange>
              </w:rPr>
              <w:t xml:space="preserve">, </w:t>
            </w:r>
            <w:r w:rsidR="00581EBE" w:rsidRPr="004072B1">
              <w:rPr>
                <w:szCs w:val="22"/>
                <w:rPrChange w:id="130508" w:author="Draft version 2" w:date="2020-04-03T01:44:00Z">
                  <w:rPr>
                    <w:szCs w:val="22"/>
                  </w:rPr>
                </w:rPrChange>
              </w:rPr>
              <w:t>clause</w:t>
            </w:r>
            <w:r w:rsidRPr="004072B1">
              <w:rPr>
                <w:szCs w:val="22"/>
                <w:rPrChange w:id="130509" w:author="Draft version 2" w:date="2020-04-03T01:44:00Z">
                  <w:rPr>
                    <w:szCs w:val="22"/>
                  </w:rPr>
                </w:rPrChange>
              </w:rPr>
              <w:t xml:space="preserve"> 11.</w:t>
            </w:r>
            <w:r w:rsidR="00CD0902" w:rsidRPr="004072B1">
              <w:rPr>
                <w:szCs w:val="22"/>
                <w:rPrChange w:id="130510" w:author="Draft version 2" w:date="2020-04-03T01:44:00Z">
                  <w:rPr>
                    <w:szCs w:val="22"/>
                  </w:rPr>
                </w:rPrChange>
              </w:rPr>
              <w:t>4</w:t>
            </w:r>
            <w:r w:rsidRPr="004072B1">
              <w:rPr>
                <w:szCs w:val="22"/>
                <w:rPrChange w:id="130511" w:author="Draft version 2" w:date="2020-04-03T01:44:00Z">
                  <w:rPr>
                    <w:szCs w:val="22"/>
                  </w:rPr>
                </w:rPrChange>
              </w:rPr>
              <w:t>)</w:t>
            </w:r>
            <w:r w:rsidR="00CD0902" w:rsidRPr="004072B1">
              <w:rPr>
                <w:szCs w:val="22"/>
                <w:rPrChange w:id="130512" w:author="Draft version 2" w:date="2020-04-03T01:44:00Z">
                  <w:rPr>
                    <w:szCs w:val="22"/>
                  </w:rPr>
                </w:rPrChange>
              </w:rPr>
              <w:t>.</w:t>
            </w:r>
          </w:p>
        </w:tc>
      </w:tr>
      <w:tr w:rsidR="002C5D28" w:rsidRPr="004072B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4072B1" w:rsidRDefault="002C5D28" w:rsidP="00F43D0B">
            <w:pPr>
              <w:pStyle w:val="TAL"/>
              <w:rPr>
                <w:szCs w:val="22"/>
                <w:rPrChange w:id="130513" w:author="Draft version 2" w:date="2020-04-03T01:44:00Z">
                  <w:rPr>
                    <w:szCs w:val="22"/>
                  </w:rPr>
                </w:rPrChange>
              </w:rPr>
            </w:pPr>
            <w:r w:rsidRPr="004072B1">
              <w:rPr>
                <w:b/>
                <w:i/>
                <w:szCs w:val="22"/>
                <w:rPrChange w:id="130514" w:author="Draft version 2" w:date="2020-04-03T01:44:00Z">
                  <w:rPr>
                    <w:b/>
                    <w:i/>
                    <w:szCs w:val="22"/>
                  </w:rPr>
                </w:rPrChange>
              </w:rPr>
              <w:t>typeB</w:t>
            </w:r>
          </w:p>
          <w:p w14:paraId="3F348543" w14:textId="77777777" w:rsidR="002C5D28" w:rsidRPr="004072B1" w:rsidRDefault="002C5D28" w:rsidP="00CD0902">
            <w:pPr>
              <w:pStyle w:val="TAL"/>
              <w:rPr>
                <w:szCs w:val="22"/>
                <w:rPrChange w:id="130515" w:author="Draft version 2" w:date="2020-04-03T01:44:00Z">
                  <w:rPr>
                    <w:szCs w:val="22"/>
                  </w:rPr>
                </w:rPrChange>
              </w:rPr>
            </w:pPr>
            <w:r w:rsidRPr="004072B1">
              <w:rPr>
                <w:szCs w:val="22"/>
                <w:rPrChange w:id="130516" w:author="Draft version 2" w:date="2020-04-03T01:44:00Z">
                  <w:rPr>
                    <w:szCs w:val="22"/>
                  </w:rPr>
                </w:rPrChange>
              </w:rPr>
              <w:t xml:space="preserve">Type B trigger configuration for SRS transmission on a PUSCH-less SCell (see </w:t>
            </w:r>
            <w:r w:rsidR="00484037" w:rsidRPr="004072B1">
              <w:rPr>
                <w:szCs w:val="22"/>
                <w:rPrChange w:id="130517" w:author="Draft version 2" w:date="2020-04-03T01:44:00Z">
                  <w:rPr>
                    <w:szCs w:val="22"/>
                  </w:rPr>
                </w:rPrChange>
              </w:rPr>
              <w:t>TS 38.213 [13]</w:t>
            </w:r>
            <w:r w:rsidRPr="004072B1">
              <w:rPr>
                <w:szCs w:val="22"/>
                <w:rPrChange w:id="130518" w:author="Draft version 2" w:date="2020-04-03T01:44:00Z">
                  <w:rPr>
                    <w:szCs w:val="22"/>
                  </w:rPr>
                </w:rPrChange>
              </w:rPr>
              <w:t xml:space="preserve">, </w:t>
            </w:r>
            <w:r w:rsidR="00581EBE" w:rsidRPr="004072B1">
              <w:rPr>
                <w:szCs w:val="22"/>
                <w:rPrChange w:id="130519" w:author="Draft version 2" w:date="2020-04-03T01:44:00Z">
                  <w:rPr>
                    <w:szCs w:val="22"/>
                  </w:rPr>
                </w:rPrChange>
              </w:rPr>
              <w:t>clause</w:t>
            </w:r>
            <w:r w:rsidRPr="004072B1">
              <w:rPr>
                <w:szCs w:val="22"/>
                <w:rPrChange w:id="130520" w:author="Draft version 2" w:date="2020-04-03T01:44:00Z">
                  <w:rPr>
                    <w:szCs w:val="22"/>
                  </w:rPr>
                </w:rPrChange>
              </w:rPr>
              <w:t xml:space="preserve"> 11.</w:t>
            </w:r>
            <w:r w:rsidR="00CD0902" w:rsidRPr="004072B1">
              <w:rPr>
                <w:szCs w:val="22"/>
                <w:rPrChange w:id="130521" w:author="Draft version 2" w:date="2020-04-03T01:44:00Z">
                  <w:rPr>
                    <w:szCs w:val="22"/>
                  </w:rPr>
                </w:rPrChange>
              </w:rPr>
              <w:t>4</w:t>
            </w:r>
            <w:r w:rsidRPr="004072B1">
              <w:rPr>
                <w:szCs w:val="22"/>
                <w:rPrChange w:id="130522" w:author="Draft version 2" w:date="2020-04-03T01:44:00Z">
                  <w:rPr>
                    <w:szCs w:val="22"/>
                  </w:rPr>
                </w:rPrChange>
              </w:rPr>
              <w:t>)</w:t>
            </w:r>
            <w:r w:rsidR="00CD0902" w:rsidRPr="004072B1">
              <w:rPr>
                <w:szCs w:val="22"/>
                <w:rPrChange w:id="130523" w:author="Draft version 2" w:date="2020-04-03T01:44:00Z">
                  <w:rPr>
                    <w:szCs w:val="22"/>
                  </w:rPr>
                </w:rPrChange>
              </w:rPr>
              <w:t>.</w:t>
            </w:r>
          </w:p>
        </w:tc>
      </w:tr>
    </w:tbl>
    <w:p w14:paraId="7ACC4A51" w14:textId="77777777" w:rsidR="002C5D28" w:rsidRPr="004072B1" w:rsidRDefault="002C5D28" w:rsidP="002C5D28">
      <w:pPr>
        <w:rPr>
          <w:rPrChange w:id="13052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4072B1" w:rsidRDefault="002C5D28" w:rsidP="00F43D0B">
            <w:pPr>
              <w:pStyle w:val="TAH"/>
              <w:rPr>
                <w:szCs w:val="22"/>
                <w:rPrChange w:id="130525" w:author="Draft version 2" w:date="2020-04-03T01:44:00Z">
                  <w:rPr>
                    <w:szCs w:val="22"/>
                  </w:rPr>
                </w:rPrChange>
              </w:rPr>
            </w:pPr>
            <w:r w:rsidRPr="004072B1">
              <w:rPr>
                <w:i/>
                <w:szCs w:val="22"/>
                <w:rPrChange w:id="130526" w:author="Draft version 2" w:date="2020-04-03T01:44:00Z">
                  <w:rPr>
                    <w:i/>
                    <w:szCs w:val="22"/>
                  </w:rPr>
                </w:rPrChange>
              </w:rPr>
              <w:t xml:space="preserve">SRS-TPC-PDCCH-Config </w:t>
            </w:r>
            <w:r w:rsidRPr="004072B1">
              <w:rPr>
                <w:szCs w:val="22"/>
                <w:rPrChange w:id="130527" w:author="Draft version 2" w:date="2020-04-03T01:44:00Z">
                  <w:rPr>
                    <w:szCs w:val="22"/>
                  </w:rPr>
                </w:rPrChange>
              </w:rPr>
              <w:t>field descriptions</w:t>
            </w:r>
          </w:p>
        </w:tc>
      </w:tr>
      <w:tr w:rsidR="002C5D28" w:rsidRPr="004072B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4072B1" w:rsidRDefault="002C5D28" w:rsidP="00F43D0B">
            <w:pPr>
              <w:pStyle w:val="TAL"/>
              <w:rPr>
                <w:szCs w:val="22"/>
                <w:rPrChange w:id="130528" w:author="Draft version 2" w:date="2020-04-03T01:44:00Z">
                  <w:rPr>
                    <w:szCs w:val="22"/>
                  </w:rPr>
                </w:rPrChange>
              </w:rPr>
            </w:pPr>
            <w:r w:rsidRPr="004072B1">
              <w:rPr>
                <w:b/>
                <w:i/>
                <w:szCs w:val="22"/>
                <w:rPrChange w:id="130529" w:author="Draft version 2" w:date="2020-04-03T01:44:00Z">
                  <w:rPr>
                    <w:b/>
                    <w:i/>
                    <w:szCs w:val="22"/>
                  </w:rPr>
                </w:rPrChange>
              </w:rPr>
              <w:t>srs-CC-SetIndexlist</w:t>
            </w:r>
          </w:p>
          <w:p w14:paraId="647931EC" w14:textId="25D2A1E7" w:rsidR="002C5D28" w:rsidRPr="004072B1" w:rsidRDefault="002C5D28" w:rsidP="00F43D0B">
            <w:pPr>
              <w:pStyle w:val="TAL"/>
              <w:rPr>
                <w:szCs w:val="22"/>
                <w:rPrChange w:id="130530" w:author="Draft version 2" w:date="2020-04-03T01:44:00Z">
                  <w:rPr>
                    <w:szCs w:val="22"/>
                  </w:rPr>
                </w:rPrChange>
              </w:rPr>
            </w:pPr>
            <w:r w:rsidRPr="004072B1">
              <w:rPr>
                <w:szCs w:val="22"/>
                <w:rPrChange w:id="130531" w:author="Draft version 2" w:date="2020-04-03T01:44:00Z">
                  <w:rPr>
                    <w:szCs w:val="22"/>
                  </w:rPr>
                </w:rPrChange>
              </w:rPr>
              <w:t xml:space="preserve">A list of pairs of [cc-SetIndex; cc-IndexInOneCC-Set] (see </w:t>
            </w:r>
            <w:r w:rsidR="00F93181" w:rsidRPr="004072B1">
              <w:rPr>
                <w:szCs w:val="22"/>
                <w:rPrChange w:id="130532" w:author="Draft version 2" w:date="2020-04-03T01:44:00Z">
                  <w:rPr>
                    <w:szCs w:val="22"/>
                  </w:rPr>
                </w:rPrChange>
              </w:rPr>
              <w:t>TS 38.212 [17]</w:t>
            </w:r>
            <w:r w:rsidRPr="004072B1">
              <w:rPr>
                <w:szCs w:val="22"/>
                <w:rPrChange w:id="130533" w:author="Draft version 2" w:date="2020-04-03T01:44:00Z">
                  <w:rPr>
                    <w:szCs w:val="22"/>
                  </w:rPr>
                </w:rPrChange>
              </w:rPr>
              <w:t xml:space="preserve">, </w:t>
            </w:r>
            <w:r w:rsidR="00484037" w:rsidRPr="004072B1">
              <w:rPr>
                <w:szCs w:val="22"/>
                <w:rPrChange w:id="130534" w:author="Draft version 2" w:date="2020-04-03T01:44:00Z">
                  <w:rPr>
                    <w:szCs w:val="22"/>
                  </w:rPr>
                </w:rPrChange>
              </w:rPr>
              <w:t>TS 38.213 [13]</w:t>
            </w:r>
            <w:r w:rsidRPr="004072B1">
              <w:rPr>
                <w:szCs w:val="22"/>
                <w:rPrChange w:id="130535" w:author="Draft version 2" w:date="2020-04-03T01:44:00Z">
                  <w:rPr>
                    <w:szCs w:val="22"/>
                  </w:rPr>
                </w:rPrChange>
              </w:rPr>
              <w:t xml:space="preserve">, </w:t>
            </w:r>
            <w:r w:rsidR="00581EBE" w:rsidRPr="004072B1">
              <w:rPr>
                <w:szCs w:val="22"/>
                <w:rPrChange w:id="130536" w:author="Draft version 2" w:date="2020-04-03T01:44:00Z">
                  <w:rPr>
                    <w:szCs w:val="22"/>
                  </w:rPr>
                </w:rPrChange>
              </w:rPr>
              <w:t>clause</w:t>
            </w:r>
            <w:r w:rsidRPr="004072B1">
              <w:rPr>
                <w:szCs w:val="22"/>
                <w:rPrChange w:id="130537" w:author="Draft version 2" w:date="2020-04-03T01:44:00Z">
                  <w:rPr>
                    <w:szCs w:val="22"/>
                  </w:rPr>
                </w:rPrChange>
              </w:rPr>
              <w:t xml:space="preserve"> 7.3.1, 11.</w:t>
            </w:r>
            <w:r w:rsidR="002F4FB2" w:rsidRPr="004072B1">
              <w:rPr>
                <w:szCs w:val="22"/>
                <w:rPrChange w:id="130538" w:author="Draft version 2" w:date="2020-04-03T01:44:00Z">
                  <w:rPr>
                    <w:szCs w:val="22"/>
                  </w:rPr>
                </w:rPrChange>
              </w:rPr>
              <w:t>4</w:t>
            </w:r>
            <w:r w:rsidRPr="004072B1">
              <w:rPr>
                <w:szCs w:val="22"/>
                <w:rPrChange w:id="130539" w:author="Draft version 2" w:date="2020-04-03T01:44:00Z">
                  <w:rPr>
                    <w:szCs w:val="22"/>
                  </w:rPr>
                </w:rPrChange>
              </w:rPr>
              <w:t>)</w:t>
            </w:r>
            <w:r w:rsidR="00CD0902" w:rsidRPr="004072B1">
              <w:rPr>
                <w:szCs w:val="22"/>
                <w:rPrChange w:id="130540" w:author="Draft version 2" w:date="2020-04-03T01:44:00Z">
                  <w:rPr>
                    <w:szCs w:val="22"/>
                  </w:rPr>
                </w:rPrChange>
              </w:rPr>
              <w:t>.</w:t>
            </w:r>
          </w:p>
        </w:tc>
      </w:tr>
    </w:tbl>
    <w:p w14:paraId="0FEE8406" w14:textId="77777777" w:rsidR="002C5D28" w:rsidRPr="004072B1" w:rsidRDefault="002C5D28" w:rsidP="002C5D28">
      <w:pPr>
        <w:rPr>
          <w:rPrChange w:id="130541" w:author="Draft version 2" w:date="2020-04-03T01:44:00Z">
            <w:rPr/>
          </w:rPrChange>
        </w:rPr>
      </w:pPr>
    </w:p>
    <w:p w14:paraId="4C4B9FA3" w14:textId="77777777" w:rsidR="002C5D28" w:rsidRPr="004072B1" w:rsidRDefault="002C5D28" w:rsidP="002C5D28">
      <w:pPr>
        <w:pStyle w:val="Heading4"/>
        <w:rPr>
          <w:rPrChange w:id="130542" w:author="Draft version 2" w:date="2020-04-03T01:44:00Z">
            <w:rPr/>
          </w:rPrChange>
        </w:rPr>
      </w:pPr>
      <w:bookmarkStart w:id="130543" w:name="_Toc20426119"/>
      <w:bookmarkStart w:id="130544" w:name="_Toc29321515"/>
      <w:bookmarkStart w:id="130545" w:name="_Toc36757302"/>
      <w:r w:rsidRPr="004072B1">
        <w:rPr>
          <w:rPrChange w:id="130546" w:author="Draft version 2" w:date="2020-04-03T01:44:00Z">
            <w:rPr/>
          </w:rPrChange>
        </w:rPr>
        <w:t>–</w:t>
      </w:r>
      <w:r w:rsidRPr="004072B1">
        <w:rPr>
          <w:rPrChange w:id="130547" w:author="Draft version 2" w:date="2020-04-03T01:44:00Z">
            <w:rPr/>
          </w:rPrChange>
        </w:rPr>
        <w:tab/>
      </w:r>
      <w:r w:rsidRPr="004072B1">
        <w:rPr>
          <w:i/>
          <w:rPrChange w:id="130548" w:author="Draft version 2" w:date="2020-04-03T01:44:00Z">
            <w:rPr>
              <w:i/>
            </w:rPr>
          </w:rPrChange>
        </w:rPr>
        <w:t>SRS-Config</w:t>
      </w:r>
      <w:bookmarkEnd w:id="130543"/>
      <w:bookmarkEnd w:id="130544"/>
      <w:bookmarkEnd w:id="130545"/>
    </w:p>
    <w:p w14:paraId="0C3818AB" w14:textId="5F84F44A" w:rsidR="002C5D28" w:rsidRPr="004072B1" w:rsidRDefault="002C5D28" w:rsidP="002C5D28">
      <w:pPr>
        <w:rPr>
          <w:rPrChange w:id="130549" w:author="Draft version 2" w:date="2020-04-03T01:44:00Z">
            <w:rPr/>
          </w:rPrChange>
        </w:rPr>
      </w:pPr>
      <w:r w:rsidRPr="004072B1">
        <w:rPr>
          <w:rPrChange w:id="130550" w:author="Draft version 2" w:date="2020-04-03T01:44:00Z">
            <w:rPr/>
          </w:rPrChange>
        </w:rPr>
        <w:t>The</w:t>
      </w:r>
      <w:r w:rsidR="00744894" w:rsidRPr="004072B1">
        <w:rPr>
          <w:rPrChange w:id="130551" w:author="Draft version 2" w:date="2020-04-03T01:44:00Z">
            <w:rPr/>
          </w:rPrChange>
        </w:rPr>
        <w:t xml:space="preserve"> IE</w:t>
      </w:r>
      <w:r w:rsidRPr="004072B1">
        <w:rPr>
          <w:rPrChange w:id="130552" w:author="Draft version 2" w:date="2020-04-03T01:44:00Z">
            <w:rPr/>
          </w:rPrChange>
        </w:rPr>
        <w:t xml:space="preserve"> </w:t>
      </w:r>
      <w:r w:rsidRPr="004072B1">
        <w:rPr>
          <w:i/>
          <w:rPrChange w:id="130553" w:author="Draft version 2" w:date="2020-04-03T01:44:00Z">
            <w:rPr>
              <w:i/>
            </w:rPr>
          </w:rPrChange>
        </w:rPr>
        <w:t xml:space="preserve">SRS-Config </w:t>
      </w:r>
      <w:r w:rsidRPr="004072B1">
        <w:rPr>
          <w:rPrChange w:id="130554" w:author="Draft version 2" w:date="2020-04-03T01:44:00Z">
            <w:rPr/>
          </w:rPrChange>
        </w:rPr>
        <w:t>is used to configure sounding reference signal transmissions</w:t>
      </w:r>
      <w:ins w:id="130555" w:author="CR#1494r2" w:date="2020-03-28T02:00:00Z">
        <w:r w:rsidR="001E4859" w:rsidRPr="004072B1">
          <w:rPr>
            <w:rPrChange w:id="130556" w:author="Draft version 2" w:date="2020-04-03T01:44:00Z">
              <w:rPr/>
            </w:rPrChange>
          </w:rPr>
          <w:t xml:space="preserve"> or to configure sounding reference signal measurements for CLI</w:t>
        </w:r>
      </w:ins>
      <w:r w:rsidRPr="004072B1">
        <w:rPr>
          <w:rPrChange w:id="130557" w:author="Draft version 2" w:date="2020-04-03T01:44:00Z">
            <w:rPr/>
          </w:rPrChange>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4072B1" w:rsidRDefault="002C5D28" w:rsidP="002C5D28">
      <w:pPr>
        <w:pStyle w:val="TH"/>
        <w:rPr>
          <w:rPrChange w:id="130558" w:author="Draft version 2" w:date="2020-04-03T01:44:00Z">
            <w:rPr/>
          </w:rPrChange>
        </w:rPr>
      </w:pPr>
      <w:r w:rsidRPr="004072B1">
        <w:rPr>
          <w:bCs/>
          <w:i/>
          <w:iCs/>
          <w:rPrChange w:id="130559" w:author="Draft version 2" w:date="2020-04-03T01:44:00Z">
            <w:rPr>
              <w:bCs/>
              <w:i/>
              <w:iCs/>
            </w:rPr>
          </w:rPrChange>
        </w:rPr>
        <w:t xml:space="preserve">SRS-Config </w:t>
      </w:r>
      <w:r w:rsidRPr="004072B1">
        <w:rPr>
          <w:rPrChange w:id="130560" w:author="Draft version 2" w:date="2020-04-03T01:44:00Z">
            <w:rPr/>
          </w:rPrChange>
        </w:rPr>
        <w:t>information element</w:t>
      </w:r>
    </w:p>
    <w:p w14:paraId="1355708C" w14:textId="77777777" w:rsidR="002C5D28" w:rsidRPr="004072B1" w:rsidRDefault="002C5D28" w:rsidP="0096519C">
      <w:pPr>
        <w:pStyle w:val="PL"/>
        <w:rPr>
          <w:rPrChange w:id="130561" w:author="Draft version 2" w:date="2020-04-03T01:44:00Z">
            <w:rPr>
              <w:color w:val="808080"/>
            </w:rPr>
          </w:rPrChange>
        </w:rPr>
      </w:pPr>
      <w:r w:rsidRPr="004072B1">
        <w:rPr>
          <w:rPrChange w:id="130562" w:author="Draft version 2" w:date="2020-04-03T01:44:00Z">
            <w:rPr>
              <w:color w:val="808080"/>
            </w:rPr>
          </w:rPrChange>
        </w:rPr>
        <w:t>-- ASN1START</w:t>
      </w:r>
    </w:p>
    <w:p w14:paraId="4FCB756A" w14:textId="77777777" w:rsidR="002C5D28" w:rsidRPr="004072B1" w:rsidRDefault="002C5D28" w:rsidP="0096519C">
      <w:pPr>
        <w:pStyle w:val="PL"/>
        <w:rPr>
          <w:rPrChange w:id="130563" w:author="Draft version 2" w:date="2020-04-03T01:44:00Z">
            <w:rPr>
              <w:color w:val="808080"/>
            </w:rPr>
          </w:rPrChange>
        </w:rPr>
      </w:pPr>
      <w:r w:rsidRPr="004072B1">
        <w:rPr>
          <w:rPrChange w:id="130564" w:author="Draft version 2" w:date="2020-04-03T01:44:00Z">
            <w:rPr>
              <w:color w:val="808080"/>
            </w:rPr>
          </w:rPrChange>
        </w:rPr>
        <w:t>-- TAG-SRS-CONFIG-START</w:t>
      </w:r>
    </w:p>
    <w:p w14:paraId="4B643315" w14:textId="77777777" w:rsidR="002C5D28" w:rsidRPr="004072B1" w:rsidRDefault="002C5D28" w:rsidP="0096519C">
      <w:pPr>
        <w:pStyle w:val="PL"/>
        <w:rPr>
          <w:rPrChange w:id="130565" w:author="Draft version 2" w:date="2020-04-03T01:44:00Z">
            <w:rPr/>
          </w:rPrChange>
        </w:rPr>
      </w:pPr>
    </w:p>
    <w:p w14:paraId="5E0882B8" w14:textId="77777777" w:rsidR="002C5D28" w:rsidRPr="004072B1" w:rsidRDefault="002C5D28" w:rsidP="0096519C">
      <w:pPr>
        <w:pStyle w:val="PL"/>
        <w:rPr>
          <w:rPrChange w:id="130566" w:author="Draft version 2" w:date="2020-04-03T01:44:00Z">
            <w:rPr/>
          </w:rPrChange>
        </w:rPr>
      </w:pPr>
      <w:r w:rsidRPr="004072B1">
        <w:rPr>
          <w:rPrChange w:id="130567" w:author="Draft version 2" w:date="2020-04-03T01:44:00Z">
            <w:rPr/>
          </w:rPrChange>
        </w:rPr>
        <w:t xml:space="preserve">SRS-Config ::=                          </w:t>
      </w:r>
      <w:r w:rsidRPr="004072B1">
        <w:rPr>
          <w:rPrChange w:id="130568" w:author="Draft version 2" w:date="2020-04-03T01:44:00Z">
            <w:rPr>
              <w:color w:val="993366"/>
            </w:rPr>
          </w:rPrChange>
        </w:rPr>
        <w:t>SEQUENCE</w:t>
      </w:r>
      <w:r w:rsidRPr="004072B1">
        <w:rPr>
          <w:rPrChange w:id="130569" w:author="Draft version 2" w:date="2020-04-03T01:44:00Z">
            <w:rPr/>
          </w:rPrChange>
        </w:rPr>
        <w:t xml:space="preserve"> {</w:t>
      </w:r>
    </w:p>
    <w:p w14:paraId="078BC1BC" w14:textId="77777777" w:rsidR="002C5D28" w:rsidRPr="004072B1" w:rsidRDefault="002C5D28" w:rsidP="0096519C">
      <w:pPr>
        <w:pStyle w:val="PL"/>
        <w:rPr>
          <w:rPrChange w:id="130570" w:author="Draft version 2" w:date="2020-04-03T01:44:00Z">
            <w:rPr>
              <w:color w:val="808080"/>
            </w:rPr>
          </w:rPrChange>
        </w:rPr>
      </w:pPr>
      <w:r w:rsidRPr="004072B1">
        <w:rPr>
          <w:rPrChange w:id="130571" w:author="Draft version 2" w:date="2020-04-03T01:44:00Z">
            <w:rPr/>
          </w:rPrChange>
        </w:rPr>
        <w:t xml:space="preserve">    srs-ResourceSetToReleaseList            </w:t>
      </w:r>
      <w:r w:rsidRPr="004072B1">
        <w:rPr>
          <w:rPrChange w:id="130572" w:author="Draft version 2" w:date="2020-04-03T01:44:00Z">
            <w:rPr>
              <w:color w:val="993366"/>
            </w:rPr>
          </w:rPrChange>
        </w:rPr>
        <w:t>SEQUENCE</w:t>
      </w:r>
      <w:r w:rsidRPr="004072B1">
        <w:rPr>
          <w:rPrChange w:id="130573" w:author="Draft version 2" w:date="2020-04-03T01:44:00Z">
            <w:rPr/>
          </w:rPrChange>
        </w:rPr>
        <w:t xml:space="preserve"> (</w:t>
      </w:r>
      <w:r w:rsidRPr="004072B1">
        <w:rPr>
          <w:rPrChange w:id="130574" w:author="Draft version 2" w:date="2020-04-03T01:44:00Z">
            <w:rPr>
              <w:color w:val="993366"/>
            </w:rPr>
          </w:rPrChange>
        </w:rPr>
        <w:t>SIZE</w:t>
      </w:r>
      <w:r w:rsidRPr="004072B1">
        <w:rPr>
          <w:rPrChange w:id="130575" w:author="Draft version 2" w:date="2020-04-03T01:44:00Z">
            <w:rPr/>
          </w:rPrChange>
        </w:rPr>
        <w:t>(1..maxNrofSRS-ResourceSets))</w:t>
      </w:r>
      <w:r w:rsidRPr="004072B1">
        <w:rPr>
          <w:rPrChange w:id="130576" w:author="Draft version 2" w:date="2020-04-03T01:44:00Z">
            <w:rPr>
              <w:color w:val="993366"/>
            </w:rPr>
          </w:rPrChange>
        </w:rPr>
        <w:t xml:space="preserve"> OF</w:t>
      </w:r>
      <w:r w:rsidRPr="004072B1">
        <w:rPr>
          <w:rPrChange w:id="130577" w:author="Draft version 2" w:date="2020-04-03T01:44:00Z">
            <w:rPr/>
          </w:rPrChange>
        </w:rPr>
        <w:t xml:space="preserve"> SRS-ResourceSetId    </w:t>
      </w:r>
      <w:r w:rsidRPr="004072B1">
        <w:rPr>
          <w:rPrChange w:id="130578" w:author="Draft version 2" w:date="2020-04-03T01:44:00Z">
            <w:rPr>
              <w:color w:val="993366"/>
            </w:rPr>
          </w:rPrChange>
        </w:rPr>
        <w:t>OPTIONAL</w:t>
      </w:r>
      <w:r w:rsidRPr="004072B1">
        <w:rPr>
          <w:rPrChange w:id="130579" w:author="Draft version 2" w:date="2020-04-03T01:44:00Z">
            <w:rPr/>
          </w:rPrChange>
        </w:rPr>
        <w:t xml:space="preserve">,   </w:t>
      </w:r>
      <w:r w:rsidRPr="004072B1">
        <w:rPr>
          <w:rPrChange w:id="130580" w:author="Draft version 2" w:date="2020-04-03T01:44:00Z">
            <w:rPr>
              <w:color w:val="808080"/>
            </w:rPr>
          </w:rPrChange>
        </w:rPr>
        <w:t>-- Need N</w:t>
      </w:r>
    </w:p>
    <w:p w14:paraId="17940A90" w14:textId="77777777" w:rsidR="002C5D28" w:rsidRPr="004072B1" w:rsidRDefault="002C5D28" w:rsidP="0096519C">
      <w:pPr>
        <w:pStyle w:val="PL"/>
        <w:rPr>
          <w:rPrChange w:id="130581" w:author="Draft version 2" w:date="2020-04-03T01:44:00Z">
            <w:rPr>
              <w:color w:val="808080"/>
            </w:rPr>
          </w:rPrChange>
        </w:rPr>
      </w:pPr>
      <w:r w:rsidRPr="004072B1">
        <w:rPr>
          <w:rPrChange w:id="130582" w:author="Draft version 2" w:date="2020-04-03T01:44:00Z">
            <w:rPr/>
          </w:rPrChange>
        </w:rPr>
        <w:t xml:space="preserve">    srs-ResourceSetToAddModList             </w:t>
      </w:r>
      <w:r w:rsidRPr="004072B1">
        <w:rPr>
          <w:rPrChange w:id="130583" w:author="Draft version 2" w:date="2020-04-03T01:44:00Z">
            <w:rPr>
              <w:color w:val="993366"/>
            </w:rPr>
          </w:rPrChange>
        </w:rPr>
        <w:t>SEQUENCE</w:t>
      </w:r>
      <w:r w:rsidRPr="004072B1">
        <w:rPr>
          <w:rPrChange w:id="130584" w:author="Draft version 2" w:date="2020-04-03T01:44:00Z">
            <w:rPr/>
          </w:rPrChange>
        </w:rPr>
        <w:t xml:space="preserve"> (</w:t>
      </w:r>
      <w:r w:rsidRPr="004072B1">
        <w:rPr>
          <w:rPrChange w:id="130585" w:author="Draft version 2" w:date="2020-04-03T01:44:00Z">
            <w:rPr>
              <w:color w:val="993366"/>
            </w:rPr>
          </w:rPrChange>
        </w:rPr>
        <w:t>SIZE</w:t>
      </w:r>
      <w:r w:rsidRPr="004072B1">
        <w:rPr>
          <w:rPrChange w:id="130586" w:author="Draft version 2" w:date="2020-04-03T01:44:00Z">
            <w:rPr/>
          </w:rPrChange>
        </w:rPr>
        <w:t>(1..maxNrofSRS-ResourceSets))</w:t>
      </w:r>
      <w:r w:rsidRPr="004072B1">
        <w:rPr>
          <w:rPrChange w:id="130587" w:author="Draft version 2" w:date="2020-04-03T01:44:00Z">
            <w:rPr>
              <w:color w:val="993366"/>
            </w:rPr>
          </w:rPrChange>
        </w:rPr>
        <w:t xml:space="preserve"> OF</w:t>
      </w:r>
      <w:r w:rsidRPr="004072B1">
        <w:rPr>
          <w:rPrChange w:id="130588" w:author="Draft version 2" w:date="2020-04-03T01:44:00Z">
            <w:rPr/>
          </w:rPrChange>
        </w:rPr>
        <w:t xml:space="preserve"> SRS-ResourceSet      </w:t>
      </w:r>
      <w:r w:rsidRPr="004072B1">
        <w:rPr>
          <w:rPrChange w:id="130589" w:author="Draft version 2" w:date="2020-04-03T01:44:00Z">
            <w:rPr>
              <w:color w:val="993366"/>
            </w:rPr>
          </w:rPrChange>
        </w:rPr>
        <w:t>OPTIONAL</w:t>
      </w:r>
      <w:r w:rsidRPr="004072B1">
        <w:rPr>
          <w:rPrChange w:id="130590" w:author="Draft version 2" w:date="2020-04-03T01:44:00Z">
            <w:rPr/>
          </w:rPrChange>
        </w:rPr>
        <w:t xml:space="preserve">,   </w:t>
      </w:r>
      <w:r w:rsidRPr="004072B1">
        <w:rPr>
          <w:rPrChange w:id="130591" w:author="Draft version 2" w:date="2020-04-03T01:44:00Z">
            <w:rPr>
              <w:color w:val="808080"/>
            </w:rPr>
          </w:rPrChange>
        </w:rPr>
        <w:t>-- Need N</w:t>
      </w:r>
    </w:p>
    <w:p w14:paraId="2565F1CF" w14:textId="77777777" w:rsidR="002C5D28" w:rsidRPr="004072B1" w:rsidRDefault="002C5D28" w:rsidP="0096519C">
      <w:pPr>
        <w:pStyle w:val="PL"/>
        <w:rPr>
          <w:rPrChange w:id="130592" w:author="Draft version 2" w:date="2020-04-03T01:44:00Z">
            <w:rPr>
              <w:color w:val="808080"/>
            </w:rPr>
          </w:rPrChange>
        </w:rPr>
      </w:pPr>
      <w:r w:rsidRPr="004072B1">
        <w:rPr>
          <w:rPrChange w:id="130593" w:author="Draft version 2" w:date="2020-04-03T01:44:00Z">
            <w:rPr/>
          </w:rPrChange>
        </w:rPr>
        <w:t xml:space="preserve">    srs-ResourceToReleaseList               </w:t>
      </w:r>
      <w:r w:rsidRPr="004072B1">
        <w:rPr>
          <w:rPrChange w:id="130594" w:author="Draft version 2" w:date="2020-04-03T01:44:00Z">
            <w:rPr>
              <w:color w:val="993366"/>
            </w:rPr>
          </w:rPrChange>
        </w:rPr>
        <w:t>SEQUENCE</w:t>
      </w:r>
      <w:r w:rsidRPr="004072B1">
        <w:rPr>
          <w:rPrChange w:id="130595" w:author="Draft version 2" w:date="2020-04-03T01:44:00Z">
            <w:rPr/>
          </w:rPrChange>
        </w:rPr>
        <w:t xml:space="preserve"> (</w:t>
      </w:r>
      <w:r w:rsidRPr="004072B1">
        <w:rPr>
          <w:rPrChange w:id="130596" w:author="Draft version 2" w:date="2020-04-03T01:44:00Z">
            <w:rPr>
              <w:color w:val="993366"/>
            </w:rPr>
          </w:rPrChange>
        </w:rPr>
        <w:t>SIZE</w:t>
      </w:r>
      <w:r w:rsidRPr="004072B1">
        <w:rPr>
          <w:rPrChange w:id="130597" w:author="Draft version 2" w:date="2020-04-03T01:44:00Z">
            <w:rPr/>
          </w:rPrChange>
        </w:rPr>
        <w:t>(1..maxNrofSRS-Resources))</w:t>
      </w:r>
      <w:r w:rsidRPr="004072B1">
        <w:rPr>
          <w:rPrChange w:id="130598" w:author="Draft version 2" w:date="2020-04-03T01:44:00Z">
            <w:rPr>
              <w:color w:val="993366"/>
            </w:rPr>
          </w:rPrChange>
        </w:rPr>
        <w:t xml:space="preserve"> OF</w:t>
      </w:r>
      <w:r w:rsidRPr="004072B1">
        <w:rPr>
          <w:rPrChange w:id="130599" w:author="Draft version 2" w:date="2020-04-03T01:44:00Z">
            <w:rPr/>
          </w:rPrChange>
        </w:rPr>
        <w:t xml:space="preserve"> SRS-ResourceId          </w:t>
      </w:r>
      <w:r w:rsidRPr="004072B1">
        <w:rPr>
          <w:rPrChange w:id="130600" w:author="Draft version 2" w:date="2020-04-03T01:44:00Z">
            <w:rPr>
              <w:color w:val="993366"/>
            </w:rPr>
          </w:rPrChange>
        </w:rPr>
        <w:t>OPTIONAL</w:t>
      </w:r>
      <w:r w:rsidRPr="004072B1">
        <w:rPr>
          <w:rPrChange w:id="130601" w:author="Draft version 2" w:date="2020-04-03T01:44:00Z">
            <w:rPr/>
          </w:rPrChange>
        </w:rPr>
        <w:t xml:space="preserve">,   </w:t>
      </w:r>
      <w:r w:rsidRPr="004072B1">
        <w:rPr>
          <w:rPrChange w:id="130602" w:author="Draft version 2" w:date="2020-04-03T01:44:00Z">
            <w:rPr>
              <w:color w:val="808080"/>
            </w:rPr>
          </w:rPrChange>
        </w:rPr>
        <w:t>-- Need N</w:t>
      </w:r>
    </w:p>
    <w:p w14:paraId="52FA4E37" w14:textId="77777777" w:rsidR="002C5D28" w:rsidRPr="004072B1" w:rsidRDefault="002C5D28" w:rsidP="0096519C">
      <w:pPr>
        <w:pStyle w:val="PL"/>
        <w:rPr>
          <w:rPrChange w:id="130603" w:author="Draft version 2" w:date="2020-04-03T01:44:00Z">
            <w:rPr>
              <w:color w:val="808080"/>
            </w:rPr>
          </w:rPrChange>
        </w:rPr>
      </w:pPr>
      <w:r w:rsidRPr="004072B1">
        <w:rPr>
          <w:rPrChange w:id="130604" w:author="Draft version 2" w:date="2020-04-03T01:44:00Z">
            <w:rPr/>
          </w:rPrChange>
        </w:rPr>
        <w:t xml:space="preserve">    srs-ResourceToAddModList                </w:t>
      </w:r>
      <w:r w:rsidRPr="004072B1">
        <w:rPr>
          <w:rPrChange w:id="130605" w:author="Draft version 2" w:date="2020-04-03T01:44:00Z">
            <w:rPr>
              <w:color w:val="993366"/>
            </w:rPr>
          </w:rPrChange>
        </w:rPr>
        <w:t>SEQUENCE</w:t>
      </w:r>
      <w:r w:rsidRPr="004072B1">
        <w:rPr>
          <w:rPrChange w:id="130606" w:author="Draft version 2" w:date="2020-04-03T01:44:00Z">
            <w:rPr/>
          </w:rPrChange>
        </w:rPr>
        <w:t xml:space="preserve"> (</w:t>
      </w:r>
      <w:r w:rsidRPr="004072B1">
        <w:rPr>
          <w:rPrChange w:id="130607" w:author="Draft version 2" w:date="2020-04-03T01:44:00Z">
            <w:rPr>
              <w:color w:val="993366"/>
            </w:rPr>
          </w:rPrChange>
        </w:rPr>
        <w:t>SIZE</w:t>
      </w:r>
      <w:r w:rsidRPr="004072B1">
        <w:rPr>
          <w:rPrChange w:id="130608" w:author="Draft version 2" w:date="2020-04-03T01:44:00Z">
            <w:rPr/>
          </w:rPrChange>
        </w:rPr>
        <w:t>(1..maxNrofSRS-Resources))</w:t>
      </w:r>
      <w:r w:rsidRPr="004072B1">
        <w:rPr>
          <w:rPrChange w:id="130609" w:author="Draft version 2" w:date="2020-04-03T01:44:00Z">
            <w:rPr>
              <w:color w:val="993366"/>
            </w:rPr>
          </w:rPrChange>
        </w:rPr>
        <w:t xml:space="preserve"> OF</w:t>
      </w:r>
      <w:r w:rsidRPr="004072B1">
        <w:rPr>
          <w:rPrChange w:id="130610" w:author="Draft version 2" w:date="2020-04-03T01:44:00Z">
            <w:rPr/>
          </w:rPrChange>
        </w:rPr>
        <w:t xml:space="preserve"> SRS-Resource            </w:t>
      </w:r>
      <w:r w:rsidRPr="004072B1">
        <w:rPr>
          <w:rPrChange w:id="130611" w:author="Draft version 2" w:date="2020-04-03T01:44:00Z">
            <w:rPr>
              <w:color w:val="993366"/>
            </w:rPr>
          </w:rPrChange>
        </w:rPr>
        <w:t>OPTIONAL</w:t>
      </w:r>
      <w:r w:rsidRPr="004072B1">
        <w:rPr>
          <w:rPrChange w:id="130612" w:author="Draft version 2" w:date="2020-04-03T01:44:00Z">
            <w:rPr/>
          </w:rPrChange>
        </w:rPr>
        <w:t xml:space="preserve">,   </w:t>
      </w:r>
      <w:r w:rsidRPr="004072B1">
        <w:rPr>
          <w:rPrChange w:id="130613" w:author="Draft version 2" w:date="2020-04-03T01:44:00Z">
            <w:rPr>
              <w:color w:val="808080"/>
            </w:rPr>
          </w:rPrChange>
        </w:rPr>
        <w:t>-- Need N</w:t>
      </w:r>
    </w:p>
    <w:p w14:paraId="679780C6" w14:textId="77777777" w:rsidR="002C5D28" w:rsidRPr="004072B1" w:rsidRDefault="002C5D28" w:rsidP="0096519C">
      <w:pPr>
        <w:pStyle w:val="PL"/>
        <w:rPr>
          <w:rPrChange w:id="130614" w:author="Draft version 2" w:date="2020-04-03T01:44:00Z">
            <w:rPr>
              <w:color w:val="808080"/>
            </w:rPr>
          </w:rPrChange>
        </w:rPr>
      </w:pPr>
      <w:r w:rsidRPr="004072B1">
        <w:rPr>
          <w:rPrChange w:id="130615" w:author="Draft version 2" w:date="2020-04-03T01:44:00Z">
            <w:rPr/>
          </w:rPrChange>
        </w:rPr>
        <w:t xml:space="preserve">    tpc-Accumulation                        </w:t>
      </w:r>
      <w:r w:rsidRPr="004072B1">
        <w:rPr>
          <w:rPrChange w:id="130616" w:author="Draft version 2" w:date="2020-04-03T01:44:00Z">
            <w:rPr>
              <w:color w:val="993366"/>
            </w:rPr>
          </w:rPrChange>
        </w:rPr>
        <w:t>ENUMERATED</w:t>
      </w:r>
      <w:r w:rsidRPr="004072B1">
        <w:rPr>
          <w:rPrChange w:id="130617" w:author="Draft version 2" w:date="2020-04-03T01:44:00Z">
            <w:rPr/>
          </w:rPrChange>
        </w:rPr>
        <w:t xml:space="preserve"> {disabled}                                               </w:t>
      </w:r>
      <w:r w:rsidRPr="004072B1">
        <w:rPr>
          <w:rPrChange w:id="130618" w:author="Draft version 2" w:date="2020-04-03T01:44:00Z">
            <w:rPr>
              <w:color w:val="993366"/>
            </w:rPr>
          </w:rPrChange>
        </w:rPr>
        <w:t>OPTIONAL</w:t>
      </w:r>
      <w:r w:rsidRPr="004072B1">
        <w:rPr>
          <w:rPrChange w:id="130619" w:author="Draft version 2" w:date="2020-04-03T01:44:00Z">
            <w:rPr/>
          </w:rPrChange>
        </w:rPr>
        <w:t xml:space="preserve">,   </w:t>
      </w:r>
      <w:r w:rsidRPr="004072B1">
        <w:rPr>
          <w:rPrChange w:id="130620" w:author="Draft version 2" w:date="2020-04-03T01:44:00Z">
            <w:rPr>
              <w:color w:val="808080"/>
            </w:rPr>
          </w:rPrChange>
        </w:rPr>
        <w:t>-- Need S</w:t>
      </w:r>
    </w:p>
    <w:p w14:paraId="4B6831FA" w14:textId="437F5A77" w:rsidR="00B644E7" w:rsidRPr="004072B1" w:rsidRDefault="002C5D28" w:rsidP="00B644E7">
      <w:pPr>
        <w:pStyle w:val="PL"/>
        <w:rPr>
          <w:ins w:id="130621" w:author="CR#1487r1" w:date="2020-03-25T20:28:00Z"/>
          <w:rPrChange w:id="130622" w:author="Draft version 2" w:date="2020-04-03T01:44:00Z">
            <w:rPr>
              <w:ins w:id="130623" w:author="CR#1487r1" w:date="2020-03-25T20:28:00Z"/>
            </w:rPr>
          </w:rPrChange>
        </w:rPr>
      </w:pPr>
      <w:r w:rsidRPr="004072B1">
        <w:rPr>
          <w:rPrChange w:id="130624" w:author="Draft version 2" w:date="2020-04-03T01:44:00Z">
            <w:rPr/>
          </w:rPrChange>
        </w:rPr>
        <w:lastRenderedPageBreak/>
        <w:t xml:space="preserve">    ...</w:t>
      </w:r>
      <w:ins w:id="130625" w:author="CR#1487r1" w:date="2020-03-25T20:28:00Z">
        <w:r w:rsidR="00B644E7" w:rsidRPr="004072B1">
          <w:rPr>
            <w:rPrChange w:id="130626" w:author="Draft version 2" w:date="2020-04-03T01:44:00Z">
              <w:rPr/>
            </w:rPrChange>
          </w:rPr>
          <w:t>,</w:t>
        </w:r>
      </w:ins>
    </w:p>
    <w:p w14:paraId="77521FC1" w14:textId="3F979690" w:rsidR="00B644E7" w:rsidRPr="004072B1" w:rsidRDefault="00B644E7" w:rsidP="00B644E7">
      <w:pPr>
        <w:pStyle w:val="PL"/>
        <w:rPr>
          <w:ins w:id="130627" w:author="CR#1487r1" w:date="2020-03-25T20:28:00Z"/>
          <w:rPrChange w:id="130628" w:author="Draft version 2" w:date="2020-04-03T01:44:00Z">
            <w:rPr>
              <w:ins w:id="130629" w:author="CR#1487r1" w:date="2020-03-25T20:28:00Z"/>
            </w:rPr>
          </w:rPrChange>
        </w:rPr>
      </w:pPr>
      <w:ins w:id="130630" w:author="CR#1487r1" w:date="2020-03-25T20:28:00Z">
        <w:r w:rsidRPr="004072B1">
          <w:rPr>
            <w:rPrChange w:id="130631" w:author="Draft version 2" w:date="2020-04-03T01:44:00Z">
              <w:rPr/>
            </w:rPrChange>
          </w:rPr>
          <w:t xml:space="preserve">    [[</w:t>
        </w:r>
      </w:ins>
    </w:p>
    <w:p w14:paraId="24992A72" w14:textId="77777777" w:rsidR="00B644E7" w:rsidRPr="004072B1" w:rsidRDefault="00B644E7" w:rsidP="00B644E7">
      <w:pPr>
        <w:pStyle w:val="PL"/>
        <w:rPr>
          <w:ins w:id="130632" w:author="CR#1487r1" w:date="2020-03-25T20:28:00Z"/>
          <w:rPrChange w:id="130633" w:author="Draft version 2" w:date="2020-04-03T01:44:00Z">
            <w:rPr>
              <w:ins w:id="130634" w:author="CR#1487r1" w:date="2020-03-25T20:28:00Z"/>
            </w:rPr>
          </w:rPrChange>
        </w:rPr>
      </w:pPr>
      <w:ins w:id="130635" w:author="CR#1487r1" w:date="2020-03-25T20:28:00Z">
        <w:r w:rsidRPr="004072B1">
          <w:rPr>
            <w:rPrChange w:id="130636" w:author="Draft version 2" w:date="2020-04-03T01:44:00Z">
              <w:rPr/>
            </w:rPrChange>
          </w:rPr>
          <w:t xml:space="preserve">    srs-RequestForDCI-Format1-2-r16         INTEGER (1..2)                                                      OPTIONAL,   -- Need S</w:t>
        </w:r>
      </w:ins>
    </w:p>
    <w:p w14:paraId="22FE30A8" w14:textId="77777777" w:rsidR="00B644E7" w:rsidRPr="004072B1" w:rsidRDefault="00B644E7" w:rsidP="00B644E7">
      <w:pPr>
        <w:pStyle w:val="PL"/>
        <w:rPr>
          <w:ins w:id="130637" w:author="CR#1487r1" w:date="2020-03-25T20:28:00Z"/>
          <w:rPrChange w:id="130638" w:author="Draft version 2" w:date="2020-04-03T01:44:00Z">
            <w:rPr>
              <w:ins w:id="130639" w:author="CR#1487r1" w:date="2020-03-25T20:28:00Z"/>
            </w:rPr>
          </w:rPrChange>
        </w:rPr>
      </w:pPr>
      <w:ins w:id="130640" w:author="CR#1487r1" w:date="2020-03-25T20:28:00Z">
        <w:r w:rsidRPr="004072B1">
          <w:rPr>
            <w:rPrChange w:id="130641" w:author="Draft version 2" w:date="2020-04-03T01:44:00Z">
              <w:rPr/>
            </w:rPrChange>
          </w:rPr>
          <w:t xml:space="preserve">    srs-RequestForDCI-Format0-2-r16         INTEGER (1..2)                                                      OPTIONAL,   -- Need S</w:t>
        </w:r>
      </w:ins>
    </w:p>
    <w:p w14:paraId="0C9D5D53" w14:textId="4DABFDCA" w:rsidR="00B644E7" w:rsidRPr="004072B1" w:rsidRDefault="00B644E7" w:rsidP="00B644E7">
      <w:pPr>
        <w:pStyle w:val="PL"/>
        <w:rPr>
          <w:ins w:id="130642" w:author="CR#1487r1" w:date="2020-03-25T20:28:00Z"/>
          <w:rPrChange w:id="130643" w:author="Draft version 2" w:date="2020-04-03T01:44:00Z">
            <w:rPr>
              <w:ins w:id="130644" w:author="CR#1487r1" w:date="2020-03-25T20:28:00Z"/>
            </w:rPr>
          </w:rPrChange>
        </w:rPr>
      </w:pPr>
      <w:ins w:id="130645" w:author="CR#1487r1" w:date="2020-03-25T20:28:00Z">
        <w:r w:rsidRPr="004072B1">
          <w:rPr>
            <w:rPrChange w:id="130646" w:author="Draft version 2" w:date="2020-04-03T01:44:00Z">
              <w:rPr/>
            </w:rPrChange>
          </w:rPr>
          <w:t xml:space="preserve">    srs-ResourceSetToAddModListForDCI-Format0-2-r16 </w:t>
        </w:r>
      </w:ins>
      <w:ins w:id="130647" w:author="CR#1487r1" w:date="2020-03-25T20:30:00Z">
        <w:r w:rsidRPr="004072B1">
          <w:rPr>
            <w:rPrChange w:id="130648" w:author="Draft version 2" w:date="2020-04-03T01:44:00Z">
              <w:rPr/>
            </w:rPrChange>
          </w:rPr>
          <w:t>S</w:t>
        </w:r>
      </w:ins>
      <w:ins w:id="130649" w:author="CR#1487r1" w:date="2020-03-25T20:28:00Z">
        <w:r w:rsidRPr="004072B1">
          <w:rPr>
            <w:rPrChange w:id="130650" w:author="Draft version 2" w:date="2020-04-03T01:44:00Z">
              <w:rPr/>
            </w:rPrChange>
          </w:rPr>
          <w:t>EQUENCE (SIZE(1..maxNrofSRS-ResourceSets)) OF SRS-ResourceSet OPTIONAL, -- Need N</w:t>
        </w:r>
      </w:ins>
    </w:p>
    <w:p w14:paraId="0C11E6CA" w14:textId="1A4AE65D" w:rsidR="00B644E7" w:rsidRPr="004072B1" w:rsidRDefault="00B644E7" w:rsidP="00B644E7">
      <w:pPr>
        <w:pStyle w:val="PL"/>
        <w:rPr>
          <w:ins w:id="130651" w:author="CR#1487r1" w:date="2020-03-25T20:28:00Z"/>
          <w:rPrChange w:id="130652" w:author="Draft version 2" w:date="2020-04-03T01:44:00Z">
            <w:rPr>
              <w:ins w:id="130653" w:author="CR#1487r1" w:date="2020-03-25T20:28:00Z"/>
            </w:rPr>
          </w:rPrChange>
        </w:rPr>
      </w:pPr>
      <w:ins w:id="130654" w:author="CR#1487r1" w:date="2020-03-25T20:28:00Z">
        <w:r w:rsidRPr="004072B1">
          <w:rPr>
            <w:rPrChange w:id="130655" w:author="Draft version 2" w:date="2020-04-03T01:44:00Z">
              <w:rPr/>
            </w:rPrChange>
          </w:rPr>
          <w:t xml:space="preserve">    srs-ResourceSetToReleaseListForDCI-Format0-2-r16 SEQUENCE (SIZE(1..maxNrofSRS-ResourceSets)) OF SRS-ResourceSetId OPTIONAL</w:t>
        </w:r>
      </w:ins>
      <w:ins w:id="130656" w:author="Draft version 2" w:date="2020-04-02T22:53:00Z">
        <w:r w:rsidR="00D1794C" w:rsidRPr="004072B1">
          <w:rPr>
            <w:rPrChange w:id="130657" w:author="Draft version 2" w:date="2020-04-03T01:44:00Z">
              <w:rPr/>
            </w:rPrChange>
          </w:rPr>
          <w:t>,</w:t>
        </w:r>
      </w:ins>
      <w:ins w:id="130658" w:author="CR#1487r1" w:date="2020-03-25T20:28:00Z">
        <w:del w:id="130659" w:author="Draft version 2" w:date="2020-04-02T22:53:00Z">
          <w:r w:rsidRPr="004072B1" w:rsidDel="00D1794C">
            <w:rPr>
              <w:rPrChange w:id="130660" w:author="Draft version 2" w:date="2020-04-03T01:44:00Z">
                <w:rPr/>
              </w:rPrChange>
            </w:rPr>
            <w:delText xml:space="preserve"> </w:delText>
          </w:r>
        </w:del>
        <w:r w:rsidRPr="004072B1">
          <w:rPr>
            <w:rPrChange w:id="130661" w:author="Draft version 2" w:date="2020-04-03T01:44:00Z">
              <w:rPr/>
            </w:rPrChange>
          </w:rPr>
          <w:t>-- Need N</w:t>
        </w:r>
      </w:ins>
    </w:p>
    <w:p w14:paraId="27938DCB" w14:textId="67E92B84" w:rsidR="009277CD" w:rsidRPr="004072B1" w:rsidRDefault="009277CD" w:rsidP="009277CD">
      <w:pPr>
        <w:pStyle w:val="PL"/>
        <w:rPr>
          <w:ins w:id="130662" w:author="CR#1504r2" w:date="2020-03-29T00:26:00Z"/>
          <w:rPrChange w:id="130663" w:author="Draft version 2" w:date="2020-04-03T01:44:00Z">
            <w:rPr>
              <w:ins w:id="130664" w:author="CR#1504r2" w:date="2020-03-29T00:26:00Z"/>
            </w:rPr>
          </w:rPrChange>
        </w:rPr>
      </w:pPr>
      <w:ins w:id="130665" w:author="CR#1504r2" w:date="2020-03-29T00:23:00Z">
        <w:r w:rsidRPr="004072B1">
          <w:rPr>
            <w:rPrChange w:id="130666" w:author="Draft version 2" w:date="2020-04-03T01:44:00Z">
              <w:rPr/>
            </w:rPrChange>
          </w:rPr>
          <w:t xml:space="preserve">    srs-PosResourceSetToReleaseList-r16     </w:t>
        </w:r>
        <w:r w:rsidRPr="004072B1">
          <w:rPr>
            <w:rPrChange w:id="130667" w:author="Draft version 2" w:date="2020-04-03T01:44:00Z">
              <w:rPr>
                <w:color w:val="993366"/>
              </w:rPr>
            </w:rPrChange>
          </w:rPr>
          <w:t>SEQUENCE</w:t>
        </w:r>
        <w:r w:rsidRPr="004072B1">
          <w:rPr>
            <w:rPrChange w:id="130668" w:author="Draft version 2" w:date="2020-04-03T01:44:00Z">
              <w:rPr/>
            </w:rPrChange>
          </w:rPr>
          <w:t xml:space="preserve"> (</w:t>
        </w:r>
        <w:r w:rsidRPr="004072B1">
          <w:rPr>
            <w:rPrChange w:id="130669" w:author="Draft version 2" w:date="2020-04-03T01:44:00Z">
              <w:rPr>
                <w:color w:val="993366"/>
              </w:rPr>
            </w:rPrChange>
          </w:rPr>
          <w:t>SIZE</w:t>
        </w:r>
        <w:r w:rsidRPr="004072B1">
          <w:rPr>
            <w:rPrChange w:id="130670" w:author="Draft version 2" w:date="2020-04-03T01:44:00Z">
              <w:rPr/>
            </w:rPrChange>
          </w:rPr>
          <w:t>(1..maxNrofSRS-PosResourceSets</w:t>
        </w:r>
      </w:ins>
      <w:ins w:id="130671" w:author="Draft version 2" w:date="2020-04-02T22:08:00Z">
        <w:r w:rsidR="00D1794C" w:rsidRPr="004072B1">
          <w:rPr>
            <w:rPrChange w:id="130672" w:author="Draft version 2" w:date="2020-04-03T01:44:00Z">
              <w:rPr/>
            </w:rPrChange>
          </w:rPr>
          <w:t>-r16</w:t>
        </w:r>
      </w:ins>
      <w:ins w:id="130673" w:author="CR#1504r2" w:date="2020-03-29T00:23:00Z">
        <w:r w:rsidRPr="004072B1">
          <w:rPr>
            <w:rPrChange w:id="130674" w:author="Draft version 2" w:date="2020-04-03T01:44:00Z">
              <w:rPr/>
            </w:rPrChange>
          </w:rPr>
          <w:t>))</w:t>
        </w:r>
        <w:r w:rsidRPr="004072B1">
          <w:rPr>
            <w:rPrChange w:id="130675" w:author="Draft version 2" w:date="2020-04-03T01:44:00Z">
              <w:rPr>
                <w:color w:val="993366"/>
              </w:rPr>
            </w:rPrChange>
          </w:rPr>
          <w:t xml:space="preserve"> OF</w:t>
        </w:r>
        <w:r w:rsidRPr="004072B1">
          <w:rPr>
            <w:rPrChange w:id="130676" w:author="Draft version 2" w:date="2020-04-03T01:44:00Z">
              <w:rPr/>
            </w:rPrChange>
          </w:rPr>
          <w:t xml:space="preserve"> SRS-PosResourceSetId-r16</w:t>
        </w:r>
      </w:ins>
    </w:p>
    <w:p w14:paraId="389D6C33" w14:textId="1652C15A" w:rsidR="009277CD" w:rsidRPr="004072B1" w:rsidRDefault="009277CD" w:rsidP="009277CD">
      <w:pPr>
        <w:pStyle w:val="PL"/>
        <w:rPr>
          <w:ins w:id="130677" w:author="CR#1504r2" w:date="2020-03-29T00:23:00Z"/>
          <w:rPrChange w:id="130678" w:author="Draft version 2" w:date="2020-04-03T01:44:00Z">
            <w:rPr>
              <w:ins w:id="130679" w:author="CR#1504r2" w:date="2020-03-29T00:23:00Z"/>
            </w:rPr>
          </w:rPrChange>
        </w:rPr>
      </w:pPr>
      <w:ins w:id="130680" w:author="CR#1504r2" w:date="2020-03-29T00:26:00Z">
        <w:r w:rsidRPr="004072B1">
          <w:rPr>
            <w:rPrChange w:id="130681" w:author="Draft version 2" w:date="2020-04-03T01:44:00Z">
              <w:rPr/>
            </w:rPrChange>
          </w:rPr>
          <w:t xml:space="preserve">                                                                                                                </w:t>
        </w:r>
      </w:ins>
      <w:ins w:id="130682" w:author="CR#1504r2" w:date="2020-03-29T00:23:00Z">
        <w:r w:rsidRPr="004072B1">
          <w:rPr>
            <w:rPrChange w:id="130683" w:author="Draft version 2" w:date="2020-04-03T01:44:00Z">
              <w:rPr>
                <w:color w:val="993366"/>
              </w:rPr>
            </w:rPrChange>
          </w:rPr>
          <w:t>OPTIONAL</w:t>
        </w:r>
        <w:r w:rsidRPr="004072B1">
          <w:rPr>
            <w:rPrChange w:id="130684" w:author="Draft version 2" w:date="2020-04-03T01:44:00Z">
              <w:rPr/>
            </w:rPrChange>
          </w:rPr>
          <w:t xml:space="preserve">,   </w:t>
        </w:r>
        <w:r w:rsidRPr="004072B1">
          <w:rPr>
            <w:rPrChange w:id="130685" w:author="Draft version 2" w:date="2020-04-03T01:44:00Z">
              <w:rPr>
                <w:color w:val="808080"/>
              </w:rPr>
            </w:rPrChange>
          </w:rPr>
          <w:t>-- Need N</w:t>
        </w:r>
      </w:ins>
    </w:p>
    <w:p w14:paraId="0A4CBB7E" w14:textId="79BDAA7A" w:rsidR="009277CD" w:rsidRPr="004072B1" w:rsidRDefault="009277CD" w:rsidP="009277CD">
      <w:pPr>
        <w:pStyle w:val="PL"/>
        <w:rPr>
          <w:ins w:id="130686" w:author="CR#1504r2" w:date="2020-03-29T00:23:00Z"/>
          <w:rPrChange w:id="130687" w:author="Draft version 2" w:date="2020-04-03T01:44:00Z">
            <w:rPr>
              <w:ins w:id="130688" w:author="CR#1504r2" w:date="2020-03-29T00:23:00Z"/>
              <w:color w:val="808080"/>
            </w:rPr>
          </w:rPrChange>
        </w:rPr>
      </w:pPr>
      <w:ins w:id="130689" w:author="CR#1504r2" w:date="2020-03-29T00:23:00Z">
        <w:r w:rsidRPr="004072B1">
          <w:rPr>
            <w:rPrChange w:id="130690" w:author="Draft version 2" w:date="2020-04-03T01:44:00Z">
              <w:rPr/>
            </w:rPrChange>
          </w:rPr>
          <w:t xml:space="preserve">    srs-PosResourceSetToAddModList-r16      </w:t>
        </w:r>
        <w:r w:rsidRPr="004072B1">
          <w:rPr>
            <w:rPrChange w:id="130691" w:author="Draft version 2" w:date="2020-04-03T01:44:00Z">
              <w:rPr>
                <w:color w:val="993366"/>
              </w:rPr>
            </w:rPrChange>
          </w:rPr>
          <w:t>SEQUENCE</w:t>
        </w:r>
        <w:r w:rsidRPr="004072B1">
          <w:rPr>
            <w:rPrChange w:id="130692" w:author="Draft version 2" w:date="2020-04-03T01:44:00Z">
              <w:rPr/>
            </w:rPrChange>
          </w:rPr>
          <w:t xml:space="preserve"> (</w:t>
        </w:r>
        <w:r w:rsidRPr="004072B1">
          <w:rPr>
            <w:rPrChange w:id="130693" w:author="Draft version 2" w:date="2020-04-03T01:44:00Z">
              <w:rPr>
                <w:color w:val="993366"/>
              </w:rPr>
            </w:rPrChange>
          </w:rPr>
          <w:t>SIZE</w:t>
        </w:r>
        <w:r w:rsidRPr="004072B1">
          <w:rPr>
            <w:rPrChange w:id="130694" w:author="Draft version 2" w:date="2020-04-03T01:44:00Z">
              <w:rPr/>
            </w:rPrChange>
          </w:rPr>
          <w:t>(1..maxNrofSRS-PosResourceSets</w:t>
        </w:r>
      </w:ins>
      <w:ins w:id="130695" w:author="Draft version 2" w:date="2020-04-02T22:08:00Z">
        <w:r w:rsidR="00D1794C" w:rsidRPr="004072B1">
          <w:rPr>
            <w:rPrChange w:id="130696" w:author="Draft version 2" w:date="2020-04-03T01:44:00Z">
              <w:rPr/>
            </w:rPrChange>
          </w:rPr>
          <w:t>-r16</w:t>
        </w:r>
      </w:ins>
      <w:ins w:id="130697" w:author="CR#1504r2" w:date="2020-03-29T00:23:00Z">
        <w:r w:rsidRPr="004072B1">
          <w:rPr>
            <w:rPrChange w:id="130698" w:author="Draft version 2" w:date="2020-04-03T01:44:00Z">
              <w:rPr/>
            </w:rPrChange>
          </w:rPr>
          <w:t>))</w:t>
        </w:r>
        <w:r w:rsidRPr="004072B1">
          <w:rPr>
            <w:rPrChange w:id="130699" w:author="Draft version 2" w:date="2020-04-03T01:44:00Z">
              <w:rPr>
                <w:color w:val="993366"/>
              </w:rPr>
            </w:rPrChange>
          </w:rPr>
          <w:t xml:space="preserve"> OF</w:t>
        </w:r>
        <w:r w:rsidRPr="004072B1">
          <w:rPr>
            <w:rPrChange w:id="130700" w:author="Draft version 2" w:date="2020-04-03T01:44:00Z">
              <w:rPr/>
            </w:rPrChange>
          </w:rPr>
          <w:t xml:space="preserve"> SRS-PosResourceSet-r16  </w:t>
        </w:r>
        <w:r w:rsidRPr="004072B1">
          <w:rPr>
            <w:rPrChange w:id="130701" w:author="Draft version 2" w:date="2020-04-03T01:44:00Z">
              <w:rPr>
                <w:color w:val="993366"/>
              </w:rPr>
            </w:rPrChange>
          </w:rPr>
          <w:t>OPTIONAL</w:t>
        </w:r>
        <w:r w:rsidRPr="004072B1">
          <w:rPr>
            <w:rPrChange w:id="130702" w:author="Draft version 2" w:date="2020-04-03T01:44:00Z">
              <w:rPr/>
            </w:rPrChange>
          </w:rPr>
          <w:t>,</w:t>
        </w:r>
        <w:r w:rsidRPr="004072B1">
          <w:rPr>
            <w:rPrChange w:id="130703" w:author="Draft version 2" w:date="2020-04-03T01:44:00Z">
              <w:rPr>
                <w:color w:val="808080"/>
              </w:rPr>
            </w:rPrChange>
          </w:rPr>
          <w:t>-- Need N</w:t>
        </w:r>
      </w:ins>
    </w:p>
    <w:p w14:paraId="3CC197E2" w14:textId="0222F265" w:rsidR="009277CD" w:rsidRPr="004072B1" w:rsidRDefault="009277CD" w:rsidP="009277CD">
      <w:pPr>
        <w:pStyle w:val="PL"/>
        <w:rPr>
          <w:ins w:id="130704" w:author="CR#1504r2" w:date="2020-03-29T00:23:00Z"/>
          <w:rPrChange w:id="130705" w:author="Draft version 2" w:date="2020-04-03T01:44:00Z">
            <w:rPr>
              <w:ins w:id="130706" w:author="CR#1504r2" w:date="2020-03-29T00:23:00Z"/>
              <w:color w:val="808080"/>
            </w:rPr>
          </w:rPrChange>
        </w:rPr>
      </w:pPr>
      <w:ins w:id="130707" w:author="CR#1504r2" w:date="2020-03-29T00:23:00Z">
        <w:r w:rsidRPr="004072B1">
          <w:rPr>
            <w:rPrChange w:id="130708" w:author="Draft version 2" w:date="2020-04-03T01:44:00Z">
              <w:rPr/>
            </w:rPrChange>
          </w:rPr>
          <w:t xml:space="preserve">    srs-PosResourceToReleaseList-r16        </w:t>
        </w:r>
        <w:r w:rsidRPr="004072B1">
          <w:rPr>
            <w:rPrChange w:id="130709" w:author="Draft version 2" w:date="2020-04-03T01:44:00Z">
              <w:rPr>
                <w:color w:val="993366"/>
              </w:rPr>
            </w:rPrChange>
          </w:rPr>
          <w:t>SEQUENCE</w:t>
        </w:r>
        <w:r w:rsidRPr="004072B1">
          <w:rPr>
            <w:rPrChange w:id="130710" w:author="Draft version 2" w:date="2020-04-03T01:44:00Z">
              <w:rPr/>
            </w:rPrChange>
          </w:rPr>
          <w:t xml:space="preserve"> (</w:t>
        </w:r>
        <w:r w:rsidRPr="004072B1">
          <w:rPr>
            <w:rPrChange w:id="130711" w:author="Draft version 2" w:date="2020-04-03T01:44:00Z">
              <w:rPr>
                <w:color w:val="993366"/>
              </w:rPr>
            </w:rPrChange>
          </w:rPr>
          <w:t>SIZE</w:t>
        </w:r>
        <w:r w:rsidRPr="004072B1">
          <w:rPr>
            <w:rPrChange w:id="130712" w:author="Draft version 2" w:date="2020-04-03T01:44:00Z">
              <w:rPr/>
            </w:rPrChange>
          </w:rPr>
          <w:t>(1..maxNrofSRS-PosResources</w:t>
        </w:r>
      </w:ins>
      <w:ins w:id="130713" w:author="Draft version 2" w:date="2020-04-02T22:08:00Z">
        <w:r w:rsidR="00D1794C" w:rsidRPr="004072B1">
          <w:rPr>
            <w:rPrChange w:id="130714" w:author="Draft version 2" w:date="2020-04-03T01:44:00Z">
              <w:rPr/>
            </w:rPrChange>
          </w:rPr>
          <w:t>-r16</w:t>
        </w:r>
      </w:ins>
      <w:ins w:id="130715" w:author="CR#1504r2" w:date="2020-03-29T00:23:00Z">
        <w:r w:rsidRPr="004072B1">
          <w:rPr>
            <w:rPrChange w:id="130716" w:author="Draft version 2" w:date="2020-04-03T01:44:00Z">
              <w:rPr/>
            </w:rPrChange>
          </w:rPr>
          <w:t>))</w:t>
        </w:r>
        <w:r w:rsidRPr="004072B1">
          <w:rPr>
            <w:rPrChange w:id="130717" w:author="Draft version 2" w:date="2020-04-03T01:44:00Z">
              <w:rPr>
                <w:color w:val="993366"/>
              </w:rPr>
            </w:rPrChange>
          </w:rPr>
          <w:t xml:space="preserve"> OF</w:t>
        </w:r>
        <w:r w:rsidRPr="004072B1">
          <w:rPr>
            <w:rPrChange w:id="130718" w:author="Draft version 2" w:date="2020-04-03T01:44:00Z">
              <w:rPr/>
            </w:rPrChange>
          </w:rPr>
          <w:t xml:space="preserve"> SRS-PosResourceId-r16</w:t>
        </w:r>
      </w:ins>
      <w:ins w:id="130719" w:author="CR#1504r2" w:date="2020-03-29T00:24:00Z">
        <w:r w:rsidRPr="004072B1">
          <w:rPr>
            <w:rPrChange w:id="130720" w:author="Draft version 2" w:date="2020-04-03T01:44:00Z">
              <w:rPr/>
            </w:rPrChange>
          </w:rPr>
          <w:t xml:space="preserve">  </w:t>
        </w:r>
        <w:del w:id="130721" w:author="Draft version 2" w:date="2020-04-02T22:09:00Z">
          <w:r w:rsidRPr="004072B1" w:rsidDel="00D1794C">
            <w:rPr>
              <w:rPrChange w:id="130722" w:author="Draft version 2" w:date="2020-04-03T01:44:00Z">
                <w:rPr/>
              </w:rPrChange>
            </w:rPr>
            <w:delText xml:space="preserve">    </w:delText>
          </w:r>
        </w:del>
      </w:ins>
      <w:ins w:id="130723" w:author="CR#1504r2" w:date="2020-03-29T00:23:00Z">
        <w:r w:rsidRPr="004072B1">
          <w:rPr>
            <w:rPrChange w:id="130724" w:author="Draft version 2" w:date="2020-04-03T01:44:00Z">
              <w:rPr>
                <w:color w:val="993366"/>
              </w:rPr>
            </w:rPrChange>
          </w:rPr>
          <w:t>OPTIONAL</w:t>
        </w:r>
        <w:r w:rsidRPr="004072B1">
          <w:rPr>
            <w:rPrChange w:id="130725" w:author="Draft version 2" w:date="2020-04-03T01:44:00Z">
              <w:rPr/>
            </w:rPrChange>
          </w:rPr>
          <w:t>,</w:t>
        </w:r>
        <w:r w:rsidRPr="004072B1">
          <w:rPr>
            <w:rPrChange w:id="130726" w:author="Draft version 2" w:date="2020-04-03T01:44:00Z">
              <w:rPr>
                <w:color w:val="808080"/>
              </w:rPr>
            </w:rPrChange>
          </w:rPr>
          <w:t>-- Need N</w:t>
        </w:r>
      </w:ins>
    </w:p>
    <w:p w14:paraId="69EC7B09" w14:textId="2F0D27C1" w:rsidR="009277CD" w:rsidRPr="004072B1" w:rsidRDefault="009277CD" w:rsidP="009277CD">
      <w:pPr>
        <w:pStyle w:val="PL"/>
        <w:rPr>
          <w:ins w:id="130727" w:author="CR#1504r2" w:date="2020-03-29T00:23:00Z"/>
          <w:rPrChange w:id="130728" w:author="Draft version 2" w:date="2020-04-03T01:44:00Z">
            <w:rPr>
              <w:ins w:id="130729" w:author="CR#1504r2" w:date="2020-03-29T00:23:00Z"/>
            </w:rPr>
          </w:rPrChange>
        </w:rPr>
      </w:pPr>
      <w:ins w:id="130730" w:author="CR#1504r2" w:date="2020-03-29T00:24:00Z">
        <w:r w:rsidRPr="004072B1">
          <w:rPr>
            <w:rPrChange w:id="130731" w:author="Draft version 2" w:date="2020-04-03T01:44:00Z">
              <w:rPr/>
            </w:rPrChange>
          </w:rPr>
          <w:t xml:space="preserve">    </w:t>
        </w:r>
      </w:ins>
      <w:ins w:id="130732" w:author="CR#1504r2" w:date="2020-03-29T00:23:00Z">
        <w:r w:rsidRPr="004072B1">
          <w:rPr>
            <w:rPrChange w:id="130733" w:author="Draft version 2" w:date="2020-04-03T01:44:00Z">
              <w:rPr/>
            </w:rPrChange>
          </w:rPr>
          <w:t xml:space="preserve">srs-PosResourceToAddModList-r16         </w:t>
        </w:r>
        <w:r w:rsidRPr="004072B1">
          <w:rPr>
            <w:rPrChange w:id="130734" w:author="Draft version 2" w:date="2020-04-03T01:44:00Z">
              <w:rPr>
                <w:color w:val="993366"/>
              </w:rPr>
            </w:rPrChange>
          </w:rPr>
          <w:t>SEQUENCE</w:t>
        </w:r>
        <w:r w:rsidRPr="004072B1">
          <w:rPr>
            <w:rPrChange w:id="130735" w:author="Draft version 2" w:date="2020-04-03T01:44:00Z">
              <w:rPr/>
            </w:rPrChange>
          </w:rPr>
          <w:t xml:space="preserve"> (</w:t>
        </w:r>
        <w:r w:rsidRPr="004072B1">
          <w:rPr>
            <w:rPrChange w:id="130736" w:author="Draft version 2" w:date="2020-04-03T01:44:00Z">
              <w:rPr>
                <w:color w:val="993366"/>
              </w:rPr>
            </w:rPrChange>
          </w:rPr>
          <w:t>SIZE</w:t>
        </w:r>
        <w:r w:rsidRPr="004072B1">
          <w:rPr>
            <w:rPrChange w:id="130737" w:author="Draft version 2" w:date="2020-04-03T01:44:00Z">
              <w:rPr/>
            </w:rPrChange>
          </w:rPr>
          <w:t>(1..maxNrofSRS-PosResources</w:t>
        </w:r>
      </w:ins>
      <w:ins w:id="130738" w:author="Draft version 2" w:date="2020-04-02T22:08:00Z">
        <w:r w:rsidR="00D1794C" w:rsidRPr="004072B1">
          <w:rPr>
            <w:rPrChange w:id="130739" w:author="Draft version 2" w:date="2020-04-03T01:44:00Z">
              <w:rPr/>
            </w:rPrChange>
          </w:rPr>
          <w:t>-r16</w:t>
        </w:r>
      </w:ins>
      <w:ins w:id="130740" w:author="CR#1504r2" w:date="2020-03-29T00:23:00Z">
        <w:r w:rsidRPr="004072B1">
          <w:rPr>
            <w:rPrChange w:id="130741" w:author="Draft version 2" w:date="2020-04-03T01:44:00Z">
              <w:rPr/>
            </w:rPrChange>
          </w:rPr>
          <w:t>))</w:t>
        </w:r>
        <w:r w:rsidRPr="004072B1">
          <w:rPr>
            <w:rPrChange w:id="130742" w:author="Draft version 2" w:date="2020-04-03T01:44:00Z">
              <w:rPr>
                <w:color w:val="993366"/>
              </w:rPr>
            </w:rPrChange>
          </w:rPr>
          <w:t xml:space="preserve"> OF</w:t>
        </w:r>
        <w:r w:rsidRPr="004072B1">
          <w:rPr>
            <w:rPrChange w:id="130743" w:author="Draft version 2" w:date="2020-04-03T01:44:00Z">
              <w:rPr/>
            </w:rPrChange>
          </w:rPr>
          <w:t xml:space="preserve"> SRS-PosResource-r16</w:t>
        </w:r>
      </w:ins>
      <w:ins w:id="130744" w:author="CR#1504r2" w:date="2020-03-29T00:24:00Z">
        <w:r w:rsidRPr="004072B1">
          <w:rPr>
            <w:rPrChange w:id="130745" w:author="Draft version 2" w:date="2020-04-03T01:44:00Z">
              <w:rPr/>
            </w:rPrChange>
          </w:rPr>
          <w:t xml:space="preserve"> </w:t>
        </w:r>
        <w:del w:id="130746" w:author="Draft version 2" w:date="2020-04-02T22:09:00Z">
          <w:r w:rsidRPr="004072B1" w:rsidDel="00D1794C">
            <w:rPr>
              <w:rPrChange w:id="130747" w:author="Draft version 2" w:date="2020-04-03T01:44:00Z">
                <w:rPr/>
              </w:rPrChange>
            </w:rPr>
            <w:delText xml:space="preserve"> </w:delText>
          </w:r>
        </w:del>
      </w:ins>
      <w:ins w:id="130748" w:author="CR#1504r2" w:date="2020-03-29T00:23:00Z">
        <w:r w:rsidRPr="004072B1">
          <w:rPr>
            <w:rPrChange w:id="130749" w:author="Draft version 2" w:date="2020-04-03T01:44:00Z">
              <w:rPr>
                <w:color w:val="993366"/>
              </w:rPr>
            </w:rPrChange>
          </w:rPr>
          <w:t>OPTIONAL</w:t>
        </w:r>
        <w:r w:rsidRPr="004072B1">
          <w:rPr>
            <w:rPrChange w:id="130750" w:author="Draft version 2" w:date="2020-04-03T01:44:00Z">
              <w:rPr/>
            </w:rPrChange>
          </w:rPr>
          <w:t xml:space="preserve"> </w:t>
        </w:r>
      </w:ins>
      <w:ins w:id="130751" w:author="CR#1504r2" w:date="2020-03-29T00:25:00Z">
        <w:r w:rsidRPr="004072B1">
          <w:rPr>
            <w:rPrChange w:id="130752" w:author="Draft version 2" w:date="2020-04-03T01:44:00Z">
              <w:rPr/>
            </w:rPrChange>
          </w:rPr>
          <w:t xml:space="preserve"> </w:t>
        </w:r>
      </w:ins>
      <w:ins w:id="130753" w:author="CR#1504r2" w:date="2020-03-29T00:23:00Z">
        <w:r w:rsidRPr="004072B1">
          <w:rPr>
            <w:rPrChange w:id="130754" w:author="Draft version 2" w:date="2020-04-03T01:44:00Z">
              <w:rPr/>
            </w:rPrChange>
          </w:rPr>
          <w:t xml:space="preserve">  </w:t>
        </w:r>
        <w:r w:rsidRPr="004072B1">
          <w:rPr>
            <w:rPrChange w:id="130755" w:author="Draft version 2" w:date="2020-04-03T01:44:00Z">
              <w:rPr>
                <w:color w:val="808080"/>
              </w:rPr>
            </w:rPrChange>
          </w:rPr>
          <w:t>-- Need N</w:t>
        </w:r>
      </w:ins>
    </w:p>
    <w:p w14:paraId="3A34223E" w14:textId="1A33340F" w:rsidR="002C5D28" w:rsidRPr="004072B1" w:rsidRDefault="00B644E7" w:rsidP="00B644E7">
      <w:pPr>
        <w:pStyle w:val="PL"/>
        <w:rPr>
          <w:rPrChange w:id="130756" w:author="Draft version 2" w:date="2020-04-03T01:44:00Z">
            <w:rPr/>
          </w:rPrChange>
        </w:rPr>
      </w:pPr>
      <w:ins w:id="130757" w:author="CR#1487r1" w:date="2020-03-25T20:29:00Z">
        <w:r w:rsidRPr="004072B1">
          <w:rPr>
            <w:rPrChange w:id="130758" w:author="Draft version 2" w:date="2020-04-03T01:44:00Z">
              <w:rPr/>
            </w:rPrChange>
          </w:rPr>
          <w:t xml:space="preserve">    </w:t>
        </w:r>
      </w:ins>
      <w:ins w:id="130759" w:author="CR#1487r1" w:date="2020-03-25T20:28:00Z">
        <w:r w:rsidRPr="004072B1">
          <w:rPr>
            <w:rPrChange w:id="130760" w:author="Draft version 2" w:date="2020-04-03T01:44:00Z">
              <w:rPr/>
            </w:rPrChange>
          </w:rPr>
          <w:t>]]</w:t>
        </w:r>
      </w:ins>
    </w:p>
    <w:p w14:paraId="7D127717" w14:textId="77777777" w:rsidR="002C5D28" w:rsidRPr="004072B1" w:rsidRDefault="002C5D28" w:rsidP="0096519C">
      <w:pPr>
        <w:pStyle w:val="PL"/>
        <w:rPr>
          <w:rPrChange w:id="130761" w:author="Draft version 2" w:date="2020-04-03T01:44:00Z">
            <w:rPr/>
          </w:rPrChange>
        </w:rPr>
      </w:pPr>
      <w:r w:rsidRPr="004072B1">
        <w:rPr>
          <w:rPrChange w:id="130762" w:author="Draft version 2" w:date="2020-04-03T01:44:00Z">
            <w:rPr/>
          </w:rPrChange>
        </w:rPr>
        <w:t>}</w:t>
      </w:r>
    </w:p>
    <w:p w14:paraId="486FB400" w14:textId="77777777" w:rsidR="002C5D28" w:rsidRPr="004072B1" w:rsidRDefault="002C5D28" w:rsidP="0096519C">
      <w:pPr>
        <w:pStyle w:val="PL"/>
        <w:rPr>
          <w:rPrChange w:id="130763" w:author="Draft version 2" w:date="2020-04-03T01:44:00Z">
            <w:rPr/>
          </w:rPrChange>
        </w:rPr>
      </w:pPr>
    </w:p>
    <w:p w14:paraId="00594D94" w14:textId="77777777" w:rsidR="002C5D28" w:rsidRPr="004072B1" w:rsidRDefault="002C5D28" w:rsidP="0096519C">
      <w:pPr>
        <w:pStyle w:val="PL"/>
        <w:rPr>
          <w:rPrChange w:id="130764" w:author="Draft version 2" w:date="2020-04-03T01:44:00Z">
            <w:rPr/>
          </w:rPrChange>
        </w:rPr>
      </w:pPr>
      <w:r w:rsidRPr="004072B1">
        <w:rPr>
          <w:rPrChange w:id="130765" w:author="Draft version 2" w:date="2020-04-03T01:44:00Z">
            <w:rPr/>
          </w:rPrChange>
        </w:rPr>
        <w:t xml:space="preserve">SRS-ResourceSet ::=                     </w:t>
      </w:r>
      <w:r w:rsidRPr="004072B1">
        <w:rPr>
          <w:rPrChange w:id="130766" w:author="Draft version 2" w:date="2020-04-03T01:44:00Z">
            <w:rPr>
              <w:color w:val="993366"/>
            </w:rPr>
          </w:rPrChange>
        </w:rPr>
        <w:t>SEQUENCE</w:t>
      </w:r>
      <w:r w:rsidRPr="004072B1">
        <w:rPr>
          <w:rPrChange w:id="130767" w:author="Draft version 2" w:date="2020-04-03T01:44:00Z">
            <w:rPr/>
          </w:rPrChange>
        </w:rPr>
        <w:t xml:space="preserve"> {</w:t>
      </w:r>
    </w:p>
    <w:p w14:paraId="7D01D79E" w14:textId="77777777" w:rsidR="002C5D28" w:rsidRPr="004072B1" w:rsidRDefault="002C5D28" w:rsidP="0096519C">
      <w:pPr>
        <w:pStyle w:val="PL"/>
        <w:rPr>
          <w:rPrChange w:id="130768" w:author="Draft version 2" w:date="2020-04-03T01:44:00Z">
            <w:rPr/>
          </w:rPrChange>
        </w:rPr>
      </w:pPr>
      <w:r w:rsidRPr="004072B1">
        <w:rPr>
          <w:rPrChange w:id="130769" w:author="Draft version 2" w:date="2020-04-03T01:44:00Z">
            <w:rPr/>
          </w:rPrChange>
        </w:rPr>
        <w:t xml:space="preserve">    srs-ResourceSetId                       SRS-ResourceSetId,</w:t>
      </w:r>
    </w:p>
    <w:p w14:paraId="4AB9B2B9" w14:textId="27F8DEB8" w:rsidR="002C5D28" w:rsidRPr="004072B1" w:rsidRDefault="002C5D28" w:rsidP="0096519C">
      <w:pPr>
        <w:pStyle w:val="PL"/>
        <w:rPr>
          <w:rPrChange w:id="130770" w:author="Draft version 2" w:date="2020-04-03T01:44:00Z">
            <w:rPr>
              <w:color w:val="808080"/>
            </w:rPr>
          </w:rPrChange>
        </w:rPr>
      </w:pPr>
      <w:r w:rsidRPr="004072B1">
        <w:rPr>
          <w:rPrChange w:id="130771" w:author="Draft version 2" w:date="2020-04-03T01:44:00Z">
            <w:rPr/>
          </w:rPrChange>
        </w:rPr>
        <w:t xml:space="preserve">    srs-ResourceIdList                      </w:t>
      </w:r>
      <w:r w:rsidRPr="004072B1">
        <w:rPr>
          <w:rPrChange w:id="130772" w:author="Draft version 2" w:date="2020-04-03T01:44:00Z">
            <w:rPr>
              <w:color w:val="993366"/>
            </w:rPr>
          </w:rPrChange>
        </w:rPr>
        <w:t>SEQUENCE</w:t>
      </w:r>
      <w:r w:rsidRPr="004072B1">
        <w:rPr>
          <w:rPrChange w:id="130773" w:author="Draft version 2" w:date="2020-04-03T01:44:00Z">
            <w:rPr/>
          </w:rPrChange>
        </w:rPr>
        <w:t xml:space="preserve"> (</w:t>
      </w:r>
      <w:r w:rsidRPr="004072B1">
        <w:rPr>
          <w:rPrChange w:id="130774" w:author="Draft version 2" w:date="2020-04-03T01:44:00Z">
            <w:rPr>
              <w:color w:val="993366"/>
            </w:rPr>
          </w:rPrChange>
        </w:rPr>
        <w:t>SIZE</w:t>
      </w:r>
      <w:r w:rsidRPr="004072B1">
        <w:rPr>
          <w:rPrChange w:id="130775" w:author="Draft version 2" w:date="2020-04-03T01:44:00Z">
            <w:rPr/>
          </w:rPrChange>
        </w:rPr>
        <w:t>(1..maxNrofSRS-ResourcesPerSet))</w:t>
      </w:r>
      <w:r w:rsidRPr="004072B1">
        <w:rPr>
          <w:rPrChange w:id="130776" w:author="Draft version 2" w:date="2020-04-03T01:44:00Z">
            <w:rPr>
              <w:color w:val="993366"/>
            </w:rPr>
          </w:rPrChange>
        </w:rPr>
        <w:t xml:space="preserve"> OF</w:t>
      </w:r>
      <w:r w:rsidRPr="004072B1">
        <w:rPr>
          <w:rPrChange w:id="130777" w:author="Draft version 2" w:date="2020-04-03T01:44:00Z">
            <w:rPr/>
          </w:rPrChange>
        </w:rPr>
        <w:t xml:space="preserve"> SRS-ResourceId    </w:t>
      </w:r>
      <w:r w:rsidRPr="004072B1">
        <w:rPr>
          <w:rPrChange w:id="130778" w:author="Draft version 2" w:date="2020-04-03T01:44:00Z">
            <w:rPr>
              <w:color w:val="993366"/>
            </w:rPr>
          </w:rPrChange>
        </w:rPr>
        <w:t>OPTIONAL</w:t>
      </w:r>
      <w:r w:rsidRPr="004072B1">
        <w:rPr>
          <w:rPrChange w:id="130779" w:author="Draft version 2" w:date="2020-04-03T01:44:00Z">
            <w:rPr/>
          </w:rPrChange>
        </w:rPr>
        <w:t xml:space="preserve">, </w:t>
      </w:r>
      <w:r w:rsidRPr="004072B1">
        <w:rPr>
          <w:rPrChange w:id="130780" w:author="Draft version 2" w:date="2020-04-03T01:44:00Z">
            <w:rPr>
              <w:color w:val="808080"/>
            </w:rPr>
          </w:rPrChange>
        </w:rPr>
        <w:t>-- Cond Setup</w:t>
      </w:r>
    </w:p>
    <w:p w14:paraId="118CBEC2" w14:textId="77777777" w:rsidR="002C5D28" w:rsidRPr="004072B1" w:rsidRDefault="002C5D28" w:rsidP="0096519C">
      <w:pPr>
        <w:pStyle w:val="PL"/>
        <w:rPr>
          <w:rPrChange w:id="130781" w:author="Draft version 2" w:date="2020-04-03T01:44:00Z">
            <w:rPr/>
          </w:rPrChange>
        </w:rPr>
      </w:pPr>
      <w:r w:rsidRPr="004072B1">
        <w:rPr>
          <w:rPrChange w:id="130782" w:author="Draft version 2" w:date="2020-04-03T01:44:00Z">
            <w:rPr/>
          </w:rPrChange>
        </w:rPr>
        <w:t xml:space="preserve">    resourceType                            </w:t>
      </w:r>
      <w:r w:rsidRPr="004072B1">
        <w:rPr>
          <w:rPrChange w:id="130783" w:author="Draft version 2" w:date="2020-04-03T01:44:00Z">
            <w:rPr>
              <w:color w:val="993366"/>
            </w:rPr>
          </w:rPrChange>
        </w:rPr>
        <w:t>CHOICE</w:t>
      </w:r>
      <w:r w:rsidRPr="004072B1">
        <w:rPr>
          <w:rPrChange w:id="130784" w:author="Draft version 2" w:date="2020-04-03T01:44:00Z">
            <w:rPr/>
          </w:rPrChange>
        </w:rPr>
        <w:t xml:space="preserve"> {</w:t>
      </w:r>
    </w:p>
    <w:p w14:paraId="5F7ED04C" w14:textId="77777777" w:rsidR="002C5D28" w:rsidRPr="004072B1" w:rsidRDefault="002C5D28" w:rsidP="0096519C">
      <w:pPr>
        <w:pStyle w:val="PL"/>
        <w:rPr>
          <w:rPrChange w:id="130785" w:author="Draft version 2" w:date="2020-04-03T01:44:00Z">
            <w:rPr/>
          </w:rPrChange>
        </w:rPr>
      </w:pPr>
      <w:r w:rsidRPr="004072B1">
        <w:rPr>
          <w:rPrChange w:id="130786" w:author="Draft version 2" w:date="2020-04-03T01:44:00Z">
            <w:rPr/>
          </w:rPrChange>
        </w:rPr>
        <w:t xml:space="preserve">        aperiodic                               </w:t>
      </w:r>
      <w:r w:rsidRPr="004072B1">
        <w:rPr>
          <w:rPrChange w:id="130787" w:author="Draft version 2" w:date="2020-04-03T01:44:00Z">
            <w:rPr>
              <w:color w:val="993366"/>
            </w:rPr>
          </w:rPrChange>
        </w:rPr>
        <w:t>SEQUENCE</w:t>
      </w:r>
      <w:r w:rsidRPr="004072B1">
        <w:rPr>
          <w:rPrChange w:id="130788" w:author="Draft version 2" w:date="2020-04-03T01:44:00Z">
            <w:rPr/>
          </w:rPrChange>
        </w:rPr>
        <w:t xml:space="preserve"> {</w:t>
      </w:r>
    </w:p>
    <w:p w14:paraId="1F09D9D0" w14:textId="77777777" w:rsidR="002C5D28" w:rsidRPr="004072B1" w:rsidRDefault="002C5D28" w:rsidP="0096519C">
      <w:pPr>
        <w:pStyle w:val="PL"/>
        <w:rPr>
          <w:rPrChange w:id="130789" w:author="Draft version 2" w:date="2020-04-03T01:44:00Z">
            <w:rPr/>
          </w:rPrChange>
        </w:rPr>
      </w:pPr>
      <w:r w:rsidRPr="004072B1">
        <w:rPr>
          <w:rPrChange w:id="130790" w:author="Draft version 2" w:date="2020-04-03T01:44:00Z">
            <w:rPr/>
          </w:rPrChange>
        </w:rPr>
        <w:t xml:space="preserve">            aperiodicSRS-ResourceTrigger            </w:t>
      </w:r>
      <w:r w:rsidRPr="004072B1">
        <w:rPr>
          <w:rPrChange w:id="130791" w:author="Draft version 2" w:date="2020-04-03T01:44:00Z">
            <w:rPr>
              <w:color w:val="993366"/>
            </w:rPr>
          </w:rPrChange>
        </w:rPr>
        <w:t>INTEGER</w:t>
      </w:r>
      <w:r w:rsidRPr="004072B1">
        <w:rPr>
          <w:rPrChange w:id="130792" w:author="Draft version 2" w:date="2020-04-03T01:44:00Z">
            <w:rPr/>
          </w:rPrChange>
        </w:rPr>
        <w:t xml:space="preserve"> (1..maxNrofSRS-TriggerStates-1),</w:t>
      </w:r>
    </w:p>
    <w:p w14:paraId="57F5D11C" w14:textId="11850C18" w:rsidR="002C5D28" w:rsidRPr="004072B1" w:rsidRDefault="002C5D28" w:rsidP="0096519C">
      <w:pPr>
        <w:pStyle w:val="PL"/>
        <w:rPr>
          <w:rPrChange w:id="130793" w:author="Draft version 2" w:date="2020-04-03T01:44:00Z">
            <w:rPr>
              <w:color w:val="808080"/>
            </w:rPr>
          </w:rPrChange>
        </w:rPr>
      </w:pPr>
      <w:r w:rsidRPr="004072B1">
        <w:rPr>
          <w:rPrChange w:id="130794" w:author="Draft version 2" w:date="2020-04-03T01:44:00Z">
            <w:rPr/>
          </w:rPrChange>
        </w:rPr>
        <w:t xml:space="preserve">            csi-RS                                  NZP-CSI-RS-ResourceId           </w:t>
      </w:r>
      <w:r w:rsidR="007D07CD" w:rsidRPr="004072B1">
        <w:rPr>
          <w:rPrChange w:id="130795" w:author="Draft version 2" w:date="2020-04-03T01:44:00Z">
            <w:rPr/>
          </w:rPrChange>
        </w:rPr>
        <w:t xml:space="preserve">                    </w:t>
      </w:r>
      <w:r w:rsidRPr="004072B1">
        <w:rPr>
          <w:rPrChange w:id="130796" w:author="Draft version 2" w:date="2020-04-03T01:44:00Z">
            <w:rPr>
              <w:color w:val="993366"/>
            </w:rPr>
          </w:rPrChange>
        </w:rPr>
        <w:t>OPTIONAL</w:t>
      </w:r>
      <w:r w:rsidR="007D07CD" w:rsidRPr="004072B1">
        <w:rPr>
          <w:rPrChange w:id="130797" w:author="Draft version 2" w:date="2020-04-03T01:44:00Z">
            <w:rPr/>
          </w:rPrChange>
        </w:rPr>
        <w:t xml:space="preserve">, </w:t>
      </w:r>
      <w:r w:rsidRPr="004072B1">
        <w:rPr>
          <w:rPrChange w:id="130798" w:author="Draft version 2" w:date="2020-04-03T01:44:00Z">
            <w:rPr>
              <w:color w:val="808080"/>
            </w:rPr>
          </w:rPrChange>
        </w:rPr>
        <w:t>-- Cond NonCodebook</w:t>
      </w:r>
    </w:p>
    <w:p w14:paraId="0C640321" w14:textId="497804E6" w:rsidR="002C5D28" w:rsidRPr="004072B1" w:rsidRDefault="002C5D28" w:rsidP="0096519C">
      <w:pPr>
        <w:pStyle w:val="PL"/>
        <w:rPr>
          <w:rPrChange w:id="130799" w:author="Draft version 2" w:date="2020-04-03T01:44:00Z">
            <w:rPr>
              <w:color w:val="808080"/>
            </w:rPr>
          </w:rPrChange>
        </w:rPr>
      </w:pPr>
      <w:r w:rsidRPr="004072B1">
        <w:rPr>
          <w:rPrChange w:id="130800" w:author="Draft version 2" w:date="2020-04-03T01:44:00Z">
            <w:rPr/>
          </w:rPrChange>
        </w:rPr>
        <w:t xml:space="preserve">            slotOffset                              </w:t>
      </w:r>
      <w:r w:rsidRPr="004072B1">
        <w:rPr>
          <w:rPrChange w:id="130801" w:author="Draft version 2" w:date="2020-04-03T01:44:00Z">
            <w:rPr>
              <w:color w:val="993366"/>
            </w:rPr>
          </w:rPrChange>
        </w:rPr>
        <w:t>INTEGER</w:t>
      </w:r>
      <w:r w:rsidRPr="004072B1">
        <w:rPr>
          <w:rPrChange w:id="130802" w:author="Draft version 2" w:date="2020-04-03T01:44:00Z">
            <w:rPr/>
          </w:rPrChange>
        </w:rPr>
        <w:t xml:space="preserve"> (1..32)                                     </w:t>
      </w:r>
      <w:r w:rsidRPr="004072B1">
        <w:rPr>
          <w:rPrChange w:id="130803" w:author="Draft version 2" w:date="2020-04-03T01:44:00Z">
            <w:rPr>
              <w:color w:val="993366"/>
            </w:rPr>
          </w:rPrChange>
        </w:rPr>
        <w:t>OPTIONAL</w:t>
      </w:r>
      <w:r w:rsidR="007D07CD" w:rsidRPr="004072B1">
        <w:rPr>
          <w:rPrChange w:id="130804" w:author="Draft version 2" w:date="2020-04-03T01:44:00Z">
            <w:rPr/>
          </w:rPrChange>
        </w:rPr>
        <w:t xml:space="preserve">, </w:t>
      </w:r>
      <w:r w:rsidRPr="004072B1">
        <w:rPr>
          <w:rPrChange w:id="130805" w:author="Draft version 2" w:date="2020-04-03T01:44:00Z">
            <w:rPr>
              <w:color w:val="808080"/>
            </w:rPr>
          </w:rPrChange>
        </w:rPr>
        <w:t>-- Need S</w:t>
      </w:r>
    </w:p>
    <w:p w14:paraId="73D8C84D" w14:textId="77777777" w:rsidR="002C5D28" w:rsidRPr="004072B1" w:rsidRDefault="002C5D28" w:rsidP="0096519C">
      <w:pPr>
        <w:pStyle w:val="PL"/>
        <w:rPr>
          <w:rPrChange w:id="130806" w:author="Draft version 2" w:date="2020-04-03T01:44:00Z">
            <w:rPr/>
          </w:rPrChange>
        </w:rPr>
      </w:pPr>
      <w:r w:rsidRPr="004072B1">
        <w:rPr>
          <w:rPrChange w:id="130807" w:author="Draft version 2" w:date="2020-04-03T01:44:00Z">
            <w:rPr/>
          </w:rPrChange>
        </w:rPr>
        <w:t xml:space="preserve">            ...,</w:t>
      </w:r>
    </w:p>
    <w:p w14:paraId="5E891E78" w14:textId="77777777" w:rsidR="002C5D28" w:rsidRPr="004072B1" w:rsidRDefault="002C5D28" w:rsidP="0096519C">
      <w:pPr>
        <w:pStyle w:val="PL"/>
        <w:rPr>
          <w:rPrChange w:id="130808" w:author="Draft version 2" w:date="2020-04-03T01:44:00Z">
            <w:rPr/>
          </w:rPrChange>
        </w:rPr>
      </w:pPr>
      <w:r w:rsidRPr="004072B1">
        <w:rPr>
          <w:rPrChange w:id="130809" w:author="Draft version 2" w:date="2020-04-03T01:44:00Z">
            <w:rPr/>
          </w:rPrChange>
        </w:rPr>
        <w:t xml:space="preserve">            [[</w:t>
      </w:r>
    </w:p>
    <w:p w14:paraId="4D62BC08" w14:textId="4C65E08F" w:rsidR="00F95F2F" w:rsidRPr="004072B1" w:rsidRDefault="002C5D28" w:rsidP="0096519C">
      <w:pPr>
        <w:pStyle w:val="PL"/>
        <w:rPr>
          <w:rPrChange w:id="130810" w:author="Draft version 2" w:date="2020-04-03T01:44:00Z">
            <w:rPr/>
          </w:rPrChange>
        </w:rPr>
      </w:pPr>
      <w:r w:rsidRPr="004072B1">
        <w:rPr>
          <w:rPrChange w:id="130811" w:author="Draft version 2" w:date="2020-04-03T01:44:00Z">
            <w:rPr/>
          </w:rPrChange>
        </w:rPr>
        <w:t xml:space="preserve">            aperiodicSRS-ResourceTriggerList      </w:t>
      </w:r>
      <w:r w:rsidR="00433C77" w:rsidRPr="004072B1">
        <w:rPr>
          <w:rPrChange w:id="130812" w:author="Draft version 2" w:date="2020-04-03T01:44:00Z">
            <w:rPr/>
          </w:rPrChange>
        </w:rPr>
        <w:t xml:space="preserve">      </w:t>
      </w:r>
      <w:r w:rsidRPr="004072B1">
        <w:rPr>
          <w:rPrChange w:id="130813" w:author="Draft version 2" w:date="2020-04-03T01:44:00Z">
            <w:rPr>
              <w:color w:val="993366"/>
            </w:rPr>
          </w:rPrChange>
        </w:rPr>
        <w:t>SEQUENCE</w:t>
      </w:r>
      <w:r w:rsidRPr="004072B1">
        <w:rPr>
          <w:rPrChange w:id="130814" w:author="Draft version 2" w:date="2020-04-03T01:44:00Z">
            <w:rPr/>
          </w:rPrChange>
        </w:rPr>
        <w:t xml:space="preserve"> (</w:t>
      </w:r>
      <w:r w:rsidRPr="004072B1">
        <w:rPr>
          <w:rPrChange w:id="130815" w:author="Draft version 2" w:date="2020-04-03T01:44:00Z">
            <w:rPr>
              <w:color w:val="993366"/>
            </w:rPr>
          </w:rPrChange>
        </w:rPr>
        <w:t>SIZE</w:t>
      </w:r>
      <w:r w:rsidRPr="004072B1">
        <w:rPr>
          <w:rPrChange w:id="130816" w:author="Draft version 2" w:date="2020-04-03T01:44:00Z">
            <w:rPr/>
          </w:rPrChange>
        </w:rPr>
        <w:t>(1..maxNrofSRS-TriggerStates-2))</w:t>
      </w:r>
    </w:p>
    <w:p w14:paraId="5FD461F6" w14:textId="4692F019" w:rsidR="002C5D28" w:rsidRPr="004072B1" w:rsidRDefault="002C5D28" w:rsidP="0096519C">
      <w:pPr>
        <w:pStyle w:val="PL"/>
        <w:rPr>
          <w:rPrChange w:id="130817" w:author="Draft version 2" w:date="2020-04-03T01:44:00Z">
            <w:rPr>
              <w:color w:val="808080"/>
            </w:rPr>
          </w:rPrChange>
        </w:rPr>
      </w:pPr>
      <w:r w:rsidRPr="004072B1">
        <w:rPr>
          <w:rPrChange w:id="130818" w:author="Draft version 2" w:date="2020-04-03T01:44:00Z">
            <w:rPr/>
          </w:rPrChange>
        </w:rPr>
        <w:t xml:space="preserve">                                                           </w:t>
      </w:r>
      <w:r w:rsidRPr="004072B1">
        <w:rPr>
          <w:rPrChange w:id="130819" w:author="Draft version 2" w:date="2020-04-03T01:44:00Z">
            <w:rPr>
              <w:color w:val="993366"/>
            </w:rPr>
          </w:rPrChange>
        </w:rPr>
        <w:t xml:space="preserve"> OF</w:t>
      </w:r>
      <w:r w:rsidRPr="004072B1">
        <w:rPr>
          <w:rPrChange w:id="130820" w:author="Draft version 2" w:date="2020-04-03T01:44:00Z">
            <w:rPr/>
          </w:rPrChange>
        </w:rPr>
        <w:t xml:space="preserve"> </w:t>
      </w:r>
      <w:r w:rsidRPr="004072B1">
        <w:rPr>
          <w:rPrChange w:id="130821" w:author="Draft version 2" w:date="2020-04-03T01:44:00Z">
            <w:rPr>
              <w:color w:val="993366"/>
            </w:rPr>
          </w:rPrChange>
        </w:rPr>
        <w:t>INTEGER</w:t>
      </w:r>
      <w:r w:rsidRPr="004072B1">
        <w:rPr>
          <w:rPrChange w:id="130822" w:author="Draft version 2" w:date="2020-04-03T01:44:00Z">
            <w:rPr/>
          </w:rPrChange>
        </w:rPr>
        <w:t xml:space="preserve"> (1..maxNrofSRS-TriggerStates-1)  </w:t>
      </w:r>
      <w:r w:rsidRPr="004072B1">
        <w:rPr>
          <w:rPrChange w:id="130823" w:author="Draft version 2" w:date="2020-04-03T01:44:00Z">
            <w:rPr>
              <w:color w:val="993366"/>
            </w:rPr>
          </w:rPrChange>
        </w:rPr>
        <w:t>OPTIONAL</w:t>
      </w:r>
      <w:r w:rsidR="007D07CD" w:rsidRPr="004072B1">
        <w:rPr>
          <w:rPrChange w:id="130824" w:author="Draft version 2" w:date="2020-04-03T01:44:00Z">
            <w:rPr/>
          </w:rPrChange>
        </w:rPr>
        <w:t xml:space="preserve">  </w:t>
      </w:r>
      <w:r w:rsidRPr="004072B1">
        <w:rPr>
          <w:rPrChange w:id="130825" w:author="Draft version 2" w:date="2020-04-03T01:44:00Z">
            <w:rPr>
              <w:color w:val="808080"/>
            </w:rPr>
          </w:rPrChange>
        </w:rPr>
        <w:t>-- Need M</w:t>
      </w:r>
    </w:p>
    <w:p w14:paraId="71BEF926" w14:textId="77777777" w:rsidR="002C5D28" w:rsidRPr="004072B1" w:rsidRDefault="002C5D28" w:rsidP="0096519C">
      <w:pPr>
        <w:pStyle w:val="PL"/>
        <w:rPr>
          <w:rPrChange w:id="130826" w:author="Draft version 2" w:date="2020-04-03T01:44:00Z">
            <w:rPr/>
          </w:rPrChange>
        </w:rPr>
      </w:pPr>
      <w:r w:rsidRPr="004072B1">
        <w:rPr>
          <w:rPrChange w:id="130827" w:author="Draft version 2" w:date="2020-04-03T01:44:00Z">
            <w:rPr/>
          </w:rPrChange>
        </w:rPr>
        <w:t xml:space="preserve">            ]]</w:t>
      </w:r>
    </w:p>
    <w:p w14:paraId="46691E64" w14:textId="77777777" w:rsidR="002C5D28" w:rsidRPr="004072B1" w:rsidRDefault="002C5D28" w:rsidP="0096519C">
      <w:pPr>
        <w:pStyle w:val="PL"/>
        <w:rPr>
          <w:rPrChange w:id="130828" w:author="Draft version 2" w:date="2020-04-03T01:44:00Z">
            <w:rPr/>
          </w:rPrChange>
        </w:rPr>
      </w:pPr>
      <w:r w:rsidRPr="004072B1">
        <w:rPr>
          <w:rPrChange w:id="130829" w:author="Draft version 2" w:date="2020-04-03T01:44:00Z">
            <w:rPr/>
          </w:rPrChange>
        </w:rPr>
        <w:t xml:space="preserve">        },</w:t>
      </w:r>
    </w:p>
    <w:p w14:paraId="49BFB845" w14:textId="77777777" w:rsidR="002C5D28" w:rsidRPr="004072B1" w:rsidRDefault="002C5D28" w:rsidP="0096519C">
      <w:pPr>
        <w:pStyle w:val="PL"/>
        <w:rPr>
          <w:rPrChange w:id="130830" w:author="Draft version 2" w:date="2020-04-03T01:44:00Z">
            <w:rPr/>
          </w:rPrChange>
        </w:rPr>
      </w:pPr>
      <w:r w:rsidRPr="004072B1">
        <w:rPr>
          <w:rPrChange w:id="130831" w:author="Draft version 2" w:date="2020-04-03T01:44:00Z">
            <w:rPr/>
          </w:rPrChange>
        </w:rPr>
        <w:t xml:space="preserve">        semi-persistent                         </w:t>
      </w:r>
      <w:r w:rsidRPr="004072B1">
        <w:rPr>
          <w:rPrChange w:id="130832" w:author="Draft version 2" w:date="2020-04-03T01:44:00Z">
            <w:rPr>
              <w:color w:val="993366"/>
            </w:rPr>
          </w:rPrChange>
        </w:rPr>
        <w:t>SEQUENCE</w:t>
      </w:r>
      <w:r w:rsidRPr="004072B1">
        <w:rPr>
          <w:rPrChange w:id="130833" w:author="Draft version 2" w:date="2020-04-03T01:44:00Z">
            <w:rPr/>
          </w:rPrChange>
        </w:rPr>
        <w:t xml:space="preserve"> {</w:t>
      </w:r>
    </w:p>
    <w:p w14:paraId="5B0D1604" w14:textId="0E11C541" w:rsidR="002C5D28" w:rsidRPr="004072B1" w:rsidRDefault="002C5D28" w:rsidP="0096519C">
      <w:pPr>
        <w:pStyle w:val="PL"/>
        <w:rPr>
          <w:rPrChange w:id="130834" w:author="Draft version 2" w:date="2020-04-03T01:44:00Z">
            <w:rPr>
              <w:color w:val="808080"/>
            </w:rPr>
          </w:rPrChange>
        </w:rPr>
      </w:pPr>
      <w:r w:rsidRPr="004072B1">
        <w:rPr>
          <w:rPrChange w:id="130835" w:author="Draft version 2" w:date="2020-04-03T01:44:00Z">
            <w:rPr/>
          </w:rPrChange>
        </w:rPr>
        <w:t xml:space="preserve">            associatedCSI-RS                        NZP-CSI-RS-ResourceId           </w:t>
      </w:r>
      <w:r w:rsidR="007D07CD" w:rsidRPr="004072B1">
        <w:rPr>
          <w:rPrChange w:id="130836" w:author="Draft version 2" w:date="2020-04-03T01:44:00Z">
            <w:rPr/>
          </w:rPrChange>
        </w:rPr>
        <w:t xml:space="preserve">                    </w:t>
      </w:r>
      <w:r w:rsidRPr="004072B1">
        <w:rPr>
          <w:rPrChange w:id="130837" w:author="Draft version 2" w:date="2020-04-03T01:44:00Z">
            <w:rPr>
              <w:color w:val="993366"/>
            </w:rPr>
          </w:rPrChange>
        </w:rPr>
        <w:t>OPTIONAL</w:t>
      </w:r>
      <w:r w:rsidRPr="004072B1">
        <w:rPr>
          <w:rPrChange w:id="130838" w:author="Draft version 2" w:date="2020-04-03T01:44:00Z">
            <w:rPr/>
          </w:rPrChange>
        </w:rPr>
        <w:t xml:space="preserve">, </w:t>
      </w:r>
      <w:r w:rsidRPr="004072B1">
        <w:rPr>
          <w:rPrChange w:id="130839" w:author="Draft version 2" w:date="2020-04-03T01:44:00Z">
            <w:rPr>
              <w:color w:val="808080"/>
            </w:rPr>
          </w:rPrChange>
        </w:rPr>
        <w:t>-- Cond NonCodebook</w:t>
      </w:r>
    </w:p>
    <w:p w14:paraId="20128753" w14:textId="77777777" w:rsidR="002C5D28" w:rsidRPr="004072B1" w:rsidRDefault="002C5D28" w:rsidP="0096519C">
      <w:pPr>
        <w:pStyle w:val="PL"/>
        <w:rPr>
          <w:rPrChange w:id="130840" w:author="Draft version 2" w:date="2020-04-03T01:44:00Z">
            <w:rPr/>
          </w:rPrChange>
        </w:rPr>
      </w:pPr>
      <w:r w:rsidRPr="004072B1">
        <w:rPr>
          <w:rPrChange w:id="130841" w:author="Draft version 2" w:date="2020-04-03T01:44:00Z">
            <w:rPr/>
          </w:rPrChange>
        </w:rPr>
        <w:t xml:space="preserve">            ...</w:t>
      </w:r>
    </w:p>
    <w:p w14:paraId="01DE35E6" w14:textId="77777777" w:rsidR="002C5D28" w:rsidRPr="004072B1" w:rsidRDefault="002C5D28" w:rsidP="0096519C">
      <w:pPr>
        <w:pStyle w:val="PL"/>
        <w:rPr>
          <w:rPrChange w:id="130842" w:author="Draft version 2" w:date="2020-04-03T01:44:00Z">
            <w:rPr/>
          </w:rPrChange>
        </w:rPr>
      </w:pPr>
      <w:r w:rsidRPr="004072B1">
        <w:rPr>
          <w:rPrChange w:id="130843" w:author="Draft version 2" w:date="2020-04-03T01:44:00Z">
            <w:rPr/>
          </w:rPrChange>
        </w:rPr>
        <w:t xml:space="preserve">        },</w:t>
      </w:r>
    </w:p>
    <w:p w14:paraId="44C67B9E" w14:textId="77777777" w:rsidR="002C5D28" w:rsidRPr="004072B1" w:rsidRDefault="002C5D28" w:rsidP="0096519C">
      <w:pPr>
        <w:pStyle w:val="PL"/>
        <w:rPr>
          <w:rPrChange w:id="130844" w:author="Draft version 2" w:date="2020-04-03T01:44:00Z">
            <w:rPr/>
          </w:rPrChange>
        </w:rPr>
      </w:pPr>
      <w:r w:rsidRPr="004072B1">
        <w:rPr>
          <w:rPrChange w:id="130845" w:author="Draft version 2" w:date="2020-04-03T01:44:00Z">
            <w:rPr/>
          </w:rPrChange>
        </w:rPr>
        <w:t xml:space="preserve">        periodic                                </w:t>
      </w:r>
      <w:r w:rsidRPr="004072B1">
        <w:rPr>
          <w:rPrChange w:id="130846" w:author="Draft version 2" w:date="2020-04-03T01:44:00Z">
            <w:rPr>
              <w:color w:val="993366"/>
            </w:rPr>
          </w:rPrChange>
        </w:rPr>
        <w:t>SEQUENCE</w:t>
      </w:r>
      <w:r w:rsidRPr="004072B1">
        <w:rPr>
          <w:rPrChange w:id="130847" w:author="Draft version 2" w:date="2020-04-03T01:44:00Z">
            <w:rPr/>
          </w:rPrChange>
        </w:rPr>
        <w:t xml:space="preserve"> {</w:t>
      </w:r>
    </w:p>
    <w:p w14:paraId="0D8125AF" w14:textId="5AC8FDBE" w:rsidR="002C5D28" w:rsidRPr="004072B1" w:rsidRDefault="002C5D28" w:rsidP="0096519C">
      <w:pPr>
        <w:pStyle w:val="PL"/>
        <w:rPr>
          <w:rPrChange w:id="130848" w:author="Draft version 2" w:date="2020-04-03T01:44:00Z">
            <w:rPr>
              <w:color w:val="808080"/>
            </w:rPr>
          </w:rPrChange>
        </w:rPr>
      </w:pPr>
      <w:r w:rsidRPr="004072B1">
        <w:rPr>
          <w:rPrChange w:id="130849" w:author="Draft version 2" w:date="2020-04-03T01:44:00Z">
            <w:rPr/>
          </w:rPrChange>
        </w:rPr>
        <w:t xml:space="preserve">            associatedCSI-RS                        NZP-CSI-RS-ResourceId                               </w:t>
      </w:r>
      <w:r w:rsidRPr="004072B1">
        <w:rPr>
          <w:rPrChange w:id="130850" w:author="Draft version 2" w:date="2020-04-03T01:44:00Z">
            <w:rPr>
              <w:color w:val="993366"/>
            </w:rPr>
          </w:rPrChange>
        </w:rPr>
        <w:t>OPTIONAL</w:t>
      </w:r>
      <w:r w:rsidRPr="004072B1">
        <w:rPr>
          <w:rPrChange w:id="130851" w:author="Draft version 2" w:date="2020-04-03T01:44:00Z">
            <w:rPr/>
          </w:rPrChange>
        </w:rPr>
        <w:t xml:space="preserve">, </w:t>
      </w:r>
      <w:r w:rsidRPr="004072B1">
        <w:rPr>
          <w:rPrChange w:id="130852" w:author="Draft version 2" w:date="2020-04-03T01:44:00Z">
            <w:rPr>
              <w:color w:val="808080"/>
            </w:rPr>
          </w:rPrChange>
        </w:rPr>
        <w:t>-- Cond NonCodebook</w:t>
      </w:r>
    </w:p>
    <w:p w14:paraId="2E8F676B" w14:textId="77777777" w:rsidR="002C5D28" w:rsidRPr="004072B1" w:rsidRDefault="002C5D28" w:rsidP="0096519C">
      <w:pPr>
        <w:pStyle w:val="PL"/>
        <w:rPr>
          <w:rPrChange w:id="130853" w:author="Draft version 2" w:date="2020-04-03T01:44:00Z">
            <w:rPr/>
          </w:rPrChange>
        </w:rPr>
      </w:pPr>
      <w:r w:rsidRPr="004072B1">
        <w:rPr>
          <w:rPrChange w:id="130854" w:author="Draft version 2" w:date="2020-04-03T01:44:00Z">
            <w:rPr/>
          </w:rPrChange>
        </w:rPr>
        <w:t xml:space="preserve">            ...</w:t>
      </w:r>
    </w:p>
    <w:p w14:paraId="4E7F3A3A" w14:textId="77777777" w:rsidR="002C5D28" w:rsidRPr="004072B1" w:rsidRDefault="002C5D28" w:rsidP="0096519C">
      <w:pPr>
        <w:pStyle w:val="PL"/>
        <w:rPr>
          <w:rPrChange w:id="130855" w:author="Draft version 2" w:date="2020-04-03T01:44:00Z">
            <w:rPr/>
          </w:rPrChange>
        </w:rPr>
      </w:pPr>
      <w:r w:rsidRPr="004072B1">
        <w:rPr>
          <w:rPrChange w:id="130856" w:author="Draft version 2" w:date="2020-04-03T01:44:00Z">
            <w:rPr/>
          </w:rPrChange>
        </w:rPr>
        <w:t xml:space="preserve">        }</w:t>
      </w:r>
    </w:p>
    <w:p w14:paraId="01E9B26B" w14:textId="77777777" w:rsidR="002C5D28" w:rsidRPr="004072B1" w:rsidRDefault="002C5D28" w:rsidP="0096519C">
      <w:pPr>
        <w:pStyle w:val="PL"/>
        <w:rPr>
          <w:rPrChange w:id="130857" w:author="Draft version 2" w:date="2020-04-03T01:44:00Z">
            <w:rPr/>
          </w:rPrChange>
        </w:rPr>
      </w:pPr>
      <w:r w:rsidRPr="004072B1">
        <w:rPr>
          <w:rPrChange w:id="130858" w:author="Draft version 2" w:date="2020-04-03T01:44:00Z">
            <w:rPr/>
          </w:rPrChange>
        </w:rPr>
        <w:t xml:space="preserve">    },</w:t>
      </w:r>
    </w:p>
    <w:p w14:paraId="7D6E6332" w14:textId="77777777" w:rsidR="002C5D28" w:rsidRPr="004072B1" w:rsidRDefault="002C5D28" w:rsidP="0096519C">
      <w:pPr>
        <w:pStyle w:val="PL"/>
        <w:rPr>
          <w:rPrChange w:id="130859" w:author="Draft version 2" w:date="2020-04-03T01:44:00Z">
            <w:rPr/>
          </w:rPrChange>
        </w:rPr>
      </w:pPr>
      <w:r w:rsidRPr="004072B1">
        <w:rPr>
          <w:rPrChange w:id="130860" w:author="Draft version 2" w:date="2020-04-03T01:44:00Z">
            <w:rPr/>
          </w:rPrChange>
        </w:rPr>
        <w:t xml:space="preserve">    usage                                   </w:t>
      </w:r>
      <w:r w:rsidRPr="004072B1">
        <w:rPr>
          <w:rPrChange w:id="130861" w:author="Draft version 2" w:date="2020-04-03T01:44:00Z">
            <w:rPr>
              <w:color w:val="993366"/>
            </w:rPr>
          </w:rPrChange>
        </w:rPr>
        <w:t>ENUMERATED</w:t>
      </w:r>
      <w:r w:rsidRPr="004072B1">
        <w:rPr>
          <w:rPrChange w:id="130862" w:author="Draft version 2" w:date="2020-04-03T01:44:00Z">
            <w:rPr/>
          </w:rPrChange>
        </w:rPr>
        <w:t xml:space="preserve"> {beamManagement, codebook, nonCodebook, antennaSwitching},</w:t>
      </w:r>
    </w:p>
    <w:p w14:paraId="0EE07B71" w14:textId="6BBB4587" w:rsidR="002C5D28" w:rsidRPr="004072B1" w:rsidRDefault="002C5D28" w:rsidP="0096519C">
      <w:pPr>
        <w:pStyle w:val="PL"/>
        <w:rPr>
          <w:rPrChange w:id="130863" w:author="Draft version 2" w:date="2020-04-03T01:44:00Z">
            <w:rPr>
              <w:color w:val="808080"/>
            </w:rPr>
          </w:rPrChange>
        </w:rPr>
      </w:pPr>
      <w:r w:rsidRPr="004072B1">
        <w:rPr>
          <w:rPrChange w:id="130864" w:author="Draft version 2" w:date="2020-04-03T01:44:00Z">
            <w:rPr/>
          </w:rPrChange>
        </w:rPr>
        <w:t xml:space="preserve">    alpha                                   Alpha                                                       </w:t>
      </w:r>
      <w:r w:rsidRPr="004072B1">
        <w:rPr>
          <w:rPrChange w:id="130865" w:author="Draft version 2" w:date="2020-04-03T01:44:00Z">
            <w:rPr>
              <w:color w:val="993366"/>
            </w:rPr>
          </w:rPrChange>
        </w:rPr>
        <w:t>OPTIONAL</w:t>
      </w:r>
      <w:r w:rsidRPr="004072B1">
        <w:rPr>
          <w:rPrChange w:id="130866" w:author="Draft version 2" w:date="2020-04-03T01:44:00Z">
            <w:rPr/>
          </w:rPrChange>
        </w:rPr>
        <w:t xml:space="preserve">, </w:t>
      </w:r>
      <w:r w:rsidRPr="004072B1">
        <w:rPr>
          <w:rPrChange w:id="130867" w:author="Draft version 2" w:date="2020-04-03T01:44:00Z">
            <w:rPr>
              <w:color w:val="808080"/>
            </w:rPr>
          </w:rPrChange>
        </w:rPr>
        <w:t>-- Need S</w:t>
      </w:r>
    </w:p>
    <w:p w14:paraId="54EC556C" w14:textId="0A672E47" w:rsidR="002C5D28" w:rsidRPr="004072B1" w:rsidRDefault="002C5D28" w:rsidP="0096519C">
      <w:pPr>
        <w:pStyle w:val="PL"/>
        <w:rPr>
          <w:rPrChange w:id="130868" w:author="Draft version 2" w:date="2020-04-03T01:44:00Z">
            <w:rPr>
              <w:color w:val="808080"/>
            </w:rPr>
          </w:rPrChange>
        </w:rPr>
      </w:pPr>
      <w:r w:rsidRPr="004072B1">
        <w:rPr>
          <w:rPrChange w:id="130869" w:author="Draft version 2" w:date="2020-04-03T01:44:00Z">
            <w:rPr/>
          </w:rPrChange>
        </w:rPr>
        <w:t xml:space="preserve">    p0                                      </w:t>
      </w:r>
      <w:r w:rsidRPr="004072B1">
        <w:rPr>
          <w:rPrChange w:id="130870" w:author="Draft version 2" w:date="2020-04-03T01:44:00Z">
            <w:rPr>
              <w:color w:val="993366"/>
            </w:rPr>
          </w:rPrChange>
        </w:rPr>
        <w:t>INTEGER</w:t>
      </w:r>
      <w:r w:rsidRPr="004072B1">
        <w:rPr>
          <w:rPrChange w:id="130871" w:author="Draft version 2" w:date="2020-04-03T01:44:00Z">
            <w:rPr/>
          </w:rPrChange>
        </w:rPr>
        <w:t xml:space="preserve"> (-202..24)                                          </w:t>
      </w:r>
      <w:r w:rsidRPr="004072B1">
        <w:rPr>
          <w:rPrChange w:id="130872" w:author="Draft version 2" w:date="2020-04-03T01:44:00Z">
            <w:rPr>
              <w:color w:val="993366"/>
            </w:rPr>
          </w:rPrChange>
        </w:rPr>
        <w:t>OPTIONAL</w:t>
      </w:r>
      <w:r w:rsidRPr="004072B1">
        <w:rPr>
          <w:rPrChange w:id="130873" w:author="Draft version 2" w:date="2020-04-03T01:44:00Z">
            <w:rPr/>
          </w:rPrChange>
        </w:rPr>
        <w:t xml:space="preserve">, </w:t>
      </w:r>
      <w:r w:rsidRPr="004072B1">
        <w:rPr>
          <w:rPrChange w:id="130874" w:author="Draft version 2" w:date="2020-04-03T01:44:00Z">
            <w:rPr>
              <w:color w:val="808080"/>
            </w:rPr>
          </w:rPrChange>
        </w:rPr>
        <w:t>-- Cond Setup</w:t>
      </w:r>
    </w:p>
    <w:p w14:paraId="0995F2FE" w14:textId="7CEAEFB9" w:rsidR="002C5D28" w:rsidRPr="004072B1" w:rsidDel="00E65946" w:rsidRDefault="002C5D28" w:rsidP="0096519C">
      <w:pPr>
        <w:pStyle w:val="PL"/>
        <w:rPr>
          <w:del w:id="130875" w:author="CR#1500r2" w:date="2020-03-28T23:25:00Z"/>
          <w:rPrChange w:id="130876" w:author="Draft version 2" w:date="2020-04-03T01:44:00Z">
            <w:rPr>
              <w:del w:id="130877" w:author="CR#1500r2" w:date="2020-03-28T23:25:00Z"/>
            </w:rPr>
          </w:rPrChange>
        </w:rPr>
      </w:pPr>
      <w:r w:rsidRPr="004072B1">
        <w:rPr>
          <w:rPrChange w:id="130878" w:author="Draft version 2" w:date="2020-04-03T01:44:00Z">
            <w:rPr/>
          </w:rPrChange>
        </w:rPr>
        <w:t xml:space="preserve">    pathlossReferenceRS                     </w:t>
      </w:r>
      <w:ins w:id="130879" w:author="CR#1500r2" w:date="2020-03-28T23:24:00Z">
        <w:r w:rsidR="00E65946" w:rsidRPr="004072B1">
          <w:rPr>
            <w:rPrChange w:id="130880" w:author="Draft version 2" w:date="2020-04-03T01:44:00Z">
              <w:rPr>
                <w:color w:val="FF0000"/>
                <w:u w:val="single"/>
              </w:rPr>
            </w:rPrChange>
          </w:rPr>
          <w:t>PathlossReferenceRS-Config</w:t>
        </w:r>
      </w:ins>
      <w:del w:id="130881" w:author="CR#1500r2" w:date="2020-03-28T23:24:00Z">
        <w:r w:rsidRPr="004072B1" w:rsidDel="00E65946">
          <w:rPr>
            <w:rPrChange w:id="130882" w:author="Draft version 2" w:date="2020-04-03T01:44:00Z">
              <w:rPr>
                <w:color w:val="993366"/>
              </w:rPr>
            </w:rPrChange>
          </w:rPr>
          <w:delText>CHOICE</w:delText>
        </w:r>
        <w:r w:rsidRPr="004072B1" w:rsidDel="00E65946">
          <w:rPr>
            <w:rPrChange w:id="130883" w:author="Draft version 2" w:date="2020-04-03T01:44:00Z">
              <w:rPr/>
            </w:rPrChange>
          </w:rPr>
          <w:delText xml:space="preserve"> {</w:delText>
        </w:r>
      </w:del>
    </w:p>
    <w:p w14:paraId="5897BD2F" w14:textId="45697C1F" w:rsidR="002C5D28" w:rsidRPr="004072B1" w:rsidDel="00E65946" w:rsidRDefault="002C5D28" w:rsidP="0096519C">
      <w:pPr>
        <w:pStyle w:val="PL"/>
        <w:rPr>
          <w:del w:id="130884" w:author="CR#1500r2" w:date="2020-03-28T23:25:00Z"/>
          <w:rPrChange w:id="130885" w:author="Draft version 2" w:date="2020-04-03T01:44:00Z">
            <w:rPr>
              <w:del w:id="130886" w:author="CR#1500r2" w:date="2020-03-28T23:25:00Z"/>
            </w:rPr>
          </w:rPrChange>
        </w:rPr>
      </w:pPr>
      <w:del w:id="130887" w:author="CR#1500r2" w:date="2020-03-28T23:25:00Z">
        <w:r w:rsidRPr="004072B1" w:rsidDel="00E65946">
          <w:rPr>
            <w:rPrChange w:id="130888" w:author="Draft version 2" w:date="2020-04-03T01:44:00Z">
              <w:rPr/>
            </w:rPrChange>
          </w:rPr>
          <w:delText xml:space="preserve">        ssb-Index                               SSB-Index,</w:delText>
        </w:r>
      </w:del>
    </w:p>
    <w:p w14:paraId="504195C8" w14:textId="6CFF01E3" w:rsidR="002C5D28" w:rsidRPr="004072B1" w:rsidDel="00E65946" w:rsidRDefault="002C5D28" w:rsidP="0096519C">
      <w:pPr>
        <w:pStyle w:val="PL"/>
        <w:rPr>
          <w:del w:id="130889" w:author="CR#1500r2" w:date="2020-03-28T23:25:00Z"/>
          <w:rPrChange w:id="130890" w:author="Draft version 2" w:date="2020-04-03T01:44:00Z">
            <w:rPr>
              <w:del w:id="130891" w:author="CR#1500r2" w:date="2020-03-28T23:25:00Z"/>
            </w:rPr>
          </w:rPrChange>
        </w:rPr>
      </w:pPr>
      <w:del w:id="130892" w:author="CR#1500r2" w:date="2020-03-28T23:25:00Z">
        <w:r w:rsidRPr="004072B1" w:rsidDel="00E65946">
          <w:rPr>
            <w:rPrChange w:id="130893" w:author="Draft version 2" w:date="2020-04-03T01:44:00Z">
              <w:rPr/>
            </w:rPrChange>
          </w:rPr>
          <w:delText xml:space="preserve">        csi-RS-Index                            NZP-CSI-RS-ResourceId</w:delText>
        </w:r>
      </w:del>
    </w:p>
    <w:p w14:paraId="7F1BEE19" w14:textId="5B5EF95A" w:rsidR="002C5D28" w:rsidRPr="004072B1" w:rsidRDefault="002C5D28" w:rsidP="0096519C">
      <w:pPr>
        <w:pStyle w:val="PL"/>
        <w:rPr>
          <w:rPrChange w:id="130894" w:author="Draft version 2" w:date="2020-04-03T01:44:00Z">
            <w:rPr>
              <w:color w:val="808080"/>
            </w:rPr>
          </w:rPrChange>
        </w:rPr>
      </w:pPr>
      <w:del w:id="130895" w:author="CR#1500r2" w:date="2020-03-28T23:25:00Z">
        <w:r w:rsidRPr="004072B1" w:rsidDel="00E65946">
          <w:rPr>
            <w:rPrChange w:id="130896" w:author="Draft version 2" w:date="2020-04-03T01:44:00Z">
              <w:rPr/>
            </w:rPrChange>
          </w:rPr>
          <w:delText xml:space="preserve">    }                                                                 </w:delText>
        </w:r>
      </w:del>
      <w:r w:rsidRPr="004072B1">
        <w:rPr>
          <w:rPrChange w:id="130897" w:author="Draft version 2" w:date="2020-04-03T01:44:00Z">
            <w:rPr/>
          </w:rPrChange>
        </w:rPr>
        <w:t xml:space="preserve">                                  </w:t>
      </w:r>
      <w:r w:rsidRPr="004072B1">
        <w:rPr>
          <w:rPrChange w:id="130898" w:author="Draft version 2" w:date="2020-04-03T01:44:00Z">
            <w:rPr>
              <w:color w:val="993366"/>
            </w:rPr>
          </w:rPrChange>
        </w:rPr>
        <w:t>OPTIONAL</w:t>
      </w:r>
      <w:r w:rsidRPr="004072B1">
        <w:rPr>
          <w:rPrChange w:id="130899" w:author="Draft version 2" w:date="2020-04-03T01:44:00Z">
            <w:rPr/>
          </w:rPrChange>
        </w:rPr>
        <w:t xml:space="preserve">, </w:t>
      </w:r>
      <w:r w:rsidRPr="004072B1">
        <w:rPr>
          <w:rPrChange w:id="130900" w:author="Draft version 2" w:date="2020-04-03T01:44:00Z">
            <w:rPr>
              <w:color w:val="808080"/>
            </w:rPr>
          </w:rPrChange>
        </w:rPr>
        <w:t>-- Need M</w:t>
      </w:r>
    </w:p>
    <w:p w14:paraId="6D8A2A1E" w14:textId="143858F2" w:rsidR="002C5D28" w:rsidRPr="004072B1" w:rsidRDefault="002C5D28" w:rsidP="0096519C">
      <w:pPr>
        <w:pStyle w:val="PL"/>
        <w:rPr>
          <w:rPrChange w:id="130901" w:author="Draft version 2" w:date="2020-04-03T01:44:00Z">
            <w:rPr>
              <w:color w:val="808080"/>
            </w:rPr>
          </w:rPrChange>
        </w:rPr>
      </w:pPr>
      <w:r w:rsidRPr="004072B1">
        <w:rPr>
          <w:rPrChange w:id="130902" w:author="Draft version 2" w:date="2020-04-03T01:44:00Z">
            <w:rPr/>
          </w:rPrChange>
        </w:rPr>
        <w:t xml:space="preserve">    srs-PowerControlAdjustmentStates        </w:t>
      </w:r>
      <w:r w:rsidRPr="004072B1">
        <w:rPr>
          <w:rPrChange w:id="130903" w:author="Draft version 2" w:date="2020-04-03T01:44:00Z">
            <w:rPr>
              <w:color w:val="993366"/>
            </w:rPr>
          </w:rPrChange>
        </w:rPr>
        <w:t>ENUMERATED</w:t>
      </w:r>
      <w:r w:rsidRPr="004072B1">
        <w:rPr>
          <w:rPrChange w:id="130904" w:author="Draft version 2" w:date="2020-04-03T01:44:00Z">
            <w:rPr/>
          </w:rPrChange>
        </w:rPr>
        <w:t xml:space="preserve"> { sameAsFci2, separateClosedLoop}                </w:t>
      </w:r>
      <w:r w:rsidRPr="004072B1">
        <w:rPr>
          <w:rPrChange w:id="130905" w:author="Draft version 2" w:date="2020-04-03T01:44:00Z">
            <w:rPr>
              <w:color w:val="993366"/>
            </w:rPr>
          </w:rPrChange>
        </w:rPr>
        <w:t>OPTIONAL</w:t>
      </w:r>
      <w:r w:rsidRPr="004072B1">
        <w:rPr>
          <w:rPrChange w:id="130906" w:author="Draft version 2" w:date="2020-04-03T01:44:00Z">
            <w:rPr/>
          </w:rPrChange>
        </w:rPr>
        <w:t xml:space="preserve">, </w:t>
      </w:r>
      <w:r w:rsidRPr="004072B1">
        <w:rPr>
          <w:rPrChange w:id="130907" w:author="Draft version 2" w:date="2020-04-03T01:44:00Z">
            <w:rPr>
              <w:color w:val="808080"/>
            </w:rPr>
          </w:rPrChange>
        </w:rPr>
        <w:t>-- Need S</w:t>
      </w:r>
    </w:p>
    <w:p w14:paraId="79C648F9" w14:textId="0474C02A" w:rsidR="00E65946" w:rsidRPr="004072B1" w:rsidRDefault="002C5D28" w:rsidP="00E65946">
      <w:pPr>
        <w:pStyle w:val="PL"/>
        <w:rPr>
          <w:ins w:id="130908" w:author="CR#1500r2" w:date="2020-03-28T23:26:00Z"/>
          <w:rPrChange w:id="130909" w:author="Draft version 2" w:date="2020-04-03T01:44:00Z">
            <w:rPr>
              <w:ins w:id="130910" w:author="CR#1500r2" w:date="2020-03-28T23:26:00Z"/>
            </w:rPr>
          </w:rPrChange>
        </w:rPr>
      </w:pPr>
      <w:r w:rsidRPr="004072B1">
        <w:rPr>
          <w:rPrChange w:id="130911" w:author="Draft version 2" w:date="2020-04-03T01:44:00Z">
            <w:rPr/>
          </w:rPrChange>
        </w:rPr>
        <w:t xml:space="preserve">    ...</w:t>
      </w:r>
      <w:ins w:id="130912" w:author="CR#1500r2" w:date="2020-03-28T23:26:00Z">
        <w:r w:rsidR="00E65946" w:rsidRPr="004072B1">
          <w:rPr>
            <w:rPrChange w:id="130913" w:author="Draft version 2" w:date="2020-04-03T01:44:00Z">
              <w:rPr>
                <w:color w:val="FF0000"/>
                <w:u w:val="single"/>
              </w:rPr>
            </w:rPrChange>
          </w:rPr>
          <w:t>,</w:t>
        </w:r>
      </w:ins>
    </w:p>
    <w:p w14:paraId="46EA68D9" w14:textId="3CED2792" w:rsidR="00E65946" w:rsidRPr="004072B1" w:rsidRDefault="00E65946" w:rsidP="00E65946">
      <w:pPr>
        <w:pStyle w:val="PL"/>
        <w:rPr>
          <w:ins w:id="130914" w:author="CR#1500r2" w:date="2020-03-28T23:26:00Z"/>
          <w:rPrChange w:id="130915" w:author="Draft version 2" w:date="2020-04-03T01:44:00Z">
            <w:rPr>
              <w:ins w:id="130916" w:author="CR#1500r2" w:date="2020-03-28T23:26:00Z"/>
              <w:color w:val="FF0000"/>
              <w:u w:val="single"/>
            </w:rPr>
          </w:rPrChange>
        </w:rPr>
      </w:pPr>
      <w:ins w:id="130917" w:author="CR#1500r2" w:date="2020-03-28T23:26:00Z">
        <w:r w:rsidRPr="004072B1">
          <w:rPr>
            <w:rPrChange w:id="130918" w:author="Draft version 2" w:date="2020-04-03T01:44:00Z">
              <w:rPr/>
            </w:rPrChange>
          </w:rPr>
          <w:t xml:space="preserve">    </w:t>
        </w:r>
        <w:r w:rsidRPr="004072B1">
          <w:rPr>
            <w:rPrChange w:id="130919" w:author="Draft version 2" w:date="2020-04-03T01:44:00Z">
              <w:rPr>
                <w:color w:val="FF0000"/>
                <w:u w:val="single"/>
              </w:rPr>
            </w:rPrChange>
          </w:rPr>
          <w:t>[[</w:t>
        </w:r>
      </w:ins>
    </w:p>
    <w:p w14:paraId="5B722507" w14:textId="4C69CB43" w:rsidR="00E65946" w:rsidRPr="004072B1" w:rsidRDefault="00E65946" w:rsidP="00E65946">
      <w:pPr>
        <w:pStyle w:val="PL"/>
        <w:rPr>
          <w:ins w:id="130920" w:author="CR#1500r2" w:date="2020-03-28T23:27:00Z"/>
          <w:rPrChange w:id="130921" w:author="Draft version 2" w:date="2020-04-03T01:44:00Z">
            <w:rPr>
              <w:ins w:id="130922" w:author="CR#1500r2" w:date="2020-03-28T23:27:00Z"/>
              <w:color w:val="FF0000"/>
              <w:u w:val="single"/>
            </w:rPr>
          </w:rPrChange>
        </w:rPr>
      </w:pPr>
      <w:ins w:id="130923" w:author="CR#1500r2" w:date="2020-03-28T23:26:00Z">
        <w:r w:rsidRPr="004072B1">
          <w:rPr>
            <w:rPrChange w:id="130924" w:author="Draft version 2" w:date="2020-04-03T01:44:00Z">
              <w:rPr/>
            </w:rPrChange>
          </w:rPr>
          <w:t xml:space="preserve">    </w:t>
        </w:r>
        <w:r w:rsidRPr="004072B1">
          <w:rPr>
            <w:rPrChange w:id="130925" w:author="Draft version 2" w:date="2020-04-03T01:44:00Z">
              <w:rPr>
                <w:color w:val="FF0000"/>
                <w:u w:val="single"/>
              </w:rPr>
            </w:rPrChange>
          </w:rPr>
          <w:t>pathlossReferenceRS-List-r16</w:t>
        </w:r>
        <w:r w:rsidRPr="004072B1">
          <w:rPr>
            <w:rPrChange w:id="130926" w:author="Draft version 2" w:date="2020-04-03T01:44:00Z">
              <w:rPr/>
            </w:rPrChange>
          </w:rPr>
          <w:t xml:space="preserve"> </w:t>
        </w:r>
      </w:ins>
      <w:ins w:id="130927" w:author="CR#1500r2" w:date="2020-03-28T23:27:00Z">
        <w:r w:rsidRPr="004072B1">
          <w:rPr>
            <w:rPrChange w:id="130928" w:author="Draft version 2" w:date="2020-04-03T01:44:00Z">
              <w:rPr/>
            </w:rPrChange>
          </w:rPr>
          <w:t xml:space="preserve">           </w:t>
        </w:r>
      </w:ins>
      <w:ins w:id="130929" w:author="CR#1500r2" w:date="2020-03-28T23:26:00Z">
        <w:r w:rsidRPr="004072B1">
          <w:rPr>
            <w:rPrChange w:id="130930" w:author="Draft version 2" w:date="2020-04-03T01:44:00Z">
              <w:rPr>
                <w:color w:val="FF0000"/>
                <w:u w:val="single"/>
              </w:rPr>
            </w:rPrChange>
          </w:rPr>
          <w:t>SEQUENCE (SIZE(1..maxNrofSRS-PathlossReferenceRS-r16-1)) OF PathlossReferenceRS-Config</w:t>
        </w:r>
      </w:ins>
    </w:p>
    <w:p w14:paraId="29C5385B" w14:textId="77F948BE" w:rsidR="00E65946" w:rsidRPr="004072B1" w:rsidRDefault="00E65946" w:rsidP="00E65946">
      <w:pPr>
        <w:pStyle w:val="PL"/>
        <w:rPr>
          <w:ins w:id="130931" w:author="CR#1500r2" w:date="2020-03-28T23:26:00Z"/>
          <w:rPrChange w:id="130932" w:author="Draft version 2" w:date="2020-04-03T01:44:00Z">
            <w:rPr>
              <w:ins w:id="130933" w:author="CR#1500r2" w:date="2020-03-28T23:26:00Z"/>
              <w:color w:val="FF0000"/>
              <w:u w:val="single"/>
            </w:rPr>
          </w:rPrChange>
        </w:rPr>
      </w:pPr>
      <w:ins w:id="130934" w:author="CR#1500r2" w:date="2020-03-28T23:27:00Z">
        <w:r w:rsidRPr="004072B1">
          <w:rPr>
            <w:rPrChange w:id="130935" w:author="Draft version 2" w:date="2020-04-03T01:44:00Z">
              <w:rPr>
                <w:color w:val="FF0000"/>
                <w:u w:val="single"/>
              </w:rPr>
            </w:rPrChange>
          </w:rPr>
          <w:t xml:space="preserve">                                                                                                       </w:t>
        </w:r>
      </w:ins>
      <w:ins w:id="130936" w:author="CR#1500r2" w:date="2020-03-28T23:26:00Z">
        <w:r w:rsidRPr="004072B1">
          <w:rPr>
            <w:rPrChange w:id="130937" w:author="Draft version 2" w:date="2020-04-03T01:44:00Z">
              <w:rPr>
                <w:color w:val="FF0000"/>
                <w:u w:val="single"/>
              </w:rPr>
            </w:rPrChange>
          </w:rPr>
          <w:t xml:space="preserve"> OPTIONAL</w:t>
        </w:r>
        <w:del w:id="130938" w:author="Draft version 2" w:date="2020-04-02T22:11:00Z">
          <w:r w:rsidRPr="004072B1" w:rsidDel="00D1794C">
            <w:rPr>
              <w:rPrChange w:id="130939" w:author="Draft version 2" w:date="2020-04-03T01:44:00Z">
                <w:rPr>
                  <w:color w:val="FF0000"/>
                  <w:u w:val="single"/>
                </w:rPr>
              </w:rPrChange>
            </w:rPr>
            <w:delText>,</w:delText>
          </w:r>
        </w:del>
      </w:ins>
      <w:ins w:id="130940" w:author="Draft version 2" w:date="2020-04-02T22:11:00Z">
        <w:r w:rsidR="00D1794C" w:rsidRPr="004072B1">
          <w:rPr>
            <w:rPrChange w:id="130941" w:author="Draft version 2" w:date="2020-04-03T01:44:00Z">
              <w:rPr/>
            </w:rPrChange>
          </w:rPr>
          <w:t xml:space="preserve"> </w:t>
        </w:r>
      </w:ins>
      <w:ins w:id="130942" w:author="CR#1500r2" w:date="2020-03-28T23:26:00Z">
        <w:r w:rsidRPr="004072B1">
          <w:rPr>
            <w:rPrChange w:id="130943" w:author="Draft version 2" w:date="2020-04-03T01:44:00Z">
              <w:rPr>
                <w:color w:val="FF0000"/>
                <w:u w:val="single"/>
              </w:rPr>
            </w:rPrChange>
          </w:rPr>
          <w:t xml:space="preserve"> -- Need M</w:t>
        </w:r>
      </w:ins>
    </w:p>
    <w:p w14:paraId="687EB69C" w14:textId="4A467926" w:rsidR="002C5D28" w:rsidRPr="004072B1" w:rsidRDefault="00E65946" w:rsidP="0096519C">
      <w:pPr>
        <w:pStyle w:val="PL"/>
        <w:rPr>
          <w:rPrChange w:id="130944" w:author="Draft version 2" w:date="2020-04-03T01:44:00Z">
            <w:rPr/>
          </w:rPrChange>
        </w:rPr>
      </w:pPr>
      <w:ins w:id="130945" w:author="CR#1500r2" w:date="2020-03-28T23:26:00Z">
        <w:r w:rsidRPr="004072B1">
          <w:rPr>
            <w:rPrChange w:id="130946" w:author="Draft version 2" w:date="2020-04-03T01:44:00Z">
              <w:rPr/>
            </w:rPrChange>
          </w:rPr>
          <w:t xml:space="preserve">    </w:t>
        </w:r>
        <w:r w:rsidRPr="004072B1">
          <w:rPr>
            <w:rPrChange w:id="130947" w:author="Draft version 2" w:date="2020-04-03T01:44:00Z">
              <w:rPr>
                <w:color w:val="FF0000"/>
                <w:u w:val="single"/>
              </w:rPr>
            </w:rPrChange>
          </w:rPr>
          <w:t>]]</w:t>
        </w:r>
      </w:ins>
    </w:p>
    <w:p w14:paraId="6030664C" w14:textId="77777777" w:rsidR="002C5D28" w:rsidRPr="004072B1" w:rsidRDefault="002C5D28" w:rsidP="0096519C">
      <w:pPr>
        <w:pStyle w:val="PL"/>
        <w:rPr>
          <w:rPrChange w:id="130948" w:author="Draft version 2" w:date="2020-04-03T01:44:00Z">
            <w:rPr/>
          </w:rPrChange>
        </w:rPr>
      </w:pPr>
      <w:r w:rsidRPr="004072B1">
        <w:rPr>
          <w:rPrChange w:id="130949" w:author="Draft version 2" w:date="2020-04-03T01:44:00Z">
            <w:rPr/>
          </w:rPrChange>
        </w:rPr>
        <w:t>}</w:t>
      </w:r>
    </w:p>
    <w:p w14:paraId="1D140516" w14:textId="77777777" w:rsidR="00E65946" w:rsidRPr="004072B1" w:rsidRDefault="00E65946" w:rsidP="00E65946">
      <w:pPr>
        <w:pStyle w:val="PL"/>
        <w:rPr>
          <w:ins w:id="130950" w:author="CR#1500r2" w:date="2020-03-28T23:27:00Z"/>
          <w:rPrChange w:id="130951" w:author="Draft version 2" w:date="2020-04-03T01:44:00Z">
            <w:rPr>
              <w:ins w:id="130952" w:author="CR#1500r2" w:date="2020-03-28T23:27:00Z"/>
            </w:rPr>
          </w:rPrChange>
        </w:rPr>
      </w:pPr>
    </w:p>
    <w:p w14:paraId="2413E7D9" w14:textId="5662D3C8" w:rsidR="00E65946" w:rsidRPr="004072B1" w:rsidRDefault="00E65946" w:rsidP="00E65946">
      <w:pPr>
        <w:pStyle w:val="PL"/>
        <w:rPr>
          <w:ins w:id="130953" w:author="CR#1500r2" w:date="2020-03-28T23:27:00Z"/>
          <w:rPrChange w:id="130954" w:author="Draft version 2" w:date="2020-04-03T01:44:00Z">
            <w:rPr>
              <w:ins w:id="130955" w:author="CR#1500r2" w:date="2020-03-28T23:27:00Z"/>
              <w:color w:val="FF0000"/>
              <w:u w:val="single"/>
            </w:rPr>
          </w:rPrChange>
        </w:rPr>
      </w:pPr>
      <w:ins w:id="130956" w:author="CR#1500r2" w:date="2020-03-28T23:27:00Z">
        <w:r w:rsidRPr="004072B1">
          <w:rPr>
            <w:rPrChange w:id="130957" w:author="Draft version 2" w:date="2020-04-03T01:44:00Z">
              <w:rPr>
                <w:color w:val="FF0000"/>
                <w:u w:val="single"/>
              </w:rPr>
            </w:rPrChange>
          </w:rPr>
          <w:lastRenderedPageBreak/>
          <w:t xml:space="preserve">PathlossReferenceRS-Config </w:t>
        </w:r>
        <w:r w:rsidRPr="004072B1">
          <w:rPr>
            <w:szCs w:val="16"/>
            <w:rPrChange w:id="130958" w:author="Draft version 2" w:date="2020-04-03T01:44:00Z">
              <w:rPr>
                <w:color w:val="FF0000"/>
                <w:szCs w:val="16"/>
                <w:u w:val="single"/>
              </w:rPr>
            </w:rPrChange>
          </w:rPr>
          <w:t xml:space="preserve">::= </w:t>
        </w:r>
        <w:r w:rsidRPr="004072B1">
          <w:rPr>
            <w:rPrChange w:id="130959" w:author="Draft version 2" w:date="2020-04-03T01:44:00Z">
              <w:rPr>
                <w:color w:val="FF0000"/>
                <w:u w:val="single"/>
              </w:rPr>
            </w:rPrChange>
          </w:rPr>
          <w:t xml:space="preserve">             CHOICE {</w:t>
        </w:r>
      </w:ins>
    </w:p>
    <w:p w14:paraId="2AB234EB" w14:textId="5C956875" w:rsidR="00E65946" w:rsidRPr="004072B1" w:rsidRDefault="00E65946" w:rsidP="00E65946">
      <w:pPr>
        <w:pStyle w:val="PL"/>
        <w:rPr>
          <w:ins w:id="130960" w:author="CR#1500r2" w:date="2020-03-28T23:27:00Z"/>
          <w:rPrChange w:id="130961" w:author="Draft version 2" w:date="2020-04-03T01:44:00Z">
            <w:rPr>
              <w:ins w:id="130962" w:author="CR#1500r2" w:date="2020-03-28T23:27:00Z"/>
              <w:color w:val="FF0000"/>
              <w:u w:val="single"/>
            </w:rPr>
          </w:rPrChange>
        </w:rPr>
      </w:pPr>
      <w:ins w:id="130963" w:author="CR#1500r2" w:date="2020-03-28T23:27:00Z">
        <w:r w:rsidRPr="004072B1">
          <w:rPr>
            <w:rPrChange w:id="130964" w:author="Draft version 2" w:date="2020-04-03T01:44:00Z">
              <w:rPr>
                <w:color w:val="FF0000"/>
                <w:u w:val="single"/>
              </w:rPr>
            </w:rPrChange>
          </w:rPr>
          <w:t xml:space="preserve">    ssb-Index                     </w:t>
        </w:r>
      </w:ins>
      <w:ins w:id="130965" w:author="CR#1500r2" w:date="2020-03-28T23:28:00Z">
        <w:r w:rsidRPr="004072B1">
          <w:rPr>
            <w:rPrChange w:id="130966" w:author="Draft version 2" w:date="2020-04-03T01:44:00Z">
              <w:rPr>
                <w:color w:val="FF0000"/>
                <w:u w:val="single"/>
              </w:rPr>
            </w:rPrChange>
          </w:rPr>
          <w:t xml:space="preserve">  </w:t>
        </w:r>
      </w:ins>
      <w:ins w:id="130967" w:author="CR#1500r2" w:date="2020-03-28T23:29:00Z">
        <w:r w:rsidRPr="004072B1">
          <w:rPr>
            <w:rPrChange w:id="130968" w:author="Draft version 2" w:date="2020-04-03T01:44:00Z">
              <w:rPr>
                <w:color w:val="FF0000"/>
                <w:u w:val="single"/>
              </w:rPr>
            </w:rPrChange>
          </w:rPr>
          <w:t xml:space="preserve">  </w:t>
        </w:r>
      </w:ins>
      <w:ins w:id="130969" w:author="CR#1500r2" w:date="2020-03-28T23:27:00Z">
        <w:r w:rsidRPr="004072B1">
          <w:rPr>
            <w:rPrChange w:id="130970" w:author="Draft version 2" w:date="2020-04-03T01:44:00Z">
              <w:rPr>
                <w:color w:val="FF0000"/>
                <w:u w:val="single"/>
              </w:rPr>
            </w:rPrChange>
          </w:rPr>
          <w:t xml:space="preserve">          SSB-Index,</w:t>
        </w:r>
      </w:ins>
    </w:p>
    <w:p w14:paraId="11A4E0FC" w14:textId="4070B2BF" w:rsidR="00E65946" w:rsidRPr="004072B1" w:rsidRDefault="00E65946" w:rsidP="00E65946">
      <w:pPr>
        <w:pStyle w:val="PL"/>
        <w:rPr>
          <w:ins w:id="130971" w:author="CR#1500r2" w:date="2020-03-28T23:27:00Z"/>
          <w:rPrChange w:id="130972" w:author="Draft version 2" w:date="2020-04-03T01:44:00Z">
            <w:rPr>
              <w:ins w:id="130973" w:author="CR#1500r2" w:date="2020-03-28T23:27:00Z"/>
              <w:color w:val="FF0000"/>
              <w:u w:val="single"/>
            </w:rPr>
          </w:rPrChange>
        </w:rPr>
      </w:pPr>
      <w:ins w:id="130974" w:author="CR#1500r2" w:date="2020-03-28T23:27:00Z">
        <w:r w:rsidRPr="004072B1">
          <w:rPr>
            <w:rPrChange w:id="130975" w:author="Draft version 2" w:date="2020-04-03T01:44:00Z">
              <w:rPr>
                <w:color w:val="FF0000"/>
                <w:u w:val="single"/>
              </w:rPr>
            </w:rPrChange>
          </w:rPr>
          <w:t xml:space="preserve">    csi-RS-Index                 </w:t>
        </w:r>
      </w:ins>
      <w:ins w:id="130976" w:author="CR#1500r2" w:date="2020-03-28T23:29:00Z">
        <w:r w:rsidRPr="004072B1">
          <w:rPr>
            <w:rPrChange w:id="130977" w:author="Draft version 2" w:date="2020-04-03T01:44:00Z">
              <w:rPr>
                <w:color w:val="FF0000"/>
                <w:u w:val="single"/>
              </w:rPr>
            </w:rPrChange>
          </w:rPr>
          <w:t xml:space="preserve">    </w:t>
        </w:r>
      </w:ins>
      <w:ins w:id="130978" w:author="CR#1500r2" w:date="2020-03-28T23:27:00Z">
        <w:r w:rsidRPr="004072B1">
          <w:rPr>
            <w:rPrChange w:id="130979" w:author="Draft version 2" w:date="2020-04-03T01:44:00Z">
              <w:rPr>
                <w:color w:val="FF0000"/>
                <w:u w:val="single"/>
              </w:rPr>
            </w:rPrChange>
          </w:rPr>
          <w:t xml:space="preserve">           NZP-CSI-RS-ResourceId</w:t>
        </w:r>
      </w:ins>
    </w:p>
    <w:p w14:paraId="7D57CD34" w14:textId="1553EC48" w:rsidR="00E65946" w:rsidRPr="004072B1" w:rsidRDefault="00E65946" w:rsidP="00E65946">
      <w:pPr>
        <w:pStyle w:val="PL"/>
        <w:rPr>
          <w:ins w:id="130980" w:author="CR#1500r2" w:date="2020-03-28T23:27:00Z"/>
          <w:rPrChange w:id="130981" w:author="Draft version 2" w:date="2020-04-03T01:44:00Z">
            <w:rPr>
              <w:ins w:id="130982" w:author="CR#1500r2" w:date="2020-03-28T23:27:00Z"/>
              <w:color w:val="FF0000"/>
              <w:u w:val="single"/>
            </w:rPr>
          </w:rPrChange>
        </w:rPr>
      </w:pPr>
      <w:ins w:id="130983" w:author="CR#1500r2" w:date="2020-03-28T23:27:00Z">
        <w:r w:rsidRPr="004072B1">
          <w:rPr>
            <w:rPrChange w:id="130984" w:author="Draft version 2" w:date="2020-04-03T01:44:00Z">
              <w:rPr>
                <w:color w:val="FF0000"/>
                <w:u w:val="single"/>
              </w:rPr>
            </w:rPrChange>
          </w:rPr>
          <w:t>}</w:t>
        </w:r>
      </w:ins>
    </w:p>
    <w:p w14:paraId="09D53A0E" w14:textId="77777777" w:rsidR="009277CD" w:rsidRPr="004072B1" w:rsidRDefault="009277CD" w:rsidP="009277CD">
      <w:pPr>
        <w:pStyle w:val="PL"/>
        <w:rPr>
          <w:ins w:id="130985" w:author="CR#1504r2" w:date="2020-03-29T00:27:00Z"/>
          <w:rPrChange w:id="130986" w:author="Draft version 2" w:date="2020-04-03T01:44:00Z">
            <w:rPr>
              <w:ins w:id="130987" w:author="CR#1504r2" w:date="2020-03-29T00:27:00Z"/>
            </w:rPr>
          </w:rPrChange>
        </w:rPr>
      </w:pPr>
    </w:p>
    <w:p w14:paraId="5420ED8C" w14:textId="77777777" w:rsidR="009277CD" w:rsidRPr="004072B1" w:rsidRDefault="009277CD" w:rsidP="009277CD">
      <w:pPr>
        <w:pStyle w:val="PL"/>
        <w:rPr>
          <w:ins w:id="130988" w:author="CR#1504r2" w:date="2020-03-29T00:27:00Z"/>
          <w:rPrChange w:id="130989" w:author="Draft version 2" w:date="2020-04-03T01:44:00Z">
            <w:rPr>
              <w:ins w:id="130990" w:author="CR#1504r2" w:date="2020-03-29T00:27:00Z"/>
            </w:rPr>
          </w:rPrChange>
        </w:rPr>
      </w:pPr>
      <w:ins w:id="130991" w:author="CR#1504r2" w:date="2020-03-29T00:27:00Z">
        <w:r w:rsidRPr="004072B1">
          <w:rPr>
            <w:rPrChange w:id="130992" w:author="Draft version 2" w:date="2020-04-03T01:44:00Z">
              <w:rPr/>
            </w:rPrChange>
          </w:rPr>
          <w:t xml:space="preserve">SRS-PosResourceSet-r16 ::=                  </w:t>
        </w:r>
        <w:r w:rsidRPr="004072B1">
          <w:rPr>
            <w:rPrChange w:id="130993" w:author="Draft version 2" w:date="2020-04-03T01:44:00Z">
              <w:rPr>
                <w:color w:val="993366"/>
              </w:rPr>
            </w:rPrChange>
          </w:rPr>
          <w:t>SEQUENCE</w:t>
        </w:r>
        <w:r w:rsidRPr="004072B1">
          <w:rPr>
            <w:rPrChange w:id="130994" w:author="Draft version 2" w:date="2020-04-03T01:44:00Z">
              <w:rPr/>
            </w:rPrChange>
          </w:rPr>
          <w:t xml:space="preserve"> {</w:t>
        </w:r>
      </w:ins>
    </w:p>
    <w:p w14:paraId="0E45F21F" w14:textId="77777777" w:rsidR="009277CD" w:rsidRPr="004072B1" w:rsidRDefault="009277CD" w:rsidP="009277CD">
      <w:pPr>
        <w:pStyle w:val="PL"/>
        <w:rPr>
          <w:ins w:id="130995" w:author="CR#1504r2" w:date="2020-03-29T00:27:00Z"/>
          <w:rPrChange w:id="130996" w:author="Draft version 2" w:date="2020-04-03T01:44:00Z">
            <w:rPr>
              <w:ins w:id="130997" w:author="CR#1504r2" w:date="2020-03-29T00:27:00Z"/>
            </w:rPr>
          </w:rPrChange>
        </w:rPr>
      </w:pPr>
      <w:ins w:id="130998" w:author="CR#1504r2" w:date="2020-03-29T00:27:00Z">
        <w:r w:rsidRPr="004072B1">
          <w:rPr>
            <w:rPrChange w:id="130999" w:author="Draft version 2" w:date="2020-04-03T01:44:00Z">
              <w:rPr/>
            </w:rPrChange>
          </w:rPr>
          <w:t xml:space="preserve">    srs-PosResourceSetId-r16                    SRS-PosResourceSetId-r16,</w:t>
        </w:r>
      </w:ins>
    </w:p>
    <w:p w14:paraId="085DD7C5" w14:textId="77777777" w:rsidR="009277CD" w:rsidRPr="004072B1" w:rsidRDefault="009277CD" w:rsidP="009277CD">
      <w:pPr>
        <w:pStyle w:val="PL"/>
        <w:rPr>
          <w:ins w:id="131000" w:author="CR#1504r2" w:date="2020-03-29T00:28:00Z"/>
          <w:rPrChange w:id="131001" w:author="Draft version 2" w:date="2020-04-03T01:44:00Z">
            <w:rPr>
              <w:ins w:id="131002" w:author="CR#1504r2" w:date="2020-03-29T00:28:00Z"/>
            </w:rPr>
          </w:rPrChange>
        </w:rPr>
      </w:pPr>
      <w:ins w:id="131003" w:author="CR#1504r2" w:date="2020-03-29T00:27:00Z">
        <w:r w:rsidRPr="004072B1">
          <w:rPr>
            <w:rPrChange w:id="131004" w:author="Draft version 2" w:date="2020-04-03T01:44:00Z">
              <w:rPr/>
            </w:rPrChange>
          </w:rPr>
          <w:t xml:space="preserve">    srs-PosResourceIdList-r16                   </w:t>
        </w:r>
        <w:r w:rsidRPr="004072B1">
          <w:rPr>
            <w:rPrChange w:id="131005" w:author="Draft version 2" w:date="2020-04-03T01:44:00Z">
              <w:rPr>
                <w:color w:val="993366"/>
              </w:rPr>
            </w:rPrChange>
          </w:rPr>
          <w:t>SEQUENCE</w:t>
        </w:r>
        <w:r w:rsidRPr="004072B1">
          <w:rPr>
            <w:rPrChange w:id="131006" w:author="Draft version 2" w:date="2020-04-03T01:44:00Z">
              <w:rPr/>
            </w:rPrChange>
          </w:rPr>
          <w:t xml:space="preserve"> (</w:t>
        </w:r>
        <w:r w:rsidRPr="004072B1">
          <w:rPr>
            <w:rPrChange w:id="131007" w:author="Draft version 2" w:date="2020-04-03T01:44:00Z">
              <w:rPr>
                <w:color w:val="993366"/>
              </w:rPr>
            </w:rPrChange>
          </w:rPr>
          <w:t>SIZE</w:t>
        </w:r>
        <w:r w:rsidRPr="004072B1">
          <w:rPr>
            <w:rPrChange w:id="131008" w:author="Draft version 2" w:date="2020-04-03T01:44:00Z">
              <w:rPr/>
            </w:rPrChange>
          </w:rPr>
          <w:t>(1..maxNrofSRS-ResourcesPerSet))</w:t>
        </w:r>
        <w:r w:rsidRPr="004072B1">
          <w:rPr>
            <w:rPrChange w:id="131009" w:author="Draft version 2" w:date="2020-04-03T01:44:00Z">
              <w:rPr>
                <w:color w:val="993366"/>
              </w:rPr>
            </w:rPrChange>
          </w:rPr>
          <w:t xml:space="preserve"> OF</w:t>
        </w:r>
        <w:r w:rsidRPr="004072B1">
          <w:rPr>
            <w:rPrChange w:id="131010" w:author="Draft version 2" w:date="2020-04-03T01:44:00Z">
              <w:rPr/>
            </w:rPrChange>
          </w:rPr>
          <w:t xml:space="preserve"> SRS-PosResourceId-r16</w:t>
        </w:r>
      </w:ins>
    </w:p>
    <w:p w14:paraId="2C665612" w14:textId="21275E99" w:rsidR="009277CD" w:rsidRPr="004072B1" w:rsidRDefault="009277CD" w:rsidP="009277CD">
      <w:pPr>
        <w:pStyle w:val="PL"/>
        <w:rPr>
          <w:ins w:id="131011" w:author="CR#1504r2" w:date="2020-03-29T00:27:00Z"/>
          <w:rPrChange w:id="131012" w:author="Draft version 2" w:date="2020-04-03T01:44:00Z">
            <w:rPr>
              <w:ins w:id="131013" w:author="CR#1504r2" w:date="2020-03-29T00:27:00Z"/>
              <w:color w:val="808080"/>
            </w:rPr>
          </w:rPrChange>
        </w:rPr>
      </w:pPr>
      <w:ins w:id="131014" w:author="CR#1504r2" w:date="2020-03-29T00:28:00Z">
        <w:r w:rsidRPr="004072B1">
          <w:rPr>
            <w:rPrChange w:id="131015" w:author="Draft version 2" w:date="2020-04-03T01:44:00Z">
              <w:rPr/>
            </w:rPrChange>
          </w:rPr>
          <w:t xml:space="preserve">                                                                                                    </w:t>
        </w:r>
      </w:ins>
      <w:ins w:id="131016" w:author="CR#1504r2" w:date="2020-03-29T00:27:00Z">
        <w:r w:rsidRPr="004072B1">
          <w:rPr>
            <w:rPrChange w:id="131017" w:author="Draft version 2" w:date="2020-04-03T01:44:00Z">
              <w:rPr/>
            </w:rPrChange>
          </w:rPr>
          <w:t xml:space="preserve">    </w:t>
        </w:r>
        <w:r w:rsidRPr="004072B1">
          <w:rPr>
            <w:rPrChange w:id="131018" w:author="Draft version 2" w:date="2020-04-03T01:44:00Z">
              <w:rPr>
                <w:color w:val="993366"/>
              </w:rPr>
            </w:rPrChange>
          </w:rPr>
          <w:t>OPTIONAL</w:t>
        </w:r>
        <w:r w:rsidRPr="004072B1">
          <w:rPr>
            <w:rPrChange w:id="131019" w:author="Draft version 2" w:date="2020-04-03T01:44:00Z">
              <w:rPr/>
            </w:rPrChange>
          </w:rPr>
          <w:t xml:space="preserve">, </w:t>
        </w:r>
        <w:r w:rsidRPr="004072B1">
          <w:rPr>
            <w:rPrChange w:id="131020" w:author="Draft version 2" w:date="2020-04-03T01:44:00Z">
              <w:rPr>
                <w:color w:val="808080"/>
              </w:rPr>
            </w:rPrChange>
          </w:rPr>
          <w:t>-- Cond Setup</w:t>
        </w:r>
      </w:ins>
    </w:p>
    <w:p w14:paraId="6D00BCF7" w14:textId="77777777" w:rsidR="009277CD" w:rsidRPr="004072B1" w:rsidRDefault="009277CD" w:rsidP="009277CD">
      <w:pPr>
        <w:pStyle w:val="PL"/>
        <w:rPr>
          <w:ins w:id="131021" w:author="CR#1504r2" w:date="2020-03-29T00:27:00Z"/>
          <w:rPrChange w:id="131022" w:author="Draft version 2" w:date="2020-04-03T01:44:00Z">
            <w:rPr>
              <w:ins w:id="131023" w:author="CR#1504r2" w:date="2020-03-29T00:27:00Z"/>
            </w:rPr>
          </w:rPrChange>
        </w:rPr>
      </w:pPr>
      <w:ins w:id="131024" w:author="CR#1504r2" w:date="2020-03-29T00:27:00Z">
        <w:r w:rsidRPr="004072B1">
          <w:rPr>
            <w:rPrChange w:id="131025" w:author="Draft version 2" w:date="2020-04-03T01:44:00Z">
              <w:rPr/>
            </w:rPrChange>
          </w:rPr>
          <w:t xml:space="preserve">    resourceType-r16                            </w:t>
        </w:r>
        <w:r w:rsidRPr="004072B1">
          <w:rPr>
            <w:rPrChange w:id="131026" w:author="Draft version 2" w:date="2020-04-03T01:44:00Z">
              <w:rPr>
                <w:color w:val="993366"/>
              </w:rPr>
            </w:rPrChange>
          </w:rPr>
          <w:t>CHOICE</w:t>
        </w:r>
        <w:r w:rsidRPr="004072B1">
          <w:rPr>
            <w:rPrChange w:id="131027" w:author="Draft version 2" w:date="2020-04-03T01:44:00Z">
              <w:rPr/>
            </w:rPrChange>
          </w:rPr>
          <w:t xml:space="preserve"> {</w:t>
        </w:r>
      </w:ins>
    </w:p>
    <w:p w14:paraId="505E340F" w14:textId="77777777" w:rsidR="009277CD" w:rsidRPr="004072B1" w:rsidRDefault="009277CD" w:rsidP="009277CD">
      <w:pPr>
        <w:pStyle w:val="PL"/>
        <w:rPr>
          <w:ins w:id="131028" w:author="CR#1504r2" w:date="2020-03-29T00:27:00Z"/>
          <w:rPrChange w:id="131029" w:author="Draft version 2" w:date="2020-04-03T01:44:00Z">
            <w:rPr>
              <w:ins w:id="131030" w:author="CR#1504r2" w:date="2020-03-29T00:27:00Z"/>
            </w:rPr>
          </w:rPrChange>
        </w:rPr>
      </w:pPr>
      <w:ins w:id="131031" w:author="CR#1504r2" w:date="2020-03-29T00:27:00Z">
        <w:r w:rsidRPr="004072B1">
          <w:rPr>
            <w:rPrChange w:id="131032" w:author="Draft version 2" w:date="2020-04-03T01:44:00Z">
              <w:rPr/>
            </w:rPrChange>
          </w:rPr>
          <w:t xml:space="preserve">        aperiodic-r16                               </w:t>
        </w:r>
        <w:r w:rsidRPr="004072B1">
          <w:rPr>
            <w:rPrChange w:id="131033" w:author="Draft version 2" w:date="2020-04-03T01:44:00Z">
              <w:rPr>
                <w:color w:val="993366"/>
              </w:rPr>
            </w:rPrChange>
          </w:rPr>
          <w:t>SEQUENCE</w:t>
        </w:r>
        <w:r w:rsidRPr="004072B1">
          <w:rPr>
            <w:rPrChange w:id="131034" w:author="Draft version 2" w:date="2020-04-03T01:44:00Z">
              <w:rPr/>
            </w:rPrChange>
          </w:rPr>
          <w:t xml:space="preserve"> {</w:t>
        </w:r>
      </w:ins>
    </w:p>
    <w:p w14:paraId="490005AE" w14:textId="6D5AA071" w:rsidR="009277CD" w:rsidRPr="004072B1" w:rsidRDefault="009277CD" w:rsidP="009277CD">
      <w:pPr>
        <w:pStyle w:val="PL"/>
        <w:rPr>
          <w:ins w:id="131035" w:author="CR#1504r2" w:date="2020-03-29T00:27:00Z"/>
          <w:rPrChange w:id="131036" w:author="Draft version 2" w:date="2020-04-03T01:44:00Z">
            <w:rPr>
              <w:ins w:id="131037" w:author="CR#1504r2" w:date="2020-03-29T00:27:00Z"/>
            </w:rPr>
          </w:rPrChange>
        </w:rPr>
      </w:pPr>
      <w:ins w:id="131038" w:author="CR#1504r2" w:date="2020-03-29T00:27:00Z">
        <w:r w:rsidRPr="004072B1">
          <w:rPr>
            <w:rPrChange w:id="131039" w:author="Draft version 2" w:date="2020-04-03T01:44:00Z">
              <w:rPr/>
            </w:rPrChange>
          </w:rPr>
          <w:t xml:space="preserve">            aperiodicSRS-ResourceTriggerList-r16        </w:t>
        </w:r>
        <w:r w:rsidRPr="004072B1">
          <w:rPr>
            <w:rPrChange w:id="131040" w:author="Draft version 2" w:date="2020-04-03T01:44:00Z">
              <w:rPr>
                <w:color w:val="993366"/>
              </w:rPr>
            </w:rPrChange>
          </w:rPr>
          <w:t>SEQUENCE</w:t>
        </w:r>
        <w:r w:rsidRPr="004072B1">
          <w:rPr>
            <w:rPrChange w:id="131041" w:author="Draft version 2" w:date="2020-04-03T01:44:00Z">
              <w:rPr/>
            </w:rPrChange>
          </w:rPr>
          <w:t xml:space="preserve"> (</w:t>
        </w:r>
        <w:r w:rsidRPr="004072B1">
          <w:rPr>
            <w:rPrChange w:id="131042" w:author="Draft version 2" w:date="2020-04-03T01:44:00Z">
              <w:rPr>
                <w:color w:val="993366"/>
              </w:rPr>
            </w:rPrChange>
          </w:rPr>
          <w:t>SIZE</w:t>
        </w:r>
        <w:r w:rsidRPr="004072B1">
          <w:rPr>
            <w:rPrChange w:id="131043" w:author="Draft version 2" w:date="2020-04-03T01:44:00Z">
              <w:rPr/>
            </w:rPrChange>
          </w:rPr>
          <w:t>(1..maxNrofSRS-TriggerStates-1))</w:t>
        </w:r>
      </w:ins>
    </w:p>
    <w:p w14:paraId="20E6C313" w14:textId="77777777" w:rsidR="009277CD" w:rsidRPr="004072B1" w:rsidRDefault="009277CD" w:rsidP="009277CD">
      <w:pPr>
        <w:pStyle w:val="PL"/>
        <w:rPr>
          <w:ins w:id="131044" w:author="CR#1504r2" w:date="2020-03-29T00:27:00Z"/>
          <w:rPrChange w:id="131045" w:author="Draft version 2" w:date="2020-04-03T01:44:00Z">
            <w:rPr>
              <w:ins w:id="131046" w:author="CR#1504r2" w:date="2020-03-29T00:27:00Z"/>
              <w:color w:val="808080"/>
            </w:rPr>
          </w:rPrChange>
        </w:rPr>
      </w:pPr>
      <w:ins w:id="131047" w:author="CR#1504r2" w:date="2020-03-29T00:27:00Z">
        <w:r w:rsidRPr="004072B1">
          <w:rPr>
            <w:rPrChange w:id="131048" w:author="Draft version 2" w:date="2020-04-03T01:44:00Z">
              <w:rPr/>
            </w:rPrChange>
          </w:rPr>
          <w:t xml:space="preserve">                                                           </w:t>
        </w:r>
        <w:r w:rsidRPr="004072B1">
          <w:rPr>
            <w:rPrChange w:id="131049" w:author="Draft version 2" w:date="2020-04-03T01:44:00Z">
              <w:rPr>
                <w:color w:val="993366"/>
              </w:rPr>
            </w:rPrChange>
          </w:rPr>
          <w:t xml:space="preserve"> OF</w:t>
        </w:r>
        <w:r w:rsidRPr="004072B1">
          <w:rPr>
            <w:rPrChange w:id="131050" w:author="Draft version 2" w:date="2020-04-03T01:44:00Z">
              <w:rPr/>
            </w:rPrChange>
          </w:rPr>
          <w:t xml:space="preserve"> </w:t>
        </w:r>
        <w:r w:rsidRPr="004072B1">
          <w:rPr>
            <w:rPrChange w:id="131051" w:author="Draft version 2" w:date="2020-04-03T01:44:00Z">
              <w:rPr>
                <w:color w:val="993366"/>
              </w:rPr>
            </w:rPrChange>
          </w:rPr>
          <w:t>INTEGER</w:t>
        </w:r>
        <w:r w:rsidRPr="004072B1">
          <w:rPr>
            <w:rPrChange w:id="131052" w:author="Draft version 2" w:date="2020-04-03T01:44:00Z">
              <w:rPr/>
            </w:rPrChange>
          </w:rPr>
          <w:t xml:space="preserve"> (1..maxNrofSRS-TriggerStates-1)  </w:t>
        </w:r>
        <w:r w:rsidRPr="004072B1">
          <w:rPr>
            <w:rPrChange w:id="131053" w:author="Draft version 2" w:date="2020-04-03T01:44:00Z">
              <w:rPr>
                <w:color w:val="993366"/>
              </w:rPr>
            </w:rPrChange>
          </w:rPr>
          <w:t>OPTIONAL,</w:t>
        </w:r>
        <w:r w:rsidRPr="004072B1">
          <w:rPr>
            <w:rPrChange w:id="131054" w:author="Draft version 2" w:date="2020-04-03T01:44:00Z">
              <w:rPr/>
            </w:rPrChange>
          </w:rPr>
          <w:t xml:space="preserve"> </w:t>
        </w:r>
        <w:r w:rsidRPr="004072B1">
          <w:rPr>
            <w:rPrChange w:id="131055" w:author="Draft version 2" w:date="2020-04-03T01:44:00Z">
              <w:rPr>
                <w:color w:val="808080"/>
              </w:rPr>
            </w:rPrChange>
          </w:rPr>
          <w:t>-- Need M</w:t>
        </w:r>
      </w:ins>
    </w:p>
    <w:p w14:paraId="4FD661BB" w14:textId="5EC26E3E" w:rsidR="009277CD" w:rsidRPr="004072B1" w:rsidRDefault="009277CD" w:rsidP="009277CD">
      <w:pPr>
        <w:pStyle w:val="PL"/>
        <w:rPr>
          <w:ins w:id="131056" w:author="CR#1504r2" w:date="2020-03-29T00:27:00Z"/>
          <w:rPrChange w:id="131057" w:author="Draft version 2" w:date="2020-04-03T01:44:00Z">
            <w:rPr>
              <w:ins w:id="131058" w:author="CR#1504r2" w:date="2020-03-29T00:27:00Z"/>
              <w:color w:val="808080"/>
            </w:rPr>
          </w:rPrChange>
        </w:rPr>
      </w:pPr>
      <w:ins w:id="131059" w:author="CR#1504r2" w:date="2020-03-29T00:27:00Z">
        <w:r w:rsidRPr="004072B1">
          <w:rPr>
            <w:rPrChange w:id="131060" w:author="Draft version 2" w:date="2020-04-03T01:44:00Z">
              <w:rPr/>
            </w:rPrChange>
          </w:rPr>
          <w:t xml:space="preserve">            slotOffset-r16                              </w:t>
        </w:r>
        <w:r w:rsidRPr="004072B1">
          <w:rPr>
            <w:rPrChange w:id="131061" w:author="Draft version 2" w:date="2020-04-03T01:44:00Z">
              <w:rPr>
                <w:color w:val="993366"/>
              </w:rPr>
            </w:rPrChange>
          </w:rPr>
          <w:t>INTEGER</w:t>
        </w:r>
        <w:r w:rsidRPr="004072B1">
          <w:rPr>
            <w:rPrChange w:id="131062" w:author="Draft version 2" w:date="2020-04-03T01:44:00Z">
              <w:rPr/>
            </w:rPrChange>
          </w:rPr>
          <w:t xml:space="preserve"> (1..32)                                 </w:t>
        </w:r>
        <w:r w:rsidRPr="004072B1">
          <w:rPr>
            <w:rPrChange w:id="131063" w:author="Draft version 2" w:date="2020-04-03T01:44:00Z">
              <w:rPr>
                <w:color w:val="993366"/>
              </w:rPr>
            </w:rPrChange>
          </w:rPr>
          <w:t>OPTIONAL</w:t>
        </w:r>
        <w:r w:rsidRPr="004072B1">
          <w:rPr>
            <w:rPrChange w:id="131064" w:author="Draft version 2" w:date="2020-04-03T01:44:00Z">
              <w:rPr/>
            </w:rPrChange>
          </w:rPr>
          <w:t xml:space="preserve">, </w:t>
        </w:r>
        <w:r w:rsidRPr="004072B1">
          <w:rPr>
            <w:rPrChange w:id="131065" w:author="Draft version 2" w:date="2020-04-03T01:44:00Z">
              <w:rPr>
                <w:color w:val="808080"/>
              </w:rPr>
            </w:rPrChange>
          </w:rPr>
          <w:t>-- Need S</w:t>
        </w:r>
      </w:ins>
    </w:p>
    <w:p w14:paraId="6E7014C1" w14:textId="77777777" w:rsidR="009277CD" w:rsidRPr="004072B1" w:rsidRDefault="009277CD" w:rsidP="009277CD">
      <w:pPr>
        <w:pStyle w:val="PL"/>
        <w:rPr>
          <w:ins w:id="131066" w:author="CR#1504r2" w:date="2020-03-29T00:27:00Z"/>
          <w:rPrChange w:id="131067" w:author="Draft version 2" w:date="2020-04-03T01:44:00Z">
            <w:rPr>
              <w:ins w:id="131068" w:author="CR#1504r2" w:date="2020-03-29T00:27:00Z"/>
              <w:color w:val="808080"/>
            </w:rPr>
          </w:rPrChange>
        </w:rPr>
      </w:pPr>
      <w:ins w:id="131069" w:author="CR#1504r2" w:date="2020-03-29T00:27:00Z">
        <w:r w:rsidRPr="004072B1">
          <w:rPr>
            <w:rPrChange w:id="131070" w:author="Draft version 2" w:date="2020-04-03T01:44:00Z">
              <w:rPr/>
            </w:rPrChange>
          </w:rPr>
          <w:t xml:space="preserve">            </w:t>
        </w:r>
        <w:r w:rsidRPr="004072B1">
          <w:rPr>
            <w:rPrChange w:id="131071" w:author="Draft version 2" w:date="2020-04-03T01:44:00Z">
              <w:rPr>
                <w:color w:val="808080"/>
              </w:rPr>
            </w:rPrChange>
          </w:rPr>
          <w:t>...</w:t>
        </w:r>
      </w:ins>
    </w:p>
    <w:p w14:paraId="5CD91770" w14:textId="77777777" w:rsidR="009277CD" w:rsidRPr="004072B1" w:rsidRDefault="009277CD" w:rsidP="009277CD">
      <w:pPr>
        <w:pStyle w:val="PL"/>
        <w:rPr>
          <w:ins w:id="131072" w:author="CR#1504r2" w:date="2020-03-29T00:27:00Z"/>
          <w:rPrChange w:id="131073" w:author="Draft version 2" w:date="2020-04-03T01:44:00Z">
            <w:rPr>
              <w:ins w:id="131074" w:author="CR#1504r2" w:date="2020-03-29T00:27:00Z"/>
            </w:rPr>
          </w:rPrChange>
        </w:rPr>
      </w:pPr>
      <w:ins w:id="131075" w:author="CR#1504r2" w:date="2020-03-29T00:27:00Z">
        <w:r w:rsidRPr="004072B1">
          <w:rPr>
            <w:rPrChange w:id="131076" w:author="Draft version 2" w:date="2020-04-03T01:44:00Z">
              <w:rPr/>
            </w:rPrChange>
          </w:rPr>
          <w:t xml:space="preserve">        },</w:t>
        </w:r>
      </w:ins>
    </w:p>
    <w:p w14:paraId="0F65101D" w14:textId="77777777" w:rsidR="009277CD" w:rsidRPr="004072B1" w:rsidRDefault="009277CD" w:rsidP="009277CD">
      <w:pPr>
        <w:pStyle w:val="PL"/>
        <w:rPr>
          <w:ins w:id="131077" w:author="CR#1504r2" w:date="2020-03-29T00:27:00Z"/>
          <w:rPrChange w:id="131078" w:author="Draft version 2" w:date="2020-04-03T01:44:00Z">
            <w:rPr>
              <w:ins w:id="131079" w:author="CR#1504r2" w:date="2020-03-29T00:27:00Z"/>
            </w:rPr>
          </w:rPrChange>
        </w:rPr>
      </w:pPr>
      <w:ins w:id="131080" w:author="CR#1504r2" w:date="2020-03-29T00:27:00Z">
        <w:r w:rsidRPr="004072B1">
          <w:rPr>
            <w:rPrChange w:id="131081" w:author="Draft version 2" w:date="2020-04-03T01:44:00Z">
              <w:rPr/>
            </w:rPrChange>
          </w:rPr>
          <w:t xml:space="preserve">        semi-persistent-r16                         </w:t>
        </w:r>
        <w:r w:rsidRPr="004072B1">
          <w:rPr>
            <w:rPrChange w:id="131082" w:author="Draft version 2" w:date="2020-04-03T01:44:00Z">
              <w:rPr>
                <w:color w:val="993366"/>
              </w:rPr>
            </w:rPrChange>
          </w:rPr>
          <w:t>SEQUENCE</w:t>
        </w:r>
        <w:r w:rsidRPr="004072B1">
          <w:rPr>
            <w:rPrChange w:id="131083" w:author="Draft version 2" w:date="2020-04-03T01:44:00Z">
              <w:rPr/>
            </w:rPrChange>
          </w:rPr>
          <w:t xml:space="preserve"> {</w:t>
        </w:r>
      </w:ins>
    </w:p>
    <w:p w14:paraId="3327D5A5" w14:textId="77777777" w:rsidR="009277CD" w:rsidRPr="004072B1" w:rsidRDefault="009277CD" w:rsidP="009277CD">
      <w:pPr>
        <w:pStyle w:val="PL"/>
        <w:rPr>
          <w:ins w:id="131084" w:author="CR#1504r2" w:date="2020-03-29T00:27:00Z"/>
          <w:rPrChange w:id="131085" w:author="Draft version 2" w:date="2020-04-03T01:44:00Z">
            <w:rPr>
              <w:ins w:id="131086" w:author="CR#1504r2" w:date="2020-03-29T00:27:00Z"/>
            </w:rPr>
          </w:rPrChange>
        </w:rPr>
      </w:pPr>
      <w:ins w:id="131087" w:author="CR#1504r2" w:date="2020-03-29T00:27:00Z">
        <w:r w:rsidRPr="004072B1">
          <w:rPr>
            <w:rPrChange w:id="131088" w:author="Draft version 2" w:date="2020-04-03T01:44:00Z">
              <w:rPr/>
            </w:rPrChange>
          </w:rPr>
          <w:t xml:space="preserve">            ...</w:t>
        </w:r>
      </w:ins>
    </w:p>
    <w:p w14:paraId="1A3BDBC2" w14:textId="77777777" w:rsidR="009277CD" w:rsidRPr="004072B1" w:rsidRDefault="009277CD" w:rsidP="009277CD">
      <w:pPr>
        <w:pStyle w:val="PL"/>
        <w:rPr>
          <w:ins w:id="131089" w:author="CR#1504r2" w:date="2020-03-29T00:27:00Z"/>
          <w:rPrChange w:id="131090" w:author="Draft version 2" w:date="2020-04-03T01:44:00Z">
            <w:rPr>
              <w:ins w:id="131091" w:author="CR#1504r2" w:date="2020-03-29T00:27:00Z"/>
            </w:rPr>
          </w:rPrChange>
        </w:rPr>
      </w:pPr>
      <w:ins w:id="131092" w:author="CR#1504r2" w:date="2020-03-29T00:27:00Z">
        <w:r w:rsidRPr="004072B1">
          <w:rPr>
            <w:rPrChange w:id="131093" w:author="Draft version 2" w:date="2020-04-03T01:44:00Z">
              <w:rPr/>
            </w:rPrChange>
          </w:rPr>
          <w:t xml:space="preserve">        },</w:t>
        </w:r>
      </w:ins>
    </w:p>
    <w:p w14:paraId="056A5987" w14:textId="77777777" w:rsidR="009277CD" w:rsidRPr="004072B1" w:rsidRDefault="009277CD" w:rsidP="009277CD">
      <w:pPr>
        <w:pStyle w:val="PL"/>
        <w:rPr>
          <w:ins w:id="131094" w:author="CR#1504r2" w:date="2020-03-29T00:27:00Z"/>
          <w:rPrChange w:id="131095" w:author="Draft version 2" w:date="2020-04-03T01:44:00Z">
            <w:rPr>
              <w:ins w:id="131096" w:author="CR#1504r2" w:date="2020-03-29T00:27:00Z"/>
            </w:rPr>
          </w:rPrChange>
        </w:rPr>
      </w:pPr>
      <w:ins w:id="131097" w:author="CR#1504r2" w:date="2020-03-29T00:27:00Z">
        <w:r w:rsidRPr="004072B1">
          <w:rPr>
            <w:rPrChange w:id="131098" w:author="Draft version 2" w:date="2020-04-03T01:44:00Z">
              <w:rPr/>
            </w:rPrChange>
          </w:rPr>
          <w:t xml:space="preserve">        periodic-r16                                </w:t>
        </w:r>
        <w:r w:rsidRPr="004072B1">
          <w:rPr>
            <w:rPrChange w:id="131099" w:author="Draft version 2" w:date="2020-04-03T01:44:00Z">
              <w:rPr>
                <w:color w:val="993366"/>
              </w:rPr>
            </w:rPrChange>
          </w:rPr>
          <w:t>SEQUENCE</w:t>
        </w:r>
        <w:r w:rsidRPr="004072B1">
          <w:rPr>
            <w:rPrChange w:id="131100" w:author="Draft version 2" w:date="2020-04-03T01:44:00Z">
              <w:rPr/>
            </w:rPrChange>
          </w:rPr>
          <w:t xml:space="preserve"> {</w:t>
        </w:r>
      </w:ins>
    </w:p>
    <w:p w14:paraId="5BF93E6C" w14:textId="77777777" w:rsidR="009277CD" w:rsidRPr="004072B1" w:rsidRDefault="009277CD" w:rsidP="009277CD">
      <w:pPr>
        <w:pStyle w:val="PL"/>
        <w:rPr>
          <w:ins w:id="131101" w:author="CR#1504r2" w:date="2020-03-29T00:27:00Z"/>
          <w:rPrChange w:id="131102" w:author="Draft version 2" w:date="2020-04-03T01:44:00Z">
            <w:rPr>
              <w:ins w:id="131103" w:author="CR#1504r2" w:date="2020-03-29T00:27:00Z"/>
            </w:rPr>
          </w:rPrChange>
        </w:rPr>
      </w:pPr>
      <w:ins w:id="131104" w:author="CR#1504r2" w:date="2020-03-29T00:27:00Z">
        <w:r w:rsidRPr="004072B1">
          <w:rPr>
            <w:rPrChange w:id="131105" w:author="Draft version 2" w:date="2020-04-03T01:44:00Z">
              <w:rPr/>
            </w:rPrChange>
          </w:rPr>
          <w:t xml:space="preserve">            ...</w:t>
        </w:r>
      </w:ins>
    </w:p>
    <w:p w14:paraId="03DC9FC9" w14:textId="77777777" w:rsidR="009277CD" w:rsidRPr="004072B1" w:rsidRDefault="009277CD" w:rsidP="009277CD">
      <w:pPr>
        <w:pStyle w:val="PL"/>
        <w:rPr>
          <w:ins w:id="131106" w:author="CR#1504r2" w:date="2020-03-29T00:27:00Z"/>
          <w:rPrChange w:id="131107" w:author="Draft version 2" w:date="2020-04-03T01:44:00Z">
            <w:rPr>
              <w:ins w:id="131108" w:author="CR#1504r2" w:date="2020-03-29T00:27:00Z"/>
            </w:rPr>
          </w:rPrChange>
        </w:rPr>
      </w:pPr>
      <w:ins w:id="131109" w:author="CR#1504r2" w:date="2020-03-29T00:27:00Z">
        <w:r w:rsidRPr="004072B1">
          <w:rPr>
            <w:rPrChange w:id="131110" w:author="Draft version 2" w:date="2020-04-03T01:44:00Z">
              <w:rPr/>
            </w:rPrChange>
          </w:rPr>
          <w:t xml:space="preserve">        }</w:t>
        </w:r>
      </w:ins>
    </w:p>
    <w:p w14:paraId="41EAA0BC" w14:textId="77777777" w:rsidR="009277CD" w:rsidRPr="004072B1" w:rsidRDefault="009277CD" w:rsidP="009277CD">
      <w:pPr>
        <w:pStyle w:val="PL"/>
        <w:rPr>
          <w:ins w:id="131111" w:author="CR#1504r2" w:date="2020-03-29T00:27:00Z"/>
          <w:rPrChange w:id="131112" w:author="Draft version 2" w:date="2020-04-03T01:44:00Z">
            <w:rPr>
              <w:ins w:id="131113" w:author="CR#1504r2" w:date="2020-03-29T00:27:00Z"/>
            </w:rPr>
          </w:rPrChange>
        </w:rPr>
      </w:pPr>
      <w:ins w:id="131114" w:author="CR#1504r2" w:date="2020-03-29T00:27:00Z">
        <w:r w:rsidRPr="004072B1">
          <w:rPr>
            <w:rPrChange w:id="131115" w:author="Draft version 2" w:date="2020-04-03T01:44:00Z">
              <w:rPr/>
            </w:rPrChange>
          </w:rPr>
          <w:t xml:space="preserve">    },</w:t>
        </w:r>
      </w:ins>
    </w:p>
    <w:p w14:paraId="61252768" w14:textId="7D45BC2C" w:rsidR="009277CD" w:rsidRPr="004072B1" w:rsidRDefault="009277CD" w:rsidP="009277CD">
      <w:pPr>
        <w:pStyle w:val="PL"/>
        <w:rPr>
          <w:ins w:id="131116" w:author="CR#1504r2" w:date="2020-03-29T00:27:00Z"/>
          <w:rPrChange w:id="131117" w:author="Draft version 2" w:date="2020-04-03T01:44:00Z">
            <w:rPr>
              <w:ins w:id="131118" w:author="CR#1504r2" w:date="2020-03-29T00:27:00Z"/>
              <w:color w:val="808080"/>
            </w:rPr>
          </w:rPrChange>
        </w:rPr>
      </w:pPr>
      <w:ins w:id="131119" w:author="CR#1504r2" w:date="2020-03-29T00:27:00Z">
        <w:r w:rsidRPr="004072B1">
          <w:rPr>
            <w:rPrChange w:id="131120" w:author="Draft version 2" w:date="2020-04-03T01:44:00Z">
              <w:rPr/>
            </w:rPrChange>
          </w:rPr>
          <w:t xml:space="preserve">    alpha-r16                                   Alpha                                                   </w:t>
        </w:r>
        <w:r w:rsidRPr="004072B1">
          <w:rPr>
            <w:rPrChange w:id="131121" w:author="Draft version 2" w:date="2020-04-03T01:44:00Z">
              <w:rPr>
                <w:color w:val="993366"/>
              </w:rPr>
            </w:rPrChange>
          </w:rPr>
          <w:t>OPTIONAL</w:t>
        </w:r>
        <w:r w:rsidRPr="004072B1">
          <w:rPr>
            <w:rPrChange w:id="131122" w:author="Draft version 2" w:date="2020-04-03T01:44:00Z">
              <w:rPr/>
            </w:rPrChange>
          </w:rPr>
          <w:t xml:space="preserve">, </w:t>
        </w:r>
        <w:r w:rsidRPr="004072B1">
          <w:rPr>
            <w:rPrChange w:id="131123" w:author="Draft version 2" w:date="2020-04-03T01:44:00Z">
              <w:rPr>
                <w:color w:val="808080"/>
              </w:rPr>
            </w:rPrChange>
          </w:rPr>
          <w:t>-- Need S</w:t>
        </w:r>
      </w:ins>
    </w:p>
    <w:p w14:paraId="6965BC30" w14:textId="40ABBC14" w:rsidR="009277CD" w:rsidRPr="004072B1" w:rsidRDefault="009277CD" w:rsidP="009277CD">
      <w:pPr>
        <w:pStyle w:val="PL"/>
        <w:rPr>
          <w:ins w:id="131124" w:author="CR#1504r2" w:date="2020-03-29T00:27:00Z"/>
          <w:rPrChange w:id="131125" w:author="Draft version 2" w:date="2020-04-03T01:44:00Z">
            <w:rPr>
              <w:ins w:id="131126" w:author="CR#1504r2" w:date="2020-03-29T00:27:00Z"/>
              <w:color w:val="808080"/>
            </w:rPr>
          </w:rPrChange>
        </w:rPr>
      </w:pPr>
      <w:ins w:id="131127" w:author="CR#1504r2" w:date="2020-03-29T00:27:00Z">
        <w:r w:rsidRPr="004072B1">
          <w:rPr>
            <w:rPrChange w:id="131128" w:author="Draft version 2" w:date="2020-04-03T01:44:00Z">
              <w:rPr/>
            </w:rPrChange>
          </w:rPr>
          <w:t xml:space="preserve">    p0-r16                                      </w:t>
        </w:r>
        <w:r w:rsidRPr="004072B1">
          <w:rPr>
            <w:rPrChange w:id="131129" w:author="Draft version 2" w:date="2020-04-03T01:44:00Z">
              <w:rPr>
                <w:color w:val="993366"/>
              </w:rPr>
            </w:rPrChange>
          </w:rPr>
          <w:t>INTEGER</w:t>
        </w:r>
        <w:r w:rsidRPr="004072B1">
          <w:rPr>
            <w:rPrChange w:id="131130" w:author="Draft version 2" w:date="2020-04-03T01:44:00Z">
              <w:rPr/>
            </w:rPrChange>
          </w:rPr>
          <w:t xml:space="preserve"> (-202..24)                                      </w:t>
        </w:r>
        <w:r w:rsidRPr="004072B1">
          <w:rPr>
            <w:rPrChange w:id="131131" w:author="Draft version 2" w:date="2020-04-03T01:44:00Z">
              <w:rPr>
                <w:color w:val="993366"/>
              </w:rPr>
            </w:rPrChange>
          </w:rPr>
          <w:t>OPTIONAL</w:t>
        </w:r>
        <w:r w:rsidRPr="004072B1">
          <w:rPr>
            <w:rPrChange w:id="131132" w:author="Draft version 2" w:date="2020-04-03T01:44:00Z">
              <w:rPr/>
            </w:rPrChange>
          </w:rPr>
          <w:t xml:space="preserve">, </w:t>
        </w:r>
        <w:r w:rsidRPr="004072B1">
          <w:rPr>
            <w:rPrChange w:id="131133" w:author="Draft version 2" w:date="2020-04-03T01:44:00Z">
              <w:rPr>
                <w:color w:val="808080"/>
              </w:rPr>
            </w:rPrChange>
          </w:rPr>
          <w:t>-- Cond Setup</w:t>
        </w:r>
      </w:ins>
    </w:p>
    <w:p w14:paraId="7EF15D7E" w14:textId="1341E66D" w:rsidR="009277CD" w:rsidRPr="004072B1" w:rsidRDefault="009277CD" w:rsidP="009277CD">
      <w:pPr>
        <w:pStyle w:val="PL"/>
        <w:rPr>
          <w:ins w:id="131134" w:author="CR#1504r2" w:date="2020-03-29T00:27:00Z"/>
          <w:rPrChange w:id="131135" w:author="Draft version 2" w:date="2020-04-03T01:44:00Z">
            <w:rPr>
              <w:ins w:id="131136" w:author="CR#1504r2" w:date="2020-03-29T00:27:00Z"/>
            </w:rPr>
          </w:rPrChange>
        </w:rPr>
      </w:pPr>
      <w:ins w:id="131137" w:author="CR#1504r2" w:date="2020-03-29T00:29:00Z">
        <w:r w:rsidRPr="004072B1">
          <w:rPr>
            <w:rPrChange w:id="131138" w:author="Draft version 2" w:date="2020-04-03T01:44:00Z">
              <w:rPr/>
            </w:rPrChange>
          </w:rPr>
          <w:t xml:space="preserve">    </w:t>
        </w:r>
      </w:ins>
      <w:ins w:id="131139" w:author="CR#1504r2" w:date="2020-03-29T00:27:00Z">
        <w:r w:rsidRPr="004072B1">
          <w:rPr>
            <w:rPrChange w:id="131140" w:author="Draft version 2" w:date="2020-04-03T01:44:00Z">
              <w:rPr/>
            </w:rPrChange>
          </w:rPr>
          <w:t xml:space="preserve">pathlossReferenceRS-Pos-r16                 </w:t>
        </w:r>
        <w:r w:rsidRPr="004072B1">
          <w:rPr>
            <w:rPrChange w:id="131141" w:author="Draft version 2" w:date="2020-04-03T01:44:00Z">
              <w:rPr>
                <w:color w:val="993366"/>
              </w:rPr>
            </w:rPrChange>
          </w:rPr>
          <w:t>CHOICE</w:t>
        </w:r>
        <w:r w:rsidRPr="004072B1">
          <w:rPr>
            <w:rPrChange w:id="131142" w:author="Draft version 2" w:date="2020-04-03T01:44:00Z">
              <w:rPr/>
            </w:rPrChange>
          </w:rPr>
          <w:t xml:space="preserve"> {</w:t>
        </w:r>
      </w:ins>
    </w:p>
    <w:p w14:paraId="0C9CA5BC" w14:textId="53E86C0A" w:rsidR="009277CD" w:rsidRPr="004072B1" w:rsidRDefault="009277CD" w:rsidP="009277CD">
      <w:pPr>
        <w:pStyle w:val="PL"/>
        <w:rPr>
          <w:ins w:id="131143" w:author="CR#1504r2" w:date="2020-03-29T00:27:00Z"/>
          <w:rPrChange w:id="131144" w:author="Draft version 2" w:date="2020-04-03T01:44:00Z">
            <w:rPr>
              <w:ins w:id="131145" w:author="CR#1504r2" w:date="2020-03-29T00:27:00Z"/>
            </w:rPr>
          </w:rPrChange>
        </w:rPr>
      </w:pPr>
      <w:ins w:id="131146" w:author="CR#1504r2" w:date="2020-03-29T00:30:00Z">
        <w:r w:rsidRPr="004072B1">
          <w:rPr>
            <w:rPrChange w:id="131147" w:author="Draft version 2" w:date="2020-04-03T01:44:00Z">
              <w:rPr/>
            </w:rPrChange>
          </w:rPr>
          <w:t xml:space="preserve">        </w:t>
        </w:r>
      </w:ins>
      <w:ins w:id="131148" w:author="CR#1504r2" w:date="2020-03-29T00:27:00Z">
        <w:r w:rsidRPr="004072B1">
          <w:rPr>
            <w:rPrChange w:id="131149" w:author="Draft version 2" w:date="2020-04-03T01:44:00Z">
              <w:rPr/>
            </w:rPrChange>
          </w:rPr>
          <w:t xml:space="preserve">ssb-Index-16                               </w:t>
        </w:r>
      </w:ins>
      <w:ins w:id="131150" w:author="CR#1504r2" w:date="2020-03-29T00:30:00Z">
        <w:r w:rsidRPr="004072B1">
          <w:rPr>
            <w:rPrChange w:id="131151" w:author="Draft version 2" w:date="2020-04-03T01:44:00Z">
              <w:rPr/>
            </w:rPrChange>
          </w:rPr>
          <w:t xml:space="preserve"> </w:t>
        </w:r>
      </w:ins>
      <w:ins w:id="131152" w:author="CR#1504r2" w:date="2020-03-29T00:27:00Z">
        <w:r w:rsidRPr="004072B1">
          <w:rPr>
            <w:rPrChange w:id="131153" w:author="Draft version 2" w:date="2020-04-03T01:44:00Z">
              <w:rPr/>
            </w:rPrChange>
          </w:rPr>
          <w:t>SSB-Index,</w:t>
        </w:r>
      </w:ins>
    </w:p>
    <w:p w14:paraId="708ED39E" w14:textId="3AFC3A52" w:rsidR="009277CD" w:rsidRPr="004072B1" w:rsidRDefault="009277CD" w:rsidP="009277CD">
      <w:pPr>
        <w:pStyle w:val="PL"/>
        <w:rPr>
          <w:ins w:id="131154" w:author="CR#1504r2" w:date="2020-03-29T00:27:00Z"/>
          <w:rPrChange w:id="131155" w:author="Draft version 2" w:date="2020-04-03T01:44:00Z">
            <w:rPr>
              <w:ins w:id="131156" w:author="CR#1504r2" w:date="2020-03-29T00:27:00Z"/>
            </w:rPr>
          </w:rPrChange>
        </w:rPr>
      </w:pPr>
      <w:ins w:id="131157" w:author="CR#1504r2" w:date="2020-03-29T00:30:00Z">
        <w:r w:rsidRPr="004072B1">
          <w:rPr>
            <w:rPrChange w:id="131158" w:author="Draft version 2" w:date="2020-04-03T01:44:00Z">
              <w:rPr/>
            </w:rPrChange>
          </w:rPr>
          <w:t xml:space="preserve">        </w:t>
        </w:r>
      </w:ins>
      <w:ins w:id="131159" w:author="CR#1504r2" w:date="2020-03-29T00:27:00Z">
        <w:r w:rsidRPr="004072B1">
          <w:rPr>
            <w:rPrChange w:id="131160" w:author="Draft version 2" w:date="2020-04-03T01:44:00Z">
              <w:rPr/>
            </w:rPrChange>
          </w:rPr>
          <w:t xml:space="preserve">csi-RS-Index-r16                        </w:t>
        </w:r>
      </w:ins>
      <w:ins w:id="131161" w:author="CR#1504r2" w:date="2020-03-29T00:30:00Z">
        <w:r w:rsidRPr="004072B1">
          <w:rPr>
            <w:rPrChange w:id="131162" w:author="Draft version 2" w:date="2020-04-03T01:44:00Z">
              <w:rPr/>
            </w:rPrChange>
          </w:rPr>
          <w:t xml:space="preserve">    </w:t>
        </w:r>
      </w:ins>
      <w:ins w:id="131163" w:author="CR#1504r2" w:date="2020-03-29T00:27:00Z">
        <w:r w:rsidRPr="004072B1">
          <w:rPr>
            <w:rPrChange w:id="131164" w:author="Draft version 2" w:date="2020-04-03T01:44:00Z">
              <w:rPr/>
            </w:rPrChange>
          </w:rPr>
          <w:t>NZP-CSI-RS-ResourceId,</w:t>
        </w:r>
      </w:ins>
    </w:p>
    <w:p w14:paraId="325948B0" w14:textId="7C7E26E3" w:rsidR="009277CD" w:rsidRPr="004072B1" w:rsidRDefault="009277CD">
      <w:pPr>
        <w:pStyle w:val="PL"/>
        <w:rPr>
          <w:ins w:id="131165" w:author="CR#1504r2" w:date="2020-03-29T00:27:00Z"/>
          <w:rPrChange w:id="131166" w:author="Draft version 2" w:date="2020-04-03T01:44:00Z">
            <w:rPr>
              <w:ins w:id="131167" w:author="CR#1504r2" w:date="2020-03-29T00:27:00Z"/>
            </w:rPr>
          </w:rPrChange>
        </w:rPr>
        <w:pPrChange w:id="131168" w:author="CR#1504r2" w:date="2020-03-29T00: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169" w:author="CR#1504r2" w:date="2020-03-29T00:30:00Z">
        <w:r w:rsidRPr="004072B1">
          <w:rPr>
            <w:rPrChange w:id="131170" w:author="Draft version 2" w:date="2020-04-03T01:44:00Z">
              <w:rPr>
                <w:rFonts w:ascii="Courier New" w:hAnsi="Courier New"/>
                <w:noProof/>
                <w:sz w:val="16"/>
                <w:lang w:eastAsia="en-GB"/>
              </w:rPr>
            </w:rPrChange>
          </w:rPr>
          <w:t xml:space="preserve">        </w:t>
        </w:r>
      </w:ins>
      <w:ins w:id="131171" w:author="CR#1504r2" w:date="2020-03-29T00:27:00Z">
        <w:r w:rsidRPr="004072B1">
          <w:rPr>
            <w:rPrChange w:id="131172" w:author="Draft version 2" w:date="2020-04-03T01:44:00Z">
              <w:rPr>
                <w:rFonts w:ascii="Courier New" w:hAnsi="Courier New"/>
                <w:noProof/>
                <w:sz w:val="16"/>
                <w:lang w:eastAsia="en-GB"/>
              </w:rPr>
            </w:rPrChange>
          </w:rPr>
          <w:t xml:space="preserve">ssb-r16            </w:t>
        </w:r>
      </w:ins>
      <w:ins w:id="131173" w:author="CR#1504r2" w:date="2020-03-29T00:31:00Z">
        <w:r w:rsidRPr="004072B1">
          <w:rPr>
            <w:rPrChange w:id="131174" w:author="Draft version 2" w:date="2020-04-03T01:44:00Z">
              <w:rPr>
                <w:rFonts w:ascii="Courier New" w:hAnsi="Courier New"/>
                <w:noProof/>
                <w:sz w:val="16"/>
                <w:lang w:eastAsia="en-GB"/>
              </w:rPr>
            </w:rPrChange>
          </w:rPr>
          <w:t xml:space="preserve">                         </w:t>
        </w:r>
      </w:ins>
      <w:ins w:id="131175" w:author="CR#1504r2" w:date="2020-03-29T00:27:00Z">
        <w:r w:rsidRPr="004072B1">
          <w:rPr>
            <w:rPrChange w:id="131176" w:author="Draft version 2" w:date="2020-04-03T01:44:00Z">
              <w:rPr>
                <w:rFonts w:ascii="Courier New" w:hAnsi="Courier New"/>
                <w:noProof/>
                <w:sz w:val="16"/>
                <w:lang w:eastAsia="en-GB"/>
              </w:rPr>
            </w:rPrChange>
          </w:rPr>
          <w:t>SSB-InfoNcell-r16,</w:t>
        </w:r>
      </w:ins>
    </w:p>
    <w:p w14:paraId="26465E2F" w14:textId="287A07A4" w:rsidR="009277CD" w:rsidRPr="004072B1" w:rsidRDefault="009277CD" w:rsidP="009277CD">
      <w:pPr>
        <w:pStyle w:val="PL"/>
        <w:rPr>
          <w:ins w:id="131177" w:author="CR#1504r2" w:date="2020-03-29T00:27:00Z"/>
          <w:rPrChange w:id="131178" w:author="Draft version 2" w:date="2020-04-03T01:44:00Z">
            <w:rPr>
              <w:ins w:id="131179" w:author="CR#1504r2" w:date="2020-03-29T00:27:00Z"/>
            </w:rPr>
          </w:rPrChange>
        </w:rPr>
      </w:pPr>
      <w:ins w:id="131180" w:author="CR#1504r2" w:date="2020-03-29T00:31:00Z">
        <w:r w:rsidRPr="004072B1">
          <w:rPr>
            <w:rPrChange w:id="131181" w:author="Draft version 2" w:date="2020-04-03T01:44:00Z">
              <w:rPr/>
            </w:rPrChange>
          </w:rPr>
          <w:t xml:space="preserve">        </w:t>
        </w:r>
      </w:ins>
      <w:ins w:id="131182" w:author="CR#1504r2" w:date="2020-03-29T00:27:00Z">
        <w:r w:rsidRPr="004072B1">
          <w:rPr>
            <w:lang w:val="en-US"/>
            <w:rPrChange w:id="131183" w:author="Draft version 2" w:date="2020-04-03T01:44:00Z">
              <w:rPr>
                <w:lang w:val="en-US"/>
              </w:rPr>
            </w:rPrChange>
          </w:rPr>
          <w:t xml:space="preserve">dl-PRS-r16     </w:t>
        </w:r>
      </w:ins>
      <w:ins w:id="131184" w:author="CR#1504r2" w:date="2020-03-29T00:31:00Z">
        <w:r w:rsidRPr="004072B1">
          <w:rPr>
            <w:rPrChange w:id="131185" w:author="Draft version 2" w:date="2020-04-03T01:44:00Z">
              <w:rPr/>
            </w:rPrChange>
          </w:rPr>
          <w:t xml:space="preserve">                             </w:t>
        </w:r>
      </w:ins>
      <w:ins w:id="131186" w:author="CR#1504r2" w:date="2020-03-29T00:27:00Z">
        <w:r w:rsidRPr="004072B1">
          <w:rPr>
            <w:lang w:val="en-US"/>
            <w:rPrChange w:id="131187" w:author="Draft version 2" w:date="2020-04-03T01:44:00Z">
              <w:rPr>
                <w:lang w:val="en-US"/>
              </w:rPr>
            </w:rPrChange>
          </w:rPr>
          <w:t>DL-PRS-Info-r16</w:t>
        </w:r>
      </w:ins>
    </w:p>
    <w:p w14:paraId="7497E72B" w14:textId="55F75960" w:rsidR="009277CD" w:rsidRPr="004072B1" w:rsidRDefault="009277CD" w:rsidP="009277CD">
      <w:pPr>
        <w:pStyle w:val="PL"/>
        <w:rPr>
          <w:ins w:id="131188" w:author="CR#1504r2" w:date="2020-03-29T00:27:00Z"/>
          <w:rPrChange w:id="131189" w:author="Draft version 2" w:date="2020-04-03T01:44:00Z">
            <w:rPr>
              <w:ins w:id="131190" w:author="CR#1504r2" w:date="2020-03-29T00:27:00Z"/>
            </w:rPr>
          </w:rPrChange>
        </w:rPr>
      </w:pPr>
      <w:ins w:id="131191" w:author="CR#1504r2" w:date="2020-03-29T00:27:00Z">
        <w:r w:rsidRPr="004072B1">
          <w:rPr>
            <w:rPrChange w:id="131192" w:author="Draft version 2" w:date="2020-04-03T01:44:00Z">
              <w:rPr/>
            </w:rPrChange>
          </w:rPr>
          <w:t xml:space="preserve">    }                  </w:t>
        </w:r>
      </w:ins>
      <w:ins w:id="131193" w:author="CR#1504r2" w:date="2020-03-29T00:32:00Z">
        <w:r w:rsidRPr="004072B1">
          <w:rPr>
            <w:rPrChange w:id="131194" w:author="Draft version 2" w:date="2020-04-03T01:44:00Z">
              <w:rPr/>
            </w:rPrChange>
          </w:rPr>
          <w:t xml:space="preserve">                                                                                 </w:t>
        </w:r>
      </w:ins>
      <w:ins w:id="131195" w:author="CR#1504r2" w:date="2020-03-29T00:27:00Z">
        <w:r w:rsidRPr="004072B1">
          <w:rPr>
            <w:rPrChange w:id="131196" w:author="Draft version 2" w:date="2020-04-03T01:44:00Z">
              <w:rPr>
                <w:color w:val="993366"/>
              </w:rPr>
            </w:rPrChange>
          </w:rPr>
          <w:t>OPTIONAL</w:t>
        </w:r>
        <w:r w:rsidRPr="004072B1">
          <w:rPr>
            <w:rPrChange w:id="131197" w:author="Draft version 2" w:date="2020-04-03T01:44:00Z">
              <w:rPr/>
            </w:rPrChange>
          </w:rPr>
          <w:t xml:space="preserve">, </w:t>
        </w:r>
        <w:r w:rsidRPr="004072B1">
          <w:rPr>
            <w:rPrChange w:id="131198" w:author="Draft version 2" w:date="2020-04-03T01:44:00Z">
              <w:rPr>
                <w:color w:val="808080"/>
              </w:rPr>
            </w:rPrChange>
          </w:rPr>
          <w:t>-- Need M</w:t>
        </w:r>
      </w:ins>
    </w:p>
    <w:p w14:paraId="028C625F" w14:textId="77777777" w:rsidR="009277CD" w:rsidRPr="004072B1" w:rsidRDefault="009277CD" w:rsidP="009277CD">
      <w:pPr>
        <w:pStyle w:val="PL"/>
        <w:rPr>
          <w:ins w:id="131199" w:author="CR#1504r2" w:date="2020-03-29T00:27:00Z"/>
          <w:rPrChange w:id="131200" w:author="Draft version 2" w:date="2020-04-03T01:44:00Z">
            <w:rPr>
              <w:ins w:id="131201" w:author="CR#1504r2" w:date="2020-03-29T00:27:00Z"/>
            </w:rPr>
          </w:rPrChange>
        </w:rPr>
      </w:pPr>
      <w:ins w:id="131202" w:author="CR#1504r2" w:date="2020-03-29T00:27:00Z">
        <w:r w:rsidRPr="004072B1">
          <w:rPr>
            <w:rPrChange w:id="131203" w:author="Draft version 2" w:date="2020-04-03T01:44:00Z">
              <w:rPr/>
            </w:rPrChange>
          </w:rPr>
          <w:t xml:space="preserve">    </w:t>
        </w:r>
        <w:r w:rsidRPr="004072B1">
          <w:rPr>
            <w:rStyle w:val="CommentReference"/>
            <w:rFonts w:eastAsiaTheme="minorEastAsia"/>
            <w:lang w:eastAsia="en-US"/>
            <w:rPrChange w:id="131204" w:author="Draft version 2" w:date="2020-04-03T01:44:00Z">
              <w:rPr>
                <w:rStyle w:val="CommentReference"/>
                <w:rFonts w:eastAsiaTheme="minorEastAsia"/>
                <w:lang w:eastAsia="en-US"/>
              </w:rPr>
            </w:rPrChange>
          </w:rPr>
          <w:t>...</w:t>
        </w:r>
      </w:ins>
    </w:p>
    <w:p w14:paraId="5EA692D4" w14:textId="77777777" w:rsidR="009277CD" w:rsidRPr="004072B1" w:rsidRDefault="009277CD" w:rsidP="009277CD">
      <w:pPr>
        <w:pStyle w:val="PL"/>
        <w:rPr>
          <w:ins w:id="131205" w:author="CR#1504r2" w:date="2020-03-29T00:27:00Z"/>
          <w:rPrChange w:id="131206" w:author="Draft version 2" w:date="2020-04-03T01:44:00Z">
            <w:rPr>
              <w:ins w:id="131207" w:author="CR#1504r2" w:date="2020-03-29T00:27:00Z"/>
            </w:rPr>
          </w:rPrChange>
        </w:rPr>
      </w:pPr>
      <w:ins w:id="131208" w:author="CR#1504r2" w:date="2020-03-29T00:27:00Z">
        <w:r w:rsidRPr="004072B1">
          <w:rPr>
            <w:rPrChange w:id="131209" w:author="Draft version 2" w:date="2020-04-03T01:44:00Z">
              <w:rPr/>
            </w:rPrChange>
          </w:rPr>
          <w:t>}</w:t>
        </w:r>
      </w:ins>
    </w:p>
    <w:p w14:paraId="03E88223" w14:textId="77777777" w:rsidR="009277CD" w:rsidRPr="004072B1" w:rsidRDefault="009277CD" w:rsidP="0096519C">
      <w:pPr>
        <w:pStyle w:val="PL"/>
        <w:rPr>
          <w:rPrChange w:id="131210" w:author="Draft version 2" w:date="2020-04-03T01:44:00Z">
            <w:rPr/>
          </w:rPrChange>
        </w:rPr>
      </w:pPr>
    </w:p>
    <w:p w14:paraId="687BDE9C" w14:textId="77777777" w:rsidR="002C5D28" w:rsidRPr="004072B1" w:rsidRDefault="002C5D28" w:rsidP="0096519C">
      <w:pPr>
        <w:pStyle w:val="PL"/>
        <w:rPr>
          <w:rPrChange w:id="131211" w:author="Draft version 2" w:date="2020-04-03T01:44:00Z">
            <w:rPr/>
          </w:rPrChange>
        </w:rPr>
      </w:pPr>
      <w:r w:rsidRPr="004072B1">
        <w:rPr>
          <w:rPrChange w:id="131212" w:author="Draft version 2" w:date="2020-04-03T01:44:00Z">
            <w:rPr/>
          </w:rPrChange>
        </w:rPr>
        <w:t xml:space="preserve">SRS-ResourceSetId ::=                   </w:t>
      </w:r>
      <w:r w:rsidRPr="004072B1">
        <w:rPr>
          <w:rPrChange w:id="131213" w:author="Draft version 2" w:date="2020-04-03T01:44:00Z">
            <w:rPr>
              <w:color w:val="993366"/>
            </w:rPr>
          </w:rPrChange>
        </w:rPr>
        <w:t>INTEGER</w:t>
      </w:r>
      <w:r w:rsidRPr="004072B1">
        <w:rPr>
          <w:rPrChange w:id="131214" w:author="Draft version 2" w:date="2020-04-03T01:44:00Z">
            <w:rPr/>
          </w:rPrChange>
        </w:rPr>
        <w:t xml:space="preserve"> (0..maxNrofSRS-ResourceSets-1)</w:t>
      </w:r>
    </w:p>
    <w:p w14:paraId="7317F377" w14:textId="60116104" w:rsidR="002C5D28" w:rsidRPr="004072B1" w:rsidRDefault="002C5D28" w:rsidP="0096519C">
      <w:pPr>
        <w:pStyle w:val="PL"/>
        <w:rPr>
          <w:ins w:id="131215" w:author="CR#1504r2" w:date="2020-03-29T00:32:00Z"/>
          <w:rPrChange w:id="131216" w:author="Draft version 2" w:date="2020-04-03T01:44:00Z">
            <w:rPr>
              <w:ins w:id="131217" w:author="CR#1504r2" w:date="2020-03-29T00:32:00Z"/>
            </w:rPr>
          </w:rPrChange>
        </w:rPr>
      </w:pPr>
    </w:p>
    <w:p w14:paraId="143FC604" w14:textId="31C4B655" w:rsidR="009277CD" w:rsidRPr="004072B1" w:rsidRDefault="009277CD" w:rsidP="009277CD">
      <w:pPr>
        <w:pStyle w:val="PL"/>
        <w:rPr>
          <w:ins w:id="131218" w:author="CR#1504r2" w:date="2020-03-29T00:32:00Z"/>
          <w:rPrChange w:id="131219" w:author="Draft version 2" w:date="2020-04-03T01:44:00Z">
            <w:rPr>
              <w:ins w:id="131220" w:author="CR#1504r2" w:date="2020-03-29T00:32:00Z"/>
            </w:rPr>
          </w:rPrChange>
        </w:rPr>
      </w:pPr>
      <w:ins w:id="131221" w:author="CR#1504r2" w:date="2020-03-29T00:32:00Z">
        <w:r w:rsidRPr="004072B1">
          <w:rPr>
            <w:rPrChange w:id="131222" w:author="Draft version 2" w:date="2020-04-03T01:44:00Z">
              <w:rPr/>
            </w:rPrChange>
          </w:rPr>
          <w:t xml:space="preserve">SRS-PosResourceSetId-r16 ::=            </w:t>
        </w:r>
        <w:r w:rsidRPr="004072B1">
          <w:rPr>
            <w:rPrChange w:id="131223" w:author="Draft version 2" w:date="2020-04-03T01:44:00Z">
              <w:rPr>
                <w:color w:val="993366"/>
              </w:rPr>
            </w:rPrChange>
          </w:rPr>
          <w:t>INTEGER</w:t>
        </w:r>
        <w:r w:rsidRPr="004072B1">
          <w:rPr>
            <w:rPrChange w:id="131224" w:author="Draft version 2" w:date="2020-04-03T01:44:00Z">
              <w:rPr/>
            </w:rPrChange>
          </w:rPr>
          <w:t xml:space="preserve"> (0..maxNrofSRS-PosResourceSets-1</w:t>
        </w:r>
      </w:ins>
      <w:ins w:id="131225" w:author="Draft version 2" w:date="2020-04-03T01:26:00Z">
        <w:r w:rsidR="0076276E" w:rsidRPr="004072B1">
          <w:rPr>
            <w:rPrChange w:id="131226" w:author="Draft version 2" w:date="2020-04-03T01:44:00Z">
              <w:rPr/>
            </w:rPrChange>
          </w:rPr>
          <w:t>-r16</w:t>
        </w:r>
      </w:ins>
      <w:ins w:id="131227" w:author="CR#1504r2" w:date="2020-03-29T00:32:00Z">
        <w:r w:rsidRPr="004072B1">
          <w:rPr>
            <w:rPrChange w:id="131228" w:author="Draft version 2" w:date="2020-04-03T01:44:00Z">
              <w:rPr/>
            </w:rPrChange>
          </w:rPr>
          <w:t>)</w:t>
        </w:r>
      </w:ins>
    </w:p>
    <w:p w14:paraId="15C3D143" w14:textId="77777777" w:rsidR="009277CD" w:rsidRPr="004072B1" w:rsidRDefault="009277CD" w:rsidP="0096519C">
      <w:pPr>
        <w:pStyle w:val="PL"/>
        <w:rPr>
          <w:rPrChange w:id="131229" w:author="Draft version 2" w:date="2020-04-03T01:44:00Z">
            <w:rPr/>
          </w:rPrChange>
        </w:rPr>
      </w:pPr>
    </w:p>
    <w:p w14:paraId="78E4128A" w14:textId="77777777" w:rsidR="002C5D28" w:rsidRPr="004072B1" w:rsidRDefault="002C5D28" w:rsidP="0096519C">
      <w:pPr>
        <w:pStyle w:val="PL"/>
        <w:rPr>
          <w:rPrChange w:id="131230" w:author="Draft version 2" w:date="2020-04-03T01:44:00Z">
            <w:rPr/>
          </w:rPrChange>
        </w:rPr>
      </w:pPr>
      <w:r w:rsidRPr="004072B1">
        <w:rPr>
          <w:rPrChange w:id="131231" w:author="Draft version 2" w:date="2020-04-03T01:44:00Z">
            <w:rPr/>
          </w:rPrChange>
        </w:rPr>
        <w:t xml:space="preserve">SRS-Resource ::=                        </w:t>
      </w:r>
      <w:r w:rsidRPr="004072B1">
        <w:rPr>
          <w:rPrChange w:id="131232" w:author="Draft version 2" w:date="2020-04-03T01:44:00Z">
            <w:rPr>
              <w:color w:val="993366"/>
            </w:rPr>
          </w:rPrChange>
        </w:rPr>
        <w:t>SEQUENCE</w:t>
      </w:r>
      <w:r w:rsidRPr="004072B1">
        <w:rPr>
          <w:rPrChange w:id="131233" w:author="Draft version 2" w:date="2020-04-03T01:44:00Z">
            <w:rPr/>
          </w:rPrChange>
        </w:rPr>
        <w:t xml:space="preserve"> {</w:t>
      </w:r>
    </w:p>
    <w:p w14:paraId="60A83124" w14:textId="77777777" w:rsidR="002C5D28" w:rsidRPr="004072B1" w:rsidRDefault="002C5D28" w:rsidP="0096519C">
      <w:pPr>
        <w:pStyle w:val="PL"/>
        <w:rPr>
          <w:rPrChange w:id="131234" w:author="Draft version 2" w:date="2020-04-03T01:44:00Z">
            <w:rPr/>
          </w:rPrChange>
        </w:rPr>
      </w:pPr>
      <w:r w:rsidRPr="004072B1">
        <w:rPr>
          <w:rPrChange w:id="131235" w:author="Draft version 2" w:date="2020-04-03T01:44:00Z">
            <w:rPr/>
          </w:rPrChange>
        </w:rPr>
        <w:t xml:space="preserve">    srs-ResourceId                          SRS-ResourceId,</w:t>
      </w:r>
    </w:p>
    <w:p w14:paraId="2F721968" w14:textId="77777777" w:rsidR="002C5D28" w:rsidRPr="004072B1" w:rsidRDefault="002C5D28" w:rsidP="0096519C">
      <w:pPr>
        <w:pStyle w:val="PL"/>
        <w:rPr>
          <w:rPrChange w:id="131236" w:author="Draft version 2" w:date="2020-04-03T01:44:00Z">
            <w:rPr/>
          </w:rPrChange>
        </w:rPr>
      </w:pPr>
      <w:r w:rsidRPr="004072B1">
        <w:rPr>
          <w:rPrChange w:id="131237" w:author="Draft version 2" w:date="2020-04-03T01:44:00Z">
            <w:rPr/>
          </w:rPrChange>
        </w:rPr>
        <w:t xml:space="preserve">    nrofSRS-Ports                           </w:t>
      </w:r>
      <w:r w:rsidRPr="004072B1">
        <w:rPr>
          <w:rPrChange w:id="131238" w:author="Draft version 2" w:date="2020-04-03T01:44:00Z">
            <w:rPr>
              <w:color w:val="993366"/>
            </w:rPr>
          </w:rPrChange>
        </w:rPr>
        <w:t>ENUMERATED</w:t>
      </w:r>
      <w:r w:rsidRPr="004072B1">
        <w:rPr>
          <w:rPrChange w:id="131239" w:author="Draft version 2" w:date="2020-04-03T01:44:00Z">
            <w:rPr/>
          </w:rPrChange>
        </w:rPr>
        <w:t xml:space="preserve"> {port1, ports2, ports4},</w:t>
      </w:r>
    </w:p>
    <w:p w14:paraId="474570C4" w14:textId="50B9099D" w:rsidR="00F95F2F" w:rsidRPr="004072B1" w:rsidRDefault="002C5D28" w:rsidP="0096519C">
      <w:pPr>
        <w:pStyle w:val="PL"/>
        <w:rPr>
          <w:rPrChange w:id="131240" w:author="Draft version 2" w:date="2020-04-03T01:44:00Z">
            <w:rPr>
              <w:color w:val="808080"/>
            </w:rPr>
          </w:rPrChange>
        </w:rPr>
      </w:pPr>
      <w:r w:rsidRPr="004072B1">
        <w:rPr>
          <w:rPrChange w:id="131241" w:author="Draft version 2" w:date="2020-04-03T01:44:00Z">
            <w:rPr/>
          </w:rPrChange>
        </w:rPr>
        <w:t xml:space="preserve">    ptrs-PortIndex                          </w:t>
      </w:r>
      <w:r w:rsidRPr="004072B1">
        <w:rPr>
          <w:rPrChange w:id="131242" w:author="Draft version 2" w:date="2020-04-03T01:44:00Z">
            <w:rPr>
              <w:color w:val="993366"/>
            </w:rPr>
          </w:rPrChange>
        </w:rPr>
        <w:t>ENUMERATED</w:t>
      </w:r>
      <w:r w:rsidRPr="004072B1">
        <w:rPr>
          <w:rPrChange w:id="131243" w:author="Draft version 2" w:date="2020-04-03T01:44:00Z">
            <w:rPr/>
          </w:rPrChange>
        </w:rPr>
        <w:t xml:space="preserve"> {n0, n1 }                    </w:t>
      </w:r>
      <w:r w:rsidR="007D07CD" w:rsidRPr="004072B1">
        <w:rPr>
          <w:rPrChange w:id="131244" w:author="Draft version 2" w:date="2020-04-03T01:44:00Z">
            <w:rPr/>
          </w:rPrChange>
        </w:rPr>
        <w:t xml:space="preserve">                   </w:t>
      </w:r>
      <w:r w:rsidRPr="004072B1">
        <w:rPr>
          <w:rPrChange w:id="131245" w:author="Draft version 2" w:date="2020-04-03T01:44:00Z">
            <w:rPr>
              <w:color w:val="993366"/>
            </w:rPr>
          </w:rPrChange>
        </w:rPr>
        <w:t>OPTIONAL</w:t>
      </w:r>
      <w:r w:rsidRPr="004072B1">
        <w:rPr>
          <w:rPrChange w:id="131246" w:author="Draft version 2" w:date="2020-04-03T01:44:00Z">
            <w:rPr/>
          </w:rPrChange>
        </w:rPr>
        <w:t xml:space="preserve">,   </w:t>
      </w:r>
      <w:r w:rsidRPr="004072B1">
        <w:rPr>
          <w:rPrChange w:id="131247" w:author="Draft version 2" w:date="2020-04-03T01:44:00Z">
            <w:rPr>
              <w:color w:val="808080"/>
            </w:rPr>
          </w:rPrChange>
        </w:rPr>
        <w:t>-- Need R</w:t>
      </w:r>
    </w:p>
    <w:p w14:paraId="4E03DBB4" w14:textId="77777777" w:rsidR="002C5D28" w:rsidRPr="004072B1" w:rsidRDefault="002C5D28" w:rsidP="0096519C">
      <w:pPr>
        <w:pStyle w:val="PL"/>
        <w:rPr>
          <w:rPrChange w:id="131248" w:author="Draft version 2" w:date="2020-04-03T01:44:00Z">
            <w:rPr/>
          </w:rPrChange>
        </w:rPr>
      </w:pPr>
      <w:r w:rsidRPr="004072B1">
        <w:rPr>
          <w:rPrChange w:id="131249" w:author="Draft version 2" w:date="2020-04-03T01:44:00Z">
            <w:rPr/>
          </w:rPrChange>
        </w:rPr>
        <w:t xml:space="preserve">    transmissionComb                        </w:t>
      </w:r>
      <w:r w:rsidRPr="004072B1">
        <w:rPr>
          <w:rPrChange w:id="131250" w:author="Draft version 2" w:date="2020-04-03T01:44:00Z">
            <w:rPr>
              <w:color w:val="993366"/>
            </w:rPr>
          </w:rPrChange>
        </w:rPr>
        <w:t>CHOICE</w:t>
      </w:r>
      <w:r w:rsidRPr="004072B1">
        <w:rPr>
          <w:rPrChange w:id="131251" w:author="Draft version 2" w:date="2020-04-03T01:44:00Z">
            <w:rPr/>
          </w:rPrChange>
        </w:rPr>
        <w:t xml:space="preserve"> {</w:t>
      </w:r>
    </w:p>
    <w:p w14:paraId="051073B1" w14:textId="77777777" w:rsidR="002C5D28" w:rsidRPr="004072B1" w:rsidRDefault="002C5D28" w:rsidP="0096519C">
      <w:pPr>
        <w:pStyle w:val="PL"/>
        <w:rPr>
          <w:rPrChange w:id="131252" w:author="Draft version 2" w:date="2020-04-03T01:44:00Z">
            <w:rPr/>
          </w:rPrChange>
        </w:rPr>
      </w:pPr>
      <w:r w:rsidRPr="004072B1">
        <w:rPr>
          <w:rPrChange w:id="131253" w:author="Draft version 2" w:date="2020-04-03T01:44:00Z">
            <w:rPr/>
          </w:rPrChange>
        </w:rPr>
        <w:t xml:space="preserve">        n2                                      </w:t>
      </w:r>
      <w:r w:rsidRPr="004072B1">
        <w:rPr>
          <w:rPrChange w:id="131254" w:author="Draft version 2" w:date="2020-04-03T01:44:00Z">
            <w:rPr>
              <w:color w:val="993366"/>
            </w:rPr>
          </w:rPrChange>
        </w:rPr>
        <w:t>SEQUENCE</w:t>
      </w:r>
      <w:r w:rsidRPr="004072B1">
        <w:rPr>
          <w:rPrChange w:id="131255" w:author="Draft version 2" w:date="2020-04-03T01:44:00Z">
            <w:rPr/>
          </w:rPrChange>
        </w:rPr>
        <w:t xml:space="preserve"> {</w:t>
      </w:r>
    </w:p>
    <w:p w14:paraId="633304F8" w14:textId="77777777" w:rsidR="002C5D28" w:rsidRPr="004072B1" w:rsidRDefault="002C5D28" w:rsidP="0096519C">
      <w:pPr>
        <w:pStyle w:val="PL"/>
        <w:rPr>
          <w:rPrChange w:id="131256" w:author="Draft version 2" w:date="2020-04-03T01:44:00Z">
            <w:rPr/>
          </w:rPrChange>
        </w:rPr>
      </w:pPr>
      <w:r w:rsidRPr="004072B1">
        <w:rPr>
          <w:rPrChange w:id="131257" w:author="Draft version 2" w:date="2020-04-03T01:44:00Z">
            <w:rPr/>
          </w:rPrChange>
        </w:rPr>
        <w:t xml:space="preserve">            combOffset-n2                           </w:t>
      </w:r>
      <w:r w:rsidRPr="004072B1">
        <w:rPr>
          <w:rPrChange w:id="131258" w:author="Draft version 2" w:date="2020-04-03T01:44:00Z">
            <w:rPr>
              <w:color w:val="993366"/>
            </w:rPr>
          </w:rPrChange>
        </w:rPr>
        <w:t>INTEGER</w:t>
      </w:r>
      <w:r w:rsidRPr="004072B1">
        <w:rPr>
          <w:rPrChange w:id="131259" w:author="Draft version 2" w:date="2020-04-03T01:44:00Z">
            <w:rPr/>
          </w:rPrChange>
        </w:rPr>
        <w:t xml:space="preserve"> (0..1),</w:t>
      </w:r>
    </w:p>
    <w:p w14:paraId="37529CB9" w14:textId="77777777" w:rsidR="002C5D28" w:rsidRPr="004072B1" w:rsidRDefault="002C5D28" w:rsidP="0096519C">
      <w:pPr>
        <w:pStyle w:val="PL"/>
        <w:rPr>
          <w:rPrChange w:id="131260" w:author="Draft version 2" w:date="2020-04-03T01:44:00Z">
            <w:rPr/>
          </w:rPrChange>
        </w:rPr>
      </w:pPr>
      <w:r w:rsidRPr="004072B1">
        <w:rPr>
          <w:rPrChange w:id="131261" w:author="Draft version 2" w:date="2020-04-03T01:44:00Z">
            <w:rPr/>
          </w:rPrChange>
        </w:rPr>
        <w:t xml:space="preserve">            cyclicShift-n2                          </w:t>
      </w:r>
      <w:r w:rsidRPr="004072B1">
        <w:rPr>
          <w:rPrChange w:id="131262" w:author="Draft version 2" w:date="2020-04-03T01:44:00Z">
            <w:rPr>
              <w:color w:val="993366"/>
            </w:rPr>
          </w:rPrChange>
        </w:rPr>
        <w:t>INTEGER</w:t>
      </w:r>
      <w:r w:rsidRPr="004072B1">
        <w:rPr>
          <w:rPrChange w:id="131263" w:author="Draft version 2" w:date="2020-04-03T01:44:00Z">
            <w:rPr/>
          </w:rPrChange>
        </w:rPr>
        <w:t xml:space="preserve"> (0..7)</w:t>
      </w:r>
    </w:p>
    <w:p w14:paraId="77533DFE" w14:textId="77777777" w:rsidR="002C5D28" w:rsidRPr="004072B1" w:rsidRDefault="002C5D28" w:rsidP="0096519C">
      <w:pPr>
        <w:pStyle w:val="PL"/>
        <w:rPr>
          <w:rPrChange w:id="131264" w:author="Draft version 2" w:date="2020-04-03T01:44:00Z">
            <w:rPr/>
          </w:rPrChange>
        </w:rPr>
      </w:pPr>
      <w:r w:rsidRPr="004072B1">
        <w:rPr>
          <w:rPrChange w:id="131265" w:author="Draft version 2" w:date="2020-04-03T01:44:00Z">
            <w:rPr/>
          </w:rPrChange>
        </w:rPr>
        <w:t xml:space="preserve">        },</w:t>
      </w:r>
    </w:p>
    <w:p w14:paraId="4F7E42D7" w14:textId="77777777" w:rsidR="002C5D28" w:rsidRPr="004072B1" w:rsidRDefault="002C5D28" w:rsidP="0096519C">
      <w:pPr>
        <w:pStyle w:val="PL"/>
        <w:rPr>
          <w:rPrChange w:id="131266" w:author="Draft version 2" w:date="2020-04-03T01:44:00Z">
            <w:rPr/>
          </w:rPrChange>
        </w:rPr>
      </w:pPr>
      <w:r w:rsidRPr="004072B1">
        <w:rPr>
          <w:rPrChange w:id="131267" w:author="Draft version 2" w:date="2020-04-03T01:44:00Z">
            <w:rPr/>
          </w:rPrChange>
        </w:rPr>
        <w:t xml:space="preserve">        n4                                      </w:t>
      </w:r>
      <w:r w:rsidRPr="004072B1">
        <w:rPr>
          <w:rPrChange w:id="131268" w:author="Draft version 2" w:date="2020-04-03T01:44:00Z">
            <w:rPr>
              <w:color w:val="993366"/>
            </w:rPr>
          </w:rPrChange>
        </w:rPr>
        <w:t>SEQUENCE</w:t>
      </w:r>
      <w:r w:rsidRPr="004072B1">
        <w:rPr>
          <w:rPrChange w:id="131269" w:author="Draft version 2" w:date="2020-04-03T01:44:00Z">
            <w:rPr/>
          </w:rPrChange>
        </w:rPr>
        <w:t xml:space="preserve"> {</w:t>
      </w:r>
    </w:p>
    <w:p w14:paraId="39D71ED4" w14:textId="77777777" w:rsidR="002C5D28" w:rsidRPr="004072B1" w:rsidRDefault="002C5D28" w:rsidP="0096519C">
      <w:pPr>
        <w:pStyle w:val="PL"/>
        <w:rPr>
          <w:rPrChange w:id="131270" w:author="Draft version 2" w:date="2020-04-03T01:44:00Z">
            <w:rPr/>
          </w:rPrChange>
        </w:rPr>
      </w:pPr>
      <w:r w:rsidRPr="004072B1">
        <w:rPr>
          <w:rPrChange w:id="131271" w:author="Draft version 2" w:date="2020-04-03T01:44:00Z">
            <w:rPr/>
          </w:rPrChange>
        </w:rPr>
        <w:t xml:space="preserve">            combOffset-n4                           </w:t>
      </w:r>
      <w:r w:rsidRPr="004072B1">
        <w:rPr>
          <w:rPrChange w:id="131272" w:author="Draft version 2" w:date="2020-04-03T01:44:00Z">
            <w:rPr>
              <w:color w:val="993366"/>
            </w:rPr>
          </w:rPrChange>
        </w:rPr>
        <w:t>INTEGER</w:t>
      </w:r>
      <w:r w:rsidRPr="004072B1">
        <w:rPr>
          <w:rPrChange w:id="131273" w:author="Draft version 2" w:date="2020-04-03T01:44:00Z">
            <w:rPr/>
          </w:rPrChange>
        </w:rPr>
        <w:t xml:space="preserve"> (0..3),</w:t>
      </w:r>
    </w:p>
    <w:p w14:paraId="0CC67400" w14:textId="77777777" w:rsidR="002C5D28" w:rsidRPr="004072B1" w:rsidRDefault="002C5D28" w:rsidP="0096519C">
      <w:pPr>
        <w:pStyle w:val="PL"/>
        <w:rPr>
          <w:rPrChange w:id="131274" w:author="Draft version 2" w:date="2020-04-03T01:44:00Z">
            <w:rPr/>
          </w:rPrChange>
        </w:rPr>
      </w:pPr>
      <w:r w:rsidRPr="004072B1">
        <w:rPr>
          <w:rPrChange w:id="131275" w:author="Draft version 2" w:date="2020-04-03T01:44:00Z">
            <w:rPr/>
          </w:rPrChange>
        </w:rPr>
        <w:t xml:space="preserve">            cyclicShift-n4                          </w:t>
      </w:r>
      <w:r w:rsidRPr="004072B1">
        <w:rPr>
          <w:rPrChange w:id="131276" w:author="Draft version 2" w:date="2020-04-03T01:44:00Z">
            <w:rPr>
              <w:color w:val="993366"/>
            </w:rPr>
          </w:rPrChange>
        </w:rPr>
        <w:t>INTEGER</w:t>
      </w:r>
      <w:r w:rsidRPr="004072B1">
        <w:rPr>
          <w:rPrChange w:id="131277" w:author="Draft version 2" w:date="2020-04-03T01:44:00Z">
            <w:rPr/>
          </w:rPrChange>
        </w:rPr>
        <w:t xml:space="preserve"> (0..11)</w:t>
      </w:r>
    </w:p>
    <w:p w14:paraId="345CD454" w14:textId="77777777" w:rsidR="002C5D28" w:rsidRPr="004072B1" w:rsidRDefault="002C5D28" w:rsidP="0096519C">
      <w:pPr>
        <w:pStyle w:val="PL"/>
        <w:rPr>
          <w:rPrChange w:id="131278" w:author="Draft version 2" w:date="2020-04-03T01:44:00Z">
            <w:rPr/>
          </w:rPrChange>
        </w:rPr>
      </w:pPr>
      <w:r w:rsidRPr="004072B1">
        <w:rPr>
          <w:rPrChange w:id="131279" w:author="Draft version 2" w:date="2020-04-03T01:44:00Z">
            <w:rPr/>
          </w:rPrChange>
        </w:rPr>
        <w:t xml:space="preserve">        }</w:t>
      </w:r>
    </w:p>
    <w:p w14:paraId="684A7A6C" w14:textId="77777777" w:rsidR="002C5D28" w:rsidRPr="004072B1" w:rsidRDefault="002C5D28" w:rsidP="0096519C">
      <w:pPr>
        <w:pStyle w:val="PL"/>
        <w:rPr>
          <w:rPrChange w:id="131280" w:author="Draft version 2" w:date="2020-04-03T01:44:00Z">
            <w:rPr/>
          </w:rPrChange>
        </w:rPr>
      </w:pPr>
      <w:r w:rsidRPr="004072B1">
        <w:rPr>
          <w:rPrChange w:id="131281" w:author="Draft version 2" w:date="2020-04-03T01:44:00Z">
            <w:rPr/>
          </w:rPrChange>
        </w:rPr>
        <w:t xml:space="preserve">    },</w:t>
      </w:r>
    </w:p>
    <w:p w14:paraId="0C476E42" w14:textId="77777777" w:rsidR="002C5D28" w:rsidRPr="004072B1" w:rsidRDefault="002C5D28" w:rsidP="0096519C">
      <w:pPr>
        <w:pStyle w:val="PL"/>
        <w:rPr>
          <w:rPrChange w:id="131282" w:author="Draft version 2" w:date="2020-04-03T01:44:00Z">
            <w:rPr/>
          </w:rPrChange>
        </w:rPr>
      </w:pPr>
      <w:r w:rsidRPr="004072B1">
        <w:rPr>
          <w:rPrChange w:id="131283" w:author="Draft version 2" w:date="2020-04-03T01:44:00Z">
            <w:rPr/>
          </w:rPrChange>
        </w:rPr>
        <w:lastRenderedPageBreak/>
        <w:t xml:space="preserve">    resourceMapping                         </w:t>
      </w:r>
      <w:r w:rsidRPr="004072B1">
        <w:rPr>
          <w:rPrChange w:id="131284" w:author="Draft version 2" w:date="2020-04-03T01:44:00Z">
            <w:rPr>
              <w:color w:val="993366"/>
            </w:rPr>
          </w:rPrChange>
        </w:rPr>
        <w:t>SEQUENCE</w:t>
      </w:r>
      <w:r w:rsidRPr="004072B1">
        <w:rPr>
          <w:rPrChange w:id="131285" w:author="Draft version 2" w:date="2020-04-03T01:44:00Z">
            <w:rPr/>
          </w:rPrChange>
        </w:rPr>
        <w:t xml:space="preserve"> {</w:t>
      </w:r>
    </w:p>
    <w:p w14:paraId="2B5D9878" w14:textId="77777777" w:rsidR="002C5D28" w:rsidRPr="004072B1" w:rsidRDefault="002C5D28" w:rsidP="0096519C">
      <w:pPr>
        <w:pStyle w:val="PL"/>
        <w:rPr>
          <w:rPrChange w:id="131286" w:author="Draft version 2" w:date="2020-04-03T01:44:00Z">
            <w:rPr/>
          </w:rPrChange>
        </w:rPr>
      </w:pPr>
      <w:r w:rsidRPr="004072B1">
        <w:rPr>
          <w:rPrChange w:id="131287" w:author="Draft version 2" w:date="2020-04-03T01:44:00Z">
            <w:rPr/>
          </w:rPrChange>
        </w:rPr>
        <w:t xml:space="preserve">        startPosition                           </w:t>
      </w:r>
      <w:r w:rsidRPr="004072B1">
        <w:rPr>
          <w:rPrChange w:id="131288" w:author="Draft version 2" w:date="2020-04-03T01:44:00Z">
            <w:rPr>
              <w:color w:val="993366"/>
            </w:rPr>
          </w:rPrChange>
        </w:rPr>
        <w:t>INTEGER</w:t>
      </w:r>
      <w:r w:rsidRPr="004072B1">
        <w:rPr>
          <w:rPrChange w:id="131289" w:author="Draft version 2" w:date="2020-04-03T01:44:00Z">
            <w:rPr/>
          </w:rPrChange>
        </w:rPr>
        <w:t xml:space="preserve"> (0..5),</w:t>
      </w:r>
    </w:p>
    <w:p w14:paraId="40AEF9CD" w14:textId="77777777" w:rsidR="002C5D28" w:rsidRPr="004072B1" w:rsidRDefault="002C5D28" w:rsidP="0096519C">
      <w:pPr>
        <w:pStyle w:val="PL"/>
        <w:rPr>
          <w:rPrChange w:id="131290" w:author="Draft version 2" w:date="2020-04-03T01:44:00Z">
            <w:rPr/>
          </w:rPrChange>
        </w:rPr>
      </w:pPr>
      <w:r w:rsidRPr="004072B1">
        <w:rPr>
          <w:rPrChange w:id="131291" w:author="Draft version 2" w:date="2020-04-03T01:44:00Z">
            <w:rPr/>
          </w:rPrChange>
        </w:rPr>
        <w:t xml:space="preserve">        nrofSymbols                             </w:t>
      </w:r>
      <w:r w:rsidRPr="004072B1">
        <w:rPr>
          <w:rPrChange w:id="131292" w:author="Draft version 2" w:date="2020-04-03T01:44:00Z">
            <w:rPr>
              <w:color w:val="993366"/>
            </w:rPr>
          </w:rPrChange>
        </w:rPr>
        <w:t>ENUMERATED</w:t>
      </w:r>
      <w:r w:rsidRPr="004072B1">
        <w:rPr>
          <w:rPrChange w:id="131293" w:author="Draft version 2" w:date="2020-04-03T01:44:00Z">
            <w:rPr/>
          </w:rPrChange>
        </w:rPr>
        <w:t xml:space="preserve"> {n1, n2, n4},</w:t>
      </w:r>
    </w:p>
    <w:p w14:paraId="13B20EE2" w14:textId="77777777" w:rsidR="002C5D28" w:rsidRPr="004072B1" w:rsidRDefault="002C5D28" w:rsidP="0096519C">
      <w:pPr>
        <w:pStyle w:val="PL"/>
        <w:rPr>
          <w:rPrChange w:id="131294" w:author="Draft version 2" w:date="2020-04-03T01:44:00Z">
            <w:rPr/>
          </w:rPrChange>
        </w:rPr>
      </w:pPr>
      <w:r w:rsidRPr="004072B1">
        <w:rPr>
          <w:rPrChange w:id="131295" w:author="Draft version 2" w:date="2020-04-03T01:44:00Z">
            <w:rPr/>
          </w:rPrChange>
        </w:rPr>
        <w:t xml:space="preserve">        repetitionFactor                        </w:t>
      </w:r>
      <w:r w:rsidRPr="004072B1">
        <w:rPr>
          <w:rPrChange w:id="131296" w:author="Draft version 2" w:date="2020-04-03T01:44:00Z">
            <w:rPr>
              <w:color w:val="993366"/>
            </w:rPr>
          </w:rPrChange>
        </w:rPr>
        <w:t>ENUMERATED</w:t>
      </w:r>
      <w:r w:rsidRPr="004072B1">
        <w:rPr>
          <w:rPrChange w:id="131297" w:author="Draft version 2" w:date="2020-04-03T01:44:00Z">
            <w:rPr/>
          </w:rPrChange>
        </w:rPr>
        <w:t xml:space="preserve"> {n1, n2, n4}</w:t>
      </w:r>
    </w:p>
    <w:p w14:paraId="30F1ACAC" w14:textId="77777777" w:rsidR="002C5D28" w:rsidRPr="004072B1" w:rsidRDefault="002C5D28" w:rsidP="0096519C">
      <w:pPr>
        <w:pStyle w:val="PL"/>
        <w:rPr>
          <w:rPrChange w:id="131298" w:author="Draft version 2" w:date="2020-04-03T01:44:00Z">
            <w:rPr/>
          </w:rPrChange>
        </w:rPr>
      </w:pPr>
      <w:r w:rsidRPr="004072B1">
        <w:rPr>
          <w:rPrChange w:id="131299" w:author="Draft version 2" w:date="2020-04-03T01:44:00Z">
            <w:rPr/>
          </w:rPrChange>
        </w:rPr>
        <w:t xml:space="preserve">    },</w:t>
      </w:r>
    </w:p>
    <w:p w14:paraId="427A21A5" w14:textId="77777777" w:rsidR="002C5D28" w:rsidRPr="004072B1" w:rsidRDefault="002C5D28" w:rsidP="0096519C">
      <w:pPr>
        <w:pStyle w:val="PL"/>
        <w:rPr>
          <w:rPrChange w:id="131300" w:author="Draft version 2" w:date="2020-04-03T01:44:00Z">
            <w:rPr/>
          </w:rPrChange>
        </w:rPr>
      </w:pPr>
      <w:r w:rsidRPr="004072B1">
        <w:rPr>
          <w:rPrChange w:id="131301" w:author="Draft version 2" w:date="2020-04-03T01:44:00Z">
            <w:rPr/>
          </w:rPrChange>
        </w:rPr>
        <w:t xml:space="preserve">    freqDomainPosition                      </w:t>
      </w:r>
      <w:r w:rsidRPr="004072B1">
        <w:rPr>
          <w:rPrChange w:id="131302" w:author="Draft version 2" w:date="2020-04-03T01:44:00Z">
            <w:rPr>
              <w:color w:val="993366"/>
            </w:rPr>
          </w:rPrChange>
        </w:rPr>
        <w:t>INTEGER</w:t>
      </w:r>
      <w:r w:rsidRPr="004072B1">
        <w:rPr>
          <w:rPrChange w:id="131303" w:author="Draft version 2" w:date="2020-04-03T01:44:00Z">
            <w:rPr/>
          </w:rPrChange>
        </w:rPr>
        <w:t xml:space="preserve"> (0..67),</w:t>
      </w:r>
    </w:p>
    <w:p w14:paraId="626984A4" w14:textId="77777777" w:rsidR="002C5D28" w:rsidRPr="004072B1" w:rsidRDefault="002C5D28" w:rsidP="0096519C">
      <w:pPr>
        <w:pStyle w:val="PL"/>
        <w:rPr>
          <w:rPrChange w:id="131304" w:author="Draft version 2" w:date="2020-04-03T01:44:00Z">
            <w:rPr/>
          </w:rPrChange>
        </w:rPr>
      </w:pPr>
      <w:r w:rsidRPr="004072B1">
        <w:rPr>
          <w:rPrChange w:id="131305" w:author="Draft version 2" w:date="2020-04-03T01:44:00Z">
            <w:rPr/>
          </w:rPrChange>
        </w:rPr>
        <w:t xml:space="preserve">    freqDomainShift                         </w:t>
      </w:r>
      <w:r w:rsidRPr="004072B1">
        <w:rPr>
          <w:rPrChange w:id="131306" w:author="Draft version 2" w:date="2020-04-03T01:44:00Z">
            <w:rPr>
              <w:color w:val="993366"/>
            </w:rPr>
          </w:rPrChange>
        </w:rPr>
        <w:t>INTEGER</w:t>
      </w:r>
      <w:r w:rsidRPr="004072B1">
        <w:rPr>
          <w:rPrChange w:id="131307" w:author="Draft version 2" w:date="2020-04-03T01:44:00Z">
            <w:rPr/>
          </w:rPrChange>
        </w:rPr>
        <w:t xml:space="preserve"> (0..268),</w:t>
      </w:r>
    </w:p>
    <w:p w14:paraId="05126F48" w14:textId="77777777" w:rsidR="002C5D28" w:rsidRPr="004072B1" w:rsidRDefault="002C5D28" w:rsidP="0096519C">
      <w:pPr>
        <w:pStyle w:val="PL"/>
        <w:rPr>
          <w:rPrChange w:id="131308" w:author="Draft version 2" w:date="2020-04-03T01:44:00Z">
            <w:rPr/>
          </w:rPrChange>
        </w:rPr>
      </w:pPr>
      <w:r w:rsidRPr="004072B1">
        <w:rPr>
          <w:rPrChange w:id="131309" w:author="Draft version 2" w:date="2020-04-03T01:44:00Z">
            <w:rPr/>
          </w:rPrChange>
        </w:rPr>
        <w:t xml:space="preserve">    freqHopping                             </w:t>
      </w:r>
      <w:r w:rsidRPr="004072B1">
        <w:rPr>
          <w:rPrChange w:id="131310" w:author="Draft version 2" w:date="2020-04-03T01:44:00Z">
            <w:rPr>
              <w:color w:val="993366"/>
            </w:rPr>
          </w:rPrChange>
        </w:rPr>
        <w:t>SEQUENCE</w:t>
      </w:r>
      <w:r w:rsidRPr="004072B1">
        <w:rPr>
          <w:rPrChange w:id="131311" w:author="Draft version 2" w:date="2020-04-03T01:44:00Z">
            <w:rPr/>
          </w:rPrChange>
        </w:rPr>
        <w:t xml:space="preserve"> {</w:t>
      </w:r>
    </w:p>
    <w:p w14:paraId="2F43DF9E" w14:textId="77777777" w:rsidR="002C5D28" w:rsidRPr="004072B1" w:rsidRDefault="002C5D28" w:rsidP="0096519C">
      <w:pPr>
        <w:pStyle w:val="PL"/>
        <w:rPr>
          <w:rPrChange w:id="131312" w:author="Draft version 2" w:date="2020-04-03T01:44:00Z">
            <w:rPr/>
          </w:rPrChange>
        </w:rPr>
      </w:pPr>
      <w:r w:rsidRPr="004072B1">
        <w:rPr>
          <w:rPrChange w:id="131313" w:author="Draft version 2" w:date="2020-04-03T01:44:00Z">
            <w:rPr/>
          </w:rPrChange>
        </w:rPr>
        <w:t xml:space="preserve">        c-SRS                                   </w:t>
      </w:r>
      <w:r w:rsidRPr="004072B1">
        <w:rPr>
          <w:rPrChange w:id="131314" w:author="Draft version 2" w:date="2020-04-03T01:44:00Z">
            <w:rPr>
              <w:color w:val="993366"/>
            </w:rPr>
          </w:rPrChange>
        </w:rPr>
        <w:t>INTEGER</w:t>
      </w:r>
      <w:r w:rsidRPr="004072B1">
        <w:rPr>
          <w:rPrChange w:id="131315" w:author="Draft version 2" w:date="2020-04-03T01:44:00Z">
            <w:rPr/>
          </w:rPrChange>
        </w:rPr>
        <w:t xml:space="preserve"> (0..63),</w:t>
      </w:r>
    </w:p>
    <w:p w14:paraId="59E68EA8" w14:textId="77777777" w:rsidR="002C5D28" w:rsidRPr="004072B1" w:rsidRDefault="002C5D28" w:rsidP="0096519C">
      <w:pPr>
        <w:pStyle w:val="PL"/>
        <w:rPr>
          <w:rPrChange w:id="131316" w:author="Draft version 2" w:date="2020-04-03T01:44:00Z">
            <w:rPr/>
          </w:rPrChange>
        </w:rPr>
      </w:pPr>
      <w:r w:rsidRPr="004072B1">
        <w:rPr>
          <w:rPrChange w:id="131317" w:author="Draft version 2" w:date="2020-04-03T01:44:00Z">
            <w:rPr/>
          </w:rPrChange>
        </w:rPr>
        <w:t xml:space="preserve">        b-SRS                                   </w:t>
      </w:r>
      <w:r w:rsidRPr="004072B1">
        <w:rPr>
          <w:rPrChange w:id="131318" w:author="Draft version 2" w:date="2020-04-03T01:44:00Z">
            <w:rPr>
              <w:color w:val="993366"/>
            </w:rPr>
          </w:rPrChange>
        </w:rPr>
        <w:t>INTEGER</w:t>
      </w:r>
      <w:r w:rsidRPr="004072B1">
        <w:rPr>
          <w:rPrChange w:id="131319" w:author="Draft version 2" w:date="2020-04-03T01:44:00Z">
            <w:rPr/>
          </w:rPrChange>
        </w:rPr>
        <w:t xml:space="preserve"> (0..3),</w:t>
      </w:r>
    </w:p>
    <w:p w14:paraId="7CFBB033" w14:textId="77777777" w:rsidR="002C5D28" w:rsidRPr="004072B1" w:rsidRDefault="002C5D28" w:rsidP="0096519C">
      <w:pPr>
        <w:pStyle w:val="PL"/>
        <w:rPr>
          <w:rPrChange w:id="131320" w:author="Draft version 2" w:date="2020-04-03T01:44:00Z">
            <w:rPr/>
          </w:rPrChange>
        </w:rPr>
      </w:pPr>
      <w:r w:rsidRPr="004072B1">
        <w:rPr>
          <w:rPrChange w:id="131321" w:author="Draft version 2" w:date="2020-04-03T01:44:00Z">
            <w:rPr/>
          </w:rPrChange>
        </w:rPr>
        <w:t xml:space="preserve">        b-hop                                   </w:t>
      </w:r>
      <w:r w:rsidRPr="004072B1">
        <w:rPr>
          <w:rPrChange w:id="131322" w:author="Draft version 2" w:date="2020-04-03T01:44:00Z">
            <w:rPr>
              <w:color w:val="993366"/>
            </w:rPr>
          </w:rPrChange>
        </w:rPr>
        <w:t>INTEGER</w:t>
      </w:r>
      <w:r w:rsidRPr="004072B1">
        <w:rPr>
          <w:rPrChange w:id="131323" w:author="Draft version 2" w:date="2020-04-03T01:44:00Z">
            <w:rPr/>
          </w:rPrChange>
        </w:rPr>
        <w:t xml:space="preserve"> (0..3)</w:t>
      </w:r>
    </w:p>
    <w:p w14:paraId="5EA38751" w14:textId="77777777" w:rsidR="002C5D28" w:rsidRPr="004072B1" w:rsidRDefault="002C5D28" w:rsidP="0096519C">
      <w:pPr>
        <w:pStyle w:val="PL"/>
        <w:rPr>
          <w:rPrChange w:id="131324" w:author="Draft version 2" w:date="2020-04-03T01:44:00Z">
            <w:rPr/>
          </w:rPrChange>
        </w:rPr>
      </w:pPr>
      <w:r w:rsidRPr="004072B1">
        <w:rPr>
          <w:rPrChange w:id="131325" w:author="Draft version 2" w:date="2020-04-03T01:44:00Z">
            <w:rPr/>
          </w:rPrChange>
        </w:rPr>
        <w:t xml:space="preserve">    },</w:t>
      </w:r>
    </w:p>
    <w:p w14:paraId="428B12C1" w14:textId="77777777" w:rsidR="002C5D28" w:rsidRPr="004072B1" w:rsidRDefault="002C5D28" w:rsidP="0096519C">
      <w:pPr>
        <w:pStyle w:val="PL"/>
        <w:rPr>
          <w:rPrChange w:id="131326" w:author="Draft version 2" w:date="2020-04-03T01:44:00Z">
            <w:rPr/>
          </w:rPrChange>
        </w:rPr>
      </w:pPr>
      <w:r w:rsidRPr="004072B1">
        <w:rPr>
          <w:rPrChange w:id="131327" w:author="Draft version 2" w:date="2020-04-03T01:44:00Z">
            <w:rPr/>
          </w:rPrChange>
        </w:rPr>
        <w:t xml:space="preserve">    groupOrSequenceHopping                  </w:t>
      </w:r>
      <w:r w:rsidRPr="004072B1">
        <w:rPr>
          <w:rPrChange w:id="131328" w:author="Draft version 2" w:date="2020-04-03T01:44:00Z">
            <w:rPr>
              <w:color w:val="993366"/>
            </w:rPr>
          </w:rPrChange>
        </w:rPr>
        <w:t>ENUMERATED</w:t>
      </w:r>
      <w:r w:rsidRPr="004072B1">
        <w:rPr>
          <w:rPrChange w:id="131329" w:author="Draft version 2" w:date="2020-04-03T01:44:00Z">
            <w:rPr/>
          </w:rPrChange>
        </w:rPr>
        <w:t xml:space="preserve"> { neither, groupHopping, sequenceHopping },</w:t>
      </w:r>
    </w:p>
    <w:p w14:paraId="6C5B5844" w14:textId="77777777" w:rsidR="002C5D28" w:rsidRPr="004072B1" w:rsidRDefault="002C5D28" w:rsidP="0096519C">
      <w:pPr>
        <w:pStyle w:val="PL"/>
        <w:rPr>
          <w:rPrChange w:id="131330" w:author="Draft version 2" w:date="2020-04-03T01:44:00Z">
            <w:rPr/>
          </w:rPrChange>
        </w:rPr>
      </w:pPr>
      <w:r w:rsidRPr="004072B1">
        <w:rPr>
          <w:rPrChange w:id="131331" w:author="Draft version 2" w:date="2020-04-03T01:44:00Z">
            <w:rPr/>
          </w:rPrChange>
        </w:rPr>
        <w:t xml:space="preserve">    resourceType                            </w:t>
      </w:r>
      <w:r w:rsidRPr="004072B1">
        <w:rPr>
          <w:rPrChange w:id="131332" w:author="Draft version 2" w:date="2020-04-03T01:44:00Z">
            <w:rPr>
              <w:color w:val="993366"/>
            </w:rPr>
          </w:rPrChange>
        </w:rPr>
        <w:t>CHOICE</w:t>
      </w:r>
      <w:r w:rsidRPr="004072B1">
        <w:rPr>
          <w:rPrChange w:id="131333" w:author="Draft version 2" w:date="2020-04-03T01:44:00Z">
            <w:rPr/>
          </w:rPrChange>
        </w:rPr>
        <w:t xml:space="preserve"> {</w:t>
      </w:r>
    </w:p>
    <w:p w14:paraId="075626F6" w14:textId="77777777" w:rsidR="002C5D28" w:rsidRPr="004072B1" w:rsidRDefault="002C5D28" w:rsidP="0096519C">
      <w:pPr>
        <w:pStyle w:val="PL"/>
        <w:rPr>
          <w:rPrChange w:id="131334" w:author="Draft version 2" w:date="2020-04-03T01:44:00Z">
            <w:rPr/>
          </w:rPrChange>
        </w:rPr>
      </w:pPr>
      <w:r w:rsidRPr="004072B1">
        <w:rPr>
          <w:rPrChange w:id="131335" w:author="Draft version 2" w:date="2020-04-03T01:44:00Z">
            <w:rPr/>
          </w:rPrChange>
        </w:rPr>
        <w:t xml:space="preserve">        aperiodic                               </w:t>
      </w:r>
      <w:r w:rsidRPr="004072B1">
        <w:rPr>
          <w:rPrChange w:id="131336" w:author="Draft version 2" w:date="2020-04-03T01:44:00Z">
            <w:rPr>
              <w:color w:val="993366"/>
            </w:rPr>
          </w:rPrChange>
        </w:rPr>
        <w:t>SEQUENCE</w:t>
      </w:r>
      <w:r w:rsidRPr="004072B1">
        <w:rPr>
          <w:rPrChange w:id="131337" w:author="Draft version 2" w:date="2020-04-03T01:44:00Z">
            <w:rPr/>
          </w:rPrChange>
        </w:rPr>
        <w:t xml:space="preserve"> {</w:t>
      </w:r>
    </w:p>
    <w:p w14:paraId="0F216165" w14:textId="77777777" w:rsidR="002C5D28" w:rsidRPr="004072B1" w:rsidRDefault="002C5D28" w:rsidP="0096519C">
      <w:pPr>
        <w:pStyle w:val="PL"/>
        <w:rPr>
          <w:rPrChange w:id="131338" w:author="Draft version 2" w:date="2020-04-03T01:44:00Z">
            <w:rPr/>
          </w:rPrChange>
        </w:rPr>
      </w:pPr>
      <w:r w:rsidRPr="004072B1">
        <w:rPr>
          <w:rPrChange w:id="131339" w:author="Draft version 2" w:date="2020-04-03T01:44:00Z">
            <w:rPr/>
          </w:rPrChange>
        </w:rPr>
        <w:t xml:space="preserve">            ...</w:t>
      </w:r>
    </w:p>
    <w:p w14:paraId="0EA211BF" w14:textId="77777777" w:rsidR="002C5D28" w:rsidRPr="004072B1" w:rsidRDefault="002C5D28" w:rsidP="0096519C">
      <w:pPr>
        <w:pStyle w:val="PL"/>
        <w:rPr>
          <w:rPrChange w:id="131340" w:author="Draft version 2" w:date="2020-04-03T01:44:00Z">
            <w:rPr/>
          </w:rPrChange>
        </w:rPr>
      </w:pPr>
      <w:r w:rsidRPr="004072B1">
        <w:rPr>
          <w:rPrChange w:id="131341" w:author="Draft version 2" w:date="2020-04-03T01:44:00Z">
            <w:rPr/>
          </w:rPrChange>
        </w:rPr>
        <w:t xml:space="preserve">        },</w:t>
      </w:r>
    </w:p>
    <w:p w14:paraId="7A8F8CBF" w14:textId="77777777" w:rsidR="002C5D28" w:rsidRPr="004072B1" w:rsidRDefault="002C5D28" w:rsidP="0096519C">
      <w:pPr>
        <w:pStyle w:val="PL"/>
        <w:rPr>
          <w:rPrChange w:id="131342" w:author="Draft version 2" w:date="2020-04-03T01:44:00Z">
            <w:rPr/>
          </w:rPrChange>
        </w:rPr>
      </w:pPr>
      <w:r w:rsidRPr="004072B1">
        <w:rPr>
          <w:rPrChange w:id="131343" w:author="Draft version 2" w:date="2020-04-03T01:44:00Z">
            <w:rPr/>
          </w:rPrChange>
        </w:rPr>
        <w:t xml:space="preserve">        semi-persistent                         </w:t>
      </w:r>
      <w:r w:rsidRPr="004072B1">
        <w:rPr>
          <w:rPrChange w:id="131344" w:author="Draft version 2" w:date="2020-04-03T01:44:00Z">
            <w:rPr>
              <w:color w:val="993366"/>
            </w:rPr>
          </w:rPrChange>
        </w:rPr>
        <w:t>SEQUENCE</w:t>
      </w:r>
      <w:r w:rsidRPr="004072B1">
        <w:rPr>
          <w:rPrChange w:id="131345" w:author="Draft version 2" w:date="2020-04-03T01:44:00Z">
            <w:rPr/>
          </w:rPrChange>
        </w:rPr>
        <w:t xml:space="preserve"> {</w:t>
      </w:r>
    </w:p>
    <w:p w14:paraId="70177CB6" w14:textId="77777777" w:rsidR="002C5D28" w:rsidRPr="004072B1" w:rsidRDefault="002C5D28" w:rsidP="0096519C">
      <w:pPr>
        <w:pStyle w:val="PL"/>
        <w:rPr>
          <w:rPrChange w:id="131346" w:author="Draft version 2" w:date="2020-04-03T01:44:00Z">
            <w:rPr/>
          </w:rPrChange>
        </w:rPr>
      </w:pPr>
      <w:r w:rsidRPr="004072B1">
        <w:rPr>
          <w:rPrChange w:id="131347" w:author="Draft version 2" w:date="2020-04-03T01:44:00Z">
            <w:rPr/>
          </w:rPrChange>
        </w:rPr>
        <w:t xml:space="preserve">            periodicityAndOffset-sp                     SRS-PeriodicityAndOffset,</w:t>
      </w:r>
    </w:p>
    <w:p w14:paraId="50183FBD" w14:textId="77777777" w:rsidR="002C5D28" w:rsidRPr="004072B1" w:rsidRDefault="002C5D28" w:rsidP="0096519C">
      <w:pPr>
        <w:pStyle w:val="PL"/>
        <w:rPr>
          <w:rPrChange w:id="131348" w:author="Draft version 2" w:date="2020-04-03T01:44:00Z">
            <w:rPr/>
          </w:rPrChange>
        </w:rPr>
      </w:pPr>
      <w:r w:rsidRPr="004072B1">
        <w:rPr>
          <w:rPrChange w:id="131349" w:author="Draft version 2" w:date="2020-04-03T01:44:00Z">
            <w:rPr/>
          </w:rPrChange>
        </w:rPr>
        <w:t xml:space="preserve">            ...</w:t>
      </w:r>
    </w:p>
    <w:p w14:paraId="4D52059C" w14:textId="77777777" w:rsidR="002C5D28" w:rsidRPr="004072B1" w:rsidRDefault="002C5D28" w:rsidP="0096519C">
      <w:pPr>
        <w:pStyle w:val="PL"/>
        <w:rPr>
          <w:rPrChange w:id="131350" w:author="Draft version 2" w:date="2020-04-03T01:44:00Z">
            <w:rPr/>
          </w:rPrChange>
        </w:rPr>
      </w:pPr>
      <w:r w:rsidRPr="004072B1">
        <w:rPr>
          <w:rPrChange w:id="131351" w:author="Draft version 2" w:date="2020-04-03T01:44:00Z">
            <w:rPr/>
          </w:rPrChange>
        </w:rPr>
        <w:t xml:space="preserve">        },</w:t>
      </w:r>
    </w:p>
    <w:p w14:paraId="5EAE043E" w14:textId="77777777" w:rsidR="002C5D28" w:rsidRPr="004072B1" w:rsidRDefault="002C5D28" w:rsidP="0096519C">
      <w:pPr>
        <w:pStyle w:val="PL"/>
        <w:rPr>
          <w:rPrChange w:id="131352" w:author="Draft version 2" w:date="2020-04-03T01:44:00Z">
            <w:rPr/>
          </w:rPrChange>
        </w:rPr>
      </w:pPr>
      <w:r w:rsidRPr="004072B1">
        <w:rPr>
          <w:rPrChange w:id="131353" w:author="Draft version 2" w:date="2020-04-03T01:44:00Z">
            <w:rPr/>
          </w:rPrChange>
        </w:rPr>
        <w:t xml:space="preserve">        periodic                                </w:t>
      </w:r>
      <w:r w:rsidRPr="004072B1">
        <w:rPr>
          <w:rPrChange w:id="131354" w:author="Draft version 2" w:date="2020-04-03T01:44:00Z">
            <w:rPr>
              <w:color w:val="993366"/>
            </w:rPr>
          </w:rPrChange>
        </w:rPr>
        <w:t>SEQUENCE</w:t>
      </w:r>
      <w:r w:rsidRPr="004072B1">
        <w:rPr>
          <w:rPrChange w:id="131355" w:author="Draft version 2" w:date="2020-04-03T01:44:00Z">
            <w:rPr/>
          </w:rPrChange>
        </w:rPr>
        <w:t xml:space="preserve"> {</w:t>
      </w:r>
    </w:p>
    <w:p w14:paraId="54E59ECE" w14:textId="77777777" w:rsidR="002C5D28" w:rsidRPr="004072B1" w:rsidRDefault="002C5D28" w:rsidP="0096519C">
      <w:pPr>
        <w:pStyle w:val="PL"/>
        <w:rPr>
          <w:rPrChange w:id="131356" w:author="Draft version 2" w:date="2020-04-03T01:44:00Z">
            <w:rPr/>
          </w:rPrChange>
        </w:rPr>
      </w:pPr>
      <w:r w:rsidRPr="004072B1">
        <w:rPr>
          <w:rPrChange w:id="131357" w:author="Draft version 2" w:date="2020-04-03T01:44:00Z">
            <w:rPr/>
          </w:rPrChange>
        </w:rPr>
        <w:t xml:space="preserve">            periodicityAndOffset-p                      SRS-PeriodicityAndOffset,</w:t>
      </w:r>
    </w:p>
    <w:p w14:paraId="080A2E57" w14:textId="77777777" w:rsidR="002C5D28" w:rsidRPr="004072B1" w:rsidRDefault="002C5D28" w:rsidP="0096519C">
      <w:pPr>
        <w:pStyle w:val="PL"/>
        <w:rPr>
          <w:rPrChange w:id="131358" w:author="Draft version 2" w:date="2020-04-03T01:44:00Z">
            <w:rPr/>
          </w:rPrChange>
        </w:rPr>
      </w:pPr>
      <w:r w:rsidRPr="004072B1">
        <w:rPr>
          <w:rPrChange w:id="131359" w:author="Draft version 2" w:date="2020-04-03T01:44:00Z">
            <w:rPr/>
          </w:rPrChange>
        </w:rPr>
        <w:t xml:space="preserve">            ...</w:t>
      </w:r>
    </w:p>
    <w:p w14:paraId="09A0697E" w14:textId="77777777" w:rsidR="002C5D28" w:rsidRPr="004072B1" w:rsidRDefault="002C5D28" w:rsidP="0096519C">
      <w:pPr>
        <w:pStyle w:val="PL"/>
        <w:rPr>
          <w:rPrChange w:id="131360" w:author="Draft version 2" w:date="2020-04-03T01:44:00Z">
            <w:rPr/>
          </w:rPrChange>
        </w:rPr>
      </w:pPr>
      <w:r w:rsidRPr="004072B1">
        <w:rPr>
          <w:rPrChange w:id="131361" w:author="Draft version 2" w:date="2020-04-03T01:44:00Z">
            <w:rPr/>
          </w:rPrChange>
        </w:rPr>
        <w:t xml:space="preserve">        }</w:t>
      </w:r>
    </w:p>
    <w:p w14:paraId="69FBCEDA" w14:textId="77777777" w:rsidR="002C5D28" w:rsidRPr="004072B1" w:rsidRDefault="002C5D28" w:rsidP="0096519C">
      <w:pPr>
        <w:pStyle w:val="PL"/>
        <w:rPr>
          <w:rPrChange w:id="131362" w:author="Draft version 2" w:date="2020-04-03T01:44:00Z">
            <w:rPr/>
          </w:rPrChange>
        </w:rPr>
      </w:pPr>
      <w:r w:rsidRPr="004072B1">
        <w:rPr>
          <w:rPrChange w:id="131363" w:author="Draft version 2" w:date="2020-04-03T01:44:00Z">
            <w:rPr/>
          </w:rPrChange>
        </w:rPr>
        <w:t xml:space="preserve">    },</w:t>
      </w:r>
    </w:p>
    <w:p w14:paraId="7C3B775B" w14:textId="77777777" w:rsidR="002C5D28" w:rsidRPr="004072B1" w:rsidRDefault="002C5D28" w:rsidP="0096519C">
      <w:pPr>
        <w:pStyle w:val="PL"/>
        <w:rPr>
          <w:rPrChange w:id="131364" w:author="Draft version 2" w:date="2020-04-03T01:44:00Z">
            <w:rPr/>
          </w:rPrChange>
        </w:rPr>
      </w:pPr>
      <w:r w:rsidRPr="004072B1">
        <w:rPr>
          <w:rPrChange w:id="131365" w:author="Draft version 2" w:date="2020-04-03T01:44:00Z">
            <w:rPr/>
          </w:rPrChange>
        </w:rPr>
        <w:t xml:space="preserve">    sequenceId                              </w:t>
      </w:r>
      <w:r w:rsidRPr="004072B1">
        <w:rPr>
          <w:rPrChange w:id="131366" w:author="Draft version 2" w:date="2020-04-03T01:44:00Z">
            <w:rPr>
              <w:color w:val="993366"/>
            </w:rPr>
          </w:rPrChange>
        </w:rPr>
        <w:t>INTEGER</w:t>
      </w:r>
      <w:r w:rsidRPr="004072B1">
        <w:rPr>
          <w:rPrChange w:id="131367" w:author="Draft version 2" w:date="2020-04-03T01:44:00Z">
            <w:rPr/>
          </w:rPrChange>
        </w:rPr>
        <w:t xml:space="preserve"> (0..1023),</w:t>
      </w:r>
    </w:p>
    <w:p w14:paraId="105EC90F" w14:textId="65B2B3BC" w:rsidR="002C5D28" w:rsidRPr="004072B1" w:rsidRDefault="002C5D28" w:rsidP="0096519C">
      <w:pPr>
        <w:pStyle w:val="PL"/>
        <w:rPr>
          <w:rPrChange w:id="131368" w:author="Draft version 2" w:date="2020-04-03T01:44:00Z">
            <w:rPr>
              <w:color w:val="808080"/>
            </w:rPr>
          </w:rPrChange>
        </w:rPr>
      </w:pPr>
      <w:r w:rsidRPr="004072B1">
        <w:rPr>
          <w:rPrChange w:id="131369" w:author="Draft version 2" w:date="2020-04-03T01:44:00Z">
            <w:rPr/>
          </w:rPrChange>
        </w:rPr>
        <w:t xml:space="preserve">    spatialRelationInfo                     SRS-SpatialRelationInfo                                 </w:t>
      </w:r>
      <w:r w:rsidRPr="004072B1">
        <w:rPr>
          <w:rPrChange w:id="131370" w:author="Draft version 2" w:date="2020-04-03T01:44:00Z">
            <w:rPr>
              <w:color w:val="993366"/>
            </w:rPr>
          </w:rPrChange>
        </w:rPr>
        <w:t>OPTIONAL</w:t>
      </w:r>
      <w:r w:rsidRPr="004072B1">
        <w:rPr>
          <w:rPrChange w:id="131371" w:author="Draft version 2" w:date="2020-04-03T01:44:00Z">
            <w:rPr/>
          </w:rPrChange>
        </w:rPr>
        <w:t xml:space="preserve">,   </w:t>
      </w:r>
      <w:r w:rsidRPr="004072B1">
        <w:rPr>
          <w:rPrChange w:id="131372" w:author="Draft version 2" w:date="2020-04-03T01:44:00Z">
            <w:rPr>
              <w:color w:val="808080"/>
            </w:rPr>
          </w:rPrChange>
        </w:rPr>
        <w:t>-- Need R</w:t>
      </w:r>
    </w:p>
    <w:p w14:paraId="7BFADC38" w14:textId="57DFC1D9" w:rsidR="00BA19A2" w:rsidRPr="004072B1" w:rsidRDefault="002C5D28" w:rsidP="00BA19A2">
      <w:pPr>
        <w:pStyle w:val="PL"/>
        <w:rPr>
          <w:ins w:id="131373" w:author="CR#1477r2" w:date="2020-03-24T23:19:00Z"/>
          <w:rPrChange w:id="131374" w:author="Draft version 2" w:date="2020-04-03T01:44:00Z">
            <w:rPr>
              <w:ins w:id="131375" w:author="CR#1477r2" w:date="2020-03-24T23:19:00Z"/>
            </w:rPr>
          </w:rPrChange>
        </w:rPr>
      </w:pPr>
      <w:r w:rsidRPr="004072B1">
        <w:rPr>
          <w:rPrChange w:id="131376" w:author="Draft version 2" w:date="2020-04-03T01:44:00Z">
            <w:rPr/>
          </w:rPrChange>
        </w:rPr>
        <w:t xml:space="preserve">    ...</w:t>
      </w:r>
      <w:ins w:id="131377" w:author="CR#1477r2" w:date="2020-03-24T23:19:00Z">
        <w:r w:rsidR="00BA19A2" w:rsidRPr="004072B1">
          <w:rPr>
            <w:rPrChange w:id="131378" w:author="Draft version 2" w:date="2020-04-03T01:44:00Z">
              <w:rPr/>
            </w:rPrChange>
          </w:rPr>
          <w:t>,</w:t>
        </w:r>
      </w:ins>
    </w:p>
    <w:p w14:paraId="61DF4F92" w14:textId="77777777" w:rsidR="00BA19A2" w:rsidRPr="004072B1" w:rsidRDefault="00BA19A2" w:rsidP="00BA19A2">
      <w:pPr>
        <w:pStyle w:val="PL"/>
        <w:rPr>
          <w:ins w:id="131379" w:author="CR#1477r2" w:date="2020-03-24T23:19:00Z"/>
          <w:rPrChange w:id="131380" w:author="Draft version 2" w:date="2020-04-03T01:44:00Z">
            <w:rPr>
              <w:ins w:id="131381" w:author="CR#1477r2" w:date="2020-03-24T23:19:00Z"/>
            </w:rPr>
          </w:rPrChange>
        </w:rPr>
      </w:pPr>
      <w:ins w:id="131382" w:author="CR#1477r2" w:date="2020-03-24T23:19:00Z">
        <w:r w:rsidRPr="004072B1">
          <w:rPr>
            <w:rPrChange w:id="131383" w:author="Draft version 2" w:date="2020-04-03T01:44:00Z">
              <w:rPr/>
            </w:rPrChange>
          </w:rPr>
          <w:t xml:space="preserve">    [[</w:t>
        </w:r>
      </w:ins>
    </w:p>
    <w:p w14:paraId="4EFC7E5D" w14:textId="191057CF" w:rsidR="00BA19A2" w:rsidRPr="004072B1" w:rsidRDefault="00BA19A2" w:rsidP="00BA19A2">
      <w:pPr>
        <w:pStyle w:val="PL"/>
        <w:rPr>
          <w:ins w:id="131384" w:author="CR#1477r2" w:date="2020-03-24T23:19:00Z"/>
          <w:rPrChange w:id="131385" w:author="Draft version 2" w:date="2020-04-03T01:44:00Z">
            <w:rPr>
              <w:ins w:id="131386" w:author="CR#1477r2" w:date="2020-03-24T23:19:00Z"/>
            </w:rPr>
          </w:rPrChange>
        </w:rPr>
      </w:pPr>
      <w:ins w:id="131387" w:author="CR#1477r2" w:date="2020-03-24T23:19:00Z">
        <w:r w:rsidRPr="004072B1">
          <w:rPr>
            <w:rPrChange w:id="131388" w:author="Draft version 2" w:date="2020-04-03T01:44:00Z">
              <w:rPr/>
            </w:rPrChange>
          </w:rPr>
          <w:t xml:space="preserve">    resourceMapping-r16                     </w:t>
        </w:r>
        <w:r w:rsidRPr="004072B1">
          <w:rPr>
            <w:rPrChange w:id="131389" w:author="Draft version 2" w:date="2020-04-03T01:44:00Z">
              <w:rPr>
                <w:color w:val="993366"/>
              </w:rPr>
            </w:rPrChange>
          </w:rPr>
          <w:t>SEQUENCE</w:t>
        </w:r>
        <w:r w:rsidRPr="004072B1">
          <w:rPr>
            <w:rPrChange w:id="131390" w:author="Draft version 2" w:date="2020-04-03T01:44:00Z">
              <w:rPr/>
            </w:rPrChange>
          </w:rPr>
          <w:t xml:space="preserve"> {</w:t>
        </w:r>
      </w:ins>
    </w:p>
    <w:p w14:paraId="478885F5" w14:textId="5408B9CC" w:rsidR="00BA19A2" w:rsidRPr="004072B1" w:rsidRDefault="00BA19A2" w:rsidP="00BA19A2">
      <w:pPr>
        <w:pStyle w:val="PL"/>
        <w:rPr>
          <w:ins w:id="131391" w:author="CR#1477r2" w:date="2020-03-24T23:19:00Z"/>
          <w:rPrChange w:id="131392" w:author="Draft version 2" w:date="2020-04-03T01:44:00Z">
            <w:rPr>
              <w:ins w:id="131393" w:author="CR#1477r2" w:date="2020-03-24T23:19:00Z"/>
            </w:rPr>
          </w:rPrChange>
        </w:rPr>
      </w:pPr>
      <w:ins w:id="131394" w:author="CR#1477r2" w:date="2020-03-24T23:19:00Z">
        <w:r w:rsidRPr="004072B1">
          <w:rPr>
            <w:rPrChange w:id="131395" w:author="Draft version 2" w:date="2020-04-03T01:44:00Z">
              <w:rPr/>
            </w:rPrChange>
          </w:rPr>
          <w:t xml:space="preserve">        startPosition-r16                       </w:t>
        </w:r>
        <w:r w:rsidRPr="004072B1">
          <w:rPr>
            <w:rPrChange w:id="131396" w:author="Draft version 2" w:date="2020-04-03T01:44:00Z">
              <w:rPr>
                <w:color w:val="993366"/>
              </w:rPr>
            </w:rPrChange>
          </w:rPr>
          <w:t>INTEGER</w:t>
        </w:r>
        <w:r w:rsidRPr="004072B1">
          <w:rPr>
            <w:rPrChange w:id="131397" w:author="Draft version 2" w:date="2020-04-03T01:44:00Z">
              <w:rPr/>
            </w:rPrChange>
          </w:rPr>
          <w:t xml:space="preserve"> (0..13),</w:t>
        </w:r>
      </w:ins>
    </w:p>
    <w:p w14:paraId="5B87EF7B" w14:textId="6464B1A9" w:rsidR="00BA19A2" w:rsidRPr="004072B1" w:rsidRDefault="00BA19A2" w:rsidP="00BA19A2">
      <w:pPr>
        <w:pStyle w:val="PL"/>
        <w:rPr>
          <w:ins w:id="131398" w:author="CR#1477r2" w:date="2020-03-24T23:19:00Z"/>
          <w:rPrChange w:id="131399" w:author="Draft version 2" w:date="2020-04-03T01:44:00Z">
            <w:rPr>
              <w:ins w:id="131400" w:author="CR#1477r2" w:date="2020-03-24T23:19:00Z"/>
            </w:rPr>
          </w:rPrChange>
        </w:rPr>
      </w:pPr>
      <w:ins w:id="131401" w:author="CR#1477r2" w:date="2020-03-24T23:19:00Z">
        <w:r w:rsidRPr="004072B1">
          <w:rPr>
            <w:rPrChange w:id="131402" w:author="Draft version 2" w:date="2020-04-03T01:44:00Z">
              <w:rPr/>
            </w:rPrChange>
          </w:rPr>
          <w:t xml:space="preserve">        nrofSymbols-r16                         </w:t>
        </w:r>
        <w:r w:rsidRPr="004072B1">
          <w:rPr>
            <w:rPrChange w:id="131403" w:author="Draft version 2" w:date="2020-04-03T01:44:00Z">
              <w:rPr>
                <w:color w:val="993366"/>
              </w:rPr>
            </w:rPrChange>
          </w:rPr>
          <w:t>ENUMERATED</w:t>
        </w:r>
        <w:r w:rsidRPr="004072B1">
          <w:rPr>
            <w:rPrChange w:id="131404" w:author="Draft version 2" w:date="2020-04-03T01:44:00Z">
              <w:rPr/>
            </w:rPrChange>
          </w:rPr>
          <w:t xml:space="preserve"> {n1, n2, n4},</w:t>
        </w:r>
      </w:ins>
    </w:p>
    <w:p w14:paraId="08FB159B" w14:textId="1E2A630C" w:rsidR="00BA19A2" w:rsidRPr="004072B1" w:rsidRDefault="00BA19A2" w:rsidP="00BA19A2">
      <w:pPr>
        <w:pStyle w:val="PL"/>
        <w:rPr>
          <w:ins w:id="131405" w:author="CR#1477r2" w:date="2020-03-24T23:19:00Z"/>
          <w:rPrChange w:id="131406" w:author="Draft version 2" w:date="2020-04-03T01:44:00Z">
            <w:rPr>
              <w:ins w:id="131407" w:author="CR#1477r2" w:date="2020-03-24T23:19:00Z"/>
            </w:rPr>
          </w:rPrChange>
        </w:rPr>
      </w:pPr>
      <w:ins w:id="131408" w:author="CR#1477r2" w:date="2020-03-24T23:19:00Z">
        <w:r w:rsidRPr="004072B1">
          <w:rPr>
            <w:rPrChange w:id="131409" w:author="Draft version 2" w:date="2020-04-03T01:44:00Z">
              <w:rPr/>
            </w:rPrChange>
          </w:rPr>
          <w:t xml:space="preserve">        repetitionFactor-r16                    </w:t>
        </w:r>
        <w:r w:rsidRPr="004072B1">
          <w:rPr>
            <w:rPrChange w:id="131410" w:author="Draft version 2" w:date="2020-04-03T01:44:00Z">
              <w:rPr>
                <w:color w:val="993366"/>
              </w:rPr>
            </w:rPrChange>
          </w:rPr>
          <w:t>ENUMERATED</w:t>
        </w:r>
        <w:r w:rsidRPr="004072B1">
          <w:rPr>
            <w:rPrChange w:id="131411" w:author="Draft version 2" w:date="2020-04-03T01:44:00Z">
              <w:rPr/>
            </w:rPrChange>
          </w:rPr>
          <w:t xml:space="preserve"> {n1, n2, n4}</w:t>
        </w:r>
      </w:ins>
    </w:p>
    <w:p w14:paraId="23789F92" w14:textId="77777777" w:rsidR="00BA19A2" w:rsidRPr="004072B1" w:rsidRDefault="00BA19A2" w:rsidP="00BA19A2">
      <w:pPr>
        <w:pStyle w:val="PL"/>
        <w:rPr>
          <w:ins w:id="131412" w:author="CR#1477r2" w:date="2020-03-24T23:19:00Z"/>
          <w:rPrChange w:id="131413" w:author="Draft version 2" w:date="2020-04-03T01:44:00Z">
            <w:rPr>
              <w:ins w:id="131414" w:author="CR#1477r2" w:date="2020-03-24T23:19:00Z"/>
              <w:color w:val="808080"/>
            </w:rPr>
          </w:rPrChange>
        </w:rPr>
      </w:pPr>
      <w:ins w:id="131415" w:author="CR#1477r2" w:date="2020-03-24T23:19:00Z">
        <w:r w:rsidRPr="004072B1">
          <w:rPr>
            <w:rPrChange w:id="131416" w:author="Draft version 2" w:date="2020-04-03T01:44:00Z">
              <w:rPr/>
            </w:rPrChange>
          </w:rPr>
          <w:t xml:space="preserve">    }                                                                                               </w:t>
        </w:r>
        <w:r w:rsidRPr="004072B1">
          <w:rPr>
            <w:rPrChange w:id="131417" w:author="Draft version 2" w:date="2020-04-03T01:44:00Z">
              <w:rPr>
                <w:color w:val="993366"/>
              </w:rPr>
            </w:rPrChange>
          </w:rPr>
          <w:t>OPTIONAL</w:t>
        </w:r>
        <w:r w:rsidRPr="004072B1">
          <w:rPr>
            <w:rPrChange w:id="131418" w:author="Draft version 2" w:date="2020-04-03T01:44:00Z">
              <w:rPr/>
            </w:rPrChange>
          </w:rPr>
          <w:t xml:space="preserve">    </w:t>
        </w:r>
        <w:r w:rsidRPr="004072B1">
          <w:rPr>
            <w:rPrChange w:id="131419" w:author="Draft version 2" w:date="2020-04-03T01:44:00Z">
              <w:rPr>
                <w:color w:val="808080"/>
              </w:rPr>
            </w:rPrChange>
          </w:rPr>
          <w:t>-- Need R</w:t>
        </w:r>
      </w:ins>
    </w:p>
    <w:p w14:paraId="658E69B8" w14:textId="77777777" w:rsidR="00BA19A2" w:rsidRPr="004072B1" w:rsidRDefault="00BA19A2" w:rsidP="00BA19A2">
      <w:pPr>
        <w:pStyle w:val="PL"/>
        <w:rPr>
          <w:ins w:id="131420" w:author="CR#1477r2" w:date="2020-03-24T23:19:00Z"/>
          <w:rPrChange w:id="131421" w:author="Draft version 2" w:date="2020-04-03T01:44:00Z">
            <w:rPr>
              <w:ins w:id="131422" w:author="CR#1477r2" w:date="2020-03-24T23:19:00Z"/>
            </w:rPr>
          </w:rPrChange>
        </w:rPr>
      </w:pPr>
      <w:ins w:id="131423" w:author="CR#1477r2" w:date="2020-03-24T23:19:00Z">
        <w:r w:rsidRPr="004072B1">
          <w:rPr>
            <w:rPrChange w:id="131424" w:author="Draft version 2" w:date="2020-04-03T01:44:00Z">
              <w:rPr/>
            </w:rPrChange>
          </w:rPr>
          <w:t xml:space="preserve">    ]]</w:t>
        </w:r>
      </w:ins>
    </w:p>
    <w:p w14:paraId="1F54069D" w14:textId="77777777" w:rsidR="002C5D28" w:rsidRPr="004072B1" w:rsidRDefault="002C5D28" w:rsidP="0096519C">
      <w:pPr>
        <w:pStyle w:val="PL"/>
        <w:rPr>
          <w:rPrChange w:id="131425" w:author="Draft version 2" w:date="2020-04-03T01:44:00Z">
            <w:rPr/>
          </w:rPrChange>
        </w:rPr>
      </w:pPr>
    </w:p>
    <w:p w14:paraId="758E776B" w14:textId="77777777" w:rsidR="002C5D28" w:rsidRPr="004072B1" w:rsidRDefault="002C5D28" w:rsidP="0096519C">
      <w:pPr>
        <w:pStyle w:val="PL"/>
        <w:rPr>
          <w:rPrChange w:id="131426" w:author="Draft version 2" w:date="2020-04-03T01:44:00Z">
            <w:rPr/>
          </w:rPrChange>
        </w:rPr>
      </w:pPr>
      <w:r w:rsidRPr="004072B1">
        <w:rPr>
          <w:rPrChange w:id="131427" w:author="Draft version 2" w:date="2020-04-03T01:44:00Z">
            <w:rPr/>
          </w:rPrChange>
        </w:rPr>
        <w:t>}</w:t>
      </w:r>
    </w:p>
    <w:p w14:paraId="75884186" w14:textId="248A9963" w:rsidR="002C5D28" w:rsidRPr="004072B1" w:rsidRDefault="002C5D28" w:rsidP="0096519C">
      <w:pPr>
        <w:pStyle w:val="PL"/>
        <w:rPr>
          <w:ins w:id="131428" w:author="CR#1504r2" w:date="2020-03-29T00:33:00Z"/>
          <w:rPrChange w:id="131429" w:author="Draft version 2" w:date="2020-04-03T01:44:00Z">
            <w:rPr>
              <w:ins w:id="131430" w:author="CR#1504r2" w:date="2020-03-29T00:33:00Z"/>
            </w:rPr>
          </w:rPrChange>
        </w:rPr>
      </w:pPr>
    </w:p>
    <w:p w14:paraId="5E696C0D" w14:textId="5E4A6F98" w:rsidR="009277CD" w:rsidRPr="004072B1" w:rsidRDefault="009277CD" w:rsidP="009277CD">
      <w:pPr>
        <w:pStyle w:val="PL"/>
        <w:rPr>
          <w:ins w:id="131431" w:author="CR#1504r2" w:date="2020-03-29T00:33:00Z"/>
          <w:rPrChange w:id="131432" w:author="Draft version 2" w:date="2020-04-03T01:44:00Z">
            <w:rPr>
              <w:ins w:id="131433" w:author="CR#1504r2" w:date="2020-03-29T00:33:00Z"/>
            </w:rPr>
          </w:rPrChange>
        </w:rPr>
      </w:pPr>
      <w:ins w:id="131434" w:author="CR#1504r2" w:date="2020-03-29T00:33:00Z">
        <w:r w:rsidRPr="004072B1">
          <w:rPr>
            <w:rPrChange w:id="131435" w:author="Draft version 2" w:date="2020-04-03T01:44:00Z">
              <w:rPr/>
            </w:rPrChange>
          </w:rPr>
          <w:t xml:space="preserve">SRS-PosResource-r16::=               </w:t>
        </w:r>
      </w:ins>
      <w:ins w:id="131436" w:author="CR#1504r2" w:date="2020-03-29T00:34:00Z">
        <w:r w:rsidRPr="004072B1">
          <w:rPr>
            <w:rPrChange w:id="131437" w:author="Draft version 2" w:date="2020-04-03T01:44:00Z">
              <w:rPr/>
            </w:rPrChange>
          </w:rPr>
          <w:t xml:space="preserve">   </w:t>
        </w:r>
      </w:ins>
      <w:ins w:id="131438" w:author="CR#1504r2" w:date="2020-03-29T00:33:00Z">
        <w:r w:rsidRPr="004072B1">
          <w:rPr>
            <w:rPrChange w:id="131439" w:author="Draft version 2" w:date="2020-04-03T01:44:00Z">
              <w:rPr/>
            </w:rPrChange>
          </w:rPr>
          <w:t>SEQUENCE {</w:t>
        </w:r>
      </w:ins>
    </w:p>
    <w:p w14:paraId="0D631933" w14:textId="02CBF6B8" w:rsidR="009277CD" w:rsidRPr="004072B1" w:rsidRDefault="009277CD" w:rsidP="009277CD">
      <w:pPr>
        <w:pStyle w:val="PL"/>
        <w:rPr>
          <w:ins w:id="131440" w:author="CR#1504r2" w:date="2020-03-29T00:33:00Z"/>
          <w:rPrChange w:id="131441" w:author="Draft version 2" w:date="2020-04-03T01:44:00Z">
            <w:rPr>
              <w:ins w:id="131442" w:author="CR#1504r2" w:date="2020-03-29T00:33:00Z"/>
            </w:rPr>
          </w:rPrChange>
        </w:rPr>
      </w:pPr>
      <w:ins w:id="131443" w:author="CR#1504r2" w:date="2020-03-29T00:33:00Z">
        <w:r w:rsidRPr="004072B1">
          <w:rPr>
            <w:rPrChange w:id="131444" w:author="Draft version 2" w:date="2020-04-03T01:44:00Z">
              <w:rPr/>
            </w:rPrChange>
          </w:rPr>
          <w:t xml:space="preserve">    srs-PosResourceId-r16                   SRS-PosResourceId-r16,</w:t>
        </w:r>
      </w:ins>
    </w:p>
    <w:p w14:paraId="2DCA7147" w14:textId="76531448" w:rsidR="009277CD" w:rsidRPr="004072B1" w:rsidRDefault="009277CD" w:rsidP="009277CD">
      <w:pPr>
        <w:pStyle w:val="PL"/>
        <w:rPr>
          <w:ins w:id="131445" w:author="CR#1504r2" w:date="2020-03-29T00:33:00Z"/>
          <w:rPrChange w:id="131446" w:author="Draft version 2" w:date="2020-04-03T01:44:00Z">
            <w:rPr>
              <w:ins w:id="131447" w:author="CR#1504r2" w:date="2020-03-29T00:33:00Z"/>
            </w:rPr>
          </w:rPrChange>
        </w:rPr>
      </w:pPr>
      <w:ins w:id="131448" w:author="CR#1504r2" w:date="2020-03-29T00:33:00Z">
        <w:r w:rsidRPr="004072B1">
          <w:rPr>
            <w:rPrChange w:id="131449" w:author="Draft version 2" w:date="2020-04-03T01:44:00Z">
              <w:rPr/>
            </w:rPrChange>
          </w:rPr>
          <w:t xml:space="preserve">    transmissionComb-r16                    CHOICE {</w:t>
        </w:r>
      </w:ins>
    </w:p>
    <w:p w14:paraId="4A6869AA" w14:textId="1BC8957E" w:rsidR="009277CD" w:rsidRPr="004072B1" w:rsidRDefault="009277CD" w:rsidP="009277CD">
      <w:pPr>
        <w:pStyle w:val="PL"/>
        <w:rPr>
          <w:ins w:id="131450" w:author="CR#1504r2" w:date="2020-03-29T00:33:00Z"/>
          <w:rPrChange w:id="131451" w:author="Draft version 2" w:date="2020-04-03T01:44:00Z">
            <w:rPr>
              <w:ins w:id="131452" w:author="CR#1504r2" w:date="2020-03-29T00:33:00Z"/>
            </w:rPr>
          </w:rPrChange>
        </w:rPr>
      </w:pPr>
      <w:ins w:id="131453" w:author="CR#1504r2" w:date="2020-03-29T00:33:00Z">
        <w:r w:rsidRPr="004072B1">
          <w:rPr>
            <w:rPrChange w:id="131454" w:author="Draft version 2" w:date="2020-04-03T01:44:00Z">
              <w:rPr/>
            </w:rPrChange>
          </w:rPr>
          <w:t xml:space="preserve">        n2-r16                                  SEQUENCE {</w:t>
        </w:r>
      </w:ins>
    </w:p>
    <w:p w14:paraId="22AA736E" w14:textId="7C8F2592" w:rsidR="009277CD" w:rsidRPr="004072B1" w:rsidRDefault="009277CD" w:rsidP="009277CD">
      <w:pPr>
        <w:pStyle w:val="PL"/>
        <w:rPr>
          <w:ins w:id="131455" w:author="CR#1504r2" w:date="2020-03-29T00:33:00Z"/>
          <w:rPrChange w:id="131456" w:author="Draft version 2" w:date="2020-04-03T01:44:00Z">
            <w:rPr>
              <w:ins w:id="131457" w:author="CR#1504r2" w:date="2020-03-29T00:33:00Z"/>
            </w:rPr>
          </w:rPrChange>
        </w:rPr>
      </w:pPr>
      <w:ins w:id="131458" w:author="CR#1504r2" w:date="2020-03-29T00:33:00Z">
        <w:r w:rsidRPr="004072B1">
          <w:rPr>
            <w:rPrChange w:id="131459" w:author="Draft version 2" w:date="2020-04-03T01:44:00Z">
              <w:rPr/>
            </w:rPrChange>
          </w:rPr>
          <w:t xml:space="preserve">            combOffset-n2-r16                       INTEGER (0..1),</w:t>
        </w:r>
      </w:ins>
    </w:p>
    <w:p w14:paraId="001B002E" w14:textId="43AA84F1" w:rsidR="009277CD" w:rsidRPr="004072B1" w:rsidRDefault="009277CD" w:rsidP="009277CD">
      <w:pPr>
        <w:pStyle w:val="PL"/>
        <w:rPr>
          <w:ins w:id="131460" w:author="CR#1504r2" w:date="2020-03-29T00:33:00Z"/>
          <w:rPrChange w:id="131461" w:author="Draft version 2" w:date="2020-04-03T01:44:00Z">
            <w:rPr>
              <w:ins w:id="131462" w:author="CR#1504r2" w:date="2020-03-29T00:33:00Z"/>
            </w:rPr>
          </w:rPrChange>
        </w:rPr>
      </w:pPr>
      <w:ins w:id="131463" w:author="CR#1504r2" w:date="2020-03-29T00:33:00Z">
        <w:r w:rsidRPr="004072B1">
          <w:rPr>
            <w:rPrChange w:id="131464" w:author="Draft version 2" w:date="2020-04-03T01:44:00Z">
              <w:rPr/>
            </w:rPrChange>
          </w:rPr>
          <w:t xml:space="preserve">            cyclicShift-n2-r16                      INTEGER (0..7)</w:t>
        </w:r>
      </w:ins>
    </w:p>
    <w:p w14:paraId="26E2A78D" w14:textId="77777777" w:rsidR="009277CD" w:rsidRPr="004072B1" w:rsidRDefault="009277CD" w:rsidP="009277CD">
      <w:pPr>
        <w:pStyle w:val="PL"/>
        <w:rPr>
          <w:ins w:id="131465" w:author="CR#1504r2" w:date="2020-03-29T00:33:00Z"/>
          <w:rPrChange w:id="131466" w:author="Draft version 2" w:date="2020-04-03T01:44:00Z">
            <w:rPr>
              <w:ins w:id="131467" w:author="CR#1504r2" w:date="2020-03-29T00:33:00Z"/>
            </w:rPr>
          </w:rPrChange>
        </w:rPr>
      </w:pPr>
      <w:ins w:id="131468" w:author="CR#1504r2" w:date="2020-03-29T00:33:00Z">
        <w:r w:rsidRPr="004072B1">
          <w:rPr>
            <w:rPrChange w:id="131469" w:author="Draft version 2" w:date="2020-04-03T01:44:00Z">
              <w:rPr/>
            </w:rPrChange>
          </w:rPr>
          <w:t xml:space="preserve">        },</w:t>
        </w:r>
      </w:ins>
    </w:p>
    <w:p w14:paraId="60428099" w14:textId="0C7D159C" w:rsidR="009277CD" w:rsidRPr="004072B1" w:rsidRDefault="009277CD" w:rsidP="009277CD">
      <w:pPr>
        <w:pStyle w:val="PL"/>
        <w:rPr>
          <w:ins w:id="131470" w:author="CR#1504r2" w:date="2020-03-29T00:33:00Z"/>
          <w:rPrChange w:id="131471" w:author="Draft version 2" w:date="2020-04-03T01:44:00Z">
            <w:rPr>
              <w:ins w:id="131472" w:author="CR#1504r2" w:date="2020-03-29T00:33:00Z"/>
            </w:rPr>
          </w:rPrChange>
        </w:rPr>
      </w:pPr>
      <w:ins w:id="131473" w:author="CR#1504r2" w:date="2020-03-29T00:33:00Z">
        <w:r w:rsidRPr="004072B1">
          <w:rPr>
            <w:rPrChange w:id="131474" w:author="Draft version 2" w:date="2020-04-03T01:44:00Z">
              <w:rPr/>
            </w:rPrChange>
          </w:rPr>
          <w:t xml:space="preserve">        n4-r16                                  SEQUENCE {</w:t>
        </w:r>
      </w:ins>
    </w:p>
    <w:p w14:paraId="724C5488" w14:textId="0BF5E164" w:rsidR="009277CD" w:rsidRPr="004072B1" w:rsidRDefault="009277CD" w:rsidP="009277CD">
      <w:pPr>
        <w:pStyle w:val="PL"/>
        <w:rPr>
          <w:ins w:id="131475" w:author="CR#1504r2" w:date="2020-03-29T00:33:00Z"/>
          <w:rPrChange w:id="131476" w:author="Draft version 2" w:date="2020-04-03T01:44:00Z">
            <w:rPr>
              <w:ins w:id="131477" w:author="CR#1504r2" w:date="2020-03-29T00:33:00Z"/>
            </w:rPr>
          </w:rPrChange>
        </w:rPr>
      </w:pPr>
      <w:ins w:id="131478" w:author="CR#1504r2" w:date="2020-03-29T00:33:00Z">
        <w:r w:rsidRPr="004072B1">
          <w:rPr>
            <w:rPrChange w:id="131479" w:author="Draft version 2" w:date="2020-04-03T01:44:00Z">
              <w:rPr/>
            </w:rPrChange>
          </w:rPr>
          <w:t xml:space="preserve">            combOffset-n4-16                    </w:t>
        </w:r>
      </w:ins>
      <w:ins w:id="131480" w:author="CR#1504r2" w:date="2020-03-29T00:34:00Z">
        <w:r w:rsidRPr="004072B1">
          <w:rPr>
            <w:rPrChange w:id="131481" w:author="Draft version 2" w:date="2020-04-03T01:44:00Z">
              <w:rPr/>
            </w:rPrChange>
          </w:rPr>
          <w:t xml:space="preserve"> </w:t>
        </w:r>
      </w:ins>
      <w:ins w:id="131482" w:author="CR#1504r2" w:date="2020-03-29T00:33:00Z">
        <w:r w:rsidRPr="004072B1">
          <w:rPr>
            <w:rPrChange w:id="131483" w:author="Draft version 2" w:date="2020-04-03T01:44:00Z">
              <w:rPr/>
            </w:rPrChange>
          </w:rPr>
          <w:t xml:space="preserve">   INTEGER (0..3),</w:t>
        </w:r>
      </w:ins>
    </w:p>
    <w:p w14:paraId="7553D545" w14:textId="5F0508E9" w:rsidR="009277CD" w:rsidRPr="004072B1" w:rsidRDefault="009277CD" w:rsidP="009277CD">
      <w:pPr>
        <w:pStyle w:val="PL"/>
        <w:rPr>
          <w:ins w:id="131484" w:author="CR#1504r2" w:date="2020-03-29T00:33:00Z"/>
          <w:rPrChange w:id="131485" w:author="Draft version 2" w:date="2020-04-03T01:44:00Z">
            <w:rPr>
              <w:ins w:id="131486" w:author="CR#1504r2" w:date="2020-03-29T00:33:00Z"/>
            </w:rPr>
          </w:rPrChange>
        </w:rPr>
      </w:pPr>
      <w:ins w:id="131487" w:author="CR#1504r2" w:date="2020-03-29T00:33:00Z">
        <w:r w:rsidRPr="004072B1">
          <w:rPr>
            <w:rPrChange w:id="131488" w:author="Draft version 2" w:date="2020-04-03T01:44:00Z">
              <w:rPr/>
            </w:rPrChange>
          </w:rPr>
          <w:t xml:space="preserve">            cyclicShift-n4-r16                      INTEGER (0..11)</w:t>
        </w:r>
      </w:ins>
    </w:p>
    <w:p w14:paraId="2C29BF9D" w14:textId="77777777" w:rsidR="009277CD" w:rsidRPr="004072B1" w:rsidRDefault="009277CD" w:rsidP="009277CD">
      <w:pPr>
        <w:pStyle w:val="PL"/>
        <w:rPr>
          <w:ins w:id="131489" w:author="CR#1504r2" w:date="2020-03-29T00:33:00Z"/>
          <w:rPrChange w:id="131490" w:author="Draft version 2" w:date="2020-04-03T01:44:00Z">
            <w:rPr>
              <w:ins w:id="131491" w:author="CR#1504r2" w:date="2020-03-29T00:33:00Z"/>
            </w:rPr>
          </w:rPrChange>
        </w:rPr>
      </w:pPr>
      <w:ins w:id="131492" w:author="CR#1504r2" w:date="2020-03-29T00:33:00Z">
        <w:r w:rsidRPr="004072B1">
          <w:rPr>
            <w:rPrChange w:id="131493" w:author="Draft version 2" w:date="2020-04-03T01:44:00Z">
              <w:rPr/>
            </w:rPrChange>
          </w:rPr>
          <w:t xml:space="preserve">        },</w:t>
        </w:r>
      </w:ins>
    </w:p>
    <w:p w14:paraId="58A8B423" w14:textId="3353E029" w:rsidR="009277CD" w:rsidRPr="004072B1" w:rsidRDefault="009277CD" w:rsidP="009277CD">
      <w:pPr>
        <w:pStyle w:val="PL"/>
        <w:rPr>
          <w:ins w:id="131494" w:author="CR#1504r2" w:date="2020-03-29T00:33:00Z"/>
          <w:rPrChange w:id="131495" w:author="Draft version 2" w:date="2020-04-03T01:44:00Z">
            <w:rPr>
              <w:ins w:id="131496" w:author="CR#1504r2" w:date="2020-03-29T00:33:00Z"/>
            </w:rPr>
          </w:rPrChange>
        </w:rPr>
      </w:pPr>
      <w:ins w:id="131497" w:author="CR#1504r2" w:date="2020-03-29T00:34:00Z">
        <w:r w:rsidRPr="004072B1">
          <w:rPr>
            <w:rPrChange w:id="131498" w:author="Draft version 2" w:date="2020-04-03T01:44:00Z">
              <w:rPr/>
            </w:rPrChange>
          </w:rPr>
          <w:t xml:space="preserve">        </w:t>
        </w:r>
      </w:ins>
      <w:ins w:id="131499" w:author="CR#1504r2" w:date="2020-03-29T00:33:00Z">
        <w:r w:rsidRPr="004072B1">
          <w:rPr>
            <w:rPrChange w:id="131500" w:author="Draft version 2" w:date="2020-04-03T01:44:00Z">
              <w:rPr/>
            </w:rPrChange>
          </w:rPr>
          <w:t>n8-r16                                  SEQUENCE {</w:t>
        </w:r>
      </w:ins>
    </w:p>
    <w:p w14:paraId="5B139534" w14:textId="2A01E5E2" w:rsidR="009277CD" w:rsidRPr="004072B1" w:rsidRDefault="009277CD" w:rsidP="009277CD">
      <w:pPr>
        <w:pStyle w:val="PL"/>
        <w:rPr>
          <w:ins w:id="131501" w:author="CR#1504r2" w:date="2020-03-29T00:33:00Z"/>
          <w:rPrChange w:id="131502" w:author="Draft version 2" w:date="2020-04-03T01:44:00Z">
            <w:rPr>
              <w:ins w:id="131503" w:author="CR#1504r2" w:date="2020-03-29T00:33:00Z"/>
            </w:rPr>
          </w:rPrChange>
        </w:rPr>
      </w:pPr>
      <w:ins w:id="131504" w:author="CR#1504r2" w:date="2020-03-29T00:33:00Z">
        <w:r w:rsidRPr="004072B1">
          <w:rPr>
            <w:rPrChange w:id="131505" w:author="Draft version 2" w:date="2020-04-03T01:44:00Z">
              <w:rPr/>
            </w:rPrChange>
          </w:rPr>
          <w:t xml:space="preserve">            combOffset-n8-r16                       INTEGER (0..7),</w:t>
        </w:r>
      </w:ins>
    </w:p>
    <w:p w14:paraId="194FDAB6" w14:textId="3709FD99" w:rsidR="009277CD" w:rsidRPr="004072B1" w:rsidRDefault="009277CD" w:rsidP="009277CD">
      <w:pPr>
        <w:pStyle w:val="PL"/>
        <w:rPr>
          <w:ins w:id="131506" w:author="CR#1504r2" w:date="2020-03-29T00:33:00Z"/>
          <w:rPrChange w:id="131507" w:author="Draft version 2" w:date="2020-04-03T01:44:00Z">
            <w:rPr>
              <w:ins w:id="131508" w:author="CR#1504r2" w:date="2020-03-29T00:33:00Z"/>
            </w:rPr>
          </w:rPrChange>
        </w:rPr>
      </w:pPr>
      <w:ins w:id="131509" w:author="CR#1504r2" w:date="2020-03-29T00:33:00Z">
        <w:r w:rsidRPr="004072B1">
          <w:rPr>
            <w:rPrChange w:id="131510" w:author="Draft version 2" w:date="2020-04-03T01:44:00Z">
              <w:rPr/>
            </w:rPrChange>
          </w:rPr>
          <w:lastRenderedPageBreak/>
          <w:t xml:space="preserve">            cyclicShift-n8-r16                      INTEGER (0..5)</w:t>
        </w:r>
      </w:ins>
    </w:p>
    <w:p w14:paraId="27864465" w14:textId="77777777" w:rsidR="009277CD" w:rsidRPr="004072B1" w:rsidRDefault="009277CD" w:rsidP="009277CD">
      <w:pPr>
        <w:pStyle w:val="PL"/>
        <w:rPr>
          <w:ins w:id="131511" w:author="CR#1504r2" w:date="2020-03-29T00:33:00Z"/>
          <w:rPrChange w:id="131512" w:author="Draft version 2" w:date="2020-04-03T01:44:00Z">
            <w:rPr>
              <w:ins w:id="131513" w:author="CR#1504r2" w:date="2020-03-29T00:33:00Z"/>
            </w:rPr>
          </w:rPrChange>
        </w:rPr>
      </w:pPr>
      <w:ins w:id="131514" w:author="CR#1504r2" w:date="2020-03-29T00:33:00Z">
        <w:r w:rsidRPr="004072B1">
          <w:rPr>
            <w:rPrChange w:id="131515" w:author="Draft version 2" w:date="2020-04-03T01:44:00Z">
              <w:rPr/>
            </w:rPrChange>
          </w:rPr>
          <w:t xml:space="preserve">        },</w:t>
        </w:r>
      </w:ins>
    </w:p>
    <w:p w14:paraId="64FAAD15" w14:textId="798460B5" w:rsidR="009277CD" w:rsidRPr="004072B1" w:rsidRDefault="009277CD" w:rsidP="009277CD">
      <w:pPr>
        <w:pStyle w:val="PL"/>
        <w:rPr>
          <w:ins w:id="131516" w:author="CR#1504r2" w:date="2020-03-29T00:33:00Z"/>
          <w:rPrChange w:id="131517" w:author="Draft version 2" w:date="2020-04-03T01:44:00Z">
            <w:rPr>
              <w:ins w:id="131518" w:author="CR#1504r2" w:date="2020-03-29T00:33:00Z"/>
            </w:rPr>
          </w:rPrChange>
        </w:rPr>
      </w:pPr>
      <w:ins w:id="131519" w:author="CR#1504r2" w:date="2020-03-29T00:35:00Z">
        <w:r w:rsidRPr="004072B1">
          <w:rPr>
            <w:rPrChange w:id="131520" w:author="Draft version 2" w:date="2020-04-03T01:44:00Z">
              <w:rPr/>
            </w:rPrChange>
          </w:rPr>
          <w:t xml:space="preserve">    </w:t>
        </w:r>
      </w:ins>
      <w:ins w:id="131521" w:author="CR#1504r2" w:date="2020-03-29T00:33:00Z">
        <w:r w:rsidRPr="004072B1">
          <w:rPr>
            <w:rPrChange w:id="131522" w:author="Draft version 2" w:date="2020-04-03T01:44:00Z">
              <w:rPr/>
            </w:rPrChange>
          </w:rPr>
          <w:t>...</w:t>
        </w:r>
      </w:ins>
    </w:p>
    <w:p w14:paraId="7FCEE906" w14:textId="77777777" w:rsidR="009277CD" w:rsidRPr="004072B1" w:rsidRDefault="009277CD" w:rsidP="009277CD">
      <w:pPr>
        <w:pStyle w:val="PL"/>
        <w:rPr>
          <w:ins w:id="131523" w:author="CR#1504r2" w:date="2020-03-29T00:33:00Z"/>
          <w:rPrChange w:id="131524" w:author="Draft version 2" w:date="2020-04-03T01:44:00Z">
            <w:rPr>
              <w:ins w:id="131525" w:author="CR#1504r2" w:date="2020-03-29T00:33:00Z"/>
            </w:rPr>
          </w:rPrChange>
        </w:rPr>
      </w:pPr>
      <w:ins w:id="131526" w:author="CR#1504r2" w:date="2020-03-29T00:33:00Z">
        <w:r w:rsidRPr="004072B1">
          <w:rPr>
            <w:rPrChange w:id="131527" w:author="Draft version 2" w:date="2020-04-03T01:44:00Z">
              <w:rPr/>
            </w:rPrChange>
          </w:rPr>
          <w:t xml:space="preserve">    },</w:t>
        </w:r>
      </w:ins>
    </w:p>
    <w:p w14:paraId="3FCE88AF" w14:textId="77777777" w:rsidR="009277CD" w:rsidRPr="004072B1" w:rsidRDefault="009277CD" w:rsidP="009277CD">
      <w:pPr>
        <w:pStyle w:val="PL"/>
        <w:rPr>
          <w:ins w:id="131528" w:author="CR#1504r2" w:date="2020-03-29T00:33:00Z"/>
          <w:rPrChange w:id="131529" w:author="Draft version 2" w:date="2020-04-03T01:44:00Z">
            <w:rPr>
              <w:ins w:id="131530" w:author="CR#1504r2" w:date="2020-03-29T00:33:00Z"/>
            </w:rPr>
          </w:rPrChange>
        </w:rPr>
      </w:pPr>
      <w:ins w:id="131531" w:author="CR#1504r2" w:date="2020-03-29T00:33:00Z">
        <w:r w:rsidRPr="004072B1">
          <w:rPr>
            <w:rPrChange w:id="131532" w:author="Draft version 2" w:date="2020-04-03T01:44:00Z">
              <w:rPr/>
            </w:rPrChange>
          </w:rPr>
          <w:t xml:space="preserve">    resourceMapping-r16                       SEQUENCE {</w:t>
        </w:r>
      </w:ins>
    </w:p>
    <w:p w14:paraId="715E8500" w14:textId="77777777" w:rsidR="009277CD" w:rsidRPr="004072B1" w:rsidRDefault="009277CD" w:rsidP="009277CD">
      <w:pPr>
        <w:pStyle w:val="PL"/>
        <w:rPr>
          <w:ins w:id="131533" w:author="CR#1504r2" w:date="2020-03-29T00:33:00Z"/>
          <w:rPrChange w:id="131534" w:author="Draft version 2" w:date="2020-04-03T01:44:00Z">
            <w:rPr>
              <w:ins w:id="131535" w:author="CR#1504r2" w:date="2020-03-29T00:33:00Z"/>
            </w:rPr>
          </w:rPrChange>
        </w:rPr>
      </w:pPr>
      <w:ins w:id="131536" w:author="CR#1504r2" w:date="2020-03-29T00:33:00Z">
        <w:r w:rsidRPr="004072B1">
          <w:rPr>
            <w:rPrChange w:id="131537" w:author="Draft version 2" w:date="2020-04-03T01:44:00Z">
              <w:rPr/>
            </w:rPrChange>
          </w:rPr>
          <w:t xml:space="preserve">        startPosition-r16                           INTEGER (0..13),</w:t>
        </w:r>
      </w:ins>
    </w:p>
    <w:p w14:paraId="522152A0" w14:textId="77777777" w:rsidR="009277CD" w:rsidRPr="004072B1" w:rsidRDefault="009277CD" w:rsidP="009277CD">
      <w:pPr>
        <w:pStyle w:val="PL"/>
        <w:rPr>
          <w:ins w:id="131538" w:author="CR#1504r2" w:date="2020-03-29T00:33:00Z"/>
          <w:rPrChange w:id="131539" w:author="Draft version 2" w:date="2020-04-03T01:44:00Z">
            <w:rPr>
              <w:ins w:id="131540" w:author="CR#1504r2" w:date="2020-03-29T00:33:00Z"/>
            </w:rPr>
          </w:rPrChange>
        </w:rPr>
      </w:pPr>
      <w:ins w:id="131541" w:author="CR#1504r2" w:date="2020-03-29T00:33:00Z">
        <w:r w:rsidRPr="004072B1">
          <w:rPr>
            <w:rPrChange w:id="131542" w:author="Draft version 2" w:date="2020-04-03T01:44:00Z">
              <w:rPr/>
            </w:rPrChange>
          </w:rPr>
          <w:t xml:space="preserve">        nrofSymbols-r16                             ENUMERATED {n1, n2, n4, n8, n12}</w:t>
        </w:r>
      </w:ins>
    </w:p>
    <w:p w14:paraId="636BA741" w14:textId="403FFBE3" w:rsidR="009277CD" w:rsidRPr="004072B1" w:rsidRDefault="009277CD" w:rsidP="009277CD">
      <w:pPr>
        <w:pStyle w:val="PL"/>
        <w:rPr>
          <w:ins w:id="131543" w:author="CR#1504r2" w:date="2020-03-29T00:33:00Z"/>
          <w:rPrChange w:id="131544" w:author="Draft version 2" w:date="2020-04-03T01:44:00Z">
            <w:rPr>
              <w:ins w:id="131545" w:author="CR#1504r2" w:date="2020-03-29T00:33:00Z"/>
            </w:rPr>
          </w:rPrChange>
        </w:rPr>
      </w:pPr>
      <w:ins w:id="131546" w:author="CR#1504r2" w:date="2020-03-29T00:33:00Z">
        <w:r w:rsidRPr="004072B1">
          <w:rPr>
            <w:rPrChange w:id="131547" w:author="Draft version 2" w:date="2020-04-03T01:44:00Z">
              <w:rPr/>
            </w:rPrChange>
          </w:rPr>
          <w:t xml:space="preserve">    },</w:t>
        </w:r>
      </w:ins>
    </w:p>
    <w:p w14:paraId="33FC4E5E" w14:textId="7B549F0D" w:rsidR="009277CD" w:rsidRPr="004072B1" w:rsidRDefault="009277CD" w:rsidP="009277CD">
      <w:pPr>
        <w:pStyle w:val="PL"/>
        <w:rPr>
          <w:ins w:id="131548" w:author="CR#1504r2" w:date="2020-03-29T00:33:00Z"/>
          <w:rPrChange w:id="131549" w:author="Draft version 2" w:date="2020-04-03T01:44:00Z">
            <w:rPr>
              <w:ins w:id="131550" w:author="CR#1504r2" w:date="2020-03-29T00:33:00Z"/>
            </w:rPr>
          </w:rPrChange>
        </w:rPr>
      </w:pPr>
      <w:ins w:id="131551" w:author="CR#1504r2" w:date="2020-03-29T00:33:00Z">
        <w:r w:rsidRPr="004072B1">
          <w:rPr>
            <w:rPrChange w:id="131552" w:author="Draft version 2" w:date="2020-04-03T01:44:00Z">
              <w:rPr/>
            </w:rPrChange>
          </w:rPr>
          <w:t xml:space="preserve">    freqDomainShift-r16                       INTEGER (0..268),</w:t>
        </w:r>
      </w:ins>
    </w:p>
    <w:p w14:paraId="7157393F" w14:textId="5299EB98" w:rsidR="009277CD" w:rsidRPr="004072B1" w:rsidRDefault="009277CD" w:rsidP="009277CD">
      <w:pPr>
        <w:pStyle w:val="PL"/>
        <w:rPr>
          <w:ins w:id="131553" w:author="CR#1504r2" w:date="2020-03-29T00:33:00Z"/>
          <w:rPrChange w:id="131554" w:author="Draft version 2" w:date="2020-04-03T01:44:00Z">
            <w:rPr>
              <w:ins w:id="131555" w:author="CR#1504r2" w:date="2020-03-29T00:33:00Z"/>
            </w:rPr>
          </w:rPrChange>
        </w:rPr>
      </w:pPr>
      <w:ins w:id="131556" w:author="CR#1504r2" w:date="2020-03-29T00:33:00Z">
        <w:r w:rsidRPr="004072B1">
          <w:rPr>
            <w:rPrChange w:id="131557" w:author="Draft version 2" w:date="2020-04-03T01:44:00Z">
              <w:rPr/>
            </w:rPrChange>
          </w:rPr>
          <w:t xml:space="preserve">    freqHopping-r16                           SEQUENCE {</w:t>
        </w:r>
      </w:ins>
    </w:p>
    <w:p w14:paraId="3A3C2291" w14:textId="05ACBF87" w:rsidR="009277CD" w:rsidRPr="004072B1" w:rsidRDefault="009277CD" w:rsidP="009277CD">
      <w:pPr>
        <w:pStyle w:val="PL"/>
        <w:rPr>
          <w:ins w:id="131558" w:author="CR#1504r2" w:date="2020-03-29T00:33:00Z"/>
          <w:rPrChange w:id="131559" w:author="Draft version 2" w:date="2020-04-03T01:44:00Z">
            <w:rPr>
              <w:ins w:id="131560" w:author="CR#1504r2" w:date="2020-03-29T00:33:00Z"/>
            </w:rPr>
          </w:rPrChange>
        </w:rPr>
      </w:pPr>
      <w:ins w:id="131561" w:author="CR#1504r2" w:date="2020-03-29T00:33:00Z">
        <w:r w:rsidRPr="004072B1">
          <w:rPr>
            <w:rPrChange w:id="131562" w:author="Draft version 2" w:date="2020-04-03T01:44:00Z">
              <w:rPr/>
            </w:rPrChange>
          </w:rPr>
          <w:t xml:space="preserve">        c-SRS-r16                                 INTEGER (0..63)</w:t>
        </w:r>
      </w:ins>
    </w:p>
    <w:p w14:paraId="3006F81B" w14:textId="77777777" w:rsidR="009277CD" w:rsidRPr="004072B1" w:rsidRDefault="009277CD" w:rsidP="009277CD">
      <w:pPr>
        <w:pStyle w:val="PL"/>
        <w:rPr>
          <w:ins w:id="131563" w:author="CR#1504r2" w:date="2020-03-29T00:33:00Z"/>
          <w:rPrChange w:id="131564" w:author="Draft version 2" w:date="2020-04-03T01:44:00Z">
            <w:rPr>
              <w:ins w:id="131565" w:author="CR#1504r2" w:date="2020-03-29T00:33:00Z"/>
            </w:rPr>
          </w:rPrChange>
        </w:rPr>
      </w:pPr>
      <w:ins w:id="131566" w:author="CR#1504r2" w:date="2020-03-29T00:33:00Z">
        <w:r w:rsidRPr="004072B1">
          <w:rPr>
            <w:rPrChange w:id="131567" w:author="Draft version 2" w:date="2020-04-03T01:44:00Z">
              <w:rPr/>
            </w:rPrChange>
          </w:rPr>
          <w:t xml:space="preserve">    },</w:t>
        </w:r>
      </w:ins>
    </w:p>
    <w:p w14:paraId="1668FF13" w14:textId="1148E467" w:rsidR="009277CD" w:rsidRPr="004072B1" w:rsidRDefault="009277CD" w:rsidP="009277CD">
      <w:pPr>
        <w:pStyle w:val="PL"/>
        <w:rPr>
          <w:ins w:id="131568" w:author="CR#1504r2" w:date="2020-03-29T00:33:00Z"/>
          <w:rPrChange w:id="131569" w:author="Draft version 2" w:date="2020-04-03T01:44:00Z">
            <w:rPr>
              <w:ins w:id="131570" w:author="CR#1504r2" w:date="2020-03-29T00:33:00Z"/>
            </w:rPr>
          </w:rPrChange>
        </w:rPr>
      </w:pPr>
      <w:ins w:id="131571" w:author="CR#1504r2" w:date="2020-03-29T00:33:00Z">
        <w:r w:rsidRPr="004072B1">
          <w:rPr>
            <w:rPrChange w:id="131572" w:author="Draft version 2" w:date="2020-04-03T01:44:00Z">
              <w:rPr/>
            </w:rPrChange>
          </w:rPr>
          <w:t xml:space="preserve">    groupOrSequenceHopping-r16                ENUMERATED { neither, groupHopping, sequenceHopping },</w:t>
        </w:r>
      </w:ins>
    </w:p>
    <w:p w14:paraId="550E3885" w14:textId="1613EEDF" w:rsidR="009277CD" w:rsidRPr="004072B1" w:rsidRDefault="009277CD" w:rsidP="009277CD">
      <w:pPr>
        <w:pStyle w:val="PL"/>
        <w:rPr>
          <w:ins w:id="131573" w:author="CR#1504r2" w:date="2020-03-29T00:33:00Z"/>
          <w:rPrChange w:id="131574" w:author="Draft version 2" w:date="2020-04-03T01:44:00Z">
            <w:rPr>
              <w:ins w:id="131575" w:author="CR#1504r2" w:date="2020-03-29T00:33:00Z"/>
            </w:rPr>
          </w:rPrChange>
        </w:rPr>
      </w:pPr>
      <w:ins w:id="131576" w:author="CR#1504r2" w:date="2020-03-29T00:33:00Z">
        <w:r w:rsidRPr="004072B1">
          <w:rPr>
            <w:rPrChange w:id="131577" w:author="Draft version 2" w:date="2020-04-03T01:44:00Z">
              <w:rPr/>
            </w:rPrChange>
          </w:rPr>
          <w:t xml:space="preserve">    resourceType-r16                          CHOICE {</w:t>
        </w:r>
      </w:ins>
    </w:p>
    <w:p w14:paraId="1D9B1E23" w14:textId="0B84E72D" w:rsidR="009277CD" w:rsidRPr="004072B1" w:rsidRDefault="009277CD" w:rsidP="009277CD">
      <w:pPr>
        <w:pStyle w:val="PL"/>
        <w:rPr>
          <w:ins w:id="131578" w:author="CR#1504r2" w:date="2020-03-29T00:33:00Z"/>
          <w:rPrChange w:id="131579" w:author="Draft version 2" w:date="2020-04-03T01:44:00Z">
            <w:rPr>
              <w:ins w:id="131580" w:author="CR#1504r2" w:date="2020-03-29T00:33:00Z"/>
            </w:rPr>
          </w:rPrChange>
        </w:rPr>
      </w:pPr>
      <w:ins w:id="131581" w:author="CR#1504r2" w:date="2020-03-29T00:33:00Z">
        <w:r w:rsidRPr="004072B1">
          <w:rPr>
            <w:rPrChange w:id="131582" w:author="Draft version 2" w:date="2020-04-03T01:44:00Z">
              <w:rPr/>
            </w:rPrChange>
          </w:rPr>
          <w:t xml:space="preserve">        aperiodic-r16                           </w:t>
        </w:r>
      </w:ins>
      <w:ins w:id="131583" w:author="CR#1504r2" w:date="2020-03-29T00:37:00Z">
        <w:r w:rsidRPr="004072B1">
          <w:rPr>
            <w:rPrChange w:id="131584" w:author="Draft version 2" w:date="2020-04-03T01:44:00Z">
              <w:rPr/>
            </w:rPrChange>
          </w:rPr>
          <w:t xml:space="preserve">  </w:t>
        </w:r>
      </w:ins>
      <w:ins w:id="131585" w:author="CR#1504r2" w:date="2020-03-29T00:33:00Z">
        <w:r w:rsidRPr="004072B1">
          <w:rPr>
            <w:rPrChange w:id="131586" w:author="Draft version 2" w:date="2020-04-03T01:44:00Z">
              <w:rPr/>
            </w:rPrChange>
          </w:rPr>
          <w:t>SEQUENCE {</w:t>
        </w:r>
      </w:ins>
    </w:p>
    <w:p w14:paraId="62DFD3B1" w14:textId="77777777" w:rsidR="009277CD" w:rsidRPr="004072B1" w:rsidRDefault="009277CD" w:rsidP="009277CD">
      <w:pPr>
        <w:pStyle w:val="PL"/>
        <w:rPr>
          <w:ins w:id="131587" w:author="CR#1504r2" w:date="2020-03-29T00:33:00Z"/>
          <w:rPrChange w:id="131588" w:author="Draft version 2" w:date="2020-04-03T01:44:00Z">
            <w:rPr>
              <w:ins w:id="131589" w:author="CR#1504r2" w:date="2020-03-29T00:33:00Z"/>
            </w:rPr>
          </w:rPrChange>
        </w:rPr>
      </w:pPr>
      <w:ins w:id="131590" w:author="CR#1504r2" w:date="2020-03-29T00:33:00Z">
        <w:r w:rsidRPr="004072B1">
          <w:rPr>
            <w:rPrChange w:id="131591" w:author="Draft version 2" w:date="2020-04-03T01:44:00Z">
              <w:rPr/>
            </w:rPrChange>
          </w:rPr>
          <w:t xml:space="preserve">            ...</w:t>
        </w:r>
      </w:ins>
    </w:p>
    <w:p w14:paraId="3FC9293C" w14:textId="77777777" w:rsidR="009277CD" w:rsidRPr="004072B1" w:rsidRDefault="009277CD" w:rsidP="009277CD">
      <w:pPr>
        <w:pStyle w:val="PL"/>
        <w:rPr>
          <w:ins w:id="131592" w:author="CR#1504r2" w:date="2020-03-29T00:33:00Z"/>
          <w:rPrChange w:id="131593" w:author="Draft version 2" w:date="2020-04-03T01:44:00Z">
            <w:rPr>
              <w:ins w:id="131594" w:author="CR#1504r2" w:date="2020-03-29T00:33:00Z"/>
            </w:rPr>
          </w:rPrChange>
        </w:rPr>
      </w:pPr>
      <w:ins w:id="131595" w:author="CR#1504r2" w:date="2020-03-29T00:33:00Z">
        <w:r w:rsidRPr="004072B1">
          <w:rPr>
            <w:rPrChange w:id="131596" w:author="Draft version 2" w:date="2020-04-03T01:44:00Z">
              <w:rPr/>
            </w:rPrChange>
          </w:rPr>
          <w:t xml:space="preserve">        },</w:t>
        </w:r>
      </w:ins>
    </w:p>
    <w:p w14:paraId="233FA6E9" w14:textId="3A4F7368" w:rsidR="009277CD" w:rsidRPr="004072B1" w:rsidRDefault="009277CD" w:rsidP="009277CD">
      <w:pPr>
        <w:pStyle w:val="PL"/>
        <w:rPr>
          <w:ins w:id="131597" w:author="CR#1504r2" w:date="2020-03-29T00:33:00Z"/>
          <w:rPrChange w:id="131598" w:author="Draft version 2" w:date="2020-04-03T01:44:00Z">
            <w:rPr>
              <w:ins w:id="131599" w:author="CR#1504r2" w:date="2020-03-29T00:33:00Z"/>
            </w:rPr>
          </w:rPrChange>
        </w:rPr>
      </w:pPr>
      <w:ins w:id="131600" w:author="CR#1504r2" w:date="2020-03-29T00:33:00Z">
        <w:r w:rsidRPr="004072B1">
          <w:rPr>
            <w:rPrChange w:id="131601" w:author="Draft version 2" w:date="2020-04-03T01:44:00Z">
              <w:rPr/>
            </w:rPrChange>
          </w:rPr>
          <w:t xml:space="preserve">        semi-persistent-r16                     </w:t>
        </w:r>
      </w:ins>
      <w:ins w:id="131602" w:author="CR#1504r2" w:date="2020-03-29T00:38:00Z">
        <w:r w:rsidRPr="004072B1">
          <w:rPr>
            <w:rPrChange w:id="131603" w:author="Draft version 2" w:date="2020-04-03T01:44:00Z">
              <w:rPr/>
            </w:rPrChange>
          </w:rPr>
          <w:t xml:space="preserve">  </w:t>
        </w:r>
      </w:ins>
      <w:ins w:id="131604" w:author="CR#1504r2" w:date="2020-03-29T00:33:00Z">
        <w:r w:rsidRPr="004072B1">
          <w:rPr>
            <w:rPrChange w:id="131605" w:author="Draft version 2" w:date="2020-04-03T01:44:00Z">
              <w:rPr/>
            </w:rPrChange>
          </w:rPr>
          <w:t>SEQUENCE {</w:t>
        </w:r>
      </w:ins>
    </w:p>
    <w:p w14:paraId="5BF2F064" w14:textId="6E54E4BF" w:rsidR="009277CD" w:rsidRPr="004072B1" w:rsidRDefault="009277CD" w:rsidP="009277CD">
      <w:pPr>
        <w:pStyle w:val="PL"/>
        <w:rPr>
          <w:ins w:id="131606" w:author="CR#1504r2" w:date="2020-03-29T00:33:00Z"/>
          <w:rPrChange w:id="131607" w:author="Draft version 2" w:date="2020-04-03T01:44:00Z">
            <w:rPr>
              <w:ins w:id="131608" w:author="CR#1504r2" w:date="2020-03-29T00:33:00Z"/>
            </w:rPr>
          </w:rPrChange>
        </w:rPr>
      </w:pPr>
      <w:ins w:id="131609" w:author="CR#1504r2" w:date="2020-03-29T00:36:00Z">
        <w:r w:rsidRPr="004072B1">
          <w:rPr>
            <w:rPrChange w:id="131610" w:author="Draft version 2" w:date="2020-04-03T01:44:00Z">
              <w:rPr/>
            </w:rPrChange>
          </w:rPr>
          <w:t xml:space="preserve">            </w:t>
        </w:r>
      </w:ins>
      <w:ins w:id="131611" w:author="CR#1504r2" w:date="2020-03-29T00:33:00Z">
        <w:r w:rsidRPr="004072B1">
          <w:rPr>
            <w:rPrChange w:id="131612" w:author="Draft version 2" w:date="2020-04-03T01:44:00Z">
              <w:rPr/>
            </w:rPrChange>
          </w:rPr>
          <w:t>periodicityAndOffset-sp-r16               SRS-PeriodicityAndOffset-r16,</w:t>
        </w:r>
      </w:ins>
    </w:p>
    <w:p w14:paraId="11FD0B91" w14:textId="77777777" w:rsidR="009277CD" w:rsidRPr="004072B1" w:rsidRDefault="009277CD" w:rsidP="009277CD">
      <w:pPr>
        <w:pStyle w:val="PL"/>
        <w:rPr>
          <w:ins w:id="131613" w:author="CR#1504r2" w:date="2020-03-29T00:33:00Z"/>
          <w:rPrChange w:id="131614" w:author="Draft version 2" w:date="2020-04-03T01:44:00Z">
            <w:rPr>
              <w:ins w:id="131615" w:author="CR#1504r2" w:date="2020-03-29T00:33:00Z"/>
            </w:rPr>
          </w:rPrChange>
        </w:rPr>
      </w:pPr>
      <w:ins w:id="131616" w:author="CR#1504r2" w:date="2020-03-29T00:33:00Z">
        <w:r w:rsidRPr="004072B1">
          <w:rPr>
            <w:rPrChange w:id="131617" w:author="Draft version 2" w:date="2020-04-03T01:44:00Z">
              <w:rPr/>
            </w:rPrChange>
          </w:rPr>
          <w:t xml:space="preserve">            ...</w:t>
        </w:r>
      </w:ins>
    </w:p>
    <w:p w14:paraId="33B167FC" w14:textId="77777777" w:rsidR="009277CD" w:rsidRPr="004072B1" w:rsidRDefault="009277CD" w:rsidP="009277CD">
      <w:pPr>
        <w:pStyle w:val="PL"/>
        <w:rPr>
          <w:ins w:id="131618" w:author="CR#1504r2" w:date="2020-03-29T00:33:00Z"/>
          <w:rPrChange w:id="131619" w:author="Draft version 2" w:date="2020-04-03T01:44:00Z">
            <w:rPr>
              <w:ins w:id="131620" w:author="CR#1504r2" w:date="2020-03-29T00:33:00Z"/>
            </w:rPr>
          </w:rPrChange>
        </w:rPr>
      </w:pPr>
      <w:ins w:id="131621" w:author="CR#1504r2" w:date="2020-03-29T00:33:00Z">
        <w:r w:rsidRPr="004072B1">
          <w:rPr>
            <w:rPrChange w:id="131622" w:author="Draft version 2" w:date="2020-04-03T01:44:00Z">
              <w:rPr/>
            </w:rPrChange>
          </w:rPr>
          <w:t xml:space="preserve">        },</w:t>
        </w:r>
      </w:ins>
    </w:p>
    <w:p w14:paraId="37EEEBC4" w14:textId="440CE170" w:rsidR="009277CD" w:rsidRPr="004072B1" w:rsidRDefault="009277CD" w:rsidP="009277CD">
      <w:pPr>
        <w:pStyle w:val="PL"/>
        <w:rPr>
          <w:ins w:id="131623" w:author="CR#1504r2" w:date="2020-03-29T00:33:00Z"/>
          <w:rPrChange w:id="131624" w:author="Draft version 2" w:date="2020-04-03T01:44:00Z">
            <w:rPr>
              <w:ins w:id="131625" w:author="CR#1504r2" w:date="2020-03-29T00:33:00Z"/>
            </w:rPr>
          </w:rPrChange>
        </w:rPr>
      </w:pPr>
      <w:ins w:id="131626" w:author="CR#1504r2" w:date="2020-03-29T00:33:00Z">
        <w:r w:rsidRPr="004072B1">
          <w:rPr>
            <w:rPrChange w:id="131627" w:author="Draft version 2" w:date="2020-04-03T01:44:00Z">
              <w:rPr/>
            </w:rPrChange>
          </w:rPr>
          <w:t xml:space="preserve">        periodic-r16                            </w:t>
        </w:r>
      </w:ins>
      <w:ins w:id="131628" w:author="CR#1504r2" w:date="2020-03-29T00:38:00Z">
        <w:r w:rsidRPr="004072B1">
          <w:rPr>
            <w:rPrChange w:id="131629" w:author="Draft version 2" w:date="2020-04-03T01:44:00Z">
              <w:rPr/>
            </w:rPrChange>
          </w:rPr>
          <w:t xml:space="preserve">  </w:t>
        </w:r>
      </w:ins>
      <w:ins w:id="131630" w:author="CR#1504r2" w:date="2020-03-29T00:33:00Z">
        <w:r w:rsidRPr="004072B1">
          <w:rPr>
            <w:rPrChange w:id="131631" w:author="Draft version 2" w:date="2020-04-03T01:44:00Z">
              <w:rPr/>
            </w:rPrChange>
          </w:rPr>
          <w:t>SEQUENCE {</w:t>
        </w:r>
      </w:ins>
    </w:p>
    <w:p w14:paraId="63D7810A" w14:textId="2E38770B" w:rsidR="009277CD" w:rsidRPr="004072B1" w:rsidRDefault="009277CD" w:rsidP="009277CD">
      <w:pPr>
        <w:pStyle w:val="PL"/>
        <w:rPr>
          <w:ins w:id="131632" w:author="CR#1504r2" w:date="2020-03-29T00:33:00Z"/>
          <w:rPrChange w:id="131633" w:author="Draft version 2" w:date="2020-04-03T01:44:00Z">
            <w:rPr>
              <w:ins w:id="131634" w:author="CR#1504r2" w:date="2020-03-29T00:33:00Z"/>
            </w:rPr>
          </w:rPrChange>
        </w:rPr>
      </w:pPr>
      <w:ins w:id="131635" w:author="CR#1504r2" w:date="2020-03-29T00:33:00Z">
        <w:r w:rsidRPr="004072B1">
          <w:rPr>
            <w:rPrChange w:id="131636" w:author="Draft version 2" w:date="2020-04-03T01:44:00Z">
              <w:rPr/>
            </w:rPrChange>
          </w:rPr>
          <w:t xml:space="preserve">            periodicityAndOffset-p-r16                SRS-PeriodicityAndOffset-r16,</w:t>
        </w:r>
      </w:ins>
    </w:p>
    <w:p w14:paraId="5D7E375F" w14:textId="77777777" w:rsidR="009277CD" w:rsidRPr="004072B1" w:rsidRDefault="009277CD" w:rsidP="009277CD">
      <w:pPr>
        <w:pStyle w:val="PL"/>
        <w:rPr>
          <w:ins w:id="131637" w:author="CR#1504r2" w:date="2020-03-29T00:33:00Z"/>
          <w:rPrChange w:id="131638" w:author="Draft version 2" w:date="2020-04-03T01:44:00Z">
            <w:rPr>
              <w:ins w:id="131639" w:author="CR#1504r2" w:date="2020-03-29T00:33:00Z"/>
            </w:rPr>
          </w:rPrChange>
        </w:rPr>
      </w:pPr>
      <w:ins w:id="131640" w:author="CR#1504r2" w:date="2020-03-29T00:33:00Z">
        <w:r w:rsidRPr="004072B1">
          <w:rPr>
            <w:rPrChange w:id="131641" w:author="Draft version 2" w:date="2020-04-03T01:44:00Z">
              <w:rPr/>
            </w:rPrChange>
          </w:rPr>
          <w:t xml:space="preserve">            ...</w:t>
        </w:r>
      </w:ins>
    </w:p>
    <w:p w14:paraId="4E1F1014" w14:textId="77777777" w:rsidR="009277CD" w:rsidRPr="004072B1" w:rsidRDefault="009277CD" w:rsidP="009277CD">
      <w:pPr>
        <w:pStyle w:val="PL"/>
        <w:rPr>
          <w:ins w:id="131642" w:author="CR#1504r2" w:date="2020-03-29T00:33:00Z"/>
          <w:rPrChange w:id="131643" w:author="Draft version 2" w:date="2020-04-03T01:44:00Z">
            <w:rPr>
              <w:ins w:id="131644" w:author="CR#1504r2" w:date="2020-03-29T00:33:00Z"/>
            </w:rPr>
          </w:rPrChange>
        </w:rPr>
      </w:pPr>
      <w:ins w:id="131645" w:author="CR#1504r2" w:date="2020-03-29T00:33:00Z">
        <w:r w:rsidRPr="004072B1">
          <w:rPr>
            <w:rPrChange w:id="131646" w:author="Draft version 2" w:date="2020-04-03T01:44:00Z">
              <w:rPr/>
            </w:rPrChange>
          </w:rPr>
          <w:t xml:space="preserve">        }</w:t>
        </w:r>
      </w:ins>
    </w:p>
    <w:p w14:paraId="18B89D92" w14:textId="77777777" w:rsidR="009277CD" w:rsidRPr="004072B1" w:rsidRDefault="009277CD" w:rsidP="009277CD">
      <w:pPr>
        <w:pStyle w:val="PL"/>
        <w:rPr>
          <w:ins w:id="131647" w:author="CR#1504r2" w:date="2020-03-29T00:33:00Z"/>
          <w:rPrChange w:id="131648" w:author="Draft version 2" w:date="2020-04-03T01:44:00Z">
            <w:rPr>
              <w:ins w:id="131649" w:author="CR#1504r2" w:date="2020-03-29T00:33:00Z"/>
            </w:rPr>
          </w:rPrChange>
        </w:rPr>
      </w:pPr>
      <w:ins w:id="131650" w:author="CR#1504r2" w:date="2020-03-29T00:33:00Z">
        <w:r w:rsidRPr="004072B1">
          <w:rPr>
            <w:rPrChange w:id="131651" w:author="Draft version 2" w:date="2020-04-03T01:44:00Z">
              <w:rPr/>
            </w:rPrChange>
          </w:rPr>
          <w:t xml:space="preserve">    },</w:t>
        </w:r>
      </w:ins>
    </w:p>
    <w:p w14:paraId="7D819665" w14:textId="3BD0AB37" w:rsidR="009277CD" w:rsidRPr="004072B1" w:rsidRDefault="009277CD" w:rsidP="009277CD">
      <w:pPr>
        <w:pStyle w:val="PL"/>
        <w:rPr>
          <w:ins w:id="131652" w:author="CR#1504r2" w:date="2020-03-29T00:33:00Z"/>
          <w:rPrChange w:id="131653" w:author="Draft version 2" w:date="2020-04-03T01:44:00Z">
            <w:rPr>
              <w:ins w:id="131654" w:author="CR#1504r2" w:date="2020-03-29T00:33:00Z"/>
            </w:rPr>
          </w:rPrChange>
        </w:rPr>
      </w:pPr>
      <w:ins w:id="131655" w:author="CR#1504r2" w:date="2020-03-29T00:33:00Z">
        <w:r w:rsidRPr="004072B1">
          <w:rPr>
            <w:rPrChange w:id="131656" w:author="Draft version 2" w:date="2020-04-03T01:44:00Z">
              <w:rPr/>
            </w:rPrChange>
          </w:rPr>
          <w:t xml:space="preserve">    sequenceId-r16                         </w:t>
        </w:r>
      </w:ins>
      <w:ins w:id="131657" w:author="CR#1504r2" w:date="2020-03-29T00:38:00Z">
        <w:r w:rsidRPr="004072B1">
          <w:rPr>
            <w:rPrChange w:id="131658" w:author="Draft version 2" w:date="2020-04-03T01:44:00Z">
              <w:rPr/>
            </w:rPrChange>
          </w:rPr>
          <w:t xml:space="preserve">   </w:t>
        </w:r>
      </w:ins>
      <w:ins w:id="131659" w:author="CR#1504r2" w:date="2020-03-29T00:33:00Z">
        <w:r w:rsidRPr="004072B1">
          <w:rPr>
            <w:rPrChange w:id="131660" w:author="Draft version 2" w:date="2020-04-03T01:44:00Z">
              <w:rPr/>
            </w:rPrChange>
          </w:rPr>
          <w:t>INTEGER (0..65535),</w:t>
        </w:r>
      </w:ins>
    </w:p>
    <w:p w14:paraId="6F738EE9" w14:textId="229CF61B" w:rsidR="009277CD" w:rsidRPr="004072B1" w:rsidRDefault="009277CD" w:rsidP="009277CD">
      <w:pPr>
        <w:pStyle w:val="PL"/>
        <w:rPr>
          <w:ins w:id="131661" w:author="CR#1504r2" w:date="2020-03-29T00:33:00Z"/>
          <w:rPrChange w:id="131662" w:author="Draft version 2" w:date="2020-04-03T01:44:00Z">
            <w:rPr>
              <w:ins w:id="131663" w:author="CR#1504r2" w:date="2020-03-29T00:33:00Z"/>
            </w:rPr>
          </w:rPrChange>
        </w:rPr>
      </w:pPr>
      <w:ins w:id="131664" w:author="CR#1504r2" w:date="2020-03-29T00:33:00Z">
        <w:r w:rsidRPr="004072B1">
          <w:rPr>
            <w:rPrChange w:id="131665" w:author="Draft version 2" w:date="2020-04-03T01:44:00Z">
              <w:rPr/>
            </w:rPrChange>
          </w:rPr>
          <w:t xml:space="preserve">    spatialRelationInfoPos-r16        </w:t>
        </w:r>
      </w:ins>
      <w:ins w:id="131666" w:author="CR#1504r2" w:date="2020-03-29T00:39:00Z">
        <w:r w:rsidRPr="004072B1">
          <w:rPr>
            <w:rPrChange w:id="131667" w:author="Draft version 2" w:date="2020-04-03T01:44:00Z">
              <w:rPr/>
            </w:rPrChange>
          </w:rPr>
          <w:t xml:space="preserve">     </w:t>
        </w:r>
      </w:ins>
      <w:ins w:id="131668" w:author="CR#1504r2" w:date="2020-03-29T00:33:00Z">
        <w:r w:rsidRPr="004072B1">
          <w:rPr>
            <w:rPrChange w:id="131669" w:author="Draft version 2" w:date="2020-04-03T01:44:00Z">
              <w:rPr/>
            </w:rPrChange>
          </w:rPr>
          <w:t xml:space="preserve">   SRS-SpatialRelationInfoPos-r16                    </w:t>
        </w:r>
      </w:ins>
      <w:ins w:id="131670" w:author="CR#1504r2" w:date="2020-03-29T00:39:00Z">
        <w:r w:rsidRPr="004072B1">
          <w:rPr>
            <w:rPrChange w:id="131671" w:author="Draft version 2" w:date="2020-04-03T01:44:00Z">
              <w:rPr/>
            </w:rPrChange>
          </w:rPr>
          <w:t xml:space="preserve">    </w:t>
        </w:r>
      </w:ins>
      <w:ins w:id="131672" w:author="CR#1504r2" w:date="2020-03-29T00:33:00Z">
        <w:r w:rsidRPr="004072B1">
          <w:rPr>
            <w:rPrChange w:id="131673" w:author="Draft version 2" w:date="2020-04-03T01:44:00Z">
              <w:rPr/>
            </w:rPrChange>
          </w:rPr>
          <w:t>OPTIONAL,   -- Need R</w:t>
        </w:r>
      </w:ins>
    </w:p>
    <w:p w14:paraId="3F3E61FA" w14:textId="77777777" w:rsidR="009277CD" w:rsidRPr="004072B1" w:rsidRDefault="009277CD" w:rsidP="009277CD">
      <w:pPr>
        <w:pStyle w:val="PL"/>
        <w:rPr>
          <w:ins w:id="131674" w:author="CR#1504r2" w:date="2020-03-29T00:33:00Z"/>
          <w:rPrChange w:id="131675" w:author="Draft version 2" w:date="2020-04-03T01:44:00Z">
            <w:rPr>
              <w:ins w:id="131676" w:author="CR#1504r2" w:date="2020-03-29T00:33:00Z"/>
            </w:rPr>
          </w:rPrChange>
        </w:rPr>
      </w:pPr>
      <w:ins w:id="131677" w:author="CR#1504r2" w:date="2020-03-29T00:33:00Z">
        <w:r w:rsidRPr="004072B1">
          <w:rPr>
            <w:rPrChange w:id="131678" w:author="Draft version 2" w:date="2020-04-03T01:44:00Z">
              <w:rPr/>
            </w:rPrChange>
          </w:rPr>
          <w:t xml:space="preserve">    ...</w:t>
        </w:r>
      </w:ins>
    </w:p>
    <w:p w14:paraId="57418BDC" w14:textId="77777777" w:rsidR="009277CD" w:rsidRPr="004072B1" w:rsidRDefault="009277CD" w:rsidP="009277CD">
      <w:pPr>
        <w:pStyle w:val="PL"/>
        <w:rPr>
          <w:ins w:id="131679" w:author="CR#1504r2" w:date="2020-03-29T00:33:00Z"/>
          <w:rPrChange w:id="131680" w:author="Draft version 2" w:date="2020-04-03T01:44:00Z">
            <w:rPr>
              <w:ins w:id="131681" w:author="CR#1504r2" w:date="2020-03-29T00:33:00Z"/>
            </w:rPr>
          </w:rPrChange>
        </w:rPr>
      </w:pPr>
      <w:ins w:id="131682" w:author="CR#1504r2" w:date="2020-03-29T00:33:00Z">
        <w:r w:rsidRPr="004072B1">
          <w:rPr>
            <w:rPrChange w:id="131683" w:author="Draft version 2" w:date="2020-04-03T01:44:00Z">
              <w:rPr/>
            </w:rPrChange>
          </w:rPr>
          <w:t>}</w:t>
        </w:r>
      </w:ins>
    </w:p>
    <w:p w14:paraId="742B3631" w14:textId="77777777" w:rsidR="009277CD" w:rsidRPr="004072B1" w:rsidRDefault="009277CD" w:rsidP="0096519C">
      <w:pPr>
        <w:pStyle w:val="PL"/>
        <w:rPr>
          <w:rPrChange w:id="131684" w:author="Draft version 2" w:date="2020-04-03T01:44:00Z">
            <w:rPr/>
          </w:rPrChange>
        </w:rPr>
      </w:pPr>
    </w:p>
    <w:p w14:paraId="0746A30D" w14:textId="77777777" w:rsidR="002C5D28" w:rsidRPr="004072B1" w:rsidRDefault="002C5D28" w:rsidP="0096519C">
      <w:pPr>
        <w:pStyle w:val="PL"/>
        <w:rPr>
          <w:rPrChange w:id="131685" w:author="Draft version 2" w:date="2020-04-03T01:44:00Z">
            <w:rPr/>
          </w:rPrChange>
        </w:rPr>
      </w:pPr>
      <w:r w:rsidRPr="004072B1">
        <w:rPr>
          <w:rPrChange w:id="131686" w:author="Draft version 2" w:date="2020-04-03T01:44:00Z">
            <w:rPr/>
          </w:rPrChange>
        </w:rPr>
        <w:t xml:space="preserve">SRS-SpatialRelationInfo ::=     </w:t>
      </w:r>
      <w:r w:rsidRPr="004072B1">
        <w:rPr>
          <w:rPrChange w:id="131687" w:author="Draft version 2" w:date="2020-04-03T01:44:00Z">
            <w:rPr>
              <w:color w:val="993366"/>
            </w:rPr>
          </w:rPrChange>
        </w:rPr>
        <w:t>SEQUENCE</w:t>
      </w:r>
      <w:r w:rsidRPr="004072B1">
        <w:rPr>
          <w:rPrChange w:id="131688" w:author="Draft version 2" w:date="2020-04-03T01:44:00Z">
            <w:rPr/>
          </w:rPrChange>
        </w:rPr>
        <w:t xml:space="preserve"> {</w:t>
      </w:r>
    </w:p>
    <w:p w14:paraId="3BE9D675" w14:textId="13A61C20" w:rsidR="002C5D28" w:rsidRPr="004072B1" w:rsidRDefault="002C5D28" w:rsidP="0096519C">
      <w:pPr>
        <w:pStyle w:val="PL"/>
        <w:rPr>
          <w:rPrChange w:id="131689" w:author="Draft version 2" w:date="2020-04-03T01:44:00Z">
            <w:rPr>
              <w:color w:val="808080"/>
            </w:rPr>
          </w:rPrChange>
        </w:rPr>
      </w:pPr>
      <w:r w:rsidRPr="004072B1">
        <w:rPr>
          <w:rPrChange w:id="131690" w:author="Draft version 2" w:date="2020-04-03T01:44:00Z">
            <w:rPr/>
          </w:rPrChange>
        </w:rPr>
        <w:t xml:space="preserve">    servingCellId                       ServCellIndex                                       </w:t>
      </w:r>
      <w:r w:rsidR="007D07CD" w:rsidRPr="004072B1">
        <w:rPr>
          <w:rPrChange w:id="131691" w:author="Draft version 2" w:date="2020-04-03T01:44:00Z">
            <w:rPr/>
          </w:rPrChange>
        </w:rPr>
        <w:t xml:space="preserve">        </w:t>
      </w:r>
      <w:r w:rsidRPr="004072B1">
        <w:rPr>
          <w:rPrChange w:id="131692" w:author="Draft version 2" w:date="2020-04-03T01:44:00Z">
            <w:rPr>
              <w:color w:val="993366"/>
            </w:rPr>
          </w:rPrChange>
        </w:rPr>
        <w:t>OPTIONAL</w:t>
      </w:r>
      <w:r w:rsidRPr="004072B1">
        <w:rPr>
          <w:rPrChange w:id="131693" w:author="Draft version 2" w:date="2020-04-03T01:44:00Z">
            <w:rPr/>
          </w:rPrChange>
        </w:rPr>
        <w:t xml:space="preserve">,   </w:t>
      </w:r>
      <w:r w:rsidRPr="004072B1">
        <w:rPr>
          <w:rPrChange w:id="131694" w:author="Draft version 2" w:date="2020-04-03T01:44:00Z">
            <w:rPr>
              <w:color w:val="808080"/>
            </w:rPr>
          </w:rPrChange>
        </w:rPr>
        <w:t>-- Need S</w:t>
      </w:r>
    </w:p>
    <w:p w14:paraId="14D50AD7" w14:textId="77777777" w:rsidR="002C5D28" w:rsidRPr="004072B1" w:rsidRDefault="002C5D28" w:rsidP="0096519C">
      <w:pPr>
        <w:pStyle w:val="PL"/>
        <w:rPr>
          <w:rPrChange w:id="131695" w:author="Draft version 2" w:date="2020-04-03T01:44:00Z">
            <w:rPr/>
          </w:rPrChange>
        </w:rPr>
      </w:pPr>
      <w:r w:rsidRPr="004072B1">
        <w:rPr>
          <w:rPrChange w:id="131696" w:author="Draft version 2" w:date="2020-04-03T01:44:00Z">
            <w:rPr/>
          </w:rPrChange>
        </w:rPr>
        <w:t xml:space="preserve">    referenceSignal                     </w:t>
      </w:r>
      <w:r w:rsidRPr="004072B1">
        <w:rPr>
          <w:rPrChange w:id="131697" w:author="Draft version 2" w:date="2020-04-03T01:44:00Z">
            <w:rPr>
              <w:color w:val="993366"/>
            </w:rPr>
          </w:rPrChange>
        </w:rPr>
        <w:t>CHOICE</w:t>
      </w:r>
      <w:r w:rsidRPr="004072B1">
        <w:rPr>
          <w:rPrChange w:id="131698" w:author="Draft version 2" w:date="2020-04-03T01:44:00Z">
            <w:rPr/>
          </w:rPrChange>
        </w:rPr>
        <w:t xml:space="preserve"> {</w:t>
      </w:r>
    </w:p>
    <w:p w14:paraId="4C0DA6C2" w14:textId="77777777" w:rsidR="002C5D28" w:rsidRPr="004072B1" w:rsidRDefault="002C5D28" w:rsidP="0096519C">
      <w:pPr>
        <w:pStyle w:val="PL"/>
        <w:rPr>
          <w:rPrChange w:id="131699" w:author="Draft version 2" w:date="2020-04-03T01:44:00Z">
            <w:rPr/>
          </w:rPrChange>
        </w:rPr>
      </w:pPr>
      <w:r w:rsidRPr="004072B1">
        <w:rPr>
          <w:rPrChange w:id="131700" w:author="Draft version 2" w:date="2020-04-03T01:44:00Z">
            <w:rPr/>
          </w:rPrChange>
        </w:rPr>
        <w:t xml:space="preserve">        ssb-Index                           SSB-Index,</w:t>
      </w:r>
    </w:p>
    <w:p w14:paraId="42C33359" w14:textId="77777777" w:rsidR="002C5D28" w:rsidRPr="004072B1" w:rsidRDefault="002C5D28" w:rsidP="0096519C">
      <w:pPr>
        <w:pStyle w:val="PL"/>
        <w:rPr>
          <w:rPrChange w:id="131701" w:author="Draft version 2" w:date="2020-04-03T01:44:00Z">
            <w:rPr/>
          </w:rPrChange>
        </w:rPr>
      </w:pPr>
      <w:r w:rsidRPr="004072B1">
        <w:rPr>
          <w:rPrChange w:id="131702" w:author="Draft version 2" w:date="2020-04-03T01:44:00Z">
            <w:rPr/>
          </w:rPrChange>
        </w:rPr>
        <w:t xml:space="preserve">        csi-RS-Index                        NZP-CSI-RS-ResourceId,</w:t>
      </w:r>
    </w:p>
    <w:p w14:paraId="5595B320" w14:textId="77777777" w:rsidR="002C5D28" w:rsidRPr="004072B1" w:rsidRDefault="002C5D28" w:rsidP="0096519C">
      <w:pPr>
        <w:pStyle w:val="PL"/>
        <w:rPr>
          <w:rPrChange w:id="131703" w:author="Draft version 2" w:date="2020-04-03T01:44:00Z">
            <w:rPr/>
          </w:rPrChange>
        </w:rPr>
      </w:pPr>
      <w:r w:rsidRPr="004072B1">
        <w:rPr>
          <w:rPrChange w:id="131704" w:author="Draft version 2" w:date="2020-04-03T01:44:00Z">
            <w:rPr/>
          </w:rPrChange>
        </w:rPr>
        <w:t xml:space="preserve">        srs                                 </w:t>
      </w:r>
      <w:r w:rsidRPr="004072B1">
        <w:rPr>
          <w:rPrChange w:id="131705" w:author="Draft version 2" w:date="2020-04-03T01:44:00Z">
            <w:rPr>
              <w:color w:val="993366"/>
            </w:rPr>
          </w:rPrChange>
        </w:rPr>
        <w:t>SEQUENCE</w:t>
      </w:r>
      <w:r w:rsidRPr="004072B1">
        <w:rPr>
          <w:rPrChange w:id="131706" w:author="Draft version 2" w:date="2020-04-03T01:44:00Z">
            <w:rPr/>
          </w:rPrChange>
        </w:rPr>
        <w:t xml:space="preserve"> {</w:t>
      </w:r>
    </w:p>
    <w:p w14:paraId="6B05ABA3" w14:textId="77777777" w:rsidR="002C5D28" w:rsidRPr="004072B1" w:rsidRDefault="002C5D28" w:rsidP="0096519C">
      <w:pPr>
        <w:pStyle w:val="PL"/>
        <w:rPr>
          <w:rPrChange w:id="131707" w:author="Draft version 2" w:date="2020-04-03T01:44:00Z">
            <w:rPr/>
          </w:rPrChange>
        </w:rPr>
      </w:pPr>
      <w:r w:rsidRPr="004072B1">
        <w:rPr>
          <w:rPrChange w:id="131708" w:author="Draft version 2" w:date="2020-04-03T01:44:00Z">
            <w:rPr/>
          </w:rPrChange>
        </w:rPr>
        <w:t xml:space="preserve">            resourceId                          SRS-ResourceId,</w:t>
      </w:r>
    </w:p>
    <w:p w14:paraId="53968453" w14:textId="77777777" w:rsidR="002C5D28" w:rsidRPr="004072B1" w:rsidRDefault="002C5D28" w:rsidP="0096519C">
      <w:pPr>
        <w:pStyle w:val="PL"/>
        <w:rPr>
          <w:rPrChange w:id="131709" w:author="Draft version 2" w:date="2020-04-03T01:44:00Z">
            <w:rPr/>
          </w:rPrChange>
        </w:rPr>
      </w:pPr>
      <w:r w:rsidRPr="004072B1">
        <w:rPr>
          <w:rPrChange w:id="131710" w:author="Draft version 2" w:date="2020-04-03T01:44:00Z">
            <w:rPr/>
          </w:rPrChange>
        </w:rPr>
        <w:t xml:space="preserve">            uplinkBWP                           BWP-Id</w:t>
      </w:r>
    </w:p>
    <w:p w14:paraId="505F4496" w14:textId="77777777" w:rsidR="002C5D28" w:rsidRPr="004072B1" w:rsidRDefault="002C5D28" w:rsidP="0096519C">
      <w:pPr>
        <w:pStyle w:val="PL"/>
        <w:rPr>
          <w:rPrChange w:id="131711" w:author="Draft version 2" w:date="2020-04-03T01:44:00Z">
            <w:rPr/>
          </w:rPrChange>
        </w:rPr>
      </w:pPr>
      <w:r w:rsidRPr="004072B1">
        <w:rPr>
          <w:rPrChange w:id="131712" w:author="Draft version 2" w:date="2020-04-03T01:44:00Z">
            <w:rPr/>
          </w:rPrChange>
        </w:rPr>
        <w:t xml:space="preserve">        }</w:t>
      </w:r>
    </w:p>
    <w:p w14:paraId="71D6FF90" w14:textId="77777777" w:rsidR="002C5D28" w:rsidRPr="004072B1" w:rsidRDefault="002C5D28" w:rsidP="0096519C">
      <w:pPr>
        <w:pStyle w:val="PL"/>
        <w:rPr>
          <w:rPrChange w:id="131713" w:author="Draft version 2" w:date="2020-04-03T01:44:00Z">
            <w:rPr/>
          </w:rPrChange>
        </w:rPr>
      </w:pPr>
      <w:r w:rsidRPr="004072B1">
        <w:rPr>
          <w:rPrChange w:id="131714" w:author="Draft version 2" w:date="2020-04-03T01:44:00Z">
            <w:rPr/>
          </w:rPrChange>
        </w:rPr>
        <w:t xml:space="preserve">    }</w:t>
      </w:r>
    </w:p>
    <w:p w14:paraId="601725AE" w14:textId="77777777" w:rsidR="002C5D28" w:rsidRPr="004072B1" w:rsidRDefault="002C5D28" w:rsidP="0096519C">
      <w:pPr>
        <w:pStyle w:val="PL"/>
        <w:rPr>
          <w:rPrChange w:id="131715" w:author="Draft version 2" w:date="2020-04-03T01:44:00Z">
            <w:rPr/>
          </w:rPrChange>
        </w:rPr>
      </w:pPr>
      <w:r w:rsidRPr="004072B1">
        <w:rPr>
          <w:rPrChange w:id="131716" w:author="Draft version 2" w:date="2020-04-03T01:44:00Z">
            <w:rPr/>
          </w:rPrChange>
        </w:rPr>
        <w:t>}</w:t>
      </w:r>
    </w:p>
    <w:p w14:paraId="0FB575F5" w14:textId="77777777" w:rsidR="009277CD" w:rsidRPr="004072B1" w:rsidRDefault="009277CD" w:rsidP="009277CD">
      <w:pPr>
        <w:pStyle w:val="PL"/>
        <w:rPr>
          <w:ins w:id="131717" w:author="CR#1504r2" w:date="2020-03-29T00:40:00Z"/>
          <w:rPrChange w:id="131718" w:author="Draft version 2" w:date="2020-04-03T01:44:00Z">
            <w:rPr>
              <w:ins w:id="131719" w:author="CR#1504r2" w:date="2020-03-29T00:40:00Z"/>
            </w:rPr>
          </w:rPrChange>
        </w:rPr>
      </w:pPr>
    </w:p>
    <w:p w14:paraId="3F7AF200" w14:textId="0CBD2296" w:rsidR="009277CD" w:rsidRPr="004072B1" w:rsidRDefault="009277CD">
      <w:pPr>
        <w:pStyle w:val="PL"/>
        <w:rPr>
          <w:ins w:id="131720" w:author="CR#1504r2" w:date="2020-03-29T00:40:00Z"/>
          <w:rPrChange w:id="131721" w:author="Draft version 2" w:date="2020-04-03T01:44:00Z">
            <w:rPr>
              <w:ins w:id="131722" w:author="CR#1504r2" w:date="2020-03-29T00:40:00Z"/>
              <w:rFonts w:ascii="Courier New" w:hAnsi="Courier New"/>
              <w:noProof/>
              <w:sz w:val="16"/>
              <w:lang w:eastAsia="en-GB"/>
            </w:rPr>
          </w:rPrChange>
        </w:rPr>
        <w:pPrChange w:id="13172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724" w:author="CR#1504r2" w:date="2020-03-29T00:40:00Z">
        <w:r w:rsidRPr="004072B1">
          <w:rPr>
            <w:rPrChange w:id="131725" w:author="Draft version 2" w:date="2020-04-03T01:44:00Z">
              <w:rPr>
                <w:rFonts w:ascii="Courier New" w:hAnsi="Courier New"/>
                <w:noProof/>
                <w:sz w:val="16"/>
                <w:lang w:eastAsia="en-GB"/>
              </w:rPr>
            </w:rPrChange>
          </w:rPr>
          <w:t xml:space="preserve">SRS-SpatialRelationInfoPos-r16 ::=     </w:t>
        </w:r>
      </w:ins>
      <w:ins w:id="131726" w:author="CR#1504r2" w:date="2020-03-29T10:34:00Z">
        <w:r w:rsidR="00D45909" w:rsidRPr="004072B1">
          <w:rPr>
            <w:rPrChange w:id="131727" w:author="Draft version 2" w:date="2020-04-03T01:44:00Z">
              <w:rPr>
                <w:rFonts w:ascii="Courier New" w:hAnsi="Courier New"/>
                <w:noProof/>
                <w:sz w:val="16"/>
                <w:lang w:eastAsia="en-GB"/>
              </w:rPr>
            </w:rPrChange>
          </w:rPr>
          <w:t xml:space="preserve"> </w:t>
        </w:r>
      </w:ins>
      <w:ins w:id="131728" w:author="CR#1504r2" w:date="2020-03-29T00:40:00Z">
        <w:r w:rsidRPr="004072B1">
          <w:rPr>
            <w:rPrChange w:id="131729" w:author="Draft version 2" w:date="2020-04-03T01:44:00Z">
              <w:rPr>
                <w:color w:val="993366"/>
              </w:rPr>
            </w:rPrChange>
          </w:rPr>
          <w:t>SEQUENCE</w:t>
        </w:r>
        <w:r w:rsidRPr="004072B1">
          <w:rPr>
            <w:rPrChange w:id="131730" w:author="Draft version 2" w:date="2020-04-03T01:44:00Z">
              <w:rPr>
                <w:rFonts w:ascii="Courier New" w:hAnsi="Courier New"/>
                <w:noProof/>
                <w:sz w:val="16"/>
                <w:lang w:eastAsia="en-GB"/>
              </w:rPr>
            </w:rPrChange>
          </w:rPr>
          <w:t xml:space="preserve"> {</w:t>
        </w:r>
      </w:ins>
    </w:p>
    <w:p w14:paraId="6AA2B41A" w14:textId="715BC32C" w:rsidR="009277CD" w:rsidRPr="004072B1" w:rsidRDefault="009277CD">
      <w:pPr>
        <w:pStyle w:val="PL"/>
        <w:rPr>
          <w:ins w:id="131731" w:author="CR#1504r2" w:date="2020-03-29T00:40:00Z"/>
          <w:rPrChange w:id="131732" w:author="Draft version 2" w:date="2020-04-03T01:44:00Z">
            <w:rPr>
              <w:ins w:id="131733" w:author="CR#1504r2" w:date="2020-03-29T00:40:00Z"/>
              <w:color w:val="808080"/>
            </w:rPr>
          </w:rPrChange>
        </w:rPr>
        <w:pPrChange w:id="13173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735" w:author="CR#1504r2" w:date="2020-03-29T00:41:00Z">
        <w:r w:rsidRPr="004072B1">
          <w:rPr>
            <w:rPrChange w:id="131736" w:author="Draft version 2" w:date="2020-04-03T01:44:00Z">
              <w:rPr>
                <w:rFonts w:ascii="Courier New" w:hAnsi="Courier New"/>
                <w:noProof/>
                <w:sz w:val="16"/>
                <w:lang w:eastAsia="en-GB"/>
              </w:rPr>
            </w:rPrChange>
          </w:rPr>
          <w:t xml:space="preserve">    </w:t>
        </w:r>
      </w:ins>
      <w:ins w:id="131737" w:author="CR#1504r2" w:date="2020-03-29T00:40:00Z">
        <w:r w:rsidRPr="004072B1">
          <w:rPr>
            <w:rPrChange w:id="131738" w:author="Draft version 2" w:date="2020-04-03T01:44:00Z">
              <w:rPr/>
            </w:rPrChange>
          </w:rPr>
          <w:t>servingCellId-r16</w:t>
        </w:r>
      </w:ins>
      <w:ins w:id="131739" w:author="CR#1504r2" w:date="2020-03-29T10:34:00Z">
        <w:r w:rsidR="00D45909" w:rsidRPr="004072B1">
          <w:rPr>
            <w:rPrChange w:id="131740" w:author="Draft version 2" w:date="2020-04-03T01:44:00Z">
              <w:rPr/>
            </w:rPrChange>
          </w:rPr>
          <w:t xml:space="preserve">                       </w:t>
        </w:r>
      </w:ins>
      <w:ins w:id="131741" w:author="CR#1504r2" w:date="2020-03-29T00:40:00Z">
        <w:r w:rsidRPr="004072B1">
          <w:rPr>
            <w:rPrChange w:id="131742" w:author="Draft version 2" w:date="2020-04-03T01:44:00Z">
              <w:rPr/>
            </w:rPrChange>
          </w:rPr>
          <w:t xml:space="preserve">ServCellIndex                </w:t>
        </w:r>
        <w:r w:rsidRPr="004072B1">
          <w:rPr>
            <w:rPrChange w:id="131743" w:author="Draft version 2" w:date="2020-04-03T01:44:00Z">
              <w:rPr>
                <w:color w:val="993366"/>
              </w:rPr>
            </w:rPrChange>
          </w:rPr>
          <w:t>OPTIONAL</w:t>
        </w:r>
        <w:r w:rsidRPr="004072B1">
          <w:rPr>
            <w:rPrChange w:id="131744" w:author="Draft version 2" w:date="2020-04-03T01:44:00Z">
              <w:rPr>
                <w:rFonts w:ascii="Courier New" w:hAnsi="Courier New"/>
                <w:noProof/>
                <w:sz w:val="16"/>
                <w:lang w:eastAsia="en-GB"/>
              </w:rPr>
            </w:rPrChange>
          </w:rPr>
          <w:t xml:space="preserve">,   </w:t>
        </w:r>
        <w:r w:rsidRPr="004072B1">
          <w:rPr>
            <w:rPrChange w:id="131745" w:author="Draft version 2" w:date="2020-04-03T01:44:00Z">
              <w:rPr>
                <w:color w:val="808080"/>
              </w:rPr>
            </w:rPrChange>
          </w:rPr>
          <w:t>-- Need S</w:t>
        </w:r>
      </w:ins>
    </w:p>
    <w:p w14:paraId="7EE43BEF" w14:textId="103C9950" w:rsidR="009277CD" w:rsidRPr="004072B1" w:rsidRDefault="009277CD">
      <w:pPr>
        <w:pStyle w:val="PL"/>
        <w:rPr>
          <w:ins w:id="131746" w:author="CR#1504r2" w:date="2020-03-29T00:40:00Z"/>
          <w:rPrChange w:id="131747" w:author="Draft version 2" w:date="2020-04-03T01:44:00Z">
            <w:rPr>
              <w:ins w:id="131748" w:author="CR#1504r2" w:date="2020-03-29T00:40:00Z"/>
              <w:rFonts w:ascii="Courier New" w:hAnsi="Courier New"/>
              <w:noProof/>
              <w:sz w:val="16"/>
              <w:lang w:eastAsia="en-GB"/>
            </w:rPr>
          </w:rPrChange>
        </w:rPr>
        <w:pPrChange w:id="13174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750" w:author="CR#1504r2" w:date="2020-03-29T00:41:00Z">
        <w:r w:rsidRPr="004072B1">
          <w:rPr>
            <w:rPrChange w:id="131751" w:author="Draft version 2" w:date="2020-04-03T01:44:00Z">
              <w:rPr>
                <w:rFonts w:ascii="Courier New" w:hAnsi="Courier New"/>
                <w:noProof/>
                <w:sz w:val="16"/>
                <w:lang w:eastAsia="en-GB"/>
              </w:rPr>
            </w:rPrChange>
          </w:rPr>
          <w:t xml:space="preserve">    </w:t>
        </w:r>
      </w:ins>
      <w:ins w:id="131752" w:author="CR#1504r2" w:date="2020-03-29T00:40:00Z">
        <w:r w:rsidRPr="004072B1">
          <w:rPr>
            <w:rPrChange w:id="131753" w:author="Draft version 2" w:date="2020-04-03T01:44:00Z">
              <w:rPr>
                <w:rFonts w:ascii="Courier New" w:hAnsi="Courier New"/>
                <w:noProof/>
                <w:sz w:val="16"/>
                <w:lang w:eastAsia="en-GB"/>
              </w:rPr>
            </w:rPrChange>
          </w:rPr>
          <w:t xml:space="preserve">referenceSignal-r16                     </w:t>
        </w:r>
        <w:r w:rsidRPr="004072B1">
          <w:rPr>
            <w:rPrChange w:id="131754" w:author="Draft version 2" w:date="2020-04-03T01:44:00Z">
              <w:rPr>
                <w:color w:val="993366"/>
              </w:rPr>
            </w:rPrChange>
          </w:rPr>
          <w:t>CHOICE</w:t>
        </w:r>
        <w:r w:rsidRPr="004072B1">
          <w:rPr>
            <w:rPrChange w:id="131755" w:author="Draft version 2" w:date="2020-04-03T01:44:00Z">
              <w:rPr>
                <w:rFonts w:ascii="Courier New" w:hAnsi="Courier New"/>
                <w:noProof/>
                <w:sz w:val="16"/>
                <w:lang w:eastAsia="en-GB"/>
              </w:rPr>
            </w:rPrChange>
          </w:rPr>
          <w:t xml:space="preserve"> {</w:t>
        </w:r>
      </w:ins>
    </w:p>
    <w:p w14:paraId="14DC2EA5" w14:textId="09FC837F" w:rsidR="009277CD" w:rsidRPr="004072B1" w:rsidRDefault="009277CD">
      <w:pPr>
        <w:pStyle w:val="PL"/>
        <w:rPr>
          <w:ins w:id="131756" w:author="CR#1504r2" w:date="2020-03-29T00:40:00Z"/>
          <w:rFonts w:cs="Courier New"/>
          <w:rPrChange w:id="131757" w:author="Draft version 2" w:date="2020-04-03T01:44:00Z">
            <w:rPr>
              <w:ins w:id="131758" w:author="CR#1504r2" w:date="2020-03-29T00:40:00Z"/>
              <w:rFonts w:cs="Courier New"/>
            </w:rPr>
          </w:rPrChange>
        </w:rPr>
        <w:pPrChange w:id="13175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760" w:author="CR#1504r2" w:date="2020-03-29T00:41:00Z">
        <w:r w:rsidRPr="004072B1">
          <w:rPr>
            <w:rPrChange w:id="131761" w:author="Draft version 2" w:date="2020-04-03T01:44:00Z">
              <w:rPr>
                <w:rFonts w:ascii="Courier New" w:hAnsi="Courier New"/>
                <w:noProof/>
                <w:sz w:val="16"/>
                <w:lang w:eastAsia="en-GB"/>
              </w:rPr>
            </w:rPrChange>
          </w:rPr>
          <w:t xml:space="preserve">    </w:t>
        </w:r>
      </w:ins>
      <w:ins w:id="131762" w:author="CR#1504r2" w:date="2020-03-29T00:40:00Z">
        <w:r w:rsidRPr="004072B1">
          <w:rPr>
            <w:rPrChange w:id="131763" w:author="Draft version 2" w:date="2020-04-03T01:44:00Z">
              <w:rPr/>
            </w:rPrChange>
          </w:rPr>
          <w:t xml:space="preserve">    </w:t>
        </w:r>
        <w:r w:rsidRPr="004072B1">
          <w:rPr>
            <w:rFonts w:cs="Courier New"/>
            <w:rPrChange w:id="131764" w:author="Draft version 2" w:date="2020-04-03T01:44:00Z">
              <w:rPr>
                <w:rFonts w:cs="Courier New"/>
              </w:rPr>
            </w:rPrChange>
          </w:rPr>
          <w:t>ssb-IndexServing-r16                    SSB-Index,</w:t>
        </w:r>
      </w:ins>
    </w:p>
    <w:p w14:paraId="5DF63C4B" w14:textId="03A19C31" w:rsidR="009277CD" w:rsidRPr="004072B1" w:rsidRDefault="009277CD">
      <w:pPr>
        <w:pStyle w:val="PL"/>
        <w:rPr>
          <w:ins w:id="131765" w:author="CR#1504r2" w:date="2020-03-29T00:40:00Z"/>
          <w:rPrChange w:id="131766" w:author="Draft version 2" w:date="2020-04-03T01:44:00Z">
            <w:rPr>
              <w:ins w:id="131767" w:author="CR#1504r2" w:date="2020-03-29T00:40:00Z"/>
            </w:rPr>
          </w:rPrChange>
        </w:rPr>
      </w:pPr>
      <w:ins w:id="131768" w:author="CR#1504r2" w:date="2020-03-29T00:41:00Z">
        <w:r w:rsidRPr="004072B1">
          <w:rPr>
            <w:rPrChange w:id="131769" w:author="Draft version 2" w:date="2020-04-03T01:44:00Z">
              <w:rPr/>
            </w:rPrChange>
          </w:rPr>
          <w:t xml:space="preserve">    </w:t>
        </w:r>
      </w:ins>
      <w:ins w:id="131770" w:author="CR#1504r2" w:date="2020-03-29T00:40:00Z">
        <w:r w:rsidRPr="004072B1">
          <w:rPr>
            <w:rPrChange w:id="131771" w:author="Draft version 2" w:date="2020-04-03T01:44:00Z">
              <w:rPr/>
            </w:rPrChange>
          </w:rPr>
          <w:t xml:space="preserve">    csi-RS-IndexServing-r16                 NZP-CSI-RS-ResourceId,</w:t>
        </w:r>
      </w:ins>
    </w:p>
    <w:p w14:paraId="4A73E69B" w14:textId="4AD0A075" w:rsidR="009277CD" w:rsidRPr="004072B1" w:rsidRDefault="009277CD">
      <w:pPr>
        <w:pStyle w:val="PL"/>
        <w:rPr>
          <w:ins w:id="131772" w:author="CR#1504r2" w:date="2020-03-29T00:40:00Z"/>
          <w:rPrChange w:id="131773" w:author="Draft version 2" w:date="2020-04-03T01:44:00Z">
            <w:rPr>
              <w:ins w:id="131774" w:author="CR#1504r2" w:date="2020-03-29T00:40:00Z"/>
              <w:rFonts w:ascii="Courier New" w:hAnsi="Courier New"/>
              <w:noProof/>
              <w:sz w:val="16"/>
              <w:lang w:eastAsia="en-GB"/>
            </w:rPr>
          </w:rPrChange>
        </w:rPr>
        <w:pPrChange w:id="13177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776" w:author="CR#1504r2" w:date="2020-03-29T00:41:00Z">
        <w:r w:rsidRPr="004072B1">
          <w:rPr>
            <w:rPrChange w:id="131777" w:author="Draft version 2" w:date="2020-04-03T01:44:00Z">
              <w:rPr>
                <w:rFonts w:ascii="Courier New" w:hAnsi="Courier New"/>
                <w:noProof/>
                <w:sz w:val="16"/>
                <w:lang w:eastAsia="en-GB"/>
              </w:rPr>
            </w:rPrChange>
          </w:rPr>
          <w:t xml:space="preserve">    </w:t>
        </w:r>
      </w:ins>
      <w:ins w:id="131778" w:author="CR#1504r2" w:date="2020-03-29T00:40:00Z">
        <w:r w:rsidRPr="004072B1">
          <w:rPr>
            <w:rPrChange w:id="131779" w:author="Draft version 2" w:date="2020-04-03T01:44:00Z">
              <w:rPr>
                <w:rFonts w:ascii="Courier New" w:hAnsi="Courier New"/>
                <w:noProof/>
                <w:sz w:val="16"/>
                <w:lang w:eastAsia="en-GB"/>
              </w:rPr>
            </w:rPrChange>
          </w:rPr>
          <w:t xml:space="preserve">    srs-SpatialRelation-r16               </w:t>
        </w:r>
      </w:ins>
      <w:ins w:id="131780" w:author="CR#1504r2" w:date="2020-03-29T10:35:00Z">
        <w:r w:rsidR="00D45909" w:rsidRPr="004072B1">
          <w:rPr>
            <w:rPrChange w:id="131781" w:author="Draft version 2" w:date="2020-04-03T01:44:00Z">
              <w:rPr>
                <w:rFonts w:ascii="Courier New" w:hAnsi="Courier New"/>
                <w:noProof/>
                <w:sz w:val="16"/>
                <w:lang w:eastAsia="en-GB"/>
              </w:rPr>
            </w:rPrChange>
          </w:rPr>
          <w:t xml:space="preserve">  </w:t>
        </w:r>
      </w:ins>
      <w:ins w:id="131782" w:author="CR#1504r2" w:date="2020-03-29T00:40:00Z">
        <w:r w:rsidRPr="004072B1">
          <w:rPr>
            <w:rPrChange w:id="131783" w:author="Draft version 2" w:date="2020-04-03T01:44:00Z">
              <w:rPr>
                <w:color w:val="993366"/>
              </w:rPr>
            </w:rPrChange>
          </w:rPr>
          <w:t>SEQUENCE</w:t>
        </w:r>
        <w:r w:rsidRPr="004072B1">
          <w:rPr>
            <w:rPrChange w:id="131784" w:author="Draft version 2" w:date="2020-04-03T01:44:00Z">
              <w:rPr>
                <w:rFonts w:ascii="Courier New" w:hAnsi="Courier New"/>
                <w:noProof/>
                <w:sz w:val="16"/>
                <w:lang w:eastAsia="en-GB"/>
              </w:rPr>
            </w:rPrChange>
          </w:rPr>
          <w:t xml:space="preserve"> {</w:t>
        </w:r>
      </w:ins>
    </w:p>
    <w:p w14:paraId="5B62AE96" w14:textId="7B8A0871" w:rsidR="009277CD" w:rsidRPr="004072B1" w:rsidRDefault="009277CD">
      <w:pPr>
        <w:pStyle w:val="PL"/>
        <w:rPr>
          <w:ins w:id="131785" w:author="CR#1504r2" w:date="2020-03-29T00:40:00Z"/>
          <w:rPrChange w:id="131786" w:author="Draft version 2" w:date="2020-04-03T01:44:00Z">
            <w:rPr>
              <w:ins w:id="131787" w:author="CR#1504r2" w:date="2020-03-29T00:40:00Z"/>
            </w:rPr>
          </w:rPrChange>
        </w:rPr>
        <w:pPrChange w:id="13178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789" w:author="CR#1504r2" w:date="2020-03-29T00:41:00Z">
        <w:r w:rsidRPr="004072B1">
          <w:rPr>
            <w:rPrChange w:id="131790" w:author="Draft version 2" w:date="2020-04-03T01:44:00Z">
              <w:rPr>
                <w:rFonts w:ascii="Courier New" w:hAnsi="Courier New"/>
                <w:noProof/>
                <w:sz w:val="16"/>
                <w:lang w:eastAsia="en-GB"/>
              </w:rPr>
            </w:rPrChange>
          </w:rPr>
          <w:t xml:space="preserve">        </w:t>
        </w:r>
      </w:ins>
      <w:ins w:id="131791" w:author="CR#1504r2" w:date="2020-03-29T00:40:00Z">
        <w:r w:rsidRPr="004072B1">
          <w:rPr>
            <w:rPrChange w:id="131792" w:author="Draft version 2" w:date="2020-04-03T01:44:00Z">
              <w:rPr/>
            </w:rPrChange>
          </w:rPr>
          <w:t xml:space="preserve">    resourceSelection-r16</w:t>
        </w:r>
      </w:ins>
      <w:ins w:id="131793" w:author="CR#1504r2" w:date="2020-03-29T10:35:00Z">
        <w:r w:rsidR="00D45909" w:rsidRPr="004072B1">
          <w:rPr>
            <w:rPrChange w:id="131794" w:author="Draft version 2" w:date="2020-04-03T01:44:00Z">
              <w:rPr/>
            </w:rPrChange>
          </w:rPr>
          <w:t xml:space="preserve">                 </w:t>
        </w:r>
      </w:ins>
      <w:ins w:id="131795" w:author="CR#1504r2" w:date="2020-03-29T00:40:00Z">
        <w:r w:rsidRPr="004072B1">
          <w:rPr>
            <w:rPrChange w:id="131796" w:author="Draft version 2" w:date="2020-04-03T01:44:00Z">
              <w:rPr/>
            </w:rPrChange>
          </w:rPr>
          <w:t xml:space="preserve">  CHOICE {</w:t>
        </w:r>
      </w:ins>
    </w:p>
    <w:p w14:paraId="73D08801" w14:textId="069C9131" w:rsidR="009277CD" w:rsidRPr="004072B1" w:rsidRDefault="009277CD">
      <w:pPr>
        <w:pStyle w:val="PL"/>
        <w:rPr>
          <w:ins w:id="131797" w:author="CR#1504r2" w:date="2020-03-29T00:40:00Z"/>
          <w:rPrChange w:id="131798" w:author="Draft version 2" w:date="2020-04-03T01:44:00Z">
            <w:rPr>
              <w:ins w:id="131799" w:author="CR#1504r2" w:date="2020-03-29T00:40:00Z"/>
              <w:rFonts w:ascii="Courier New" w:hAnsi="Courier New"/>
              <w:noProof/>
              <w:sz w:val="16"/>
              <w:lang w:eastAsia="en-GB"/>
            </w:rPr>
          </w:rPrChange>
        </w:rPr>
        <w:pPrChange w:id="131800"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801" w:author="CR#1504r2" w:date="2020-03-29T00:41:00Z">
        <w:r w:rsidRPr="004072B1">
          <w:rPr>
            <w:rPrChange w:id="131802" w:author="Draft version 2" w:date="2020-04-03T01:44:00Z">
              <w:rPr/>
            </w:rPrChange>
          </w:rPr>
          <w:t xml:space="preserve">                </w:t>
        </w:r>
      </w:ins>
      <w:ins w:id="131803" w:author="CR#1504r2" w:date="2020-03-29T00:40:00Z">
        <w:r w:rsidRPr="004072B1">
          <w:rPr>
            <w:rPrChange w:id="131804" w:author="Draft version 2" w:date="2020-04-03T01:44:00Z">
              <w:rPr/>
            </w:rPrChange>
          </w:rPr>
          <w:t>srs-Resource</w:t>
        </w:r>
      </w:ins>
      <w:ins w:id="131805" w:author="Draft version 2" w:date="2020-04-02T22:12:00Z">
        <w:r w:rsidR="00D1794C" w:rsidRPr="004072B1">
          <w:rPr>
            <w:rPrChange w:id="131806" w:author="Draft version 2" w:date="2020-04-03T01:44:00Z">
              <w:rPr/>
            </w:rPrChange>
          </w:rPr>
          <w:t>Id</w:t>
        </w:r>
      </w:ins>
      <w:ins w:id="131807" w:author="CR#1504r2" w:date="2020-03-29T00:40:00Z">
        <w:del w:id="131808" w:author="Draft version 2" w:date="2020-04-02T22:12:00Z">
          <w:r w:rsidRPr="004072B1" w:rsidDel="00D1794C">
            <w:rPr>
              <w:rPrChange w:id="131809" w:author="Draft version 2" w:date="2020-04-03T01:44:00Z">
                <w:rPr>
                  <w:rFonts w:ascii="Courier New" w:hAnsi="Courier New"/>
                  <w:noProof/>
                  <w:sz w:val="16"/>
                  <w:lang w:eastAsia="en-GB"/>
                </w:rPr>
              </w:rPrChange>
            </w:rPr>
            <w:delText>ID</w:delText>
          </w:r>
        </w:del>
        <w:r w:rsidRPr="004072B1">
          <w:rPr>
            <w:rPrChange w:id="131810" w:author="Draft version 2" w:date="2020-04-03T01:44:00Z">
              <w:rPr>
                <w:rFonts w:ascii="Courier New" w:hAnsi="Courier New"/>
                <w:noProof/>
                <w:sz w:val="16"/>
                <w:lang w:eastAsia="en-GB"/>
              </w:rPr>
            </w:rPrChange>
          </w:rPr>
          <w:t>-r16</w:t>
        </w:r>
      </w:ins>
      <w:ins w:id="131811" w:author="CR#1504r2" w:date="2020-03-29T10:36:00Z">
        <w:r w:rsidR="00D45909" w:rsidRPr="004072B1">
          <w:rPr>
            <w:rPrChange w:id="131812" w:author="Draft version 2" w:date="2020-04-03T01:44:00Z">
              <w:rPr>
                <w:rFonts w:ascii="Courier New" w:hAnsi="Courier New"/>
                <w:noProof/>
                <w:sz w:val="16"/>
                <w:lang w:eastAsia="en-GB"/>
              </w:rPr>
            </w:rPrChange>
          </w:rPr>
          <w:t xml:space="preserve">                      </w:t>
        </w:r>
      </w:ins>
      <w:ins w:id="131813" w:author="CR#1504r2" w:date="2020-03-29T00:40:00Z">
        <w:r w:rsidRPr="004072B1">
          <w:rPr>
            <w:rPrChange w:id="131814" w:author="Draft version 2" w:date="2020-04-03T01:44:00Z">
              <w:rPr/>
            </w:rPrChange>
          </w:rPr>
          <w:t>SRS-ResourceI</w:t>
        </w:r>
      </w:ins>
      <w:ins w:id="131815" w:author="Draft version 2" w:date="2020-04-02T22:12:00Z">
        <w:r w:rsidR="00D1794C" w:rsidRPr="004072B1">
          <w:rPr>
            <w:rPrChange w:id="131816" w:author="Draft version 2" w:date="2020-04-03T01:44:00Z">
              <w:rPr/>
            </w:rPrChange>
          </w:rPr>
          <w:t>d</w:t>
        </w:r>
      </w:ins>
      <w:ins w:id="131817" w:author="CR#1504r2" w:date="2020-03-29T00:40:00Z">
        <w:del w:id="131818" w:author="Draft version 2" w:date="2020-04-02T22:12:00Z">
          <w:r w:rsidRPr="004072B1" w:rsidDel="00D1794C">
            <w:rPr>
              <w:rPrChange w:id="131819" w:author="Draft version 2" w:date="2020-04-03T01:44:00Z">
                <w:rPr>
                  <w:rFonts w:ascii="Courier New" w:hAnsi="Courier New"/>
                  <w:noProof/>
                  <w:sz w:val="16"/>
                  <w:lang w:eastAsia="en-GB"/>
                </w:rPr>
              </w:rPrChange>
            </w:rPr>
            <w:delText>D</w:delText>
          </w:r>
        </w:del>
      </w:ins>
      <w:ins w:id="131820" w:author="Draft version 2" w:date="2020-04-02T22:13:00Z">
        <w:r w:rsidR="00D1794C" w:rsidRPr="004072B1">
          <w:rPr>
            <w:rPrChange w:id="131821" w:author="Draft version 2" w:date="2020-04-03T01:44:00Z">
              <w:rPr/>
            </w:rPrChange>
          </w:rPr>
          <w:t>,</w:t>
        </w:r>
      </w:ins>
    </w:p>
    <w:p w14:paraId="21FE9490" w14:textId="17D4F182" w:rsidR="009277CD" w:rsidRPr="004072B1" w:rsidRDefault="009277CD">
      <w:pPr>
        <w:pStyle w:val="PL"/>
        <w:rPr>
          <w:ins w:id="131822" w:author="CR#1504r2" w:date="2020-03-29T00:40:00Z"/>
          <w:rPrChange w:id="131823" w:author="Draft version 2" w:date="2020-04-03T01:44:00Z">
            <w:rPr>
              <w:ins w:id="131824" w:author="CR#1504r2" w:date="2020-03-29T00:40:00Z"/>
              <w:rFonts w:ascii="Courier New" w:hAnsi="Courier New"/>
              <w:noProof/>
              <w:sz w:val="16"/>
              <w:lang w:eastAsia="en-GB"/>
            </w:rPr>
          </w:rPrChange>
        </w:rPr>
        <w:pPrChange w:id="13182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826" w:author="CR#1504r2" w:date="2020-03-29T00:41:00Z">
        <w:r w:rsidRPr="004072B1">
          <w:rPr>
            <w:rPrChange w:id="131827" w:author="Draft version 2" w:date="2020-04-03T01:44:00Z">
              <w:rPr>
                <w:rFonts w:ascii="Courier New" w:hAnsi="Courier New"/>
                <w:noProof/>
                <w:sz w:val="16"/>
                <w:lang w:eastAsia="en-GB"/>
              </w:rPr>
            </w:rPrChange>
          </w:rPr>
          <w:t xml:space="preserve">                </w:t>
        </w:r>
      </w:ins>
      <w:ins w:id="131828" w:author="CR#1504r2" w:date="2020-03-29T00:40:00Z">
        <w:r w:rsidRPr="004072B1">
          <w:rPr>
            <w:rPrChange w:id="131829" w:author="Draft version 2" w:date="2020-04-03T01:44:00Z">
              <w:rPr>
                <w:rFonts w:ascii="Courier New" w:hAnsi="Courier New"/>
                <w:noProof/>
                <w:sz w:val="16"/>
                <w:lang w:eastAsia="en-GB"/>
              </w:rPr>
            </w:rPrChange>
          </w:rPr>
          <w:t>srs-PosResourceI</w:t>
        </w:r>
      </w:ins>
      <w:ins w:id="131830" w:author="Draft version 2" w:date="2020-04-02T22:12:00Z">
        <w:r w:rsidR="00D1794C" w:rsidRPr="004072B1">
          <w:rPr>
            <w:rPrChange w:id="131831" w:author="Draft version 2" w:date="2020-04-03T01:44:00Z">
              <w:rPr/>
            </w:rPrChange>
          </w:rPr>
          <w:t>d</w:t>
        </w:r>
      </w:ins>
      <w:ins w:id="131832" w:author="CR#1504r2" w:date="2020-03-29T00:40:00Z">
        <w:del w:id="131833" w:author="Draft version 2" w:date="2020-04-02T22:12:00Z">
          <w:r w:rsidRPr="004072B1" w:rsidDel="00D1794C">
            <w:rPr>
              <w:rPrChange w:id="131834" w:author="Draft version 2" w:date="2020-04-03T01:44:00Z">
                <w:rPr>
                  <w:rFonts w:ascii="Courier New" w:hAnsi="Courier New"/>
                  <w:noProof/>
                  <w:sz w:val="16"/>
                  <w:lang w:eastAsia="en-GB"/>
                </w:rPr>
              </w:rPrChange>
            </w:rPr>
            <w:delText>D</w:delText>
          </w:r>
        </w:del>
        <w:r w:rsidRPr="004072B1">
          <w:rPr>
            <w:rPrChange w:id="131835" w:author="Draft version 2" w:date="2020-04-03T01:44:00Z">
              <w:rPr>
                <w:rFonts w:ascii="Courier New" w:hAnsi="Courier New"/>
                <w:noProof/>
                <w:sz w:val="16"/>
                <w:lang w:eastAsia="en-GB"/>
              </w:rPr>
            </w:rPrChange>
          </w:rPr>
          <w:t>-r16</w:t>
        </w:r>
      </w:ins>
      <w:ins w:id="131836" w:author="CR#1504r2" w:date="2020-03-29T10:36:00Z">
        <w:r w:rsidR="00D45909" w:rsidRPr="004072B1">
          <w:rPr>
            <w:rPrChange w:id="131837" w:author="Draft version 2" w:date="2020-04-03T01:44:00Z">
              <w:rPr>
                <w:rFonts w:ascii="Courier New" w:hAnsi="Courier New"/>
                <w:noProof/>
                <w:sz w:val="16"/>
                <w:lang w:eastAsia="en-GB"/>
              </w:rPr>
            </w:rPrChange>
          </w:rPr>
          <w:t xml:space="preserve">                   </w:t>
        </w:r>
      </w:ins>
      <w:ins w:id="131838" w:author="CR#1504r2" w:date="2020-03-29T00:40:00Z">
        <w:r w:rsidRPr="004072B1">
          <w:rPr>
            <w:rPrChange w:id="131839" w:author="Draft version 2" w:date="2020-04-03T01:44:00Z">
              <w:rPr/>
            </w:rPrChange>
          </w:rPr>
          <w:t>SRS-PosResourceI</w:t>
        </w:r>
      </w:ins>
      <w:ins w:id="131840" w:author="Draft version 2" w:date="2020-04-02T22:12:00Z">
        <w:r w:rsidR="00D1794C" w:rsidRPr="004072B1">
          <w:rPr>
            <w:rPrChange w:id="131841" w:author="Draft version 2" w:date="2020-04-03T01:44:00Z">
              <w:rPr/>
            </w:rPrChange>
          </w:rPr>
          <w:t>d</w:t>
        </w:r>
      </w:ins>
      <w:ins w:id="131842" w:author="CR#1504r2" w:date="2020-03-29T00:40:00Z">
        <w:del w:id="131843" w:author="Draft version 2" w:date="2020-04-02T22:12:00Z">
          <w:r w:rsidRPr="004072B1" w:rsidDel="00D1794C">
            <w:rPr>
              <w:rPrChange w:id="131844" w:author="Draft version 2" w:date="2020-04-03T01:44:00Z">
                <w:rPr>
                  <w:rFonts w:ascii="Courier New" w:hAnsi="Courier New"/>
                  <w:noProof/>
                  <w:sz w:val="16"/>
                  <w:lang w:eastAsia="en-GB"/>
                </w:rPr>
              </w:rPrChange>
            </w:rPr>
            <w:delText>D</w:delText>
          </w:r>
        </w:del>
        <w:r w:rsidRPr="004072B1">
          <w:rPr>
            <w:rPrChange w:id="131845" w:author="Draft version 2" w:date="2020-04-03T01:44:00Z">
              <w:rPr>
                <w:rFonts w:ascii="Courier New" w:hAnsi="Courier New"/>
                <w:noProof/>
                <w:sz w:val="16"/>
                <w:lang w:eastAsia="en-GB"/>
              </w:rPr>
            </w:rPrChange>
          </w:rPr>
          <w:t>-r16</w:t>
        </w:r>
      </w:ins>
    </w:p>
    <w:p w14:paraId="3E961814" w14:textId="351269F1" w:rsidR="009277CD" w:rsidRPr="004072B1" w:rsidRDefault="009277CD">
      <w:pPr>
        <w:pStyle w:val="PL"/>
        <w:rPr>
          <w:ins w:id="131846" w:author="CR#1504r2" w:date="2020-03-29T00:40:00Z"/>
          <w:rPrChange w:id="131847" w:author="Draft version 2" w:date="2020-04-03T01:44:00Z">
            <w:rPr>
              <w:ins w:id="131848" w:author="CR#1504r2" w:date="2020-03-29T00:40:00Z"/>
              <w:rFonts w:ascii="Courier New" w:hAnsi="Courier New"/>
              <w:noProof/>
              <w:sz w:val="16"/>
              <w:lang w:eastAsia="en-GB"/>
            </w:rPr>
          </w:rPrChange>
        </w:rPr>
        <w:pPrChange w:id="13184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850" w:author="CR#1504r2" w:date="2020-03-29T00:41:00Z">
        <w:r w:rsidRPr="004072B1">
          <w:rPr>
            <w:rPrChange w:id="131851" w:author="Draft version 2" w:date="2020-04-03T01:44:00Z">
              <w:rPr>
                <w:rFonts w:ascii="Courier New" w:hAnsi="Courier New"/>
                <w:noProof/>
                <w:sz w:val="16"/>
                <w:lang w:eastAsia="en-GB"/>
              </w:rPr>
            </w:rPrChange>
          </w:rPr>
          <w:lastRenderedPageBreak/>
          <w:t xml:space="preserve">            </w:t>
        </w:r>
      </w:ins>
      <w:ins w:id="131852" w:author="CR#1504r2" w:date="2020-03-29T00:40:00Z">
        <w:r w:rsidRPr="004072B1">
          <w:rPr>
            <w:rPrChange w:id="131853" w:author="Draft version 2" w:date="2020-04-03T01:44:00Z">
              <w:rPr>
                <w:rFonts w:ascii="Courier New" w:hAnsi="Courier New"/>
                <w:noProof/>
                <w:sz w:val="16"/>
                <w:lang w:eastAsia="en-GB"/>
              </w:rPr>
            </w:rPrChange>
          </w:rPr>
          <w:t>}</w:t>
        </w:r>
      </w:ins>
      <w:ins w:id="131854" w:author="Draft version 2" w:date="2020-04-02T22:13:00Z">
        <w:r w:rsidR="00D1794C" w:rsidRPr="004072B1">
          <w:rPr>
            <w:rPrChange w:id="131855" w:author="Draft version 2" w:date="2020-04-03T01:44:00Z">
              <w:rPr/>
            </w:rPrChange>
          </w:rPr>
          <w:t>,</w:t>
        </w:r>
      </w:ins>
    </w:p>
    <w:p w14:paraId="1F2680D9" w14:textId="3738065A" w:rsidR="009277CD" w:rsidRPr="004072B1" w:rsidRDefault="009277CD">
      <w:pPr>
        <w:pStyle w:val="PL"/>
        <w:rPr>
          <w:ins w:id="131856" w:author="CR#1504r2" w:date="2020-03-29T00:40:00Z"/>
          <w:rPrChange w:id="131857" w:author="Draft version 2" w:date="2020-04-03T01:44:00Z">
            <w:rPr>
              <w:ins w:id="131858" w:author="CR#1504r2" w:date="2020-03-29T00:40:00Z"/>
            </w:rPr>
          </w:rPrChange>
        </w:rPr>
      </w:pPr>
      <w:ins w:id="131859" w:author="CR#1504r2" w:date="2020-03-29T00:41:00Z">
        <w:r w:rsidRPr="004072B1">
          <w:rPr>
            <w:rPrChange w:id="131860" w:author="Draft version 2" w:date="2020-04-03T01:44:00Z">
              <w:rPr/>
            </w:rPrChange>
          </w:rPr>
          <w:t xml:space="preserve">            </w:t>
        </w:r>
      </w:ins>
      <w:ins w:id="131861" w:author="CR#1504r2" w:date="2020-03-29T00:40:00Z">
        <w:r w:rsidRPr="004072B1">
          <w:rPr>
            <w:rPrChange w:id="131862" w:author="Draft version 2" w:date="2020-04-03T01:44:00Z">
              <w:rPr/>
            </w:rPrChange>
          </w:rPr>
          <w:t xml:space="preserve">uplinkBWP-r16                         </w:t>
        </w:r>
      </w:ins>
      <w:ins w:id="131863" w:author="CR#1504r2" w:date="2020-03-29T10:36:00Z">
        <w:r w:rsidR="00D45909" w:rsidRPr="004072B1">
          <w:rPr>
            <w:rPrChange w:id="131864" w:author="Draft version 2" w:date="2020-04-03T01:44:00Z">
              <w:rPr/>
            </w:rPrChange>
          </w:rPr>
          <w:t xml:space="preserve">  </w:t>
        </w:r>
      </w:ins>
      <w:ins w:id="131865" w:author="CR#1504r2" w:date="2020-03-29T00:40:00Z">
        <w:r w:rsidRPr="004072B1">
          <w:rPr>
            <w:rPrChange w:id="131866" w:author="Draft version 2" w:date="2020-04-03T01:44:00Z">
              <w:rPr/>
            </w:rPrChange>
          </w:rPr>
          <w:t>BWP-Id</w:t>
        </w:r>
      </w:ins>
    </w:p>
    <w:p w14:paraId="2329C68C" w14:textId="378450A6" w:rsidR="009277CD" w:rsidRPr="004072B1" w:rsidRDefault="009277CD">
      <w:pPr>
        <w:pStyle w:val="PL"/>
        <w:rPr>
          <w:ins w:id="131867" w:author="CR#1504r2" w:date="2020-03-29T00:40:00Z"/>
          <w:rPrChange w:id="131868" w:author="Draft version 2" w:date="2020-04-03T01:44:00Z">
            <w:rPr>
              <w:ins w:id="131869" w:author="CR#1504r2" w:date="2020-03-29T00:40:00Z"/>
              <w:rFonts w:ascii="Courier New" w:hAnsi="Courier New"/>
              <w:noProof/>
              <w:sz w:val="16"/>
              <w:lang w:eastAsia="en-GB"/>
            </w:rPr>
          </w:rPrChange>
        </w:rPr>
        <w:pPrChange w:id="131870"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871" w:author="CR#1504r2" w:date="2020-03-29T00:41:00Z">
        <w:r w:rsidRPr="004072B1">
          <w:rPr>
            <w:rPrChange w:id="131872" w:author="Draft version 2" w:date="2020-04-03T01:44:00Z">
              <w:rPr>
                <w:rFonts w:ascii="Courier New" w:hAnsi="Courier New"/>
                <w:noProof/>
                <w:sz w:val="16"/>
                <w:lang w:eastAsia="en-GB"/>
              </w:rPr>
            </w:rPrChange>
          </w:rPr>
          <w:t xml:space="preserve">        </w:t>
        </w:r>
      </w:ins>
      <w:ins w:id="131873" w:author="CR#1504r2" w:date="2020-03-29T00:40:00Z">
        <w:r w:rsidRPr="004072B1">
          <w:rPr>
            <w:rPrChange w:id="131874" w:author="Draft version 2" w:date="2020-04-03T01:44:00Z">
              <w:rPr>
                <w:rFonts w:ascii="Courier New" w:hAnsi="Courier New"/>
                <w:noProof/>
                <w:sz w:val="16"/>
                <w:lang w:eastAsia="en-GB"/>
              </w:rPr>
            </w:rPrChange>
          </w:rPr>
          <w:t>},</w:t>
        </w:r>
      </w:ins>
    </w:p>
    <w:p w14:paraId="24DC2D21" w14:textId="634BE6C1" w:rsidR="009277CD" w:rsidRPr="004072B1" w:rsidRDefault="009277CD">
      <w:pPr>
        <w:pStyle w:val="PL"/>
        <w:rPr>
          <w:ins w:id="131875" w:author="CR#1504r2" w:date="2020-03-29T00:40:00Z"/>
          <w:rPrChange w:id="131876" w:author="Draft version 2" w:date="2020-04-03T01:44:00Z">
            <w:rPr>
              <w:ins w:id="131877" w:author="CR#1504r2" w:date="2020-03-29T00:40:00Z"/>
            </w:rPr>
          </w:rPrChange>
        </w:rPr>
        <w:pPrChange w:id="13187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879" w:author="CR#1504r2" w:date="2020-03-29T00:41:00Z">
        <w:r w:rsidRPr="004072B1">
          <w:rPr>
            <w:rPrChange w:id="131880" w:author="Draft version 2" w:date="2020-04-03T01:44:00Z">
              <w:rPr>
                <w:rFonts w:ascii="Courier New" w:hAnsi="Courier New"/>
                <w:noProof/>
                <w:sz w:val="16"/>
                <w:lang w:eastAsia="en-GB"/>
              </w:rPr>
            </w:rPrChange>
          </w:rPr>
          <w:t xml:space="preserve">    </w:t>
        </w:r>
      </w:ins>
      <w:ins w:id="131881" w:author="CR#1504r2" w:date="2020-03-29T00:40:00Z">
        <w:r w:rsidRPr="004072B1">
          <w:rPr>
            <w:rPrChange w:id="131882" w:author="Draft version 2" w:date="2020-04-03T01:44:00Z">
              <w:rPr/>
            </w:rPrChange>
          </w:rPr>
          <w:t xml:space="preserve">    ssbNcell-r16  </w:t>
        </w:r>
      </w:ins>
      <w:ins w:id="131883" w:author="CR#1504r2" w:date="2020-03-29T10:36:00Z">
        <w:r w:rsidR="00D45909" w:rsidRPr="004072B1">
          <w:rPr>
            <w:rPrChange w:id="131884" w:author="Draft version 2" w:date="2020-04-03T01:44:00Z">
              <w:rPr/>
            </w:rPrChange>
          </w:rPr>
          <w:t xml:space="preserve">                          </w:t>
        </w:r>
      </w:ins>
      <w:ins w:id="131885" w:author="CR#1504r2" w:date="2020-03-29T00:40:00Z">
        <w:r w:rsidRPr="004072B1">
          <w:rPr>
            <w:rPrChange w:id="131886" w:author="Draft version 2" w:date="2020-04-03T01:44:00Z">
              <w:rPr/>
            </w:rPrChange>
          </w:rPr>
          <w:t>SSB-InfoNcell-r16,</w:t>
        </w:r>
      </w:ins>
    </w:p>
    <w:p w14:paraId="2DBC13AC" w14:textId="32EFA10B" w:rsidR="009277CD" w:rsidRPr="004072B1" w:rsidRDefault="009277CD">
      <w:pPr>
        <w:pStyle w:val="PL"/>
        <w:rPr>
          <w:ins w:id="131887" w:author="CR#1504r2" w:date="2020-03-29T00:40:00Z"/>
          <w:rPrChange w:id="131888" w:author="Draft version 2" w:date="2020-04-03T01:44:00Z">
            <w:rPr>
              <w:ins w:id="131889" w:author="CR#1504r2" w:date="2020-03-29T00:40:00Z"/>
            </w:rPr>
          </w:rPrChange>
        </w:rPr>
        <w:pPrChange w:id="131890"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891" w:author="CR#1504r2" w:date="2020-03-29T00:41:00Z">
        <w:r w:rsidRPr="004072B1">
          <w:rPr>
            <w:rPrChange w:id="131892" w:author="Draft version 2" w:date="2020-04-03T01:44:00Z">
              <w:rPr/>
            </w:rPrChange>
          </w:rPr>
          <w:t xml:space="preserve">    </w:t>
        </w:r>
      </w:ins>
      <w:ins w:id="131893" w:author="CR#1504r2" w:date="2020-03-29T00:40:00Z">
        <w:r w:rsidRPr="004072B1">
          <w:rPr>
            <w:rPrChange w:id="131894" w:author="Draft version 2" w:date="2020-04-03T01:44:00Z">
              <w:rPr/>
            </w:rPrChange>
          </w:rPr>
          <w:t xml:space="preserve">    dl-PRS-r16         </w:t>
        </w:r>
      </w:ins>
      <w:ins w:id="131895" w:author="CR#1504r2" w:date="2020-03-29T10:37:00Z">
        <w:r w:rsidR="00D45909" w:rsidRPr="004072B1">
          <w:rPr>
            <w:rPrChange w:id="131896" w:author="Draft version 2" w:date="2020-04-03T01:44:00Z">
              <w:rPr/>
            </w:rPrChange>
          </w:rPr>
          <w:t xml:space="preserve">                     </w:t>
        </w:r>
      </w:ins>
      <w:ins w:id="131897" w:author="CR#1504r2" w:date="2020-03-29T00:40:00Z">
        <w:r w:rsidRPr="004072B1">
          <w:rPr>
            <w:rPrChange w:id="131898" w:author="Draft version 2" w:date="2020-04-03T01:44:00Z">
              <w:rPr/>
            </w:rPrChange>
          </w:rPr>
          <w:t>DL-PRS-Info-r16</w:t>
        </w:r>
      </w:ins>
    </w:p>
    <w:p w14:paraId="234B684E" w14:textId="2DB3D44E" w:rsidR="009277CD" w:rsidRPr="004072B1" w:rsidRDefault="009277CD">
      <w:pPr>
        <w:pStyle w:val="PL"/>
        <w:rPr>
          <w:ins w:id="131899" w:author="CR#1504r2" w:date="2020-03-29T00:40:00Z"/>
          <w:rPrChange w:id="131900" w:author="Draft version 2" w:date="2020-04-03T01:44:00Z">
            <w:rPr>
              <w:ins w:id="131901" w:author="CR#1504r2" w:date="2020-03-29T00:40:00Z"/>
            </w:rPr>
          </w:rPrChange>
        </w:rPr>
        <w:pPrChange w:id="13190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03" w:author="CR#1504r2" w:date="2020-03-29T00:42:00Z">
        <w:r w:rsidRPr="004072B1">
          <w:rPr>
            <w:rPrChange w:id="131904" w:author="Draft version 2" w:date="2020-04-03T01:44:00Z">
              <w:rPr/>
            </w:rPrChange>
          </w:rPr>
          <w:t xml:space="preserve">    </w:t>
        </w:r>
      </w:ins>
      <w:ins w:id="131905" w:author="CR#1504r2" w:date="2020-03-29T00:40:00Z">
        <w:r w:rsidRPr="004072B1">
          <w:rPr>
            <w:rPrChange w:id="131906" w:author="Draft version 2" w:date="2020-04-03T01:44:00Z">
              <w:rPr/>
            </w:rPrChange>
          </w:rPr>
          <w:t>}</w:t>
        </w:r>
      </w:ins>
    </w:p>
    <w:p w14:paraId="1EED425E" w14:textId="77777777" w:rsidR="009277CD" w:rsidRPr="004072B1" w:rsidRDefault="009277CD">
      <w:pPr>
        <w:pStyle w:val="PL"/>
        <w:rPr>
          <w:ins w:id="131907" w:author="CR#1504r2" w:date="2020-03-29T00:40:00Z"/>
          <w:rPrChange w:id="131908" w:author="Draft version 2" w:date="2020-04-03T01:44:00Z">
            <w:rPr>
              <w:ins w:id="131909" w:author="CR#1504r2" w:date="2020-03-29T00:40:00Z"/>
            </w:rPr>
          </w:rPrChange>
        </w:rPr>
        <w:pPrChange w:id="131910"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11" w:author="CR#1504r2" w:date="2020-03-29T00:40:00Z">
        <w:r w:rsidRPr="004072B1">
          <w:rPr>
            <w:rPrChange w:id="131912" w:author="Draft version 2" w:date="2020-04-03T01:44:00Z">
              <w:rPr/>
            </w:rPrChange>
          </w:rPr>
          <w:t>}</w:t>
        </w:r>
      </w:ins>
    </w:p>
    <w:p w14:paraId="7833E3B1" w14:textId="77777777" w:rsidR="009277CD" w:rsidRPr="004072B1" w:rsidRDefault="009277CD">
      <w:pPr>
        <w:pStyle w:val="PL"/>
        <w:rPr>
          <w:ins w:id="131913" w:author="CR#1504r2" w:date="2020-03-29T00:40:00Z"/>
          <w:rPrChange w:id="131914" w:author="Draft version 2" w:date="2020-04-03T01:44:00Z">
            <w:rPr>
              <w:ins w:id="131915" w:author="CR#1504r2" w:date="2020-03-29T00:40:00Z"/>
            </w:rPr>
          </w:rPrChange>
        </w:rPr>
      </w:pPr>
    </w:p>
    <w:p w14:paraId="79B2FD93" w14:textId="6729114C" w:rsidR="009277CD" w:rsidRPr="004072B1" w:rsidRDefault="009277CD">
      <w:pPr>
        <w:pStyle w:val="PL"/>
        <w:rPr>
          <w:ins w:id="131916" w:author="CR#1504r2" w:date="2020-03-29T00:40:00Z"/>
          <w:rPrChange w:id="131917" w:author="Draft version 2" w:date="2020-04-03T01:44:00Z">
            <w:rPr>
              <w:ins w:id="131918" w:author="CR#1504r2" w:date="2020-03-29T00:40:00Z"/>
              <w:rFonts w:ascii="Courier New" w:hAnsi="Courier New"/>
              <w:noProof/>
              <w:sz w:val="16"/>
              <w:lang w:eastAsia="en-GB"/>
            </w:rPr>
          </w:rPrChange>
        </w:rPr>
        <w:pPrChange w:id="13191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20" w:author="CR#1504r2" w:date="2020-03-29T00:40:00Z">
        <w:r w:rsidRPr="004072B1">
          <w:rPr>
            <w:rFonts w:cs="Courier New"/>
            <w:szCs w:val="16"/>
            <w:rPrChange w:id="131921" w:author="Draft version 2" w:date="2020-04-03T01:44:00Z">
              <w:rPr>
                <w:rFonts w:ascii="Courier New" w:hAnsi="Courier New" w:cs="Courier New"/>
                <w:noProof/>
                <w:sz w:val="16"/>
                <w:szCs w:val="16"/>
                <w:lang w:eastAsia="en-GB"/>
              </w:rPr>
            </w:rPrChange>
          </w:rPr>
          <w:t>SSB-Configuration-r16</w:t>
        </w:r>
        <w:r w:rsidRPr="004072B1">
          <w:rPr>
            <w:rPrChange w:id="131922" w:author="Draft version 2" w:date="2020-04-03T01:44:00Z">
              <w:rPr>
                <w:rFonts w:ascii="Courier New" w:hAnsi="Courier New"/>
                <w:noProof/>
                <w:sz w:val="16"/>
                <w:lang w:eastAsia="en-GB"/>
              </w:rPr>
            </w:rPrChange>
          </w:rPr>
          <w:t xml:space="preserve">  ::=</w:t>
        </w:r>
      </w:ins>
      <w:ins w:id="131923" w:author="CR#1504r2" w:date="2020-03-29T10:38:00Z">
        <w:r w:rsidR="00D45909" w:rsidRPr="004072B1">
          <w:rPr>
            <w:rPrChange w:id="131924" w:author="Draft version 2" w:date="2020-04-03T01:44:00Z">
              <w:rPr>
                <w:rFonts w:ascii="Courier New" w:hAnsi="Courier New"/>
                <w:noProof/>
                <w:sz w:val="16"/>
                <w:lang w:eastAsia="en-GB"/>
              </w:rPr>
            </w:rPrChange>
          </w:rPr>
          <w:t xml:space="preserve">   </w:t>
        </w:r>
      </w:ins>
      <w:ins w:id="131925" w:author="CR#1504r2" w:date="2020-03-29T10:39:00Z">
        <w:r w:rsidR="00D45909" w:rsidRPr="004072B1">
          <w:rPr>
            <w:rPrChange w:id="131926" w:author="Draft version 2" w:date="2020-04-03T01:44:00Z">
              <w:rPr/>
            </w:rPrChange>
          </w:rPr>
          <w:t xml:space="preserve">      </w:t>
        </w:r>
      </w:ins>
      <w:ins w:id="131927" w:author="CR#1504r2" w:date="2020-03-29T10:38:00Z">
        <w:r w:rsidR="00D45909" w:rsidRPr="004072B1">
          <w:rPr>
            <w:rPrChange w:id="131928" w:author="Draft version 2" w:date="2020-04-03T01:44:00Z">
              <w:rPr/>
            </w:rPrChange>
          </w:rPr>
          <w:t xml:space="preserve"> </w:t>
        </w:r>
      </w:ins>
      <w:ins w:id="131929" w:author="CR#1504r2" w:date="2020-03-29T00:40:00Z">
        <w:r w:rsidRPr="004072B1">
          <w:rPr>
            <w:rPrChange w:id="131930" w:author="Draft version 2" w:date="2020-04-03T01:44:00Z">
              <w:rPr>
                <w:color w:val="993366"/>
              </w:rPr>
            </w:rPrChange>
          </w:rPr>
          <w:t>SEQUENCE</w:t>
        </w:r>
        <w:r w:rsidRPr="004072B1">
          <w:rPr>
            <w:rPrChange w:id="131931" w:author="Draft version 2" w:date="2020-04-03T01:44:00Z">
              <w:rPr>
                <w:rFonts w:ascii="Courier New" w:hAnsi="Courier New"/>
                <w:noProof/>
                <w:sz w:val="16"/>
                <w:lang w:eastAsia="en-GB"/>
              </w:rPr>
            </w:rPrChange>
          </w:rPr>
          <w:t xml:space="preserve"> {</w:t>
        </w:r>
      </w:ins>
    </w:p>
    <w:p w14:paraId="62B6EF67" w14:textId="7C5C75E7" w:rsidR="009277CD" w:rsidRPr="004072B1" w:rsidRDefault="00D45909">
      <w:pPr>
        <w:pStyle w:val="PL"/>
        <w:rPr>
          <w:ins w:id="131932" w:author="CR#1504r2" w:date="2020-03-29T00:40:00Z"/>
          <w:rPrChange w:id="131933" w:author="Draft version 2" w:date="2020-04-03T01:44:00Z">
            <w:rPr>
              <w:ins w:id="131934" w:author="CR#1504r2" w:date="2020-03-29T00:40:00Z"/>
              <w:color w:val="808080"/>
            </w:rPr>
          </w:rPrChange>
        </w:rPr>
        <w:pPrChange w:id="13193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36" w:author="CR#1504r2" w:date="2020-03-29T10:37:00Z">
        <w:r w:rsidRPr="004072B1">
          <w:rPr>
            <w:rPrChange w:id="131937" w:author="Draft version 2" w:date="2020-04-03T01:44:00Z">
              <w:rPr>
                <w:rFonts w:ascii="Courier New" w:hAnsi="Courier New"/>
                <w:noProof/>
                <w:sz w:val="16"/>
                <w:lang w:eastAsia="en-GB"/>
              </w:rPr>
            </w:rPrChange>
          </w:rPr>
          <w:t xml:space="preserve">    </w:t>
        </w:r>
      </w:ins>
      <w:ins w:id="131938" w:author="CR#1504r2" w:date="2020-03-29T00:40:00Z">
        <w:r w:rsidR="009277CD" w:rsidRPr="004072B1">
          <w:rPr>
            <w:rPrChange w:id="131939" w:author="Draft version 2" w:date="2020-04-03T01:44:00Z">
              <w:rPr>
                <w:color w:val="808080"/>
              </w:rPr>
            </w:rPrChange>
          </w:rPr>
          <w:t>carrierFreq-r16                     ARFCN-ValueNR,</w:t>
        </w:r>
      </w:ins>
    </w:p>
    <w:p w14:paraId="1F0B3E20" w14:textId="42A5EC30" w:rsidR="009277CD" w:rsidRPr="004072B1" w:rsidRDefault="00D45909">
      <w:pPr>
        <w:pStyle w:val="PL"/>
        <w:rPr>
          <w:ins w:id="131940" w:author="CR#1504r2" w:date="2020-03-29T00:40:00Z"/>
          <w:rPrChange w:id="131941" w:author="Draft version 2" w:date="2020-04-03T01:44:00Z">
            <w:rPr>
              <w:ins w:id="131942" w:author="CR#1504r2" w:date="2020-03-29T00:40:00Z"/>
              <w:color w:val="808080"/>
            </w:rPr>
          </w:rPrChange>
        </w:rPr>
        <w:pPrChange w:id="13194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44" w:author="CR#1504r2" w:date="2020-03-29T10:37:00Z">
        <w:r w:rsidRPr="004072B1">
          <w:rPr>
            <w:rPrChange w:id="131945" w:author="Draft version 2" w:date="2020-04-03T01:44:00Z">
              <w:rPr>
                <w:rFonts w:ascii="Courier New" w:hAnsi="Courier New"/>
                <w:noProof/>
                <w:sz w:val="16"/>
                <w:lang w:eastAsia="en-GB"/>
              </w:rPr>
            </w:rPrChange>
          </w:rPr>
          <w:t xml:space="preserve">    </w:t>
        </w:r>
      </w:ins>
      <w:ins w:id="131946" w:author="CR#1504r2" w:date="2020-03-29T00:40:00Z">
        <w:r w:rsidR="009277CD" w:rsidRPr="004072B1">
          <w:rPr>
            <w:rPrChange w:id="131947" w:author="Draft version 2" w:date="2020-04-03T01:44:00Z">
              <w:rPr>
                <w:color w:val="808080"/>
              </w:rPr>
            </w:rPrChange>
          </w:rPr>
          <w:t>halfFrameIndex-r16</w:t>
        </w:r>
      </w:ins>
      <w:ins w:id="131948" w:author="CR#1504r2" w:date="2020-03-29T10:38:00Z">
        <w:r w:rsidRPr="004072B1">
          <w:rPr>
            <w:rPrChange w:id="131949" w:author="Draft version 2" w:date="2020-04-03T01:44:00Z">
              <w:rPr>
                <w:rFonts w:ascii="Courier New" w:hAnsi="Courier New"/>
                <w:noProof/>
                <w:sz w:val="16"/>
                <w:lang w:eastAsia="en-GB"/>
              </w:rPr>
            </w:rPrChange>
          </w:rPr>
          <w:t xml:space="preserve">                  </w:t>
        </w:r>
      </w:ins>
      <w:ins w:id="131950" w:author="CR#1504r2" w:date="2020-03-29T00:40:00Z">
        <w:r w:rsidR="009277CD" w:rsidRPr="004072B1">
          <w:rPr>
            <w:rPrChange w:id="131951" w:author="Draft version 2" w:date="2020-04-03T01:44:00Z">
              <w:rPr>
                <w:color w:val="808080"/>
              </w:rPr>
            </w:rPrChange>
          </w:rPr>
          <w:t>ENUMERATED {zero, one},</w:t>
        </w:r>
      </w:ins>
    </w:p>
    <w:p w14:paraId="0D5B2732" w14:textId="2A67FADC" w:rsidR="009277CD" w:rsidRPr="004072B1" w:rsidRDefault="00D45909">
      <w:pPr>
        <w:pStyle w:val="PL"/>
        <w:rPr>
          <w:ins w:id="131952" w:author="CR#1504r2" w:date="2020-03-29T00:40:00Z"/>
          <w:rPrChange w:id="131953" w:author="Draft version 2" w:date="2020-04-03T01:44:00Z">
            <w:rPr>
              <w:ins w:id="131954" w:author="CR#1504r2" w:date="2020-03-29T00:40:00Z"/>
              <w:color w:val="808080"/>
            </w:rPr>
          </w:rPrChange>
        </w:rPr>
        <w:pPrChange w:id="13195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56" w:author="CR#1504r2" w:date="2020-03-29T10:37:00Z">
        <w:r w:rsidRPr="004072B1">
          <w:rPr>
            <w:rPrChange w:id="131957" w:author="Draft version 2" w:date="2020-04-03T01:44:00Z">
              <w:rPr>
                <w:rFonts w:ascii="Courier New" w:hAnsi="Courier New"/>
                <w:noProof/>
                <w:sz w:val="16"/>
                <w:lang w:eastAsia="en-GB"/>
              </w:rPr>
            </w:rPrChange>
          </w:rPr>
          <w:t xml:space="preserve">    </w:t>
        </w:r>
      </w:ins>
      <w:ins w:id="131958" w:author="CR#1504r2" w:date="2020-03-29T00:40:00Z">
        <w:r w:rsidR="009277CD" w:rsidRPr="004072B1">
          <w:rPr>
            <w:rPrChange w:id="131959" w:author="Draft version 2" w:date="2020-04-03T01:44:00Z">
              <w:rPr>
                <w:color w:val="808080"/>
              </w:rPr>
            </w:rPrChange>
          </w:rPr>
          <w:t>ssbSubcarrierSpacing-r16            SubcarrierSpacing,</w:t>
        </w:r>
      </w:ins>
    </w:p>
    <w:p w14:paraId="7CFB6D45" w14:textId="6CD2B653" w:rsidR="009277CD" w:rsidRPr="004072B1" w:rsidRDefault="00D45909">
      <w:pPr>
        <w:pStyle w:val="PL"/>
        <w:rPr>
          <w:ins w:id="131960" w:author="CR#1504r2" w:date="2020-03-29T00:40:00Z"/>
          <w:rPrChange w:id="131961" w:author="Draft version 2" w:date="2020-04-03T01:44:00Z">
            <w:rPr>
              <w:ins w:id="131962" w:author="CR#1504r2" w:date="2020-03-29T00:40:00Z"/>
              <w:color w:val="808080"/>
            </w:rPr>
          </w:rPrChange>
        </w:rPr>
        <w:pPrChange w:id="13196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64" w:author="CR#1504r2" w:date="2020-03-29T10:37:00Z">
        <w:r w:rsidRPr="004072B1">
          <w:rPr>
            <w:rPrChange w:id="131965" w:author="Draft version 2" w:date="2020-04-03T01:44:00Z">
              <w:rPr>
                <w:rFonts w:ascii="Courier New" w:hAnsi="Courier New"/>
                <w:noProof/>
                <w:sz w:val="16"/>
                <w:lang w:eastAsia="en-GB"/>
              </w:rPr>
            </w:rPrChange>
          </w:rPr>
          <w:t xml:space="preserve">    </w:t>
        </w:r>
      </w:ins>
      <w:ins w:id="131966" w:author="CR#1504r2" w:date="2020-03-29T00:40:00Z">
        <w:r w:rsidR="009277CD" w:rsidRPr="004072B1">
          <w:rPr>
            <w:rPrChange w:id="131967" w:author="Draft version 2" w:date="2020-04-03T01:44:00Z">
              <w:rPr>
                <w:color w:val="808080"/>
              </w:rPr>
            </w:rPrChange>
          </w:rPr>
          <w:t>ssb-periodicity-r16</w:t>
        </w:r>
      </w:ins>
      <w:ins w:id="131968" w:author="CR#1504r2" w:date="2020-03-29T10:38:00Z">
        <w:r w:rsidRPr="004072B1">
          <w:rPr>
            <w:rPrChange w:id="131969" w:author="Draft version 2" w:date="2020-04-03T01:44:00Z">
              <w:rPr>
                <w:rFonts w:ascii="Courier New" w:hAnsi="Courier New"/>
                <w:noProof/>
                <w:sz w:val="16"/>
                <w:lang w:eastAsia="en-GB"/>
              </w:rPr>
            </w:rPrChange>
          </w:rPr>
          <w:t xml:space="preserve">         </w:t>
        </w:r>
      </w:ins>
      <w:ins w:id="131970" w:author="CR#1504r2" w:date="2020-03-29T00:40:00Z">
        <w:r w:rsidR="009277CD" w:rsidRPr="004072B1">
          <w:rPr>
            <w:rPrChange w:id="131971" w:author="Draft version 2" w:date="2020-04-03T01:44:00Z">
              <w:rPr>
                <w:color w:val="808080"/>
              </w:rPr>
            </w:rPrChange>
          </w:rPr>
          <w:t xml:space="preserve">        ENUMERATED { ms5, ms10, ms20, ms40, ms80, ms160, spare2,spare1 }</w:t>
        </w:r>
      </w:ins>
      <w:ins w:id="131972" w:author="CR#1504r2" w:date="2020-03-29T10:39:00Z">
        <w:r w:rsidRPr="004072B1">
          <w:rPr>
            <w:rPrChange w:id="131973" w:author="Draft version 2" w:date="2020-04-03T01:44:00Z">
              <w:rPr>
                <w:color w:val="808080"/>
              </w:rPr>
            </w:rPrChange>
          </w:rPr>
          <w:t xml:space="preserve"> </w:t>
        </w:r>
      </w:ins>
      <w:ins w:id="131974" w:author="CR#1504r2" w:date="2020-03-29T00:40:00Z">
        <w:r w:rsidR="009277CD" w:rsidRPr="004072B1">
          <w:rPr>
            <w:rPrChange w:id="131975" w:author="Draft version 2" w:date="2020-04-03T01:44:00Z">
              <w:rPr>
                <w:color w:val="808080"/>
              </w:rPr>
            </w:rPrChange>
          </w:rPr>
          <w:t xml:space="preserve">  OPTIONAL, -- Need S</w:t>
        </w:r>
      </w:ins>
    </w:p>
    <w:p w14:paraId="549BF48A" w14:textId="23B2BB01" w:rsidR="009277CD" w:rsidRPr="004072B1" w:rsidRDefault="00D45909">
      <w:pPr>
        <w:pStyle w:val="PL"/>
        <w:rPr>
          <w:ins w:id="131976" w:author="CR#1504r2" w:date="2020-03-29T00:40:00Z"/>
          <w:rFonts w:cs="Courier New"/>
          <w:rPrChange w:id="131977" w:author="Draft version 2" w:date="2020-04-03T01:44:00Z">
            <w:rPr>
              <w:ins w:id="131978" w:author="CR#1504r2" w:date="2020-03-29T00:40:00Z"/>
              <w:rFonts w:cs="Courier New"/>
              <w:color w:val="808080"/>
            </w:rPr>
          </w:rPrChange>
        </w:rPr>
        <w:pPrChange w:id="13197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80" w:author="CR#1504r2" w:date="2020-03-29T10:37:00Z">
        <w:r w:rsidRPr="004072B1">
          <w:rPr>
            <w:rPrChange w:id="131981" w:author="Draft version 2" w:date="2020-04-03T01:44:00Z">
              <w:rPr>
                <w:rFonts w:ascii="Courier New" w:hAnsi="Courier New"/>
                <w:noProof/>
                <w:sz w:val="16"/>
                <w:lang w:eastAsia="en-GB"/>
              </w:rPr>
            </w:rPrChange>
          </w:rPr>
          <w:t xml:space="preserve">    </w:t>
        </w:r>
      </w:ins>
      <w:ins w:id="131982" w:author="CR#1504r2" w:date="2020-03-29T00:40:00Z">
        <w:r w:rsidR="009277CD" w:rsidRPr="004072B1">
          <w:rPr>
            <w:rPrChange w:id="131983" w:author="Draft version 2" w:date="2020-04-03T01:44:00Z">
              <w:rPr>
                <w:color w:val="808080"/>
              </w:rPr>
            </w:rPrChange>
          </w:rPr>
          <w:t xml:space="preserve">smtc-r16                            SSB-MTC             </w:t>
        </w:r>
        <w:r w:rsidR="009277CD" w:rsidRPr="004072B1">
          <w:rPr>
            <w:rFonts w:cs="Courier New"/>
            <w:rPrChange w:id="131984" w:author="Draft version 2" w:date="2020-04-03T01:44:00Z">
              <w:rPr>
                <w:rFonts w:ascii="Courier New" w:hAnsi="Courier New" w:cs="Courier New"/>
                <w:noProof/>
                <w:sz w:val="16"/>
                <w:lang w:eastAsia="en-GB"/>
              </w:rPr>
            </w:rPrChange>
          </w:rPr>
          <w:t xml:space="preserve">    </w:t>
        </w:r>
      </w:ins>
      <w:ins w:id="131985" w:author="CR#1504r2" w:date="2020-03-29T10:39:00Z">
        <w:r w:rsidRPr="004072B1">
          <w:rPr>
            <w:rFonts w:cs="Courier New"/>
            <w:rPrChange w:id="131986" w:author="Draft version 2" w:date="2020-04-03T01:44:00Z">
              <w:rPr>
                <w:rFonts w:ascii="Courier New" w:hAnsi="Courier New" w:cs="Courier New"/>
                <w:noProof/>
                <w:sz w:val="16"/>
                <w:lang w:eastAsia="en-GB"/>
              </w:rPr>
            </w:rPrChange>
          </w:rPr>
          <w:t xml:space="preserve">                                           </w:t>
        </w:r>
      </w:ins>
      <w:ins w:id="131987" w:author="CR#1504r2" w:date="2020-03-29T00:40:00Z">
        <w:r w:rsidR="009277CD" w:rsidRPr="004072B1">
          <w:rPr>
            <w:rPrChange w:id="131988" w:author="Draft version 2" w:date="2020-04-03T01:44:00Z">
              <w:rPr>
                <w:color w:val="808080"/>
              </w:rPr>
            </w:rPrChange>
          </w:rPr>
          <w:t>OPTIONAL, -- Need</w:t>
        </w:r>
        <w:r w:rsidR="009277CD" w:rsidRPr="004072B1">
          <w:rPr>
            <w:rFonts w:cs="Courier New"/>
            <w:rPrChange w:id="131989" w:author="Draft version 2" w:date="2020-04-03T01:44:00Z">
              <w:rPr>
                <w:rFonts w:cs="Courier New"/>
                <w:color w:val="808080"/>
              </w:rPr>
            </w:rPrChange>
          </w:rPr>
          <w:t xml:space="preserve"> S</w:t>
        </w:r>
      </w:ins>
    </w:p>
    <w:p w14:paraId="7E01315D" w14:textId="32F34CE0" w:rsidR="009277CD" w:rsidRPr="004072B1" w:rsidRDefault="00D45909">
      <w:pPr>
        <w:pStyle w:val="PL"/>
        <w:rPr>
          <w:ins w:id="131990" w:author="CR#1504r2" w:date="2020-03-29T00:40:00Z"/>
          <w:rFonts w:cs="Courier New"/>
          <w:lang w:val="sv-SE"/>
          <w:rPrChange w:id="131991" w:author="Draft version 2" w:date="2020-04-03T01:44:00Z">
            <w:rPr>
              <w:ins w:id="131992" w:author="CR#1504r2" w:date="2020-03-29T00:40:00Z"/>
              <w:rFonts w:cs="Courier New"/>
              <w:color w:val="808080"/>
              <w:lang w:val="sv-SE"/>
            </w:rPr>
          </w:rPrChange>
        </w:rPr>
        <w:pPrChange w:id="13199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94" w:author="CR#1504r2" w:date="2020-03-29T10:37:00Z">
        <w:r w:rsidRPr="004072B1">
          <w:rPr>
            <w:rPrChange w:id="131995" w:author="Draft version 2" w:date="2020-04-03T01:44:00Z">
              <w:rPr>
                <w:rFonts w:ascii="Courier New" w:hAnsi="Courier New"/>
                <w:noProof/>
                <w:sz w:val="16"/>
                <w:lang w:eastAsia="en-GB"/>
              </w:rPr>
            </w:rPrChange>
          </w:rPr>
          <w:t xml:space="preserve">    </w:t>
        </w:r>
      </w:ins>
      <w:ins w:id="131996" w:author="CR#1504r2" w:date="2020-03-29T00:40:00Z">
        <w:r w:rsidR="009277CD" w:rsidRPr="004072B1">
          <w:rPr>
            <w:rFonts w:cs="Courier New"/>
            <w:lang w:val="sv-SE"/>
            <w:rPrChange w:id="131997" w:author="Draft version 2" w:date="2020-04-03T01:44:00Z">
              <w:rPr>
                <w:rFonts w:cs="Courier New"/>
                <w:color w:val="808080"/>
                <w:lang w:val="sv-SE"/>
              </w:rPr>
            </w:rPrChange>
          </w:rPr>
          <w:t>sfn-Offset-r16                      INTEGER (0..maxN</w:t>
        </w:r>
      </w:ins>
      <w:ins w:id="131998" w:author="CR#1504r2" w:date="2020-03-29T10:50:00Z">
        <w:r w:rsidRPr="004072B1">
          <w:rPr>
            <w:rFonts w:cs="Courier New"/>
            <w:lang w:val="sv-SE"/>
            <w:rPrChange w:id="131999" w:author="Draft version 2" w:date="2020-04-03T01:44:00Z">
              <w:rPr>
                <w:rFonts w:cs="Courier New"/>
                <w:color w:val="808080"/>
                <w:lang w:val="sv-SE"/>
              </w:rPr>
            </w:rPrChange>
          </w:rPr>
          <w:t>rof</w:t>
        </w:r>
      </w:ins>
      <w:ins w:id="132000" w:author="CR#1504r2" w:date="2020-03-29T00:40:00Z">
        <w:r w:rsidR="009277CD" w:rsidRPr="004072B1">
          <w:rPr>
            <w:rFonts w:cs="Courier New"/>
            <w:lang w:val="sv-SE"/>
            <w:rPrChange w:id="132001" w:author="Draft version 2" w:date="2020-04-03T01:44:00Z">
              <w:rPr>
                <w:rFonts w:cs="Courier New"/>
                <w:color w:val="808080"/>
                <w:lang w:val="sv-SE"/>
              </w:rPr>
            </w:rPrChange>
          </w:rPr>
          <w:t>FFS</w:t>
        </w:r>
      </w:ins>
      <w:ins w:id="132002" w:author="Draft version 2" w:date="2020-04-02T22:13:00Z">
        <w:r w:rsidR="00D1794C" w:rsidRPr="004072B1">
          <w:rPr>
            <w:rFonts w:cs="Courier New"/>
            <w:lang w:val="sv-SE"/>
            <w:rPrChange w:id="132003" w:author="Draft version 2" w:date="2020-04-03T01:44:00Z">
              <w:rPr>
                <w:rFonts w:cs="Courier New"/>
                <w:lang w:val="sv-SE"/>
              </w:rPr>
            </w:rPrChange>
          </w:rPr>
          <w:t>-r16</w:t>
        </w:r>
      </w:ins>
      <w:ins w:id="132004" w:author="CR#1504r2" w:date="2020-03-29T00:40:00Z">
        <w:r w:rsidR="009277CD" w:rsidRPr="004072B1">
          <w:rPr>
            <w:rFonts w:cs="Courier New"/>
            <w:lang w:val="sv-SE"/>
            <w:rPrChange w:id="132005" w:author="Draft version 2" w:date="2020-04-03T01:44:00Z">
              <w:rPr>
                <w:rFonts w:cs="Courier New"/>
                <w:color w:val="808080"/>
                <w:lang w:val="sv-SE"/>
              </w:rPr>
            </w:rPrChange>
          </w:rPr>
          <w:t>),</w:t>
        </w:r>
      </w:ins>
    </w:p>
    <w:p w14:paraId="0ECFB7D2" w14:textId="3A5BA7FA" w:rsidR="009277CD" w:rsidRPr="004072B1" w:rsidRDefault="00D45909">
      <w:pPr>
        <w:pStyle w:val="PL"/>
        <w:rPr>
          <w:ins w:id="132006" w:author="CR#1504r2" w:date="2020-03-29T00:40:00Z"/>
          <w:rFonts w:cs="Courier New"/>
          <w:lang w:val="sv-SE"/>
          <w:rPrChange w:id="132007" w:author="Draft version 2" w:date="2020-04-03T01:44:00Z">
            <w:rPr>
              <w:ins w:id="132008" w:author="CR#1504r2" w:date="2020-03-29T00:40:00Z"/>
              <w:rFonts w:cs="Courier New"/>
              <w:color w:val="808080"/>
              <w:lang w:val="sv-SE"/>
            </w:rPr>
          </w:rPrChange>
        </w:rPr>
        <w:pPrChange w:id="13200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010" w:author="CR#1504r2" w:date="2020-03-29T10:38:00Z">
        <w:r w:rsidRPr="004072B1">
          <w:rPr>
            <w:rPrChange w:id="132011" w:author="Draft version 2" w:date="2020-04-03T01:44:00Z">
              <w:rPr>
                <w:rFonts w:ascii="Courier New" w:hAnsi="Courier New"/>
                <w:noProof/>
                <w:sz w:val="16"/>
                <w:lang w:eastAsia="en-GB"/>
              </w:rPr>
            </w:rPrChange>
          </w:rPr>
          <w:t xml:space="preserve">    </w:t>
        </w:r>
      </w:ins>
      <w:ins w:id="132012" w:author="CR#1504r2" w:date="2020-03-29T00:40:00Z">
        <w:r w:rsidR="009277CD" w:rsidRPr="004072B1">
          <w:rPr>
            <w:rFonts w:cs="Courier New"/>
            <w:lang w:val="sv-SE"/>
            <w:rPrChange w:id="132013" w:author="Draft version 2" w:date="2020-04-03T01:44:00Z">
              <w:rPr>
                <w:rFonts w:cs="Courier New"/>
                <w:color w:val="808080"/>
                <w:lang w:val="sv-SE"/>
              </w:rPr>
            </w:rPrChange>
          </w:rPr>
          <w:t>sfn-SSB-Offset-r16                  INTEGER (0..15),</w:t>
        </w:r>
      </w:ins>
    </w:p>
    <w:p w14:paraId="51CBB0A8" w14:textId="1F03F0DF" w:rsidR="009277CD" w:rsidRPr="004072B1" w:rsidRDefault="00D45909">
      <w:pPr>
        <w:pStyle w:val="PL"/>
        <w:rPr>
          <w:ins w:id="132014" w:author="CR#1504r2" w:date="2020-03-29T00:40:00Z"/>
          <w:lang w:val="en-US"/>
          <w:rPrChange w:id="132015" w:author="Draft version 2" w:date="2020-04-03T01:44:00Z">
            <w:rPr>
              <w:ins w:id="132016" w:author="CR#1504r2" w:date="2020-03-29T00:40:00Z"/>
              <w:color w:val="808080"/>
              <w:lang w:val="en-US"/>
            </w:rPr>
          </w:rPrChange>
        </w:rPr>
        <w:pPrChange w:id="132017"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018" w:author="CR#1504r2" w:date="2020-03-29T10:38:00Z">
        <w:r w:rsidRPr="004072B1">
          <w:rPr>
            <w:rPrChange w:id="132019" w:author="Draft version 2" w:date="2020-04-03T01:44:00Z">
              <w:rPr>
                <w:rFonts w:ascii="Courier New" w:hAnsi="Courier New"/>
                <w:noProof/>
                <w:sz w:val="16"/>
                <w:lang w:eastAsia="en-GB"/>
              </w:rPr>
            </w:rPrChange>
          </w:rPr>
          <w:t xml:space="preserve">    </w:t>
        </w:r>
      </w:ins>
      <w:ins w:id="132020" w:author="CR#1504r2" w:date="2020-03-29T00:40:00Z">
        <w:r w:rsidR="009277CD" w:rsidRPr="004072B1">
          <w:rPr>
            <w:lang w:val="en-US"/>
            <w:rPrChange w:id="132021" w:author="Draft version 2" w:date="2020-04-03T01:44:00Z">
              <w:rPr>
                <w:color w:val="808080"/>
                <w:lang w:val="en-US"/>
              </w:rPr>
            </w:rPrChange>
          </w:rPr>
          <w:t xml:space="preserve">ss-PBCH-BlockPower-r16              INTEGER (-60..50) </w:t>
        </w:r>
      </w:ins>
      <w:ins w:id="132022" w:author="CR#1504r2" w:date="2020-03-29T10:40:00Z">
        <w:r w:rsidRPr="004072B1">
          <w:rPr>
            <w:lang w:val="en-US"/>
            <w:rPrChange w:id="132023" w:author="Draft version 2" w:date="2020-04-03T01:44:00Z">
              <w:rPr>
                <w:color w:val="808080"/>
                <w:lang w:val="en-US"/>
              </w:rPr>
            </w:rPrChange>
          </w:rPr>
          <w:t xml:space="preserve">                                                 </w:t>
        </w:r>
      </w:ins>
      <w:ins w:id="132024" w:author="CR#1504r2" w:date="2020-03-29T00:40:00Z">
        <w:r w:rsidR="009277CD" w:rsidRPr="004072B1">
          <w:rPr>
            <w:rFonts w:cs="Courier New"/>
            <w:snapToGrid w:val="0"/>
            <w:rPrChange w:id="132025" w:author="Draft version 2" w:date="2020-04-03T01:44:00Z">
              <w:rPr>
                <w:rFonts w:ascii="Courier New" w:hAnsi="Courier New" w:cs="Courier New"/>
                <w:noProof/>
                <w:snapToGrid w:val="0"/>
                <w:sz w:val="16"/>
                <w:lang w:eastAsia="en-GB"/>
              </w:rPr>
            </w:rPrChange>
          </w:rPr>
          <w:t>OPTIONAL</w:t>
        </w:r>
      </w:ins>
      <w:ins w:id="132026" w:author="CR#1504r2" w:date="2020-03-29T10:39:00Z">
        <w:r w:rsidRPr="004072B1">
          <w:rPr>
            <w:rPrChange w:id="132027" w:author="Draft version 2" w:date="2020-04-03T01:44:00Z">
              <w:rPr>
                <w:rFonts w:ascii="Courier New" w:hAnsi="Courier New"/>
                <w:noProof/>
                <w:sz w:val="16"/>
                <w:lang w:eastAsia="en-GB"/>
              </w:rPr>
            </w:rPrChange>
          </w:rPr>
          <w:t xml:space="preserve">  </w:t>
        </w:r>
      </w:ins>
      <w:ins w:id="132028" w:author="Draft version 2" w:date="2020-04-02T22:57:00Z">
        <w:r w:rsidR="00D1794C" w:rsidRPr="004072B1">
          <w:rPr>
            <w:rFonts w:cs="Courier New"/>
            <w:snapToGrid w:val="0"/>
            <w:rPrChange w:id="132029" w:author="Draft version 2" w:date="2020-04-03T01:44:00Z">
              <w:rPr>
                <w:rFonts w:cs="Courier New"/>
                <w:snapToGrid w:val="0"/>
              </w:rPr>
            </w:rPrChange>
          </w:rPr>
          <w:t>--</w:t>
        </w:r>
      </w:ins>
      <w:ins w:id="132030" w:author="CR#1504r2" w:date="2020-03-29T00:40:00Z">
        <w:del w:id="132031" w:author="Draft version 2" w:date="2020-04-02T22:57:00Z">
          <w:r w:rsidR="009277CD" w:rsidRPr="004072B1" w:rsidDel="00D1794C">
            <w:rPr>
              <w:rFonts w:cs="Courier New"/>
              <w:snapToGrid w:val="0"/>
              <w:rPrChange w:id="132032" w:author="Draft version 2" w:date="2020-04-03T01:44:00Z">
                <w:rPr>
                  <w:rFonts w:ascii="Courier New" w:hAnsi="Courier New" w:cs="Courier New"/>
                  <w:noProof/>
                  <w:snapToGrid w:val="0"/>
                  <w:sz w:val="16"/>
                  <w:lang w:eastAsia="en-GB"/>
                </w:rPr>
              </w:rPrChange>
            </w:rPr>
            <w:delText>–-</w:delText>
          </w:r>
        </w:del>
        <w:r w:rsidR="009277CD" w:rsidRPr="004072B1">
          <w:rPr>
            <w:rFonts w:cs="Courier New"/>
            <w:snapToGrid w:val="0"/>
            <w:rPrChange w:id="132033" w:author="Draft version 2" w:date="2020-04-03T01:44:00Z">
              <w:rPr>
                <w:rFonts w:ascii="Courier New" w:hAnsi="Courier New" w:cs="Courier New"/>
                <w:noProof/>
                <w:snapToGrid w:val="0"/>
                <w:sz w:val="16"/>
                <w:lang w:eastAsia="en-GB"/>
              </w:rPr>
            </w:rPrChange>
          </w:rPr>
          <w:t xml:space="preserve"> Cond Pathloss</w:t>
        </w:r>
      </w:ins>
    </w:p>
    <w:p w14:paraId="0E44EDCF" w14:textId="77777777" w:rsidR="009277CD" w:rsidRPr="004072B1" w:rsidRDefault="009277CD">
      <w:pPr>
        <w:pStyle w:val="PL"/>
        <w:rPr>
          <w:ins w:id="132034" w:author="CR#1504r2" w:date="2020-03-29T00:40:00Z"/>
          <w:rPrChange w:id="132035" w:author="Draft version 2" w:date="2020-04-03T01:44:00Z">
            <w:rPr>
              <w:ins w:id="132036" w:author="CR#1504r2" w:date="2020-03-29T00:40:00Z"/>
              <w:color w:val="808080"/>
            </w:rPr>
          </w:rPrChange>
        </w:rPr>
        <w:pPrChange w:id="132037"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038" w:author="CR#1504r2" w:date="2020-03-29T00:40:00Z">
        <w:r w:rsidRPr="004072B1">
          <w:rPr>
            <w:rPrChange w:id="132039" w:author="Draft version 2" w:date="2020-04-03T01:44:00Z">
              <w:rPr>
                <w:color w:val="808080"/>
              </w:rPr>
            </w:rPrChange>
          </w:rPr>
          <w:t>}</w:t>
        </w:r>
      </w:ins>
    </w:p>
    <w:p w14:paraId="6055F831" w14:textId="77777777" w:rsidR="009277CD" w:rsidRPr="004072B1" w:rsidRDefault="009277CD">
      <w:pPr>
        <w:pStyle w:val="PL"/>
        <w:rPr>
          <w:ins w:id="132040" w:author="CR#1504r2" w:date="2020-03-29T00:40:00Z"/>
          <w:rPrChange w:id="132041" w:author="Draft version 2" w:date="2020-04-03T01:44:00Z">
            <w:rPr>
              <w:ins w:id="132042" w:author="CR#1504r2" w:date="2020-03-29T00:40:00Z"/>
              <w:rFonts w:ascii="Courier New" w:hAnsi="Courier New"/>
              <w:noProof/>
              <w:sz w:val="16"/>
              <w:lang w:eastAsia="en-GB"/>
            </w:rPr>
          </w:rPrChange>
        </w:rPr>
        <w:pPrChange w:id="13204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1F5D6B" w14:textId="5FD09536" w:rsidR="009277CD" w:rsidRPr="004072B1" w:rsidRDefault="009277CD">
      <w:pPr>
        <w:pStyle w:val="PL"/>
        <w:rPr>
          <w:ins w:id="132044" w:author="CR#1504r2" w:date="2020-03-29T00:40:00Z"/>
          <w:rPrChange w:id="132045" w:author="Draft version 2" w:date="2020-04-03T01:44:00Z">
            <w:rPr>
              <w:ins w:id="132046" w:author="CR#1504r2" w:date="2020-03-29T00:40:00Z"/>
              <w:rFonts w:ascii="Courier New" w:hAnsi="Courier New"/>
              <w:noProof/>
              <w:sz w:val="16"/>
              <w:lang w:eastAsia="en-GB"/>
            </w:rPr>
          </w:rPrChange>
        </w:rPr>
        <w:pPrChange w:id="132047"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048" w:author="CR#1504r2" w:date="2020-03-29T00:40:00Z">
        <w:r w:rsidRPr="004072B1">
          <w:rPr>
            <w:rPrChange w:id="132049" w:author="Draft version 2" w:date="2020-04-03T01:44:00Z">
              <w:rPr>
                <w:rFonts w:ascii="Courier New" w:hAnsi="Courier New"/>
                <w:noProof/>
                <w:sz w:val="16"/>
                <w:lang w:eastAsia="en-GB"/>
              </w:rPr>
            </w:rPrChange>
          </w:rPr>
          <w:t xml:space="preserve">SSB-InfoNcell-r16  ::= </w:t>
        </w:r>
      </w:ins>
      <w:ins w:id="132050" w:author="CR#1504r2" w:date="2020-03-29T10:42:00Z">
        <w:r w:rsidR="00D45909" w:rsidRPr="004072B1">
          <w:rPr>
            <w:rPrChange w:id="132051" w:author="Draft version 2" w:date="2020-04-03T01:44:00Z">
              <w:rPr>
                <w:rFonts w:ascii="Courier New" w:hAnsi="Courier New"/>
                <w:noProof/>
                <w:sz w:val="16"/>
                <w:lang w:eastAsia="en-GB"/>
              </w:rPr>
            </w:rPrChange>
          </w:rPr>
          <w:t xml:space="preserve">            </w:t>
        </w:r>
      </w:ins>
      <w:ins w:id="132052" w:author="CR#1504r2" w:date="2020-03-29T00:40:00Z">
        <w:r w:rsidRPr="004072B1">
          <w:rPr>
            <w:rPrChange w:id="132053" w:author="Draft version 2" w:date="2020-04-03T01:44:00Z">
              <w:rPr/>
            </w:rPrChange>
          </w:rPr>
          <w:t xml:space="preserve"> </w:t>
        </w:r>
        <w:r w:rsidRPr="004072B1">
          <w:rPr>
            <w:rPrChange w:id="132054" w:author="Draft version 2" w:date="2020-04-03T01:44:00Z">
              <w:rPr>
                <w:color w:val="993366"/>
              </w:rPr>
            </w:rPrChange>
          </w:rPr>
          <w:t>SEQUENCE</w:t>
        </w:r>
        <w:r w:rsidRPr="004072B1">
          <w:rPr>
            <w:rPrChange w:id="132055" w:author="Draft version 2" w:date="2020-04-03T01:44:00Z">
              <w:rPr>
                <w:rFonts w:ascii="Courier New" w:hAnsi="Courier New"/>
                <w:noProof/>
                <w:sz w:val="16"/>
                <w:lang w:eastAsia="en-GB"/>
              </w:rPr>
            </w:rPrChange>
          </w:rPr>
          <w:t xml:space="preserve"> {</w:t>
        </w:r>
      </w:ins>
    </w:p>
    <w:p w14:paraId="174FC81C" w14:textId="00A09091" w:rsidR="009277CD" w:rsidRPr="004072B1" w:rsidRDefault="00D45909">
      <w:pPr>
        <w:pStyle w:val="PL"/>
        <w:rPr>
          <w:ins w:id="132056" w:author="CR#1504r2" w:date="2020-03-29T00:40:00Z"/>
          <w:rFonts w:cs="Courier New"/>
          <w:lang w:val="en-US"/>
          <w:rPrChange w:id="132057" w:author="Draft version 2" w:date="2020-04-03T01:44:00Z">
            <w:rPr>
              <w:ins w:id="132058" w:author="CR#1504r2" w:date="2020-03-29T00:40:00Z"/>
              <w:rFonts w:cs="Courier New"/>
              <w:color w:val="808080"/>
              <w:lang w:val="en-US"/>
            </w:rPr>
          </w:rPrChange>
        </w:rPr>
        <w:pPrChange w:id="13205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060" w:author="CR#1504r2" w:date="2020-03-29T10:38:00Z">
        <w:r w:rsidRPr="004072B1">
          <w:rPr>
            <w:rPrChange w:id="132061" w:author="Draft version 2" w:date="2020-04-03T01:44:00Z">
              <w:rPr>
                <w:rFonts w:ascii="Courier New" w:hAnsi="Courier New"/>
                <w:noProof/>
                <w:sz w:val="16"/>
                <w:lang w:eastAsia="en-GB"/>
              </w:rPr>
            </w:rPrChange>
          </w:rPr>
          <w:t xml:space="preserve">    </w:t>
        </w:r>
      </w:ins>
      <w:ins w:id="132062" w:author="CR#1504r2" w:date="2020-03-29T00:40:00Z">
        <w:r w:rsidR="009277CD" w:rsidRPr="004072B1">
          <w:rPr>
            <w:rPrChange w:id="132063" w:author="Draft version 2" w:date="2020-04-03T01:44:00Z">
              <w:rPr/>
            </w:rPrChange>
          </w:rPr>
          <w:t>physicalCellId-r16</w:t>
        </w:r>
      </w:ins>
      <w:ins w:id="132064" w:author="CR#1504r2" w:date="2020-03-29T10:41:00Z">
        <w:r w:rsidRPr="004072B1">
          <w:rPr>
            <w:rPrChange w:id="132065" w:author="Draft version 2" w:date="2020-04-03T01:44:00Z">
              <w:rPr/>
            </w:rPrChange>
          </w:rPr>
          <w:t xml:space="preserve">                  </w:t>
        </w:r>
      </w:ins>
      <w:ins w:id="132066" w:author="CR#1504r2" w:date="2020-03-29T00:40:00Z">
        <w:r w:rsidR="009277CD" w:rsidRPr="004072B1">
          <w:rPr>
            <w:rFonts w:cs="Courier New"/>
            <w:rPrChange w:id="132067" w:author="Draft version 2" w:date="2020-04-03T01:44:00Z">
              <w:rPr>
                <w:rFonts w:cs="Courier New"/>
              </w:rPr>
            </w:rPrChange>
          </w:rPr>
          <w:t>PhysCellId,</w:t>
        </w:r>
      </w:ins>
    </w:p>
    <w:p w14:paraId="6ABCA5C6" w14:textId="2FA93F8C" w:rsidR="009277CD" w:rsidRPr="004072B1" w:rsidRDefault="00D45909">
      <w:pPr>
        <w:pStyle w:val="PL"/>
        <w:rPr>
          <w:ins w:id="132068" w:author="CR#1504r2" w:date="2020-03-29T00:40:00Z"/>
          <w:lang w:val="en-US"/>
          <w:rPrChange w:id="132069" w:author="Draft version 2" w:date="2020-04-03T01:44:00Z">
            <w:rPr>
              <w:ins w:id="132070" w:author="CR#1504r2" w:date="2020-03-29T00:40:00Z"/>
              <w:rFonts w:ascii="Courier New" w:hAnsi="Courier New"/>
              <w:noProof/>
              <w:sz w:val="16"/>
              <w:lang w:val="en-US" w:eastAsia="en-GB"/>
            </w:rPr>
          </w:rPrChange>
        </w:rPr>
        <w:pPrChange w:id="132071"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072" w:author="CR#1504r2" w:date="2020-03-29T10:38:00Z">
        <w:r w:rsidRPr="004072B1">
          <w:rPr>
            <w:rPrChange w:id="132073" w:author="Draft version 2" w:date="2020-04-03T01:44:00Z">
              <w:rPr>
                <w:rFonts w:ascii="Courier New" w:hAnsi="Courier New"/>
                <w:noProof/>
                <w:sz w:val="16"/>
                <w:lang w:eastAsia="en-GB"/>
              </w:rPr>
            </w:rPrChange>
          </w:rPr>
          <w:t xml:space="preserve">    </w:t>
        </w:r>
      </w:ins>
      <w:ins w:id="132074" w:author="CR#1504r2" w:date="2020-03-29T00:40:00Z">
        <w:r w:rsidR="009277CD" w:rsidRPr="004072B1">
          <w:rPr>
            <w:lang w:val="en-US"/>
            <w:rPrChange w:id="132075" w:author="Draft version 2" w:date="2020-04-03T01:44:00Z">
              <w:rPr>
                <w:rFonts w:ascii="Courier New" w:hAnsi="Courier New"/>
                <w:noProof/>
                <w:sz w:val="16"/>
                <w:lang w:val="en-US" w:eastAsia="en-GB"/>
              </w:rPr>
            </w:rPrChange>
          </w:rPr>
          <w:t>ssb-IndexNcell-r16                  SSB-Index,</w:t>
        </w:r>
      </w:ins>
    </w:p>
    <w:p w14:paraId="62308155" w14:textId="3B2348AD" w:rsidR="009277CD" w:rsidRPr="004072B1" w:rsidRDefault="00D45909">
      <w:pPr>
        <w:pStyle w:val="PL"/>
        <w:rPr>
          <w:ins w:id="132076" w:author="CR#1504r2" w:date="2020-03-29T00:40:00Z"/>
          <w:lang w:val="en-US"/>
          <w:rPrChange w:id="132077" w:author="Draft version 2" w:date="2020-04-03T01:44:00Z">
            <w:rPr>
              <w:ins w:id="132078" w:author="CR#1504r2" w:date="2020-03-29T00:40:00Z"/>
              <w:color w:val="808080"/>
              <w:lang w:val="en-US"/>
            </w:rPr>
          </w:rPrChange>
        </w:rPr>
        <w:pPrChange w:id="13207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080" w:author="CR#1504r2" w:date="2020-03-29T10:38:00Z">
        <w:r w:rsidRPr="004072B1">
          <w:rPr>
            <w:rPrChange w:id="132081" w:author="Draft version 2" w:date="2020-04-03T01:44:00Z">
              <w:rPr/>
            </w:rPrChange>
          </w:rPr>
          <w:t xml:space="preserve">    </w:t>
        </w:r>
      </w:ins>
      <w:ins w:id="132082" w:author="CR#1504r2" w:date="2020-03-29T00:40:00Z">
        <w:r w:rsidR="009277CD" w:rsidRPr="004072B1">
          <w:rPr>
            <w:rFonts w:cs="Courier New"/>
            <w:szCs w:val="16"/>
            <w:rPrChange w:id="132083" w:author="Draft version 2" w:date="2020-04-03T01:44:00Z">
              <w:rPr>
                <w:rFonts w:cs="Courier New"/>
                <w:szCs w:val="16"/>
              </w:rPr>
            </w:rPrChange>
          </w:rPr>
          <w:t>ssb-Configuration-r16</w:t>
        </w:r>
      </w:ins>
      <w:ins w:id="132084" w:author="CR#1504r2" w:date="2020-03-29T10:41:00Z">
        <w:r w:rsidRPr="004072B1">
          <w:rPr>
            <w:rPrChange w:id="132085" w:author="Draft version 2" w:date="2020-04-03T01:44:00Z">
              <w:rPr/>
            </w:rPrChange>
          </w:rPr>
          <w:t xml:space="preserve">               </w:t>
        </w:r>
      </w:ins>
      <w:ins w:id="132086" w:author="CR#1504r2" w:date="2020-03-29T00:40:00Z">
        <w:r w:rsidR="009277CD" w:rsidRPr="004072B1">
          <w:rPr>
            <w:rFonts w:cs="Courier New"/>
            <w:szCs w:val="16"/>
            <w:rPrChange w:id="132087" w:author="Draft version 2" w:date="2020-04-03T01:44:00Z">
              <w:rPr>
                <w:rFonts w:cs="Courier New"/>
                <w:szCs w:val="16"/>
              </w:rPr>
            </w:rPrChange>
          </w:rPr>
          <w:t>SSB-Configuration-r16</w:t>
        </w:r>
      </w:ins>
      <w:ins w:id="132088" w:author="CR#1504r2" w:date="2020-03-29T10:41:00Z">
        <w:r w:rsidRPr="004072B1">
          <w:rPr>
            <w:rPrChange w:id="132089" w:author="Draft version 2" w:date="2020-04-03T01:44:00Z">
              <w:rPr/>
            </w:rPrChange>
          </w:rPr>
          <w:t xml:space="preserve">         </w:t>
        </w:r>
      </w:ins>
      <w:ins w:id="132090" w:author="CR#1504r2" w:date="2020-03-29T10:43:00Z">
        <w:r w:rsidRPr="004072B1">
          <w:rPr>
            <w:rPrChange w:id="132091" w:author="Draft version 2" w:date="2020-04-03T01:44:00Z">
              <w:rPr/>
            </w:rPrChange>
          </w:rPr>
          <w:t xml:space="preserve">                                 </w:t>
        </w:r>
      </w:ins>
      <w:ins w:id="132092" w:author="CR#1504r2" w:date="2020-03-29T10:41:00Z">
        <w:r w:rsidRPr="004072B1">
          <w:rPr>
            <w:rPrChange w:id="132093" w:author="Draft version 2" w:date="2020-04-03T01:44:00Z">
              <w:rPr/>
            </w:rPrChange>
          </w:rPr>
          <w:t xml:space="preserve">    </w:t>
        </w:r>
      </w:ins>
      <w:ins w:id="132094" w:author="CR#1504r2" w:date="2020-03-29T00:40:00Z">
        <w:r w:rsidR="009277CD" w:rsidRPr="004072B1">
          <w:rPr>
            <w:rPrChange w:id="132095" w:author="Draft version 2" w:date="2020-04-03T01:44:00Z">
              <w:rPr/>
            </w:rPrChange>
          </w:rPr>
          <w:t>OPTIONAL</w:t>
        </w:r>
      </w:ins>
      <w:ins w:id="132096" w:author="CR#1504r2" w:date="2020-03-29T10:41:00Z">
        <w:r w:rsidRPr="004072B1">
          <w:rPr>
            <w:rPrChange w:id="132097" w:author="Draft version 2" w:date="2020-04-03T01:44:00Z">
              <w:rPr/>
            </w:rPrChange>
          </w:rPr>
          <w:t xml:space="preserve">  </w:t>
        </w:r>
      </w:ins>
      <w:ins w:id="132098" w:author="CR#1504r2" w:date="2020-03-29T00:40:00Z">
        <w:r w:rsidR="009277CD" w:rsidRPr="004072B1">
          <w:rPr>
            <w:lang w:val="en-US"/>
            <w:rPrChange w:id="132099" w:author="Draft version 2" w:date="2020-04-03T01:44:00Z">
              <w:rPr>
                <w:color w:val="808080"/>
                <w:lang w:val="en-US"/>
              </w:rPr>
            </w:rPrChange>
          </w:rPr>
          <w:t>-- Need M</w:t>
        </w:r>
      </w:ins>
    </w:p>
    <w:p w14:paraId="79DE8300" w14:textId="77777777" w:rsidR="009277CD" w:rsidRPr="004072B1" w:rsidRDefault="009277CD">
      <w:pPr>
        <w:pStyle w:val="PL"/>
        <w:rPr>
          <w:ins w:id="132100" w:author="CR#1504r2" w:date="2020-03-29T00:40:00Z"/>
          <w:rPrChange w:id="132101" w:author="Draft version 2" w:date="2020-04-03T01:44:00Z">
            <w:rPr>
              <w:ins w:id="132102" w:author="CR#1504r2" w:date="2020-03-29T00:40:00Z"/>
              <w:color w:val="808080"/>
            </w:rPr>
          </w:rPrChange>
        </w:rPr>
        <w:pPrChange w:id="13210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104" w:author="CR#1504r2" w:date="2020-03-29T00:40:00Z">
        <w:r w:rsidRPr="004072B1">
          <w:rPr>
            <w:rPrChange w:id="132105" w:author="Draft version 2" w:date="2020-04-03T01:44:00Z">
              <w:rPr>
                <w:color w:val="808080"/>
              </w:rPr>
            </w:rPrChange>
          </w:rPr>
          <w:t>}</w:t>
        </w:r>
      </w:ins>
    </w:p>
    <w:p w14:paraId="68549122" w14:textId="77777777" w:rsidR="009277CD" w:rsidRPr="004072B1" w:rsidRDefault="009277CD">
      <w:pPr>
        <w:pStyle w:val="PL"/>
        <w:rPr>
          <w:ins w:id="132106" w:author="CR#1504r2" w:date="2020-03-29T00:40:00Z"/>
          <w:rPrChange w:id="132107" w:author="Draft version 2" w:date="2020-04-03T01:44:00Z">
            <w:rPr>
              <w:ins w:id="132108" w:author="CR#1504r2" w:date="2020-03-29T00:40:00Z"/>
              <w:color w:val="808080"/>
            </w:rPr>
          </w:rPrChange>
        </w:rPr>
        <w:pPrChange w:id="13210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50A231" w14:textId="5AC2468C" w:rsidR="009277CD" w:rsidRPr="004072B1" w:rsidRDefault="009277CD">
      <w:pPr>
        <w:pStyle w:val="PL"/>
        <w:rPr>
          <w:ins w:id="132110" w:author="CR#1504r2" w:date="2020-03-29T00:40:00Z"/>
          <w:rPrChange w:id="132111" w:author="Draft version 2" w:date="2020-04-03T01:44:00Z">
            <w:rPr>
              <w:ins w:id="132112" w:author="CR#1504r2" w:date="2020-03-29T00:40:00Z"/>
              <w:rFonts w:ascii="Courier New" w:hAnsi="Courier New"/>
              <w:noProof/>
              <w:sz w:val="16"/>
              <w:lang w:eastAsia="en-GB"/>
            </w:rPr>
          </w:rPrChange>
        </w:rPr>
        <w:pPrChange w:id="13211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114" w:author="CR#1504r2" w:date="2020-03-29T00:40:00Z">
        <w:r w:rsidRPr="004072B1">
          <w:rPr>
            <w:rPrChange w:id="132115" w:author="Draft version 2" w:date="2020-04-03T01:44:00Z">
              <w:rPr>
                <w:rFonts w:ascii="Courier New" w:hAnsi="Courier New"/>
                <w:noProof/>
                <w:sz w:val="16"/>
                <w:lang w:eastAsia="en-GB"/>
              </w:rPr>
            </w:rPrChange>
          </w:rPr>
          <w:t xml:space="preserve">DL-PRS-Info-r16  ::=  </w:t>
        </w:r>
      </w:ins>
      <w:ins w:id="132116" w:author="CR#1504r2" w:date="2020-03-29T10:42:00Z">
        <w:r w:rsidR="00D45909" w:rsidRPr="004072B1">
          <w:rPr>
            <w:rPrChange w:id="132117" w:author="Draft version 2" w:date="2020-04-03T01:44:00Z">
              <w:rPr>
                <w:rFonts w:ascii="Courier New" w:hAnsi="Courier New"/>
                <w:noProof/>
                <w:sz w:val="16"/>
                <w:lang w:eastAsia="en-GB"/>
              </w:rPr>
            </w:rPrChange>
          </w:rPr>
          <w:t xml:space="preserve">           </w:t>
        </w:r>
      </w:ins>
      <w:ins w:id="132118" w:author="CR#1504r2" w:date="2020-03-29T00:40:00Z">
        <w:r w:rsidRPr="004072B1">
          <w:rPr>
            <w:rPrChange w:id="132119" w:author="Draft version 2" w:date="2020-04-03T01:44:00Z">
              <w:rPr>
                <w:rFonts w:ascii="Courier New" w:hAnsi="Courier New"/>
                <w:noProof/>
                <w:sz w:val="16"/>
                <w:lang w:eastAsia="en-GB"/>
              </w:rPr>
            </w:rPrChange>
          </w:rPr>
          <w:t xml:space="preserve">   </w:t>
        </w:r>
        <w:r w:rsidRPr="004072B1">
          <w:rPr>
            <w:rPrChange w:id="132120" w:author="Draft version 2" w:date="2020-04-03T01:44:00Z">
              <w:rPr>
                <w:color w:val="993366"/>
              </w:rPr>
            </w:rPrChange>
          </w:rPr>
          <w:t>SEQUENCE</w:t>
        </w:r>
        <w:r w:rsidRPr="004072B1">
          <w:rPr>
            <w:rPrChange w:id="132121" w:author="Draft version 2" w:date="2020-04-03T01:44:00Z">
              <w:rPr>
                <w:rFonts w:ascii="Courier New" w:hAnsi="Courier New"/>
                <w:noProof/>
                <w:sz w:val="16"/>
                <w:lang w:eastAsia="en-GB"/>
              </w:rPr>
            </w:rPrChange>
          </w:rPr>
          <w:t xml:space="preserve"> {</w:t>
        </w:r>
      </w:ins>
    </w:p>
    <w:p w14:paraId="236AE74D" w14:textId="797AB8CE" w:rsidR="009277CD" w:rsidRPr="004072B1" w:rsidRDefault="00D45909">
      <w:pPr>
        <w:pStyle w:val="PL"/>
        <w:rPr>
          <w:ins w:id="132122" w:author="CR#1504r2" w:date="2020-03-29T00:40:00Z"/>
          <w:lang w:val="sv-SE"/>
          <w:rPrChange w:id="132123" w:author="Draft version 2" w:date="2020-04-03T01:44:00Z">
            <w:rPr>
              <w:ins w:id="132124" w:author="CR#1504r2" w:date="2020-03-29T00:40:00Z"/>
              <w:color w:val="808080"/>
              <w:lang w:val="sv-SE"/>
            </w:rPr>
          </w:rPrChange>
        </w:rPr>
        <w:pPrChange w:id="13212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126" w:author="CR#1504r2" w:date="2020-03-29T10:38:00Z">
        <w:r w:rsidRPr="004072B1">
          <w:rPr>
            <w:rPrChange w:id="132127" w:author="Draft version 2" w:date="2020-04-03T01:44:00Z">
              <w:rPr>
                <w:rFonts w:ascii="Courier New" w:hAnsi="Courier New"/>
                <w:noProof/>
                <w:sz w:val="16"/>
                <w:lang w:eastAsia="en-GB"/>
              </w:rPr>
            </w:rPrChange>
          </w:rPr>
          <w:t xml:space="preserve">    </w:t>
        </w:r>
      </w:ins>
      <w:ins w:id="132128" w:author="CR#1504r2" w:date="2020-03-29T00:40:00Z">
        <w:r w:rsidR="009277CD" w:rsidRPr="004072B1">
          <w:rPr>
            <w:lang w:val="sv-SE"/>
            <w:rPrChange w:id="132129" w:author="Draft version 2" w:date="2020-04-03T01:44:00Z">
              <w:rPr>
                <w:color w:val="808080"/>
                <w:lang w:val="sv-SE"/>
              </w:rPr>
            </w:rPrChange>
          </w:rPr>
          <w:t>trp-Id-r16</w:t>
        </w:r>
      </w:ins>
      <w:ins w:id="132130" w:author="CR#1504r2" w:date="2020-03-29T10:42:00Z">
        <w:r w:rsidRPr="004072B1">
          <w:rPr>
            <w:rPrChange w:id="132131" w:author="Draft version 2" w:date="2020-04-03T01:44:00Z">
              <w:rPr>
                <w:rFonts w:ascii="Courier New" w:hAnsi="Courier New"/>
                <w:noProof/>
                <w:sz w:val="16"/>
                <w:lang w:eastAsia="en-GB"/>
              </w:rPr>
            </w:rPrChange>
          </w:rPr>
          <w:t xml:space="preserve">                         </w:t>
        </w:r>
      </w:ins>
      <w:ins w:id="132132" w:author="CR#1504r2" w:date="2020-03-29T00:40:00Z">
        <w:r w:rsidR="009277CD" w:rsidRPr="004072B1">
          <w:rPr>
            <w:lang w:val="sv-SE"/>
            <w:rPrChange w:id="132133" w:author="Draft version 2" w:date="2020-04-03T01:44:00Z">
              <w:rPr>
                <w:color w:val="808080"/>
                <w:lang w:val="sv-SE"/>
              </w:rPr>
            </w:rPrChange>
          </w:rPr>
          <w:t>INTEGER (0..255),</w:t>
        </w:r>
      </w:ins>
    </w:p>
    <w:p w14:paraId="573842F9" w14:textId="0BF2B79D" w:rsidR="009277CD" w:rsidRPr="004072B1" w:rsidRDefault="00D45909">
      <w:pPr>
        <w:pStyle w:val="PL"/>
        <w:rPr>
          <w:ins w:id="132134" w:author="CR#1504r2" w:date="2020-03-29T00:40:00Z"/>
          <w:lang w:val="en-US"/>
          <w:rPrChange w:id="132135" w:author="Draft version 2" w:date="2020-04-03T01:44:00Z">
            <w:rPr>
              <w:ins w:id="132136" w:author="CR#1504r2" w:date="2020-03-29T00:40:00Z"/>
              <w:color w:val="808080"/>
              <w:lang w:val="en-US"/>
            </w:rPr>
          </w:rPrChange>
        </w:rPr>
      </w:pPr>
      <w:bookmarkStart w:id="132137" w:name="_Hlk26966031"/>
      <w:ins w:id="132138" w:author="CR#1504r2" w:date="2020-03-29T10:38:00Z">
        <w:r w:rsidRPr="004072B1">
          <w:rPr>
            <w:rPrChange w:id="132139" w:author="Draft version 2" w:date="2020-04-03T01:44:00Z">
              <w:rPr/>
            </w:rPrChange>
          </w:rPr>
          <w:t xml:space="preserve">    </w:t>
        </w:r>
      </w:ins>
      <w:ins w:id="132140" w:author="CR#1504r2" w:date="2020-03-29T00:40:00Z">
        <w:r w:rsidR="009277CD" w:rsidRPr="004072B1">
          <w:rPr>
            <w:lang w:val="en-US"/>
            <w:rPrChange w:id="132141" w:author="Draft version 2" w:date="2020-04-03T01:44:00Z">
              <w:rPr>
                <w:color w:val="808080"/>
                <w:lang w:val="en-US"/>
              </w:rPr>
            </w:rPrChange>
          </w:rPr>
          <w:t xml:space="preserve">dl-PRS-ResourceSetId-r16 </w:t>
        </w:r>
      </w:ins>
      <w:ins w:id="132142" w:author="CR#1504r2" w:date="2020-03-29T10:42:00Z">
        <w:r w:rsidRPr="004072B1">
          <w:rPr>
            <w:lang w:val="en-US"/>
            <w:rPrChange w:id="132143" w:author="Draft version 2" w:date="2020-04-03T01:44:00Z">
              <w:rPr>
                <w:color w:val="808080"/>
                <w:lang w:val="en-US"/>
              </w:rPr>
            </w:rPrChange>
          </w:rPr>
          <w:t xml:space="preserve">          </w:t>
        </w:r>
      </w:ins>
      <w:ins w:id="132144" w:author="CR#1504r2" w:date="2020-03-29T00:40:00Z">
        <w:r w:rsidR="009277CD" w:rsidRPr="004072B1">
          <w:rPr>
            <w:lang w:val="en-US"/>
            <w:rPrChange w:id="132145" w:author="Draft version 2" w:date="2020-04-03T01:44:00Z">
              <w:rPr>
                <w:color w:val="808080"/>
                <w:lang w:val="en-US"/>
              </w:rPr>
            </w:rPrChange>
          </w:rPr>
          <w:t>INTEGER (0..7),</w:t>
        </w:r>
      </w:ins>
    </w:p>
    <w:p w14:paraId="246E27AB" w14:textId="383321C1" w:rsidR="009277CD" w:rsidRPr="004072B1" w:rsidRDefault="00D45909">
      <w:pPr>
        <w:pStyle w:val="PL"/>
        <w:rPr>
          <w:ins w:id="132146" w:author="CR#1504r2" w:date="2020-03-29T00:40:00Z"/>
          <w:lang w:val="en-US"/>
          <w:rPrChange w:id="132147" w:author="Draft version 2" w:date="2020-04-03T01:44:00Z">
            <w:rPr>
              <w:ins w:id="132148" w:author="CR#1504r2" w:date="2020-03-29T00:40:00Z"/>
              <w:color w:val="808080"/>
              <w:lang w:val="en-US"/>
            </w:rPr>
          </w:rPrChange>
        </w:rPr>
      </w:pPr>
      <w:ins w:id="132149" w:author="CR#1504r2" w:date="2020-03-29T10:38:00Z">
        <w:r w:rsidRPr="004072B1">
          <w:rPr>
            <w:rPrChange w:id="132150" w:author="Draft version 2" w:date="2020-04-03T01:44:00Z">
              <w:rPr/>
            </w:rPrChange>
          </w:rPr>
          <w:t xml:space="preserve">    </w:t>
        </w:r>
      </w:ins>
      <w:ins w:id="132151" w:author="CR#1504r2" w:date="2020-03-29T00:40:00Z">
        <w:r w:rsidR="009277CD" w:rsidRPr="004072B1">
          <w:rPr>
            <w:rPrChange w:id="132152" w:author="Draft version 2" w:date="2020-04-03T01:44:00Z">
              <w:rPr/>
            </w:rPrChange>
          </w:rPr>
          <w:t>dl-PRS-ResourceId-r16</w:t>
        </w:r>
        <w:r w:rsidR="009277CD" w:rsidRPr="004072B1">
          <w:rPr>
            <w:snapToGrid w:val="0"/>
            <w:rPrChange w:id="132153" w:author="Draft version 2" w:date="2020-04-03T01:44:00Z">
              <w:rPr>
                <w:snapToGrid w:val="0"/>
              </w:rPr>
            </w:rPrChange>
          </w:rPr>
          <w:t xml:space="preserve"> </w:t>
        </w:r>
      </w:ins>
      <w:ins w:id="132154" w:author="CR#1504r2" w:date="2020-03-29T10:42:00Z">
        <w:r w:rsidRPr="004072B1">
          <w:rPr>
            <w:snapToGrid w:val="0"/>
            <w:rPrChange w:id="132155" w:author="Draft version 2" w:date="2020-04-03T01:44:00Z">
              <w:rPr>
                <w:snapToGrid w:val="0"/>
              </w:rPr>
            </w:rPrChange>
          </w:rPr>
          <w:t xml:space="preserve">        </w:t>
        </w:r>
      </w:ins>
      <w:ins w:id="132156" w:author="CR#1504r2" w:date="2020-03-29T10:43:00Z">
        <w:r w:rsidRPr="004072B1">
          <w:rPr>
            <w:snapToGrid w:val="0"/>
            <w:rPrChange w:id="132157" w:author="Draft version 2" w:date="2020-04-03T01:44:00Z">
              <w:rPr>
                <w:snapToGrid w:val="0"/>
              </w:rPr>
            </w:rPrChange>
          </w:rPr>
          <w:t xml:space="preserve">     </w:t>
        </w:r>
      </w:ins>
      <w:ins w:id="132158" w:author="CR#1504r2" w:date="2020-03-29T00:40:00Z">
        <w:r w:rsidR="009277CD" w:rsidRPr="004072B1">
          <w:rPr>
            <w:snapToGrid w:val="0"/>
            <w:rPrChange w:id="132159" w:author="Draft version 2" w:date="2020-04-03T01:44:00Z">
              <w:rPr>
                <w:snapToGrid w:val="0"/>
              </w:rPr>
            </w:rPrChange>
          </w:rPr>
          <w:t xml:space="preserve">INTEGER (0..63) </w:t>
        </w:r>
      </w:ins>
      <w:ins w:id="132160" w:author="CR#1504r2" w:date="2020-03-29T10:43:00Z">
        <w:r w:rsidRPr="004072B1">
          <w:rPr>
            <w:snapToGrid w:val="0"/>
            <w:rPrChange w:id="132161" w:author="Draft version 2" w:date="2020-04-03T01:44:00Z">
              <w:rPr>
                <w:snapToGrid w:val="0"/>
              </w:rPr>
            </w:rPrChange>
          </w:rPr>
          <w:t xml:space="preserve">                                                    </w:t>
        </w:r>
      </w:ins>
      <w:ins w:id="132162" w:author="CR#1504r2" w:date="2020-03-29T00:40:00Z">
        <w:r w:rsidR="009277CD" w:rsidRPr="004072B1">
          <w:rPr>
            <w:snapToGrid w:val="0"/>
            <w:rPrChange w:id="132163" w:author="Draft version 2" w:date="2020-04-03T01:44:00Z">
              <w:rPr>
                <w:snapToGrid w:val="0"/>
              </w:rPr>
            </w:rPrChange>
          </w:rPr>
          <w:t>OPTIONAL</w:t>
        </w:r>
      </w:ins>
      <w:ins w:id="132164" w:author="CR#1504r2" w:date="2020-03-29T10:43:00Z">
        <w:r w:rsidRPr="004072B1">
          <w:rPr>
            <w:rPrChange w:id="132165" w:author="Draft version 2" w:date="2020-04-03T01:44:00Z">
              <w:rPr/>
            </w:rPrChange>
          </w:rPr>
          <w:t xml:space="preserve">  </w:t>
        </w:r>
      </w:ins>
      <w:ins w:id="132166" w:author="Draft version 2" w:date="2020-04-02T22:57:00Z">
        <w:r w:rsidR="00D1794C" w:rsidRPr="004072B1">
          <w:rPr>
            <w:rPrChange w:id="132167" w:author="Draft version 2" w:date="2020-04-03T01:44:00Z">
              <w:rPr/>
            </w:rPrChange>
          </w:rPr>
          <w:t>--</w:t>
        </w:r>
      </w:ins>
      <w:ins w:id="132168" w:author="CR#1504r2" w:date="2020-03-29T00:40:00Z">
        <w:del w:id="132169" w:author="Draft version 2" w:date="2020-04-02T22:57:00Z">
          <w:r w:rsidR="009277CD" w:rsidRPr="004072B1" w:rsidDel="00D1794C">
            <w:rPr>
              <w:snapToGrid w:val="0"/>
              <w:rPrChange w:id="132170" w:author="Draft version 2" w:date="2020-04-03T01:44:00Z">
                <w:rPr>
                  <w:snapToGrid w:val="0"/>
                </w:rPr>
              </w:rPrChange>
            </w:rPr>
            <w:delText>–-</w:delText>
          </w:r>
        </w:del>
        <w:r w:rsidR="009277CD" w:rsidRPr="004072B1">
          <w:rPr>
            <w:snapToGrid w:val="0"/>
            <w:rPrChange w:id="132171" w:author="Draft version 2" w:date="2020-04-03T01:44:00Z">
              <w:rPr>
                <w:snapToGrid w:val="0"/>
              </w:rPr>
            </w:rPrChange>
          </w:rPr>
          <w:t xml:space="preserve"> Cond Pathloss</w:t>
        </w:r>
        <w:bookmarkEnd w:id="132137"/>
      </w:ins>
    </w:p>
    <w:p w14:paraId="30F4A376" w14:textId="77777777" w:rsidR="009277CD" w:rsidRPr="004072B1" w:rsidRDefault="009277CD">
      <w:pPr>
        <w:pStyle w:val="PL"/>
        <w:rPr>
          <w:ins w:id="132172" w:author="CR#1504r2" w:date="2020-03-29T00:40:00Z"/>
          <w:rPrChange w:id="132173" w:author="Draft version 2" w:date="2020-04-03T01:44:00Z">
            <w:rPr>
              <w:ins w:id="132174" w:author="CR#1504r2" w:date="2020-03-29T00:40:00Z"/>
              <w:color w:val="808080"/>
            </w:rPr>
          </w:rPrChange>
        </w:rPr>
        <w:pPrChange w:id="13217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176" w:author="CR#1504r2" w:date="2020-03-29T00:40:00Z">
        <w:r w:rsidRPr="004072B1">
          <w:rPr>
            <w:rPrChange w:id="132177" w:author="Draft version 2" w:date="2020-04-03T01:44:00Z">
              <w:rPr>
                <w:color w:val="808080"/>
              </w:rPr>
            </w:rPrChange>
          </w:rPr>
          <w:t>}</w:t>
        </w:r>
      </w:ins>
    </w:p>
    <w:p w14:paraId="5621C3FF" w14:textId="77777777" w:rsidR="009277CD" w:rsidRPr="004072B1" w:rsidRDefault="009277CD" w:rsidP="0096519C">
      <w:pPr>
        <w:pStyle w:val="PL"/>
        <w:rPr>
          <w:rPrChange w:id="132178" w:author="Draft version 2" w:date="2020-04-03T01:44:00Z">
            <w:rPr/>
          </w:rPrChange>
        </w:rPr>
      </w:pPr>
    </w:p>
    <w:p w14:paraId="29204AD0" w14:textId="77777777" w:rsidR="002C5D28" w:rsidRPr="004072B1" w:rsidRDefault="002C5D28" w:rsidP="0096519C">
      <w:pPr>
        <w:pStyle w:val="PL"/>
        <w:rPr>
          <w:rPrChange w:id="132179" w:author="Draft version 2" w:date="2020-04-03T01:44:00Z">
            <w:rPr/>
          </w:rPrChange>
        </w:rPr>
      </w:pPr>
      <w:r w:rsidRPr="004072B1">
        <w:rPr>
          <w:rPrChange w:id="132180" w:author="Draft version 2" w:date="2020-04-03T01:44:00Z">
            <w:rPr/>
          </w:rPrChange>
        </w:rPr>
        <w:t xml:space="preserve">SRS-ResourceId ::=                      </w:t>
      </w:r>
      <w:r w:rsidRPr="004072B1">
        <w:rPr>
          <w:rPrChange w:id="132181" w:author="Draft version 2" w:date="2020-04-03T01:44:00Z">
            <w:rPr>
              <w:color w:val="993366"/>
            </w:rPr>
          </w:rPrChange>
        </w:rPr>
        <w:t>INTEGER</w:t>
      </w:r>
      <w:r w:rsidRPr="004072B1">
        <w:rPr>
          <w:rPrChange w:id="132182" w:author="Draft version 2" w:date="2020-04-03T01:44:00Z">
            <w:rPr/>
          </w:rPrChange>
        </w:rPr>
        <w:t xml:space="preserve"> (0..maxNrofSRS-Resources-1)</w:t>
      </w:r>
    </w:p>
    <w:p w14:paraId="6FE7A97E" w14:textId="50BB9357" w:rsidR="00D45909" w:rsidRPr="004072B1" w:rsidRDefault="00D45909" w:rsidP="00D45909">
      <w:pPr>
        <w:pStyle w:val="PL"/>
        <w:rPr>
          <w:ins w:id="132183" w:author="CR#1504r2" w:date="2020-03-29T10:44:00Z"/>
          <w:rPrChange w:id="132184" w:author="Draft version 2" w:date="2020-04-03T01:44:00Z">
            <w:rPr>
              <w:ins w:id="132185" w:author="CR#1504r2" w:date="2020-03-29T10:44:00Z"/>
            </w:rPr>
          </w:rPrChange>
        </w:rPr>
      </w:pPr>
      <w:ins w:id="132186" w:author="CR#1504r2" w:date="2020-03-29T10:44:00Z">
        <w:r w:rsidRPr="004072B1">
          <w:rPr>
            <w:rPrChange w:id="132187" w:author="Draft version 2" w:date="2020-04-03T01:44:00Z">
              <w:rPr/>
            </w:rPrChange>
          </w:rPr>
          <w:t xml:space="preserve">SRS-PosResourceId-r16 ::=               </w:t>
        </w:r>
        <w:r w:rsidRPr="004072B1">
          <w:rPr>
            <w:rPrChange w:id="132188" w:author="Draft version 2" w:date="2020-04-03T01:44:00Z">
              <w:rPr>
                <w:color w:val="993366"/>
              </w:rPr>
            </w:rPrChange>
          </w:rPr>
          <w:t>INTEGER</w:t>
        </w:r>
        <w:r w:rsidRPr="004072B1">
          <w:rPr>
            <w:rPrChange w:id="132189" w:author="Draft version 2" w:date="2020-04-03T01:44:00Z">
              <w:rPr/>
            </w:rPrChange>
          </w:rPr>
          <w:t xml:space="preserve"> (0..maxNrofSRS-PosResources-1</w:t>
        </w:r>
      </w:ins>
      <w:ins w:id="132190" w:author="Draft version 2" w:date="2020-04-02T22:57:00Z">
        <w:r w:rsidR="00D1794C" w:rsidRPr="004072B1">
          <w:rPr>
            <w:rPrChange w:id="132191" w:author="Draft version 2" w:date="2020-04-03T01:44:00Z">
              <w:rPr/>
            </w:rPrChange>
          </w:rPr>
          <w:t>-r16</w:t>
        </w:r>
      </w:ins>
      <w:ins w:id="132192" w:author="CR#1504r2" w:date="2020-03-29T10:44:00Z">
        <w:r w:rsidRPr="004072B1">
          <w:rPr>
            <w:rPrChange w:id="132193" w:author="Draft version 2" w:date="2020-04-03T01:44:00Z">
              <w:rPr/>
            </w:rPrChange>
          </w:rPr>
          <w:t>)</w:t>
        </w:r>
      </w:ins>
    </w:p>
    <w:p w14:paraId="56E2D3D8" w14:textId="77777777" w:rsidR="002C5D28" w:rsidRPr="004072B1" w:rsidRDefault="002C5D28" w:rsidP="0096519C">
      <w:pPr>
        <w:pStyle w:val="PL"/>
        <w:rPr>
          <w:rPrChange w:id="132194" w:author="Draft version 2" w:date="2020-04-03T01:44:00Z">
            <w:rPr/>
          </w:rPrChange>
        </w:rPr>
      </w:pPr>
    </w:p>
    <w:p w14:paraId="56E5EDD8" w14:textId="77777777" w:rsidR="002C5D28" w:rsidRPr="004072B1" w:rsidRDefault="002C5D28" w:rsidP="0096519C">
      <w:pPr>
        <w:pStyle w:val="PL"/>
        <w:rPr>
          <w:rPrChange w:id="132195" w:author="Draft version 2" w:date="2020-04-03T01:44:00Z">
            <w:rPr/>
          </w:rPrChange>
        </w:rPr>
      </w:pPr>
      <w:r w:rsidRPr="004072B1">
        <w:rPr>
          <w:rPrChange w:id="132196" w:author="Draft version 2" w:date="2020-04-03T01:44:00Z">
            <w:rPr/>
          </w:rPrChange>
        </w:rPr>
        <w:t xml:space="preserve">SRS-PeriodicityAndOffset ::=            </w:t>
      </w:r>
      <w:r w:rsidRPr="004072B1">
        <w:rPr>
          <w:rPrChange w:id="132197" w:author="Draft version 2" w:date="2020-04-03T01:44:00Z">
            <w:rPr>
              <w:color w:val="993366"/>
            </w:rPr>
          </w:rPrChange>
        </w:rPr>
        <w:t>CHOICE</w:t>
      </w:r>
      <w:r w:rsidRPr="004072B1">
        <w:rPr>
          <w:rPrChange w:id="132198" w:author="Draft version 2" w:date="2020-04-03T01:44:00Z">
            <w:rPr/>
          </w:rPrChange>
        </w:rPr>
        <w:t xml:space="preserve"> {</w:t>
      </w:r>
    </w:p>
    <w:p w14:paraId="4DE25248" w14:textId="77777777" w:rsidR="002C5D28" w:rsidRPr="004072B1" w:rsidRDefault="002C5D28" w:rsidP="0096519C">
      <w:pPr>
        <w:pStyle w:val="PL"/>
        <w:rPr>
          <w:rPrChange w:id="132199" w:author="Draft version 2" w:date="2020-04-03T01:44:00Z">
            <w:rPr/>
          </w:rPrChange>
        </w:rPr>
      </w:pPr>
      <w:r w:rsidRPr="004072B1">
        <w:rPr>
          <w:rPrChange w:id="132200" w:author="Draft version 2" w:date="2020-04-03T01:44:00Z">
            <w:rPr/>
          </w:rPrChange>
        </w:rPr>
        <w:t xml:space="preserve">    sl1                                     </w:t>
      </w:r>
      <w:r w:rsidRPr="004072B1">
        <w:rPr>
          <w:rPrChange w:id="132201" w:author="Draft version 2" w:date="2020-04-03T01:44:00Z">
            <w:rPr>
              <w:color w:val="993366"/>
            </w:rPr>
          </w:rPrChange>
        </w:rPr>
        <w:t>NULL</w:t>
      </w:r>
      <w:r w:rsidRPr="004072B1">
        <w:rPr>
          <w:rPrChange w:id="132202" w:author="Draft version 2" w:date="2020-04-03T01:44:00Z">
            <w:rPr/>
          </w:rPrChange>
        </w:rPr>
        <w:t>,</w:t>
      </w:r>
    </w:p>
    <w:p w14:paraId="7E7B73B0" w14:textId="77777777" w:rsidR="002C5D28" w:rsidRPr="004072B1" w:rsidRDefault="002C5D28" w:rsidP="0096519C">
      <w:pPr>
        <w:pStyle w:val="PL"/>
        <w:rPr>
          <w:rPrChange w:id="132203" w:author="Draft version 2" w:date="2020-04-03T01:44:00Z">
            <w:rPr/>
          </w:rPrChange>
        </w:rPr>
      </w:pPr>
      <w:r w:rsidRPr="004072B1">
        <w:rPr>
          <w:rPrChange w:id="132204" w:author="Draft version 2" w:date="2020-04-03T01:44:00Z">
            <w:rPr/>
          </w:rPrChange>
        </w:rPr>
        <w:t xml:space="preserve">    sl2                                     </w:t>
      </w:r>
      <w:r w:rsidRPr="004072B1">
        <w:rPr>
          <w:rPrChange w:id="132205" w:author="Draft version 2" w:date="2020-04-03T01:44:00Z">
            <w:rPr>
              <w:color w:val="993366"/>
            </w:rPr>
          </w:rPrChange>
        </w:rPr>
        <w:t>INTEGER</w:t>
      </w:r>
      <w:r w:rsidRPr="004072B1">
        <w:rPr>
          <w:rPrChange w:id="132206" w:author="Draft version 2" w:date="2020-04-03T01:44:00Z">
            <w:rPr/>
          </w:rPrChange>
        </w:rPr>
        <w:t>(0..1),</w:t>
      </w:r>
    </w:p>
    <w:p w14:paraId="6112177A" w14:textId="77777777" w:rsidR="002C5D28" w:rsidRPr="004072B1" w:rsidRDefault="002C5D28" w:rsidP="0096519C">
      <w:pPr>
        <w:pStyle w:val="PL"/>
        <w:rPr>
          <w:rPrChange w:id="132207" w:author="Draft version 2" w:date="2020-04-03T01:44:00Z">
            <w:rPr/>
          </w:rPrChange>
        </w:rPr>
      </w:pPr>
      <w:r w:rsidRPr="004072B1">
        <w:rPr>
          <w:rPrChange w:id="132208" w:author="Draft version 2" w:date="2020-04-03T01:44:00Z">
            <w:rPr/>
          </w:rPrChange>
        </w:rPr>
        <w:t xml:space="preserve">    sl4                                     </w:t>
      </w:r>
      <w:r w:rsidRPr="004072B1">
        <w:rPr>
          <w:rPrChange w:id="132209" w:author="Draft version 2" w:date="2020-04-03T01:44:00Z">
            <w:rPr>
              <w:color w:val="993366"/>
            </w:rPr>
          </w:rPrChange>
        </w:rPr>
        <w:t>INTEGER</w:t>
      </w:r>
      <w:r w:rsidRPr="004072B1">
        <w:rPr>
          <w:rPrChange w:id="132210" w:author="Draft version 2" w:date="2020-04-03T01:44:00Z">
            <w:rPr/>
          </w:rPrChange>
        </w:rPr>
        <w:t>(0..3),</w:t>
      </w:r>
    </w:p>
    <w:p w14:paraId="0E1B9CEF" w14:textId="77777777" w:rsidR="002C5D28" w:rsidRPr="004072B1" w:rsidRDefault="002C5D28" w:rsidP="0096519C">
      <w:pPr>
        <w:pStyle w:val="PL"/>
        <w:rPr>
          <w:rPrChange w:id="132211" w:author="Draft version 2" w:date="2020-04-03T01:44:00Z">
            <w:rPr/>
          </w:rPrChange>
        </w:rPr>
      </w:pPr>
      <w:r w:rsidRPr="004072B1">
        <w:rPr>
          <w:rPrChange w:id="132212" w:author="Draft version 2" w:date="2020-04-03T01:44:00Z">
            <w:rPr/>
          </w:rPrChange>
        </w:rPr>
        <w:t xml:space="preserve">    sl5                                     </w:t>
      </w:r>
      <w:r w:rsidRPr="004072B1">
        <w:rPr>
          <w:rPrChange w:id="132213" w:author="Draft version 2" w:date="2020-04-03T01:44:00Z">
            <w:rPr>
              <w:color w:val="993366"/>
            </w:rPr>
          </w:rPrChange>
        </w:rPr>
        <w:t>INTEGER</w:t>
      </w:r>
      <w:r w:rsidRPr="004072B1">
        <w:rPr>
          <w:rPrChange w:id="132214" w:author="Draft version 2" w:date="2020-04-03T01:44:00Z">
            <w:rPr/>
          </w:rPrChange>
        </w:rPr>
        <w:t>(0..4),</w:t>
      </w:r>
    </w:p>
    <w:p w14:paraId="546028BB" w14:textId="77777777" w:rsidR="002C5D28" w:rsidRPr="004072B1" w:rsidRDefault="002C5D28" w:rsidP="0096519C">
      <w:pPr>
        <w:pStyle w:val="PL"/>
        <w:rPr>
          <w:rPrChange w:id="132215" w:author="Draft version 2" w:date="2020-04-03T01:44:00Z">
            <w:rPr/>
          </w:rPrChange>
        </w:rPr>
      </w:pPr>
      <w:r w:rsidRPr="004072B1">
        <w:rPr>
          <w:rPrChange w:id="132216" w:author="Draft version 2" w:date="2020-04-03T01:44:00Z">
            <w:rPr/>
          </w:rPrChange>
        </w:rPr>
        <w:t xml:space="preserve">    sl8                                     </w:t>
      </w:r>
      <w:r w:rsidRPr="004072B1">
        <w:rPr>
          <w:rPrChange w:id="132217" w:author="Draft version 2" w:date="2020-04-03T01:44:00Z">
            <w:rPr>
              <w:color w:val="993366"/>
            </w:rPr>
          </w:rPrChange>
        </w:rPr>
        <w:t>INTEGER</w:t>
      </w:r>
      <w:r w:rsidRPr="004072B1">
        <w:rPr>
          <w:rPrChange w:id="132218" w:author="Draft version 2" w:date="2020-04-03T01:44:00Z">
            <w:rPr/>
          </w:rPrChange>
        </w:rPr>
        <w:t>(0..7),</w:t>
      </w:r>
    </w:p>
    <w:p w14:paraId="080778B6" w14:textId="77777777" w:rsidR="002C5D28" w:rsidRPr="004072B1" w:rsidRDefault="002C5D28" w:rsidP="0096519C">
      <w:pPr>
        <w:pStyle w:val="PL"/>
        <w:rPr>
          <w:rPrChange w:id="132219" w:author="Draft version 2" w:date="2020-04-03T01:44:00Z">
            <w:rPr/>
          </w:rPrChange>
        </w:rPr>
      </w:pPr>
      <w:r w:rsidRPr="004072B1">
        <w:rPr>
          <w:rPrChange w:id="132220" w:author="Draft version 2" w:date="2020-04-03T01:44:00Z">
            <w:rPr/>
          </w:rPrChange>
        </w:rPr>
        <w:t xml:space="preserve">    sl10                                    </w:t>
      </w:r>
      <w:r w:rsidRPr="004072B1">
        <w:rPr>
          <w:rPrChange w:id="132221" w:author="Draft version 2" w:date="2020-04-03T01:44:00Z">
            <w:rPr>
              <w:color w:val="993366"/>
            </w:rPr>
          </w:rPrChange>
        </w:rPr>
        <w:t>INTEGER</w:t>
      </w:r>
      <w:r w:rsidRPr="004072B1">
        <w:rPr>
          <w:rPrChange w:id="132222" w:author="Draft version 2" w:date="2020-04-03T01:44:00Z">
            <w:rPr/>
          </w:rPrChange>
        </w:rPr>
        <w:t>(0..9),</w:t>
      </w:r>
    </w:p>
    <w:p w14:paraId="21AE8B60" w14:textId="77777777" w:rsidR="002C5D28" w:rsidRPr="004072B1" w:rsidRDefault="002C5D28" w:rsidP="0096519C">
      <w:pPr>
        <w:pStyle w:val="PL"/>
        <w:rPr>
          <w:rPrChange w:id="132223" w:author="Draft version 2" w:date="2020-04-03T01:44:00Z">
            <w:rPr/>
          </w:rPrChange>
        </w:rPr>
      </w:pPr>
      <w:r w:rsidRPr="004072B1">
        <w:rPr>
          <w:rPrChange w:id="132224" w:author="Draft version 2" w:date="2020-04-03T01:44:00Z">
            <w:rPr/>
          </w:rPrChange>
        </w:rPr>
        <w:t xml:space="preserve">    sl16                                    </w:t>
      </w:r>
      <w:r w:rsidRPr="004072B1">
        <w:rPr>
          <w:rPrChange w:id="132225" w:author="Draft version 2" w:date="2020-04-03T01:44:00Z">
            <w:rPr>
              <w:color w:val="993366"/>
            </w:rPr>
          </w:rPrChange>
        </w:rPr>
        <w:t>INTEGER</w:t>
      </w:r>
      <w:r w:rsidRPr="004072B1">
        <w:rPr>
          <w:rPrChange w:id="132226" w:author="Draft version 2" w:date="2020-04-03T01:44:00Z">
            <w:rPr/>
          </w:rPrChange>
        </w:rPr>
        <w:t>(0..15),</w:t>
      </w:r>
    </w:p>
    <w:p w14:paraId="4025B0A0" w14:textId="77777777" w:rsidR="002C5D28" w:rsidRPr="004072B1" w:rsidRDefault="002C5D28" w:rsidP="0096519C">
      <w:pPr>
        <w:pStyle w:val="PL"/>
        <w:rPr>
          <w:rPrChange w:id="132227" w:author="Draft version 2" w:date="2020-04-03T01:44:00Z">
            <w:rPr/>
          </w:rPrChange>
        </w:rPr>
      </w:pPr>
      <w:r w:rsidRPr="004072B1">
        <w:rPr>
          <w:rPrChange w:id="132228" w:author="Draft version 2" w:date="2020-04-03T01:44:00Z">
            <w:rPr/>
          </w:rPrChange>
        </w:rPr>
        <w:t xml:space="preserve">    sl20                                    </w:t>
      </w:r>
      <w:r w:rsidRPr="004072B1">
        <w:rPr>
          <w:rPrChange w:id="132229" w:author="Draft version 2" w:date="2020-04-03T01:44:00Z">
            <w:rPr>
              <w:color w:val="993366"/>
            </w:rPr>
          </w:rPrChange>
        </w:rPr>
        <w:t>INTEGER</w:t>
      </w:r>
      <w:r w:rsidRPr="004072B1">
        <w:rPr>
          <w:rPrChange w:id="132230" w:author="Draft version 2" w:date="2020-04-03T01:44:00Z">
            <w:rPr/>
          </w:rPrChange>
        </w:rPr>
        <w:t>(0..19),</w:t>
      </w:r>
    </w:p>
    <w:p w14:paraId="00F5C04C" w14:textId="77777777" w:rsidR="002C5D28" w:rsidRPr="004072B1" w:rsidRDefault="002C5D28" w:rsidP="0096519C">
      <w:pPr>
        <w:pStyle w:val="PL"/>
        <w:rPr>
          <w:rPrChange w:id="132231" w:author="Draft version 2" w:date="2020-04-03T01:44:00Z">
            <w:rPr/>
          </w:rPrChange>
        </w:rPr>
      </w:pPr>
      <w:r w:rsidRPr="004072B1">
        <w:rPr>
          <w:rPrChange w:id="132232" w:author="Draft version 2" w:date="2020-04-03T01:44:00Z">
            <w:rPr/>
          </w:rPrChange>
        </w:rPr>
        <w:t xml:space="preserve">    sl32                                    </w:t>
      </w:r>
      <w:r w:rsidRPr="004072B1">
        <w:rPr>
          <w:rPrChange w:id="132233" w:author="Draft version 2" w:date="2020-04-03T01:44:00Z">
            <w:rPr>
              <w:color w:val="993366"/>
            </w:rPr>
          </w:rPrChange>
        </w:rPr>
        <w:t>INTEGER</w:t>
      </w:r>
      <w:r w:rsidRPr="004072B1">
        <w:rPr>
          <w:rPrChange w:id="132234" w:author="Draft version 2" w:date="2020-04-03T01:44:00Z">
            <w:rPr/>
          </w:rPrChange>
        </w:rPr>
        <w:t>(0..31),</w:t>
      </w:r>
    </w:p>
    <w:p w14:paraId="6EDED2BD" w14:textId="77777777" w:rsidR="002C5D28" w:rsidRPr="004072B1" w:rsidRDefault="002C5D28" w:rsidP="0096519C">
      <w:pPr>
        <w:pStyle w:val="PL"/>
        <w:rPr>
          <w:rPrChange w:id="132235" w:author="Draft version 2" w:date="2020-04-03T01:44:00Z">
            <w:rPr/>
          </w:rPrChange>
        </w:rPr>
      </w:pPr>
      <w:r w:rsidRPr="004072B1">
        <w:rPr>
          <w:rPrChange w:id="132236" w:author="Draft version 2" w:date="2020-04-03T01:44:00Z">
            <w:rPr/>
          </w:rPrChange>
        </w:rPr>
        <w:t xml:space="preserve">    sl40                                    </w:t>
      </w:r>
      <w:r w:rsidRPr="004072B1">
        <w:rPr>
          <w:rPrChange w:id="132237" w:author="Draft version 2" w:date="2020-04-03T01:44:00Z">
            <w:rPr>
              <w:color w:val="993366"/>
            </w:rPr>
          </w:rPrChange>
        </w:rPr>
        <w:t>INTEGER</w:t>
      </w:r>
      <w:r w:rsidRPr="004072B1">
        <w:rPr>
          <w:rPrChange w:id="132238" w:author="Draft version 2" w:date="2020-04-03T01:44:00Z">
            <w:rPr/>
          </w:rPrChange>
        </w:rPr>
        <w:t>(0..39),</w:t>
      </w:r>
    </w:p>
    <w:p w14:paraId="7547802A" w14:textId="77777777" w:rsidR="002C5D28" w:rsidRPr="004072B1" w:rsidRDefault="002C5D28" w:rsidP="0096519C">
      <w:pPr>
        <w:pStyle w:val="PL"/>
        <w:rPr>
          <w:rPrChange w:id="132239" w:author="Draft version 2" w:date="2020-04-03T01:44:00Z">
            <w:rPr/>
          </w:rPrChange>
        </w:rPr>
      </w:pPr>
      <w:r w:rsidRPr="004072B1">
        <w:rPr>
          <w:rPrChange w:id="132240" w:author="Draft version 2" w:date="2020-04-03T01:44:00Z">
            <w:rPr/>
          </w:rPrChange>
        </w:rPr>
        <w:t xml:space="preserve">    sl64                                    </w:t>
      </w:r>
      <w:r w:rsidRPr="004072B1">
        <w:rPr>
          <w:rPrChange w:id="132241" w:author="Draft version 2" w:date="2020-04-03T01:44:00Z">
            <w:rPr>
              <w:color w:val="993366"/>
            </w:rPr>
          </w:rPrChange>
        </w:rPr>
        <w:t>INTEGER</w:t>
      </w:r>
      <w:r w:rsidRPr="004072B1">
        <w:rPr>
          <w:rPrChange w:id="132242" w:author="Draft version 2" w:date="2020-04-03T01:44:00Z">
            <w:rPr/>
          </w:rPrChange>
        </w:rPr>
        <w:t>(0..63),</w:t>
      </w:r>
    </w:p>
    <w:p w14:paraId="530CB907" w14:textId="77777777" w:rsidR="002C5D28" w:rsidRPr="004072B1" w:rsidRDefault="002C5D28" w:rsidP="0096519C">
      <w:pPr>
        <w:pStyle w:val="PL"/>
        <w:rPr>
          <w:rPrChange w:id="132243" w:author="Draft version 2" w:date="2020-04-03T01:44:00Z">
            <w:rPr/>
          </w:rPrChange>
        </w:rPr>
      </w:pPr>
      <w:r w:rsidRPr="004072B1">
        <w:rPr>
          <w:rPrChange w:id="132244" w:author="Draft version 2" w:date="2020-04-03T01:44:00Z">
            <w:rPr/>
          </w:rPrChange>
        </w:rPr>
        <w:t xml:space="preserve">    sl80                                    </w:t>
      </w:r>
      <w:r w:rsidRPr="004072B1">
        <w:rPr>
          <w:rPrChange w:id="132245" w:author="Draft version 2" w:date="2020-04-03T01:44:00Z">
            <w:rPr>
              <w:color w:val="993366"/>
            </w:rPr>
          </w:rPrChange>
        </w:rPr>
        <w:t>INTEGER</w:t>
      </w:r>
      <w:r w:rsidRPr="004072B1">
        <w:rPr>
          <w:rPrChange w:id="132246" w:author="Draft version 2" w:date="2020-04-03T01:44:00Z">
            <w:rPr/>
          </w:rPrChange>
        </w:rPr>
        <w:t>(0..79),</w:t>
      </w:r>
    </w:p>
    <w:p w14:paraId="2A231F6E" w14:textId="77777777" w:rsidR="002C5D28" w:rsidRPr="004072B1" w:rsidRDefault="002C5D28" w:rsidP="0096519C">
      <w:pPr>
        <w:pStyle w:val="PL"/>
        <w:rPr>
          <w:rPrChange w:id="132247" w:author="Draft version 2" w:date="2020-04-03T01:44:00Z">
            <w:rPr/>
          </w:rPrChange>
        </w:rPr>
      </w:pPr>
      <w:r w:rsidRPr="004072B1">
        <w:rPr>
          <w:rPrChange w:id="132248" w:author="Draft version 2" w:date="2020-04-03T01:44:00Z">
            <w:rPr/>
          </w:rPrChange>
        </w:rPr>
        <w:t xml:space="preserve">    sl160                                   </w:t>
      </w:r>
      <w:r w:rsidRPr="004072B1">
        <w:rPr>
          <w:rPrChange w:id="132249" w:author="Draft version 2" w:date="2020-04-03T01:44:00Z">
            <w:rPr>
              <w:color w:val="993366"/>
            </w:rPr>
          </w:rPrChange>
        </w:rPr>
        <w:t>INTEGER</w:t>
      </w:r>
      <w:r w:rsidRPr="004072B1">
        <w:rPr>
          <w:rPrChange w:id="132250" w:author="Draft version 2" w:date="2020-04-03T01:44:00Z">
            <w:rPr/>
          </w:rPrChange>
        </w:rPr>
        <w:t>(0..159),</w:t>
      </w:r>
    </w:p>
    <w:p w14:paraId="2079894B" w14:textId="77777777" w:rsidR="002C5D28" w:rsidRPr="004072B1" w:rsidRDefault="002C5D28" w:rsidP="0096519C">
      <w:pPr>
        <w:pStyle w:val="PL"/>
        <w:rPr>
          <w:rPrChange w:id="132251" w:author="Draft version 2" w:date="2020-04-03T01:44:00Z">
            <w:rPr/>
          </w:rPrChange>
        </w:rPr>
      </w:pPr>
      <w:r w:rsidRPr="004072B1">
        <w:rPr>
          <w:rPrChange w:id="132252" w:author="Draft version 2" w:date="2020-04-03T01:44:00Z">
            <w:rPr/>
          </w:rPrChange>
        </w:rPr>
        <w:t xml:space="preserve">    sl320                                   </w:t>
      </w:r>
      <w:r w:rsidRPr="004072B1">
        <w:rPr>
          <w:rPrChange w:id="132253" w:author="Draft version 2" w:date="2020-04-03T01:44:00Z">
            <w:rPr>
              <w:color w:val="993366"/>
            </w:rPr>
          </w:rPrChange>
        </w:rPr>
        <w:t>INTEGER</w:t>
      </w:r>
      <w:r w:rsidRPr="004072B1">
        <w:rPr>
          <w:rPrChange w:id="132254" w:author="Draft version 2" w:date="2020-04-03T01:44:00Z">
            <w:rPr/>
          </w:rPrChange>
        </w:rPr>
        <w:t>(0..319),</w:t>
      </w:r>
    </w:p>
    <w:p w14:paraId="7194BCEA" w14:textId="77777777" w:rsidR="002C5D28" w:rsidRPr="004072B1" w:rsidRDefault="002C5D28" w:rsidP="0096519C">
      <w:pPr>
        <w:pStyle w:val="PL"/>
        <w:rPr>
          <w:rPrChange w:id="132255" w:author="Draft version 2" w:date="2020-04-03T01:44:00Z">
            <w:rPr/>
          </w:rPrChange>
        </w:rPr>
      </w:pPr>
      <w:r w:rsidRPr="004072B1">
        <w:rPr>
          <w:rPrChange w:id="132256" w:author="Draft version 2" w:date="2020-04-03T01:44:00Z">
            <w:rPr/>
          </w:rPrChange>
        </w:rPr>
        <w:t xml:space="preserve">    sl640                                   </w:t>
      </w:r>
      <w:r w:rsidRPr="004072B1">
        <w:rPr>
          <w:rPrChange w:id="132257" w:author="Draft version 2" w:date="2020-04-03T01:44:00Z">
            <w:rPr>
              <w:color w:val="993366"/>
            </w:rPr>
          </w:rPrChange>
        </w:rPr>
        <w:t>INTEGER</w:t>
      </w:r>
      <w:r w:rsidRPr="004072B1">
        <w:rPr>
          <w:rPrChange w:id="132258" w:author="Draft version 2" w:date="2020-04-03T01:44:00Z">
            <w:rPr/>
          </w:rPrChange>
        </w:rPr>
        <w:t>(0..639),</w:t>
      </w:r>
    </w:p>
    <w:p w14:paraId="72203F76" w14:textId="77777777" w:rsidR="002C5D28" w:rsidRPr="004072B1" w:rsidRDefault="002C5D28" w:rsidP="0096519C">
      <w:pPr>
        <w:pStyle w:val="PL"/>
        <w:rPr>
          <w:rPrChange w:id="132259" w:author="Draft version 2" w:date="2020-04-03T01:44:00Z">
            <w:rPr/>
          </w:rPrChange>
        </w:rPr>
      </w:pPr>
      <w:r w:rsidRPr="004072B1">
        <w:rPr>
          <w:rPrChange w:id="132260" w:author="Draft version 2" w:date="2020-04-03T01:44:00Z">
            <w:rPr/>
          </w:rPrChange>
        </w:rPr>
        <w:t xml:space="preserve">    sl1280                                  </w:t>
      </w:r>
      <w:r w:rsidRPr="004072B1">
        <w:rPr>
          <w:rPrChange w:id="132261" w:author="Draft version 2" w:date="2020-04-03T01:44:00Z">
            <w:rPr>
              <w:color w:val="993366"/>
            </w:rPr>
          </w:rPrChange>
        </w:rPr>
        <w:t>INTEGER</w:t>
      </w:r>
      <w:r w:rsidRPr="004072B1">
        <w:rPr>
          <w:rPrChange w:id="132262" w:author="Draft version 2" w:date="2020-04-03T01:44:00Z">
            <w:rPr/>
          </w:rPrChange>
        </w:rPr>
        <w:t>(0..1279),</w:t>
      </w:r>
    </w:p>
    <w:p w14:paraId="5A2F85C8" w14:textId="77777777" w:rsidR="002C5D28" w:rsidRPr="004072B1" w:rsidRDefault="002C5D28" w:rsidP="0096519C">
      <w:pPr>
        <w:pStyle w:val="PL"/>
        <w:rPr>
          <w:rPrChange w:id="132263" w:author="Draft version 2" w:date="2020-04-03T01:44:00Z">
            <w:rPr/>
          </w:rPrChange>
        </w:rPr>
      </w:pPr>
      <w:r w:rsidRPr="004072B1">
        <w:rPr>
          <w:rPrChange w:id="132264" w:author="Draft version 2" w:date="2020-04-03T01:44:00Z">
            <w:rPr/>
          </w:rPrChange>
        </w:rPr>
        <w:t xml:space="preserve">    sl2560                                  </w:t>
      </w:r>
      <w:r w:rsidRPr="004072B1">
        <w:rPr>
          <w:rPrChange w:id="132265" w:author="Draft version 2" w:date="2020-04-03T01:44:00Z">
            <w:rPr>
              <w:color w:val="993366"/>
            </w:rPr>
          </w:rPrChange>
        </w:rPr>
        <w:t>INTEGER</w:t>
      </w:r>
      <w:r w:rsidRPr="004072B1">
        <w:rPr>
          <w:rPrChange w:id="132266" w:author="Draft version 2" w:date="2020-04-03T01:44:00Z">
            <w:rPr/>
          </w:rPrChange>
        </w:rPr>
        <w:t>(0..2559)</w:t>
      </w:r>
    </w:p>
    <w:p w14:paraId="6C2C237E" w14:textId="77777777" w:rsidR="002C5D28" w:rsidRPr="004072B1" w:rsidRDefault="002C5D28" w:rsidP="0096519C">
      <w:pPr>
        <w:pStyle w:val="PL"/>
        <w:rPr>
          <w:rPrChange w:id="132267" w:author="Draft version 2" w:date="2020-04-03T01:44:00Z">
            <w:rPr/>
          </w:rPrChange>
        </w:rPr>
      </w:pPr>
      <w:r w:rsidRPr="004072B1">
        <w:rPr>
          <w:rPrChange w:id="132268" w:author="Draft version 2" w:date="2020-04-03T01:44:00Z">
            <w:rPr/>
          </w:rPrChange>
        </w:rPr>
        <w:lastRenderedPageBreak/>
        <w:t>}</w:t>
      </w:r>
    </w:p>
    <w:p w14:paraId="008392F6" w14:textId="77777777" w:rsidR="00D45909" w:rsidRPr="004072B1" w:rsidRDefault="00D45909" w:rsidP="00D45909">
      <w:pPr>
        <w:pStyle w:val="PL"/>
        <w:rPr>
          <w:ins w:id="132269" w:author="CR#1504r2" w:date="2020-03-29T10:44:00Z"/>
          <w:rPrChange w:id="132270" w:author="Draft version 2" w:date="2020-04-03T01:44:00Z">
            <w:rPr>
              <w:ins w:id="132271" w:author="CR#1504r2" w:date="2020-03-29T10:44:00Z"/>
            </w:rPr>
          </w:rPrChange>
        </w:rPr>
      </w:pPr>
    </w:p>
    <w:p w14:paraId="52A98F4E" w14:textId="77777777" w:rsidR="00D45909" w:rsidRPr="004072B1" w:rsidRDefault="00D45909" w:rsidP="00D45909">
      <w:pPr>
        <w:pStyle w:val="PL"/>
        <w:rPr>
          <w:ins w:id="132272" w:author="CR#1504r2" w:date="2020-03-29T10:44:00Z"/>
          <w:rPrChange w:id="132273" w:author="Draft version 2" w:date="2020-04-03T01:44:00Z">
            <w:rPr>
              <w:ins w:id="132274" w:author="CR#1504r2" w:date="2020-03-29T10:44:00Z"/>
            </w:rPr>
          </w:rPrChange>
        </w:rPr>
      </w:pPr>
      <w:ins w:id="132275" w:author="CR#1504r2" w:date="2020-03-29T10:44:00Z">
        <w:r w:rsidRPr="004072B1">
          <w:rPr>
            <w:rPrChange w:id="132276" w:author="Draft version 2" w:date="2020-04-03T01:44:00Z">
              <w:rPr/>
            </w:rPrChange>
          </w:rPr>
          <w:t>SRS-PeriodicityAndOffset-r16 ::=        CHOICE {</w:t>
        </w:r>
      </w:ins>
    </w:p>
    <w:p w14:paraId="4DEB760F" w14:textId="3BF95F4D" w:rsidR="00D45909" w:rsidRPr="004072B1" w:rsidRDefault="00D45909" w:rsidP="00D45909">
      <w:pPr>
        <w:pStyle w:val="PL"/>
        <w:rPr>
          <w:ins w:id="132277" w:author="CR#1504r2" w:date="2020-03-29T10:44:00Z"/>
          <w:rPrChange w:id="132278" w:author="Draft version 2" w:date="2020-04-03T01:44:00Z">
            <w:rPr>
              <w:ins w:id="132279" w:author="CR#1504r2" w:date="2020-03-29T10:44:00Z"/>
            </w:rPr>
          </w:rPrChange>
        </w:rPr>
      </w:pPr>
      <w:ins w:id="132280" w:author="CR#1504r2" w:date="2020-03-29T10:44:00Z">
        <w:r w:rsidRPr="004072B1">
          <w:rPr>
            <w:rPrChange w:id="132281" w:author="Draft version 2" w:date="2020-04-03T01:44:00Z">
              <w:rPr/>
            </w:rPrChange>
          </w:rPr>
          <w:t xml:space="preserve">    sl1                         </w:t>
        </w:r>
      </w:ins>
      <w:ins w:id="132282" w:author="CR#1504r2" w:date="2020-03-29T10:45:00Z">
        <w:r w:rsidRPr="004072B1">
          <w:rPr>
            <w:rPrChange w:id="132283" w:author="Draft version 2" w:date="2020-04-03T01:44:00Z">
              <w:rPr/>
            </w:rPrChange>
          </w:rPr>
          <w:t xml:space="preserve">            </w:t>
        </w:r>
      </w:ins>
      <w:ins w:id="132284" w:author="CR#1504r2" w:date="2020-03-29T10:44:00Z">
        <w:r w:rsidRPr="004072B1">
          <w:rPr>
            <w:rPrChange w:id="132285" w:author="Draft version 2" w:date="2020-04-03T01:44:00Z">
              <w:rPr/>
            </w:rPrChange>
          </w:rPr>
          <w:t>NULL,</w:t>
        </w:r>
      </w:ins>
    </w:p>
    <w:p w14:paraId="5D1CF0C5" w14:textId="77777777" w:rsidR="00D45909" w:rsidRPr="004072B1" w:rsidRDefault="00D45909" w:rsidP="00D45909">
      <w:pPr>
        <w:pStyle w:val="PL"/>
        <w:rPr>
          <w:ins w:id="132286" w:author="CR#1504r2" w:date="2020-03-29T10:44:00Z"/>
          <w:rPrChange w:id="132287" w:author="Draft version 2" w:date="2020-04-03T01:44:00Z">
            <w:rPr>
              <w:ins w:id="132288" w:author="CR#1504r2" w:date="2020-03-29T10:44:00Z"/>
            </w:rPr>
          </w:rPrChange>
        </w:rPr>
      </w:pPr>
      <w:ins w:id="132289" w:author="CR#1504r2" w:date="2020-03-29T10:44:00Z">
        <w:r w:rsidRPr="004072B1">
          <w:rPr>
            <w:rPrChange w:id="132290" w:author="Draft version 2" w:date="2020-04-03T01:44:00Z">
              <w:rPr/>
            </w:rPrChange>
          </w:rPr>
          <w:t xml:space="preserve">    sl2                                     INTEGER(0..1),</w:t>
        </w:r>
      </w:ins>
    </w:p>
    <w:p w14:paraId="3A4D8ECF" w14:textId="77777777" w:rsidR="00D45909" w:rsidRPr="004072B1" w:rsidRDefault="00D45909" w:rsidP="00D45909">
      <w:pPr>
        <w:pStyle w:val="PL"/>
        <w:rPr>
          <w:ins w:id="132291" w:author="CR#1504r2" w:date="2020-03-29T10:44:00Z"/>
          <w:rPrChange w:id="132292" w:author="Draft version 2" w:date="2020-04-03T01:44:00Z">
            <w:rPr>
              <w:ins w:id="132293" w:author="CR#1504r2" w:date="2020-03-29T10:44:00Z"/>
            </w:rPr>
          </w:rPrChange>
        </w:rPr>
      </w:pPr>
      <w:ins w:id="132294" w:author="CR#1504r2" w:date="2020-03-29T10:44:00Z">
        <w:r w:rsidRPr="004072B1">
          <w:rPr>
            <w:rPrChange w:id="132295" w:author="Draft version 2" w:date="2020-04-03T01:44:00Z">
              <w:rPr/>
            </w:rPrChange>
          </w:rPr>
          <w:t xml:space="preserve">    sl4                                     INTEGER(0..3),</w:t>
        </w:r>
      </w:ins>
    </w:p>
    <w:p w14:paraId="4C6C5B7D" w14:textId="77777777" w:rsidR="00D45909" w:rsidRPr="004072B1" w:rsidRDefault="00D45909" w:rsidP="00D45909">
      <w:pPr>
        <w:pStyle w:val="PL"/>
        <w:rPr>
          <w:ins w:id="132296" w:author="CR#1504r2" w:date="2020-03-29T10:44:00Z"/>
          <w:rPrChange w:id="132297" w:author="Draft version 2" w:date="2020-04-03T01:44:00Z">
            <w:rPr>
              <w:ins w:id="132298" w:author="CR#1504r2" w:date="2020-03-29T10:44:00Z"/>
            </w:rPr>
          </w:rPrChange>
        </w:rPr>
      </w:pPr>
      <w:ins w:id="132299" w:author="CR#1504r2" w:date="2020-03-29T10:44:00Z">
        <w:r w:rsidRPr="004072B1">
          <w:rPr>
            <w:rPrChange w:id="132300" w:author="Draft version 2" w:date="2020-04-03T01:44:00Z">
              <w:rPr/>
            </w:rPrChange>
          </w:rPr>
          <w:t xml:space="preserve">    sl5                                     INTEGER(0..4),</w:t>
        </w:r>
      </w:ins>
    </w:p>
    <w:p w14:paraId="73FE9E67" w14:textId="77777777" w:rsidR="00D45909" w:rsidRPr="004072B1" w:rsidRDefault="00D45909" w:rsidP="00D45909">
      <w:pPr>
        <w:pStyle w:val="PL"/>
        <w:rPr>
          <w:ins w:id="132301" w:author="CR#1504r2" w:date="2020-03-29T10:44:00Z"/>
          <w:rPrChange w:id="132302" w:author="Draft version 2" w:date="2020-04-03T01:44:00Z">
            <w:rPr>
              <w:ins w:id="132303" w:author="CR#1504r2" w:date="2020-03-29T10:44:00Z"/>
            </w:rPr>
          </w:rPrChange>
        </w:rPr>
      </w:pPr>
      <w:ins w:id="132304" w:author="CR#1504r2" w:date="2020-03-29T10:44:00Z">
        <w:r w:rsidRPr="004072B1">
          <w:rPr>
            <w:rPrChange w:id="132305" w:author="Draft version 2" w:date="2020-04-03T01:44:00Z">
              <w:rPr/>
            </w:rPrChange>
          </w:rPr>
          <w:t xml:space="preserve">    sl8                                     INTEGER(0..7),</w:t>
        </w:r>
      </w:ins>
    </w:p>
    <w:p w14:paraId="0A0FC703" w14:textId="77777777" w:rsidR="00D45909" w:rsidRPr="004072B1" w:rsidRDefault="00D45909" w:rsidP="00D45909">
      <w:pPr>
        <w:pStyle w:val="PL"/>
        <w:rPr>
          <w:ins w:id="132306" w:author="CR#1504r2" w:date="2020-03-29T10:44:00Z"/>
          <w:rPrChange w:id="132307" w:author="Draft version 2" w:date="2020-04-03T01:44:00Z">
            <w:rPr>
              <w:ins w:id="132308" w:author="CR#1504r2" w:date="2020-03-29T10:44:00Z"/>
            </w:rPr>
          </w:rPrChange>
        </w:rPr>
      </w:pPr>
      <w:ins w:id="132309" w:author="CR#1504r2" w:date="2020-03-29T10:44:00Z">
        <w:r w:rsidRPr="004072B1">
          <w:rPr>
            <w:rPrChange w:id="132310" w:author="Draft version 2" w:date="2020-04-03T01:44:00Z">
              <w:rPr/>
            </w:rPrChange>
          </w:rPr>
          <w:t xml:space="preserve">    sl10                                    INTEGER(0..9),</w:t>
        </w:r>
      </w:ins>
    </w:p>
    <w:p w14:paraId="1A527FA8" w14:textId="77777777" w:rsidR="00D45909" w:rsidRPr="004072B1" w:rsidRDefault="00D45909" w:rsidP="00D45909">
      <w:pPr>
        <w:pStyle w:val="PL"/>
        <w:rPr>
          <w:ins w:id="132311" w:author="CR#1504r2" w:date="2020-03-29T10:44:00Z"/>
          <w:rPrChange w:id="132312" w:author="Draft version 2" w:date="2020-04-03T01:44:00Z">
            <w:rPr>
              <w:ins w:id="132313" w:author="CR#1504r2" w:date="2020-03-29T10:44:00Z"/>
            </w:rPr>
          </w:rPrChange>
        </w:rPr>
      </w:pPr>
      <w:ins w:id="132314" w:author="CR#1504r2" w:date="2020-03-29T10:44:00Z">
        <w:r w:rsidRPr="004072B1">
          <w:rPr>
            <w:rPrChange w:id="132315" w:author="Draft version 2" w:date="2020-04-03T01:44:00Z">
              <w:rPr/>
            </w:rPrChange>
          </w:rPr>
          <w:t xml:space="preserve">    sl16                                    INTEGER(0..15),</w:t>
        </w:r>
      </w:ins>
    </w:p>
    <w:p w14:paraId="69F80108" w14:textId="77777777" w:rsidR="00D45909" w:rsidRPr="004072B1" w:rsidRDefault="00D45909" w:rsidP="00D45909">
      <w:pPr>
        <w:pStyle w:val="PL"/>
        <w:rPr>
          <w:ins w:id="132316" w:author="CR#1504r2" w:date="2020-03-29T10:44:00Z"/>
          <w:rPrChange w:id="132317" w:author="Draft version 2" w:date="2020-04-03T01:44:00Z">
            <w:rPr>
              <w:ins w:id="132318" w:author="CR#1504r2" w:date="2020-03-29T10:44:00Z"/>
            </w:rPr>
          </w:rPrChange>
        </w:rPr>
      </w:pPr>
      <w:ins w:id="132319" w:author="CR#1504r2" w:date="2020-03-29T10:44:00Z">
        <w:r w:rsidRPr="004072B1">
          <w:rPr>
            <w:rPrChange w:id="132320" w:author="Draft version 2" w:date="2020-04-03T01:44:00Z">
              <w:rPr/>
            </w:rPrChange>
          </w:rPr>
          <w:t xml:space="preserve">    sl20                                    INTEGER(0..19),</w:t>
        </w:r>
      </w:ins>
    </w:p>
    <w:p w14:paraId="6A4C882A" w14:textId="77777777" w:rsidR="00D45909" w:rsidRPr="004072B1" w:rsidRDefault="00D45909" w:rsidP="00D45909">
      <w:pPr>
        <w:pStyle w:val="PL"/>
        <w:rPr>
          <w:ins w:id="132321" w:author="CR#1504r2" w:date="2020-03-29T10:44:00Z"/>
          <w:rPrChange w:id="132322" w:author="Draft version 2" w:date="2020-04-03T01:44:00Z">
            <w:rPr>
              <w:ins w:id="132323" w:author="CR#1504r2" w:date="2020-03-29T10:44:00Z"/>
            </w:rPr>
          </w:rPrChange>
        </w:rPr>
      </w:pPr>
      <w:ins w:id="132324" w:author="CR#1504r2" w:date="2020-03-29T10:44:00Z">
        <w:r w:rsidRPr="004072B1">
          <w:rPr>
            <w:rPrChange w:id="132325" w:author="Draft version 2" w:date="2020-04-03T01:44:00Z">
              <w:rPr/>
            </w:rPrChange>
          </w:rPr>
          <w:t xml:space="preserve">    sl32                                    INTEGER(0..31),</w:t>
        </w:r>
      </w:ins>
    </w:p>
    <w:p w14:paraId="1510A18E" w14:textId="77777777" w:rsidR="00D45909" w:rsidRPr="004072B1" w:rsidRDefault="00D45909" w:rsidP="00D45909">
      <w:pPr>
        <w:pStyle w:val="PL"/>
        <w:rPr>
          <w:ins w:id="132326" w:author="CR#1504r2" w:date="2020-03-29T10:44:00Z"/>
          <w:rPrChange w:id="132327" w:author="Draft version 2" w:date="2020-04-03T01:44:00Z">
            <w:rPr>
              <w:ins w:id="132328" w:author="CR#1504r2" w:date="2020-03-29T10:44:00Z"/>
            </w:rPr>
          </w:rPrChange>
        </w:rPr>
      </w:pPr>
      <w:ins w:id="132329" w:author="CR#1504r2" w:date="2020-03-29T10:44:00Z">
        <w:r w:rsidRPr="004072B1">
          <w:rPr>
            <w:rPrChange w:id="132330" w:author="Draft version 2" w:date="2020-04-03T01:44:00Z">
              <w:rPr/>
            </w:rPrChange>
          </w:rPr>
          <w:t xml:space="preserve">    sl40                                    INTEGER(0..39),</w:t>
        </w:r>
      </w:ins>
    </w:p>
    <w:p w14:paraId="3A128673" w14:textId="77777777" w:rsidR="00D45909" w:rsidRPr="004072B1" w:rsidRDefault="00D45909" w:rsidP="00D45909">
      <w:pPr>
        <w:pStyle w:val="PL"/>
        <w:rPr>
          <w:ins w:id="132331" w:author="CR#1504r2" w:date="2020-03-29T10:44:00Z"/>
          <w:rPrChange w:id="132332" w:author="Draft version 2" w:date="2020-04-03T01:44:00Z">
            <w:rPr>
              <w:ins w:id="132333" w:author="CR#1504r2" w:date="2020-03-29T10:44:00Z"/>
            </w:rPr>
          </w:rPrChange>
        </w:rPr>
      </w:pPr>
      <w:ins w:id="132334" w:author="CR#1504r2" w:date="2020-03-29T10:44:00Z">
        <w:r w:rsidRPr="004072B1">
          <w:rPr>
            <w:rPrChange w:id="132335" w:author="Draft version 2" w:date="2020-04-03T01:44:00Z">
              <w:rPr/>
            </w:rPrChange>
          </w:rPr>
          <w:t xml:space="preserve">    sl64                                    INTEGER(0..63),</w:t>
        </w:r>
      </w:ins>
    </w:p>
    <w:p w14:paraId="73BCB6A7" w14:textId="77777777" w:rsidR="00D45909" w:rsidRPr="004072B1" w:rsidRDefault="00D45909" w:rsidP="00D45909">
      <w:pPr>
        <w:pStyle w:val="PL"/>
        <w:rPr>
          <w:ins w:id="132336" w:author="CR#1504r2" w:date="2020-03-29T10:44:00Z"/>
          <w:rPrChange w:id="132337" w:author="Draft version 2" w:date="2020-04-03T01:44:00Z">
            <w:rPr>
              <w:ins w:id="132338" w:author="CR#1504r2" w:date="2020-03-29T10:44:00Z"/>
            </w:rPr>
          </w:rPrChange>
        </w:rPr>
      </w:pPr>
      <w:ins w:id="132339" w:author="CR#1504r2" w:date="2020-03-29T10:44:00Z">
        <w:r w:rsidRPr="004072B1">
          <w:rPr>
            <w:rPrChange w:id="132340" w:author="Draft version 2" w:date="2020-04-03T01:44:00Z">
              <w:rPr/>
            </w:rPrChange>
          </w:rPr>
          <w:t xml:space="preserve">    sl80                                    INTEGER(0..79),</w:t>
        </w:r>
      </w:ins>
    </w:p>
    <w:p w14:paraId="29B80C72" w14:textId="77777777" w:rsidR="00D45909" w:rsidRPr="004072B1" w:rsidRDefault="00D45909" w:rsidP="00D45909">
      <w:pPr>
        <w:pStyle w:val="PL"/>
        <w:rPr>
          <w:ins w:id="132341" w:author="CR#1504r2" w:date="2020-03-29T10:44:00Z"/>
          <w:rPrChange w:id="132342" w:author="Draft version 2" w:date="2020-04-03T01:44:00Z">
            <w:rPr>
              <w:ins w:id="132343" w:author="CR#1504r2" w:date="2020-03-29T10:44:00Z"/>
            </w:rPr>
          </w:rPrChange>
        </w:rPr>
      </w:pPr>
      <w:ins w:id="132344" w:author="CR#1504r2" w:date="2020-03-29T10:44:00Z">
        <w:r w:rsidRPr="004072B1">
          <w:rPr>
            <w:rPrChange w:id="132345" w:author="Draft version 2" w:date="2020-04-03T01:44:00Z">
              <w:rPr/>
            </w:rPrChange>
          </w:rPr>
          <w:t xml:space="preserve">    sl160                                   INTEGER(0..159),</w:t>
        </w:r>
      </w:ins>
    </w:p>
    <w:p w14:paraId="14C23AEC" w14:textId="77777777" w:rsidR="00D45909" w:rsidRPr="004072B1" w:rsidRDefault="00D45909" w:rsidP="00D45909">
      <w:pPr>
        <w:pStyle w:val="PL"/>
        <w:rPr>
          <w:ins w:id="132346" w:author="CR#1504r2" w:date="2020-03-29T10:44:00Z"/>
          <w:rPrChange w:id="132347" w:author="Draft version 2" w:date="2020-04-03T01:44:00Z">
            <w:rPr>
              <w:ins w:id="132348" w:author="CR#1504r2" w:date="2020-03-29T10:44:00Z"/>
            </w:rPr>
          </w:rPrChange>
        </w:rPr>
      </w:pPr>
      <w:ins w:id="132349" w:author="CR#1504r2" w:date="2020-03-29T10:44:00Z">
        <w:r w:rsidRPr="004072B1">
          <w:rPr>
            <w:rPrChange w:id="132350" w:author="Draft version 2" w:date="2020-04-03T01:44:00Z">
              <w:rPr/>
            </w:rPrChange>
          </w:rPr>
          <w:t xml:space="preserve">    sl320                                   INTEGER(0..319),</w:t>
        </w:r>
      </w:ins>
    </w:p>
    <w:p w14:paraId="7A5B2A7A" w14:textId="77777777" w:rsidR="00D45909" w:rsidRPr="004072B1" w:rsidRDefault="00D45909" w:rsidP="00D45909">
      <w:pPr>
        <w:pStyle w:val="PL"/>
        <w:rPr>
          <w:ins w:id="132351" w:author="CR#1504r2" w:date="2020-03-29T10:44:00Z"/>
          <w:rPrChange w:id="132352" w:author="Draft version 2" w:date="2020-04-03T01:44:00Z">
            <w:rPr>
              <w:ins w:id="132353" w:author="CR#1504r2" w:date="2020-03-29T10:44:00Z"/>
            </w:rPr>
          </w:rPrChange>
        </w:rPr>
      </w:pPr>
      <w:ins w:id="132354" w:author="CR#1504r2" w:date="2020-03-29T10:44:00Z">
        <w:r w:rsidRPr="004072B1">
          <w:rPr>
            <w:rPrChange w:id="132355" w:author="Draft version 2" w:date="2020-04-03T01:44:00Z">
              <w:rPr/>
            </w:rPrChange>
          </w:rPr>
          <w:t xml:space="preserve">    sl640                                   INTEGER(0..639),</w:t>
        </w:r>
      </w:ins>
    </w:p>
    <w:p w14:paraId="167973BF" w14:textId="77777777" w:rsidR="00D45909" w:rsidRPr="004072B1" w:rsidRDefault="00D45909" w:rsidP="00D45909">
      <w:pPr>
        <w:pStyle w:val="PL"/>
        <w:rPr>
          <w:ins w:id="132356" w:author="CR#1504r2" w:date="2020-03-29T10:44:00Z"/>
          <w:rPrChange w:id="132357" w:author="Draft version 2" w:date="2020-04-03T01:44:00Z">
            <w:rPr>
              <w:ins w:id="132358" w:author="CR#1504r2" w:date="2020-03-29T10:44:00Z"/>
            </w:rPr>
          </w:rPrChange>
        </w:rPr>
      </w:pPr>
      <w:ins w:id="132359" w:author="CR#1504r2" w:date="2020-03-29T10:44:00Z">
        <w:r w:rsidRPr="004072B1">
          <w:rPr>
            <w:rPrChange w:id="132360" w:author="Draft version 2" w:date="2020-04-03T01:44:00Z">
              <w:rPr/>
            </w:rPrChange>
          </w:rPr>
          <w:t xml:space="preserve">    sl1280                                  INTEGER(0..1279),</w:t>
        </w:r>
      </w:ins>
    </w:p>
    <w:p w14:paraId="4C5A2FBE" w14:textId="77777777" w:rsidR="00D45909" w:rsidRPr="004072B1" w:rsidRDefault="00D45909" w:rsidP="00D45909">
      <w:pPr>
        <w:pStyle w:val="PL"/>
        <w:rPr>
          <w:ins w:id="132361" w:author="CR#1504r2" w:date="2020-03-29T10:44:00Z"/>
          <w:rPrChange w:id="132362" w:author="Draft version 2" w:date="2020-04-03T01:44:00Z">
            <w:rPr>
              <w:ins w:id="132363" w:author="CR#1504r2" w:date="2020-03-29T10:44:00Z"/>
            </w:rPr>
          </w:rPrChange>
        </w:rPr>
      </w:pPr>
      <w:ins w:id="132364" w:author="CR#1504r2" w:date="2020-03-29T10:44:00Z">
        <w:r w:rsidRPr="004072B1">
          <w:rPr>
            <w:rPrChange w:id="132365" w:author="Draft version 2" w:date="2020-04-03T01:44:00Z">
              <w:rPr/>
            </w:rPrChange>
          </w:rPr>
          <w:t xml:space="preserve">    sl2560                                  INTEGER(0..2559),</w:t>
        </w:r>
      </w:ins>
    </w:p>
    <w:p w14:paraId="3AE65F32" w14:textId="77777777" w:rsidR="00D45909" w:rsidRPr="004072B1" w:rsidRDefault="00D45909" w:rsidP="00D45909">
      <w:pPr>
        <w:pStyle w:val="PL"/>
        <w:rPr>
          <w:ins w:id="132366" w:author="CR#1504r2" w:date="2020-03-29T10:44:00Z"/>
          <w:rPrChange w:id="132367" w:author="Draft version 2" w:date="2020-04-03T01:44:00Z">
            <w:rPr>
              <w:ins w:id="132368" w:author="CR#1504r2" w:date="2020-03-29T10:44:00Z"/>
            </w:rPr>
          </w:rPrChange>
        </w:rPr>
      </w:pPr>
      <w:ins w:id="132369" w:author="CR#1504r2" w:date="2020-03-29T10:44:00Z">
        <w:r w:rsidRPr="004072B1">
          <w:rPr>
            <w:rPrChange w:id="132370" w:author="Draft version 2" w:date="2020-04-03T01:44:00Z">
              <w:rPr/>
            </w:rPrChange>
          </w:rPr>
          <w:t xml:space="preserve">    sl5120                                  INTEGER(0..5119),</w:t>
        </w:r>
      </w:ins>
    </w:p>
    <w:p w14:paraId="32DECC78" w14:textId="77777777" w:rsidR="00D45909" w:rsidRPr="004072B1" w:rsidRDefault="00D45909" w:rsidP="00D45909">
      <w:pPr>
        <w:pStyle w:val="PL"/>
        <w:rPr>
          <w:ins w:id="132371" w:author="CR#1504r2" w:date="2020-03-29T10:44:00Z"/>
          <w:rPrChange w:id="132372" w:author="Draft version 2" w:date="2020-04-03T01:44:00Z">
            <w:rPr>
              <w:ins w:id="132373" w:author="CR#1504r2" w:date="2020-03-29T10:44:00Z"/>
            </w:rPr>
          </w:rPrChange>
        </w:rPr>
      </w:pPr>
      <w:ins w:id="132374" w:author="CR#1504r2" w:date="2020-03-29T10:44:00Z">
        <w:r w:rsidRPr="004072B1">
          <w:rPr>
            <w:rPrChange w:id="132375" w:author="Draft version 2" w:date="2020-04-03T01:44:00Z">
              <w:rPr/>
            </w:rPrChange>
          </w:rPr>
          <w:t xml:space="preserve">    sl10240                                 INTEGER(0..10239),</w:t>
        </w:r>
      </w:ins>
    </w:p>
    <w:p w14:paraId="2856E020" w14:textId="63539526" w:rsidR="00D45909" w:rsidRPr="004072B1" w:rsidRDefault="00D45909" w:rsidP="00D45909">
      <w:pPr>
        <w:pStyle w:val="PL"/>
        <w:rPr>
          <w:ins w:id="132376" w:author="CR#1504r2" w:date="2020-03-29T10:44:00Z"/>
          <w:rPrChange w:id="132377" w:author="Draft version 2" w:date="2020-04-03T01:44:00Z">
            <w:rPr>
              <w:ins w:id="132378" w:author="CR#1504r2" w:date="2020-03-29T10:44:00Z"/>
            </w:rPr>
          </w:rPrChange>
        </w:rPr>
      </w:pPr>
      <w:ins w:id="132379" w:author="CR#1504r2" w:date="2020-03-29T10:45:00Z">
        <w:r w:rsidRPr="004072B1">
          <w:rPr>
            <w:rPrChange w:id="132380" w:author="Draft version 2" w:date="2020-04-03T01:44:00Z">
              <w:rPr/>
            </w:rPrChange>
          </w:rPr>
          <w:t xml:space="preserve">    </w:t>
        </w:r>
      </w:ins>
      <w:ins w:id="132381" w:author="CR#1504r2" w:date="2020-03-29T10:44:00Z">
        <w:r w:rsidRPr="004072B1">
          <w:rPr>
            <w:rPrChange w:id="132382" w:author="Draft version 2" w:date="2020-04-03T01:44:00Z">
              <w:rPr/>
            </w:rPrChange>
          </w:rPr>
          <w:t xml:space="preserve">sl40960 </w:t>
        </w:r>
      </w:ins>
      <w:ins w:id="132383" w:author="CR#1504r2" w:date="2020-03-29T10:45:00Z">
        <w:r w:rsidRPr="004072B1">
          <w:rPr>
            <w:rPrChange w:id="132384" w:author="Draft version 2" w:date="2020-04-03T01:44:00Z">
              <w:rPr/>
            </w:rPrChange>
          </w:rPr>
          <w:t xml:space="preserve">                                </w:t>
        </w:r>
      </w:ins>
      <w:ins w:id="132385" w:author="CR#1504r2" w:date="2020-03-29T10:44:00Z">
        <w:r w:rsidRPr="004072B1">
          <w:rPr>
            <w:rPrChange w:id="132386" w:author="Draft version 2" w:date="2020-04-03T01:44:00Z">
              <w:rPr/>
            </w:rPrChange>
          </w:rPr>
          <w:t>INTEGER(0..40959),</w:t>
        </w:r>
      </w:ins>
    </w:p>
    <w:p w14:paraId="27E0FEDF" w14:textId="72002EF8" w:rsidR="00D45909" w:rsidRPr="004072B1" w:rsidRDefault="00D45909" w:rsidP="00D45909">
      <w:pPr>
        <w:pStyle w:val="PL"/>
        <w:rPr>
          <w:ins w:id="132387" w:author="CR#1504r2" w:date="2020-03-29T10:44:00Z"/>
          <w:rPrChange w:id="132388" w:author="Draft version 2" w:date="2020-04-03T01:44:00Z">
            <w:rPr>
              <w:ins w:id="132389" w:author="CR#1504r2" w:date="2020-03-29T10:44:00Z"/>
            </w:rPr>
          </w:rPrChange>
        </w:rPr>
      </w:pPr>
      <w:ins w:id="132390" w:author="CR#1504r2" w:date="2020-03-29T10:45:00Z">
        <w:r w:rsidRPr="004072B1">
          <w:rPr>
            <w:rPrChange w:id="132391" w:author="Draft version 2" w:date="2020-04-03T01:44:00Z">
              <w:rPr/>
            </w:rPrChange>
          </w:rPr>
          <w:t xml:space="preserve">    </w:t>
        </w:r>
      </w:ins>
      <w:ins w:id="132392" w:author="CR#1504r2" w:date="2020-03-29T10:44:00Z">
        <w:r w:rsidRPr="004072B1">
          <w:rPr>
            <w:rPrChange w:id="132393" w:author="Draft version 2" w:date="2020-04-03T01:44:00Z">
              <w:rPr/>
            </w:rPrChange>
          </w:rPr>
          <w:t xml:space="preserve">sl81920 </w:t>
        </w:r>
      </w:ins>
      <w:ins w:id="132394" w:author="CR#1504r2" w:date="2020-03-29T10:45:00Z">
        <w:r w:rsidRPr="004072B1">
          <w:rPr>
            <w:rPrChange w:id="132395" w:author="Draft version 2" w:date="2020-04-03T01:44:00Z">
              <w:rPr/>
            </w:rPrChange>
          </w:rPr>
          <w:t xml:space="preserve">                                </w:t>
        </w:r>
      </w:ins>
      <w:ins w:id="132396" w:author="CR#1504r2" w:date="2020-03-29T10:44:00Z">
        <w:r w:rsidRPr="004072B1">
          <w:rPr>
            <w:rPrChange w:id="132397" w:author="Draft version 2" w:date="2020-04-03T01:44:00Z">
              <w:rPr/>
            </w:rPrChange>
          </w:rPr>
          <w:t>INTEGER(0..81919),</w:t>
        </w:r>
      </w:ins>
    </w:p>
    <w:p w14:paraId="7D9E8348" w14:textId="107D0A6E" w:rsidR="00D45909" w:rsidRPr="004072B1" w:rsidRDefault="00D45909" w:rsidP="00D45909">
      <w:pPr>
        <w:pStyle w:val="PL"/>
        <w:rPr>
          <w:ins w:id="132398" w:author="CR#1504r2" w:date="2020-03-29T10:44:00Z"/>
          <w:rPrChange w:id="132399" w:author="Draft version 2" w:date="2020-04-03T01:44:00Z">
            <w:rPr>
              <w:ins w:id="132400" w:author="CR#1504r2" w:date="2020-03-29T10:44:00Z"/>
            </w:rPr>
          </w:rPrChange>
        </w:rPr>
      </w:pPr>
      <w:ins w:id="132401" w:author="CR#1504r2" w:date="2020-03-29T10:45:00Z">
        <w:r w:rsidRPr="004072B1">
          <w:rPr>
            <w:rPrChange w:id="132402" w:author="Draft version 2" w:date="2020-04-03T01:44:00Z">
              <w:rPr/>
            </w:rPrChange>
          </w:rPr>
          <w:t xml:space="preserve">    </w:t>
        </w:r>
      </w:ins>
      <w:ins w:id="132403" w:author="CR#1504r2" w:date="2020-03-29T10:44:00Z">
        <w:r w:rsidRPr="004072B1">
          <w:rPr>
            <w:rPrChange w:id="132404" w:author="Draft version 2" w:date="2020-04-03T01:44:00Z">
              <w:rPr/>
            </w:rPrChange>
          </w:rPr>
          <w:t>...</w:t>
        </w:r>
      </w:ins>
    </w:p>
    <w:p w14:paraId="451F4BEE" w14:textId="77777777" w:rsidR="00D45909" w:rsidRPr="004072B1" w:rsidRDefault="00D45909" w:rsidP="00D45909">
      <w:pPr>
        <w:pStyle w:val="PL"/>
        <w:rPr>
          <w:ins w:id="132405" w:author="CR#1504r2" w:date="2020-03-29T10:44:00Z"/>
          <w:rPrChange w:id="132406" w:author="Draft version 2" w:date="2020-04-03T01:44:00Z">
            <w:rPr>
              <w:ins w:id="132407" w:author="CR#1504r2" w:date="2020-03-29T10:44:00Z"/>
            </w:rPr>
          </w:rPrChange>
        </w:rPr>
      </w:pPr>
      <w:ins w:id="132408" w:author="CR#1504r2" w:date="2020-03-29T10:44:00Z">
        <w:r w:rsidRPr="004072B1">
          <w:rPr>
            <w:rPrChange w:id="132409" w:author="Draft version 2" w:date="2020-04-03T01:44:00Z">
              <w:rPr/>
            </w:rPrChange>
          </w:rPr>
          <w:t>}</w:t>
        </w:r>
      </w:ins>
    </w:p>
    <w:p w14:paraId="745A90CE" w14:textId="77777777" w:rsidR="002C5D28" w:rsidRPr="004072B1" w:rsidRDefault="002C5D28" w:rsidP="0096519C">
      <w:pPr>
        <w:pStyle w:val="PL"/>
        <w:rPr>
          <w:rPrChange w:id="132410" w:author="Draft version 2" w:date="2020-04-03T01:44:00Z">
            <w:rPr/>
          </w:rPrChange>
        </w:rPr>
      </w:pPr>
    </w:p>
    <w:p w14:paraId="51722EBD" w14:textId="77777777" w:rsidR="002C5D28" w:rsidRPr="004072B1" w:rsidRDefault="002C5D28" w:rsidP="0096519C">
      <w:pPr>
        <w:pStyle w:val="PL"/>
        <w:rPr>
          <w:rPrChange w:id="132411" w:author="Draft version 2" w:date="2020-04-03T01:44:00Z">
            <w:rPr>
              <w:color w:val="808080"/>
            </w:rPr>
          </w:rPrChange>
        </w:rPr>
      </w:pPr>
      <w:r w:rsidRPr="004072B1">
        <w:rPr>
          <w:rPrChange w:id="132412" w:author="Draft version 2" w:date="2020-04-03T01:44:00Z">
            <w:rPr>
              <w:color w:val="808080"/>
            </w:rPr>
          </w:rPrChange>
        </w:rPr>
        <w:t>-- TAG-SRS-CONFIG-STOP</w:t>
      </w:r>
    </w:p>
    <w:p w14:paraId="2477E4E6" w14:textId="77777777" w:rsidR="002C5D28" w:rsidRPr="004072B1" w:rsidRDefault="002C5D28" w:rsidP="0096519C">
      <w:pPr>
        <w:pStyle w:val="PL"/>
        <w:rPr>
          <w:rPrChange w:id="132413" w:author="Draft version 2" w:date="2020-04-03T01:44:00Z">
            <w:rPr>
              <w:color w:val="808080"/>
            </w:rPr>
          </w:rPrChange>
        </w:rPr>
      </w:pPr>
      <w:r w:rsidRPr="004072B1">
        <w:rPr>
          <w:rPrChange w:id="132414" w:author="Draft version 2" w:date="2020-04-03T01:44:00Z">
            <w:rPr>
              <w:color w:val="808080"/>
            </w:rPr>
          </w:rPrChange>
        </w:rPr>
        <w:t>-- ASN1STOP</w:t>
      </w:r>
    </w:p>
    <w:p w14:paraId="26951609" w14:textId="77777777" w:rsidR="002C5D28" w:rsidRPr="004072B1" w:rsidRDefault="002C5D28" w:rsidP="002C5D28">
      <w:pPr>
        <w:rPr>
          <w:rPrChange w:id="13241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4072B1" w:rsidRDefault="002C5D28" w:rsidP="00F43D0B">
            <w:pPr>
              <w:pStyle w:val="TAH"/>
              <w:rPr>
                <w:szCs w:val="22"/>
                <w:rPrChange w:id="132416" w:author="Draft version 2" w:date="2020-04-03T01:44:00Z">
                  <w:rPr>
                    <w:szCs w:val="22"/>
                  </w:rPr>
                </w:rPrChange>
              </w:rPr>
            </w:pPr>
            <w:r w:rsidRPr="004072B1">
              <w:rPr>
                <w:i/>
                <w:szCs w:val="22"/>
                <w:rPrChange w:id="132417" w:author="Draft version 2" w:date="2020-04-03T01:44:00Z">
                  <w:rPr>
                    <w:i/>
                    <w:szCs w:val="22"/>
                  </w:rPr>
                </w:rPrChange>
              </w:rPr>
              <w:t xml:space="preserve">SRS-Config </w:t>
            </w:r>
            <w:r w:rsidRPr="004072B1">
              <w:rPr>
                <w:szCs w:val="22"/>
                <w:rPrChange w:id="132418" w:author="Draft version 2" w:date="2020-04-03T01:44:00Z">
                  <w:rPr>
                    <w:szCs w:val="22"/>
                  </w:rPr>
                </w:rPrChange>
              </w:rPr>
              <w:t>field descriptions</w:t>
            </w:r>
          </w:p>
        </w:tc>
      </w:tr>
      <w:tr w:rsidR="002C5D28" w:rsidRPr="004072B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4072B1" w:rsidRDefault="002C5D28" w:rsidP="00F43D0B">
            <w:pPr>
              <w:pStyle w:val="TAL"/>
              <w:rPr>
                <w:szCs w:val="22"/>
                <w:rPrChange w:id="132419" w:author="Draft version 2" w:date="2020-04-03T01:44:00Z">
                  <w:rPr>
                    <w:szCs w:val="22"/>
                  </w:rPr>
                </w:rPrChange>
              </w:rPr>
            </w:pPr>
            <w:r w:rsidRPr="004072B1">
              <w:rPr>
                <w:b/>
                <w:i/>
                <w:szCs w:val="22"/>
                <w:rPrChange w:id="132420" w:author="Draft version 2" w:date="2020-04-03T01:44:00Z">
                  <w:rPr>
                    <w:b/>
                    <w:i/>
                    <w:szCs w:val="22"/>
                  </w:rPr>
                </w:rPrChange>
              </w:rPr>
              <w:t>tpc-Accumulation</w:t>
            </w:r>
          </w:p>
          <w:p w14:paraId="2A770283" w14:textId="43939BCC" w:rsidR="002C5D28" w:rsidRPr="004072B1" w:rsidRDefault="002C5D28" w:rsidP="00CD0902">
            <w:pPr>
              <w:pStyle w:val="TAL"/>
              <w:rPr>
                <w:szCs w:val="22"/>
                <w:rPrChange w:id="132421" w:author="Draft version 2" w:date="2020-04-03T01:44:00Z">
                  <w:rPr>
                    <w:szCs w:val="22"/>
                  </w:rPr>
                </w:rPrChange>
              </w:rPr>
            </w:pPr>
            <w:r w:rsidRPr="004072B1">
              <w:rPr>
                <w:szCs w:val="22"/>
                <w:rPrChange w:id="132422" w:author="Draft version 2" w:date="2020-04-03T01:44:00Z">
                  <w:rPr>
                    <w:szCs w:val="22"/>
                  </w:rPr>
                </w:rPrChange>
              </w:rPr>
              <w:t xml:space="preserve">If the field is absent, UE applies TPC commands via accumulation. If disabled, UE applies the TPC command without accumulation (this applies to SRS when a separate closed loop is configured for SRS) (see </w:t>
            </w:r>
            <w:r w:rsidR="00484037" w:rsidRPr="004072B1">
              <w:rPr>
                <w:szCs w:val="22"/>
                <w:rPrChange w:id="132423" w:author="Draft version 2" w:date="2020-04-03T01:44:00Z">
                  <w:rPr>
                    <w:szCs w:val="22"/>
                  </w:rPr>
                </w:rPrChange>
              </w:rPr>
              <w:t>TS 38.213 [13]</w:t>
            </w:r>
            <w:r w:rsidRPr="004072B1">
              <w:rPr>
                <w:szCs w:val="22"/>
                <w:rPrChange w:id="132424" w:author="Draft version 2" w:date="2020-04-03T01:44:00Z">
                  <w:rPr>
                    <w:szCs w:val="22"/>
                  </w:rPr>
                </w:rPrChange>
              </w:rPr>
              <w:t xml:space="preserve">, </w:t>
            </w:r>
            <w:r w:rsidR="00581EBE" w:rsidRPr="004072B1">
              <w:rPr>
                <w:szCs w:val="22"/>
                <w:rPrChange w:id="132425" w:author="Draft version 2" w:date="2020-04-03T01:44:00Z">
                  <w:rPr>
                    <w:szCs w:val="22"/>
                  </w:rPr>
                </w:rPrChange>
              </w:rPr>
              <w:t>clause</w:t>
            </w:r>
            <w:r w:rsidRPr="004072B1">
              <w:rPr>
                <w:szCs w:val="22"/>
                <w:rPrChange w:id="132426" w:author="Draft version 2" w:date="2020-04-03T01:44:00Z">
                  <w:rPr>
                    <w:szCs w:val="22"/>
                  </w:rPr>
                </w:rPrChange>
              </w:rPr>
              <w:t xml:space="preserve"> 7.3)</w:t>
            </w:r>
            <w:r w:rsidR="00EE46B6" w:rsidRPr="004072B1">
              <w:rPr>
                <w:szCs w:val="22"/>
                <w:rPrChange w:id="132427" w:author="Draft version 2" w:date="2020-04-03T01:44:00Z">
                  <w:rPr>
                    <w:szCs w:val="22"/>
                  </w:rPr>
                </w:rPrChange>
              </w:rPr>
              <w:t>.</w:t>
            </w:r>
          </w:p>
        </w:tc>
      </w:tr>
    </w:tbl>
    <w:p w14:paraId="78A0DF71" w14:textId="77777777" w:rsidR="002C5D28" w:rsidRPr="004072B1" w:rsidRDefault="002C5D28" w:rsidP="002C5D28">
      <w:pPr>
        <w:rPr>
          <w:rPrChange w:id="13242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4072B1" w:rsidRDefault="002C5D28" w:rsidP="00F43D0B">
            <w:pPr>
              <w:pStyle w:val="TAH"/>
              <w:rPr>
                <w:szCs w:val="22"/>
                <w:rPrChange w:id="132429" w:author="Draft version 2" w:date="2020-04-03T01:44:00Z">
                  <w:rPr>
                    <w:szCs w:val="22"/>
                  </w:rPr>
                </w:rPrChange>
              </w:rPr>
            </w:pPr>
            <w:r w:rsidRPr="004072B1">
              <w:rPr>
                <w:i/>
                <w:szCs w:val="22"/>
                <w:rPrChange w:id="132430" w:author="Draft version 2" w:date="2020-04-03T01:44:00Z">
                  <w:rPr>
                    <w:i/>
                    <w:szCs w:val="22"/>
                  </w:rPr>
                </w:rPrChange>
              </w:rPr>
              <w:lastRenderedPageBreak/>
              <w:t xml:space="preserve">SRS-Resource </w:t>
            </w:r>
            <w:r w:rsidRPr="004072B1">
              <w:rPr>
                <w:szCs w:val="22"/>
                <w:rPrChange w:id="132431" w:author="Draft version 2" w:date="2020-04-03T01:44:00Z">
                  <w:rPr>
                    <w:szCs w:val="22"/>
                  </w:rPr>
                </w:rPrChange>
              </w:rPr>
              <w:t>field descriptions</w:t>
            </w:r>
          </w:p>
        </w:tc>
      </w:tr>
      <w:tr w:rsidR="00936420" w:rsidRPr="004072B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4072B1" w:rsidRDefault="002C5D28" w:rsidP="00F43D0B">
            <w:pPr>
              <w:pStyle w:val="TAL"/>
              <w:rPr>
                <w:szCs w:val="22"/>
                <w:rPrChange w:id="132432" w:author="Draft version 2" w:date="2020-04-03T01:44:00Z">
                  <w:rPr>
                    <w:szCs w:val="22"/>
                  </w:rPr>
                </w:rPrChange>
              </w:rPr>
            </w:pPr>
            <w:r w:rsidRPr="004072B1">
              <w:rPr>
                <w:b/>
                <w:i/>
                <w:szCs w:val="22"/>
                <w:rPrChange w:id="132433" w:author="Draft version 2" w:date="2020-04-03T01:44:00Z">
                  <w:rPr>
                    <w:b/>
                    <w:i/>
                    <w:szCs w:val="22"/>
                  </w:rPr>
                </w:rPrChange>
              </w:rPr>
              <w:t>cyclicShift-n2</w:t>
            </w:r>
          </w:p>
          <w:p w14:paraId="336EA3E5" w14:textId="77777777" w:rsidR="002C5D28" w:rsidRPr="004072B1" w:rsidRDefault="002C5D28" w:rsidP="00CD0902">
            <w:pPr>
              <w:pStyle w:val="TAL"/>
              <w:rPr>
                <w:szCs w:val="22"/>
                <w:rPrChange w:id="132434" w:author="Draft version 2" w:date="2020-04-03T01:44:00Z">
                  <w:rPr>
                    <w:szCs w:val="22"/>
                  </w:rPr>
                </w:rPrChange>
              </w:rPr>
            </w:pPr>
            <w:r w:rsidRPr="004072B1">
              <w:rPr>
                <w:szCs w:val="22"/>
                <w:rPrChange w:id="132435" w:author="Draft version 2" w:date="2020-04-03T01:44:00Z">
                  <w:rPr>
                    <w:szCs w:val="22"/>
                  </w:rPr>
                </w:rPrChange>
              </w:rPr>
              <w:t xml:space="preserve">Cyclic shift configuration (see </w:t>
            </w:r>
            <w:r w:rsidR="001634A6" w:rsidRPr="004072B1">
              <w:rPr>
                <w:szCs w:val="22"/>
                <w:rPrChange w:id="132436" w:author="Draft version 2" w:date="2020-04-03T01:44:00Z">
                  <w:rPr>
                    <w:szCs w:val="22"/>
                  </w:rPr>
                </w:rPrChange>
              </w:rPr>
              <w:t>TS 38.214 [19]</w:t>
            </w:r>
            <w:r w:rsidRPr="004072B1">
              <w:rPr>
                <w:szCs w:val="22"/>
                <w:rPrChange w:id="132437" w:author="Draft version 2" w:date="2020-04-03T01:44:00Z">
                  <w:rPr>
                    <w:szCs w:val="22"/>
                  </w:rPr>
                </w:rPrChange>
              </w:rPr>
              <w:t xml:space="preserve">, </w:t>
            </w:r>
            <w:r w:rsidR="00E60ADD" w:rsidRPr="004072B1">
              <w:rPr>
                <w:szCs w:val="22"/>
                <w:rPrChange w:id="132438" w:author="Draft version 2" w:date="2020-04-03T01:44:00Z">
                  <w:rPr>
                    <w:szCs w:val="22"/>
                  </w:rPr>
                </w:rPrChange>
              </w:rPr>
              <w:t xml:space="preserve">clause </w:t>
            </w:r>
            <w:r w:rsidRPr="004072B1">
              <w:rPr>
                <w:szCs w:val="22"/>
                <w:rPrChange w:id="132439" w:author="Draft version 2" w:date="2020-04-03T01:44:00Z">
                  <w:rPr>
                    <w:szCs w:val="22"/>
                  </w:rPr>
                </w:rPrChange>
              </w:rPr>
              <w:t>6.2.1)</w:t>
            </w:r>
            <w:r w:rsidR="00CD0902" w:rsidRPr="004072B1">
              <w:rPr>
                <w:szCs w:val="22"/>
                <w:rPrChange w:id="132440" w:author="Draft version 2" w:date="2020-04-03T01:44:00Z">
                  <w:rPr>
                    <w:szCs w:val="22"/>
                  </w:rPr>
                </w:rPrChange>
              </w:rPr>
              <w:t>.</w:t>
            </w:r>
          </w:p>
        </w:tc>
      </w:tr>
      <w:tr w:rsidR="00936420" w:rsidRPr="004072B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4072B1" w:rsidRDefault="002C5D28" w:rsidP="00F43D0B">
            <w:pPr>
              <w:pStyle w:val="TAL"/>
              <w:rPr>
                <w:szCs w:val="22"/>
                <w:rPrChange w:id="132441" w:author="Draft version 2" w:date="2020-04-03T01:44:00Z">
                  <w:rPr>
                    <w:szCs w:val="22"/>
                  </w:rPr>
                </w:rPrChange>
              </w:rPr>
            </w:pPr>
            <w:r w:rsidRPr="004072B1">
              <w:rPr>
                <w:b/>
                <w:i/>
                <w:szCs w:val="22"/>
                <w:rPrChange w:id="132442" w:author="Draft version 2" w:date="2020-04-03T01:44:00Z">
                  <w:rPr>
                    <w:b/>
                    <w:i/>
                    <w:szCs w:val="22"/>
                  </w:rPr>
                </w:rPrChange>
              </w:rPr>
              <w:t>cyclicShift-n4</w:t>
            </w:r>
          </w:p>
          <w:p w14:paraId="0788A6F7" w14:textId="77777777" w:rsidR="002C5D28" w:rsidRPr="004072B1" w:rsidRDefault="002C5D28" w:rsidP="00CD0902">
            <w:pPr>
              <w:pStyle w:val="TAL"/>
              <w:rPr>
                <w:szCs w:val="22"/>
                <w:rPrChange w:id="132443" w:author="Draft version 2" w:date="2020-04-03T01:44:00Z">
                  <w:rPr>
                    <w:szCs w:val="22"/>
                  </w:rPr>
                </w:rPrChange>
              </w:rPr>
            </w:pPr>
            <w:r w:rsidRPr="004072B1">
              <w:rPr>
                <w:szCs w:val="22"/>
                <w:rPrChange w:id="132444" w:author="Draft version 2" w:date="2020-04-03T01:44:00Z">
                  <w:rPr>
                    <w:szCs w:val="22"/>
                  </w:rPr>
                </w:rPrChange>
              </w:rPr>
              <w:t xml:space="preserve">Cyclic shift configuration (see </w:t>
            </w:r>
            <w:r w:rsidR="001634A6" w:rsidRPr="004072B1">
              <w:rPr>
                <w:szCs w:val="22"/>
                <w:rPrChange w:id="132445" w:author="Draft version 2" w:date="2020-04-03T01:44:00Z">
                  <w:rPr>
                    <w:szCs w:val="22"/>
                  </w:rPr>
                </w:rPrChange>
              </w:rPr>
              <w:t>TS 38.214 [19]</w:t>
            </w:r>
            <w:r w:rsidRPr="004072B1">
              <w:rPr>
                <w:szCs w:val="22"/>
                <w:rPrChange w:id="132446" w:author="Draft version 2" w:date="2020-04-03T01:44:00Z">
                  <w:rPr>
                    <w:szCs w:val="22"/>
                  </w:rPr>
                </w:rPrChange>
              </w:rPr>
              <w:t xml:space="preserve">, </w:t>
            </w:r>
            <w:r w:rsidR="00E60ADD" w:rsidRPr="004072B1">
              <w:rPr>
                <w:szCs w:val="22"/>
                <w:rPrChange w:id="132447" w:author="Draft version 2" w:date="2020-04-03T01:44:00Z">
                  <w:rPr>
                    <w:szCs w:val="22"/>
                  </w:rPr>
                </w:rPrChange>
              </w:rPr>
              <w:t xml:space="preserve">clause </w:t>
            </w:r>
            <w:r w:rsidRPr="004072B1">
              <w:rPr>
                <w:szCs w:val="22"/>
                <w:rPrChange w:id="132448" w:author="Draft version 2" w:date="2020-04-03T01:44:00Z">
                  <w:rPr>
                    <w:szCs w:val="22"/>
                  </w:rPr>
                </w:rPrChange>
              </w:rPr>
              <w:t>6.2.1)</w:t>
            </w:r>
            <w:r w:rsidR="00CD0902" w:rsidRPr="004072B1">
              <w:rPr>
                <w:szCs w:val="22"/>
                <w:rPrChange w:id="132449" w:author="Draft version 2" w:date="2020-04-03T01:44:00Z">
                  <w:rPr>
                    <w:szCs w:val="22"/>
                  </w:rPr>
                </w:rPrChange>
              </w:rPr>
              <w:t>.</w:t>
            </w:r>
          </w:p>
        </w:tc>
      </w:tr>
      <w:tr w:rsidR="00936420" w:rsidRPr="004072B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4072B1" w:rsidRDefault="002C5D28" w:rsidP="00F43D0B">
            <w:pPr>
              <w:pStyle w:val="TAL"/>
              <w:rPr>
                <w:szCs w:val="22"/>
                <w:rPrChange w:id="132450" w:author="Draft version 2" w:date="2020-04-03T01:44:00Z">
                  <w:rPr>
                    <w:szCs w:val="22"/>
                  </w:rPr>
                </w:rPrChange>
              </w:rPr>
            </w:pPr>
            <w:r w:rsidRPr="004072B1">
              <w:rPr>
                <w:b/>
                <w:i/>
                <w:szCs w:val="22"/>
                <w:rPrChange w:id="132451" w:author="Draft version 2" w:date="2020-04-03T01:44:00Z">
                  <w:rPr>
                    <w:b/>
                    <w:i/>
                    <w:szCs w:val="22"/>
                  </w:rPr>
                </w:rPrChange>
              </w:rPr>
              <w:t>freqHopping</w:t>
            </w:r>
          </w:p>
          <w:p w14:paraId="2D6177A7" w14:textId="53869962" w:rsidR="002C5D28" w:rsidRPr="004072B1" w:rsidRDefault="002C5D28" w:rsidP="00CD0902">
            <w:pPr>
              <w:pStyle w:val="TAL"/>
              <w:rPr>
                <w:szCs w:val="22"/>
                <w:rPrChange w:id="132452" w:author="Draft version 2" w:date="2020-04-03T01:44:00Z">
                  <w:rPr>
                    <w:szCs w:val="22"/>
                  </w:rPr>
                </w:rPrChange>
              </w:rPr>
            </w:pPr>
            <w:r w:rsidRPr="004072B1">
              <w:rPr>
                <w:szCs w:val="22"/>
                <w:rPrChange w:id="132453" w:author="Draft version 2" w:date="2020-04-03T01:44:00Z">
                  <w:rPr>
                    <w:szCs w:val="22"/>
                  </w:rPr>
                </w:rPrChange>
              </w:rPr>
              <w:t xml:space="preserve">Includes parameters capturing SRS frequency hopping (see </w:t>
            </w:r>
            <w:r w:rsidR="001634A6" w:rsidRPr="004072B1">
              <w:rPr>
                <w:szCs w:val="22"/>
                <w:rPrChange w:id="132454" w:author="Draft version 2" w:date="2020-04-03T01:44:00Z">
                  <w:rPr>
                    <w:szCs w:val="22"/>
                  </w:rPr>
                </w:rPrChange>
              </w:rPr>
              <w:t>TS 38.214 [19]</w:t>
            </w:r>
            <w:r w:rsidRPr="004072B1">
              <w:rPr>
                <w:szCs w:val="22"/>
                <w:rPrChange w:id="132455" w:author="Draft version 2" w:date="2020-04-03T01:44:00Z">
                  <w:rPr>
                    <w:szCs w:val="22"/>
                  </w:rPr>
                </w:rPrChange>
              </w:rPr>
              <w:t xml:space="preserve">, </w:t>
            </w:r>
            <w:r w:rsidR="00E60ADD" w:rsidRPr="004072B1">
              <w:rPr>
                <w:szCs w:val="22"/>
                <w:rPrChange w:id="132456" w:author="Draft version 2" w:date="2020-04-03T01:44:00Z">
                  <w:rPr>
                    <w:szCs w:val="22"/>
                  </w:rPr>
                </w:rPrChange>
              </w:rPr>
              <w:t>clause</w:t>
            </w:r>
            <w:r w:rsidRPr="004072B1">
              <w:rPr>
                <w:szCs w:val="22"/>
                <w:rPrChange w:id="132457" w:author="Draft version 2" w:date="2020-04-03T01:44:00Z">
                  <w:rPr>
                    <w:szCs w:val="22"/>
                  </w:rPr>
                </w:rPrChange>
              </w:rPr>
              <w:t xml:space="preserve"> 6.2.1)</w:t>
            </w:r>
            <w:r w:rsidR="00CD0902" w:rsidRPr="004072B1">
              <w:rPr>
                <w:szCs w:val="22"/>
                <w:rPrChange w:id="132458" w:author="Draft version 2" w:date="2020-04-03T01:44:00Z">
                  <w:rPr>
                    <w:szCs w:val="22"/>
                  </w:rPr>
                </w:rPrChange>
              </w:rPr>
              <w:t>.</w:t>
            </w:r>
            <w:ins w:id="132459" w:author="CR#1494r2" w:date="2020-03-28T02:00:00Z">
              <w:r w:rsidR="001E4859" w:rsidRPr="004072B1">
                <w:rPr>
                  <w:szCs w:val="22"/>
                  <w:rPrChange w:id="132460" w:author="Draft version 2" w:date="2020-04-03T01:44:00Z">
                    <w:rPr>
                      <w:szCs w:val="22"/>
                    </w:rPr>
                  </w:rPrChange>
                </w:rPr>
                <w:t xml:space="preserve"> For CLI SRS-RSRP measurement, the network always configures this field such that </w:t>
              </w:r>
              <w:r w:rsidR="001E4859" w:rsidRPr="004072B1">
                <w:rPr>
                  <w:i/>
                  <w:szCs w:val="22"/>
                  <w:rPrChange w:id="132461" w:author="Draft version 2" w:date="2020-04-03T01:44:00Z">
                    <w:rPr>
                      <w:i/>
                      <w:szCs w:val="22"/>
                    </w:rPr>
                  </w:rPrChange>
                </w:rPr>
                <w:t>b-hop</w:t>
              </w:r>
              <w:r w:rsidR="001E4859" w:rsidRPr="004072B1">
                <w:rPr>
                  <w:szCs w:val="22"/>
                  <w:rPrChange w:id="132462" w:author="Draft version 2" w:date="2020-04-03T01:44:00Z">
                    <w:rPr>
                      <w:szCs w:val="22"/>
                    </w:rPr>
                  </w:rPrChange>
                </w:rPr>
                <w:t xml:space="preserve"> &gt; </w:t>
              </w:r>
              <w:r w:rsidR="001E4859" w:rsidRPr="004072B1">
                <w:rPr>
                  <w:i/>
                  <w:szCs w:val="22"/>
                  <w:rPrChange w:id="132463" w:author="Draft version 2" w:date="2020-04-03T01:44:00Z">
                    <w:rPr>
                      <w:i/>
                      <w:szCs w:val="22"/>
                    </w:rPr>
                  </w:rPrChange>
                </w:rPr>
                <w:t>b-SRS</w:t>
              </w:r>
              <w:r w:rsidR="001E4859" w:rsidRPr="004072B1">
                <w:rPr>
                  <w:szCs w:val="22"/>
                  <w:rPrChange w:id="132464" w:author="Draft version 2" w:date="2020-04-03T01:44:00Z">
                    <w:rPr>
                      <w:szCs w:val="22"/>
                    </w:rPr>
                  </w:rPrChange>
                </w:rPr>
                <w:t>.</w:t>
              </w:r>
            </w:ins>
          </w:p>
        </w:tc>
      </w:tr>
      <w:tr w:rsidR="00936420" w:rsidRPr="004072B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4072B1" w:rsidRDefault="002C5D28" w:rsidP="00F43D0B">
            <w:pPr>
              <w:pStyle w:val="TAL"/>
              <w:rPr>
                <w:szCs w:val="22"/>
                <w:rPrChange w:id="132465" w:author="Draft version 2" w:date="2020-04-03T01:44:00Z">
                  <w:rPr>
                    <w:szCs w:val="22"/>
                  </w:rPr>
                </w:rPrChange>
              </w:rPr>
            </w:pPr>
            <w:r w:rsidRPr="004072B1">
              <w:rPr>
                <w:b/>
                <w:i/>
                <w:szCs w:val="22"/>
                <w:rPrChange w:id="132466" w:author="Draft version 2" w:date="2020-04-03T01:44:00Z">
                  <w:rPr>
                    <w:b/>
                    <w:i/>
                    <w:szCs w:val="22"/>
                  </w:rPr>
                </w:rPrChange>
              </w:rPr>
              <w:t>groupOrSequenceHopping</w:t>
            </w:r>
          </w:p>
          <w:p w14:paraId="16AFF2AA" w14:textId="4E45B2CA" w:rsidR="002C5D28" w:rsidRPr="004072B1" w:rsidRDefault="002C5D28" w:rsidP="00CD0902">
            <w:pPr>
              <w:pStyle w:val="TAL"/>
              <w:rPr>
                <w:szCs w:val="22"/>
                <w:rPrChange w:id="132467" w:author="Draft version 2" w:date="2020-04-03T01:44:00Z">
                  <w:rPr>
                    <w:szCs w:val="22"/>
                  </w:rPr>
                </w:rPrChange>
              </w:rPr>
            </w:pPr>
            <w:r w:rsidRPr="004072B1">
              <w:rPr>
                <w:szCs w:val="22"/>
                <w:rPrChange w:id="132468" w:author="Draft version 2" w:date="2020-04-03T01:44:00Z">
                  <w:rPr>
                    <w:szCs w:val="22"/>
                  </w:rPr>
                </w:rPrChange>
              </w:rPr>
              <w:t xml:space="preserve">Parameter(s) for configuring group or sequence hopping (see </w:t>
            </w:r>
            <w:r w:rsidR="00F93181" w:rsidRPr="004072B1">
              <w:rPr>
                <w:szCs w:val="22"/>
                <w:rPrChange w:id="132469" w:author="Draft version 2" w:date="2020-04-03T01:44:00Z">
                  <w:rPr>
                    <w:szCs w:val="22"/>
                  </w:rPr>
                </w:rPrChange>
              </w:rPr>
              <w:t>TS 38.211 [16]</w:t>
            </w:r>
            <w:r w:rsidRPr="004072B1">
              <w:rPr>
                <w:szCs w:val="22"/>
                <w:rPrChange w:id="132470" w:author="Draft version 2" w:date="2020-04-03T01:44:00Z">
                  <w:rPr>
                    <w:szCs w:val="22"/>
                  </w:rPr>
                </w:rPrChange>
              </w:rPr>
              <w:t xml:space="preserve">, </w:t>
            </w:r>
            <w:r w:rsidR="00E60ADD" w:rsidRPr="004072B1">
              <w:rPr>
                <w:szCs w:val="22"/>
                <w:rPrChange w:id="132471" w:author="Draft version 2" w:date="2020-04-03T01:44:00Z">
                  <w:rPr>
                    <w:szCs w:val="22"/>
                  </w:rPr>
                </w:rPrChange>
              </w:rPr>
              <w:t>clause</w:t>
            </w:r>
            <w:r w:rsidRPr="004072B1">
              <w:rPr>
                <w:szCs w:val="22"/>
                <w:rPrChange w:id="132472" w:author="Draft version 2" w:date="2020-04-03T01:44:00Z">
                  <w:rPr>
                    <w:szCs w:val="22"/>
                  </w:rPr>
                </w:rPrChange>
              </w:rPr>
              <w:t xml:space="preserve"> </w:t>
            </w:r>
            <w:r w:rsidR="00E60ADD" w:rsidRPr="004072B1">
              <w:rPr>
                <w:szCs w:val="22"/>
                <w:rPrChange w:id="132473" w:author="Draft version 2" w:date="2020-04-03T01:44:00Z">
                  <w:rPr>
                    <w:szCs w:val="22"/>
                  </w:rPr>
                </w:rPrChange>
              </w:rPr>
              <w:t xml:space="preserve"> 6.4.1.4.2</w:t>
            </w:r>
            <w:r w:rsidRPr="004072B1">
              <w:rPr>
                <w:szCs w:val="22"/>
                <w:rPrChange w:id="132474" w:author="Draft version 2" w:date="2020-04-03T01:44:00Z">
                  <w:rPr>
                    <w:szCs w:val="22"/>
                  </w:rPr>
                </w:rPrChange>
              </w:rPr>
              <w:t>)</w:t>
            </w:r>
            <w:r w:rsidR="00CD0902" w:rsidRPr="004072B1">
              <w:rPr>
                <w:szCs w:val="22"/>
                <w:rPrChange w:id="132475" w:author="Draft version 2" w:date="2020-04-03T01:44:00Z">
                  <w:rPr>
                    <w:szCs w:val="22"/>
                  </w:rPr>
                </w:rPrChange>
              </w:rPr>
              <w:t>.</w:t>
            </w:r>
            <w:ins w:id="132476" w:author="CR#1494r2" w:date="2020-03-28T02:00:00Z">
              <w:r w:rsidR="001E4859" w:rsidRPr="004072B1">
                <w:rPr>
                  <w:szCs w:val="22"/>
                  <w:rPrChange w:id="132477" w:author="Draft version 2" w:date="2020-04-03T01:44:00Z">
                    <w:rPr>
                      <w:szCs w:val="22"/>
                    </w:rPr>
                  </w:rPrChange>
                </w:rPr>
                <w:t xml:space="preserve"> For CLI SRS-RSRP measurement, the network always configures this parameter to ‘neither’.</w:t>
              </w:r>
            </w:ins>
          </w:p>
        </w:tc>
      </w:tr>
      <w:tr w:rsidR="00936420" w:rsidRPr="004072B1" w14:paraId="4B11F43C" w14:textId="77777777" w:rsidTr="00192261">
        <w:trPr>
          <w:ins w:id="132478" w:author="CR#1494r2" w:date="2020-03-28T02:01:00Z"/>
        </w:trPr>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4072B1" w:rsidRDefault="001E4859" w:rsidP="00192261">
            <w:pPr>
              <w:pStyle w:val="TAL"/>
              <w:rPr>
                <w:ins w:id="132479" w:author="CR#1494r2" w:date="2020-03-28T02:01:00Z"/>
                <w:b/>
                <w:i/>
                <w:szCs w:val="22"/>
                <w:rPrChange w:id="132480" w:author="Draft version 2" w:date="2020-04-03T01:44:00Z">
                  <w:rPr>
                    <w:ins w:id="132481" w:author="CR#1494r2" w:date="2020-03-28T02:01:00Z"/>
                    <w:b/>
                    <w:i/>
                    <w:szCs w:val="22"/>
                  </w:rPr>
                </w:rPrChange>
              </w:rPr>
            </w:pPr>
            <w:ins w:id="132482" w:author="CR#1494r2" w:date="2020-03-28T02:01:00Z">
              <w:r w:rsidRPr="004072B1">
                <w:rPr>
                  <w:b/>
                  <w:i/>
                  <w:szCs w:val="22"/>
                  <w:rPrChange w:id="132483" w:author="Draft version 2" w:date="2020-04-03T01:44:00Z">
                    <w:rPr>
                      <w:b/>
                      <w:i/>
                      <w:szCs w:val="22"/>
                    </w:rPr>
                  </w:rPrChange>
                </w:rPr>
                <w:t>nrofSRS-Ports</w:t>
              </w:r>
            </w:ins>
          </w:p>
          <w:p w14:paraId="1D43BF63" w14:textId="77777777" w:rsidR="001E4859" w:rsidRPr="004072B1" w:rsidRDefault="001E4859" w:rsidP="00192261">
            <w:pPr>
              <w:pStyle w:val="TAL"/>
              <w:rPr>
                <w:ins w:id="132484" w:author="CR#1494r2" w:date="2020-03-28T02:01:00Z"/>
                <w:szCs w:val="22"/>
                <w:rPrChange w:id="132485" w:author="Draft version 2" w:date="2020-04-03T01:44:00Z">
                  <w:rPr>
                    <w:ins w:id="132486" w:author="CR#1494r2" w:date="2020-03-28T02:01:00Z"/>
                    <w:szCs w:val="22"/>
                  </w:rPr>
                </w:rPrChange>
              </w:rPr>
            </w:pPr>
            <w:ins w:id="132487" w:author="CR#1494r2" w:date="2020-03-28T02:01:00Z">
              <w:r w:rsidRPr="004072B1">
                <w:rPr>
                  <w:szCs w:val="22"/>
                  <w:rPrChange w:id="132488" w:author="Draft version 2" w:date="2020-04-03T01:44:00Z">
                    <w:rPr>
                      <w:szCs w:val="22"/>
                    </w:rPr>
                  </w:rPrChange>
                </w:rPr>
                <w:t>Number of ports. For CLI SRS-RSRP measurement, the network always configures this parameter to ‘port1’.</w:t>
              </w:r>
            </w:ins>
          </w:p>
        </w:tc>
      </w:tr>
      <w:tr w:rsidR="00936420" w:rsidRPr="004072B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4072B1" w:rsidRDefault="002C5D28" w:rsidP="00F43D0B">
            <w:pPr>
              <w:pStyle w:val="TAL"/>
              <w:rPr>
                <w:szCs w:val="22"/>
                <w:rPrChange w:id="132489" w:author="Draft version 2" w:date="2020-04-03T01:44:00Z">
                  <w:rPr>
                    <w:szCs w:val="22"/>
                  </w:rPr>
                </w:rPrChange>
              </w:rPr>
            </w:pPr>
            <w:r w:rsidRPr="004072B1">
              <w:rPr>
                <w:b/>
                <w:i/>
                <w:szCs w:val="22"/>
                <w:rPrChange w:id="132490" w:author="Draft version 2" w:date="2020-04-03T01:44:00Z">
                  <w:rPr>
                    <w:b/>
                    <w:i/>
                    <w:szCs w:val="22"/>
                  </w:rPr>
                </w:rPrChange>
              </w:rPr>
              <w:t>periodicityAndOffset-p</w:t>
            </w:r>
          </w:p>
          <w:p w14:paraId="317BFFC6" w14:textId="1AC56432" w:rsidR="002C5D28" w:rsidRPr="004072B1" w:rsidRDefault="002C5D28" w:rsidP="00544F6B">
            <w:pPr>
              <w:pStyle w:val="TAL"/>
              <w:rPr>
                <w:szCs w:val="22"/>
                <w:rPrChange w:id="132491" w:author="Draft version 2" w:date="2020-04-03T01:44:00Z">
                  <w:rPr>
                    <w:szCs w:val="22"/>
                  </w:rPr>
                </w:rPrChange>
              </w:rPr>
            </w:pPr>
            <w:r w:rsidRPr="004072B1">
              <w:rPr>
                <w:szCs w:val="22"/>
                <w:rPrChange w:id="132492" w:author="Draft version 2" w:date="2020-04-03T01:44:00Z">
                  <w:rPr>
                    <w:szCs w:val="22"/>
                  </w:rPr>
                </w:rPrChange>
              </w:rPr>
              <w:t xml:space="preserve">Periodicity and slot offset for this SRS resource. All values </w:t>
            </w:r>
            <w:r w:rsidR="00BD581A" w:rsidRPr="004072B1">
              <w:rPr>
                <w:szCs w:val="22"/>
                <w:rPrChange w:id="132493" w:author="Draft version 2" w:date="2020-04-03T01:44:00Z">
                  <w:rPr>
                    <w:szCs w:val="22"/>
                  </w:rPr>
                </w:rPrChange>
              </w:rPr>
              <w:t xml:space="preserve">are </w:t>
            </w:r>
            <w:r w:rsidRPr="004072B1">
              <w:rPr>
                <w:szCs w:val="22"/>
                <w:rPrChange w:id="132494" w:author="Draft version 2" w:date="2020-04-03T01:44:00Z">
                  <w:rPr>
                    <w:szCs w:val="22"/>
                  </w:rPr>
                </w:rPrChange>
              </w:rPr>
              <w:t>in "number of slots"</w:t>
            </w:r>
            <w:r w:rsidR="00BD581A" w:rsidRPr="004072B1">
              <w:rPr>
                <w:szCs w:val="22"/>
                <w:rPrChange w:id="132495" w:author="Draft version 2" w:date="2020-04-03T01:44:00Z">
                  <w:rPr>
                    <w:szCs w:val="22"/>
                  </w:rPr>
                </w:rPrChange>
              </w:rPr>
              <w:t>. Value</w:t>
            </w:r>
            <w:r w:rsidRPr="004072B1">
              <w:rPr>
                <w:szCs w:val="22"/>
                <w:rPrChange w:id="132496" w:author="Draft version 2" w:date="2020-04-03T01:44:00Z">
                  <w:rPr>
                    <w:szCs w:val="22"/>
                  </w:rPr>
                </w:rPrChange>
              </w:rPr>
              <w:t xml:space="preserve"> </w:t>
            </w:r>
            <w:r w:rsidRPr="004072B1">
              <w:rPr>
                <w:i/>
                <w:szCs w:val="22"/>
                <w:rPrChange w:id="132497" w:author="Draft version 2" w:date="2020-04-03T01:44:00Z">
                  <w:rPr>
                    <w:i/>
                    <w:szCs w:val="22"/>
                  </w:rPr>
                </w:rPrChange>
              </w:rPr>
              <w:t>sl1</w:t>
            </w:r>
            <w:r w:rsidRPr="004072B1">
              <w:rPr>
                <w:szCs w:val="22"/>
                <w:rPrChange w:id="132498" w:author="Draft version 2" w:date="2020-04-03T01:44:00Z">
                  <w:rPr>
                    <w:szCs w:val="22"/>
                  </w:rPr>
                </w:rPrChange>
              </w:rPr>
              <w:t xml:space="preserve"> corresponds to a periodicity of 1 slot, value </w:t>
            </w:r>
            <w:r w:rsidRPr="004072B1">
              <w:rPr>
                <w:i/>
                <w:szCs w:val="22"/>
                <w:rPrChange w:id="132499" w:author="Draft version 2" w:date="2020-04-03T01:44:00Z">
                  <w:rPr>
                    <w:i/>
                    <w:szCs w:val="22"/>
                  </w:rPr>
                </w:rPrChange>
              </w:rPr>
              <w:t>sl2</w:t>
            </w:r>
            <w:r w:rsidRPr="004072B1">
              <w:rPr>
                <w:szCs w:val="22"/>
                <w:rPrChange w:id="132500" w:author="Draft version 2" w:date="2020-04-03T01:44:00Z">
                  <w:rPr>
                    <w:szCs w:val="22"/>
                  </w:rPr>
                </w:rPrChange>
              </w:rPr>
              <w:t xml:space="preserve"> corresponds to a periodicity of 2 slots, and so on. For each periodicity the corresponding offset is given in number of slots. For periodicity </w:t>
            </w:r>
            <w:r w:rsidRPr="004072B1">
              <w:rPr>
                <w:i/>
                <w:szCs w:val="22"/>
                <w:rPrChange w:id="132501" w:author="Draft version 2" w:date="2020-04-03T01:44:00Z">
                  <w:rPr>
                    <w:i/>
                    <w:szCs w:val="22"/>
                  </w:rPr>
                </w:rPrChange>
              </w:rPr>
              <w:t>sl1</w:t>
            </w:r>
            <w:r w:rsidRPr="004072B1">
              <w:rPr>
                <w:szCs w:val="22"/>
                <w:rPrChange w:id="132502" w:author="Draft version 2" w:date="2020-04-03T01:44:00Z">
                  <w:rPr>
                    <w:szCs w:val="22"/>
                  </w:rPr>
                </w:rPrChange>
              </w:rPr>
              <w:t xml:space="preserve"> the offset is 0 slots (see </w:t>
            </w:r>
            <w:r w:rsidR="001634A6" w:rsidRPr="004072B1">
              <w:rPr>
                <w:szCs w:val="22"/>
                <w:rPrChange w:id="132503" w:author="Draft version 2" w:date="2020-04-03T01:44:00Z">
                  <w:rPr>
                    <w:szCs w:val="22"/>
                  </w:rPr>
                </w:rPrChange>
              </w:rPr>
              <w:t>TS 38.214 [19]</w:t>
            </w:r>
            <w:r w:rsidRPr="004072B1">
              <w:rPr>
                <w:szCs w:val="22"/>
                <w:rPrChange w:id="132504" w:author="Draft version 2" w:date="2020-04-03T01:44:00Z">
                  <w:rPr>
                    <w:szCs w:val="22"/>
                  </w:rPr>
                </w:rPrChange>
              </w:rPr>
              <w:t xml:space="preserve">, </w:t>
            </w:r>
            <w:r w:rsidR="00581EBE" w:rsidRPr="004072B1">
              <w:rPr>
                <w:szCs w:val="22"/>
                <w:rPrChange w:id="132505" w:author="Draft version 2" w:date="2020-04-03T01:44:00Z">
                  <w:rPr>
                    <w:szCs w:val="22"/>
                  </w:rPr>
                </w:rPrChange>
              </w:rPr>
              <w:t>clause</w:t>
            </w:r>
            <w:r w:rsidRPr="004072B1">
              <w:rPr>
                <w:szCs w:val="22"/>
                <w:rPrChange w:id="132506" w:author="Draft version 2" w:date="2020-04-03T01:44:00Z">
                  <w:rPr>
                    <w:szCs w:val="22"/>
                  </w:rPr>
                </w:rPrChange>
              </w:rPr>
              <w:t xml:space="preserve"> 6.2.1)</w:t>
            </w:r>
            <w:r w:rsidR="00544F6B" w:rsidRPr="004072B1">
              <w:rPr>
                <w:szCs w:val="22"/>
                <w:rPrChange w:id="132507" w:author="Draft version 2" w:date="2020-04-03T01:44:00Z">
                  <w:rPr>
                    <w:szCs w:val="22"/>
                  </w:rPr>
                </w:rPrChange>
              </w:rPr>
              <w:t>.</w:t>
            </w:r>
            <w:ins w:id="132508" w:author="CR#1494r2" w:date="2020-03-28T02:01:00Z">
              <w:r w:rsidR="001E4859" w:rsidRPr="004072B1">
                <w:rPr>
                  <w:szCs w:val="22"/>
                  <w:rPrChange w:id="132509" w:author="Draft version 2" w:date="2020-04-03T01:44:00Z">
                    <w:rPr>
                      <w:szCs w:val="22"/>
                    </w:rPr>
                  </w:rPrChange>
                </w:rPr>
                <w:t xml:space="preserve"> For CLI SRS-RSRP measurement, </w:t>
              </w:r>
              <w:r w:rsidR="001E4859" w:rsidRPr="004072B1">
                <w:rPr>
                  <w:i/>
                  <w:szCs w:val="22"/>
                  <w:rPrChange w:id="132510" w:author="Draft version 2" w:date="2020-04-03T01:44:00Z">
                    <w:rPr>
                      <w:i/>
                      <w:szCs w:val="22"/>
                    </w:rPr>
                  </w:rPrChange>
                </w:rPr>
                <w:t>sl1280</w:t>
              </w:r>
              <w:r w:rsidR="001E4859" w:rsidRPr="004072B1">
                <w:rPr>
                  <w:szCs w:val="22"/>
                  <w:rPrChange w:id="132511" w:author="Draft version 2" w:date="2020-04-03T01:44:00Z">
                    <w:rPr>
                      <w:szCs w:val="22"/>
                    </w:rPr>
                  </w:rPrChange>
                </w:rPr>
                <w:t xml:space="preserve"> and </w:t>
              </w:r>
              <w:r w:rsidR="001E4859" w:rsidRPr="004072B1">
                <w:rPr>
                  <w:i/>
                  <w:szCs w:val="22"/>
                  <w:rPrChange w:id="132512" w:author="Draft version 2" w:date="2020-04-03T01:44:00Z">
                    <w:rPr>
                      <w:i/>
                      <w:szCs w:val="22"/>
                    </w:rPr>
                  </w:rPrChange>
                </w:rPr>
                <w:t>sl2560</w:t>
              </w:r>
              <w:r w:rsidR="001E4859" w:rsidRPr="004072B1">
                <w:rPr>
                  <w:szCs w:val="22"/>
                  <w:rPrChange w:id="132513" w:author="Draft version 2" w:date="2020-04-03T01:44:00Z">
                    <w:rPr>
                      <w:szCs w:val="22"/>
                    </w:rPr>
                  </w:rPrChange>
                </w:rPr>
                <w:t xml:space="preserve"> cannot be configured.</w:t>
              </w:r>
            </w:ins>
          </w:p>
        </w:tc>
      </w:tr>
      <w:tr w:rsidR="00936420" w:rsidRPr="004072B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4072B1" w:rsidRDefault="002C5D28" w:rsidP="00F43D0B">
            <w:pPr>
              <w:pStyle w:val="TAL"/>
              <w:rPr>
                <w:szCs w:val="22"/>
                <w:rPrChange w:id="132514" w:author="Draft version 2" w:date="2020-04-03T01:44:00Z">
                  <w:rPr>
                    <w:szCs w:val="22"/>
                  </w:rPr>
                </w:rPrChange>
              </w:rPr>
            </w:pPr>
            <w:r w:rsidRPr="004072B1">
              <w:rPr>
                <w:b/>
                <w:i/>
                <w:szCs w:val="22"/>
                <w:rPrChange w:id="132515" w:author="Draft version 2" w:date="2020-04-03T01:44:00Z">
                  <w:rPr>
                    <w:b/>
                    <w:i/>
                    <w:szCs w:val="22"/>
                  </w:rPr>
                </w:rPrChange>
              </w:rPr>
              <w:t>periodicityAndOffset-sp</w:t>
            </w:r>
          </w:p>
          <w:p w14:paraId="3FE93E5A" w14:textId="2D9FE28C" w:rsidR="002C5D28" w:rsidRPr="004072B1" w:rsidRDefault="002C5D28" w:rsidP="00544F6B">
            <w:pPr>
              <w:pStyle w:val="TAL"/>
              <w:rPr>
                <w:szCs w:val="22"/>
                <w:rPrChange w:id="132516" w:author="Draft version 2" w:date="2020-04-03T01:44:00Z">
                  <w:rPr>
                    <w:szCs w:val="22"/>
                  </w:rPr>
                </w:rPrChange>
              </w:rPr>
            </w:pPr>
            <w:r w:rsidRPr="004072B1">
              <w:rPr>
                <w:szCs w:val="22"/>
                <w:rPrChange w:id="132517" w:author="Draft version 2" w:date="2020-04-03T01:44:00Z">
                  <w:rPr>
                    <w:szCs w:val="22"/>
                  </w:rPr>
                </w:rPrChange>
              </w:rPr>
              <w:t xml:space="preserve">Periodicity and slot offset for this SRS resource. All values </w:t>
            </w:r>
            <w:r w:rsidR="00BD581A" w:rsidRPr="004072B1">
              <w:rPr>
                <w:szCs w:val="22"/>
                <w:rPrChange w:id="132518" w:author="Draft version 2" w:date="2020-04-03T01:44:00Z">
                  <w:rPr>
                    <w:szCs w:val="22"/>
                  </w:rPr>
                </w:rPrChange>
              </w:rPr>
              <w:t xml:space="preserve">are </w:t>
            </w:r>
            <w:r w:rsidRPr="004072B1">
              <w:rPr>
                <w:szCs w:val="22"/>
                <w:rPrChange w:id="132519" w:author="Draft version 2" w:date="2020-04-03T01:44:00Z">
                  <w:rPr>
                    <w:szCs w:val="22"/>
                  </w:rPr>
                </w:rPrChange>
              </w:rPr>
              <w:t xml:space="preserve">in "number of slots". </w:t>
            </w:r>
            <w:r w:rsidR="00BD581A" w:rsidRPr="004072B1">
              <w:rPr>
                <w:szCs w:val="22"/>
                <w:rPrChange w:id="132520" w:author="Draft version 2" w:date="2020-04-03T01:44:00Z">
                  <w:rPr>
                    <w:szCs w:val="22"/>
                  </w:rPr>
                </w:rPrChange>
              </w:rPr>
              <w:t xml:space="preserve">Value </w:t>
            </w:r>
            <w:r w:rsidRPr="004072B1">
              <w:rPr>
                <w:i/>
                <w:szCs w:val="22"/>
                <w:rPrChange w:id="132521" w:author="Draft version 2" w:date="2020-04-03T01:44:00Z">
                  <w:rPr>
                    <w:i/>
                    <w:szCs w:val="22"/>
                  </w:rPr>
                </w:rPrChange>
              </w:rPr>
              <w:t>sl1</w:t>
            </w:r>
            <w:r w:rsidRPr="004072B1">
              <w:rPr>
                <w:szCs w:val="22"/>
                <w:rPrChange w:id="132522" w:author="Draft version 2" w:date="2020-04-03T01:44:00Z">
                  <w:rPr>
                    <w:szCs w:val="22"/>
                  </w:rPr>
                </w:rPrChange>
              </w:rPr>
              <w:t xml:space="preserve"> corresponds to a periodicity of 1 slot, value </w:t>
            </w:r>
            <w:r w:rsidRPr="004072B1">
              <w:rPr>
                <w:i/>
                <w:szCs w:val="22"/>
                <w:rPrChange w:id="132523" w:author="Draft version 2" w:date="2020-04-03T01:44:00Z">
                  <w:rPr>
                    <w:i/>
                    <w:szCs w:val="22"/>
                  </w:rPr>
                </w:rPrChange>
              </w:rPr>
              <w:t>sl2</w:t>
            </w:r>
            <w:r w:rsidRPr="004072B1">
              <w:rPr>
                <w:szCs w:val="22"/>
                <w:rPrChange w:id="132524" w:author="Draft version 2" w:date="2020-04-03T01:44:00Z">
                  <w:rPr>
                    <w:szCs w:val="22"/>
                  </w:rPr>
                </w:rPrChange>
              </w:rPr>
              <w:t xml:space="preserve"> corresponds to a periodicity of 2 slots, and so on. For each periodicity the corresponding offset is given in number of slots. For periodicity </w:t>
            </w:r>
            <w:r w:rsidRPr="004072B1">
              <w:rPr>
                <w:i/>
                <w:szCs w:val="22"/>
                <w:rPrChange w:id="132525" w:author="Draft version 2" w:date="2020-04-03T01:44:00Z">
                  <w:rPr>
                    <w:i/>
                    <w:szCs w:val="22"/>
                  </w:rPr>
                </w:rPrChange>
              </w:rPr>
              <w:t>sl1</w:t>
            </w:r>
            <w:r w:rsidRPr="004072B1">
              <w:rPr>
                <w:szCs w:val="22"/>
                <w:rPrChange w:id="132526" w:author="Draft version 2" w:date="2020-04-03T01:44:00Z">
                  <w:rPr>
                    <w:szCs w:val="22"/>
                  </w:rPr>
                </w:rPrChange>
              </w:rPr>
              <w:t xml:space="preserve"> the offset is 0 slots (see </w:t>
            </w:r>
            <w:r w:rsidR="001634A6" w:rsidRPr="004072B1">
              <w:rPr>
                <w:szCs w:val="22"/>
                <w:rPrChange w:id="132527" w:author="Draft version 2" w:date="2020-04-03T01:44:00Z">
                  <w:rPr>
                    <w:szCs w:val="22"/>
                  </w:rPr>
                </w:rPrChange>
              </w:rPr>
              <w:t>TS 38.214 [19]</w:t>
            </w:r>
            <w:r w:rsidRPr="004072B1">
              <w:rPr>
                <w:szCs w:val="22"/>
                <w:rPrChange w:id="132528" w:author="Draft version 2" w:date="2020-04-03T01:44:00Z">
                  <w:rPr>
                    <w:szCs w:val="22"/>
                  </w:rPr>
                </w:rPrChange>
              </w:rPr>
              <w:t xml:space="preserve">, </w:t>
            </w:r>
            <w:r w:rsidR="00581EBE" w:rsidRPr="004072B1">
              <w:rPr>
                <w:szCs w:val="22"/>
                <w:rPrChange w:id="132529" w:author="Draft version 2" w:date="2020-04-03T01:44:00Z">
                  <w:rPr>
                    <w:szCs w:val="22"/>
                  </w:rPr>
                </w:rPrChange>
              </w:rPr>
              <w:t>clause</w:t>
            </w:r>
            <w:r w:rsidRPr="004072B1">
              <w:rPr>
                <w:szCs w:val="22"/>
                <w:rPrChange w:id="132530" w:author="Draft version 2" w:date="2020-04-03T01:44:00Z">
                  <w:rPr>
                    <w:szCs w:val="22"/>
                  </w:rPr>
                </w:rPrChange>
              </w:rPr>
              <w:t xml:space="preserve"> 6.2.1)</w:t>
            </w:r>
            <w:r w:rsidR="00544F6B" w:rsidRPr="004072B1">
              <w:rPr>
                <w:szCs w:val="22"/>
                <w:rPrChange w:id="132531" w:author="Draft version 2" w:date="2020-04-03T01:44:00Z">
                  <w:rPr>
                    <w:szCs w:val="22"/>
                  </w:rPr>
                </w:rPrChange>
              </w:rPr>
              <w:t>.</w:t>
            </w:r>
          </w:p>
        </w:tc>
      </w:tr>
      <w:tr w:rsidR="00936420" w:rsidRPr="004072B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4072B1" w:rsidRDefault="002C5D28" w:rsidP="00F43D0B">
            <w:pPr>
              <w:pStyle w:val="TAL"/>
              <w:rPr>
                <w:szCs w:val="22"/>
                <w:rPrChange w:id="132532" w:author="Draft version 2" w:date="2020-04-03T01:44:00Z">
                  <w:rPr>
                    <w:szCs w:val="22"/>
                  </w:rPr>
                </w:rPrChange>
              </w:rPr>
            </w:pPr>
            <w:r w:rsidRPr="004072B1">
              <w:rPr>
                <w:b/>
                <w:i/>
                <w:szCs w:val="22"/>
                <w:rPrChange w:id="132533" w:author="Draft version 2" w:date="2020-04-03T01:44:00Z">
                  <w:rPr>
                    <w:b/>
                    <w:i/>
                    <w:szCs w:val="22"/>
                  </w:rPr>
                </w:rPrChange>
              </w:rPr>
              <w:t>ptrs-PortIndex</w:t>
            </w:r>
          </w:p>
          <w:p w14:paraId="510C62C7" w14:textId="2E872027" w:rsidR="002C5D28" w:rsidRPr="004072B1" w:rsidRDefault="002C5D28" w:rsidP="00544F6B">
            <w:pPr>
              <w:pStyle w:val="TAL"/>
              <w:rPr>
                <w:szCs w:val="22"/>
                <w:rPrChange w:id="132534" w:author="Draft version 2" w:date="2020-04-03T01:44:00Z">
                  <w:rPr>
                    <w:szCs w:val="22"/>
                  </w:rPr>
                </w:rPrChange>
              </w:rPr>
            </w:pPr>
            <w:r w:rsidRPr="004072B1">
              <w:rPr>
                <w:szCs w:val="22"/>
                <w:rPrChange w:id="132535" w:author="Draft version 2" w:date="2020-04-03T01:44:00Z">
                  <w:rPr>
                    <w:szCs w:val="22"/>
                  </w:rPr>
                </w:rPrChange>
              </w:rPr>
              <w:t xml:space="preserve">The PTRS port index for this SRS resource for non-codebook based UL MIMO. This is only applicable when the corresponding </w:t>
            </w:r>
            <w:r w:rsidRPr="004072B1">
              <w:rPr>
                <w:i/>
                <w:szCs w:val="22"/>
                <w:rPrChange w:id="132536" w:author="Draft version 2" w:date="2020-04-03T01:44:00Z">
                  <w:rPr>
                    <w:i/>
                    <w:szCs w:val="22"/>
                  </w:rPr>
                </w:rPrChange>
              </w:rPr>
              <w:t>PTRS-UplinkConfig</w:t>
            </w:r>
            <w:r w:rsidRPr="004072B1">
              <w:rPr>
                <w:szCs w:val="22"/>
                <w:rPrChange w:id="132537" w:author="Draft version 2" w:date="2020-04-03T01:44:00Z">
                  <w:rPr>
                    <w:szCs w:val="22"/>
                  </w:rPr>
                </w:rPrChange>
              </w:rPr>
              <w:t xml:space="preserve"> is set to CP-OFDM. The </w:t>
            </w:r>
            <w:r w:rsidRPr="004072B1">
              <w:rPr>
                <w:i/>
                <w:szCs w:val="22"/>
                <w:rPrChange w:id="132538" w:author="Draft version 2" w:date="2020-04-03T01:44:00Z">
                  <w:rPr>
                    <w:i/>
                    <w:szCs w:val="22"/>
                  </w:rPr>
                </w:rPrChange>
              </w:rPr>
              <w:t>ptrs-PortIndex</w:t>
            </w:r>
            <w:r w:rsidRPr="004072B1">
              <w:rPr>
                <w:szCs w:val="22"/>
                <w:rPrChange w:id="132539" w:author="Draft version 2" w:date="2020-04-03T01:44:00Z">
                  <w:rPr>
                    <w:szCs w:val="22"/>
                  </w:rPr>
                </w:rPrChange>
              </w:rPr>
              <w:t xml:space="preserve"> configured here must be smaller than the </w:t>
            </w:r>
            <w:r w:rsidRPr="004072B1">
              <w:rPr>
                <w:i/>
                <w:szCs w:val="22"/>
                <w:rPrChange w:id="132540" w:author="Draft version 2" w:date="2020-04-03T01:44:00Z">
                  <w:rPr>
                    <w:i/>
                    <w:szCs w:val="22"/>
                  </w:rPr>
                </w:rPrChange>
              </w:rPr>
              <w:t>maxNrofPorts</w:t>
            </w:r>
            <w:r w:rsidRPr="004072B1">
              <w:rPr>
                <w:szCs w:val="22"/>
                <w:rPrChange w:id="132541" w:author="Draft version 2" w:date="2020-04-03T01:44:00Z">
                  <w:rPr>
                    <w:szCs w:val="22"/>
                  </w:rPr>
                </w:rPrChange>
              </w:rPr>
              <w:t xml:space="preserve"> configured in the </w:t>
            </w:r>
            <w:r w:rsidRPr="004072B1">
              <w:rPr>
                <w:i/>
                <w:szCs w:val="22"/>
                <w:rPrChange w:id="132542" w:author="Draft version 2" w:date="2020-04-03T01:44:00Z">
                  <w:rPr>
                    <w:i/>
                    <w:szCs w:val="22"/>
                  </w:rPr>
                </w:rPrChange>
              </w:rPr>
              <w:t>PTRS-UplinkConfig</w:t>
            </w:r>
            <w:r w:rsidRPr="004072B1">
              <w:rPr>
                <w:szCs w:val="22"/>
                <w:rPrChange w:id="132543" w:author="Draft version 2" w:date="2020-04-03T01:44:00Z">
                  <w:rPr>
                    <w:szCs w:val="22"/>
                  </w:rPr>
                </w:rPrChange>
              </w:rPr>
              <w:t xml:space="preserve"> (see </w:t>
            </w:r>
            <w:r w:rsidR="001634A6" w:rsidRPr="004072B1">
              <w:rPr>
                <w:szCs w:val="22"/>
                <w:rPrChange w:id="132544" w:author="Draft version 2" w:date="2020-04-03T01:44:00Z">
                  <w:rPr>
                    <w:szCs w:val="22"/>
                  </w:rPr>
                </w:rPrChange>
              </w:rPr>
              <w:t>TS 38.214 [19]</w:t>
            </w:r>
            <w:r w:rsidRPr="004072B1">
              <w:rPr>
                <w:szCs w:val="22"/>
                <w:rPrChange w:id="132545" w:author="Draft version 2" w:date="2020-04-03T01:44:00Z">
                  <w:rPr>
                    <w:szCs w:val="22"/>
                  </w:rPr>
                </w:rPrChange>
              </w:rPr>
              <w:t xml:space="preserve">, </w:t>
            </w:r>
            <w:r w:rsidR="00581EBE" w:rsidRPr="004072B1">
              <w:rPr>
                <w:szCs w:val="22"/>
                <w:rPrChange w:id="132546" w:author="Draft version 2" w:date="2020-04-03T01:44:00Z">
                  <w:rPr>
                    <w:szCs w:val="22"/>
                  </w:rPr>
                </w:rPrChange>
              </w:rPr>
              <w:t>clause</w:t>
            </w:r>
            <w:r w:rsidRPr="004072B1">
              <w:rPr>
                <w:szCs w:val="22"/>
                <w:rPrChange w:id="132547" w:author="Draft version 2" w:date="2020-04-03T01:44:00Z">
                  <w:rPr>
                    <w:szCs w:val="22"/>
                  </w:rPr>
                </w:rPrChange>
              </w:rPr>
              <w:t xml:space="preserve"> 6.</w:t>
            </w:r>
            <w:r w:rsidR="00544F6B" w:rsidRPr="004072B1">
              <w:rPr>
                <w:szCs w:val="22"/>
                <w:rPrChange w:id="132548" w:author="Draft version 2" w:date="2020-04-03T01:44:00Z">
                  <w:rPr>
                    <w:szCs w:val="22"/>
                  </w:rPr>
                </w:rPrChange>
              </w:rPr>
              <w:t>2.3.</w:t>
            </w:r>
            <w:r w:rsidRPr="004072B1">
              <w:rPr>
                <w:szCs w:val="22"/>
                <w:rPrChange w:id="132549" w:author="Draft version 2" w:date="2020-04-03T01:44:00Z">
                  <w:rPr>
                    <w:szCs w:val="22"/>
                  </w:rPr>
                </w:rPrChange>
              </w:rPr>
              <w:t>1)</w:t>
            </w:r>
            <w:r w:rsidR="00544F6B" w:rsidRPr="004072B1">
              <w:rPr>
                <w:szCs w:val="22"/>
                <w:rPrChange w:id="132550" w:author="Draft version 2" w:date="2020-04-03T01:44:00Z">
                  <w:rPr>
                    <w:szCs w:val="22"/>
                  </w:rPr>
                </w:rPrChange>
              </w:rPr>
              <w:t>.</w:t>
            </w:r>
            <w:ins w:id="132551" w:author="CR#1494r2" w:date="2020-03-28T02:01:00Z">
              <w:r w:rsidR="001E4859" w:rsidRPr="004072B1">
                <w:rPr>
                  <w:szCs w:val="22"/>
                  <w:rPrChange w:id="132552" w:author="Draft version 2" w:date="2020-04-03T01:44:00Z">
                    <w:rPr>
                      <w:szCs w:val="22"/>
                    </w:rPr>
                  </w:rPrChange>
                </w:rPr>
                <w:t xml:space="preserve"> This parameter is not applicable to CLI SRS-RSRP measurement.</w:t>
              </w:r>
            </w:ins>
          </w:p>
        </w:tc>
      </w:tr>
      <w:tr w:rsidR="00936420" w:rsidRPr="004072B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4072B1" w:rsidRDefault="002C5D28" w:rsidP="00F43D0B">
            <w:pPr>
              <w:pStyle w:val="TAL"/>
              <w:rPr>
                <w:szCs w:val="22"/>
                <w:rPrChange w:id="132553" w:author="Draft version 2" w:date="2020-04-03T01:44:00Z">
                  <w:rPr>
                    <w:szCs w:val="22"/>
                  </w:rPr>
                </w:rPrChange>
              </w:rPr>
            </w:pPr>
            <w:bookmarkStart w:id="132554" w:name="_Hlk12690134"/>
            <w:r w:rsidRPr="004072B1">
              <w:rPr>
                <w:b/>
                <w:i/>
                <w:szCs w:val="22"/>
                <w:rPrChange w:id="132555" w:author="Draft version 2" w:date="2020-04-03T01:44:00Z">
                  <w:rPr>
                    <w:b/>
                    <w:i/>
                    <w:szCs w:val="22"/>
                  </w:rPr>
                </w:rPrChange>
              </w:rPr>
              <w:t>resourceMapping</w:t>
            </w:r>
          </w:p>
          <w:p w14:paraId="4A1A4324" w14:textId="40009774" w:rsidR="002C5D28" w:rsidRPr="004072B1" w:rsidRDefault="002C5D28" w:rsidP="00544F6B">
            <w:pPr>
              <w:pStyle w:val="TAL"/>
              <w:rPr>
                <w:szCs w:val="22"/>
                <w:rPrChange w:id="132556" w:author="Draft version 2" w:date="2020-04-03T01:44:00Z">
                  <w:rPr>
                    <w:szCs w:val="22"/>
                  </w:rPr>
                </w:rPrChange>
              </w:rPr>
            </w:pPr>
            <w:r w:rsidRPr="004072B1">
              <w:rPr>
                <w:szCs w:val="22"/>
                <w:rPrChange w:id="132557" w:author="Draft version 2" w:date="2020-04-03T01:44:00Z">
                  <w:rPr>
                    <w:szCs w:val="22"/>
                  </w:rPr>
                </w:rPrChange>
              </w:rPr>
              <w:t xml:space="preserve">OFDM symbol location of the SRS resource within a slot including </w:t>
            </w:r>
            <w:r w:rsidR="00EE46B6" w:rsidRPr="004072B1">
              <w:rPr>
                <w:i/>
                <w:rPrChange w:id="132558" w:author="Draft version 2" w:date="2020-04-03T01:44:00Z">
                  <w:rPr>
                    <w:i/>
                  </w:rPr>
                </w:rPrChange>
              </w:rPr>
              <w:t>nrofSymbols</w:t>
            </w:r>
            <w:r w:rsidR="00EE46B6" w:rsidRPr="004072B1">
              <w:rPr>
                <w:rPrChange w:id="132559" w:author="Draft version 2" w:date="2020-04-03T01:44:00Z">
                  <w:rPr/>
                </w:rPrChange>
              </w:rPr>
              <w:t xml:space="preserve"> (</w:t>
            </w:r>
            <w:r w:rsidRPr="004072B1">
              <w:rPr>
                <w:szCs w:val="22"/>
                <w:rPrChange w:id="132560" w:author="Draft version 2" w:date="2020-04-03T01:44:00Z">
                  <w:rPr>
                    <w:szCs w:val="22"/>
                  </w:rPr>
                </w:rPrChange>
              </w:rPr>
              <w:t>number of OFDM symbols</w:t>
            </w:r>
            <w:r w:rsidR="00EE46B6" w:rsidRPr="004072B1">
              <w:rPr>
                <w:szCs w:val="22"/>
                <w:rPrChange w:id="132561" w:author="Draft version 2" w:date="2020-04-03T01:44:00Z">
                  <w:rPr>
                    <w:szCs w:val="22"/>
                  </w:rPr>
                </w:rPrChange>
              </w:rPr>
              <w:t>)</w:t>
            </w:r>
            <w:r w:rsidRPr="004072B1">
              <w:rPr>
                <w:szCs w:val="22"/>
                <w:rPrChange w:id="132562" w:author="Draft version 2" w:date="2020-04-03T01:44:00Z">
                  <w:rPr>
                    <w:szCs w:val="22"/>
                  </w:rPr>
                </w:rPrChange>
              </w:rPr>
              <w:t xml:space="preserve">, </w:t>
            </w:r>
            <w:r w:rsidRPr="004072B1">
              <w:rPr>
                <w:i/>
                <w:szCs w:val="22"/>
                <w:rPrChange w:id="132563" w:author="Draft version 2" w:date="2020-04-03T01:44:00Z">
                  <w:rPr>
                    <w:i/>
                    <w:szCs w:val="22"/>
                  </w:rPr>
                </w:rPrChange>
              </w:rPr>
              <w:t>startPosition</w:t>
            </w:r>
            <w:r w:rsidRPr="004072B1">
              <w:rPr>
                <w:szCs w:val="22"/>
                <w:rPrChange w:id="132564" w:author="Draft version 2" w:date="2020-04-03T01:44:00Z">
                  <w:rPr>
                    <w:szCs w:val="22"/>
                  </w:rPr>
                </w:rPrChange>
              </w:rPr>
              <w:t xml:space="preserve"> (</w:t>
            </w:r>
            <w:r w:rsidR="00EE46B6" w:rsidRPr="004072B1">
              <w:rPr>
                <w:szCs w:val="22"/>
                <w:rPrChange w:id="132565" w:author="Draft version 2" w:date="2020-04-03T01:44:00Z">
                  <w:rPr>
                    <w:szCs w:val="22"/>
                  </w:rPr>
                </w:rPrChange>
              </w:rPr>
              <w:t>value</w:t>
            </w:r>
            <w:r w:rsidRPr="004072B1">
              <w:rPr>
                <w:szCs w:val="22"/>
                <w:rPrChange w:id="132566" w:author="Draft version 2" w:date="2020-04-03T01:44:00Z">
                  <w:rPr>
                    <w:szCs w:val="22"/>
                  </w:rPr>
                </w:rPrChange>
              </w:rPr>
              <w:t xml:space="preserve"> 0 refers to the last symbol, </w:t>
            </w:r>
            <w:r w:rsidR="00EE46B6" w:rsidRPr="004072B1">
              <w:rPr>
                <w:szCs w:val="22"/>
                <w:rPrChange w:id="132567" w:author="Draft version 2" w:date="2020-04-03T01:44:00Z">
                  <w:rPr>
                    <w:szCs w:val="22"/>
                  </w:rPr>
                </w:rPrChange>
              </w:rPr>
              <w:t xml:space="preserve">value </w:t>
            </w:r>
            <w:r w:rsidRPr="004072B1">
              <w:rPr>
                <w:szCs w:val="22"/>
                <w:rPrChange w:id="132568" w:author="Draft version 2" w:date="2020-04-03T01:44:00Z">
                  <w:rPr>
                    <w:szCs w:val="22"/>
                  </w:rPr>
                </w:rPrChange>
              </w:rPr>
              <w:t>1 refers to the second last symbol</w:t>
            </w:r>
            <w:r w:rsidR="00EE46B6" w:rsidRPr="004072B1">
              <w:rPr>
                <w:szCs w:val="22"/>
                <w:rPrChange w:id="132569" w:author="Draft version 2" w:date="2020-04-03T01:44:00Z">
                  <w:rPr>
                    <w:szCs w:val="22"/>
                  </w:rPr>
                </w:rPrChange>
              </w:rPr>
              <w:t>, and so on</w:t>
            </w:r>
            <w:r w:rsidRPr="004072B1">
              <w:rPr>
                <w:szCs w:val="22"/>
                <w:rPrChange w:id="132570" w:author="Draft version 2" w:date="2020-04-03T01:44:00Z">
                  <w:rPr>
                    <w:szCs w:val="22"/>
                  </w:rPr>
                </w:rPrChange>
              </w:rPr>
              <w:t xml:space="preserve">) and </w:t>
            </w:r>
            <w:r w:rsidR="00EE46B6" w:rsidRPr="004072B1">
              <w:rPr>
                <w:i/>
                <w:szCs w:val="22"/>
                <w:rPrChange w:id="132571" w:author="Draft version 2" w:date="2020-04-03T01:44:00Z">
                  <w:rPr>
                    <w:i/>
                    <w:szCs w:val="22"/>
                  </w:rPr>
                </w:rPrChange>
              </w:rPr>
              <w:t>r</w:t>
            </w:r>
            <w:r w:rsidRPr="004072B1">
              <w:rPr>
                <w:i/>
                <w:szCs w:val="22"/>
                <w:rPrChange w:id="132572" w:author="Draft version 2" w:date="2020-04-03T01:44:00Z">
                  <w:rPr>
                    <w:i/>
                    <w:szCs w:val="22"/>
                  </w:rPr>
                </w:rPrChange>
              </w:rPr>
              <w:t>epetitionFactor</w:t>
            </w:r>
            <w:r w:rsidRPr="004072B1">
              <w:rPr>
                <w:szCs w:val="22"/>
                <w:rPrChange w:id="132573" w:author="Draft version 2" w:date="2020-04-03T01:44:00Z">
                  <w:rPr>
                    <w:szCs w:val="22"/>
                  </w:rPr>
                </w:rPrChange>
              </w:rPr>
              <w:t xml:space="preserve"> (see </w:t>
            </w:r>
            <w:r w:rsidR="001634A6" w:rsidRPr="004072B1">
              <w:rPr>
                <w:szCs w:val="22"/>
                <w:rPrChange w:id="132574" w:author="Draft version 2" w:date="2020-04-03T01:44:00Z">
                  <w:rPr>
                    <w:szCs w:val="22"/>
                  </w:rPr>
                </w:rPrChange>
              </w:rPr>
              <w:t>TS 38.214 [19]</w:t>
            </w:r>
            <w:r w:rsidRPr="004072B1">
              <w:rPr>
                <w:szCs w:val="22"/>
                <w:rPrChange w:id="132575" w:author="Draft version 2" w:date="2020-04-03T01:44:00Z">
                  <w:rPr>
                    <w:szCs w:val="22"/>
                  </w:rPr>
                </w:rPrChange>
              </w:rPr>
              <w:t xml:space="preserve">, </w:t>
            </w:r>
            <w:r w:rsidR="00581EBE" w:rsidRPr="004072B1">
              <w:rPr>
                <w:szCs w:val="22"/>
                <w:rPrChange w:id="132576" w:author="Draft version 2" w:date="2020-04-03T01:44:00Z">
                  <w:rPr>
                    <w:szCs w:val="22"/>
                  </w:rPr>
                </w:rPrChange>
              </w:rPr>
              <w:t>clause</w:t>
            </w:r>
            <w:r w:rsidRPr="004072B1">
              <w:rPr>
                <w:szCs w:val="22"/>
                <w:rPrChange w:id="132577" w:author="Draft version 2" w:date="2020-04-03T01:44:00Z">
                  <w:rPr>
                    <w:szCs w:val="22"/>
                  </w:rPr>
                </w:rPrChange>
              </w:rPr>
              <w:t xml:space="preserve"> 6.2.1 and </w:t>
            </w:r>
            <w:r w:rsidR="00F93181" w:rsidRPr="004072B1">
              <w:rPr>
                <w:szCs w:val="22"/>
                <w:rPrChange w:id="132578" w:author="Draft version 2" w:date="2020-04-03T01:44:00Z">
                  <w:rPr>
                    <w:szCs w:val="22"/>
                  </w:rPr>
                </w:rPrChange>
              </w:rPr>
              <w:t>TS 38.211 [16]</w:t>
            </w:r>
            <w:r w:rsidRPr="004072B1">
              <w:rPr>
                <w:szCs w:val="22"/>
                <w:rPrChange w:id="132579" w:author="Draft version 2" w:date="2020-04-03T01:44:00Z">
                  <w:rPr>
                    <w:szCs w:val="22"/>
                  </w:rPr>
                </w:rPrChange>
              </w:rPr>
              <w:t xml:space="preserve">, </w:t>
            </w:r>
            <w:r w:rsidR="00581EBE" w:rsidRPr="004072B1">
              <w:rPr>
                <w:szCs w:val="22"/>
                <w:rPrChange w:id="132580" w:author="Draft version 2" w:date="2020-04-03T01:44:00Z">
                  <w:rPr>
                    <w:szCs w:val="22"/>
                  </w:rPr>
                </w:rPrChange>
              </w:rPr>
              <w:t>clause</w:t>
            </w:r>
            <w:r w:rsidRPr="004072B1">
              <w:rPr>
                <w:szCs w:val="22"/>
                <w:rPrChange w:id="132581" w:author="Draft version 2" w:date="2020-04-03T01:44:00Z">
                  <w:rPr>
                    <w:szCs w:val="22"/>
                  </w:rPr>
                </w:rPrChange>
              </w:rPr>
              <w:t xml:space="preserve"> 6.4.1.4). </w:t>
            </w:r>
            <w:r w:rsidR="00E60ADD" w:rsidRPr="004072B1">
              <w:rPr>
                <w:szCs w:val="22"/>
                <w:rPrChange w:id="132582" w:author="Draft version 2" w:date="2020-04-03T01:44:00Z">
                  <w:rPr>
                    <w:szCs w:val="22"/>
                  </w:rPr>
                </w:rPrChange>
              </w:rPr>
              <w:t>The configured SRS resource does not exceed the slot boundary.</w:t>
            </w:r>
            <w:bookmarkEnd w:id="132554"/>
            <w:ins w:id="132583" w:author="CR#1477r2" w:date="2020-03-24T23:20:00Z">
              <w:r w:rsidR="00BA19A2" w:rsidRPr="004072B1">
                <w:rPr>
                  <w:szCs w:val="22"/>
                  <w:rPrChange w:id="132584" w:author="Draft version 2" w:date="2020-04-03T01:44:00Z">
                    <w:rPr>
                      <w:szCs w:val="22"/>
                    </w:rPr>
                  </w:rPrChange>
                </w:rPr>
                <w:t xml:space="preserve"> If </w:t>
              </w:r>
              <w:r w:rsidR="00BA19A2" w:rsidRPr="004072B1">
                <w:rPr>
                  <w:i/>
                  <w:szCs w:val="22"/>
                  <w:rPrChange w:id="132585" w:author="Draft version 2" w:date="2020-04-03T01:44:00Z">
                    <w:rPr>
                      <w:i/>
                      <w:szCs w:val="22"/>
                    </w:rPr>
                  </w:rPrChange>
                </w:rPr>
                <w:t>resourceMapping-r16</w:t>
              </w:r>
              <w:r w:rsidR="00BA19A2" w:rsidRPr="004072B1">
                <w:rPr>
                  <w:szCs w:val="22"/>
                  <w:rPrChange w:id="132586" w:author="Draft version 2" w:date="2020-04-03T01:44:00Z">
                    <w:rPr>
                      <w:szCs w:val="22"/>
                    </w:rPr>
                  </w:rPrChange>
                </w:rPr>
                <w:t xml:space="preserve"> is signalled, UE shall ignore the </w:t>
              </w:r>
              <w:r w:rsidR="00BA19A2" w:rsidRPr="004072B1">
                <w:rPr>
                  <w:i/>
                  <w:szCs w:val="22"/>
                  <w:rPrChange w:id="132587" w:author="Draft version 2" w:date="2020-04-03T01:44:00Z">
                    <w:rPr>
                      <w:i/>
                      <w:szCs w:val="22"/>
                    </w:rPr>
                  </w:rPrChange>
                </w:rPr>
                <w:t xml:space="preserve">resourceMapping </w:t>
              </w:r>
              <w:r w:rsidR="00BA19A2" w:rsidRPr="004072B1">
                <w:rPr>
                  <w:szCs w:val="22"/>
                  <w:rPrChange w:id="132588" w:author="Draft version 2" w:date="2020-04-03T01:44:00Z">
                    <w:rPr>
                      <w:szCs w:val="22"/>
                    </w:rPr>
                  </w:rPrChange>
                </w:rPr>
                <w:t>(without</w:t>
              </w:r>
              <w:r w:rsidR="00BA19A2" w:rsidRPr="004072B1">
                <w:rPr>
                  <w:szCs w:val="22"/>
                  <w:lang w:val="en-US"/>
                  <w:rPrChange w:id="132589" w:author="Draft version 2" w:date="2020-04-03T01:44:00Z">
                    <w:rPr>
                      <w:szCs w:val="22"/>
                      <w:lang w:val="en-US"/>
                    </w:rPr>
                  </w:rPrChange>
                </w:rPr>
                <w:t xml:space="preserve"> suffix).</w:t>
              </w:r>
            </w:ins>
            <w:ins w:id="132590" w:author="CR#1494r2" w:date="2020-03-28T02:01:00Z">
              <w:r w:rsidR="001E4859" w:rsidRPr="004072B1">
                <w:rPr>
                  <w:szCs w:val="22"/>
                  <w:rPrChange w:id="132591" w:author="Draft version 2" w:date="2020-04-03T01:44:00Z">
                    <w:rPr>
                      <w:szCs w:val="22"/>
                    </w:rPr>
                  </w:rPrChange>
                </w:rPr>
                <w:t xml:space="preserve"> For CLI SRS-RSRP measurement, the network always configures </w:t>
              </w:r>
              <w:r w:rsidR="001E4859" w:rsidRPr="004072B1">
                <w:rPr>
                  <w:i/>
                  <w:szCs w:val="22"/>
                  <w:rPrChange w:id="132592" w:author="Draft version 2" w:date="2020-04-03T01:44:00Z">
                    <w:rPr>
                      <w:i/>
                      <w:szCs w:val="22"/>
                    </w:rPr>
                  </w:rPrChange>
                </w:rPr>
                <w:t>nrofSymbols</w:t>
              </w:r>
              <w:r w:rsidR="001E4859" w:rsidRPr="004072B1">
                <w:rPr>
                  <w:szCs w:val="22"/>
                  <w:rPrChange w:id="132593" w:author="Draft version 2" w:date="2020-04-03T01:44:00Z">
                    <w:rPr>
                      <w:szCs w:val="22"/>
                    </w:rPr>
                  </w:rPrChange>
                </w:rPr>
                <w:t xml:space="preserve"> and </w:t>
              </w:r>
              <w:r w:rsidR="001E4859" w:rsidRPr="004072B1">
                <w:rPr>
                  <w:i/>
                  <w:szCs w:val="22"/>
                  <w:rPrChange w:id="132594" w:author="Draft version 2" w:date="2020-04-03T01:44:00Z">
                    <w:rPr>
                      <w:i/>
                      <w:szCs w:val="22"/>
                    </w:rPr>
                  </w:rPrChange>
                </w:rPr>
                <w:t>repetitionFactor</w:t>
              </w:r>
              <w:r w:rsidR="001E4859" w:rsidRPr="004072B1">
                <w:rPr>
                  <w:szCs w:val="22"/>
                  <w:rPrChange w:id="132595" w:author="Draft version 2" w:date="2020-04-03T01:44:00Z">
                    <w:rPr>
                      <w:szCs w:val="22"/>
                    </w:rPr>
                  </w:rPrChange>
                </w:rPr>
                <w:t xml:space="preserve"> to ‘n1’.</w:t>
              </w:r>
            </w:ins>
          </w:p>
        </w:tc>
      </w:tr>
      <w:tr w:rsidR="00936420" w:rsidRPr="004072B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4072B1" w:rsidRDefault="002C5D28" w:rsidP="00F43D0B">
            <w:pPr>
              <w:pStyle w:val="TAL"/>
              <w:rPr>
                <w:szCs w:val="22"/>
                <w:rPrChange w:id="132596" w:author="Draft version 2" w:date="2020-04-03T01:44:00Z">
                  <w:rPr>
                    <w:szCs w:val="22"/>
                  </w:rPr>
                </w:rPrChange>
              </w:rPr>
            </w:pPr>
            <w:r w:rsidRPr="004072B1">
              <w:rPr>
                <w:b/>
                <w:i/>
                <w:szCs w:val="22"/>
                <w:rPrChange w:id="132597" w:author="Draft version 2" w:date="2020-04-03T01:44:00Z">
                  <w:rPr>
                    <w:b/>
                    <w:i/>
                    <w:szCs w:val="22"/>
                  </w:rPr>
                </w:rPrChange>
              </w:rPr>
              <w:t>resourceType</w:t>
            </w:r>
          </w:p>
          <w:p w14:paraId="6713CE3B" w14:textId="6B5E7BA3" w:rsidR="002C5D28" w:rsidRPr="004072B1" w:rsidRDefault="00E60ADD" w:rsidP="00C43D29">
            <w:pPr>
              <w:pStyle w:val="TAL"/>
              <w:rPr>
                <w:szCs w:val="22"/>
                <w:rPrChange w:id="132598" w:author="Draft version 2" w:date="2020-04-03T01:44:00Z">
                  <w:rPr>
                    <w:szCs w:val="22"/>
                  </w:rPr>
                </w:rPrChange>
              </w:rPr>
            </w:pPr>
            <w:r w:rsidRPr="004072B1">
              <w:rPr>
                <w:szCs w:val="22"/>
                <w:rPrChange w:id="132599" w:author="Draft version 2" w:date="2020-04-03T01:44:00Z">
                  <w:rPr>
                    <w:szCs w:val="22"/>
                  </w:rPr>
                </w:rPrChange>
              </w:rPr>
              <w:t xml:space="preserve">Periodicity and offset for semi-persistent and periodic SRS resource (see </w:t>
            </w:r>
            <w:r w:rsidR="001634A6" w:rsidRPr="004072B1">
              <w:rPr>
                <w:szCs w:val="22"/>
                <w:rPrChange w:id="132600" w:author="Draft version 2" w:date="2020-04-03T01:44:00Z">
                  <w:rPr>
                    <w:szCs w:val="22"/>
                  </w:rPr>
                </w:rPrChange>
              </w:rPr>
              <w:t xml:space="preserve">TS </w:t>
            </w:r>
            <w:r w:rsidRPr="004072B1">
              <w:rPr>
                <w:szCs w:val="22"/>
                <w:rPrChange w:id="132601" w:author="Draft version 2" w:date="2020-04-03T01:44:00Z">
                  <w:rPr>
                    <w:szCs w:val="22"/>
                  </w:rPr>
                </w:rPrChange>
              </w:rPr>
              <w:t>38.214</w:t>
            </w:r>
            <w:r w:rsidR="001634A6" w:rsidRPr="004072B1">
              <w:rPr>
                <w:szCs w:val="22"/>
                <w:rPrChange w:id="132602" w:author="Draft version 2" w:date="2020-04-03T01:44:00Z">
                  <w:rPr>
                    <w:szCs w:val="22"/>
                  </w:rPr>
                </w:rPrChange>
              </w:rPr>
              <w:t xml:space="preserve"> [19]</w:t>
            </w:r>
            <w:r w:rsidRPr="004072B1">
              <w:rPr>
                <w:szCs w:val="22"/>
                <w:rPrChange w:id="132603" w:author="Draft version 2" w:date="2020-04-03T01:44:00Z">
                  <w:rPr>
                    <w:szCs w:val="22"/>
                  </w:rPr>
                </w:rPrChange>
              </w:rPr>
              <w:t>, clause 6.2.1).</w:t>
            </w:r>
            <w:ins w:id="132604" w:author="CR#1494r2" w:date="2020-03-28T02:01:00Z">
              <w:r w:rsidR="001E4859" w:rsidRPr="004072B1">
                <w:rPr>
                  <w:szCs w:val="22"/>
                  <w:rPrChange w:id="132605" w:author="Draft version 2" w:date="2020-04-03T01:44:00Z">
                    <w:rPr>
                      <w:szCs w:val="22"/>
                    </w:rPr>
                  </w:rPrChange>
                </w:rPr>
                <w:t xml:space="preserve"> For CLI SRS-RSRP measurement, only ‘periodic’ is applicable for </w:t>
              </w:r>
              <w:r w:rsidR="001E4859" w:rsidRPr="004072B1">
                <w:rPr>
                  <w:i/>
                  <w:szCs w:val="22"/>
                  <w:rPrChange w:id="132606" w:author="Draft version 2" w:date="2020-04-03T01:44:00Z">
                    <w:rPr>
                      <w:i/>
                      <w:szCs w:val="22"/>
                    </w:rPr>
                  </w:rPrChange>
                </w:rPr>
                <w:t>resourceType</w:t>
              </w:r>
              <w:r w:rsidR="001E4859" w:rsidRPr="004072B1">
                <w:rPr>
                  <w:szCs w:val="22"/>
                  <w:rPrChange w:id="132607" w:author="Draft version 2" w:date="2020-04-03T01:44:00Z">
                    <w:rPr>
                      <w:szCs w:val="22"/>
                    </w:rPr>
                  </w:rPrChange>
                </w:rPr>
                <w:t>.</w:t>
              </w:r>
            </w:ins>
          </w:p>
        </w:tc>
      </w:tr>
      <w:tr w:rsidR="00936420" w:rsidRPr="004072B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4072B1" w:rsidRDefault="002C5D28" w:rsidP="00F43D0B">
            <w:pPr>
              <w:pStyle w:val="TAL"/>
              <w:rPr>
                <w:szCs w:val="22"/>
                <w:rPrChange w:id="132608" w:author="Draft version 2" w:date="2020-04-03T01:44:00Z">
                  <w:rPr>
                    <w:szCs w:val="22"/>
                  </w:rPr>
                </w:rPrChange>
              </w:rPr>
            </w:pPr>
            <w:r w:rsidRPr="004072B1">
              <w:rPr>
                <w:b/>
                <w:i/>
                <w:szCs w:val="22"/>
                <w:rPrChange w:id="132609" w:author="Draft version 2" w:date="2020-04-03T01:44:00Z">
                  <w:rPr>
                    <w:b/>
                    <w:i/>
                    <w:szCs w:val="22"/>
                  </w:rPr>
                </w:rPrChange>
              </w:rPr>
              <w:t>sequenceId</w:t>
            </w:r>
          </w:p>
          <w:p w14:paraId="5FD14385" w14:textId="77777777" w:rsidR="002C5D28" w:rsidRPr="004072B1" w:rsidRDefault="002C5D28" w:rsidP="00544F6B">
            <w:pPr>
              <w:pStyle w:val="TAL"/>
              <w:rPr>
                <w:szCs w:val="22"/>
                <w:rPrChange w:id="132610" w:author="Draft version 2" w:date="2020-04-03T01:44:00Z">
                  <w:rPr>
                    <w:szCs w:val="22"/>
                  </w:rPr>
                </w:rPrChange>
              </w:rPr>
            </w:pPr>
            <w:r w:rsidRPr="004072B1">
              <w:rPr>
                <w:szCs w:val="22"/>
                <w:rPrChange w:id="132611" w:author="Draft version 2" w:date="2020-04-03T01:44:00Z">
                  <w:rPr>
                    <w:szCs w:val="22"/>
                  </w:rPr>
                </w:rPrChange>
              </w:rPr>
              <w:t xml:space="preserve">Sequence ID used to initialize pseudo random group and sequence hopping (see </w:t>
            </w:r>
            <w:r w:rsidR="001634A6" w:rsidRPr="004072B1">
              <w:rPr>
                <w:szCs w:val="22"/>
                <w:rPrChange w:id="132612" w:author="Draft version 2" w:date="2020-04-03T01:44:00Z">
                  <w:rPr>
                    <w:szCs w:val="22"/>
                  </w:rPr>
                </w:rPrChange>
              </w:rPr>
              <w:t>TS 38.214 [19]</w:t>
            </w:r>
            <w:r w:rsidRPr="004072B1">
              <w:rPr>
                <w:szCs w:val="22"/>
                <w:rPrChange w:id="132613" w:author="Draft version 2" w:date="2020-04-03T01:44:00Z">
                  <w:rPr>
                    <w:szCs w:val="22"/>
                  </w:rPr>
                </w:rPrChange>
              </w:rPr>
              <w:t xml:space="preserve">, </w:t>
            </w:r>
            <w:r w:rsidR="00581EBE" w:rsidRPr="004072B1">
              <w:rPr>
                <w:szCs w:val="22"/>
                <w:rPrChange w:id="132614" w:author="Draft version 2" w:date="2020-04-03T01:44:00Z">
                  <w:rPr>
                    <w:szCs w:val="22"/>
                  </w:rPr>
                </w:rPrChange>
              </w:rPr>
              <w:t>clause</w:t>
            </w:r>
            <w:r w:rsidRPr="004072B1">
              <w:rPr>
                <w:szCs w:val="22"/>
                <w:rPrChange w:id="132615" w:author="Draft version 2" w:date="2020-04-03T01:44:00Z">
                  <w:rPr>
                    <w:szCs w:val="22"/>
                  </w:rPr>
                </w:rPrChange>
              </w:rPr>
              <w:t xml:space="preserve"> 6.2.1)</w:t>
            </w:r>
            <w:r w:rsidR="00544F6B" w:rsidRPr="004072B1">
              <w:rPr>
                <w:szCs w:val="22"/>
                <w:rPrChange w:id="132616" w:author="Draft version 2" w:date="2020-04-03T01:44:00Z">
                  <w:rPr>
                    <w:szCs w:val="22"/>
                  </w:rPr>
                </w:rPrChange>
              </w:rPr>
              <w:t>.</w:t>
            </w:r>
          </w:p>
        </w:tc>
      </w:tr>
      <w:tr w:rsidR="00936420" w:rsidRPr="004072B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4072B1" w:rsidRDefault="002C5D28" w:rsidP="00F43D0B">
            <w:pPr>
              <w:pStyle w:val="TAL"/>
              <w:rPr>
                <w:szCs w:val="22"/>
                <w:rPrChange w:id="132617" w:author="Draft version 2" w:date="2020-04-03T01:44:00Z">
                  <w:rPr>
                    <w:szCs w:val="22"/>
                  </w:rPr>
                </w:rPrChange>
              </w:rPr>
            </w:pPr>
            <w:r w:rsidRPr="004072B1">
              <w:rPr>
                <w:b/>
                <w:i/>
                <w:szCs w:val="22"/>
                <w:rPrChange w:id="132618" w:author="Draft version 2" w:date="2020-04-03T01:44:00Z">
                  <w:rPr>
                    <w:b/>
                    <w:i/>
                    <w:szCs w:val="22"/>
                  </w:rPr>
                </w:rPrChange>
              </w:rPr>
              <w:t>spatialRelationInfo</w:t>
            </w:r>
          </w:p>
          <w:p w14:paraId="18320330" w14:textId="2BDEA1A6" w:rsidR="002C5D28" w:rsidRPr="004072B1" w:rsidRDefault="002C5D28" w:rsidP="00544F6B">
            <w:pPr>
              <w:pStyle w:val="TAL"/>
              <w:rPr>
                <w:szCs w:val="22"/>
                <w:rPrChange w:id="132619" w:author="Draft version 2" w:date="2020-04-03T01:44:00Z">
                  <w:rPr>
                    <w:szCs w:val="22"/>
                  </w:rPr>
                </w:rPrChange>
              </w:rPr>
            </w:pPr>
            <w:r w:rsidRPr="004072B1">
              <w:rPr>
                <w:szCs w:val="22"/>
                <w:rPrChange w:id="132620" w:author="Draft version 2" w:date="2020-04-03T01:44:00Z">
                  <w:rPr>
                    <w:szCs w:val="22"/>
                  </w:rPr>
                </w:rPrChange>
              </w:rPr>
              <w:t xml:space="preserve">Configuration of the spatial relation between a reference RS and the target SRS. Reference RS can be SSB/CSI-RS/SRS (see </w:t>
            </w:r>
            <w:r w:rsidR="001634A6" w:rsidRPr="004072B1">
              <w:rPr>
                <w:szCs w:val="22"/>
                <w:rPrChange w:id="132621" w:author="Draft version 2" w:date="2020-04-03T01:44:00Z">
                  <w:rPr>
                    <w:szCs w:val="22"/>
                  </w:rPr>
                </w:rPrChange>
              </w:rPr>
              <w:t>TS 38.214 [19]</w:t>
            </w:r>
            <w:r w:rsidRPr="004072B1">
              <w:rPr>
                <w:szCs w:val="22"/>
                <w:rPrChange w:id="132622" w:author="Draft version 2" w:date="2020-04-03T01:44:00Z">
                  <w:rPr>
                    <w:szCs w:val="22"/>
                  </w:rPr>
                </w:rPrChange>
              </w:rPr>
              <w:t xml:space="preserve">, </w:t>
            </w:r>
            <w:r w:rsidR="00581EBE" w:rsidRPr="004072B1">
              <w:rPr>
                <w:szCs w:val="22"/>
                <w:rPrChange w:id="132623" w:author="Draft version 2" w:date="2020-04-03T01:44:00Z">
                  <w:rPr>
                    <w:szCs w:val="22"/>
                  </w:rPr>
                </w:rPrChange>
              </w:rPr>
              <w:t>clause</w:t>
            </w:r>
            <w:r w:rsidRPr="004072B1">
              <w:rPr>
                <w:szCs w:val="22"/>
                <w:rPrChange w:id="132624" w:author="Draft version 2" w:date="2020-04-03T01:44:00Z">
                  <w:rPr>
                    <w:szCs w:val="22"/>
                  </w:rPr>
                </w:rPrChange>
              </w:rPr>
              <w:t xml:space="preserve"> 6.2.1)</w:t>
            </w:r>
            <w:r w:rsidR="00544F6B" w:rsidRPr="004072B1">
              <w:rPr>
                <w:szCs w:val="22"/>
                <w:rPrChange w:id="132625" w:author="Draft version 2" w:date="2020-04-03T01:44:00Z">
                  <w:rPr>
                    <w:szCs w:val="22"/>
                  </w:rPr>
                </w:rPrChange>
              </w:rPr>
              <w:t>.</w:t>
            </w:r>
            <w:ins w:id="132626" w:author="CR#1494r2" w:date="2020-03-28T02:01:00Z">
              <w:r w:rsidR="001E4859" w:rsidRPr="004072B1">
                <w:rPr>
                  <w:szCs w:val="22"/>
                  <w:rPrChange w:id="132627" w:author="Draft version 2" w:date="2020-04-03T01:44:00Z">
                    <w:rPr>
                      <w:szCs w:val="22"/>
                    </w:rPr>
                  </w:rPrChange>
                </w:rPr>
                <w:t xml:space="preserve"> This parameter is not applicable to CLI SRS-RSRP measurement.</w:t>
              </w:r>
            </w:ins>
          </w:p>
        </w:tc>
      </w:tr>
      <w:tr w:rsidR="00936420" w:rsidRPr="004072B1" w14:paraId="7A9C1A0D" w14:textId="77777777" w:rsidTr="00613152">
        <w:trPr>
          <w:ins w:id="132628" w:author="CR#1504r2" w:date="2020-03-29T10:46:00Z"/>
        </w:trPr>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4072B1" w:rsidRDefault="00D45909" w:rsidP="00613152">
            <w:pPr>
              <w:pStyle w:val="TAL"/>
              <w:rPr>
                <w:ins w:id="132629" w:author="CR#1504r2" w:date="2020-03-29T10:46:00Z"/>
                <w:szCs w:val="22"/>
                <w:rPrChange w:id="132630" w:author="Draft version 2" w:date="2020-04-03T01:44:00Z">
                  <w:rPr>
                    <w:ins w:id="132631" w:author="CR#1504r2" w:date="2020-03-29T10:46:00Z"/>
                    <w:szCs w:val="22"/>
                  </w:rPr>
                </w:rPrChange>
              </w:rPr>
            </w:pPr>
            <w:ins w:id="132632" w:author="CR#1504r2" w:date="2020-03-29T10:46:00Z">
              <w:r w:rsidRPr="004072B1">
                <w:rPr>
                  <w:b/>
                  <w:i/>
                  <w:szCs w:val="22"/>
                  <w:rPrChange w:id="132633" w:author="Draft version 2" w:date="2020-04-03T01:44:00Z">
                    <w:rPr>
                      <w:b/>
                      <w:i/>
                      <w:szCs w:val="22"/>
                    </w:rPr>
                  </w:rPrChange>
                </w:rPr>
                <w:t>spatialRelationInfoPos</w:t>
              </w:r>
            </w:ins>
          </w:p>
          <w:p w14:paraId="0708E093" w14:textId="77777777" w:rsidR="00D45909" w:rsidRPr="004072B1" w:rsidRDefault="00D45909" w:rsidP="00613152">
            <w:pPr>
              <w:pStyle w:val="TAL"/>
              <w:rPr>
                <w:ins w:id="132634" w:author="CR#1504r2" w:date="2020-03-29T10:46:00Z"/>
                <w:b/>
                <w:i/>
                <w:szCs w:val="22"/>
                <w:rPrChange w:id="132635" w:author="Draft version 2" w:date="2020-04-03T01:44:00Z">
                  <w:rPr>
                    <w:ins w:id="132636" w:author="CR#1504r2" w:date="2020-03-29T10:46:00Z"/>
                    <w:b/>
                    <w:i/>
                    <w:szCs w:val="22"/>
                  </w:rPr>
                </w:rPrChange>
              </w:rPr>
            </w:pPr>
            <w:ins w:id="132637" w:author="CR#1504r2" w:date="2020-03-29T10:46:00Z">
              <w:r w:rsidRPr="004072B1">
                <w:rPr>
                  <w:szCs w:val="22"/>
                  <w:rPrChange w:id="132638" w:author="Draft version 2" w:date="2020-04-03T01:44:00Z">
                    <w:rPr>
                      <w:szCs w:val="22"/>
                    </w:rPr>
                  </w:rPrChange>
                </w:rPr>
                <w:t>Configuration of the spatial relation between a reference RS and the target SRS. Reference RS can be SSB/CSI-RS/SRS/DL-PRS (see TS 38.214 [19], clause 6.2.1).</w:t>
              </w:r>
            </w:ins>
          </w:p>
        </w:tc>
      </w:tr>
      <w:tr w:rsidR="00936420" w:rsidRPr="004072B1" w14:paraId="306B3F7D" w14:textId="77777777" w:rsidTr="006D357F">
        <w:trPr>
          <w:ins w:id="132639"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4072B1" w:rsidRDefault="00B644E7">
            <w:pPr>
              <w:pStyle w:val="TAL"/>
              <w:rPr>
                <w:ins w:id="132640" w:author="CR#1487r1" w:date="2020-03-25T20:31:00Z"/>
                <w:b/>
                <w:bCs/>
                <w:i/>
                <w:iCs/>
                <w:lang w:val="x-none" w:eastAsia="x-none"/>
                <w:rPrChange w:id="132641" w:author="Draft version 2" w:date="2020-04-03T01:44:00Z">
                  <w:rPr>
                    <w:ins w:id="132642" w:author="CR#1487r1" w:date="2020-03-25T20:31:00Z"/>
                  </w:rPr>
                </w:rPrChange>
              </w:rPr>
              <w:pPrChange w:id="132643" w:author="CR#1487r1" w:date="2020-03-25T20:32:00Z">
                <w:pPr>
                  <w:keepNext/>
                  <w:keepLines/>
                  <w:spacing w:after="0"/>
                </w:pPr>
              </w:pPrChange>
            </w:pPr>
            <w:ins w:id="132644" w:author="CR#1487r1" w:date="2020-03-25T20:31:00Z">
              <w:r w:rsidRPr="004072B1">
                <w:rPr>
                  <w:b/>
                  <w:bCs/>
                  <w:i/>
                  <w:iCs/>
                  <w:lang w:val="x-none" w:eastAsia="x-none"/>
                  <w:rPrChange w:id="132645" w:author="Draft version 2" w:date="2020-04-03T01:44:00Z">
                    <w:rPr/>
                  </w:rPrChange>
                </w:rPr>
                <w:t>srs-RequestForDCI-Format0-2</w:t>
              </w:r>
            </w:ins>
          </w:p>
          <w:p w14:paraId="1F80EF5B" w14:textId="72F5AEBC" w:rsidR="00B644E7" w:rsidRPr="004072B1" w:rsidRDefault="00B644E7" w:rsidP="00B644E7">
            <w:pPr>
              <w:pStyle w:val="TAL"/>
              <w:rPr>
                <w:ins w:id="132646" w:author="CR#1487r1" w:date="2020-03-25T20:31:00Z"/>
                <w:b/>
                <w:i/>
                <w:szCs w:val="22"/>
                <w:rPrChange w:id="132647" w:author="Draft version 2" w:date="2020-04-03T01:44:00Z">
                  <w:rPr>
                    <w:ins w:id="132648" w:author="CR#1487r1" w:date="2020-03-25T20:31:00Z"/>
                    <w:b/>
                    <w:i/>
                    <w:szCs w:val="22"/>
                  </w:rPr>
                </w:rPrChange>
              </w:rPr>
            </w:pPr>
            <w:ins w:id="132649" w:author="CR#1487r1" w:date="2020-03-25T20:31:00Z">
              <w:r w:rsidRPr="004072B1">
                <w:rPr>
                  <w:szCs w:val="22"/>
                  <w:rPrChange w:id="132650" w:author="Draft version 2" w:date="2020-04-03T01:44:00Z">
                    <w:rPr>
                      <w:szCs w:val="22"/>
                    </w:rPr>
                  </w:rPrChange>
                </w:rPr>
                <w:t xml:space="preserve">Indicate the number of bits for "SRS request"in DCI format 0_2. When the field is absent, then the value of 0 bit for "SRS request" in DCI format 0_2 is applied. If the parameter </w:t>
              </w:r>
              <w:r w:rsidRPr="004072B1">
                <w:rPr>
                  <w:i/>
                  <w:szCs w:val="22"/>
                  <w:rPrChange w:id="132651" w:author="Draft version 2" w:date="2020-04-03T01:44:00Z">
                    <w:rPr>
                      <w:i/>
                      <w:szCs w:val="22"/>
                    </w:rPr>
                  </w:rPrChange>
                </w:rPr>
                <w:t>srs-RequestForDCI-Format0-2</w:t>
              </w:r>
              <w:r w:rsidRPr="004072B1">
                <w:rPr>
                  <w:szCs w:val="22"/>
                  <w:rPrChange w:id="132652" w:author="Draft version 2" w:date="2020-04-03T01:44:00Z">
                    <w:rPr>
                      <w:szCs w:val="22"/>
                    </w:rPr>
                  </w:rPrChang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4072B1">
                <w:rPr>
                  <w:i/>
                  <w:szCs w:val="22"/>
                  <w:rPrChange w:id="132653" w:author="Draft version 2" w:date="2020-04-03T01:44:00Z">
                    <w:rPr>
                      <w:i/>
                      <w:szCs w:val="22"/>
                    </w:rPr>
                  </w:rPrChange>
                </w:rPr>
                <w:t>supplementaryUplink</w:t>
              </w:r>
              <w:r w:rsidRPr="004072B1">
                <w:rPr>
                  <w:szCs w:val="22"/>
                  <w:rPrChange w:id="132654" w:author="Draft version 2" w:date="2020-04-03T01:44:00Z">
                    <w:rPr>
                      <w:szCs w:val="22"/>
                    </w:rPr>
                  </w:rPrChange>
                </w:rPr>
                <w:t>, an extra bit (the first bit of the SRS request field) is used for the non-SUL/SUL indication.</w:t>
              </w:r>
            </w:ins>
          </w:p>
        </w:tc>
      </w:tr>
      <w:tr w:rsidR="00936420" w:rsidRPr="004072B1" w14:paraId="41DE9294" w14:textId="77777777" w:rsidTr="006D357F">
        <w:trPr>
          <w:ins w:id="132655"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4072B1" w:rsidRDefault="00B644E7">
            <w:pPr>
              <w:pStyle w:val="TAL"/>
              <w:rPr>
                <w:ins w:id="132656" w:author="CR#1487r1" w:date="2020-03-25T20:31:00Z"/>
                <w:b/>
                <w:bCs/>
                <w:i/>
                <w:iCs/>
                <w:lang w:val="x-none" w:eastAsia="x-none"/>
                <w:rPrChange w:id="132657" w:author="Draft version 2" w:date="2020-04-03T01:44:00Z">
                  <w:rPr>
                    <w:ins w:id="132658" w:author="CR#1487r1" w:date="2020-03-25T20:31:00Z"/>
                  </w:rPr>
                </w:rPrChange>
              </w:rPr>
              <w:pPrChange w:id="132659" w:author="CR#1487r1" w:date="2020-03-25T20:32:00Z">
                <w:pPr>
                  <w:keepNext/>
                  <w:keepLines/>
                  <w:spacing w:after="0"/>
                </w:pPr>
              </w:pPrChange>
            </w:pPr>
            <w:ins w:id="132660" w:author="CR#1487r1" w:date="2020-03-25T20:31:00Z">
              <w:r w:rsidRPr="004072B1">
                <w:rPr>
                  <w:b/>
                  <w:bCs/>
                  <w:i/>
                  <w:iCs/>
                  <w:lang w:val="x-none" w:eastAsia="x-none"/>
                  <w:rPrChange w:id="132661" w:author="Draft version 2" w:date="2020-04-03T01:44:00Z">
                    <w:rPr/>
                  </w:rPrChange>
                </w:rPr>
                <w:lastRenderedPageBreak/>
                <w:t>srs-RequestForDCI-Format1-2</w:t>
              </w:r>
            </w:ins>
          </w:p>
          <w:p w14:paraId="0DD1BA23" w14:textId="0B35230B" w:rsidR="00B644E7" w:rsidRPr="004072B1" w:rsidRDefault="00B644E7" w:rsidP="00B644E7">
            <w:pPr>
              <w:pStyle w:val="TAL"/>
              <w:rPr>
                <w:ins w:id="132662" w:author="CR#1487r1" w:date="2020-03-25T20:31:00Z"/>
                <w:b/>
                <w:i/>
                <w:szCs w:val="22"/>
                <w:rPrChange w:id="132663" w:author="Draft version 2" w:date="2020-04-03T01:44:00Z">
                  <w:rPr>
                    <w:ins w:id="132664" w:author="CR#1487r1" w:date="2020-03-25T20:31:00Z"/>
                    <w:b/>
                    <w:i/>
                    <w:szCs w:val="22"/>
                  </w:rPr>
                </w:rPrChange>
              </w:rPr>
            </w:pPr>
            <w:ins w:id="132665" w:author="CR#1487r1" w:date="2020-03-25T20:31:00Z">
              <w:r w:rsidRPr="004072B1">
                <w:rPr>
                  <w:szCs w:val="22"/>
                  <w:rPrChange w:id="132666" w:author="Draft version 2" w:date="2020-04-03T01:44:00Z">
                    <w:rPr>
                      <w:szCs w:val="22"/>
                    </w:rPr>
                  </w:rPrChange>
                </w:rPr>
                <w:t xml:space="preserve">Indicate the number of bits for "SRS request" in DCI format 1_2. When the field is absent, then the value of 0 bit for "SRS request" in DCI format 1_2 is applied. When the UE is configured with </w:t>
              </w:r>
              <w:r w:rsidRPr="004072B1">
                <w:rPr>
                  <w:i/>
                  <w:szCs w:val="22"/>
                  <w:rPrChange w:id="132667" w:author="Draft version 2" w:date="2020-04-03T01:44:00Z">
                    <w:rPr>
                      <w:i/>
                      <w:szCs w:val="22"/>
                    </w:rPr>
                  </w:rPrChange>
                </w:rPr>
                <w:t>supplementaryUplink</w:t>
              </w:r>
              <w:r w:rsidRPr="004072B1">
                <w:rPr>
                  <w:szCs w:val="22"/>
                  <w:rPrChange w:id="132668" w:author="Draft version 2" w:date="2020-04-03T01:44:00Z">
                    <w:rPr>
                      <w:szCs w:val="22"/>
                    </w:rPr>
                  </w:rPrChange>
                </w:rPr>
                <w:t>, an extra bit (the first bit of the SRS request field) is used for the non-SUL/SUL indication (see TS 38.214 [19], clause 6.1.1.2).</w:t>
              </w:r>
            </w:ins>
          </w:p>
        </w:tc>
      </w:tr>
      <w:tr w:rsidR="00936420" w:rsidRPr="004072B1" w14:paraId="46A958AC" w14:textId="77777777" w:rsidTr="006D357F">
        <w:trPr>
          <w:ins w:id="132669"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4072B1" w:rsidRDefault="00B644E7">
            <w:pPr>
              <w:pStyle w:val="TAL"/>
              <w:rPr>
                <w:ins w:id="132670" w:author="CR#1487r1" w:date="2020-03-25T20:31:00Z"/>
                <w:b/>
                <w:bCs/>
                <w:i/>
                <w:iCs/>
                <w:lang w:val="x-none" w:eastAsia="x-none"/>
                <w:rPrChange w:id="132671" w:author="Draft version 2" w:date="2020-04-03T01:44:00Z">
                  <w:rPr>
                    <w:ins w:id="132672" w:author="CR#1487r1" w:date="2020-03-25T20:31:00Z"/>
                  </w:rPr>
                </w:rPrChange>
              </w:rPr>
              <w:pPrChange w:id="132673" w:author="CR#1487r1" w:date="2020-03-25T20:33:00Z">
                <w:pPr>
                  <w:keepNext/>
                  <w:keepLines/>
                  <w:spacing w:after="0"/>
                </w:pPr>
              </w:pPrChange>
            </w:pPr>
            <w:ins w:id="132674" w:author="CR#1487r1" w:date="2020-03-25T20:31:00Z">
              <w:r w:rsidRPr="004072B1">
                <w:rPr>
                  <w:b/>
                  <w:bCs/>
                  <w:i/>
                  <w:iCs/>
                  <w:lang w:val="x-none" w:eastAsia="x-none"/>
                  <w:rPrChange w:id="132675" w:author="Draft version 2" w:date="2020-04-03T01:44:00Z">
                    <w:rPr/>
                  </w:rPrChange>
                </w:rPr>
                <w:t>srs-ResourceSetToAddModListForDCI-Format0-2</w:t>
              </w:r>
            </w:ins>
          </w:p>
          <w:p w14:paraId="4387AA9E" w14:textId="37D54434" w:rsidR="00B644E7" w:rsidRPr="004072B1" w:rsidRDefault="00B644E7" w:rsidP="00B644E7">
            <w:pPr>
              <w:pStyle w:val="TAL"/>
              <w:rPr>
                <w:ins w:id="132676" w:author="CR#1487r1" w:date="2020-03-25T20:31:00Z"/>
                <w:b/>
                <w:i/>
                <w:szCs w:val="22"/>
                <w:rPrChange w:id="132677" w:author="Draft version 2" w:date="2020-04-03T01:44:00Z">
                  <w:rPr>
                    <w:ins w:id="132678" w:author="CR#1487r1" w:date="2020-03-25T20:31:00Z"/>
                    <w:b/>
                    <w:i/>
                    <w:szCs w:val="22"/>
                  </w:rPr>
                </w:rPrChange>
              </w:rPr>
            </w:pPr>
            <w:ins w:id="132679" w:author="CR#1487r1" w:date="2020-03-25T20:31:00Z">
              <w:r w:rsidRPr="004072B1">
                <w:rPr>
                  <w:szCs w:val="22"/>
                  <w:rPrChange w:id="132680" w:author="Draft version 2" w:date="2020-04-03T01:44:00Z">
                    <w:rPr>
                      <w:szCs w:val="22"/>
                    </w:rPr>
                  </w:rPrChange>
                </w:rPr>
                <w:t>List of SRS resource set to be added or modified for DCI format 0_2 (see TS 38.212 [17], clause 7.3.1).</w:t>
              </w:r>
            </w:ins>
          </w:p>
        </w:tc>
      </w:tr>
      <w:tr w:rsidR="00936420" w:rsidRPr="004072B1" w14:paraId="73508C21" w14:textId="77777777" w:rsidTr="006D357F">
        <w:trPr>
          <w:ins w:id="132681"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4072B1" w:rsidRDefault="00B644E7">
            <w:pPr>
              <w:pStyle w:val="TAL"/>
              <w:rPr>
                <w:ins w:id="132682" w:author="CR#1487r1" w:date="2020-03-25T20:31:00Z"/>
                <w:b/>
                <w:bCs/>
                <w:i/>
                <w:iCs/>
                <w:lang w:val="x-none" w:eastAsia="x-none"/>
                <w:rPrChange w:id="132683" w:author="Draft version 2" w:date="2020-04-03T01:44:00Z">
                  <w:rPr>
                    <w:ins w:id="132684" w:author="CR#1487r1" w:date="2020-03-25T20:31:00Z"/>
                  </w:rPr>
                </w:rPrChange>
              </w:rPr>
              <w:pPrChange w:id="132685" w:author="CR#1487r1" w:date="2020-03-25T20:33:00Z">
                <w:pPr>
                  <w:keepNext/>
                  <w:keepLines/>
                  <w:spacing w:after="0"/>
                </w:pPr>
              </w:pPrChange>
            </w:pPr>
            <w:ins w:id="132686" w:author="CR#1487r1" w:date="2020-03-25T20:31:00Z">
              <w:r w:rsidRPr="004072B1">
                <w:rPr>
                  <w:b/>
                  <w:bCs/>
                  <w:i/>
                  <w:iCs/>
                  <w:lang w:val="x-none" w:eastAsia="x-none"/>
                  <w:rPrChange w:id="132687" w:author="Draft version 2" w:date="2020-04-03T01:44:00Z">
                    <w:rPr/>
                  </w:rPrChange>
                </w:rPr>
                <w:t>srs-ResourceSetToReleaseListForDCI-Format0-2</w:t>
              </w:r>
            </w:ins>
          </w:p>
          <w:p w14:paraId="3EE50729" w14:textId="06FD373D" w:rsidR="00B644E7" w:rsidRPr="004072B1" w:rsidRDefault="00B644E7" w:rsidP="00B644E7">
            <w:pPr>
              <w:pStyle w:val="TAL"/>
              <w:rPr>
                <w:ins w:id="132688" w:author="CR#1487r1" w:date="2020-03-25T20:31:00Z"/>
                <w:b/>
                <w:i/>
                <w:szCs w:val="22"/>
                <w:rPrChange w:id="132689" w:author="Draft version 2" w:date="2020-04-03T01:44:00Z">
                  <w:rPr>
                    <w:ins w:id="132690" w:author="CR#1487r1" w:date="2020-03-25T20:31:00Z"/>
                    <w:b/>
                    <w:i/>
                    <w:szCs w:val="22"/>
                  </w:rPr>
                </w:rPrChange>
              </w:rPr>
            </w:pPr>
            <w:ins w:id="132691" w:author="CR#1487r1" w:date="2020-03-25T20:31:00Z">
              <w:r w:rsidRPr="004072B1">
                <w:rPr>
                  <w:szCs w:val="22"/>
                  <w:rPrChange w:id="132692" w:author="Draft version 2" w:date="2020-04-03T01:44:00Z">
                    <w:rPr>
                      <w:szCs w:val="22"/>
                    </w:rPr>
                  </w:rPrChange>
                </w:rPr>
                <w:t>List of SRS resource set to be released for DCI format 0_2 (see TS 38.212 [17], clause 7.3.1).</w:t>
              </w:r>
            </w:ins>
          </w:p>
        </w:tc>
      </w:tr>
      <w:tr w:rsidR="002C5D28" w:rsidRPr="004072B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4072B1" w:rsidRDefault="002C5D28" w:rsidP="00F43D0B">
            <w:pPr>
              <w:pStyle w:val="TAL"/>
              <w:rPr>
                <w:szCs w:val="22"/>
                <w:rPrChange w:id="132693" w:author="Draft version 2" w:date="2020-04-03T01:44:00Z">
                  <w:rPr>
                    <w:szCs w:val="22"/>
                  </w:rPr>
                </w:rPrChange>
              </w:rPr>
            </w:pPr>
            <w:r w:rsidRPr="004072B1">
              <w:rPr>
                <w:b/>
                <w:i/>
                <w:szCs w:val="22"/>
                <w:rPrChange w:id="132694" w:author="Draft version 2" w:date="2020-04-03T01:44:00Z">
                  <w:rPr>
                    <w:b/>
                    <w:i/>
                    <w:szCs w:val="22"/>
                  </w:rPr>
                </w:rPrChange>
              </w:rPr>
              <w:t>transmissionComb</w:t>
            </w:r>
          </w:p>
          <w:p w14:paraId="4234CB8A" w14:textId="409FD922" w:rsidR="002C5D28" w:rsidRPr="004072B1" w:rsidRDefault="002C5D28" w:rsidP="00544F6B">
            <w:pPr>
              <w:pStyle w:val="TAL"/>
              <w:rPr>
                <w:szCs w:val="22"/>
                <w:rPrChange w:id="132695" w:author="Draft version 2" w:date="2020-04-03T01:44:00Z">
                  <w:rPr>
                    <w:szCs w:val="22"/>
                  </w:rPr>
                </w:rPrChange>
              </w:rPr>
            </w:pPr>
            <w:r w:rsidRPr="004072B1">
              <w:rPr>
                <w:szCs w:val="22"/>
                <w:rPrChange w:id="132696" w:author="Draft version 2" w:date="2020-04-03T01:44:00Z">
                  <w:rPr>
                    <w:szCs w:val="22"/>
                  </w:rPr>
                </w:rPrChange>
              </w:rPr>
              <w:t>Comb value (2 or 4</w:t>
            </w:r>
            <w:ins w:id="132697" w:author="CR#1504r2" w:date="2020-03-29T10:47:00Z">
              <w:r w:rsidR="00D45909" w:rsidRPr="004072B1">
                <w:rPr>
                  <w:szCs w:val="22"/>
                  <w:rPrChange w:id="132698" w:author="Draft version 2" w:date="2020-04-03T01:44:00Z">
                    <w:rPr>
                      <w:szCs w:val="22"/>
                    </w:rPr>
                  </w:rPrChange>
                </w:rPr>
                <w:t xml:space="preserve"> or 8</w:t>
              </w:r>
            </w:ins>
            <w:r w:rsidRPr="004072B1">
              <w:rPr>
                <w:szCs w:val="22"/>
                <w:rPrChange w:id="132699" w:author="Draft version 2" w:date="2020-04-03T01:44:00Z">
                  <w:rPr>
                    <w:szCs w:val="22"/>
                  </w:rPr>
                </w:rPrChange>
              </w:rPr>
              <w:t xml:space="preserve">) and comb offset (0..combValue-1) (see </w:t>
            </w:r>
            <w:r w:rsidR="001634A6" w:rsidRPr="004072B1">
              <w:rPr>
                <w:szCs w:val="22"/>
                <w:rPrChange w:id="132700" w:author="Draft version 2" w:date="2020-04-03T01:44:00Z">
                  <w:rPr>
                    <w:szCs w:val="22"/>
                  </w:rPr>
                </w:rPrChange>
              </w:rPr>
              <w:t>TS 38.214 [19]</w:t>
            </w:r>
            <w:r w:rsidRPr="004072B1">
              <w:rPr>
                <w:szCs w:val="22"/>
                <w:rPrChange w:id="132701" w:author="Draft version 2" w:date="2020-04-03T01:44:00Z">
                  <w:rPr>
                    <w:szCs w:val="22"/>
                  </w:rPr>
                </w:rPrChange>
              </w:rPr>
              <w:t xml:space="preserve">, </w:t>
            </w:r>
            <w:r w:rsidR="00581EBE" w:rsidRPr="004072B1">
              <w:rPr>
                <w:szCs w:val="22"/>
                <w:rPrChange w:id="132702" w:author="Draft version 2" w:date="2020-04-03T01:44:00Z">
                  <w:rPr>
                    <w:szCs w:val="22"/>
                  </w:rPr>
                </w:rPrChange>
              </w:rPr>
              <w:t>clause</w:t>
            </w:r>
            <w:r w:rsidRPr="004072B1">
              <w:rPr>
                <w:szCs w:val="22"/>
                <w:rPrChange w:id="132703" w:author="Draft version 2" w:date="2020-04-03T01:44:00Z">
                  <w:rPr>
                    <w:szCs w:val="22"/>
                  </w:rPr>
                </w:rPrChange>
              </w:rPr>
              <w:t xml:space="preserve"> 6.2.1)</w:t>
            </w:r>
            <w:r w:rsidR="00544F6B" w:rsidRPr="004072B1">
              <w:rPr>
                <w:szCs w:val="22"/>
                <w:rPrChange w:id="132704" w:author="Draft version 2" w:date="2020-04-03T01:44:00Z">
                  <w:rPr>
                    <w:szCs w:val="22"/>
                  </w:rPr>
                </w:rPrChange>
              </w:rPr>
              <w:t>.</w:t>
            </w:r>
          </w:p>
        </w:tc>
      </w:tr>
    </w:tbl>
    <w:p w14:paraId="58A02871" w14:textId="77777777" w:rsidR="002C5D28" w:rsidRPr="004072B1" w:rsidRDefault="002C5D28" w:rsidP="002C5D28">
      <w:pPr>
        <w:rPr>
          <w:rPrChange w:id="13270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4072B1" w:rsidRDefault="002C5D28" w:rsidP="00F43D0B">
            <w:pPr>
              <w:pStyle w:val="TAH"/>
              <w:rPr>
                <w:szCs w:val="22"/>
                <w:rPrChange w:id="132706" w:author="Draft version 2" w:date="2020-04-03T01:44:00Z">
                  <w:rPr>
                    <w:szCs w:val="22"/>
                  </w:rPr>
                </w:rPrChange>
              </w:rPr>
            </w:pPr>
            <w:r w:rsidRPr="004072B1">
              <w:rPr>
                <w:i/>
                <w:szCs w:val="22"/>
                <w:rPrChange w:id="132707" w:author="Draft version 2" w:date="2020-04-03T01:44:00Z">
                  <w:rPr>
                    <w:i/>
                    <w:szCs w:val="22"/>
                  </w:rPr>
                </w:rPrChange>
              </w:rPr>
              <w:lastRenderedPageBreak/>
              <w:t xml:space="preserve">SRS-ResourceSet </w:t>
            </w:r>
            <w:r w:rsidRPr="004072B1">
              <w:rPr>
                <w:szCs w:val="22"/>
                <w:rPrChange w:id="132708" w:author="Draft version 2" w:date="2020-04-03T01:44:00Z">
                  <w:rPr>
                    <w:szCs w:val="22"/>
                  </w:rPr>
                </w:rPrChange>
              </w:rPr>
              <w:t>field descriptions</w:t>
            </w:r>
          </w:p>
        </w:tc>
      </w:tr>
      <w:tr w:rsidR="00936420" w:rsidRPr="004072B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4072B1" w:rsidRDefault="002C5D28" w:rsidP="00F43D0B">
            <w:pPr>
              <w:pStyle w:val="TAL"/>
              <w:rPr>
                <w:szCs w:val="22"/>
                <w:rPrChange w:id="132709" w:author="Draft version 2" w:date="2020-04-03T01:44:00Z">
                  <w:rPr>
                    <w:szCs w:val="22"/>
                  </w:rPr>
                </w:rPrChange>
              </w:rPr>
            </w:pPr>
            <w:r w:rsidRPr="004072B1">
              <w:rPr>
                <w:b/>
                <w:i/>
                <w:szCs w:val="22"/>
                <w:rPrChange w:id="132710" w:author="Draft version 2" w:date="2020-04-03T01:44:00Z">
                  <w:rPr>
                    <w:b/>
                    <w:i/>
                    <w:szCs w:val="22"/>
                  </w:rPr>
                </w:rPrChange>
              </w:rPr>
              <w:t>alpha</w:t>
            </w:r>
          </w:p>
          <w:p w14:paraId="6E170384" w14:textId="77777777" w:rsidR="002C5D28" w:rsidRPr="004072B1" w:rsidRDefault="002C5D28" w:rsidP="00544F6B">
            <w:pPr>
              <w:pStyle w:val="TAL"/>
              <w:rPr>
                <w:szCs w:val="22"/>
                <w:rPrChange w:id="132711" w:author="Draft version 2" w:date="2020-04-03T01:44:00Z">
                  <w:rPr>
                    <w:szCs w:val="22"/>
                  </w:rPr>
                </w:rPrChange>
              </w:rPr>
            </w:pPr>
            <w:r w:rsidRPr="004072B1">
              <w:rPr>
                <w:szCs w:val="22"/>
                <w:rPrChange w:id="132712" w:author="Draft version 2" w:date="2020-04-03T01:44:00Z">
                  <w:rPr>
                    <w:szCs w:val="22"/>
                  </w:rPr>
                </w:rPrChange>
              </w:rPr>
              <w:t xml:space="preserve">alpha value for SRS power control (see </w:t>
            </w:r>
            <w:r w:rsidR="00484037" w:rsidRPr="004072B1">
              <w:rPr>
                <w:szCs w:val="22"/>
                <w:rPrChange w:id="132713" w:author="Draft version 2" w:date="2020-04-03T01:44:00Z">
                  <w:rPr>
                    <w:szCs w:val="22"/>
                  </w:rPr>
                </w:rPrChange>
              </w:rPr>
              <w:t>TS 38.213 [13]</w:t>
            </w:r>
            <w:r w:rsidRPr="004072B1">
              <w:rPr>
                <w:szCs w:val="22"/>
                <w:rPrChange w:id="132714" w:author="Draft version 2" w:date="2020-04-03T01:44:00Z">
                  <w:rPr>
                    <w:szCs w:val="22"/>
                  </w:rPr>
                </w:rPrChange>
              </w:rPr>
              <w:t xml:space="preserve">, </w:t>
            </w:r>
            <w:r w:rsidR="00581EBE" w:rsidRPr="004072B1">
              <w:rPr>
                <w:szCs w:val="22"/>
                <w:rPrChange w:id="132715" w:author="Draft version 2" w:date="2020-04-03T01:44:00Z">
                  <w:rPr>
                    <w:szCs w:val="22"/>
                  </w:rPr>
                </w:rPrChange>
              </w:rPr>
              <w:t>clause</w:t>
            </w:r>
            <w:r w:rsidRPr="004072B1">
              <w:rPr>
                <w:szCs w:val="22"/>
                <w:rPrChange w:id="132716" w:author="Draft version 2" w:date="2020-04-03T01:44:00Z">
                  <w:rPr>
                    <w:szCs w:val="22"/>
                  </w:rPr>
                </w:rPrChange>
              </w:rPr>
              <w:t xml:space="preserve"> 7.3). When the field is absent the UE applies the value 1.</w:t>
            </w:r>
          </w:p>
        </w:tc>
      </w:tr>
      <w:tr w:rsidR="00936420" w:rsidRPr="004072B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4072B1" w:rsidRDefault="002C5D28" w:rsidP="00F43D0B">
            <w:pPr>
              <w:pStyle w:val="TAL"/>
              <w:rPr>
                <w:szCs w:val="22"/>
                <w:rPrChange w:id="132717" w:author="Draft version 2" w:date="2020-04-03T01:44:00Z">
                  <w:rPr>
                    <w:szCs w:val="22"/>
                  </w:rPr>
                </w:rPrChange>
              </w:rPr>
            </w:pPr>
            <w:r w:rsidRPr="004072B1">
              <w:rPr>
                <w:b/>
                <w:i/>
                <w:szCs w:val="22"/>
                <w:rPrChange w:id="132718" w:author="Draft version 2" w:date="2020-04-03T01:44:00Z">
                  <w:rPr>
                    <w:b/>
                    <w:i/>
                    <w:szCs w:val="22"/>
                  </w:rPr>
                </w:rPrChange>
              </w:rPr>
              <w:t>aperiodicSRS-ResourceTriggerList</w:t>
            </w:r>
          </w:p>
          <w:p w14:paraId="6CAF1D35" w14:textId="207CFDC8" w:rsidR="002C5D28" w:rsidRPr="004072B1" w:rsidRDefault="002C5D28" w:rsidP="00544F6B">
            <w:pPr>
              <w:pStyle w:val="TAL"/>
              <w:rPr>
                <w:rPrChange w:id="132719" w:author="Draft version 2" w:date="2020-04-03T01:44:00Z">
                  <w:rPr/>
                </w:rPrChange>
              </w:rPr>
            </w:pPr>
            <w:r w:rsidRPr="004072B1">
              <w:rPr>
                <w:rPrChange w:id="132720" w:author="Draft version 2" w:date="2020-04-03T01:44:00Z">
                  <w:rPr/>
                </w:rPrChange>
              </w:rPr>
              <w:t xml:space="preserve">An additional list of DCI "code points" upon which the UE shall transmit SRS according to this SRS resource set configuration (see </w:t>
            </w:r>
            <w:r w:rsidR="001634A6" w:rsidRPr="004072B1">
              <w:rPr>
                <w:rPrChange w:id="132721" w:author="Draft version 2" w:date="2020-04-03T01:44:00Z">
                  <w:rPr/>
                </w:rPrChange>
              </w:rPr>
              <w:t>TS 38.214 [19]</w:t>
            </w:r>
            <w:r w:rsidRPr="004072B1">
              <w:rPr>
                <w:rPrChange w:id="132722" w:author="Draft version 2" w:date="2020-04-03T01:44:00Z">
                  <w:rPr/>
                </w:rPrChange>
              </w:rPr>
              <w:t xml:space="preserve">, </w:t>
            </w:r>
            <w:r w:rsidR="00581EBE" w:rsidRPr="004072B1">
              <w:rPr>
                <w:rPrChange w:id="132723" w:author="Draft version 2" w:date="2020-04-03T01:44:00Z">
                  <w:rPr/>
                </w:rPrChange>
              </w:rPr>
              <w:t>clause</w:t>
            </w:r>
            <w:r w:rsidRPr="004072B1">
              <w:rPr>
                <w:rPrChange w:id="132724" w:author="Draft version 2" w:date="2020-04-03T01:44:00Z">
                  <w:rPr/>
                </w:rPrChange>
              </w:rPr>
              <w:t xml:space="preserve"> 6.1.1.2).</w:t>
            </w:r>
            <w:r w:rsidR="00D0495F" w:rsidRPr="004072B1">
              <w:rPr>
                <w:rPrChange w:id="132725" w:author="Draft version 2" w:date="2020-04-03T01:44:00Z">
                  <w:rPr/>
                </w:rPrChange>
              </w:rPr>
              <w:t xml:space="preserve"> When the field is not included during a reconfiguration of </w:t>
            </w:r>
            <w:r w:rsidR="00D0495F" w:rsidRPr="004072B1">
              <w:rPr>
                <w:i/>
                <w:rPrChange w:id="132726" w:author="Draft version 2" w:date="2020-04-03T01:44:00Z">
                  <w:rPr>
                    <w:i/>
                  </w:rPr>
                </w:rPrChange>
              </w:rPr>
              <w:t>SRS-ResourceSet</w:t>
            </w:r>
            <w:r w:rsidR="00D0495F" w:rsidRPr="004072B1">
              <w:rPr>
                <w:rPrChange w:id="132727" w:author="Draft version 2" w:date="2020-04-03T01:44:00Z">
                  <w:rPr/>
                </w:rPrChange>
              </w:rPr>
              <w:t xml:space="preserve"> of </w:t>
            </w:r>
            <w:r w:rsidR="00D0495F" w:rsidRPr="004072B1">
              <w:rPr>
                <w:i/>
                <w:rPrChange w:id="132728" w:author="Draft version 2" w:date="2020-04-03T01:44:00Z">
                  <w:rPr>
                    <w:i/>
                  </w:rPr>
                </w:rPrChange>
              </w:rPr>
              <w:t>resourceType</w:t>
            </w:r>
            <w:r w:rsidR="00D0495F" w:rsidRPr="004072B1">
              <w:rPr>
                <w:rPrChange w:id="132729" w:author="Draft version 2" w:date="2020-04-03T01:44:00Z">
                  <w:rPr/>
                </w:rPrChange>
              </w:rPr>
              <w:t xml:space="preserve"> set to </w:t>
            </w:r>
            <w:r w:rsidR="00D0495F" w:rsidRPr="004072B1">
              <w:rPr>
                <w:i/>
                <w:rPrChange w:id="132730" w:author="Draft version 2" w:date="2020-04-03T01:44:00Z">
                  <w:rPr>
                    <w:i/>
                  </w:rPr>
                </w:rPrChange>
              </w:rPr>
              <w:t>aperiodic</w:t>
            </w:r>
            <w:r w:rsidR="00D0495F" w:rsidRPr="004072B1">
              <w:rPr>
                <w:rPrChange w:id="132731" w:author="Draft version 2" w:date="2020-04-03T01:44:00Z">
                  <w:rPr/>
                </w:rPrChange>
              </w:rPr>
              <w:t xml:space="preserve">, UE maintains this value based on the Need M; that is, this list is not considered as an extension of </w:t>
            </w:r>
            <w:r w:rsidR="00D0495F" w:rsidRPr="004072B1">
              <w:rPr>
                <w:i/>
                <w:szCs w:val="22"/>
                <w:rPrChange w:id="132732" w:author="Draft version 2" w:date="2020-04-03T01:44:00Z">
                  <w:rPr>
                    <w:i/>
                    <w:szCs w:val="22"/>
                  </w:rPr>
                </w:rPrChange>
              </w:rPr>
              <w:t>aperiodicSRS-ResourceTrigger</w:t>
            </w:r>
            <w:r w:rsidR="00D0495F" w:rsidRPr="004072B1">
              <w:rPr>
                <w:rPrChange w:id="132733" w:author="Draft version 2" w:date="2020-04-03T01:44:00Z">
                  <w:rPr/>
                </w:rPrChange>
              </w:rPr>
              <w:t xml:space="preserve"> for purpose of applying the general rule for extended list in clause 6.1.3.</w:t>
            </w:r>
          </w:p>
        </w:tc>
      </w:tr>
      <w:tr w:rsidR="00936420" w:rsidRPr="004072B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4072B1" w:rsidRDefault="002C5D28" w:rsidP="00F43D0B">
            <w:pPr>
              <w:pStyle w:val="TAL"/>
              <w:rPr>
                <w:szCs w:val="22"/>
                <w:rPrChange w:id="132734" w:author="Draft version 2" w:date="2020-04-03T01:44:00Z">
                  <w:rPr>
                    <w:szCs w:val="22"/>
                  </w:rPr>
                </w:rPrChange>
              </w:rPr>
            </w:pPr>
            <w:r w:rsidRPr="004072B1">
              <w:rPr>
                <w:b/>
                <w:i/>
                <w:szCs w:val="22"/>
                <w:rPrChange w:id="132735" w:author="Draft version 2" w:date="2020-04-03T01:44:00Z">
                  <w:rPr>
                    <w:b/>
                    <w:i/>
                    <w:szCs w:val="22"/>
                  </w:rPr>
                </w:rPrChange>
              </w:rPr>
              <w:t>aperiodicSRS-ResourceTrigger</w:t>
            </w:r>
          </w:p>
          <w:p w14:paraId="21026CAB" w14:textId="77777777" w:rsidR="002C5D28" w:rsidRPr="004072B1" w:rsidRDefault="002C5D28" w:rsidP="00544F6B">
            <w:pPr>
              <w:pStyle w:val="TAL"/>
              <w:rPr>
                <w:szCs w:val="22"/>
                <w:rPrChange w:id="132736" w:author="Draft version 2" w:date="2020-04-03T01:44:00Z">
                  <w:rPr>
                    <w:szCs w:val="22"/>
                  </w:rPr>
                </w:rPrChange>
              </w:rPr>
            </w:pPr>
            <w:r w:rsidRPr="004072B1">
              <w:rPr>
                <w:szCs w:val="22"/>
                <w:rPrChange w:id="132737" w:author="Draft version 2" w:date="2020-04-03T01:44:00Z">
                  <w:rPr>
                    <w:szCs w:val="22"/>
                  </w:rPr>
                </w:rPrChange>
              </w:rPr>
              <w:t xml:space="preserve">The DCI "code point" upon which the UE shall transmit SRS according to this SRS resource set configuration (see </w:t>
            </w:r>
            <w:r w:rsidR="001634A6" w:rsidRPr="004072B1">
              <w:rPr>
                <w:szCs w:val="22"/>
                <w:rPrChange w:id="132738" w:author="Draft version 2" w:date="2020-04-03T01:44:00Z">
                  <w:rPr>
                    <w:szCs w:val="22"/>
                  </w:rPr>
                </w:rPrChange>
              </w:rPr>
              <w:t>TS 38.214 [19]</w:t>
            </w:r>
            <w:r w:rsidRPr="004072B1">
              <w:rPr>
                <w:szCs w:val="22"/>
                <w:rPrChange w:id="132739" w:author="Draft version 2" w:date="2020-04-03T01:44:00Z">
                  <w:rPr>
                    <w:szCs w:val="22"/>
                  </w:rPr>
                </w:rPrChange>
              </w:rPr>
              <w:t xml:space="preserve">, </w:t>
            </w:r>
            <w:r w:rsidR="00581EBE" w:rsidRPr="004072B1">
              <w:rPr>
                <w:szCs w:val="22"/>
                <w:rPrChange w:id="132740" w:author="Draft version 2" w:date="2020-04-03T01:44:00Z">
                  <w:rPr>
                    <w:szCs w:val="22"/>
                  </w:rPr>
                </w:rPrChange>
              </w:rPr>
              <w:t>clause</w:t>
            </w:r>
            <w:r w:rsidRPr="004072B1">
              <w:rPr>
                <w:szCs w:val="22"/>
                <w:rPrChange w:id="132741" w:author="Draft version 2" w:date="2020-04-03T01:44:00Z">
                  <w:rPr>
                    <w:szCs w:val="22"/>
                  </w:rPr>
                </w:rPrChange>
              </w:rPr>
              <w:t xml:space="preserve"> 6.1.1.2)</w:t>
            </w:r>
            <w:r w:rsidR="00544F6B" w:rsidRPr="004072B1">
              <w:rPr>
                <w:szCs w:val="22"/>
                <w:rPrChange w:id="132742" w:author="Draft version 2" w:date="2020-04-03T01:44:00Z">
                  <w:rPr>
                    <w:szCs w:val="22"/>
                  </w:rPr>
                </w:rPrChange>
              </w:rPr>
              <w:t>.</w:t>
            </w:r>
          </w:p>
        </w:tc>
      </w:tr>
      <w:tr w:rsidR="00936420" w:rsidRPr="004072B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4072B1" w:rsidRDefault="002C5D28" w:rsidP="00F43D0B">
            <w:pPr>
              <w:pStyle w:val="TAL"/>
              <w:rPr>
                <w:szCs w:val="22"/>
                <w:rPrChange w:id="132743" w:author="Draft version 2" w:date="2020-04-03T01:44:00Z">
                  <w:rPr>
                    <w:szCs w:val="22"/>
                  </w:rPr>
                </w:rPrChange>
              </w:rPr>
            </w:pPr>
            <w:r w:rsidRPr="004072B1">
              <w:rPr>
                <w:b/>
                <w:i/>
                <w:szCs w:val="22"/>
                <w:rPrChange w:id="132744" w:author="Draft version 2" w:date="2020-04-03T01:44:00Z">
                  <w:rPr>
                    <w:b/>
                    <w:i/>
                    <w:szCs w:val="22"/>
                  </w:rPr>
                </w:rPrChange>
              </w:rPr>
              <w:t>associatedCSI-RS</w:t>
            </w:r>
          </w:p>
          <w:p w14:paraId="0191514A" w14:textId="77777777" w:rsidR="002C5D28" w:rsidRPr="004072B1" w:rsidRDefault="002C5D28" w:rsidP="00544F6B">
            <w:pPr>
              <w:pStyle w:val="TAL"/>
              <w:rPr>
                <w:szCs w:val="22"/>
                <w:rPrChange w:id="132745" w:author="Draft version 2" w:date="2020-04-03T01:44:00Z">
                  <w:rPr>
                    <w:szCs w:val="22"/>
                  </w:rPr>
                </w:rPrChange>
              </w:rPr>
            </w:pPr>
            <w:r w:rsidRPr="004072B1">
              <w:rPr>
                <w:szCs w:val="22"/>
                <w:rPrChange w:id="132746" w:author="Draft version 2" w:date="2020-04-03T01:44:00Z">
                  <w:rPr>
                    <w:szCs w:val="22"/>
                  </w:rPr>
                </w:rPrChange>
              </w:rPr>
              <w:t xml:space="preserve">ID of CSI-RS resource associated with this SRS resource set in non-codebook based operation (see </w:t>
            </w:r>
            <w:r w:rsidR="001634A6" w:rsidRPr="004072B1">
              <w:rPr>
                <w:szCs w:val="22"/>
                <w:rPrChange w:id="132747" w:author="Draft version 2" w:date="2020-04-03T01:44:00Z">
                  <w:rPr>
                    <w:szCs w:val="22"/>
                  </w:rPr>
                </w:rPrChange>
              </w:rPr>
              <w:t>TS 38.214 [19]</w:t>
            </w:r>
            <w:r w:rsidRPr="004072B1">
              <w:rPr>
                <w:szCs w:val="22"/>
                <w:rPrChange w:id="132748" w:author="Draft version 2" w:date="2020-04-03T01:44:00Z">
                  <w:rPr>
                    <w:szCs w:val="22"/>
                  </w:rPr>
                </w:rPrChange>
              </w:rPr>
              <w:t xml:space="preserve">, </w:t>
            </w:r>
            <w:r w:rsidR="00581EBE" w:rsidRPr="004072B1">
              <w:rPr>
                <w:szCs w:val="22"/>
                <w:rPrChange w:id="132749" w:author="Draft version 2" w:date="2020-04-03T01:44:00Z">
                  <w:rPr>
                    <w:szCs w:val="22"/>
                  </w:rPr>
                </w:rPrChange>
              </w:rPr>
              <w:t>clause</w:t>
            </w:r>
            <w:r w:rsidRPr="004072B1">
              <w:rPr>
                <w:szCs w:val="22"/>
                <w:rPrChange w:id="132750" w:author="Draft version 2" w:date="2020-04-03T01:44:00Z">
                  <w:rPr>
                    <w:szCs w:val="22"/>
                  </w:rPr>
                </w:rPrChange>
              </w:rPr>
              <w:t xml:space="preserve"> 6.</w:t>
            </w:r>
            <w:r w:rsidR="00544F6B" w:rsidRPr="004072B1">
              <w:rPr>
                <w:szCs w:val="22"/>
                <w:rPrChange w:id="132751" w:author="Draft version 2" w:date="2020-04-03T01:44:00Z">
                  <w:rPr>
                    <w:szCs w:val="22"/>
                  </w:rPr>
                </w:rPrChange>
              </w:rPr>
              <w:t>1.1.</w:t>
            </w:r>
            <w:r w:rsidRPr="004072B1">
              <w:rPr>
                <w:szCs w:val="22"/>
                <w:rPrChange w:id="132752" w:author="Draft version 2" w:date="2020-04-03T01:44:00Z">
                  <w:rPr>
                    <w:szCs w:val="22"/>
                  </w:rPr>
                </w:rPrChange>
              </w:rPr>
              <w:t>2)</w:t>
            </w:r>
            <w:r w:rsidR="00544F6B" w:rsidRPr="004072B1">
              <w:rPr>
                <w:szCs w:val="22"/>
                <w:rPrChange w:id="132753" w:author="Draft version 2" w:date="2020-04-03T01:44:00Z">
                  <w:rPr>
                    <w:szCs w:val="22"/>
                  </w:rPr>
                </w:rPrChange>
              </w:rPr>
              <w:t>.</w:t>
            </w:r>
          </w:p>
        </w:tc>
      </w:tr>
      <w:tr w:rsidR="00936420" w:rsidRPr="004072B1"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4072B1" w:rsidRDefault="002C5D28" w:rsidP="00F43D0B">
            <w:pPr>
              <w:pStyle w:val="TAL"/>
              <w:rPr>
                <w:szCs w:val="22"/>
                <w:rPrChange w:id="132754" w:author="Draft version 2" w:date="2020-04-03T01:44:00Z">
                  <w:rPr>
                    <w:szCs w:val="22"/>
                  </w:rPr>
                </w:rPrChange>
              </w:rPr>
            </w:pPr>
            <w:r w:rsidRPr="004072B1">
              <w:rPr>
                <w:b/>
                <w:i/>
                <w:szCs w:val="22"/>
                <w:rPrChange w:id="132755" w:author="Draft version 2" w:date="2020-04-03T01:44:00Z">
                  <w:rPr>
                    <w:b/>
                    <w:i/>
                    <w:szCs w:val="22"/>
                  </w:rPr>
                </w:rPrChange>
              </w:rPr>
              <w:t>csi-RS</w:t>
            </w:r>
          </w:p>
          <w:p w14:paraId="291199D3" w14:textId="77777777" w:rsidR="002C5D28" w:rsidRPr="004072B1" w:rsidRDefault="002C5D28" w:rsidP="00F43D0B">
            <w:pPr>
              <w:pStyle w:val="TAL"/>
              <w:rPr>
                <w:szCs w:val="22"/>
                <w:rPrChange w:id="132756" w:author="Draft version 2" w:date="2020-04-03T01:44:00Z">
                  <w:rPr>
                    <w:szCs w:val="22"/>
                  </w:rPr>
                </w:rPrChange>
              </w:rPr>
            </w:pPr>
            <w:r w:rsidRPr="004072B1">
              <w:rPr>
                <w:szCs w:val="22"/>
                <w:rPrChange w:id="132757" w:author="Draft version 2" w:date="2020-04-03T01:44:00Z">
                  <w:rPr>
                    <w:szCs w:val="22"/>
                  </w:rPr>
                </w:rPrChange>
              </w:rPr>
              <w:t xml:space="preserve">ID of CSI-RS resource associated with this SRS resource set. (see </w:t>
            </w:r>
            <w:r w:rsidR="001634A6" w:rsidRPr="004072B1">
              <w:rPr>
                <w:szCs w:val="22"/>
                <w:rPrChange w:id="132758" w:author="Draft version 2" w:date="2020-04-03T01:44:00Z">
                  <w:rPr>
                    <w:szCs w:val="22"/>
                  </w:rPr>
                </w:rPrChange>
              </w:rPr>
              <w:t>TS 38.214 [19]</w:t>
            </w:r>
            <w:r w:rsidRPr="004072B1">
              <w:rPr>
                <w:szCs w:val="22"/>
                <w:rPrChange w:id="132759" w:author="Draft version 2" w:date="2020-04-03T01:44:00Z">
                  <w:rPr>
                    <w:szCs w:val="22"/>
                  </w:rPr>
                </w:rPrChange>
              </w:rPr>
              <w:t xml:space="preserve">, </w:t>
            </w:r>
            <w:r w:rsidR="00581EBE" w:rsidRPr="004072B1">
              <w:rPr>
                <w:szCs w:val="22"/>
                <w:rPrChange w:id="132760" w:author="Draft version 2" w:date="2020-04-03T01:44:00Z">
                  <w:rPr>
                    <w:szCs w:val="22"/>
                  </w:rPr>
                </w:rPrChange>
              </w:rPr>
              <w:t>clause</w:t>
            </w:r>
            <w:r w:rsidRPr="004072B1">
              <w:rPr>
                <w:szCs w:val="22"/>
                <w:rPrChange w:id="132761" w:author="Draft version 2" w:date="2020-04-03T01:44:00Z">
                  <w:rPr>
                    <w:szCs w:val="22"/>
                  </w:rPr>
                </w:rPrChange>
              </w:rPr>
              <w:t xml:space="preserve"> 6.1.1.2)</w:t>
            </w:r>
            <w:r w:rsidR="00544F6B" w:rsidRPr="004072B1">
              <w:rPr>
                <w:szCs w:val="22"/>
                <w:rPrChange w:id="132762" w:author="Draft version 2" w:date="2020-04-03T01:44:00Z">
                  <w:rPr>
                    <w:szCs w:val="22"/>
                  </w:rPr>
                </w:rPrChange>
              </w:rPr>
              <w:t>.</w:t>
            </w:r>
          </w:p>
        </w:tc>
      </w:tr>
      <w:tr w:rsidR="00D1794C" w:rsidRPr="004072B1" w14:paraId="3C339F7B" w14:textId="77777777" w:rsidTr="007B7D37">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4072B1" w:rsidRDefault="00D1794C" w:rsidP="007B7D37">
            <w:pPr>
              <w:pStyle w:val="TAL"/>
              <w:rPr>
                <w:moveTo w:id="132763" w:author="Draft version 2" w:date="2020-04-02T22:18:00Z"/>
                <w:b/>
                <w:i/>
                <w:szCs w:val="18"/>
                <w:rPrChange w:id="132764" w:author="Draft version 2" w:date="2020-04-03T01:44:00Z">
                  <w:rPr>
                    <w:moveTo w:id="132765" w:author="Draft version 2" w:date="2020-04-02T22:18:00Z"/>
                    <w:b/>
                    <w:i/>
                    <w:szCs w:val="18"/>
                  </w:rPr>
                </w:rPrChange>
              </w:rPr>
            </w:pPr>
            <w:moveToRangeStart w:id="132766" w:author="Draft version 2" w:date="2020-04-02T22:18:00Z" w:name="move36758299"/>
            <w:moveTo w:id="132767" w:author="Draft version 2" w:date="2020-04-02T22:18:00Z">
              <w:r w:rsidRPr="004072B1">
                <w:rPr>
                  <w:b/>
                  <w:i/>
                  <w:szCs w:val="18"/>
                  <w:rPrChange w:id="132768" w:author="Draft version 2" w:date="2020-04-03T01:44:00Z">
                    <w:rPr>
                      <w:b/>
                      <w:i/>
                      <w:szCs w:val="18"/>
                    </w:rPr>
                  </w:rPrChange>
                </w:rPr>
                <w:t>csi-RS-IndexServingcell</w:t>
              </w:r>
            </w:moveTo>
          </w:p>
          <w:p w14:paraId="126B5F4C" w14:textId="77777777" w:rsidR="00D1794C" w:rsidRPr="004072B1" w:rsidRDefault="00D1794C" w:rsidP="007B7D37">
            <w:pPr>
              <w:pStyle w:val="TAL"/>
              <w:rPr>
                <w:moveTo w:id="132769" w:author="Draft version 2" w:date="2020-04-02T22:18:00Z"/>
                <w:b/>
                <w:i/>
                <w:szCs w:val="18"/>
                <w:rPrChange w:id="132770" w:author="Draft version 2" w:date="2020-04-03T01:44:00Z">
                  <w:rPr>
                    <w:moveTo w:id="132771" w:author="Draft version 2" w:date="2020-04-02T22:18:00Z"/>
                    <w:b/>
                    <w:i/>
                    <w:szCs w:val="18"/>
                  </w:rPr>
                </w:rPrChange>
              </w:rPr>
            </w:pPr>
            <w:moveTo w:id="132772" w:author="Draft version 2" w:date="2020-04-02T22:18:00Z">
              <w:r w:rsidRPr="004072B1">
                <w:rPr>
                  <w:szCs w:val="18"/>
                  <w:rPrChange w:id="132773" w:author="Draft version 2" w:date="2020-04-03T01:44:00Z">
                    <w:rPr>
                      <w:szCs w:val="18"/>
                    </w:rPr>
                  </w:rPrChange>
                </w:rPr>
                <w:t>Indicates CSI-RS index belonging to a serving cell</w:t>
              </w:r>
            </w:moveTo>
          </w:p>
        </w:tc>
      </w:tr>
      <w:moveToRangeEnd w:id="132766"/>
      <w:tr w:rsidR="00D1794C" w:rsidRPr="004072B1" w14:paraId="13292854" w14:textId="77777777" w:rsidTr="007B7D37">
        <w:trPr>
          <w:ins w:id="132774" w:author="Draft version 2" w:date="2020-04-02T22:16:00Z"/>
        </w:trPr>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4072B1" w:rsidRDefault="00D1794C" w:rsidP="007B7D37">
            <w:pPr>
              <w:pStyle w:val="TAL"/>
              <w:rPr>
                <w:ins w:id="132775" w:author="Draft version 2" w:date="2020-04-02T22:16:00Z"/>
                <w:b/>
                <w:i/>
                <w:szCs w:val="18"/>
                <w:rPrChange w:id="132776" w:author="Draft version 2" w:date="2020-04-03T01:44:00Z">
                  <w:rPr>
                    <w:ins w:id="132777" w:author="Draft version 2" w:date="2020-04-02T22:16:00Z"/>
                    <w:b/>
                    <w:i/>
                    <w:szCs w:val="18"/>
                  </w:rPr>
                </w:rPrChange>
              </w:rPr>
            </w:pPr>
            <w:ins w:id="132778" w:author="Draft version 2" w:date="2020-04-02T22:16:00Z">
              <w:r w:rsidRPr="004072B1">
                <w:rPr>
                  <w:b/>
                  <w:i/>
                  <w:szCs w:val="18"/>
                  <w:rPrChange w:id="132779" w:author="Draft version 2" w:date="2020-04-03T01:44:00Z">
                    <w:rPr>
                      <w:b/>
                      <w:i/>
                      <w:szCs w:val="18"/>
                    </w:rPr>
                  </w:rPrChange>
                </w:rPr>
                <w:t>dl-PRS-ResourceId</w:t>
              </w:r>
            </w:ins>
          </w:p>
          <w:p w14:paraId="673FBC56" w14:textId="77777777" w:rsidR="00D1794C" w:rsidRPr="004072B1" w:rsidRDefault="00D1794C" w:rsidP="007B7D37">
            <w:pPr>
              <w:pStyle w:val="TAL"/>
              <w:rPr>
                <w:ins w:id="132780" w:author="Draft version 2" w:date="2020-04-02T22:16:00Z"/>
                <w:b/>
                <w:i/>
                <w:szCs w:val="18"/>
                <w:rPrChange w:id="132781" w:author="Draft version 2" w:date="2020-04-03T01:44:00Z">
                  <w:rPr>
                    <w:ins w:id="132782" w:author="Draft version 2" w:date="2020-04-02T22:16:00Z"/>
                    <w:b/>
                    <w:i/>
                    <w:szCs w:val="18"/>
                  </w:rPr>
                </w:rPrChange>
              </w:rPr>
            </w:pPr>
            <w:ins w:id="132783" w:author="Draft version 2" w:date="2020-04-02T22:16:00Z">
              <w:r w:rsidRPr="004072B1">
                <w:rPr>
                  <w:szCs w:val="18"/>
                  <w:rPrChange w:id="132784" w:author="Draft version 2" w:date="2020-04-03T01:44:00Z">
                    <w:rPr>
                      <w:szCs w:val="18"/>
                    </w:rPr>
                  </w:rPrChange>
                </w:rPr>
                <w:t>The ID of the DL PRS resource, see TS 37.355 [49]</w:t>
              </w:r>
            </w:ins>
          </w:p>
        </w:tc>
      </w:tr>
      <w:tr w:rsidR="00D1794C" w:rsidRPr="004072B1" w14:paraId="727BAE01" w14:textId="77777777" w:rsidTr="007B7D37">
        <w:trPr>
          <w:ins w:id="132785"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4072B1" w:rsidRDefault="00D1794C" w:rsidP="007B7D37">
            <w:pPr>
              <w:pStyle w:val="TAL"/>
              <w:rPr>
                <w:ins w:id="132786" w:author="Draft version 2" w:date="2020-04-02T22:15:00Z"/>
                <w:b/>
                <w:i/>
                <w:szCs w:val="18"/>
                <w:rPrChange w:id="132787" w:author="Draft version 2" w:date="2020-04-03T01:44:00Z">
                  <w:rPr>
                    <w:ins w:id="132788" w:author="Draft version 2" w:date="2020-04-02T22:15:00Z"/>
                    <w:b/>
                    <w:i/>
                    <w:szCs w:val="18"/>
                  </w:rPr>
                </w:rPrChange>
              </w:rPr>
            </w:pPr>
            <w:ins w:id="132789" w:author="Draft version 2" w:date="2020-04-02T22:15:00Z">
              <w:r w:rsidRPr="004072B1">
                <w:rPr>
                  <w:b/>
                  <w:i/>
                  <w:szCs w:val="18"/>
                  <w:rPrChange w:id="132790" w:author="Draft version 2" w:date="2020-04-03T01:44:00Z">
                    <w:rPr>
                      <w:b/>
                      <w:i/>
                      <w:szCs w:val="18"/>
                    </w:rPr>
                  </w:rPrChange>
                </w:rPr>
                <w:t>dl-PRS-ResourceSetId</w:t>
              </w:r>
            </w:ins>
          </w:p>
          <w:p w14:paraId="38460D5E" w14:textId="77777777" w:rsidR="00D1794C" w:rsidRPr="004072B1" w:rsidRDefault="00D1794C" w:rsidP="007B7D37">
            <w:pPr>
              <w:pStyle w:val="TAL"/>
              <w:rPr>
                <w:ins w:id="132791" w:author="Draft version 2" w:date="2020-04-02T22:15:00Z"/>
                <w:b/>
                <w:i/>
                <w:szCs w:val="18"/>
                <w:rPrChange w:id="132792" w:author="Draft version 2" w:date="2020-04-03T01:44:00Z">
                  <w:rPr>
                    <w:ins w:id="132793" w:author="Draft version 2" w:date="2020-04-02T22:15:00Z"/>
                    <w:b/>
                    <w:i/>
                    <w:szCs w:val="18"/>
                  </w:rPr>
                </w:rPrChange>
              </w:rPr>
            </w:pPr>
            <w:ins w:id="132794" w:author="Draft version 2" w:date="2020-04-02T22:15:00Z">
              <w:r w:rsidRPr="004072B1">
                <w:rPr>
                  <w:szCs w:val="18"/>
                  <w:rPrChange w:id="132795" w:author="Draft version 2" w:date="2020-04-03T01:44:00Z">
                    <w:rPr>
                      <w:szCs w:val="18"/>
                    </w:rPr>
                  </w:rPrChange>
                </w:rPr>
                <w:t>The ID of the DL PRS resource set, see TS 37.355 [49]</w:t>
              </w:r>
            </w:ins>
          </w:p>
        </w:tc>
      </w:tr>
      <w:tr w:rsidR="00D1794C" w:rsidRPr="004072B1" w14:paraId="7CB222D8" w14:textId="77777777" w:rsidTr="007B7D37">
        <w:trPr>
          <w:ins w:id="132796" w:author="Draft version 2" w:date="2020-04-02T22:14:00Z"/>
        </w:trPr>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4072B1" w:rsidRDefault="00D1794C" w:rsidP="007B7D37">
            <w:pPr>
              <w:pStyle w:val="TAL"/>
              <w:rPr>
                <w:ins w:id="132797" w:author="Draft version 2" w:date="2020-04-02T22:14:00Z"/>
                <w:szCs w:val="18"/>
                <w:rPrChange w:id="132798" w:author="Draft version 2" w:date="2020-04-03T01:44:00Z">
                  <w:rPr>
                    <w:ins w:id="132799" w:author="Draft version 2" w:date="2020-04-02T22:14:00Z"/>
                    <w:szCs w:val="18"/>
                  </w:rPr>
                </w:rPrChange>
              </w:rPr>
            </w:pPr>
            <w:ins w:id="132800" w:author="Draft version 2" w:date="2020-04-02T22:14:00Z">
              <w:r w:rsidRPr="004072B1">
                <w:rPr>
                  <w:b/>
                  <w:i/>
                  <w:szCs w:val="18"/>
                  <w:rPrChange w:id="132801" w:author="Draft version 2" w:date="2020-04-03T01:44:00Z">
                    <w:rPr>
                      <w:b/>
                      <w:i/>
                      <w:szCs w:val="18"/>
                    </w:rPr>
                  </w:rPrChange>
                </w:rPr>
                <w:t>halfFrameIndex</w:t>
              </w:r>
            </w:ins>
          </w:p>
          <w:p w14:paraId="7C30F19E" w14:textId="77777777" w:rsidR="00D1794C" w:rsidRPr="004072B1" w:rsidRDefault="00D1794C" w:rsidP="007B7D37">
            <w:pPr>
              <w:pStyle w:val="TAL"/>
              <w:rPr>
                <w:ins w:id="132802" w:author="Draft version 2" w:date="2020-04-02T22:14:00Z"/>
                <w:b/>
                <w:i/>
                <w:szCs w:val="18"/>
                <w:rPrChange w:id="132803" w:author="Draft version 2" w:date="2020-04-03T01:44:00Z">
                  <w:rPr>
                    <w:ins w:id="132804" w:author="Draft version 2" w:date="2020-04-02T22:14:00Z"/>
                    <w:b/>
                    <w:i/>
                    <w:szCs w:val="18"/>
                  </w:rPr>
                </w:rPrChange>
              </w:rPr>
            </w:pPr>
            <w:ins w:id="132805" w:author="Draft version 2" w:date="2020-04-02T22:14:00Z">
              <w:r w:rsidRPr="004072B1">
                <w:rPr>
                  <w:szCs w:val="18"/>
                  <w:rPrChange w:id="132806" w:author="Draft version 2" w:date="2020-04-03T01:44:00Z">
                    <w:rPr>
                      <w:szCs w:val="18"/>
                    </w:rPr>
                  </w:rPrChange>
                </w:rPr>
                <w:t xml:space="preserve">Indicates </w:t>
              </w:r>
              <w:r w:rsidRPr="004072B1">
                <w:rPr>
                  <w:szCs w:val="18"/>
                  <w:lang w:val="en-US" w:eastAsia="zh-CN"/>
                  <w:rPrChange w:id="132807" w:author="Draft version 2" w:date="2020-04-03T01:44:00Z">
                    <w:rPr>
                      <w:szCs w:val="18"/>
                      <w:lang w:val="en-US" w:eastAsia="zh-CN"/>
                    </w:rPr>
                  </w:rPrChange>
                </w:rPr>
                <w:t>whether SSB is in the first half or the second half of the frame. Value zero indicates the first half and value 1 indicates the second half.</w:t>
              </w:r>
            </w:ins>
          </w:p>
        </w:tc>
      </w:tr>
      <w:tr w:rsidR="00936420" w:rsidRPr="004072B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4072B1" w:rsidRDefault="002C5D28" w:rsidP="00F43D0B">
            <w:pPr>
              <w:pStyle w:val="TAL"/>
              <w:rPr>
                <w:szCs w:val="22"/>
                <w:rPrChange w:id="132808" w:author="Draft version 2" w:date="2020-04-03T01:44:00Z">
                  <w:rPr>
                    <w:szCs w:val="22"/>
                  </w:rPr>
                </w:rPrChange>
              </w:rPr>
            </w:pPr>
            <w:r w:rsidRPr="004072B1">
              <w:rPr>
                <w:b/>
                <w:i/>
                <w:szCs w:val="22"/>
                <w:rPrChange w:id="132809" w:author="Draft version 2" w:date="2020-04-03T01:44:00Z">
                  <w:rPr>
                    <w:b/>
                    <w:i/>
                    <w:szCs w:val="22"/>
                  </w:rPr>
                </w:rPrChange>
              </w:rPr>
              <w:t>p0</w:t>
            </w:r>
          </w:p>
          <w:p w14:paraId="7B13B67B" w14:textId="77777777" w:rsidR="002C5D28" w:rsidRPr="004072B1" w:rsidRDefault="002C5D28" w:rsidP="00544F6B">
            <w:pPr>
              <w:pStyle w:val="TAL"/>
              <w:rPr>
                <w:szCs w:val="22"/>
                <w:rPrChange w:id="132810" w:author="Draft version 2" w:date="2020-04-03T01:44:00Z">
                  <w:rPr>
                    <w:szCs w:val="22"/>
                  </w:rPr>
                </w:rPrChange>
              </w:rPr>
            </w:pPr>
            <w:r w:rsidRPr="004072B1">
              <w:rPr>
                <w:szCs w:val="22"/>
                <w:rPrChange w:id="132811" w:author="Draft version 2" w:date="2020-04-03T01:44:00Z">
                  <w:rPr>
                    <w:szCs w:val="22"/>
                  </w:rPr>
                </w:rPrChange>
              </w:rPr>
              <w:t xml:space="preserve">P0 value for SRS power control. The value is in dBm. Only even values (step size 2) are allowed (see </w:t>
            </w:r>
            <w:r w:rsidR="00484037" w:rsidRPr="004072B1">
              <w:rPr>
                <w:szCs w:val="22"/>
                <w:rPrChange w:id="132812" w:author="Draft version 2" w:date="2020-04-03T01:44:00Z">
                  <w:rPr>
                    <w:szCs w:val="22"/>
                  </w:rPr>
                </w:rPrChange>
              </w:rPr>
              <w:t>TS 38.213 [13]</w:t>
            </w:r>
            <w:r w:rsidRPr="004072B1">
              <w:rPr>
                <w:szCs w:val="22"/>
                <w:rPrChange w:id="132813" w:author="Draft version 2" w:date="2020-04-03T01:44:00Z">
                  <w:rPr>
                    <w:szCs w:val="22"/>
                  </w:rPr>
                </w:rPrChange>
              </w:rPr>
              <w:t xml:space="preserve">, </w:t>
            </w:r>
            <w:r w:rsidR="00581EBE" w:rsidRPr="004072B1">
              <w:rPr>
                <w:szCs w:val="22"/>
                <w:rPrChange w:id="132814" w:author="Draft version 2" w:date="2020-04-03T01:44:00Z">
                  <w:rPr>
                    <w:szCs w:val="22"/>
                  </w:rPr>
                </w:rPrChange>
              </w:rPr>
              <w:t>clause</w:t>
            </w:r>
            <w:r w:rsidRPr="004072B1">
              <w:rPr>
                <w:szCs w:val="22"/>
                <w:rPrChange w:id="132815" w:author="Draft version 2" w:date="2020-04-03T01:44:00Z">
                  <w:rPr>
                    <w:szCs w:val="22"/>
                  </w:rPr>
                </w:rPrChange>
              </w:rPr>
              <w:t xml:space="preserve"> 7.3)</w:t>
            </w:r>
            <w:r w:rsidR="00544F6B" w:rsidRPr="004072B1">
              <w:rPr>
                <w:szCs w:val="22"/>
                <w:rPrChange w:id="132816" w:author="Draft version 2" w:date="2020-04-03T01:44:00Z">
                  <w:rPr>
                    <w:szCs w:val="22"/>
                  </w:rPr>
                </w:rPrChange>
              </w:rPr>
              <w:t>.</w:t>
            </w:r>
          </w:p>
        </w:tc>
      </w:tr>
      <w:tr w:rsidR="00936420" w:rsidRPr="004072B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4072B1" w:rsidRDefault="002C5D28" w:rsidP="00F43D0B">
            <w:pPr>
              <w:pStyle w:val="TAL"/>
              <w:rPr>
                <w:szCs w:val="22"/>
                <w:rPrChange w:id="132817" w:author="Draft version 2" w:date="2020-04-03T01:44:00Z">
                  <w:rPr>
                    <w:szCs w:val="22"/>
                  </w:rPr>
                </w:rPrChange>
              </w:rPr>
            </w:pPr>
            <w:r w:rsidRPr="004072B1">
              <w:rPr>
                <w:b/>
                <w:i/>
                <w:szCs w:val="22"/>
                <w:rPrChange w:id="132818" w:author="Draft version 2" w:date="2020-04-03T01:44:00Z">
                  <w:rPr>
                    <w:b/>
                    <w:i/>
                    <w:szCs w:val="22"/>
                  </w:rPr>
                </w:rPrChange>
              </w:rPr>
              <w:t>pathlossReferenceRS</w:t>
            </w:r>
          </w:p>
          <w:p w14:paraId="64123941" w14:textId="77777777" w:rsidR="002C5D28" w:rsidRPr="004072B1" w:rsidRDefault="002C5D28" w:rsidP="00544F6B">
            <w:pPr>
              <w:pStyle w:val="TAL"/>
              <w:rPr>
                <w:szCs w:val="22"/>
                <w:rPrChange w:id="132819" w:author="Draft version 2" w:date="2020-04-03T01:44:00Z">
                  <w:rPr>
                    <w:szCs w:val="22"/>
                  </w:rPr>
                </w:rPrChange>
              </w:rPr>
            </w:pPr>
            <w:r w:rsidRPr="004072B1">
              <w:rPr>
                <w:szCs w:val="22"/>
                <w:rPrChange w:id="132820" w:author="Draft version 2" w:date="2020-04-03T01:44:00Z">
                  <w:rPr>
                    <w:szCs w:val="22"/>
                  </w:rPr>
                </w:rPrChange>
              </w:rPr>
              <w:t xml:space="preserve">A reference signal (e.g. a CSI-RS config or a SS block) to be used for SRS path loss estimation (see </w:t>
            </w:r>
            <w:r w:rsidR="00484037" w:rsidRPr="004072B1">
              <w:rPr>
                <w:szCs w:val="22"/>
                <w:rPrChange w:id="132821" w:author="Draft version 2" w:date="2020-04-03T01:44:00Z">
                  <w:rPr>
                    <w:szCs w:val="22"/>
                  </w:rPr>
                </w:rPrChange>
              </w:rPr>
              <w:t>TS 38.213 [13]</w:t>
            </w:r>
            <w:r w:rsidRPr="004072B1">
              <w:rPr>
                <w:szCs w:val="22"/>
                <w:rPrChange w:id="132822" w:author="Draft version 2" w:date="2020-04-03T01:44:00Z">
                  <w:rPr>
                    <w:szCs w:val="22"/>
                  </w:rPr>
                </w:rPrChange>
              </w:rPr>
              <w:t xml:space="preserve">, </w:t>
            </w:r>
            <w:r w:rsidR="00581EBE" w:rsidRPr="004072B1">
              <w:rPr>
                <w:szCs w:val="22"/>
                <w:rPrChange w:id="132823" w:author="Draft version 2" w:date="2020-04-03T01:44:00Z">
                  <w:rPr>
                    <w:szCs w:val="22"/>
                  </w:rPr>
                </w:rPrChange>
              </w:rPr>
              <w:t>clause</w:t>
            </w:r>
            <w:r w:rsidRPr="004072B1">
              <w:rPr>
                <w:szCs w:val="22"/>
                <w:rPrChange w:id="132824" w:author="Draft version 2" w:date="2020-04-03T01:44:00Z">
                  <w:rPr>
                    <w:szCs w:val="22"/>
                  </w:rPr>
                </w:rPrChange>
              </w:rPr>
              <w:t xml:space="preserve"> 7.3)</w:t>
            </w:r>
            <w:r w:rsidR="00544F6B" w:rsidRPr="004072B1">
              <w:rPr>
                <w:szCs w:val="22"/>
                <w:rPrChange w:id="132825" w:author="Draft version 2" w:date="2020-04-03T01:44:00Z">
                  <w:rPr>
                    <w:szCs w:val="22"/>
                  </w:rPr>
                </w:rPrChange>
              </w:rPr>
              <w:t>.</w:t>
            </w:r>
          </w:p>
        </w:tc>
      </w:tr>
      <w:tr w:rsidR="00936420" w:rsidRPr="004072B1" w14:paraId="3B419835" w14:textId="77777777" w:rsidTr="00613152">
        <w:trPr>
          <w:ins w:id="132826"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4072B1" w:rsidRDefault="00D45909" w:rsidP="00613152">
            <w:pPr>
              <w:pStyle w:val="TAL"/>
              <w:rPr>
                <w:ins w:id="132827" w:author="CR#1504r2" w:date="2020-03-29T10:47:00Z"/>
                <w:szCs w:val="22"/>
                <w:rPrChange w:id="132828" w:author="Draft version 2" w:date="2020-04-03T01:44:00Z">
                  <w:rPr>
                    <w:ins w:id="132829" w:author="CR#1504r2" w:date="2020-03-29T10:47:00Z"/>
                    <w:szCs w:val="22"/>
                  </w:rPr>
                </w:rPrChange>
              </w:rPr>
            </w:pPr>
            <w:ins w:id="132830" w:author="CR#1504r2" w:date="2020-03-29T10:47:00Z">
              <w:r w:rsidRPr="004072B1">
                <w:rPr>
                  <w:b/>
                  <w:i/>
                  <w:szCs w:val="22"/>
                  <w:rPrChange w:id="132831" w:author="Draft version 2" w:date="2020-04-03T01:44:00Z">
                    <w:rPr>
                      <w:b/>
                      <w:i/>
                      <w:szCs w:val="22"/>
                    </w:rPr>
                  </w:rPrChange>
                </w:rPr>
                <w:t>pathlossReferenceRS-Pos</w:t>
              </w:r>
            </w:ins>
          </w:p>
          <w:p w14:paraId="38F572CB" w14:textId="77777777" w:rsidR="00D45909" w:rsidRPr="004072B1" w:rsidRDefault="00D45909" w:rsidP="00613152">
            <w:pPr>
              <w:pStyle w:val="TAL"/>
              <w:rPr>
                <w:ins w:id="132832" w:author="CR#1504r2" w:date="2020-03-29T10:47:00Z"/>
                <w:b/>
                <w:i/>
                <w:szCs w:val="22"/>
                <w:rPrChange w:id="132833" w:author="Draft version 2" w:date="2020-04-03T01:44:00Z">
                  <w:rPr>
                    <w:ins w:id="132834" w:author="CR#1504r2" w:date="2020-03-29T10:47:00Z"/>
                    <w:b/>
                    <w:i/>
                    <w:szCs w:val="22"/>
                  </w:rPr>
                </w:rPrChange>
              </w:rPr>
            </w:pPr>
            <w:ins w:id="132835" w:author="CR#1504r2" w:date="2020-03-29T10:47:00Z">
              <w:r w:rsidRPr="004072B1">
                <w:rPr>
                  <w:szCs w:val="22"/>
                  <w:rPrChange w:id="132836" w:author="Draft version 2" w:date="2020-04-03T01:44:00Z">
                    <w:rPr>
                      <w:szCs w:val="22"/>
                    </w:rPr>
                  </w:rPrChange>
                </w:rPr>
                <w:t>A reference signal (e.g. a CSI-RS config or a SS block or a DL PRS config) to be used for SRS path loss estimation (see TS 38.213 [13], clause 7.3).</w:t>
              </w:r>
            </w:ins>
          </w:p>
        </w:tc>
      </w:tr>
      <w:tr w:rsidR="00D1794C" w:rsidRPr="004072B1" w14:paraId="47F7CFD1" w14:textId="77777777" w:rsidTr="007B7D37">
        <w:trPr>
          <w:ins w:id="132837" w:author="Draft version 2" w:date="2020-04-02T22:16:00Z"/>
        </w:trPr>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4072B1" w:rsidRDefault="00D1794C" w:rsidP="007B7D37">
            <w:pPr>
              <w:pStyle w:val="TAL"/>
              <w:rPr>
                <w:ins w:id="132838" w:author="Draft version 2" w:date="2020-04-02T22:16:00Z"/>
                <w:rFonts w:cs="Arial"/>
                <w:b/>
                <w:i/>
                <w:sz w:val="20"/>
                <w:szCs w:val="18"/>
                <w:rPrChange w:id="132839" w:author="Draft version 2" w:date="2020-04-03T01:44:00Z">
                  <w:rPr>
                    <w:ins w:id="132840" w:author="Draft version 2" w:date="2020-04-02T22:16:00Z"/>
                    <w:rFonts w:cs="Arial"/>
                    <w:b/>
                    <w:i/>
                    <w:sz w:val="20"/>
                    <w:szCs w:val="18"/>
                  </w:rPr>
                </w:rPrChange>
              </w:rPr>
            </w:pPr>
            <w:ins w:id="132841" w:author="Draft version 2" w:date="2020-04-02T22:16:00Z">
              <w:r w:rsidRPr="004072B1">
                <w:rPr>
                  <w:rFonts w:cs="Arial"/>
                  <w:b/>
                  <w:i/>
                  <w:noProof/>
                  <w:lang w:val="en-US" w:eastAsia="en-GB"/>
                  <w:rPrChange w:id="132842" w:author="Draft version 2" w:date="2020-04-03T01:44:00Z">
                    <w:rPr>
                      <w:rFonts w:cs="Arial"/>
                      <w:b/>
                      <w:i/>
                      <w:noProof/>
                      <w:lang w:val="en-US" w:eastAsia="en-GB"/>
                    </w:rPr>
                  </w:rPrChange>
                </w:rPr>
                <w:t>r</w:t>
              </w:r>
              <w:r w:rsidRPr="004072B1">
                <w:rPr>
                  <w:rFonts w:cs="Arial"/>
                  <w:b/>
                  <w:i/>
                  <w:noProof/>
                  <w:lang w:eastAsia="en-GB"/>
                  <w:rPrChange w:id="132843" w:author="Draft version 2" w:date="2020-04-03T01:44:00Z">
                    <w:rPr>
                      <w:rFonts w:cs="Arial"/>
                      <w:b/>
                      <w:i/>
                      <w:noProof/>
                      <w:lang w:eastAsia="en-GB"/>
                    </w:rPr>
                  </w:rPrChange>
                </w:rPr>
                <w:t>esourceSelection</w:t>
              </w:r>
            </w:ins>
          </w:p>
          <w:p w14:paraId="42EE386F" w14:textId="77777777" w:rsidR="00D1794C" w:rsidRPr="004072B1" w:rsidRDefault="00D1794C" w:rsidP="007B7D37">
            <w:pPr>
              <w:pStyle w:val="TAL"/>
              <w:rPr>
                <w:ins w:id="132844" w:author="Draft version 2" w:date="2020-04-02T22:16:00Z"/>
                <w:b/>
                <w:i/>
                <w:szCs w:val="18"/>
                <w:rPrChange w:id="132845" w:author="Draft version 2" w:date="2020-04-03T01:44:00Z">
                  <w:rPr>
                    <w:ins w:id="132846" w:author="Draft version 2" w:date="2020-04-02T22:16:00Z"/>
                    <w:b/>
                    <w:i/>
                    <w:szCs w:val="18"/>
                  </w:rPr>
                </w:rPrChange>
              </w:rPr>
            </w:pPr>
            <w:ins w:id="132847" w:author="Draft version 2" w:date="2020-04-02T22:16:00Z">
              <w:r w:rsidRPr="004072B1">
                <w:rPr>
                  <w:szCs w:val="18"/>
                  <w:rPrChange w:id="132848" w:author="Draft version 2" w:date="2020-04-03T01:44:00Z">
                    <w:rPr>
                      <w:szCs w:val="18"/>
                    </w:rPr>
                  </w:rPrChange>
                </w:rPr>
                <w:t xml:space="preserve">Indicates whether the configured SRS spatial relation resource is a </w:t>
              </w:r>
              <w:r w:rsidRPr="004072B1">
                <w:rPr>
                  <w:i/>
                  <w:rPrChange w:id="132849" w:author="Draft version 2" w:date="2020-04-03T01:44:00Z">
                    <w:rPr>
                      <w:i/>
                    </w:rPr>
                  </w:rPrChange>
                </w:rPr>
                <w:t>SRS-Resource</w:t>
              </w:r>
              <w:r w:rsidRPr="004072B1">
                <w:rPr>
                  <w:lang w:val="en-US"/>
                  <w:rPrChange w:id="132850" w:author="Draft version 2" w:date="2020-04-03T01:44:00Z">
                    <w:rPr>
                      <w:lang w:val="en-US"/>
                    </w:rPr>
                  </w:rPrChange>
                </w:rPr>
                <w:t xml:space="preserve"> or </w:t>
              </w:r>
              <w:r w:rsidRPr="004072B1">
                <w:rPr>
                  <w:i/>
                  <w:rPrChange w:id="132851" w:author="Draft version 2" w:date="2020-04-03T01:44:00Z">
                    <w:rPr>
                      <w:i/>
                    </w:rPr>
                  </w:rPrChange>
                </w:rPr>
                <w:t>SRS-</w:t>
              </w:r>
              <w:r w:rsidRPr="004072B1">
                <w:rPr>
                  <w:i/>
                  <w:lang w:val="en-US"/>
                  <w:rPrChange w:id="132852" w:author="Draft version 2" w:date="2020-04-03T01:44:00Z">
                    <w:rPr>
                      <w:i/>
                      <w:lang w:val="en-US"/>
                    </w:rPr>
                  </w:rPrChange>
                </w:rPr>
                <w:t>Pos</w:t>
              </w:r>
              <w:r w:rsidRPr="004072B1">
                <w:rPr>
                  <w:i/>
                  <w:rPrChange w:id="132853" w:author="Draft version 2" w:date="2020-04-03T01:44:00Z">
                    <w:rPr>
                      <w:i/>
                    </w:rPr>
                  </w:rPrChange>
                </w:rPr>
                <w:t>Resource</w:t>
              </w:r>
              <w:r w:rsidRPr="004072B1">
                <w:rPr>
                  <w:lang w:val="en-US"/>
                  <w:rPrChange w:id="132854" w:author="Draft version 2" w:date="2020-04-03T01:44:00Z">
                    <w:rPr>
                      <w:lang w:val="en-US"/>
                    </w:rPr>
                  </w:rPrChange>
                </w:rPr>
                <w:t>.</w:t>
              </w:r>
            </w:ins>
          </w:p>
        </w:tc>
      </w:tr>
      <w:tr w:rsidR="00936420" w:rsidRPr="004072B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4072B1" w:rsidRDefault="00E60ADD" w:rsidP="00E60ADD">
            <w:pPr>
              <w:pStyle w:val="TAL"/>
              <w:rPr>
                <w:b/>
                <w:i/>
                <w:szCs w:val="22"/>
                <w:rPrChange w:id="132855" w:author="Draft version 2" w:date="2020-04-03T01:44:00Z">
                  <w:rPr>
                    <w:b/>
                    <w:i/>
                    <w:szCs w:val="22"/>
                  </w:rPr>
                </w:rPrChange>
              </w:rPr>
            </w:pPr>
            <w:r w:rsidRPr="004072B1">
              <w:rPr>
                <w:b/>
                <w:i/>
                <w:szCs w:val="22"/>
                <w:rPrChange w:id="132856" w:author="Draft version 2" w:date="2020-04-03T01:44:00Z">
                  <w:rPr>
                    <w:b/>
                    <w:i/>
                    <w:szCs w:val="22"/>
                  </w:rPr>
                </w:rPrChange>
              </w:rPr>
              <w:t>resourceType</w:t>
            </w:r>
          </w:p>
          <w:p w14:paraId="31A01755" w14:textId="191AC921" w:rsidR="00E60ADD" w:rsidRPr="004072B1" w:rsidRDefault="00E60ADD" w:rsidP="00E60ADD">
            <w:pPr>
              <w:pStyle w:val="TAL"/>
              <w:rPr>
                <w:szCs w:val="22"/>
                <w:rPrChange w:id="132857" w:author="Draft version 2" w:date="2020-04-03T01:44:00Z">
                  <w:rPr>
                    <w:szCs w:val="22"/>
                  </w:rPr>
                </w:rPrChange>
              </w:rPr>
            </w:pPr>
            <w:r w:rsidRPr="004072B1">
              <w:rPr>
                <w:szCs w:val="22"/>
                <w:rPrChange w:id="132858" w:author="Draft version 2" w:date="2020-04-03T01:44:00Z">
                  <w:rPr>
                    <w:szCs w:val="22"/>
                  </w:rPr>
                </w:rPrChange>
              </w:rPr>
              <w:t>Time domain behavior of SRS resource configuration</w:t>
            </w:r>
            <w:r w:rsidR="001437F6" w:rsidRPr="004072B1">
              <w:rPr>
                <w:szCs w:val="22"/>
                <w:rPrChange w:id="132859" w:author="Draft version 2" w:date="2020-04-03T01:44:00Z">
                  <w:rPr>
                    <w:szCs w:val="22"/>
                  </w:rPr>
                </w:rPrChange>
              </w:rPr>
              <w:t>,</w:t>
            </w:r>
            <w:r w:rsidRPr="004072B1">
              <w:rPr>
                <w:szCs w:val="22"/>
                <w:rPrChange w:id="132860" w:author="Draft version 2" w:date="2020-04-03T01:44:00Z">
                  <w:rPr>
                    <w:szCs w:val="22"/>
                  </w:rPr>
                </w:rPrChange>
              </w:rPr>
              <w:t xml:space="preserve"> see </w:t>
            </w:r>
            <w:r w:rsidR="001634A6" w:rsidRPr="004072B1">
              <w:rPr>
                <w:szCs w:val="22"/>
                <w:rPrChange w:id="132861" w:author="Draft version 2" w:date="2020-04-03T01:44:00Z">
                  <w:rPr>
                    <w:szCs w:val="22"/>
                  </w:rPr>
                </w:rPrChange>
              </w:rPr>
              <w:t xml:space="preserve">TS </w:t>
            </w:r>
            <w:r w:rsidRPr="004072B1">
              <w:rPr>
                <w:szCs w:val="22"/>
                <w:rPrChange w:id="132862" w:author="Draft version 2" w:date="2020-04-03T01:44:00Z">
                  <w:rPr>
                    <w:szCs w:val="22"/>
                  </w:rPr>
                </w:rPrChange>
              </w:rPr>
              <w:t>38.214</w:t>
            </w:r>
            <w:r w:rsidR="001634A6" w:rsidRPr="004072B1">
              <w:rPr>
                <w:szCs w:val="22"/>
                <w:rPrChange w:id="132863" w:author="Draft version 2" w:date="2020-04-03T01:44:00Z">
                  <w:rPr>
                    <w:szCs w:val="22"/>
                  </w:rPr>
                </w:rPrChange>
              </w:rPr>
              <w:t xml:space="preserve"> [19]</w:t>
            </w:r>
            <w:r w:rsidRPr="004072B1">
              <w:rPr>
                <w:szCs w:val="22"/>
                <w:rPrChange w:id="132864" w:author="Draft version 2" w:date="2020-04-03T01:44:00Z">
                  <w:rPr>
                    <w:szCs w:val="22"/>
                  </w:rPr>
                </w:rPrChange>
              </w:rPr>
              <w:t>, clause 6.2.1. The network configures SRS resources in the same resource set with the same time domain behavior on periodic, aperiodic and semi-persistent SRS.</w:t>
            </w:r>
          </w:p>
        </w:tc>
      </w:tr>
      <w:tr w:rsidR="00D1794C" w:rsidRPr="004072B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38C8BB" w14:textId="77777777" w:rsidR="00D1794C" w:rsidRPr="004072B1" w:rsidRDefault="00D1794C" w:rsidP="00D1794C">
            <w:pPr>
              <w:pStyle w:val="TAL"/>
              <w:rPr>
                <w:ins w:id="132865" w:author="Draft version 2" w:date="2020-04-02T22:15:00Z"/>
                <w:rFonts w:cs="Arial"/>
                <w:b/>
                <w:i/>
                <w:szCs w:val="18"/>
                <w:lang w:val="en-US"/>
                <w:rPrChange w:id="132866" w:author="Draft version 2" w:date="2020-04-03T01:44:00Z">
                  <w:rPr>
                    <w:ins w:id="132867" w:author="Draft version 2" w:date="2020-04-02T22:15:00Z"/>
                    <w:rFonts w:cs="Arial"/>
                    <w:b/>
                    <w:i/>
                    <w:szCs w:val="18"/>
                    <w:lang w:val="en-US"/>
                  </w:rPr>
                </w:rPrChange>
              </w:rPr>
            </w:pPr>
            <w:ins w:id="132868" w:author="Draft version 2" w:date="2020-04-02T22:15:00Z">
              <w:r w:rsidRPr="004072B1">
                <w:rPr>
                  <w:rFonts w:cs="Arial"/>
                  <w:b/>
                  <w:i/>
                  <w:szCs w:val="18"/>
                  <w:lang w:val="en-US"/>
                  <w:rPrChange w:id="132869" w:author="Draft version 2" w:date="2020-04-03T01:44:00Z">
                    <w:rPr>
                      <w:rFonts w:cs="Arial"/>
                      <w:b/>
                      <w:i/>
                      <w:szCs w:val="18"/>
                      <w:lang w:val="en-US"/>
                    </w:rPr>
                  </w:rPrChange>
                </w:rPr>
                <w:t>sfn-Offset</w:t>
              </w:r>
            </w:ins>
          </w:p>
          <w:p w14:paraId="1170457E" w14:textId="3579A752" w:rsidR="00D1794C" w:rsidRPr="004072B1" w:rsidDel="00331424" w:rsidRDefault="00D1794C" w:rsidP="00D1794C">
            <w:pPr>
              <w:pStyle w:val="TAL"/>
              <w:rPr>
                <w:del w:id="132870" w:author="Draft version 2" w:date="2020-04-02T22:15:00Z"/>
                <w:szCs w:val="22"/>
                <w:rPrChange w:id="132871" w:author="Draft version 2" w:date="2020-04-03T01:44:00Z">
                  <w:rPr>
                    <w:del w:id="132872" w:author="Draft version 2" w:date="2020-04-02T22:15:00Z"/>
                    <w:szCs w:val="22"/>
                  </w:rPr>
                </w:rPrChange>
              </w:rPr>
            </w:pPr>
            <w:ins w:id="132873" w:author="Draft version 2" w:date="2020-04-02T22:15:00Z">
              <w:r w:rsidRPr="004072B1">
                <w:rPr>
                  <w:rFonts w:cs="Arial"/>
                  <w:szCs w:val="18"/>
                  <w:lang w:val="en-US" w:eastAsia="zh-CN"/>
                  <w:rPrChange w:id="132874" w:author="Draft version 2" w:date="2020-04-03T01:44:00Z">
                    <w:rPr>
                      <w:rFonts w:cs="Arial"/>
                      <w:szCs w:val="18"/>
                      <w:lang w:val="en-US" w:eastAsia="zh-CN"/>
                    </w:rPr>
                  </w:rPrChange>
                </w:rPr>
                <w:t>Iindicates the SFN0 offset between the SSB-Cell and the serving cell in the unit of micro-seconds.</w:t>
              </w:r>
            </w:ins>
            <w:del w:id="132875" w:author="Draft version 2" w:date="2020-04-02T22:15:00Z">
              <w:r w:rsidRPr="004072B1" w:rsidDel="00331424">
                <w:rPr>
                  <w:b/>
                  <w:i/>
                  <w:szCs w:val="22"/>
                  <w:rPrChange w:id="132876" w:author="Draft version 2" w:date="2020-04-03T01:44:00Z">
                    <w:rPr>
                      <w:b/>
                      <w:i/>
                      <w:szCs w:val="22"/>
                    </w:rPr>
                  </w:rPrChange>
                </w:rPr>
                <w:delText>slotOffset</w:delText>
              </w:r>
            </w:del>
          </w:p>
          <w:p w14:paraId="1B26A62D" w14:textId="477F42F7" w:rsidR="00D1794C" w:rsidRPr="004072B1" w:rsidRDefault="00D1794C" w:rsidP="00D1794C">
            <w:pPr>
              <w:pStyle w:val="TAL"/>
              <w:rPr>
                <w:szCs w:val="22"/>
                <w:rPrChange w:id="132877" w:author="Draft version 2" w:date="2020-04-03T01:44:00Z">
                  <w:rPr>
                    <w:szCs w:val="22"/>
                  </w:rPr>
                </w:rPrChange>
              </w:rPr>
            </w:pPr>
            <w:del w:id="132878" w:author="Draft version 2" w:date="2020-04-02T22:15:00Z">
              <w:r w:rsidRPr="004072B1" w:rsidDel="00331424">
                <w:rPr>
                  <w:szCs w:val="22"/>
                  <w:rPrChange w:id="132879" w:author="Draft version 2" w:date="2020-04-03T01:44:00Z">
                    <w:rPr>
                      <w:szCs w:val="22"/>
                    </w:rPr>
                  </w:rPrChange>
                </w:rPr>
                <w:delText xml:space="preserve">An offset in number of slots between the triggering DCI and the actual transmission of this </w:delText>
              </w:r>
              <w:r w:rsidRPr="004072B1" w:rsidDel="00331424">
                <w:rPr>
                  <w:i/>
                  <w:szCs w:val="22"/>
                  <w:rPrChange w:id="132880" w:author="Draft version 2" w:date="2020-04-03T01:44:00Z">
                    <w:rPr>
                      <w:i/>
                      <w:szCs w:val="22"/>
                    </w:rPr>
                  </w:rPrChange>
                </w:rPr>
                <w:delText>SRS-ResourceSet</w:delText>
              </w:r>
              <w:r w:rsidRPr="004072B1" w:rsidDel="00331424">
                <w:rPr>
                  <w:szCs w:val="22"/>
                  <w:rPrChange w:id="132881" w:author="Draft version 2" w:date="2020-04-03T01:44:00Z">
                    <w:rPr>
                      <w:szCs w:val="22"/>
                    </w:rPr>
                  </w:rPrChange>
                </w:rPr>
                <w:delText>. If the field is absent the UE applies no offset (value 0).</w:delText>
              </w:r>
            </w:del>
          </w:p>
        </w:tc>
      </w:tr>
      <w:tr w:rsidR="00D1794C" w:rsidRPr="004072B1" w14:paraId="30F7645D" w14:textId="77777777" w:rsidTr="007B7D37">
        <w:tc>
          <w:tcPr>
            <w:tcW w:w="14173" w:type="dxa"/>
            <w:tcBorders>
              <w:top w:val="single" w:sz="4" w:space="0" w:color="auto"/>
              <w:left w:val="single" w:sz="4" w:space="0" w:color="auto"/>
              <w:bottom w:val="single" w:sz="4" w:space="0" w:color="auto"/>
              <w:right w:val="single" w:sz="4" w:space="0" w:color="auto"/>
            </w:tcBorders>
          </w:tcPr>
          <w:p w14:paraId="50FC2BF5" w14:textId="77777777" w:rsidR="00D1794C" w:rsidRPr="004072B1" w:rsidRDefault="00D1794C" w:rsidP="007B7D37">
            <w:pPr>
              <w:pStyle w:val="TAL"/>
              <w:rPr>
                <w:moveTo w:id="132882" w:author="Draft version 2" w:date="2020-04-02T22:15:00Z"/>
                <w:rFonts w:cs="Arial"/>
                <w:b/>
                <w:i/>
                <w:szCs w:val="18"/>
                <w:rPrChange w:id="132883" w:author="Draft version 2" w:date="2020-04-03T01:44:00Z">
                  <w:rPr>
                    <w:moveTo w:id="132884" w:author="Draft version 2" w:date="2020-04-02T22:15:00Z"/>
                    <w:rFonts w:cs="Arial"/>
                    <w:b/>
                    <w:i/>
                    <w:szCs w:val="18"/>
                  </w:rPr>
                </w:rPrChange>
              </w:rPr>
            </w:pPr>
            <w:moveToRangeStart w:id="132885" w:author="Draft version 2" w:date="2020-04-02T22:15:00Z" w:name="move36758142"/>
            <w:moveTo w:id="132886" w:author="Draft version 2" w:date="2020-04-02T22:15:00Z">
              <w:r w:rsidRPr="004072B1">
                <w:rPr>
                  <w:rFonts w:cs="Arial"/>
                  <w:b/>
                  <w:i/>
                  <w:lang w:val="en-US"/>
                  <w:rPrChange w:id="132887" w:author="Draft version 2" w:date="2020-04-03T01:44:00Z">
                    <w:rPr>
                      <w:rFonts w:cs="Arial"/>
                      <w:b/>
                      <w:i/>
                      <w:lang w:val="en-US"/>
                    </w:rPr>
                  </w:rPrChange>
                </w:rPr>
                <w:t>sfn-SSB-Offset</w:t>
              </w:r>
            </w:moveTo>
          </w:p>
          <w:p w14:paraId="752F41AC" w14:textId="77777777" w:rsidR="00D1794C" w:rsidRPr="004072B1" w:rsidRDefault="00D1794C" w:rsidP="007B7D37">
            <w:pPr>
              <w:pStyle w:val="TAL"/>
              <w:rPr>
                <w:moveTo w:id="132888" w:author="Draft version 2" w:date="2020-04-02T22:15:00Z"/>
                <w:b/>
                <w:i/>
                <w:szCs w:val="18"/>
                <w:rPrChange w:id="132889" w:author="Draft version 2" w:date="2020-04-03T01:44:00Z">
                  <w:rPr>
                    <w:moveTo w:id="132890" w:author="Draft version 2" w:date="2020-04-02T22:15:00Z"/>
                    <w:b/>
                    <w:i/>
                    <w:szCs w:val="18"/>
                  </w:rPr>
                </w:rPrChange>
              </w:rPr>
            </w:pPr>
            <w:moveTo w:id="132891" w:author="Draft version 2" w:date="2020-04-02T22:15:00Z">
              <w:r w:rsidRPr="004072B1">
                <w:rPr>
                  <w:szCs w:val="18"/>
                  <w:rPrChange w:id="132892" w:author="Draft version 2" w:date="2020-04-03T01:44:00Z">
                    <w:rPr>
                      <w:szCs w:val="18"/>
                    </w:rPr>
                  </w:rPrChange>
                </w:rPr>
                <w:t>Indicates</w:t>
              </w:r>
              <w:r w:rsidRPr="004072B1">
                <w:rPr>
                  <w:sz w:val="21"/>
                  <w:szCs w:val="21"/>
                  <w:lang w:val="en-US" w:eastAsia="zh-CN"/>
                  <w:rPrChange w:id="132893" w:author="Draft version 2" w:date="2020-04-03T01:44:00Z">
                    <w:rPr>
                      <w:sz w:val="21"/>
                      <w:szCs w:val="21"/>
                      <w:lang w:val="en-US" w:eastAsia="zh-CN"/>
                    </w:rPr>
                  </w:rPrChange>
                </w:rPr>
                <w:t xml:space="preserve"> </w:t>
              </w:r>
              <w:r w:rsidRPr="004072B1">
                <w:rPr>
                  <w:szCs w:val="21"/>
                  <w:lang w:val="en-US" w:eastAsia="zh-CN"/>
                  <w:rPrChange w:id="132894" w:author="Draft version 2" w:date="2020-04-03T01:44:00Z">
                    <w:rPr>
                      <w:szCs w:val="21"/>
                      <w:lang w:val="en-US" w:eastAsia="zh-CN"/>
                    </w:rPr>
                  </w:rPrChange>
                </w:rPr>
                <w:t>the 4 LSBs of the SFN of the cell in which SSB is transmitted</w:t>
              </w:r>
            </w:moveTo>
          </w:p>
        </w:tc>
      </w:tr>
      <w:moveToRangeEnd w:id="132885"/>
      <w:tr w:rsidR="00D1794C" w:rsidRPr="004072B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4072B1" w:rsidRDefault="00D1794C" w:rsidP="00D1794C">
            <w:pPr>
              <w:pStyle w:val="TAL"/>
              <w:rPr>
                <w:szCs w:val="22"/>
                <w:rPrChange w:id="132895" w:author="Draft version 2" w:date="2020-04-03T01:44:00Z">
                  <w:rPr>
                    <w:szCs w:val="22"/>
                  </w:rPr>
                </w:rPrChange>
              </w:rPr>
            </w:pPr>
            <w:r w:rsidRPr="004072B1">
              <w:rPr>
                <w:b/>
                <w:i/>
                <w:szCs w:val="22"/>
                <w:rPrChange w:id="132896" w:author="Draft version 2" w:date="2020-04-03T01:44:00Z">
                  <w:rPr>
                    <w:b/>
                    <w:i/>
                    <w:szCs w:val="22"/>
                  </w:rPr>
                </w:rPrChange>
              </w:rPr>
              <w:t>srs-PowerControlAdjustmentStates</w:t>
            </w:r>
          </w:p>
          <w:p w14:paraId="13442AA7" w14:textId="1C99E506" w:rsidR="00D1794C" w:rsidRPr="004072B1" w:rsidRDefault="00D1794C" w:rsidP="00D1794C">
            <w:pPr>
              <w:pStyle w:val="TAL"/>
              <w:rPr>
                <w:szCs w:val="22"/>
                <w:rPrChange w:id="132897" w:author="Draft version 2" w:date="2020-04-03T01:44:00Z">
                  <w:rPr>
                    <w:szCs w:val="22"/>
                  </w:rPr>
                </w:rPrChange>
              </w:rPr>
            </w:pPr>
            <w:r w:rsidRPr="004072B1">
              <w:rPr>
                <w:szCs w:val="22"/>
                <w:rPrChange w:id="132898" w:author="Draft version 2" w:date="2020-04-03T01:44:00Z">
                  <w:rPr>
                    <w:szCs w:val="22"/>
                  </w:rPr>
                </w:rPrChang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1794C" w:rsidRPr="004072B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4072B1" w:rsidRDefault="00D1794C" w:rsidP="00D1794C">
            <w:pPr>
              <w:pStyle w:val="TAL"/>
              <w:rPr>
                <w:szCs w:val="22"/>
                <w:rPrChange w:id="132899" w:author="Draft version 2" w:date="2020-04-03T01:44:00Z">
                  <w:rPr>
                    <w:szCs w:val="22"/>
                  </w:rPr>
                </w:rPrChange>
              </w:rPr>
            </w:pPr>
            <w:r w:rsidRPr="004072B1">
              <w:rPr>
                <w:b/>
                <w:i/>
                <w:szCs w:val="22"/>
                <w:rPrChange w:id="132900" w:author="Draft version 2" w:date="2020-04-03T01:44:00Z">
                  <w:rPr>
                    <w:b/>
                    <w:i/>
                    <w:szCs w:val="22"/>
                  </w:rPr>
                </w:rPrChange>
              </w:rPr>
              <w:t>srs-ResourceIdList</w:t>
            </w:r>
          </w:p>
          <w:p w14:paraId="1DD88458" w14:textId="77777777" w:rsidR="00D1794C" w:rsidRPr="004072B1" w:rsidRDefault="00D1794C" w:rsidP="00D1794C">
            <w:pPr>
              <w:pStyle w:val="TAL"/>
              <w:rPr>
                <w:szCs w:val="22"/>
                <w:rPrChange w:id="132901" w:author="Draft version 2" w:date="2020-04-03T01:44:00Z">
                  <w:rPr>
                    <w:szCs w:val="22"/>
                  </w:rPr>
                </w:rPrChange>
              </w:rPr>
            </w:pPr>
            <w:r w:rsidRPr="004072B1">
              <w:rPr>
                <w:szCs w:val="22"/>
                <w:rPrChange w:id="132902" w:author="Draft version 2" w:date="2020-04-03T01:44:00Z">
                  <w:rPr>
                    <w:szCs w:val="22"/>
                  </w:rPr>
                </w:rPrChange>
              </w:rPr>
              <w:t xml:space="preserve">The IDs of the SRS-Resources used in this </w:t>
            </w:r>
            <w:r w:rsidRPr="004072B1">
              <w:rPr>
                <w:i/>
                <w:szCs w:val="22"/>
                <w:rPrChange w:id="132903" w:author="Draft version 2" w:date="2020-04-03T01:44:00Z">
                  <w:rPr>
                    <w:i/>
                    <w:szCs w:val="22"/>
                  </w:rPr>
                </w:rPrChange>
              </w:rPr>
              <w:t>SRS-ResourceSet</w:t>
            </w:r>
            <w:r w:rsidRPr="004072B1">
              <w:rPr>
                <w:szCs w:val="22"/>
                <w:rPrChange w:id="132904" w:author="Draft version 2" w:date="2020-04-03T01:44:00Z">
                  <w:rPr>
                    <w:szCs w:val="22"/>
                  </w:rPr>
                </w:rPrChange>
              </w:rPr>
              <w:t xml:space="preserve">. If this </w:t>
            </w:r>
            <w:r w:rsidRPr="004072B1">
              <w:rPr>
                <w:i/>
                <w:szCs w:val="22"/>
                <w:rPrChange w:id="132905" w:author="Draft version 2" w:date="2020-04-03T01:44:00Z">
                  <w:rPr>
                    <w:i/>
                    <w:szCs w:val="22"/>
                  </w:rPr>
                </w:rPrChange>
              </w:rPr>
              <w:t>SRS-ResourceSet</w:t>
            </w:r>
            <w:r w:rsidRPr="004072B1">
              <w:rPr>
                <w:szCs w:val="22"/>
                <w:rPrChange w:id="132906" w:author="Draft version 2" w:date="2020-04-03T01:44:00Z">
                  <w:rPr>
                    <w:szCs w:val="22"/>
                  </w:rPr>
                </w:rPrChange>
              </w:rPr>
              <w:t xml:space="preserve"> is configured with usage set to codebook, the </w:t>
            </w:r>
            <w:r w:rsidRPr="004072B1">
              <w:rPr>
                <w:i/>
                <w:szCs w:val="22"/>
                <w:rPrChange w:id="132907" w:author="Draft version 2" w:date="2020-04-03T01:44:00Z">
                  <w:rPr>
                    <w:i/>
                    <w:szCs w:val="22"/>
                  </w:rPr>
                </w:rPrChange>
              </w:rPr>
              <w:t>srs-ResourceIdList</w:t>
            </w:r>
            <w:r w:rsidRPr="004072B1">
              <w:rPr>
                <w:szCs w:val="22"/>
                <w:rPrChange w:id="132908" w:author="Draft version 2" w:date="2020-04-03T01:44:00Z">
                  <w:rPr>
                    <w:szCs w:val="22"/>
                  </w:rPr>
                </w:rPrChange>
              </w:rPr>
              <w:t xml:space="preserve"> contains at most 2 entries. If this </w:t>
            </w:r>
            <w:r w:rsidRPr="004072B1">
              <w:rPr>
                <w:i/>
                <w:szCs w:val="22"/>
                <w:rPrChange w:id="132909" w:author="Draft version 2" w:date="2020-04-03T01:44:00Z">
                  <w:rPr>
                    <w:i/>
                    <w:szCs w:val="22"/>
                  </w:rPr>
                </w:rPrChange>
              </w:rPr>
              <w:t>SRS-ResourceSet</w:t>
            </w:r>
            <w:r w:rsidRPr="004072B1">
              <w:rPr>
                <w:szCs w:val="22"/>
                <w:rPrChange w:id="132910" w:author="Draft version 2" w:date="2020-04-03T01:44:00Z">
                  <w:rPr>
                    <w:szCs w:val="22"/>
                  </w:rPr>
                </w:rPrChange>
              </w:rPr>
              <w:t xml:space="preserve"> is configured with </w:t>
            </w:r>
            <w:r w:rsidRPr="004072B1">
              <w:rPr>
                <w:i/>
                <w:szCs w:val="22"/>
                <w:rPrChange w:id="132911" w:author="Draft version 2" w:date="2020-04-03T01:44:00Z">
                  <w:rPr>
                    <w:i/>
                    <w:szCs w:val="22"/>
                  </w:rPr>
                </w:rPrChange>
              </w:rPr>
              <w:t>usage</w:t>
            </w:r>
            <w:r w:rsidRPr="004072B1">
              <w:rPr>
                <w:szCs w:val="22"/>
                <w:rPrChange w:id="132912" w:author="Draft version 2" w:date="2020-04-03T01:44:00Z">
                  <w:rPr>
                    <w:szCs w:val="22"/>
                  </w:rPr>
                </w:rPrChange>
              </w:rPr>
              <w:t xml:space="preserve"> set to </w:t>
            </w:r>
            <w:r w:rsidRPr="004072B1">
              <w:rPr>
                <w:i/>
                <w:szCs w:val="22"/>
                <w:rPrChange w:id="132913" w:author="Draft version 2" w:date="2020-04-03T01:44:00Z">
                  <w:rPr>
                    <w:i/>
                    <w:szCs w:val="22"/>
                  </w:rPr>
                </w:rPrChange>
              </w:rPr>
              <w:t>nonCodebook</w:t>
            </w:r>
            <w:r w:rsidRPr="004072B1">
              <w:rPr>
                <w:szCs w:val="22"/>
                <w:rPrChange w:id="132914" w:author="Draft version 2" w:date="2020-04-03T01:44:00Z">
                  <w:rPr>
                    <w:szCs w:val="22"/>
                  </w:rPr>
                </w:rPrChange>
              </w:rPr>
              <w:t xml:space="preserve">, the </w:t>
            </w:r>
            <w:r w:rsidRPr="004072B1">
              <w:rPr>
                <w:i/>
                <w:szCs w:val="22"/>
                <w:rPrChange w:id="132915" w:author="Draft version 2" w:date="2020-04-03T01:44:00Z">
                  <w:rPr>
                    <w:i/>
                    <w:szCs w:val="22"/>
                  </w:rPr>
                </w:rPrChange>
              </w:rPr>
              <w:t>srs-ResourceIdList</w:t>
            </w:r>
            <w:r w:rsidRPr="004072B1">
              <w:rPr>
                <w:szCs w:val="22"/>
                <w:rPrChange w:id="132916" w:author="Draft version 2" w:date="2020-04-03T01:44:00Z">
                  <w:rPr>
                    <w:szCs w:val="22"/>
                  </w:rPr>
                </w:rPrChange>
              </w:rPr>
              <w:t xml:space="preserve"> contains at most 4 entries.</w:t>
            </w:r>
          </w:p>
        </w:tc>
      </w:tr>
      <w:tr w:rsidR="00D1794C" w:rsidRPr="004072B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4072B1" w:rsidRDefault="00D1794C" w:rsidP="00D1794C">
            <w:pPr>
              <w:pStyle w:val="TAL"/>
              <w:rPr>
                <w:szCs w:val="22"/>
                <w:rPrChange w:id="132917" w:author="Draft version 2" w:date="2020-04-03T01:44:00Z">
                  <w:rPr>
                    <w:szCs w:val="22"/>
                  </w:rPr>
                </w:rPrChange>
              </w:rPr>
            </w:pPr>
            <w:r w:rsidRPr="004072B1">
              <w:rPr>
                <w:b/>
                <w:i/>
                <w:szCs w:val="22"/>
                <w:rPrChange w:id="132918" w:author="Draft version 2" w:date="2020-04-03T01:44:00Z">
                  <w:rPr>
                    <w:b/>
                    <w:i/>
                    <w:szCs w:val="22"/>
                  </w:rPr>
                </w:rPrChange>
              </w:rPr>
              <w:t>srs-ResourceSetId</w:t>
            </w:r>
          </w:p>
          <w:p w14:paraId="5397B573" w14:textId="77777777" w:rsidR="00D1794C" w:rsidRPr="004072B1" w:rsidRDefault="00D1794C" w:rsidP="00D1794C">
            <w:pPr>
              <w:pStyle w:val="TAL"/>
              <w:rPr>
                <w:szCs w:val="22"/>
                <w:rPrChange w:id="132919" w:author="Draft version 2" w:date="2020-04-03T01:44:00Z">
                  <w:rPr>
                    <w:szCs w:val="22"/>
                  </w:rPr>
                </w:rPrChange>
              </w:rPr>
            </w:pPr>
            <w:r w:rsidRPr="004072B1">
              <w:rPr>
                <w:szCs w:val="22"/>
                <w:rPrChange w:id="132920" w:author="Draft version 2" w:date="2020-04-03T01:44:00Z">
                  <w:rPr>
                    <w:szCs w:val="22"/>
                  </w:rPr>
                </w:rPrChange>
              </w:rPr>
              <w:t xml:space="preserve">The ID of this resource set. It is unique in the context of the BWP in which the parent </w:t>
            </w:r>
            <w:r w:rsidRPr="004072B1">
              <w:rPr>
                <w:i/>
                <w:szCs w:val="22"/>
                <w:rPrChange w:id="132921" w:author="Draft version 2" w:date="2020-04-03T01:44:00Z">
                  <w:rPr>
                    <w:i/>
                    <w:szCs w:val="22"/>
                  </w:rPr>
                </w:rPrChange>
              </w:rPr>
              <w:t>SRS-Config</w:t>
            </w:r>
            <w:r w:rsidRPr="004072B1">
              <w:rPr>
                <w:szCs w:val="22"/>
                <w:rPrChange w:id="132922" w:author="Draft version 2" w:date="2020-04-03T01:44:00Z">
                  <w:rPr>
                    <w:szCs w:val="22"/>
                  </w:rPr>
                </w:rPrChange>
              </w:rPr>
              <w:t xml:space="preserve"> is defined.</w:t>
            </w:r>
          </w:p>
        </w:tc>
      </w:tr>
      <w:tr w:rsidR="00D1794C" w:rsidRPr="004072B1" w14:paraId="45C5BDF4" w14:textId="77777777" w:rsidTr="007B7D37">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4072B1" w:rsidRDefault="00D1794C" w:rsidP="007B7D37">
            <w:pPr>
              <w:pStyle w:val="TAL"/>
              <w:rPr>
                <w:moveTo w:id="132923" w:author="Draft version 2" w:date="2020-04-02T22:17:00Z"/>
                <w:b/>
                <w:i/>
                <w:szCs w:val="18"/>
                <w:rPrChange w:id="132924" w:author="Draft version 2" w:date="2020-04-03T01:44:00Z">
                  <w:rPr>
                    <w:moveTo w:id="132925" w:author="Draft version 2" w:date="2020-04-02T22:17:00Z"/>
                    <w:b/>
                    <w:i/>
                    <w:szCs w:val="18"/>
                  </w:rPr>
                </w:rPrChange>
              </w:rPr>
            </w:pPr>
            <w:moveToRangeStart w:id="132926" w:author="Draft version 2" w:date="2020-04-02T22:17:00Z" w:name="move36758273"/>
            <w:moveTo w:id="132927" w:author="Draft version 2" w:date="2020-04-02T22:17:00Z">
              <w:r w:rsidRPr="004072B1">
                <w:rPr>
                  <w:b/>
                  <w:i/>
                  <w:szCs w:val="18"/>
                  <w:rPrChange w:id="132928" w:author="Draft version 2" w:date="2020-04-03T01:44:00Z">
                    <w:rPr>
                      <w:b/>
                      <w:i/>
                      <w:szCs w:val="18"/>
                    </w:rPr>
                  </w:rPrChange>
                </w:rPr>
                <w:lastRenderedPageBreak/>
                <w:t>ssb-IndexNcell</w:t>
              </w:r>
            </w:moveTo>
          </w:p>
          <w:p w14:paraId="6148ED55" w14:textId="77777777" w:rsidR="00D1794C" w:rsidRPr="004072B1" w:rsidRDefault="00D1794C" w:rsidP="007B7D37">
            <w:pPr>
              <w:pStyle w:val="TAL"/>
              <w:rPr>
                <w:moveTo w:id="132929" w:author="Draft version 2" w:date="2020-04-02T22:17:00Z"/>
                <w:rFonts w:cs="Arial"/>
                <w:b/>
                <w:i/>
                <w:noProof/>
                <w:lang w:val="en-US" w:eastAsia="en-GB"/>
                <w:rPrChange w:id="132930" w:author="Draft version 2" w:date="2020-04-03T01:44:00Z">
                  <w:rPr>
                    <w:moveTo w:id="132931" w:author="Draft version 2" w:date="2020-04-02T22:17:00Z"/>
                    <w:rFonts w:cs="Arial"/>
                    <w:b/>
                    <w:i/>
                    <w:noProof/>
                    <w:lang w:val="en-US" w:eastAsia="en-GB"/>
                  </w:rPr>
                </w:rPrChange>
              </w:rPr>
            </w:pPr>
            <w:moveTo w:id="132932" w:author="Draft version 2" w:date="2020-04-02T22:17:00Z">
              <w:r w:rsidRPr="004072B1">
                <w:rPr>
                  <w:szCs w:val="18"/>
                  <w:rPrChange w:id="132933" w:author="Draft version 2" w:date="2020-04-03T01:44:00Z">
                    <w:rPr>
                      <w:szCs w:val="18"/>
                    </w:rPr>
                  </w:rPrChange>
                </w:rPr>
                <w:t>Indicates SSB index belonging to a non-serving cell</w:t>
              </w:r>
            </w:moveTo>
          </w:p>
        </w:tc>
      </w:tr>
      <w:tr w:rsidR="00D1794C" w:rsidRPr="004072B1" w14:paraId="250F0848" w14:textId="77777777" w:rsidTr="007B7D37">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4072B1" w:rsidRDefault="00D1794C" w:rsidP="007B7D37">
            <w:pPr>
              <w:pStyle w:val="TAL"/>
              <w:rPr>
                <w:moveTo w:id="132934" w:author="Draft version 2" w:date="2020-04-02T22:17:00Z"/>
                <w:b/>
                <w:i/>
                <w:szCs w:val="18"/>
                <w:rPrChange w:id="132935" w:author="Draft version 2" w:date="2020-04-03T01:44:00Z">
                  <w:rPr>
                    <w:moveTo w:id="132936" w:author="Draft version 2" w:date="2020-04-02T22:17:00Z"/>
                    <w:b/>
                    <w:i/>
                    <w:szCs w:val="18"/>
                  </w:rPr>
                </w:rPrChange>
              </w:rPr>
            </w:pPr>
            <w:moveToRangeStart w:id="132937" w:author="Draft version 2" w:date="2020-04-02T22:17:00Z" w:name="move36758284"/>
            <w:moveToRangeEnd w:id="132926"/>
            <w:moveTo w:id="132938" w:author="Draft version 2" w:date="2020-04-02T22:17:00Z">
              <w:r w:rsidRPr="004072B1">
                <w:rPr>
                  <w:b/>
                  <w:i/>
                  <w:szCs w:val="18"/>
                  <w:rPrChange w:id="132939" w:author="Draft version 2" w:date="2020-04-03T01:44:00Z">
                    <w:rPr>
                      <w:b/>
                      <w:i/>
                      <w:szCs w:val="18"/>
                    </w:rPr>
                  </w:rPrChange>
                </w:rPr>
                <w:t>ssb-IndexSevingcell</w:t>
              </w:r>
            </w:moveTo>
          </w:p>
          <w:p w14:paraId="22B8C29F" w14:textId="77777777" w:rsidR="00D1794C" w:rsidRPr="004072B1" w:rsidRDefault="00D1794C" w:rsidP="007B7D37">
            <w:pPr>
              <w:pStyle w:val="TAL"/>
              <w:rPr>
                <w:moveTo w:id="132940" w:author="Draft version 2" w:date="2020-04-02T22:17:00Z"/>
                <w:b/>
                <w:i/>
                <w:szCs w:val="18"/>
                <w:rPrChange w:id="132941" w:author="Draft version 2" w:date="2020-04-03T01:44:00Z">
                  <w:rPr>
                    <w:moveTo w:id="132942" w:author="Draft version 2" w:date="2020-04-02T22:17:00Z"/>
                    <w:b/>
                    <w:i/>
                    <w:szCs w:val="18"/>
                  </w:rPr>
                </w:rPrChange>
              </w:rPr>
            </w:pPr>
            <w:moveTo w:id="132943" w:author="Draft version 2" w:date="2020-04-02T22:17:00Z">
              <w:r w:rsidRPr="004072B1">
                <w:rPr>
                  <w:szCs w:val="18"/>
                  <w:rPrChange w:id="132944" w:author="Draft version 2" w:date="2020-04-03T01:44:00Z">
                    <w:rPr>
                      <w:szCs w:val="18"/>
                    </w:rPr>
                  </w:rPrChange>
                </w:rPr>
                <w:t>Indicates SSB index belonging to a serving cell</w:t>
              </w:r>
            </w:moveTo>
          </w:p>
        </w:tc>
      </w:tr>
      <w:moveToRangeEnd w:id="132937"/>
      <w:tr w:rsidR="00D1794C" w:rsidRPr="004072B1" w14:paraId="13961844" w14:textId="77777777" w:rsidTr="007B7D37">
        <w:trPr>
          <w:ins w:id="132945"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4072B1" w:rsidRDefault="00D1794C" w:rsidP="007B7D37">
            <w:pPr>
              <w:pStyle w:val="TAL"/>
              <w:rPr>
                <w:ins w:id="132946" w:author="Draft version 2" w:date="2020-04-02T22:15:00Z"/>
                <w:szCs w:val="18"/>
                <w:lang w:val="en-US" w:eastAsia="zh-CN"/>
                <w:rPrChange w:id="132947" w:author="Draft version 2" w:date="2020-04-03T01:44:00Z">
                  <w:rPr>
                    <w:ins w:id="132948" w:author="Draft version 2" w:date="2020-04-02T22:15:00Z"/>
                    <w:szCs w:val="18"/>
                    <w:lang w:val="en-US" w:eastAsia="zh-CN"/>
                  </w:rPr>
                </w:rPrChange>
              </w:rPr>
            </w:pPr>
            <w:ins w:id="132949" w:author="Draft version 2" w:date="2020-04-02T22:15:00Z">
              <w:r w:rsidRPr="004072B1">
                <w:rPr>
                  <w:b/>
                  <w:i/>
                  <w:szCs w:val="18"/>
                  <w:rPrChange w:id="132950" w:author="Draft version 2" w:date="2020-04-03T01:44:00Z">
                    <w:rPr>
                      <w:b/>
                      <w:i/>
                      <w:szCs w:val="18"/>
                    </w:rPr>
                  </w:rPrChange>
                </w:rPr>
                <w:t>trp-Id</w:t>
              </w:r>
            </w:ins>
          </w:p>
          <w:p w14:paraId="3E065275" w14:textId="77777777" w:rsidR="00D1794C" w:rsidRPr="004072B1" w:rsidRDefault="00D1794C" w:rsidP="007B7D37">
            <w:pPr>
              <w:pStyle w:val="TAL"/>
              <w:rPr>
                <w:ins w:id="132951" w:author="Draft version 2" w:date="2020-04-02T22:15:00Z"/>
                <w:b/>
                <w:i/>
                <w:szCs w:val="18"/>
                <w:rPrChange w:id="132952" w:author="Draft version 2" w:date="2020-04-03T01:44:00Z">
                  <w:rPr>
                    <w:ins w:id="132953" w:author="Draft version 2" w:date="2020-04-02T22:15:00Z"/>
                    <w:b/>
                    <w:i/>
                    <w:szCs w:val="18"/>
                  </w:rPr>
                </w:rPrChange>
              </w:rPr>
            </w:pPr>
            <w:ins w:id="132954" w:author="Draft version 2" w:date="2020-04-02T22:15:00Z">
              <w:r w:rsidRPr="004072B1">
                <w:rPr>
                  <w:szCs w:val="18"/>
                  <w:lang w:val="en-US" w:eastAsia="zh-CN"/>
                  <w:rPrChange w:id="132955" w:author="Draft version 2" w:date="2020-04-03T01:44:00Z">
                    <w:rPr>
                      <w:szCs w:val="18"/>
                      <w:lang w:val="en-US" w:eastAsia="zh-CN"/>
                    </w:rPr>
                  </w:rPrChange>
                </w:rPr>
                <w:t>indicates the TRP ID, see TS 37.355 [49]</w:t>
              </w:r>
            </w:ins>
          </w:p>
        </w:tc>
      </w:tr>
      <w:tr w:rsidR="00D1794C" w:rsidRPr="004072B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4072B1" w:rsidRDefault="00D1794C" w:rsidP="00D1794C">
            <w:pPr>
              <w:pStyle w:val="TAL"/>
              <w:rPr>
                <w:szCs w:val="22"/>
                <w:rPrChange w:id="132956" w:author="Draft version 2" w:date="2020-04-03T01:44:00Z">
                  <w:rPr>
                    <w:szCs w:val="22"/>
                  </w:rPr>
                </w:rPrChange>
              </w:rPr>
            </w:pPr>
            <w:r w:rsidRPr="004072B1">
              <w:rPr>
                <w:b/>
                <w:i/>
                <w:szCs w:val="22"/>
                <w:rPrChange w:id="132957" w:author="Draft version 2" w:date="2020-04-03T01:44:00Z">
                  <w:rPr>
                    <w:b/>
                    <w:i/>
                    <w:szCs w:val="22"/>
                  </w:rPr>
                </w:rPrChange>
              </w:rPr>
              <w:t>usage</w:t>
            </w:r>
          </w:p>
          <w:p w14:paraId="4BBEFE46" w14:textId="1460273B" w:rsidR="00D1794C" w:rsidRPr="004072B1" w:rsidRDefault="00D1794C" w:rsidP="00D1794C">
            <w:pPr>
              <w:pStyle w:val="TAL"/>
              <w:rPr>
                <w:szCs w:val="22"/>
                <w:rPrChange w:id="132958" w:author="Draft version 2" w:date="2020-04-03T01:44:00Z">
                  <w:rPr>
                    <w:szCs w:val="22"/>
                  </w:rPr>
                </w:rPrChange>
              </w:rPr>
            </w:pPr>
            <w:r w:rsidRPr="004072B1">
              <w:rPr>
                <w:szCs w:val="22"/>
                <w:rPrChange w:id="132959" w:author="Draft version 2" w:date="2020-04-03T01:44:00Z">
                  <w:rPr>
                    <w:szCs w:val="22"/>
                  </w:rPr>
                </w:rPrChang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1794C" w:rsidRPr="004072B1" w:rsidDel="00D1794C" w14:paraId="76C37D0D" w14:textId="26904A82" w:rsidTr="00613152">
        <w:trPr>
          <w:ins w:id="132960" w:author="CR#1504r2" w:date="2020-03-29T10:47:00Z"/>
          <w:del w:id="132961" w:author="Draft version 2" w:date="2020-04-02T22:14:00Z"/>
        </w:trPr>
        <w:tc>
          <w:tcPr>
            <w:tcW w:w="14173" w:type="dxa"/>
            <w:tcBorders>
              <w:top w:val="single" w:sz="4" w:space="0" w:color="auto"/>
              <w:left w:val="single" w:sz="4" w:space="0" w:color="auto"/>
              <w:bottom w:val="single" w:sz="4" w:space="0" w:color="auto"/>
              <w:right w:val="single" w:sz="4" w:space="0" w:color="auto"/>
            </w:tcBorders>
          </w:tcPr>
          <w:p w14:paraId="5885E6E6" w14:textId="2CDE58EA" w:rsidR="00D1794C" w:rsidRPr="004072B1" w:rsidDel="00D1794C" w:rsidRDefault="00D1794C" w:rsidP="00D1794C">
            <w:pPr>
              <w:pStyle w:val="TAL"/>
              <w:rPr>
                <w:ins w:id="132962" w:author="CR#1504r2" w:date="2020-03-29T10:47:00Z"/>
                <w:del w:id="132963" w:author="Draft version 2" w:date="2020-04-02T22:14:00Z"/>
                <w:szCs w:val="18"/>
                <w:rPrChange w:id="132964" w:author="Draft version 2" w:date="2020-04-03T01:44:00Z">
                  <w:rPr>
                    <w:ins w:id="132965" w:author="CR#1504r2" w:date="2020-03-29T10:47:00Z"/>
                    <w:del w:id="132966" w:author="Draft version 2" w:date="2020-04-02T22:14:00Z"/>
                    <w:szCs w:val="18"/>
                  </w:rPr>
                </w:rPrChange>
              </w:rPr>
            </w:pPr>
            <w:moveFromRangeStart w:id="132967" w:author="Draft version 2" w:date="2020-04-02T22:14:00Z" w:name="move36758094"/>
            <w:ins w:id="132968" w:author="CR#1504r2" w:date="2020-03-29T10:47:00Z">
              <w:del w:id="132969" w:author="Draft version 2" w:date="2020-04-02T22:14:00Z">
                <w:r w:rsidRPr="004072B1" w:rsidDel="00D1794C">
                  <w:rPr>
                    <w:b/>
                    <w:i/>
                    <w:szCs w:val="18"/>
                    <w:rPrChange w:id="132970" w:author="Draft version 2" w:date="2020-04-03T01:44:00Z">
                      <w:rPr>
                        <w:b/>
                        <w:i/>
                        <w:szCs w:val="18"/>
                      </w:rPr>
                    </w:rPrChange>
                  </w:rPr>
                  <w:delText>halfFrameIndex</w:delText>
                </w:r>
              </w:del>
            </w:ins>
          </w:p>
          <w:p w14:paraId="23F7DC19" w14:textId="47B28475" w:rsidR="00D1794C" w:rsidRPr="004072B1" w:rsidDel="00D1794C" w:rsidRDefault="00D1794C" w:rsidP="00D1794C">
            <w:pPr>
              <w:pStyle w:val="TAL"/>
              <w:rPr>
                <w:ins w:id="132971" w:author="CR#1504r2" w:date="2020-03-29T10:47:00Z"/>
                <w:del w:id="132972" w:author="Draft version 2" w:date="2020-04-02T22:14:00Z"/>
                <w:b/>
                <w:i/>
                <w:szCs w:val="18"/>
                <w:rPrChange w:id="132973" w:author="Draft version 2" w:date="2020-04-03T01:44:00Z">
                  <w:rPr>
                    <w:ins w:id="132974" w:author="CR#1504r2" w:date="2020-03-29T10:47:00Z"/>
                    <w:del w:id="132975" w:author="Draft version 2" w:date="2020-04-02T22:14:00Z"/>
                    <w:b/>
                    <w:i/>
                    <w:szCs w:val="18"/>
                  </w:rPr>
                </w:rPrChange>
              </w:rPr>
            </w:pPr>
            <w:ins w:id="132976" w:author="CR#1504r2" w:date="2020-03-29T10:47:00Z">
              <w:del w:id="132977" w:author="Draft version 2" w:date="2020-04-02T22:14:00Z">
                <w:r w:rsidRPr="004072B1" w:rsidDel="00D1794C">
                  <w:rPr>
                    <w:szCs w:val="18"/>
                    <w:rPrChange w:id="132978" w:author="Draft version 2" w:date="2020-04-03T01:44:00Z">
                      <w:rPr>
                        <w:szCs w:val="18"/>
                      </w:rPr>
                    </w:rPrChange>
                  </w:rPr>
                  <w:delText xml:space="preserve">Indicates </w:delText>
                </w:r>
                <w:r w:rsidRPr="004072B1" w:rsidDel="00D1794C">
                  <w:rPr>
                    <w:szCs w:val="18"/>
                    <w:lang w:val="en-US" w:eastAsia="zh-CN"/>
                    <w:rPrChange w:id="132979" w:author="Draft version 2" w:date="2020-04-03T01:44:00Z">
                      <w:rPr>
                        <w:szCs w:val="18"/>
                        <w:lang w:val="en-US" w:eastAsia="zh-CN"/>
                      </w:rPr>
                    </w:rPrChange>
                  </w:rPr>
                  <w:delText>whether SSB is in the first half or the second half of the frame. Value zero indicates the first half and value 1 indicates the second half.</w:delText>
                </w:r>
              </w:del>
            </w:ins>
          </w:p>
        </w:tc>
      </w:tr>
      <w:moveFromRangeEnd w:id="132967"/>
      <w:tr w:rsidR="00D1794C" w:rsidRPr="004072B1" w14:paraId="2C112ECB" w14:textId="77777777" w:rsidTr="00613152">
        <w:trPr>
          <w:ins w:id="132980"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44A150FC" w14:textId="4E6C7428" w:rsidR="00D1794C" w:rsidRPr="004072B1" w:rsidDel="00D1794C" w:rsidRDefault="00D1794C" w:rsidP="00D1794C">
            <w:pPr>
              <w:pStyle w:val="TAL"/>
              <w:rPr>
                <w:ins w:id="132981" w:author="CR#1504r2" w:date="2020-03-29T10:47:00Z"/>
                <w:del w:id="132982" w:author="Draft version 2" w:date="2020-04-02T22:15:00Z"/>
                <w:rFonts w:cs="Arial"/>
                <w:b/>
                <w:i/>
                <w:szCs w:val="18"/>
                <w:lang w:val="en-US"/>
                <w:rPrChange w:id="132983" w:author="Draft version 2" w:date="2020-04-03T01:44:00Z">
                  <w:rPr>
                    <w:ins w:id="132984" w:author="CR#1504r2" w:date="2020-03-29T10:47:00Z"/>
                    <w:del w:id="132985" w:author="Draft version 2" w:date="2020-04-02T22:15:00Z"/>
                    <w:rFonts w:cs="Arial"/>
                    <w:b/>
                    <w:i/>
                    <w:szCs w:val="18"/>
                    <w:lang w:val="en-US"/>
                  </w:rPr>
                </w:rPrChange>
              </w:rPr>
            </w:pPr>
            <w:ins w:id="132986" w:author="CR#1504r2" w:date="2020-03-29T10:47:00Z">
              <w:del w:id="132987" w:author="Draft version 2" w:date="2020-04-02T22:15:00Z">
                <w:r w:rsidRPr="004072B1" w:rsidDel="00D1794C">
                  <w:rPr>
                    <w:rFonts w:cs="Arial"/>
                    <w:b/>
                    <w:i/>
                    <w:szCs w:val="18"/>
                    <w:lang w:val="en-US"/>
                    <w:rPrChange w:id="132988" w:author="Draft version 2" w:date="2020-04-03T01:44:00Z">
                      <w:rPr>
                        <w:rFonts w:cs="Arial"/>
                        <w:b/>
                        <w:i/>
                        <w:szCs w:val="18"/>
                        <w:lang w:val="en-US"/>
                      </w:rPr>
                    </w:rPrChange>
                  </w:rPr>
                  <w:delText>sfn-Offset</w:delText>
                </w:r>
              </w:del>
            </w:ins>
          </w:p>
          <w:p w14:paraId="7BACB7B9" w14:textId="31B0FB19" w:rsidR="00D1794C" w:rsidRPr="004072B1" w:rsidRDefault="00D1794C" w:rsidP="00D1794C">
            <w:pPr>
              <w:pStyle w:val="TAL"/>
              <w:rPr>
                <w:ins w:id="132989" w:author="CR#1504r2" w:date="2020-03-29T10:47:00Z"/>
                <w:rFonts w:cs="Arial"/>
                <w:b/>
                <w:i/>
                <w:szCs w:val="18"/>
                <w:rPrChange w:id="132990" w:author="Draft version 2" w:date="2020-04-03T01:44:00Z">
                  <w:rPr>
                    <w:ins w:id="132991" w:author="CR#1504r2" w:date="2020-03-29T10:47:00Z"/>
                    <w:rFonts w:cs="Arial"/>
                    <w:b/>
                    <w:i/>
                    <w:szCs w:val="18"/>
                  </w:rPr>
                </w:rPrChange>
              </w:rPr>
            </w:pPr>
            <w:ins w:id="132992" w:author="CR#1504r2" w:date="2020-03-29T10:47:00Z">
              <w:del w:id="132993" w:author="Draft version 2" w:date="2020-04-02T22:15:00Z">
                <w:r w:rsidRPr="004072B1" w:rsidDel="00D1794C">
                  <w:rPr>
                    <w:rFonts w:cs="Arial"/>
                    <w:szCs w:val="18"/>
                    <w:lang w:val="en-US" w:eastAsia="zh-CN"/>
                    <w:rPrChange w:id="132994" w:author="Draft version 2" w:date="2020-04-03T01:44:00Z">
                      <w:rPr>
                        <w:rFonts w:cs="Arial"/>
                        <w:szCs w:val="18"/>
                        <w:lang w:val="en-US" w:eastAsia="zh-CN"/>
                      </w:rPr>
                    </w:rPrChange>
                  </w:rPr>
                  <w:delText>Iindicates the SFN0 offset between the SSB-Cell and the serving cell in the unit of micro-seconds.</w:delText>
                </w:r>
              </w:del>
            </w:ins>
          </w:p>
        </w:tc>
      </w:tr>
      <w:tr w:rsidR="00D1794C" w:rsidRPr="004072B1" w:rsidDel="00D1794C" w14:paraId="4AA4CA71" w14:textId="278ED2D2" w:rsidTr="00613152">
        <w:trPr>
          <w:ins w:id="132995"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2A3CDB84" w14:textId="3C7DEC80" w:rsidR="00D1794C" w:rsidRPr="004072B1" w:rsidDel="00D1794C" w:rsidRDefault="00D1794C" w:rsidP="00D1794C">
            <w:pPr>
              <w:pStyle w:val="TAL"/>
              <w:rPr>
                <w:ins w:id="132996" w:author="CR#1504r2" w:date="2020-03-29T10:47:00Z"/>
                <w:moveFrom w:id="132997" w:author="Draft version 2" w:date="2020-04-02T22:15:00Z"/>
                <w:rFonts w:cs="Arial"/>
                <w:b/>
                <w:i/>
                <w:szCs w:val="18"/>
                <w:rPrChange w:id="132998" w:author="Draft version 2" w:date="2020-04-03T01:44:00Z">
                  <w:rPr>
                    <w:ins w:id="132999" w:author="CR#1504r2" w:date="2020-03-29T10:47:00Z"/>
                    <w:moveFrom w:id="133000" w:author="Draft version 2" w:date="2020-04-02T22:15:00Z"/>
                    <w:rFonts w:cs="Arial"/>
                    <w:b/>
                    <w:i/>
                    <w:szCs w:val="18"/>
                  </w:rPr>
                </w:rPrChange>
              </w:rPr>
            </w:pPr>
            <w:moveFromRangeStart w:id="133001" w:author="Draft version 2" w:date="2020-04-02T22:15:00Z" w:name="move36758142"/>
            <w:moveFrom w:id="133002" w:author="Draft version 2" w:date="2020-04-02T22:15:00Z">
              <w:ins w:id="133003" w:author="CR#1504r2" w:date="2020-03-29T10:47:00Z">
                <w:r w:rsidRPr="004072B1" w:rsidDel="00D1794C">
                  <w:rPr>
                    <w:rFonts w:cs="Arial"/>
                    <w:b/>
                    <w:i/>
                    <w:lang w:val="en-US"/>
                    <w:rPrChange w:id="133004" w:author="Draft version 2" w:date="2020-04-03T01:44:00Z">
                      <w:rPr>
                        <w:rFonts w:cs="Arial"/>
                        <w:b/>
                        <w:i/>
                        <w:lang w:val="en-US"/>
                      </w:rPr>
                    </w:rPrChange>
                  </w:rPr>
                  <w:t>sfn-SSB-Offset</w:t>
                </w:r>
              </w:ins>
            </w:moveFrom>
          </w:p>
          <w:p w14:paraId="7BBE3283" w14:textId="47447023" w:rsidR="00D1794C" w:rsidRPr="004072B1" w:rsidDel="00D1794C" w:rsidRDefault="00D1794C" w:rsidP="00D1794C">
            <w:pPr>
              <w:pStyle w:val="TAL"/>
              <w:rPr>
                <w:ins w:id="133005" w:author="CR#1504r2" w:date="2020-03-29T10:47:00Z"/>
                <w:moveFrom w:id="133006" w:author="Draft version 2" w:date="2020-04-02T22:15:00Z"/>
                <w:b/>
                <w:i/>
                <w:szCs w:val="18"/>
                <w:rPrChange w:id="133007" w:author="Draft version 2" w:date="2020-04-03T01:44:00Z">
                  <w:rPr>
                    <w:ins w:id="133008" w:author="CR#1504r2" w:date="2020-03-29T10:47:00Z"/>
                    <w:moveFrom w:id="133009" w:author="Draft version 2" w:date="2020-04-02T22:15:00Z"/>
                    <w:b/>
                    <w:i/>
                    <w:szCs w:val="18"/>
                  </w:rPr>
                </w:rPrChange>
              </w:rPr>
            </w:pPr>
            <w:moveFrom w:id="133010" w:author="Draft version 2" w:date="2020-04-02T22:15:00Z">
              <w:ins w:id="133011" w:author="CR#1504r2" w:date="2020-03-29T10:47:00Z">
                <w:r w:rsidRPr="004072B1" w:rsidDel="00D1794C">
                  <w:rPr>
                    <w:szCs w:val="18"/>
                    <w:rPrChange w:id="133012" w:author="Draft version 2" w:date="2020-04-03T01:44:00Z">
                      <w:rPr>
                        <w:szCs w:val="18"/>
                      </w:rPr>
                    </w:rPrChange>
                  </w:rPr>
                  <w:t>Indicates</w:t>
                </w:r>
                <w:r w:rsidRPr="004072B1" w:rsidDel="00D1794C">
                  <w:rPr>
                    <w:sz w:val="21"/>
                    <w:szCs w:val="21"/>
                    <w:lang w:val="en-US" w:eastAsia="zh-CN"/>
                    <w:rPrChange w:id="133013" w:author="Draft version 2" w:date="2020-04-03T01:44:00Z">
                      <w:rPr>
                        <w:sz w:val="21"/>
                        <w:szCs w:val="21"/>
                        <w:lang w:val="en-US" w:eastAsia="zh-CN"/>
                      </w:rPr>
                    </w:rPrChange>
                  </w:rPr>
                  <w:t xml:space="preserve"> </w:t>
                </w:r>
                <w:r w:rsidRPr="004072B1" w:rsidDel="00D1794C">
                  <w:rPr>
                    <w:szCs w:val="21"/>
                    <w:lang w:val="en-US" w:eastAsia="zh-CN"/>
                    <w:rPrChange w:id="133014" w:author="Draft version 2" w:date="2020-04-03T01:44:00Z">
                      <w:rPr>
                        <w:szCs w:val="21"/>
                        <w:lang w:val="en-US" w:eastAsia="zh-CN"/>
                      </w:rPr>
                    </w:rPrChange>
                  </w:rPr>
                  <w:t>the 4 LSBs of the SFN of the cell in which SSB is transmitted</w:t>
                </w:r>
              </w:ins>
            </w:moveFrom>
          </w:p>
        </w:tc>
      </w:tr>
      <w:moveFromRangeEnd w:id="133001"/>
      <w:tr w:rsidR="00D1794C" w:rsidRPr="004072B1" w:rsidDel="00D1794C" w14:paraId="39D594CE" w14:textId="7540A6B7" w:rsidTr="00613152">
        <w:trPr>
          <w:ins w:id="133015" w:author="CR#1504r2" w:date="2020-03-29T10:47:00Z"/>
          <w:del w:id="133016"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2EF73ED2" w14:textId="06147FB3" w:rsidR="00D1794C" w:rsidRPr="004072B1" w:rsidDel="00D1794C" w:rsidRDefault="00D1794C" w:rsidP="00D1794C">
            <w:pPr>
              <w:pStyle w:val="TAL"/>
              <w:rPr>
                <w:ins w:id="133017" w:author="CR#1504r2" w:date="2020-03-29T10:47:00Z"/>
                <w:del w:id="133018" w:author="Draft version 2" w:date="2020-04-02T22:15:00Z"/>
                <w:szCs w:val="18"/>
                <w:lang w:val="en-US" w:eastAsia="zh-CN"/>
                <w:rPrChange w:id="133019" w:author="Draft version 2" w:date="2020-04-03T01:44:00Z">
                  <w:rPr>
                    <w:ins w:id="133020" w:author="CR#1504r2" w:date="2020-03-29T10:47:00Z"/>
                    <w:del w:id="133021" w:author="Draft version 2" w:date="2020-04-02T22:15:00Z"/>
                    <w:szCs w:val="18"/>
                    <w:lang w:val="en-US" w:eastAsia="zh-CN"/>
                  </w:rPr>
                </w:rPrChange>
              </w:rPr>
            </w:pPr>
            <w:ins w:id="133022" w:author="CR#1504r2" w:date="2020-03-29T10:47:00Z">
              <w:del w:id="133023" w:author="Draft version 2" w:date="2020-04-02T22:15:00Z">
                <w:r w:rsidRPr="004072B1" w:rsidDel="00D1794C">
                  <w:rPr>
                    <w:b/>
                    <w:i/>
                    <w:szCs w:val="18"/>
                    <w:rPrChange w:id="133024" w:author="Draft version 2" w:date="2020-04-03T01:44:00Z">
                      <w:rPr>
                        <w:b/>
                        <w:i/>
                        <w:szCs w:val="18"/>
                      </w:rPr>
                    </w:rPrChange>
                  </w:rPr>
                  <w:delText>trp-Id</w:delText>
                </w:r>
              </w:del>
            </w:ins>
          </w:p>
          <w:p w14:paraId="5E31DC19" w14:textId="56B4E84D" w:rsidR="00D1794C" w:rsidRPr="004072B1" w:rsidDel="00D1794C" w:rsidRDefault="00D1794C" w:rsidP="00D1794C">
            <w:pPr>
              <w:pStyle w:val="TAL"/>
              <w:rPr>
                <w:ins w:id="133025" w:author="CR#1504r2" w:date="2020-03-29T10:47:00Z"/>
                <w:del w:id="133026" w:author="Draft version 2" w:date="2020-04-02T22:15:00Z"/>
                <w:b/>
                <w:i/>
                <w:szCs w:val="18"/>
                <w:rPrChange w:id="133027" w:author="Draft version 2" w:date="2020-04-03T01:44:00Z">
                  <w:rPr>
                    <w:ins w:id="133028" w:author="CR#1504r2" w:date="2020-03-29T10:47:00Z"/>
                    <w:del w:id="133029" w:author="Draft version 2" w:date="2020-04-02T22:15:00Z"/>
                    <w:b/>
                    <w:i/>
                    <w:szCs w:val="18"/>
                  </w:rPr>
                </w:rPrChange>
              </w:rPr>
            </w:pPr>
            <w:ins w:id="133030" w:author="CR#1504r2" w:date="2020-03-29T10:47:00Z">
              <w:del w:id="133031" w:author="Draft version 2" w:date="2020-04-02T22:15:00Z">
                <w:r w:rsidRPr="004072B1" w:rsidDel="00D1794C">
                  <w:rPr>
                    <w:szCs w:val="18"/>
                    <w:lang w:val="en-US" w:eastAsia="zh-CN"/>
                    <w:rPrChange w:id="133032" w:author="Draft version 2" w:date="2020-04-03T01:44:00Z">
                      <w:rPr>
                        <w:szCs w:val="18"/>
                        <w:lang w:val="en-US" w:eastAsia="zh-CN"/>
                      </w:rPr>
                    </w:rPrChange>
                  </w:rPr>
                  <w:delText xml:space="preserve">indicates the TRP ID, see TS 37.355 </w:delText>
                </w:r>
              </w:del>
              <w:del w:id="133033" w:author="Draft version 2" w:date="2020-04-02T15:51:00Z">
                <w:r w:rsidRPr="004072B1" w:rsidDel="00936420">
                  <w:rPr>
                    <w:szCs w:val="18"/>
                    <w:lang w:val="en-US" w:eastAsia="zh-CN"/>
                    <w:rPrChange w:id="133034" w:author="Draft version 2" w:date="2020-04-03T01:44:00Z">
                      <w:rPr>
                        <w:szCs w:val="18"/>
                        <w:lang w:val="en-US" w:eastAsia="zh-CN"/>
                      </w:rPr>
                    </w:rPrChange>
                  </w:rPr>
                  <w:delText>[</w:delText>
                </w:r>
              </w:del>
            </w:ins>
            <w:ins w:id="133035" w:author="CR#1504r2" w:date="2020-03-29T10:58:00Z">
              <w:del w:id="133036" w:author="Draft version 2" w:date="2020-04-02T15:51:00Z">
                <w:r w:rsidRPr="004072B1" w:rsidDel="00936420">
                  <w:rPr>
                    <w:szCs w:val="18"/>
                    <w:lang w:val="en-US" w:eastAsia="zh-CN"/>
                    <w:rPrChange w:id="133037" w:author="Draft version 2" w:date="2020-04-03T01:44:00Z">
                      <w:rPr>
                        <w:szCs w:val="18"/>
                        <w:lang w:val="en-US" w:eastAsia="zh-CN"/>
                      </w:rPr>
                    </w:rPrChange>
                  </w:rPr>
                  <w:delText>59</w:delText>
                </w:r>
              </w:del>
            </w:ins>
            <w:ins w:id="133038" w:author="CR#1504r2" w:date="2020-03-29T10:47:00Z">
              <w:del w:id="133039" w:author="Draft version 2" w:date="2020-04-02T15:51:00Z">
                <w:r w:rsidRPr="004072B1" w:rsidDel="00936420">
                  <w:rPr>
                    <w:szCs w:val="18"/>
                    <w:lang w:val="en-US" w:eastAsia="zh-CN"/>
                    <w:rPrChange w:id="133040" w:author="Draft version 2" w:date="2020-04-03T01:44:00Z">
                      <w:rPr>
                        <w:szCs w:val="18"/>
                        <w:lang w:val="en-US" w:eastAsia="zh-CN"/>
                      </w:rPr>
                    </w:rPrChange>
                  </w:rPr>
                  <w:delText>]</w:delText>
                </w:r>
              </w:del>
            </w:ins>
          </w:p>
        </w:tc>
      </w:tr>
      <w:tr w:rsidR="00D1794C" w:rsidRPr="004072B1" w:rsidDel="00D1794C" w14:paraId="20E79F33" w14:textId="1303C756" w:rsidTr="00613152">
        <w:trPr>
          <w:ins w:id="133041" w:author="CR#1504r2" w:date="2020-03-29T10:47:00Z"/>
          <w:del w:id="133042"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51BA87FD" w14:textId="5C81B983" w:rsidR="00D1794C" w:rsidRPr="004072B1" w:rsidDel="00D1794C" w:rsidRDefault="00D1794C" w:rsidP="00D1794C">
            <w:pPr>
              <w:pStyle w:val="TAL"/>
              <w:rPr>
                <w:ins w:id="133043" w:author="CR#1504r2" w:date="2020-03-29T10:47:00Z"/>
                <w:del w:id="133044" w:author="Draft version 2" w:date="2020-04-02T22:15:00Z"/>
                <w:b/>
                <w:i/>
                <w:szCs w:val="18"/>
                <w:rPrChange w:id="133045" w:author="Draft version 2" w:date="2020-04-03T01:44:00Z">
                  <w:rPr>
                    <w:ins w:id="133046" w:author="CR#1504r2" w:date="2020-03-29T10:47:00Z"/>
                    <w:del w:id="133047" w:author="Draft version 2" w:date="2020-04-02T22:15:00Z"/>
                    <w:b/>
                    <w:i/>
                    <w:szCs w:val="18"/>
                  </w:rPr>
                </w:rPrChange>
              </w:rPr>
            </w:pPr>
            <w:ins w:id="133048" w:author="CR#1504r2" w:date="2020-03-29T10:47:00Z">
              <w:del w:id="133049" w:author="Draft version 2" w:date="2020-04-02T22:15:00Z">
                <w:r w:rsidRPr="004072B1" w:rsidDel="00D1794C">
                  <w:rPr>
                    <w:b/>
                    <w:i/>
                    <w:szCs w:val="18"/>
                    <w:rPrChange w:id="133050" w:author="Draft version 2" w:date="2020-04-03T01:44:00Z">
                      <w:rPr>
                        <w:b/>
                        <w:i/>
                        <w:szCs w:val="18"/>
                      </w:rPr>
                    </w:rPrChange>
                  </w:rPr>
                  <w:delText>dl-PRS-ResourceSetId</w:delText>
                </w:r>
              </w:del>
            </w:ins>
          </w:p>
          <w:p w14:paraId="7BFFD6FD" w14:textId="221176B5" w:rsidR="00D1794C" w:rsidRPr="004072B1" w:rsidDel="00D1794C" w:rsidRDefault="00D1794C" w:rsidP="00D1794C">
            <w:pPr>
              <w:pStyle w:val="TAL"/>
              <w:rPr>
                <w:ins w:id="133051" w:author="CR#1504r2" w:date="2020-03-29T10:47:00Z"/>
                <w:del w:id="133052" w:author="Draft version 2" w:date="2020-04-02T22:15:00Z"/>
                <w:b/>
                <w:i/>
                <w:szCs w:val="18"/>
                <w:rPrChange w:id="133053" w:author="Draft version 2" w:date="2020-04-03T01:44:00Z">
                  <w:rPr>
                    <w:ins w:id="133054" w:author="CR#1504r2" w:date="2020-03-29T10:47:00Z"/>
                    <w:del w:id="133055" w:author="Draft version 2" w:date="2020-04-02T22:15:00Z"/>
                    <w:b/>
                    <w:i/>
                    <w:szCs w:val="18"/>
                  </w:rPr>
                </w:rPrChange>
              </w:rPr>
            </w:pPr>
            <w:ins w:id="133056" w:author="CR#1504r2" w:date="2020-03-29T10:47:00Z">
              <w:del w:id="133057" w:author="Draft version 2" w:date="2020-04-02T22:15:00Z">
                <w:r w:rsidRPr="004072B1" w:rsidDel="00D1794C">
                  <w:rPr>
                    <w:szCs w:val="18"/>
                    <w:rPrChange w:id="133058" w:author="Draft version 2" w:date="2020-04-03T01:44:00Z">
                      <w:rPr>
                        <w:szCs w:val="18"/>
                      </w:rPr>
                    </w:rPrChange>
                  </w:rPr>
                  <w:delText xml:space="preserve">The ID of the DL PRS resource set, see TS 37.355 </w:delText>
                </w:r>
              </w:del>
              <w:del w:id="133059" w:author="Draft version 2" w:date="2020-04-02T15:51:00Z">
                <w:r w:rsidRPr="004072B1" w:rsidDel="00936420">
                  <w:rPr>
                    <w:szCs w:val="18"/>
                    <w:rPrChange w:id="133060" w:author="Draft version 2" w:date="2020-04-03T01:44:00Z">
                      <w:rPr>
                        <w:szCs w:val="18"/>
                      </w:rPr>
                    </w:rPrChange>
                  </w:rPr>
                  <w:delText>[</w:delText>
                </w:r>
              </w:del>
            </w:ins>
            <w:ins w:id="133061" w:author="CR#1504r2" w:date="2020-03-29T10:48:00Z">
              <w:del w:id="133062" w:author="Draft version 2" w:date="2020-04-02T15:51:00Z">
                <w:r w:rsidRPr="004072B1" w:rsidDel="00936420">
                  <w:rPr>
                    <w:szCs w:val="18"/>
                    <w:rPrChange w:id="133063" w:author="Draft version 2" w:date="2020-04-03T01:44:00Z">
                      <w:rPr>
                        <w:szCs w:val="18"/>
                      </w:rPr>
                    </w:rPrChange>
                  </w:rPr>
                  <w:delText>59</w:delText>
                </w:r>
              </w:del>
            </w:ins>
            <w:ins w:id="133064" w:author="CR#1504r2" w:date="2020-03-29T10:47:00Z">
              <w:del w:id="133065" w:author="Draft version 2" w:date="2020-04-02T15:51:00Z">
                <w:r w:rsidRPr="004072B1" w:rsidDel="00936420">
                  <w:rPr>
                    <w:szCs w:val="18"/>
                    <w:rPrChange w:id="133066" w:author="Draft version 2" w:date="2020-04-03T01:44:00Z">
                      <w:rPr>
                        <w:szCs w:val="18"/>
                      </w:rPr>
                    </w:rPrChange>
                  </w:rPr>
                  <w:delText>]</w:delText>
                </w:r>
              </w:del>
            </w:ins>
          </w:p>
        </w:tc>
      </w:tr>
      <w:tr w:rsidR="00D1794C" w:rsidRPr="004072B1" w:rsidDel="00D1794C" w14:paraId="5977E430" w14:textId="5768928E" w:rsidTr="00613152">
        <w:trPr>
          <w:ins w:id="133067" w:author="CR#1504r2" w:date="2020-03-29T10:47:00Z"/>
          <w:del w:id="133068"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70D32198" w14:textId="148D5DFB" w:rsidR="00D1794C" w:rsidRPr="004072B1" w:rsidDel="00D1794C" w:rsidRDefault="00D1794C" w:rsidP="00D1794C">
            <w:pPr>
              <w:pStyle w:val="TAL"/>
              <w:rPr>
                <w:ins w:id="133069" w:author="CR#1504r2" w:date="2020-03-29T10:47:00Z"/>
                <w:del w:id="133070" w:author="Draft version 2" w:date="2020-04-02T22:15:00Z"/>
                <w:b/>
                <w:i/>
                <w:szCs w:val="18"/>
                <w:rPrChange w:id="133071" w:author="Draft version 2" w:date="2020-04-03T01:44:00Z">
                  <w:rPr>
                    <w:ins w:id="133072" w:author="CR#1504r2" w:date="2020-03-29T10:47:00Z"/>
                    <w:del w:id="133073" w:author="Draft version 2" w:date="2020-04-02T22:15:00Z"/>
                    <w:b/>
                    <w:i/>
                    <w:szCs w:val="18"/>
                  </w:rPr>
                </w:rPrChange>
              </w:rPr>
            </w:pPr>
            <w:ins w:id="133074" w:author="CR#1504r2" w:date="2020-03-29T10:47:00Z">
              <w:del w:id="133075" w:author="Draft version 2" w:date="2020-04-02T22:15:00Z">
                <w:r w:rsidRPr="004072B1" w:rsidDel="00D1794C">
                  <w:rPr>
                    <w:b/>
                    <w:i/>
                    <w:szCs w:val="18"/>
                    <w:rPrChange w:id="133076" w:author="Draft version 2" w:date="2020-04-03T01:44:00Z">
                      <w:rPr>
                        <w:b/>
                        <w:i/>
                        <w:szCs w:val="18"/>
                      </w:rPr>
                    </w:rPrChange>
                  </w:rPr>
                  <w:delText>dl-PRS-ResourceId</w:delText>
                </w:r>
              </w:del>
            </w:ins>
          </w:p>
          <w:p w14:paraId="6EBCBBA7" w14:textId="6A6247C7" w:rsidR="00D1794C" w:rsidRPr="004072B1" w:rsidDel="00D1794C" w:rsidRDefault="00D1794C" w:rsidP="00D1794C">
            <w:pPr>
              <w:pStyle w:val="TAL"/>
              <w:rPr>
                <w:ins w:id="133077" w:author="CR#1504r2" w:date="2020-03-29T10:47:00Z"/>
                <w:del w:id="133078" w:author="Draft version 2" w:date="2020-04-02T22:15:00Z"/>
                <w:b/>
                <w:i/>
                <w:szCs w:val="18"/>
                <w:rPrChange w:id="133079" w:author="Draft version 2" w:date="2020-04-03T01:44:00Z">
                  <w:rPr>
                    <w:ins w:id="133080" w:author="CR#1504r2" w:date="2020-03-29T10:47:00Z"/>
                    <w:del w:id="133081" w:author="Draft version 2" w:date="2020-04-02T22:15:00Z"/>
                    <w:b/>
                    <w:i/>
                    <w:szCs w:val="18"/>
                  </w:rPr>
                </w:rPrChange>
              </w:rPr>
            </w:pPr>
            <w:ins w:id="133082" w:author="CR#1504r2" w:date="2020-03-29T10:47:00Z">
              <w:del w:id="133083" w:author="Draft version 2" w:date="2020-04-02T22:15:00Z">
                <w:r w:rsidRPr="004072B1" w:rsidDel="00D1794C">
                  <w:rPr>
                    <w:szCs w:val="18"/>
                    <w:rPrChange w:id="133084" w:author="Draft version 2" w:date="2020-04-03T01:44:00Z">
                      <w:rPr>
                        <w:szCs w:val="18"/>
                      </w:rPr>
                    </w:rPrChange>
                  </w:rPr>
                  <w:delText xml:space="preserve">The ID of the DL PRS resource, see TS 37.355 </w:delText>
                </w:r>
              </w:del>
              <w:del w:id="133085" w:author="Draft version 2" w:date="2020-04-02T15:51:00Z">
                <w:r w:rsidRPr="004072B1" w:rsidDel="00936420">
                  <w:rPr>
                    <w:szCs w:val="18"/>
                    <w:rPrChange w:id="133086" w:author="Draft version 2" w:date="2020-04-03T01:44:00Z">
                      <w:rPr>
                        <w:szCs w:val="18"/>
                      </w:rPr>
                    </w:rPrChange>
                  </w:rPr>
                  <w:delText>[</w:delText>
                </w:r>
              </w:del>
            </w:ins>
            <w:ins w:id="133087" w:author="CR#1504r2" w:date="2020-03-29T10:48:00Z">
              <w:del w:id="133088" w:author="Draft version 2" w:date="2020-04-02T15:51:00Z">
                <w:r w:rsidRPr="004072B1" w:rsidDel="00936420">
                  <w:rPr>
                    <w:szCs w:val="18"/>
                    <w:rPrChange w:id="133089" w:author="Draft version 2" w:date="2020-04-03T01:44:00Z">
                      <w:rPr>
                        <w:szCs w:val="18"/>
                      </w:rPr>
                    </w:rPrChange>
                  </w:rPr>
                  <w:delText>59</w:delText>
                </w:r>
              </w:del>
            </w:ins>
            <w:ins w:id="133090" w:author="CR#1504r2" w:date="2020-03-29T10:47:00Z">
              <w:del w:id="133091" w:author="Draft version 2" w:date="2020-04-02T15:51:00Z">
                <w:r w:rsidRPr="004072B1" w:rsidDel="00936420">
                  <w:rPr>
                    <w:szCs w:val="18"/>
                    <w:rPrChange w:id="133092" w:author="Draft version 2" w:date="2020-04-03T01:44:00Z">
                      <w:rPr>
                        <w:szCs w:val="18"/>
                      </w:rPr>
                    </w:rPrChange>
                  </w:rPr>
                  <w:delText>]</w:delText>
                </w:r>
              </w:del>
            </w:ins>
          </w:p>
        </w:tc>
      </w:tr>
      <w:tr w:rsidR="00D1794C" w:rsidRPr="004072B1" w:rsidDel="00D1794C" w14:paraId="4C54BAFE" w14:textId="3206A50A" w:rsidTr="00613152">
        <w:trPr>
          <w:ins w:id="133093" w:author="CR#1504r2" w:date="2020-03-29T10:47:00Z"/>
          <w:del w:id="133094" w:author="Draft version 2" w:date="2020-04-02T22:16:00Z"/>
        </w:trPr>
        <w:tc>
          <w:tcPr>
            <w:tcW w:w="14173" w:type="dxa"/>
            <w:tcBorders>
              <w:top w:val="single" w:sz="4" w:space="0" w:color="auto"/>
              <w:left w:val="single" w:sz="4" w:space="0" w:color="auto"/>
              <w:bottom w:val="single" w:sz="4" w:space="0" w:color="auto"/>
              <w:right w:val="single" w:sz="4" w:space="0" w:color="auto"/>
            </w:tcBorders>
          </w:tcPr>
          <w:p w14:paraId="6779DC47" w14:textId="67E2A2F7" w:rsidR="00D1794C" w:rsidRPr="004072B1" w:rsidDel="00D1794C" w:rsidRDefault="00D1794C" w:rsidP="00D1794C">
            <w:pPr>
              <w:pStyle w:val="TAL"/>
              <w:rPr>
                <w:ins w:id="133095" w:author="CR#1504r2" w:date="2020-03-29T10:47:00Z"/>
                <w:del w:id="133096" w:author="Draft version 2" w:date="2020-04-02T22:16:00Z"/>
                <w:rFonts w:cs="Arial"/>
                <w:b/>
                <w:i/>
                <w:sz w:val="20"/>
                <w:szCs w:val="18"/>
                <w:rPrChange w:id="133097" w:author="Draft version 2" w:date="2020-04-03T01:44:00Z">
                  <w:rPr>
                    <w:ins w:id="133098" w:author="CR#1504r2" w:date="2020-03-29T10:47:00Z"/>
                    <w:del w:id="133099" w:author="Draft version 2" w:date="2020-04-02T22:16:00Z"/>
                    <w:rFonts w:cs="Arial"/>
                    <w:b/>
                    <w:i/>
                    <w:sz w:val="20"/>
                    <w:szCs w:val="18"/>
                  </w:rPr>
                </w:rPrChange>
              </w:rPr>
            </w:pPr>
            <w:ins w:id="133100" w:author="CR#1504r2" w:date="2020-03-29T10:47:00Z">
              <w:del w:id="133101" w:author="Draft version 2" w:date="2020-04-02T22:16:00Z">
                <w:r w:rsidRPr="004072B1" w:rsidDel="00D1794C">
                  <w:rPr>
                    <w:rFonts w:cs="Arial"/>
                    <w:b/>
                    <w:i/>
                    <w:noProof/>
                    <w:lang w:val="en-US" w:eastAsia="en-GB"/>
                    <w:rPrChange w:id="133102" w:author="Draft version 2" w:date="2020-04-03T01:44:00Z">
                      <w:rPr>
                        <w:rFonts w:cs="Arial"/>
                        <w:b/>
                        <w:i/>
                        <w:noProof/>
                        <w:lang w:val="en-US" w:eastAsia="en-GB"/>
                      </w:rPr>
                    </w:rPrChange>
                  </w:rPr>
                  <w:delText>r</w:delText>
                </w:r>
                <w:r w:rsidRPr="004072B1" w:rsidDel="00D1794C">
                  <w:rPr>
                    <w:rFonts w:cs="Arial"/>
                    <w:b/>
                    <w:i/>
                    <w:noProof/>
                    <w:lang w:eastAsia="en-GB"/>
                    <w:rPrChange w:id="133103" w:author="Draft version 2" w:date="2020-04-03T01:44:00Z">
                      <w:rPr>
                        <w:rFonts w:cs="Arial"/>
                        <w:b/>
                        <w:i/>
                        <w:noProof/>
                        <w:lang w:eastAsia="en-GB"/>
                      </w:rPr>
                    </w:rPrChange>
                  </w:rPr>
                  <w:delText>esourceSelection</w:delText>
                </w:r>
                <w:r w:rsidRPr="004072B1" w:rsidDel="00D1794C">
                  <w:rPr>
                    <w:rFonts w:cs="Arial"/>
                    <w:b/>
                    <w:i/>
                    <w:sz w:val="20"/>
                    <w:szCs w:val="18"/>
                    <w:rPrChange w:id="133104" w:author="Draft version 2" w:date="2020-04-03T01:44:00Z">
                      <w:rPr>
                        <w:rFonts w:cs="Arial"/>
                        <w:b/>
                        <w:i/>
                        <w:sz w:val="20"/>
                        <w:szCs w:val="18"/>
                      </w:rPr>
                    </w:rPrChange>
                  </w:rPr>
                  <w:delText xml:space="preserve"> </w:delText>
                </w:r>
              </w:del>
            </w:ins>
          </w:p>
          <w:p w14:paraId="49047DA3" w14:textId="3CE18060" w:rsidR="00D1794C" w:rsidRPr="004072B1" w:rsidDel="00D1794C" w:rsidRDefault="00D1794C" w:rsidP="00D1794C">
            <w:pPr>
              <w:pStyle w:val="TAL"/>
              <w:rPr>
                <w:ins w:id="133105" w:author="CR#1504r2" w:date="2020-03-29T10:47:00Z"/>
                <w:del w:id="133106" w:author="Draft version 2" w:date="2020-04-02T22:16:00Z"/>
                <w:b/>
                <w:i/>
                <w:szCs w:val="18"/>
                <w:rPrChange w:id="133107" w:author="Draft version 2" w:date="2020-04-03T01:44:00Z">
                  <w:rPr>
                    <w:ins w:id="133108" w:author="CR#1504r2" w:date="2020-03-29T10:47:00Z"/>
                    <w:del w:id="133109" w:author="Draft version 2" w:date="2020-04-02T22:16:00Z"/>
                    <w:b/>
                    <w:i/>
                    <w:szCs w:val="18"/>
                  </w:rPr>
                </w:rPrChange>
              </w:rPr>
            </w:pPr>
            <w:ins w:id="133110" w:author="CR#1504r2" w:date="2020-03-29T10:47:00Z">
              <w:del w:id="133111" w:author="Draft version 2" w:date="2020-04-02T22:16:00Z">
                <w:r w:rsidRPr="004072B1" w:rsidDel="00D1794C">
                  <w:rPr>
                    <w:szCs w:val="18"/>
                    <w:rPrChange w:id="133112" w:author="Draft version 2" w:date="2020-04-03T01:44:00Z">
                      <w:rPr>
                        <w:szCs w:val="18"/>
                      </w:rPr>
                    </w:rPrChange>
                  </w:rPr>
                  <w:delText xml:space="preserve">Indicates whether the configured SRS spatial relation resource is a </w:delText>
                </w:r>
                <w:r w:rsidRPr="004072B1" w:rsidDel="00D1794C">
                  <w:rPr>
                    <w:i/>
                    <w:rPrChange w:id="133113" w:author="Draft version 2" w:date="2020-04-03T01:44:00Z">
                      <w:rPr>
                        <w:i/>
                      </w:rPr>
                    </w:rPrChange>
                  </w:rPr>
                  <w:delText>SRS-Resource</w:delText>
                </w:r>
                <w:r w:rsidRPr="004072B1" w:rsidDel="00D1794C">
                  <w:rPr>
                    <w:lang w:val="en-US"/>
                    <w:rPrChange w:id="133114" w:author="Draft version 2" w:date="2020-04-03T01:44:00Z">
                      <w:rPr>
                        <w:lang w:val="en-US"/>
                      </w:rPr>
                    </w:rPrChange>
                  </w:rPr>
                  <w:delText xml:space="preserve"> or </w:delText>
                </w:r>
                <w:r w:rsidRPr="004072B1" w:rsidDel="00D1794C">
                  <w:rPr>
                    <w:i/>
                    <w:rPrChange w:id="133115" w:author="Draft version 2" w:date="2020-04-03T01:44:00Z">
                      <w:rPr>
                        <w:i/>
                      </w:rPr>
                    </w:rPrChange>
                  </w:rPr>
                  <w:delText>SRS-</w:delText>
                </w:r>
                <w:r w:rsidRPr="004072B1" w:rsidDel="00D1794C">
                  <w:rPr>
                    <w:i/>
                    <w:lang w:val="en-US"/>
                    <w:rPrChange w:id="133116" w:author="Draft version 2" w:date="2020-04-03T01:44:00Z">
                      <w:rPr>
                        <w:i/>
                        <w:lang w:val="en-US"/>
                      </w:rPr>
                    </w:rPrChange>
                  </w:rPr>
                  <w:delText>Pos</w:delText>
                </w:r>
                <w:r w:rsidRPr="004072B1" w:rsidDel="00D1794C">
                  <w:rPr>
                    <w:i/>
                    <w:rPrChange w:id="133117" w:author="Draft version 2" w:date="2020-04-03T01:44:00Z">
                      <w:rPr>
                        <w:i/>
                      </w:rPr>
                    </w:rPrChange>
                  </w:rPr>
                  <w:delText>Resource</w:delText>
                </w:r>
                <w:r w:rsidRPr="004072B1" w:rsidDel="00D1794C">
                  <w:rPr>
                    <w:lang w:val="en-US"/>
                    <w:rPrChange w:id="133118" w:author="Draft version 2" w:date="2020-04-03T01:44:00Z">
                      <w:rPr>
                        <w:lang w:val="en-US"/>
                      </w:rPr>
                    </w:rPrChange>
                  </w:rPr>
                  <w:delText>.</w:delText>
                </w:r>
              </w:del>
            </w:ins>
          </w:p>
        </w:tc>
      </w:tr>
      <w:tr w:rsidR="00D1794C" w:rsidRPr="004072B1" w:rsidDel="00D1794C" w14:paraId="226F597B" w14:textId="58561382" w:rsidTr="00613152">
        <w:trPr>
          <w:ins w:id="133119"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699687E0" w14:textId="1A13875A" w:rsidR="00D1794C" w:rsidRPr="004072B1" w:rsidDel="00D1794C" w:rsidRDefault="00D1794C" w:rsidP="00D1794C">
            <w:pPr>
              <w:pStyle w:val="TAL"/>
              <w:rPr>
                <w:ins w:id="133120" w:author="CR#1504r2" w:date="2020-03-29T10:47:00Z"/>
                <w:moveFrom w:id="133121" w:author="Draft version 2" w:date="2020-04-02T22:17:00Z"/>
                <w:b/>
                <w:i/>
                <w:szCs w:val="18"/>
                <w:rPrChange w:id="133122" w:author="Draft version 2" w:date="2020-04-03T01:44:00Z">
                  <w:rPr>
                    <w:ins w:id="133123" w:author="CR#1504r2" w:date="2020-03-29T10:47:00Z"/>
                    <w:moveFrom w:id="133124" w:author="Draft version 2" w:date="2020-04-02T22:17:00Z"/>
                    <w:b/>
                    <w:i/>
                    <w:szCs w:val="18"/>
                  </w:rPr>
                </w:rPrChange>
              </w:rPr>
            </w:pPr>
            <w:moveFromRangeStart w:id="133125" w:author="Draft version 2" w:date="2020-04-02T22:17:00Z" w:name="move36758273"/>
            <w:moveFrom w:id="133126" w:author="Draft version 2" w:date="2020-04-02T22:17:00Z">
              <w:ins w:id="133127" w:author="CR#1504r2" w:date="2020-03-29T10:47:00Z">
                <w:r w:rsidRPr="004072B1" w:rsidDel="00D1794C">
                  <w:rPr>
                    <w:b/>
                    <w:i/>
                    <w:szCs w:val="18"/>
                    <w:rPrChange w:id="133128" w:author="Draft version 2" w:date="2020-04-03T01:44:00Z">
                      <w:rPr>
                        <w:b/>
                        <w:i/>
                        <w:szCs w:val="18"/>
                      </w:rPr>
                    </w:rPrChange>
                  </w:rPr>
                  <w:t>ssb-IndexNcell</w:t>
                </w:r>
              </w:ins>
            </w:moveFrom>
          </w:p>
          <w:p w14:paraId="4EE781E7" w14:textId="74075508" w:rsidR="00D1794C" w:rsidRPr="004072B1" w:rsidDel="00D1794C" w:rsidRDefault="00D1794C" w:rsidP="00D1794C">
            <w:pPr>
              <w:pStyle w:val="TAL"/>
              <w:rPr>
                <w:ins w:id="133129" w:author="CR#1504r2" w:date="2020-03-29T10:47:00Z"/>
                <w:moveFrom w:id="133130" w:author="Draft version 2" w:date="2020-04-02T22:17:00Z"/>
                <w:rFonts w:cs="Arial"/>
                <w:b/>
                <w:i/>
                <w:noProof/>
                <w:lang w:val="en-US" w:eastAsia="en-GB"/>
                <w:rPrChange w:id="133131" w:author="Draft version 2" w:date="2020-04-03T01:44:00Z">
                  <w:rPr>
                    <w:ins w:id="133132" w:author="CR#1504r2" w:date="2020-03-29T10:47:00Z"/>
                    <w:moveFrom w:id="133133" w:author="Draft version 2" w:date="2020-04-02T22:17:00Z"/>
                    <w:rFonts w:cs="Arial"/>
                    <w:b/>
                    <w:i/>
                    <w:noProof/>
                    <w:lang w:val="en-US" w:eastAsia="en-GB"/>
                  </w:rPr>
                </w:rPrChange>
              </w:rPr>
            </w:pPr>
            <w:moveFrom w:id="133134" w:author="Draft version 2" w:date="2020-04-02T22:17:00Z">
              <w:ins w:id="133135" w:author="CR#1504r2" w:date="2020-03-29T10:47:00Z">
                <w:r w:rsidRPr="004072B1" w:rsidDel="00D1794C">
                  <w:rPr>
                    <w:szCs w:val="18"/>
                    <w:rPrChange w:id="133136" w:author="Draft version 2" w:date="2020-04-03T01:44:00Z">
                      <w:rPr>
                        <w:szCs w:val="18"/>
                      </w:rPr>
                    </w:rPrChange>
                  </w:rPr>
                  <w:t>Indicates SSB index belonging to a non-serving cell</w:t>
                </w:r>
              </w:ins>
            </w:moveFrom>
          </w:p>
        </w:tc>
      </w:tr>
      <w:tr w:rsidR="00D1794C" w:rsidRPr="004072B1" w:rsidDel="00D1794C" w14:paraId="403F302A" w14:textId="6A57854C" w:rsidTr="00613152">
        <w:trPr>
          <w:ins w:id="133137"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24C88001" w14:textId="3BE05499" w:rsidR="00D1794C" w:rsidRPr="004072B1" w:rsidDel="00D1794C" w:rsidRDefault="00D1794C" w:rsidP="00D1794C">
            <w:pPr>
              <w:pStyle w:val="TAL"/>
              <w:rPr>
                <w:ins w:id="133138" w:author="CR#1504r2" w:date="2020-03-29T10:47:00Z"/>
                <w:moveFrom w:id="133139" w:author="Draft version 2" w:date="2020-04-02T22:18:00Z"/>
                <w:b/>
                <w:i/>
                <w:szCs w:val="18"/>
                <w:rPrChange w:id="133140" w:author="Draft version 2" w:date="2020-04-03T01:44:00Z">
                  <w:rPr>
                    <w:ins w:id="133141" w:author="CR#1504r2" w:date="2020-03-29T10:47:00Z"/>
                    <w:moveFrom w:id="133142" w:author="Draft version 2" w:date="2020-04-02T22:18:00Z"/>
                    <w:b/>
                    <w:i/>
                    <w:szCs w:val="18"/>
                  </w:rPr>
                </w:rPrChange>
              </w:rPr>
            </w:pPr>
            <w:moveFromRangeStart w:id="133143" w:author="Draft version 2" w:date="2020-04-02T22:18:00Z" w:name="move36758299"/>
            <w:moveFromRangeEnd w:id="133125"/>
            <w:moveFrom w:id="133144" w:author="Draft version 2" w:date="2020-04-02T22:18:00Z">
              <w:ins w:id="133145" w:author="CR#1504r2" w:date="2020-03-29T10:47:00Z">
                <w:r w:rsidRPr="004072B1" w:rsidDel="00D1794C">
                  <w:rPr>
                    <w:b/>
                    <w:i/>
                    <w:szCs w:val="18"/>
                    <w:rPrChange w:id="133146" w:author="Draft version 2" w:date="2020-04-03T01:44:00Z">
                      <w:rPr>
                        <w:b/>
                        <w:i/>
                        <w:szCs w:val="18"/>
                      </w:rPr>
                    </w:rPrChange>
                  </w:rPr>
                  <w:t>csi-RS-IndexServingcell</w:t>
                </w:r>
              </w:ins>
            </w:moveFrom>
          </w:p>
          <w:p w14:paraId="3AE3624E" w14:textId="14F73276" w:rsidR="00D1794C" w:rsidRPr="004072B1" w:rsidDel="00D1794C" w:rsidRDefault="00D1794C" w:rsidP="00D1794C">
            <w:pPr>
              <w:pStyle w:val="TAL"/>
              <w:rPr>
                <w:ins w:id="133147" w:author="CR#1504r2" w:date="2020-03-29T10:47:00Z"/>
                <w:moveFrom w:id="133148" w:author="Draft version 2" w:date="2020-04-02T22:18:00Z"/>
                <w:b/>
                <w:i/>
                <w:szCs w:val="18"/>
                <w:rPrChange w:id="133149" w:author="Draft version 2" w:date="2020-04-03T01:44:00Z">
                  <w:rPr>
                    <w:ins w:id="133150" w:author="CR#1504r2" w:date="2020-03-29T10:47:00Z"/>
                    <w:moveFrom w:id="133151" w:author="Draft version 2" w:date="2020-04-02T22:18:00Z"/>
                    <w:b/>
                    <w:i/>
                    <w:szCs w:val="18"/>
                  </w:rPr>
                </w:rPrChange>
              </w:rPr>
            </w:pPr>
            <w:moveFrom w:id="133152" w:author="Draft version 2" w:date="2020-04-02T22:18:00Z">
              <w:ins w:id="133153" w:author="CR#1504r2" w:date="2020-03-29T10:47:00Z">
                <w:r w:rsidRPr="004072B1" w:rsidDel="00D1794C">
                  <w:rPr>
                    <w:szCs w:val="18"/>
                    <w:rPrChange w:id="133154" w:author="Draft version 2" w:date="2020-04-03T01:44:00Z">
                      <w:rPr>
                        <w:szCs w:val="18"/>
                      </w:rPr>
                    </w:rPrChange>
                  </w:rPr>
                  <w:t>Indicates CSI-RS index belonging to a serving cell</w:t>
                </w:r>
              </w:ins>
            </w:moveFrom>
          </w:p>
        </w:tc>
      </w:tr>
      <w:tr w:rsidR="00D1794C" w:rsidRPr="004072B1" w:rsidDel="00D1794C" w14:paraId="687538EB" w14:textId="048ACF6D" w:rsidTr="00613152">
        <w:trPr>
          <w:ins w:id="133155"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53278F54" w14:textId="044BEB92" w:rsidR="00D1794C" w:rsidRPr="004072B1" w:rsidDel="00D1794C" w:rsidRDefault="00D1794C" w:rsidP="00D1794C">
            <w:pPr>
              <w:pStyle w:val="TAL"/>
              <w:rPr>
                <w:ins w:id="133156" w:author="CR#1504r2" w:date="2020-03-29T10:47:00Z"/>
                <w:moveFrom w:id="133157" w:author="Draft version 2" w:date="2020-04-02T22:17:00Z"/>
                <w:b/>
                <w:i/>
                <w:szCs w:val="18"/>
                <w:rPrChange w:id="133158" w:author="Draft version 2" w:date="2020-04-03T01:44:00Z">
                  <w:rPr>
                    <w:ins w:id="133159" w:author="CR#1504r2" w:date="2020-03-29T10:47:00Z"/>
                    <w:moveFrom w:id="133160" w:author="Draft version 2" w:date="2020-04-02T22:17:00Z"/>
                    <w:b/>
                    <w:i/>
                    <w:szCs w:val="18"/>
                  </w:rPr>
                </w:rPrChange>
              </w:rPr>
            </w:pPr>
            <w:moveFromRangeStart w:id="133161" w:author="Draft version 2" w:date="2020-04-02T22:17:00Z" w:name="move36758284"/>
            <w:moveFromRangeEnd w:id="133143"/>
            <w:moveFrom w:id="133162" w:author="Draft version 2" w:date="2020-04-02T22:17:00Z">
              <w:ins w:id="133163" w:author="CR#1504r2" w:date="2020-03-29T10:47:00Z">
                <w:r w:rsidRPr="004072B1" w:rsidDel="00D1794C">
                  <w:rPr>
                    <w:b/>
                    <w:i/>
                    <w:szCs w:val="18"/>
                    <w:rPrChange w:id="133164" w:author="Draft version 2" w:date="2020-04-03T01:44:00Z">
                      <w:rPr>
                        <w:b/>
                        <w:i/>
                        <w:szCs w:val="18"/>
                      </w:rPr>
                    </w:rPrChange>
                  </w:rPr>
                  <w:t>ssb-IndexSevingcell</w:t>
                </w:r>
              </w:ins>
            </w:moveFrom>
          </w:p>
          <w:p w14:paraId="2FB25BB7" w14:textId="5A97970E" w:rsidR="00D1794C" w:rsidRPr="004072B1" w:rsidDel="00D1794C" w:rsidRDefault="00D1794C" w:rsidP="00D1794C">
            <w:pPr>
              <w:pStyle w:val="TAL"/>
              <w:rPr>
                <w:ins w:id="133165" w:author="CR#1504r2" w:date="2020-03-29T10:47:00Z"/>
                <w:moveFrom w:id="133166" w:author="Draft version 2" w:date="2020-04-02T22:17:00Z"/>
                <w:b/>
                <w:i/>
                <w:szCs w:val="18"/>
                <w:rPrChange w:id="133167" w:author="Draft version 2" w:date="2020-04-03T01:44:00Z">
                  <w:rPr>
                    <w:ins w:id="133168" w:author="CR#1504r2" w:date="2020-03-29T10:47:00Z"/>
                    <w:moveFrom w:id="133169" w:author="Draft version 2" w:date="2020-04-02T22:17:00Z"/>
                    <w:b/>
                    <w:i/>
                    <w:szCs w:val="18"/>
                  </w:rPr>
                </w:rPrChange>
              </w:rPr>
            </w:pPr>
            <w:moveFrom w:id="133170" w:author="Draft version 2" w:date="2020-04-02T22:17:00Z">
              <w:ins w:id="133171" w:author="CR#1504r2" w:date="2020-03-29T10:47:00Z">
                <w:r w:rsidRPr="004072B1" w:rsidDel="00D1794C">
                  <w:rPr>
                    <w:szCs w:val="18"/>
                    <w:rPrChange w:id="133172" w:author="Draft version 2" w:date="2020-04-03T01:44:00Z">
                      <w:rPr>
                        <w:szCs w:val="18"/>
                      </w:rPr>
                    </w:rPrChange>
                  </w:rPr>
                  <w:t>Indicates SSB index belonging to a serving cell</w:t>
                </w:r>
              </w:ins>
            </w:moveFrom>
          </w:p>
        </w:tc>
      </w:tr>
      <w:moveFromRangeEnd w:id="133161"/>
    </w:tbl>
    <w:p w14:paraId="681C3909" w14:textId="77777777" w:rsidR="002C5D28" w:rsidRPr="004072B1" w:rsidRDefault="002C5D28" w:rsidP="002C5D28">
      <w:pPr>
        <w:rPr>
          <w:rPrChange w:id="13317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4072B1" w:rsidRDefault="002C5D28" w:rsidP="00F43D0B">
            <w:pPr>
              <w:pStyle w:val="TAH"/>
              <w:rPr>
                <w:rPrChange w:id="133174" w:author="Draft version 2" w:date="2020-04-03T01:44:00Z">
                  <w:rPr/>
                </w:rPrChange>
              </w:rPr>
            </w:pPr>
            <w:r w:rsidRPr="004072B1">
              <w:rPr>
                <w:rPrChange w:id="133175" w:author="Draft version 2" w:date="2020-04-03T01:44:00Z">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4072B1" w:rsidRDefault="002C5D28" w:rsidP="00F43D0B">
            <w:pPr>
              <w:pStyle w:val="TAH"/>
              <w:rPr>
                <w:rPrChange w:id="133176" w:author="Draft version 2" w:date="2020-04-03T01:44:00Z">
                  <w:rPr/>
                </w:rPrChange>
              </w:rPr>
            </w:pPr>
            <w:r w:rsidRPr="004072B1">
              <w:rPr>
                <w:rPrChange w:id="133177" w:author="Draft version 2" w:date="2020-04-03T01:44:00Z">
                  <w:rPr/>
                </w:rPrChange>
              </w:rPr>
              <w:t>Explanation</w:t>
            </w:r>
          </w:p>
        </w:tc>
      </w:tr>
      <w:tr w:rsidR="00936420" w:rsidRPr="004072B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4072B1" w:rsidRDefault="002C5D28" w:rsidP="00F43D0B">
            <w:pPr>
              <w:pStyle w:val="TAL"/>
              <w:rPr>
                <w:i/>
                <w:rPrChange w:id="133178" w:author="Draft version 2" w:date="2020-04-03T01:44:00Z">
                  <w:rPr>
                    <w:i/>
                  </w:rPr>
                </w:rPrChange>
              </w:rPr>
            </w:pPr>
            <w:r w:rsidRPr="004072B1">
              <w:rPr>
                <w:i/>
                <w:rPrChange w:id="133179" w:author="Draft version 2" w:date="2020-04-03T01:44:00Z">
                  <w:rPr>
                    <w:i/>
                  </w:rPr>
                </w:rPrChange>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4072B1" w:rsidRDefault="002C5D28" w:rsidP="00F43D0B">
            <w:pPr>
              <w:pStyle w:val="TAL"/>
              <w:rPr>
                <w:rPrChange w:id="133180" w:author="Draft version 2" w:date="2020-04-03T01:44:00Z">
                  <w:rPr/>
                </w:rPrChange>
              </w:rPr>
            </w:pPr>
            <w:r w:rsidRPr="004072B1">
              <w:rPr>
                <w:rPrChange w:id="133181" w:author="Draft version 2" w:date="2020-04-03T01:44:00Z">
                  <w:rPr/>
                </w:rPrChange>
              </w:rPr>
              <w:t xml:space="preserve">This field is mandatory present upon configuration of </w:t>
            </w:r>
            <w:r w:rsidRPr="004072B1">
              <w:rPr>
                <w:i/>
                <w:rPrChange w:id="133182" w:author="Draft version 2" w:date="2020-04-03T01:44:00Z">
                  <w:rPr>
                    <w:i/>
                  </w:rPr>
                </w:rPrChange>
              </w:rPr>
              <w:t>SRS-ResourceSet</w:t>
            </w:r>
            <w:r w:rsidRPr="004072B1">
              <w:rPr>
                <w:rPrChange w:id="133183" w:author="Draft version 2" w:date="2020-04-03T01:44:00Z">
                  <w:rPr/>
                </w:rPrChange>
              </w:rPr>
              <w:t xml:space="preserve"> or </w:t>
            </w:r>
            <w:r w:rsidRPr="004072B1">
              <w:rPr>
                <w:i/>
                <w:rPrChange w:id="133184" w:author="Draft version 2" w:date="2020-04-03T01:44:00Z">
                  <w:rPr>
                    <w:i/>
                  </w:rPr>
                </w:rPrChange>
              </w:rPr>
              <w:t>SRS-Resource</w:t>
            </w:r>
            <w:r w:rsidRPr="004072B1">
              <w:rPr>
                <w:rPrChange w:id="133185" w:author="Draft version 2" w:date="2020-04-03T01:44:00Z">
                  <w:rPr/>
                </w:rPrChange>
              </w:rPr>
              <w:t xml:space="preserve"> and optional</w:t>
            </w:r>
            <w:r w:rsidR="00716A51" w:rsidRPr="004072B1">
              <w:rPr>
                <w:rPrChange w:id="133186" w:author="Draft version 2" w:date="2020-04-03T01:44:00Z">
                  <w:rPr/>
                </w:rPrChange>
              </w:rPr>
              <w:t>ly present,</w:t>
            </w:r>
            <w:r w:rsidRPr="004072B1">
              <w:rPr>
                <w:rPrChange w:id="133187" w:author="Draft version 2" w:date="2020-04-03T01:44:00Z">
                  <w:rPr/>
                </w:rPrChange>
              </w:rPr>
              <w:t xml:space="preserve"> Need M</w:t>
            </w:r>
            <w:r w:rsidR="00716A51" w:rsidRPr="004072B1">
              <w:rPr>
                <w:rPrChange w:id="133188" w:author="Draft version 2" w:date="2020-04-03T01:44:00Z">
                  <w:rPr/>
                </w:rPrChange>
              </w:rPr>
              <w:t>,</w:t>
            </w:r>
            <w:r w:rsidRPr="004072B1">
              <w:rPr>
                <w:rPrChange w:id="133189" w:author="Draft version 2" w:date="2020-04-03T01:44:00Z">
                  <w:rPr/>
                </w:rPrChange>
              </w:rPr>
              <w:t xml:space="preserve"> otherwise</w:t>
            </w:r>
            <w:r w:rsidR="00544F6B" w:rsidRPr="004072B1">
              <w:rPr>
                <w:rPrChange w:id="133190" w:author="Draft version 2" w:date="2020-04-03T01:44:00Z">
                  <w:rPr/>
                </w:rPrChange>
              </w:rPr>
              <w:t>.</w:t>
            </w:r>
          </w:p>
        </w:tc>
      </w:tr>
      <w:tr w:rsidR="00936420" w:rsidRPr="004072B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4072B1" w:rsidRDefault="002C5D28" w:rsidP="00F43D0B">
            <w:pPr>
              <w:pStyle w:val="TAL"/>
              <w:rPr>
                <w:i/>
                <w:rPrChange w:id="133191" w:author="Draft version 2" w:date="2020-04-03T01:44:00Z">
                  <w:rPr>
                    <w:i/>
                  </w:rPr>
                </w:rPrChange>
              </w:rPr>
            </w:pPr>
            <w:r w:rsidRPr="004072B1">
              <w:rPr>
                <w:i/>
                <w:rPrChange w:id="133192" w:author="Draft version 2" w:date="2020-04-03T01:44:00Z">
                  <w:rPr>
                    <w:i/>
                  </w:rPr>
                </w:rPrChang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4072B1" w:rsidRDefault="002C5D28" w:rsidP="00F43D0B">
            <w:pPr>
              <w:pStyle w:val="TAL"/>
              <w:rPr>
                <w:rPrChange w:id="133193" w:author="Draft version 2" w:date="2020-04-03T01:44:00Z">
                  <w:rPr/>
                </w:rPrChange>
              </w:rPr>
            </w:pPr>
            <w:r w:rsidRPr="004072B1">
              <w:rPr>
                <w:rPrChange w:id="133194" w:author="Draft version 2" w:date="2020-04-03T01:44:00Z">
                  <w:rPr/>
                </w:rPrChange>
              </w:rPr>
              <w:t xml:space="preserve">This field is optionally present, Need M, in case of </w:t>
            </w:r>
            <w:r w:rsidRPr="004072B1">
              <w:rPr>
                <w:szCs w:val="22"/>
                <w:rPrChange w:id="133195" w:author="Draft version 2" w:date="2020-04-03T01:44:00Z">
                  <w:rPr>
                    <w:szCs w:val="22"/>
                  </w:rPr>
                </w:rPrChange>
              </w:rPr>
              <w:t>non-codebook based transmission, otherwise the field is absent.</w:t>
            </w:r>
          </w:p>
        </w:tc>
      </w:tr>
      <w:tr w:rsidR="00D45909" w:rsidRPr="004072B1" w14:paraId="4FB68103" w14:textId="77777777" w:rsidTr="00613152">
        <w:trPr>
          <w:ins w:id="133196" w:author="CR#1504r2" w:date="2020-03-29T10:48:00Z"/>
        </w:trPr>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4072B1" w:rsidRDefault="00D45909" w:rsidP="00613152">
            <w:pPr>
              <w:pStyle w:val="TAL"/>
              <w:rPr>
                <w:ins w:id="133197" w:author="CR#1504r2" w:date="2020-03-29T10:48:00Z"/>
                <w:i/>
                <w:rPrChange w:id="133198" w:author="Draft version 2" w:date="2020-04-03T01:44:00Z">
                  <w:rPr>
                    <w:ins w:id="133199" w:author="CR#1504r2" w:date="2020-03-29T10:48:00Z"/>
                    <w:i/>
                  </w:rPr>
                </w:rPrChange>
              </w:rPr>
            </w:pPr>
            <w:ins w:id="133200" w:author="CR#1504r2" w:date="2020-03-29T10:48:00Z">
              <w:r w:rsidRPr="004072B1">
                <w:rPr>
                  <w:i/>
                  <w:iCs/>
                  <w:lang w:eastAsia="en-GB"/>
                  <w:rPrChange w:id="133201" w:author="Draft version 2" w:date="2020-04-03T01:44:00Z">
                    <w:rPr>
                      <w:i/>
                      <w:iCs/>
                      <w:lang w:eastAsia="en-GB"/>
                    </w:rPr>
                  </w:rPrChange>
                </w:rPr>
                <w:t>Path</w:t>
              </w:r>
              <w:r w:rsidRPr="004072B1">
                <w:rPr>
                  <w:i/>
                  <w:iCs/>
                  <w:lang w:val="sv-SE" w:eastAsia="en-GB"/>
                  <w:rPrChange w:id="133202" w:author="Draft version 2" w:date="2020-04-03T01:44:00Z">
                    <w:rPr>
                      <w:i/>
                      <w:iCs/>
                      <w:lang w:val="sv-SE" w:eastAsia="en-GB"/>
                    </w:rPr>
                  </w:rPrChange>
                </w:rPr>
                <w:t>l</w:t>
              </w:r>
              <w:r w:rsidRPr="004072B1">
                <w:rPr>
                  <w:i/>
                  <w:iCs/>
                  <w:lang w:eastAsia="en-GB"/>
                  <w:rPrChange w:id="133203" w:author="Draft version 2" w:date="2020-04-03T01:44:00Z">
                    <w:rPr>
                      <w:i/>
                      <w:iCs/>
                      <w:lang w:eastAsia="en-GB"/>
                    </w:rPr>
                  </w:rPrChange>
                </w:rPr>
                <w:t>oss</w:t>
              </w:r>
            </w:ins>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4072B1" w:rsidRDefault="00D45909" w:rsidP="00613152">
            <w:pPr>
              <w:pStyle w:val="TAL"/>
              <w:rPr>
                <w:ins w:id="133204" w:author="CR#1504r2" w:date="2020-03-29T10:48:00Z"/>
                <w:rPrChange w:id="133205" w:author="Draft version 2" w:date="2020-04-03T01:44:00Z">
                  <w:rPr>
                    <w:ins w:id="133206" w:author="CR#1504r2" w:date="2020-03-29T10:48:00Z"/>
                  </w:rPr>
                </w:rPrChange>
              </w:rPr>
            </w:pPr>
            <w:ins w:id="133207" w:author="CR#1504r2" w:date="2020-03-29T10:48:00Z">
              <w:r w:rsidRPr="004072B1">
                <w:rPr>
                  <w:lang w:eastAsia="en-GB"/>
                  <w:rPrChange w:id="133208" w:author="Draft version 2" w:date="2020-04-03T01:44:00Z">
                    <w:rPr>
                      <w:lang w:eastAsia="en-GB"/>
                    </w:rPr>
                  </w:rPrChange>
                </w:rPr>
                <w:t xml:space="preserve">The field is mandatory present if </w:t>
              </w:r>
              <w:r w:rsidRPr="004072B1">
                <w:rPr>
                  <w:i/>
                  <w:iCs/>
                  <w:lang w:eastAsia="en-GB"/>
                  <w:rPrChange w:id="133209" w:author="Draft version 2" w:date="2020-04-03T01:44:00Z">
                    <w:rPr>
                      <w:i/>
                      <w:iCs/>
                      <w:lang w:eastAsia="en-GB"/>
                    </w:rPr>
                  </w:rPrChange>
                </w:rPr>
                <w:t>pathlossReferenceRS-</w:t>
              </w:r>
              <w:r w:rsidRPr="004072B1">
                <w:rPr>
                  <w:i/>
                  <w:iCs/>
                  <w:lang w:val="en-US" w:eastAsia="en-GB"/>
                  <w:rPrChange w:id="133210" w:author="Draft version 2" w:date="2020-04-03T01:44:00Z">
                    <w:rPr>
                      <w:i/>
                      <w:iCs/>
                      <w:lang w:val="en-US" w:eastAsia="en-GB"/>
                    </w:rPr>
                  </w:rPrChange>
                </w:rPr>
                <w:t>Pos</w:t>
              </w:r>
              <w:r w:rsidRPr="004072B1">
                <w:rPr>
                  <w:i/>
                  <w:iCs/>
                  <w:lang w:eastAsia="en-GB"/>
                  <w:rPrChange w:id="133211" w:author="Draft version 2" w:date="2020-04-03T01:44:00Z">
                    <w:rPr>
                      <w:i/>
                      <w:iCs/>
                      <w:lang w:eastAsia="en-GB"/>
                    </w:rPr>
                  </w:rPrChange>
                </w:rPr>
                <w:t xml:space="preserve"> </w:t>
              </w:r>
              <w:r w:rsidRPr="004072B1">
                <w:rPr>
                  <w:lang w:eastAsia="en-GB"/>
                  <w:rPrChange w:id="133212" w:author="Draft version 2" w:date="2020-04-03T01:44:00Z">
                    <w:rPr>
                      <w:lang w:eastAsia="en-GB"/>
                    </w:rPr>
                  </w:rPrChange>
                </w:rPr>
                <w:t>is included; otherwise it is optionally present, Need R</w:t>
              </w:r>
            </w:ins>
          </w:p>
        </w:tc>
      </w:tr>
    </w:tbl>
    <w:p w14:paraId="57B06CEA" w14:textId="19213F6D" w:rsidR="00C1597C" w:rsidRPr="004072B1" w:rsidRDefault="00C1597C" w:rsidP="00C1597C">
      <w:pPr>
        <w:rPr>
          <w:ins w:id="133213" w:author="CR#1494r2" w:date="2020-03-28T02:02:00Z"/>
          <w:rPrChange w:id="133214" w:author="Draft version 2" w:date="2020-04-03T01:44:00Z">
            <w:rPr>
              <w:ins w:id="133215" w:author="CR#1494r2" w:date="2020-03-28T02:02:00Z"/>
            </w:rPr>
          </w:rPrChange>
        </w:rPr>
      </w:pPr>
    </w:p>
    <w:p w14:paraId="28A1DF3A" w14:textId="77777777" w:rsidR="001E4859" w:rsidRPr="004072B1" w:rsidRDefault="001E4859" w:rsidP="001E4859">
      <w:pPr>
        <w:pStyle w:val="Heading4"/>
        <w:rPr>
          <w:ins w:id="133216" w:author="CR#1494r2" w:date="2020-03-28T02:02:00Z"/>
          <w:rFonts w:eastAsia="MS Mincho"/>
          <w:rPrChange w:id="133217" w:author="Draft version 2" w:date="2020-04-03T01:44:00Z">
            <w:rPr>
              <w:ins w:id="133218" w:author="CR#1494r2" w:date="2020-03-28T02:02:00Z"/>
              <w:rFonts w:eastAsia="MS Mincho"/>
            </w:rPr>
          </w:rPrChange>
        </w:rPr>
      </w:pPr>
      <w:bookmarkStart w:id="133219" w:name="_Toc12718380"/>
      <w:bookmarkStart w:id="133220" w:name="_Toc36757303"/>
      <w:ins w:id="133221" w:author="CR#1494r2" w:date="2020-03-28T02:02:00Z">
        <w:r w:rsidRPr="004072B1">
          <w:rPr>
            <w:rFonts w:eastAsia="MS Mincho"/>
            <w:rPrChange w:id="133222" w:author="Draft version 2" w:date="2020-04-03T01:44:00Z">
              <w:rPr>
                <w:rFonts w:eastAsia="MS Mincho"/>
              </w:rPr>
            </w:rPrChange>
          </w:rPr>
          <w:t>–</w:t>
        </w:r>
        <w:r w:rsidRPr="004072B1">
          <w:rPr>
            <w:rFonts w:eastAsia="MS Mincho"/>
            <w:rPrChange w:id="133223" w:author="Draft version 2" w:date="2020-04-03T01:44:00Z">
              <w:rPr>
                <w:rFonts w:eastAsia="MS Mincho"/>
              </w:rPr>
            </w:rPrChange>
          </w:rPr>
          <w:tab/>
        </w:r>
        <w:r w:rsidRPr="004072B1">
          <w:rPr>
            <w:rFonts w:eastAsia="MS Mincho"/>
            <w:i/>
            <w:rPrChange w:id="133224" w:author="Draft version 2" w:date="2020-04-03T01:44:00Z">
              <w:rPr>
                <w:rFonts w:eastAsia="MS Mincho"/>
                <w:i/>
              </w:rPr>
            </w:rPrChange>
          </w:rPr>
          <w:t>SRS-RSRP-Range</w:t>
        </w:r>
        <w:bookmarkEnd w:id="133219"/>
        <w:bookmarkEnd w:id="133220"/>
      </w:ins>
    </w:p>
    <w:p w14:paraId="64FD8BA9" w14:textId="77777777" w:rsidR="001E4859" w:rsidRPr="004072B1" w:rsidRDefault="001E4859" w:rsidP="001E4859">
      <w:pPr>
        <w:rPr>
          <w:ins w:id="133225" w:author="CR#1494r2" w:date="2020-03-28T02:02:00Z"/>
          <w:rFonts w:eastAsia="MS Mincho"/>
          <w:rPrChange w:id="133226" w:author="Draft version 2" w:date="2020-04-03T01:44:00Z">
            <w:rPr>
              <w:ins w:id="133227" w:author="CR#1494r2" w:date="2020-03-28T02:02:00Z"/>
              <w:rFonts w:eastAsia="MS Mincho"/>
            </w:rPr>
          </w:rPrChange>
        </w:rPr>
      </w:pPr>
      <w:ins w:id="133228" w:author="CR#1494r2" w:date="2020-03-28T02:02:00Z">
        <w:r w:rsidRPr="004072B1">
          <w:rPr>
            <w:rPrChange w:id="133229" w:author="Draft version 2" w:date="2020-04-03T01:44:00Z">
              <w:rPr/>
            </w:rPrChange>
          </w:rPr>
          <w:t xml:space="preserve">The IE </w:t>
        </w:r>
        <w:r w:rsidRPr="004072B1">
          <w:rPr>
            <w:i/>
            <w:rPrChange w:id="133230" w:author="Draft version 2" w:date="2020-04-03T01:44:00Z">
              <w:rPr>
                <w:i/>
              </w:rPr>
            </w:rPrChange>
          </w:rPr>
          <w:t>SRS-RSRP-Range</w:t>
        </w:r>
        <w:r w:rsidRPr="004072B1">
          <w:rPr>
            <w:rPrChange w:id="133231" w:author="Draft version 2" w:date="2020-04-03T01:44:00Z">
              <w:rPr/>
            </w:rPrChange>
          </w:rPr>
          <w:t xml:space="preserve"> specifies the value range used in SRS-RSRP measurements and thresholds. The integer value for SRS-RSRP measurements is according to Table [FFS] in TS 38.133 [14].</w:t>
        </w:r>
        <w:r w:rsidRPr="004072B1">
          <w:rPr>
            <w:lang w:eastAsia="ko-KR"/>
            <w:rPrChange w:id="133232" w:author="Draft version 2" w:date="2020-04-03T01:44:00Z">
              <w:rPr>
                <w:lang w:eastAsia="ko-KR"/>
              </w:rPr>
            </w:rPrChange>
          </w:rPr>
          <w:t xml:space="preserve"> For thresholds, the actual value is (IE value –140) dBm, </w:t>
        </w:r>
        <w:r w:rsidRPr="004072B1">
          <w:rPr>
            <w:rPrChange w:id="133233" w:author="Draft version 2" w:date="2020-04-03T01:44:00Z">
              <w:rPr/>
            </w:rPrChange>
          </w:rPr>
          <w:t>except for the IE value 98, in which case the actual value is infinity.</w:t>
        </w:r>
      </w:ins>
    </w:p>
    <w:p w14:paraId="6DE3B932" w14:textId="77777777" w:rsidR="001E4859" w:rsidRPr="004072B1" w:rsidRDefault="001E4859" w:rsidP="001E4859">
      <w:pPr>
        <w:pStyle w:val="TH"/>
        <w:rPr>
          <w:ins w:id="133234" w:author="CR#1494r2" w:date="2020-03-28T02:02:00Z"/>
          <w:rPrChange w:id="133235" w:author="Draft version 2" w:date="2020-04-03T01:44:00Z">
            <w:rPr>
              <w:ins w:id="133236" w:author="CR#1494r2" w:date="2020-03-28T02:02:00Z"/>
            </w:rPr>
          </w:rPrChange>
        </w:rPr>
      </w:pPr>
      <w:ins w:id="133237" w:author="CR#1494r2" w:date="2020-03-28T02:02:00Z">
        <w:r w:rsidRPr="004072B1">
          <w:rPr>
            <w:i/>
            <w:rPrChange w:id="133238" w:author="Draft version 2" w:date="2020-04-03T01:44:00Z">
              <w:rPr>
                <w:i/>
              </w:rPr>
            </w:rPrChange>
          </w:rPr>
          <w:lastRenderedPageBreak/>
          <w:t>SRS-RSRP-Range</w:t>
        </w:r>
        <w:r w:rsidRPr="004072B1">
          <w:rPr>
            <w:rPrChange w:id="133239" w:author="Draft version 2" w:date="2020-04-03T01:44:00Z">
              <w:rPr/>
            </w:rPrChange>
          </w:rPr>
          <w:t xml:space="preserve"> information element</w:t>
        </w:r>
      </w:ins>
    </w:p>
    <w:p w14:paraId="54449518" w14:textId="77777777" w:rsidR="001E4859" w:rsidRPr="004072B1" w:rsidRDefault="001E4859" w:rsidP="001E4859">
      <w:pPr>
        <w:pStyle w:val="PL"/>
        <w:rPr>
          <w:ins w:id="133240" w:author="CR#1494r2" w:date="2020-03-28T02:02:00Z"/>
          <w:rPrChange w:id="133241" w:author="Draft version 2" w:date="2020-04-03T01:44:00Z">
            <w:rPr>
              <w:ins w:id="133242" w:author="CR#1494r2" w:date="2020-03-28T02:02:00Z"/>
              <w:color w:val="808080"/>
            </w:rPr>
          </w:rPrChange>
        </w:rPr>
      </w:pPr>
      <w:ins w:id="133243" w:author="CR#1494r2" w:date="2020-03-28T02:02:00Z">
        <w:r w:rsidRPr="004072B1">
          <w:rPr>
            <w:rPrChange w:id="133244" w:author="Draft version 2" w:date="2020-04-03T01:44:00Z">
              <w:rPr>
                <w:color w:val="808080"/>
              </w:rPr>
            </w:rPrChange>
          </w:rPr>
          <w:t>-- ASN1START</w:t>
        </w:r>
      </w:ins>
    </w:p>
    <w:p w14:paraId="6618A324" w14:textId="77777777" w:rsidR="001E4859" w:rsidRPr="004072B1" w:rsidRDefault="001E4859" w:rsidP="001E4859">
      <w:pPr>
        <w:pStyle w:val="PL"/>
        <w:rPr>
          <w:ins w:id="133245" w:author="CR#1494r2" w:date="2020-03-28T02:02:00Z"/>
          <w:rPrChange w:id="133246" w:author="Draft version 2" w:date="2020-04-03T01:44:00Z">
            <w:rPr>
              <w:ins w:id="133247" w:author="CR#1494r2" w:date="2020-03-28T02:02:00Z"/>
              <w:color w:val="808080"/>
            </w:rPr>
          </w:rPrChange>
        </w:rPr>
      </w:pPr>
      <w:ins w:id="133248" w:author="CR#1494r2" w:date="2020-03-28T02:02:00Z">
        <w:r w:rsidRPr="004072B1">
          <w:rPr>
            <w:rPrChange w:id="133249" w:author="Draft version 2" w:date="2020-04-03T01:44:00Z">
              <w:rPr>
                <w:color w:val="808080"/>
              </w:rPr>
            </w:rPrChange>
          </w:rPr>
          <w:t>-- TAG-SRS-RSRP-RANGE-START</w:t>
        </w:r>
      </w:ins>
    </w:p>
    <w:p w14:paraId="5A378BB8" w14:textId="77777777" w:rsidR="001E4859" w:rsidRPr="004072B1" w:rsidRDefault="001E4859" w:rsidP="001E4859">
      <w:pPr>
        <w:pStyle w:val="PL"/>
        <w:rPr>
          <w:ins w:id="133250" w:author="CR#1494r2" w:date="2020-03-28T02:02:00Z"/>
          <w:rPrChange w:id="133251" w:author="Draft version 2" w:date="2020-04-03T01:44:00Z">
            <w:rPr>
              <w:ins w:id="133252" w:author="CR#1494r2" w:date="2020-03-28T02:02:00Z"/>
            </w:rPr>
          </w:rPrChange>
        </w:rPr>
      </w:pPr>
    </w:p>
    <w:p w14:paraId="1FF80469" w14:textId="77777777" w:rsidR="001E4859" w:rsidRPr="004072B1" w:rsidRDefault="001E4859" w:rsidP="001E4859">
      <w:pPr>
        <w:pStyle w:val="PL"/>
        <w:rPr>
          <w:ins w:id="133253" w:author="CR#1494r2" w:date="2020-03-28T02:02:00Z"/>
          <w:rPrChange w:id="133254" w:author="Draft version 2" w:date="2020-04-03T01:44:00Z">
            <w:rPr>
              <w:ins w:id="133255" w:author="CR#1494r2" w:date="2020-03-28T02:02:00Z"/>
            </w:rPr>
          </w:rPrChange>
        </w:rPr>
      </w:pPr>
      <w:ins w:id="133256" w:author="CR#1494r2" w:date="2020-03-28T02:02:00Z">
        <w:r w:rsidRPr="004072B1">
          <w:rPr>
            <w:rPrChange w:id="133257" w:author="Draft version 2" w:date="2020-04-03T01:44:00Z">
              <w:rPr/>
            </w:rPrChange>
          </w:rPr>
          <w:t xml:space="preserve">SRS-RSRP-Range-r16 ::=                      </w:t>
        </w:r>
        <w:r w:rsidRPr="004072B1">
          <w:rPr>
            <w:rPrChange w:id="133258" w:author="Draft version 2" w:date="2020-04-03T01:44:00Z">
              <w:rPr>
                <w:color w:val="993366"/>
              </w:rPr>
            </w:rPrChange>
          </w:rPr>
          <w:t>INTEGER</w:t>
        </w:r>
        <w:r w:rsidRPr="004072B1">
          <w:rPr>
            <w:rPrChange w:id="133259" w:author="Draft version 2" w:date="2020-04-03T01:44:00Z">
              <w:rPr/>
            </w:rPrChange>
          </w:rPr>
          <w:t>(0..98)</w:t>
        </w:r>
      </w:ins>
    </w:p>
    <w:p w14:paraId="08CDFF92" w14:textId="77777777" w:rsidR="001E4859" w:rsidRPr="004072B1" w:rsidRDefault="001E4859" w:rsidP="001E4859">
      <w:pPr>
        <w:pStyle w:val="PL"/>
        <w:rPr>
          <w:ins w:id="133260" w:author="CR#1494r2" w:date="2020-03-28T02:02:00Z"/>
          <w:rPrChange w:id="133261" w:author="Draft version 2" w:date="2020-04-03T01:44:00Z">
            <w:rPr>
              <w:ins w:id="133262" w:author="CR#1494r2" w:date="2020-03-28T02:02:00Z"/>
            </w:rPr>
          </w:rPrChange>
        </w:rPr>
      </w:pPr>
    </w:p>
    <w:p w14:paraId="61D24C31" w14:textId="77777777" w:rsidR="001E4859" w:rsidRPr="004072B1" w:rsidRDefault="001E4859" w:rsidP="001E4859">
      <w:pPr>
        <w:pStyle w:val="PL"/>
        <w:rPr>
          <w:ins w:id="133263" w:author="CR#1494r2" w:date="2020-03-28T02:02:00Z"/>
          <w:rPrChange w:id="133264" w:author="Draft version 2" w:date="2020-04-03T01:44:00Z">
            <w:rPr>
              <w:ins w:id="133265" w:author="CR#1494r2" w:date="2020-03-28T02:02:00Z"/>
              <w:color w:val="808080"/>
            </w:rPr>
          </w:rPrChange>
        </w:rPr>
      </w:pPr>
      <w:ins w:id="133266" w:author="CR#1494r2" w:date="2020-03-28T02:02:00Z">
        <w:r w:rsidRPr="004072B1">
          <w:rPr>
            <w:rPrChange w:id="133267" w:author="Draft version 2" w:date="2020-04-03T01:44:00Z">
              <w:rPr>
                <w:color w:val="808080"/>
              </w:rPr>
            </w:rPrChange>
          </w:rPr>
          <w:t>-- TAG-SRS-RSRP-RANGE-STOP</w:t>
        </w:r>
      </w:ins>
    </w:p>
    <w:p w14:paraId="5BC1F0EE" w14:textId="77777777" w:rsidR="001E4859" w:rsidRPr="004072B1" w:rsidRDefault="001E4859" w:rsidP="001E4859">
      <w:pPr>
        <w:pStyle w:val="PL"/>
        <w:rPr>
          <w:ins w:id="133268" w:author="CR#1494r2" w:date="2020-03-28T02:02:00Z"/>
          <w:rPrChange w:id="133269" w:author="Draft version 2" w:date="2020-04-03T01:44:00Z">
            <w:rPr>
              <w:ins w:id="133270" w:author="CR#1494r2" w:date="2020-03-28T02:02:00Z"/>
              <w:color w:val="808080"/>
            </w:rPr>
          </w:rPrChange>
        </w:rPr>
      </w:pPr>
      <w:ins w:id="133271" w:author="CR#1494r2" w:date="2020-03-28T02:02:00Z">
        <w:r w:rsidRPr="004072B1">
          <w:rPr>
            <w:rPrChange w:id="133272" w:author="Draft version 2" w:date="2020-04-03T01:44:00Z">
              <w:rPr>
                <w:color w:val="808080"/>
              </w:rPr>
            </w:rPrChange>
          </w:rPr>
          <w:t>-- ASN1STOP</w:t>
        </w:r>
      </w:ins>
    </w:p>
    <w:p w14:paraId="2B8AEEC6" w14:textId="77777777" w:rsidR="001E4859" w:rsidRPr="004072B1" w:rsidRDefault="001E4859" w:rsidP="00C1597C">
      <w:pPr>
        <w:rPr>
          <w:rPrChange w:id="133273" w:author="Draft version 2" w:date="2020-04-03T01:44:00Z">
            <w:rPr/>
          </w:rPrChange>
        </w:rPr>
      </w:pPr>
    </w:p>
    <w:p w14:paraId="264F3888" w14:textId="77777777" w:rsidR="002C5D28" w:rsidRPr="004072B1" w:rsidRDefault="002C5D28" w:rsidP="002C5D28">
      <w:pPr>
        <w:pStyle w:val="Heading4"/>
        <w:rPr>
          <w:rPrChange w:id="133274" w:author="Draft version 2" w:date="2020-04-03T01:44:00Z">
            <w:rPr/>
          </w:rPrChange>
        </w:rPr>
      </w:pPr>
      <w:bookmarkStart w:id="133275" w:name="_Toc20426120"/>
      <w:bookmarkStart w:id="133276" w:name="_Toc29321516"/>
      <w:bookmarkStart w:id="133277" w:name="_Toc36757304"/>
      <w:r w:rsidRPr="004072B1">
        <w:rPr>
          <w:rPrChange w:id="133278" w:author="Draft version 2" w:date="2020-04-03T01:44:00Z">
            <w:rPr/>
          </w:rPrChange>
        </w:rPr>
        <w:t>–</w:t>
      </w:r>
      <w:r w:rsidRPr="004072B1">
        <w:rPr>
          <w:rPrChange w:id="133279" w:author="Draft version 2" w:date="2020-04-03T01:44:00Z">
            <w:rPr/>
          </w:rPrChange>
        </w:rPr>
        <w:tab/>
      </w:r>
      <w:r w:rsidRPr="004072B1">
        <w:rPr>
          <w:i/>
          <w:rPrChange w:id="133280" w:author="Draft version 2" w:date="2020-04-03T01:44:00Z">
            <w:rPr>
              <w:i/>
            </w:rPr>
          </w:rPrChange>
        </w:rPr>
        <w:t>SRS-TPC-CommandConfig</w:t>
      </w:r>
      <w:bookmarkEnd w:id="133275"/>
      <w:bookmarkEnd w:id="133276"/>
      <w:bookmarkEnd w:id="133277"/>
    </w:p>
    <w:p w14:paraId="483885FC" w14:textId="77777777" w:rsidR="002C5D28" w:rsidRPr="004072B1" w:rsidRDefault="002C5D28" w:rsidP="002C5D28">
      <w:pPr>
        <w:rPr>
          <w:rPrChange w:id="133281" w:author="Draft version 2" w:date="2020-04-03T01:44:00Z">
            <w:rPr/>
          </w:rPrChange>
        </w:rPr>
      </w:pPr>
      <w:r w:rsidRPr="004072B1">
        <w:rPr>
          <w:rPrChange w:id="133282" w:author="Draft version 2" w:date="2020-04-03T01:44:00Z">
            <w:rPr/>
          </w:rPrChange>
        </w:rPr>
        <w:t xml:space="preserve">The IE </w:t>
      </w:r>
      <w:r w:rsidRPr="004072B1">
        <w:rPr>
          <w:i/>
          <w:rPrChange w:id="133283" w:author="Draft version 2" w:date="2020-04-03T01:44:00Z">
            <w:rPr>
              <w:i/>
            </w:rPr>
          </w:rPrChange>
        </w:rPr>
        <w:t>SRS-TPC-CommandConfig</w:t>
      </w:r>
      <w:r w:rsidRPr="004072B1">
        <w:rPr>
          <w:rPrChange w:id="133284" w:author="Draft version 2" w:date="2020-04-03T01:44:00Z">
            <w:rPr/>
          </w:rPrChange>
        </w:rPr>
        <w:t xml:space="preserve"> is used to configure the UE for extracting TPC commands for SRS from a group-TPC messages on DCI</w:t>
      </w:r>
    </w:p>
    <w:p w14:paraId="3B78E073" w14:textId="77777777" w:rsidR="002C5D28" w:rsidRPr="004072B1" w:rsidRDefault="002C5D28" w:rsidP="002C5D28">
      <w:pPr>
        <w:pStyle w:val="TH"/>
        <w:rPr>
          <w:rPrChange w:id="133285" w:author="Draft version 2" w:date="2020-04-03T01:44:00Z">
            <w:rPr/>
          </w:rPrChange>
        </w:rPr>
      </w:pPr>
      <w:r w:rsidRPr="004072B1">
        <w:rPr>
          <w:i/>
          <w:rPrChange w:id="133286" w:author="Draft version 2" w:date="2020-04-03T01:44:00Z">
            <w:rPr>
              <w:i/>
            </w:rPr>
          </w:rPrChange>
        </w:rPr>
        <w:t>SRS-TPC-CommandConfig</w:t>
      </w:r>
      <w:r w:rsidRPr="004072B1">
        <w:rPr>
          <w:rPrChange w:id="133287" w:author="Draft version 2" w:date="2020-04-03T01:44:00Z">
            <w:rPr/>
          </w:rPrChange>
        </w:rPr>
        <w:t xml:space="preserve"> information element</w:t>
      </w:r>
    </w:p>
    <w:p w14:paraId="274775B1" w14:textId="77777777" w:rsidR="002C5D28" w:rsidRPr="004072B1" w:rsidRDefault="002C5D28" w:rsidP="0096519C">
      <w:pPr>
        <w:pStyle w:val="PL"/>
        <w:rPr>
          <w:rPrChange w:id="133288" w:author="Draft version 2" w:date="2020-04-03T01:44:00Z">
            <w:rPr>
              <w:color w:val="808080"/>
            </w:rPr>
          </w:rPrChange>
        </w:rPr>
      </w:pPr>
      <w:r w:rsidRPr="004072B1">
        <w:rPr>
          <w:rPrChange w:id="133289" w:author="Draft version 2" w:date="2020-04-03T01:44:00Z">
            <w:rPr>
              <w:color w:val="808080"/>
            </w:rPr>
          </w:rPrChange>
        </w:rPr>
        <w:t>-- ASN1START</w:t>
      </w:r>
    </w:p>
    <w:p w14:paraId="7B7ADFF0" w14:textId="77777777" w:rsidR="002C5D28" w:rsidRPr="004072B1" w:rsidRDefault="002C5D28" w:rsidP="0096519C">
      <w:pPr>
        <w:pStyle w:val="PL"/>
        <w:rPr>
          <w:rPrChange w:id="133290" w:author="Draft version 2" w:date="2020-04-03T01:44:00Z">
            <w:rPr>
              <w:color w:val="808080"/>
            </w:rPr>
          </w:rPrChange>
        </w:rPr>
      </w:pPr>
      <w:r w:rsidRPr="004072B1">
        <w:rPr>
          <w:rPrChange w:id="133291" w:author="Draft version 2" w:date="2020-04-03T01:44:00Z">
            <w:rPr>
              <w:color w:val="808080"/>
            </w:rPr>
          </w:rPrChange>
        </w:rPr>
        <w:t>-- TAG-SRS-TPC-COMMANDCONFIG-START</w:t>
      </w:r>
    </w:p>
    <w:p w14:paraId="33EDF5D2" w14:textId="77777777" w:rsidR="002C5D28" w:rsidRPr="004072B1" w:rsidRDefault="002C5D28" w:rsidP="0096519C">
      <w:pPr>
        <w:pStyle w:val="PL"/>
        <w:rPr>
          <w:rPrChange w:id="133292" w:author="Draft version 2" w:date="2020-04-03T01:44:00Z">
            <w:rPr/>
          </w:rPrChange>
        </w:rPr>
      </w:pPr>
    </w:p>
    <w:p w14:paraId="4AFC480A" w14:textId="77777777" w:rsidR="002C5D28" w:rsidRPr="004072B1" w:rsidRDefault="002C5D28" w:rsidP="0096519C">
      <w:pPr>
        <w:pStyle w:val="PL"/>
        <w:rPr>
          <w:rPrChange w:id="133293" w:author="Draft version 2" w:date="2020-04-03T01:44:00Z">
            <w:rPr/>
          </w:rPrChange>
        </w:rPr>
      </w:pPr>
      <w:r w:rsidRPr="004072B1">
        <w:rPr>
          <w:rPrChange w:id="133294" w:author="Draft version 2" w:date="2020-04-03T01:44:00Z">
            <w:rPr/>
          </w:rPrChange>
        </w:rPr>
        <w:t xml:space="preserve">SRS-TPC-CommandConfig ::=               </w:t>
      </w:r>
      <w:r w:rsidRPr="004072B1">
        <w:rPr>
          <w:rPrChange w:id="133295" w:author="Draft version 2" w:date="2020-04-03T01:44:00Z">
            <w:rPr>
              <w:color w:val="993366"/>
            </w:rPr>
          </w:rPrChange>
        </w:rPr>
        <w:t>SEQUENCE</w:t>
      </w:r>
      <w:r w:rsidRPr="004072B1">
        <w:rPr>
          <w:rPrChange w:id="133296" w:author="Draft version 2" w:date="2020-04-03T01:44:00Z">
            <w:rPr/>
          </w:rPrChange>
        </w:rPr>
        <w:t xml:space="preserve"> {</w:t>
      </w:r>
    </w:p>
    <w:p w14:paraId="4B647DCD" w14:textId="77777777" w:rsidR="002C5D28" w:rsidRPr="004072B1" w:rsidRDefault="002C5D28" w:rsidP="0096519C">
      <w:pPr>
        <w:pStyle w:val="PL"/>
        <w:rPr>
          <w:rPrChange w:id="133297" w:author="Draft version 2" w:date="2020-04-03T01:44:00Z">
            <w:rPr>
              <w:color w:val="808080"/>
            </w:rPr>
          </w:rPrChange>
        </w:rPr>
      </w:pPr>
      <w:r w:rsidRPr="004072B1">
        <w:rPr>
          <w:rPrChange w:id="133298" w:author="Draft version 2" w:date="2020-04-03T01:44:00Z">
            <w:rPr/>
          </w:rPrChange>
        </w:rPr>
        <w:t xml:space="preserve">    startingBitOfFormat2-3                  </w:t>
      </w:r>
      <w:r w:rsidRPr="004072B1">
        <w:rPr>
          <w:rPrChange w:id="133299" w:author="Draft version 2" w:date="2020-04-03T01:44:00Z">
            <w:rPr>
              <w:color w:val="993366"/>
            </w:rPr>
          </w:rPrChange>
        </w:rPr>
        <w:t>INTEGER</w:t>
      </w:r>
      <w:r w:rsidRPr="004072B1">
        <w:rPr>
          <w:rPrChange w:id="133300" w:author="Draft version 2" w:date="2020-04-03T01:44:00Z">
            <w:rPr/>
          </w:rPrChange>
        </w:rPr>
        <w:t xml:space="preserve"> (1..31)                             </w:t>
      </w:r>
      <w:r w:rsidR="007D07CD" w:rsidRPr="004072B1">
        <w:rPr>
          <w:rPrChange w:id="133301" w:author="Draft version 2" w:date="2020-04-03T01:44:00Z">
            <w:rPr/>
          </w:rPrChange>
        </w:rPr>
        <w:t xml:space="preserve">                        </w:t>
      </w:r>
      <w:r w:rsidRPr="004072B1">
        <w:rPr>
          <w:rPrChange w:id="133302" w:author="Draft version 2" w:date="2020-04-03T01:44:00Z">
            <w:rPr>
              <w:color w:val="993366"/>
            </w:rPr>
          </w:rPrChange>
        </w:rPr>
        <w:t>OPTIONAL</w:t>
      </w:r>
      <w:r w:rsidRPr="004072B1">
        <w:rPr>
          <w:rPrChange w:id="133303" w:author="Draft version 2" w:date="2020-04-03T01:44:00Z">
            <w:rPr/>
          </w:rPrChange>
        </w:rPr>
        <w:t xml:space="preserve">,   </w:t>
      </w:r>
      <w:r w:rsidRPr="004072B1">
        <w:rPr>
          <w:rPrChange w:id="133304" w:author="Draft version 2" w:date="2020-04-03T01:44:00Z">
            <w:rPr>
              <w:color w:val="808080"/>
            </w:rPr>
          </w:rPrChange>
        </w:rPr>
        <w:t xml:space="preserve">-- </w:t>
      </w:r>
      <w:r w:rsidR="00DB4BFF" w:rsidRPr="004072B1">
        <w:rPr>
          <w:rPrChange w:id="133305" w:author="Draft version 2" w:date="2020-04-03T01:44:00Z">
            <w:rPr>
              <w:color w:val="808080"/>
            </w:rPr>
          </w:rPrChange>
        </w:rPr>
        <w:t>Need R</w:t>
      </w:r>
    </w:p>
    <w:p w14:paraId="693AF6F7" w14:textId="77777777" w:rsidR="002C5D28" w:rsidRPr="004072B1" w:rsidRDefault="002C5D28" w:rsidP="0096519C">
      <w:pPr>
        <w:pStyle w:val="PL"/>
        <w:rPr>
          <w:rPrChange w:id="133306" w:author="Draft version 2" w:date="2020-04-03T01:44:00Z">
            <w:rPr>
              <w:color w:val="808080"/>
            </w:rPr>
          </w:rPrChange>
        </w:rPr>
      </w:pPr>
      <w:r w:rsidRPr="004072B1">
        <w:rPr>
          <w:rPrChange w:id="133307" w:author="Draft version 2" w:date="2020-04-03T01:44:00Z">
            <w:rPr/>
          </w:rPrChange>
        </w:rPr>
        <w:t xml:space="preserve">    fieldTypeFormat2-3                      </w:t>
      </w:r>
      <w:r w:rsidRPr="004072B1">
        <w:rPr>
          <w:rPrChange w:id="133308" w:author="Draft version 2" w:date="2020-04-03T01:44:00Z">
            <w:rPr>
              <w:color w:val="993366"/>
            </w:rPr>
          </w:rPrChange>
        </w:rPr>
        <w:t>INTEGER</w:t>
      </w:r>
      <w:r w:rsidRPr="004072B1">
        <w:rPr>
          <w:rPrChange w:id="133309" w:author="Draft version 2" w:date="2020-04-03T01:44:00Z">
            <w:rPr/>
          </w:rPrChange>
        </w:rPr>
        <w:t xml:space="preserve"> (0..1)                                   </w:t>
      </w:r>
      <w:r w:rsidR="007D07CD" w:rsidRPr="004072B1">
        <w:rPr>
          <w:rPrChange w:id="133310" w:author="Draft version 2" w:date="2020-04-03T01:44:00Z">
            <w:rPr/>
          </w:rPrChange>
        </w:rPr>
        <w:t xml:space="preserve">                   </w:t>
      </w:r>
      <w:r w:rsidRPr="004072B1">
        <w:rPr>
          <w:rPrChange w:id="133311" w:author="Draft version 2" w:date="2020-04-03T01:44:00Z">
            <w:rPr>
              <w:color w:val="993366"/>
            </w:rPr>
          </w:rPrChange>
        </w:rPr>
        <w:t>OPTIONAL</w:t>
      </w:r>
      <w:r w:rsidRPr="004072B1">
        <w:rPr>
          <w:rPrChange w:id="133312" w:author="Draft version 2" w:date="2020-04-03T01:44:00Z">
            <w:rPr/>
          </w:rPrChange>
        </w:rPr>
        <w:t xml:space="preserve">,   </w:t>
      </w:r>
      <w:r w:rsidRPr="004072B1">
        <w:rPr>
          <w:rPrChange w:id="133313" w:author="Draft version 2" w:date="2020-04-03T01:44:00Z">
            <w:rPr>
              <w:color w:val="808080"/>
            </w:rPr>
          </w:rPrChange>
        </w:rPr>
        <w:t xml:space="preserve">-- </w:t>
      </w:r>
      <w:r w:rsidR="00DB4BFF" w:rsidRPr="004072B1">
        <w:rPr>
          <w:rPrChange w:id="133314" w:author="Draft version 2" w:date="2020-04-03T01:44:00Z">
            <w:rPr>
              <w:color w:val="808080"/>
            </w:rPr>
          </w:rPrChange>
        </w:rPr>
        <w:t>Need R</w:t>
      </w:r>
    </w:p>
    <w:p w14:paraId="1621453D" w14:textId="77777777" w:rsidR="002C5D28" w:rsidRPr="004072B1" w:rsidRDefault="002C5D28" w:rsidP="0096519C">
      <w:pPr>
        <w:pStyle w:val="PL"/>
        <w:rPr>
          <w:rPrChange w:id="133315" w:author="Draft version 2" w:date="2020-04-03T01:44:00Z">
            <w:rPr/>
          </w:rPrChange>
        </w:rPr>
      </w:pPr>
      <w:r w:rsidRPr="004072B1">
        <w:rPr>
          <w:rPrChange w:id="133316" w:author="Draft version 2" w:date="2020-04-03T01:44:00Z">
            <w:rPr/>
          </w:rPrChange>
        </w:rPr>
        <w:t xml:space="preserve">    ...,</w:t>
      </w:r>
    </w:p>
    <w:p w14:paraId="1569F108" w14:textId="77777777" w:rsidR="002C5D28" w:rsidRPr="004072B1" w:rsidRDefault="002C5D28" w:rsidP="0096519C">
      <w:pPr>
        <w:pStyle w:val="PL"/>
        <w:rPr>
          <w:rPrChange w:id="133317" w:author="Draft version 2" w:date="2020-04-03T01:44:00Z">
            <w:rPr/>
          </w:rPrChange>
        </w:rPr>
      </w:pPr>
      <w:r w:rsidRPr="004072B1">
        <w:rPr>
          <w:rPrChange w:id="133318" w:author="Draft version 2" w:date="2020-04-03T01:44:00Z">
            <w:rPr/>
          </w:rPrChange>
        </w:rPr>
        <w:t xml:space="preserve">    [[</w:t>
      </w:r>
    </w:p>
    <w:p w14:paraId="1C507868" w14:textId="39A30014" w:rsidR="002C5D28" w:rsidRPr="004072B1" w:rsidRDefault="002C5D28" w:rsidP="0096519C">
      <w:pPr>
        <w:pStyle w:val="PL"/>
        <w:rPr>
          <w:rPrChange w:id="133319" w:author="Draft version 2" w:date="2020-04-03T01:44:00Z">
            <w:rPr>
              <w:color w:val="808080"/>
            </w:rPr>
          </w:rPrChange>
        </w:rPr>
      </w:pPr>
      <w:r w:rsidRPr="004072B1">
        <w:rPr>
          <w:rPrChange w:id="133320" w:author="Draft version 2" w:date="2020-04-03T01:44:00Z">
            <w:rPr/>
          </w:rPrChange>
        </w:rPr>
        <w:t xml:space="preserve">    startingBitOfFormat2-3SUL     </w:t>
      </w:r>
      <w:r w:rsidR="00433C77" w:rsidRPr="004072B1">
        <w:rPr>
          <w:rPrChange w:id="133321" w:author="Draft version 2" w:date="2020-04-03T01:44:00Z">
            <w:rPr/>
          </w:rPrChange>
        </w:rPr>
        <w:t xml:space="preserve">      </w:t>
      </w:r>
      <w:r w:rsidRPr="004072B1">
        <w:rPr>
          <w:rPrChange w:id="133322" w:author="Draft version 2" w:date="2020-04-03T01:44:00Z">
            <w:rPr>
              <w:color w:val="993366"/>
            </w:rPr>
          </w:rPrChange>
        </w:rPr>
        <w:t>INTEGER</w:t>
      </w:r>
      <w:r w:rsidRPr="004072B1">
        <w:rPr>
          <w:rPrChange w:id="133323" w:author="Draft version 2" w:date="2020-04-03T01:44:00Z">
            <w:rPr/>
          </w:rPrChange>
        </w:rPr>
        <w:t xml:space="preserve"> (1..31)                                                         </w:t>
      </w:r>
      <w:r w:rsidRPr="004072B1">
        <w:rPr>
          <w:rPrChange w:id="133324" w:author="Draft version 2" w:date="2020-04-03T01:44:00Z">
            <w:rPr>
              <w:color w:val="993366"/>
            </w:rPr>
          </w:rPrChange>
        </w:rPr>
        <w:t>OPTIONAL</w:t>
      </w:r>
      <w:r w:rsidRPr="004072B1">
        <w:rPr>
          <w:rPrChange w:id="133325" w:author="Draft version 2" w:date="2020-04-03T01:44:00Z">
            <w:rPr/>
          </w:rPrChange>
        </w:rPr>
        <w:t xml:space="preserve">    </w:t>
      </w:r>
      <w:r w:rsidRPr="004072B1">
        <w:rPr>
          <w:rPrChange w:id="133326" w:author="Draft version 2" w:date="2020-04-03T01:44:00Z">
            <w:rPr>
              <w:color w:val="808080"/>
            </w:rPr>
          </w:rPrChange>
        </w:rPr>
        <w:t xml:space="preserve">-- </w:t>
      </w:r>
      <w:r w:rsidR="00DB4BFF" w:rsidRPr="004072B1">
        <w:rPr>
          <w:rPrChange w:id="133327" w:author="Draft version 2" w:date="2020-04-03T01:44:00Z">
            <w:rPr>
              <w:color w:val="808080"/>
            </w:rPr>
          </w:rPrChange>
        </w:rPr>
        <w:t>Need R</w:t>
      </w:r>
    </w:p>
    <w:p w14:paraId="5627DF9C" w14:textId="77777777" w:rsidR="002C5D28" w:rsidRPr="004072B1" w:rsidRDefault="002C5D28" w:rsidP="0096519C">
      <w:pPr>
        <w:pStyle w:val="PL"/>
        <w:rPr>
          <w:rPrChange w:id="133328" w:author="Draft version 2" w:date="2020-04-03T01:44:00Z">
            <w:rPr/>
          </w:rPrChange>
        </w:rPr>
      </w:pPr>
      <w:r w:rsidRPr="004072B1">
        <w:rPr>
          <w:rPrChange w:id="133329" w:author="Draft version 2" w:date="2020-04-03T01:44:00Z">
            <w:rPr/>
          </w:rPrChange>
        </w:rPr>
        <w:t xml:space="preserve">    ]]</w:t>
      </w:r>
    </w:p>
    <w:p w14:paraId="52BA357E" w14:textId="77777777" w:rsidR="002C5D28" w:rsidRPr="004072B1" w:rsidRDefault="002C5D28" w:rsidP="0096519C">
      <w:pPr>
        <w:pStyle w:val="PL"/>
        <w:rPr>
          <w:rPrChange w:id="133330" w:author="Draft version 2" w:date="2020-04-03T01:44:00Z">
            <w:rPr/>
          </w:rPrChange>
        </w:rPr>
      </w:pPr>
      <w:r w:rsidRPr="004072B1">
        <w:rPr>
          <w:rPrChange w:id="133331" w:author="Draft version 2" w:date="2020-04-03T01:44:00Z">
            <w:rPr/>
          </w:rPrChange>
        </w:rPr>
        <w:t>}</w:t>
      </w:r>
    </w:p>
    <w:p w14:paraId="4CA30A19" w14:textId="77777777" w:rsidR="002C5D28" w:rsidRPr="004072B1" w:rsidRDefault="002C5D28" w:rsidP="0096519C">
      <w:pPr>
        <w:pStyle w:val="PL"/>
        <w:rPr>
          <w:rPrChange w:id="133332" w:author="Draft version 2" w:date="2020-04-03T01:44:00Z">
            <w:rPr/>
          </w:rPrChange>
        </w:rPr>
      </w:pPr>
    </w:p>
    <w:p w14:paraId="25C74D6E" w14:textId="77777777" w:rsidR="002C5D28" w:rsidRPr="004072B1" w:rsidRDefault="002C5D28" w:rsidP="0096519C">
      <w:pPr>
        <w:pStyle w:val="PL"/>
        <w:rPr>
          <w:rPrChange w:id="133333" w:author="Draft version 2" w:date="2020-04-03T01:44:00Z">
            <w:rPr>
              <w:color w:val="808080"/>
            </w:rPr>
          </w:rPrChange>
        </w:rPr>
      </w:pPr>
      <w:r w:rsidRPr="004072B1">
        <w:rPr>
          <w:rPrChange w:id="133334" w:author="Draft version 2" w:date="2020-04-03T01:44:00Z">
            <w:rPr>
              <w:color w:val="808080"/>
            </w:rPr>
          </w:rPrChange>
        </w:rPr>
        <w:t>-- TAG-SRS-TPC-COMMANDCONFIG-STOP</w:t>
      </w:r>
    </w:p>
    <w:p w14:paraId="69F24176" w14:textId="77777777" w:rsidR="002C5D28" w:rsidRPr="004072B1" w:rsidRDefault="002C5D28" w:rsidP="0096519C">
      <w:pPr>
        <w:pStyle w:val="PL"/>
        <w:rPr>
          <w:rPrChange w:id="133335" w:author="Draft version 2" w:date="2020-04-03T01:44:00Z">
            <w:rPr>
              <w:color w:val="808080"/>
            </w:rPr>
          </w:rPrChange>
        </w:rPr>
      </w:pPr>
      <w:r w:rsidRPr="004072B1">
        <w:rPr>
          <w:rPrChange w:id="133336" w:author="Draft version 2" w:date="2020-04-03T01:44:00Z">
            <w:rPr>
              <w:color w:val="808080"/>
            </w:rPr>
          </w:rPrChange>
        </w:rPr>
        <w:t>-- ASN1STOP</w:t>
      </w:r>
    </w:p>
    <w:p w14:paraId="0DC6372B" w14:textId="77777777" w:rsidR="002C5D28" w:rsidRPr="004072B1" w:rsidRDefault="002C5D28" w:rsidP="002C5D28">
      <w:pPr>
        <w:rPr>
          <w:rPrChange w:id="13333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4072B1" w:rsidRDefault="002C5D28" w:rsidP="00F43D0B">
            <w:pPr>
              <w:pStyle w:val="TAH"/>
              <w:rPr>
                <w:szCs w:val="22"/>
                <w:rPrChange w:id="133338" w:author="Draft version 2" w:date="2020-04-03T01:44:00Z">
                  <w:rPr>
                    <w:szCs w:val="22"/>
                  </w:rPr>
                </w:rPrChange>
              </w:rPr>
            </w:pPr>
            <w:r w:rsidRPr="004072B1">
              <w:rPr>
                <w:i/>
                <w:szCs w:val="22"/>
                <w:rPrChange w:id="133339" w:author="Draft version 2" w:date="2020-04-03T01:44:00Z">
                  <w:rPr>
                    <w:i/>
                    <w:szCs w:val="22"/>
                  </w:rPr>
                </w:rPrChange>
              </w:rPr>
              <w:t xml:space="preserve">SRS-TPC-CommandConfig </w:t>
            </w:r>
            <w:r w:rsidRPr="004072B1">
              <w:rPr>
                <w:szCs w:val="22"/>
                <w:rPrChange w:id="133340" w:author="Draft version 2" w:date="2020-04-03T01:44:00Z">
                  <w:rPr>
                    <w:szCs w:val="22"/>
                  </w:rPr>
                </w:rPrChange>
              </w:rPr>
              <w:t>field descriptions</w:t>
            </w:r>
          </w:p>
        </w:tc>
      </w:tr>
      <w:tr w:rsidR="00936420" w:rsidRPr="004072B1"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4072B1" w:rsidRDefault="002C5D28" w:rsidP="00F43D0B">
            <w:pPr>
              <w:pStyle w:val="TAL"/>
              <w:rPr>
                <w:b/>
                <w:i/>
                <w:szCs w:val="22"/>
                <w:rPrChange w:id="133341" w:author="Draft version 2" w:date="2020-04-03T01:44:00Z">
                  <w:rPr>
                    <w:b/>
                    <w:i/>
                    <w:szCs w:val="22"/>
                  </w:rPr>
                </w:rPrChange>
              </w:rPr>
            </w:pPr>
            <w:r w:rsidRPr="004072B1">
              <w:rPr>
                <w:b/>
                <w:i/>
                <w:szCs w:val="22"/>
                <w:rPrChange w:id="133342" w:author="Draft version 2" w:date="2020-04-03T01:44:00Z">
                  <w:rPr>
                    <w:b/>
                    <w:i/>
                    <w:szCs w:val="22"/>
                  </w:rPr>
                </w:rPrChange>
              </w:rPr>
              <w:t>fieldTypeFormat2-3</w:t>
            </w:r>
          </w:p>
          <w:p w14:paraId="29C8EF85" w14:textId="77777777" w:rsidR="00F95F2F" w:rsidRPr="004072B1" w:rsidRDefault="002C5D28" w:rsidP="00F43D0B">
            <w:pPr>
              <w:pStyle w:val="TAL"/>
              <w:rPr>
                <w:szCs w:val="22"/>
                <w:rPrChange w:id="133343" w:author="Draft version 2" w:date="2020-04-03T01:44:00Z">
                  <w:rPr>
                    <w:szCs w:val="22"/>
                  </w:rPr>
                </w:rPrChange>
              </w:rPr>
            </w:pPr>
            <w:r w:rsidRPr="004072B1">
              <w:rPr>
                <w:szCs w:val="22"/>
                <w:rPrChange w:id="133344" w:author="Draft version 2" w:date="2020-04-03T01:44:00Z">
                  <w:rPr>
                    <w:szCs w:val="22"/>
                  </w:rPr>
                </w:rPrChange>
              </w:rPr>
              <w:t>The type of a field within the group DCI with SRS request fields (optional), which indicates how many bits in the field are for SRS request (0 or 2).</w:t>
            </w:r>
          </w:p>
          <w:p w14:paraId="1C998EB8" w14:textId="77777777" w:rsidR="002C5D28" w:rsidRPr="004072B1" w:rsidRDefault="002C5D28" w:rsidP="00544F6B">
            <w:pPr>
              <w:pStyle w:val="TAL"/>
              <w:rPr>
                <w:szCs w:val="22"/>
                <w:rPrChange w:id="133345" w:author="Draft version 2" w:date="2020-04-03T01:44:00Z">
                  <w:rPr>
                    <w:szCs w:val="22"/>
                  </w:rPr>
                </w:rPrChange>
              </w:rPr>
            </w:pPr>
            <w:r w:rsidRPr="004072B1">
              <w:rPr>
                <w:szCs w:val="22"/>
                <w:rPrChange w:id="133346" w:author="Draft version 2" w:date="2020-04-03T01:44:00Z">
                  <w:rPr>
                    <w:szCs w:val="22"/>
                  </w:rPr>
                </w:rPrChange>
              </w:rPr>
              <w:t>Note that for Type A, there is a common SRS request field for all SCells in the set, but each SCell has its own TPC command bits. See TS 38.212</w:t>
            </w:r>
            <w:r w:rsidR="00544F6B" w:rsidRPr="004072B1">
              <w:rPr>
                <w:szCs w:val="22"/>
                <w:rPrChange w:id="133347" w:author="Draft version 2" w:date="2020-04-03T01:44:00Z">
                  <w:rPr>
                    <w:szCs w:val="22"/>
                  </w:rPr>
                </w:rPrChange>
              </w:rPr>
              <w:t xml:space="preserve"> [17] clause 7.3.1 and </w:t>
            </w:r>
            <w:r w:rsidRPr="004072B1">
              <w:rPr>
                <w:szCs w:val="22"/>
                <w:rPrChange w:id="133348" w:author="Draft version 2" w:date="2020-04-03T01:44:00Z">
                  <w:rPr>
                    <w:szCs w:val="22"/>
                  </w:rPr>
                </w:rPrChange>
              </w:rPr>
              <w:t xml:space="preserve">, </w:t>
            </w:r>
            <w:r w:rsidR="00484037" w:rsidRPr="004072B1">
              <w:rPr>
                <w:szCs w:val="22"/>
                <w:rPrChange w:id="133349" w:author="Draft version 2" w:date="2020-04-03T01:44:00Z">
                  <w:rPr>
                    <w:szCs w:val="22"/>
                  </w:rPr>
                </w:rPrChange>
              </w:rPr>
              <w:t>TS 38.213 [13]</w:t>
            </w:r>
            <w:r w:rsidRPr="004072B1">
              <w:rPr>
                <w:szCs w:val="22"/>
                <w:rPrChange w:id="133350" w:author="Draft version 2" w:date="2020-04-03T01:44:00Z">
                  <w:rPr>
                    <w:szCs w:val="22"/>
                  </w:rPr>
                </w:rPrChange>
              </w:rPr>
              <w:t xml:space="preserve">, </w:t>
            </w:r>
            <w:r w:rsidR="00581EBE" w:rsidRPr="004072B1">
              <w:rPr>
                <w:szCs w:val="22"/>
                <w:rPrChange w:id="133351" w:author="Draft version 2" w:date="2020-04-03T01:44:00Z">
                  <w:rPr>
                    <w:szCs w:val="22"/>
                  </w:rPr>
                </w:rPrChange>
              </w:rPr>
              <w:t>clause</w:t>
            </w:r>
            <w:r w:rsidRPr="004072B1">
              <w:rPr>
                <w:szCs w:val="22"/>
                <w:rPrChange w:id="133352" w:author="Draft version 2" w:date="2020-04-03T01:44:00Z">
                  <w:rPr>
                    <w:szCs w:val="22"/>
                  </w:rPr>
                </w:rPrChange>
              </w:rPr>
              <w:t xml:space="preserve"> 11.3</w:t>
            </w:r>
            <w:r w:rsidR="00544F6B" w:rsidRPr="004072B1">
              <w:rPr>
                <w:szCs w:val="22"/>
                <w:rPrChange w:id="133353" w:author="Draft version 2" w:date="2020-04-03T01:44:00Z">
                  <w:rPr>
                    <w:szCs w:val="22"/>
                  </w:rPr>
                </w:rPrChange>
              </w:rPr>
              <w:t>.</w:t>
            </w:r>
          </w:p>
        </w:tc>
      </w:tr>
      <w:tr w:rsidR="00936420" w:rsidRPr="004072B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4072B1" w:rsidRDefault="002C5D28" w:rsidP="00F43D0B">
            <w:pPr>
              <w:pStyle w:val="TAL"/>
              <w:rPr>
                <w:b/>
                <w:i/>
                <w:szCs w:val="22"/>
                <w:rPrChange w:id="133354" w:author="Draft version 2" w:date="2020-04-03T01:44:00Z">
                  <w:rPr>
                    <w:b/>
                    <w:i/>
                    <w:szCs w:val="22"/>
                  </w:rPr>
                </w:rPrChange>
              </w:rPr>
            </w:pPr>
            <w:r w:rsidRPr="004072B1">
              <w:rPr>
                <w:b/>
                <w:i/>
                <w:szCs w:val="22"/>
                <w:rPrChange w:id="133355" w:author="Draft version 2" w:date="2020-04-03T01:44:00Z">
                  <w:rPr>
                    <w:b/>
                    <w:i/>
                    <w:szCs w:val="22"/>
                  </w:rPr>
                </w:rPrChange>
              </w:rPr>
              <w:t>startingBitOfFormat2-3</w:t>
            </w:r>
          </w:p>
          <w:p w14:paraId="04E081BA" w14:textId="77777777" w:rsidR="002C5D28" w:rsidRPr="004072B1" w:rsidRDefault="002C5D28" w:rsidP="00C43D29">
            <w:pPr>
              <w:pStyle w:val="TAL"/>
              <w:rPr>
                <w:b/>
                <w:i/>
                <w:szCs w:val="22"/>
                <w:rPrChange w:id="133356" w:author="Draft version 2" w:date="2020-04-03T01:44:00Z">
                  <w:rPr>
                    <w:b/>
                    <w:i/>
                    <w:szCs w:val="22"/>
                  </w:rPr>
                </w:rPrChange>
              </w:rPr>
            </w:pPr>
            <w:r w:rsidRPr="004072B1">
              <w:rPr>
                <w:szCs w:val="22"/>
                <w:rPrChange w:id="133357" w:author="Draft version 2" w:date="2020-04-03T01:44:00Z">
                  <w:rPr>
                    <w:szCs w:val="22"/>
                  </w:rPr>
                </w:rPrChange>
              </w:rPr>
              <w:t>The starting bit position of a block within the group DCI with SRS request fields (optional) and TPC commands</w:t>
            </w:r>
            <w:r w:rsidR="00C43D29" w:rsidRPr="004072B1">
              <w:rPr>
                <w:szCs w:val="22"/>
                <w:rPrChange w:id="133358" w:author="Draft version 2" w:date="2020-04-03T01:44:00Z">
                  <w:rPr>
                    <w:szCs w:val="22"/>
                  </w:rPr>
                </w:rPrChange>
              </w:rPr>
              <w:t>. The value 1 of the field corresponds to the first/left most bit of format2-3. The value 2 of the field corresponds to the second bit format2-3, and so on</w:t>
            </w:r>
            <w:r w:rsidRPr="004072B1">
              <w:rPr>
                <w:szCs w:val="22"/>
                <w:rPrChange w:id="133359" w:author="Draft version 2" w:date="2020-04-03T01:44:00Z">
                  <w:rPr>
                    <w:szCs w:val="22"/>
                  </w:rPr>
                </w:rPrChange>
              </w:rPr>
              <w:t xml:space="preserve"> (see </w:t>
            </w:r>
            <w:r w:rsidR="00BB1D7F" w:rsidRPr="004072B1">
              <w:rPr>
                <w:szCs w:val="22"/>
                <w:rPrChange w:id="133360" w:author="Draft version 2" w:date="2020-04-03T01:44:00Z">
                  <w:rPr>
                    <w:szCs w:val="22"/>
                  </w:rPr>
                </w:rPrChange>
              </w:rPr>
              <w:t>TS 38.212 [17]</w:t>
            </w:r>
            <w:r w:rsidR="00544F6B" w:rsidRPr="004072B1">
              <w:rPr>
                <w:szCs w:val="22"/>
                <w:rPrChange w:id="133361" w:author="Draft version 2" w:date="2020-04-03T01:44:00Z">
                  <w:rPr>
                    <w:szCs w:val="22"/>
                  </w:rPr>
                </w:rPrChange>
              </w:rPr>
              <w:t xml:space="preserve">, clause 7.3.1 and </w:t>
            </w:r>
            <w:r w:rsidR="00484037" w:rsidRPr="004072B1">
              <w:rPr>
                <w:szCs w:val="22"/>
                <w:rPrChange w:id="133362" w:author="Draft version 2" w:date="2020-04-03T01:44:00Z">
                  <w:rPr>
                    <w:szCs w:val="22"/>
                  </w:rPr>
                </w:rPrChange>
              </w:rPr>
              <w:t>TS 38.213 [13]</w:t>
            </w:r>
            <w:r w:rsidRPr="004072B1">
              <w:rPr>
                <w:szCs w:val="22"/>
                <w:rPrChange w:id="133363" w:author="Draft version 2" w:date="2020-04-03T01:44:00Z">
                  <w:rPr>
                    <w:szCs w:val="22"/>
                  </w:rPr>
                </w:rPrChange>
              </w:rPr>
              <w:t xml:space="preserve">, </w:t>
            </w:r>
            <w:r w:rsidR="00581EBE" w:rsidRPr="004072B1">
              <w:rPr>
                <w:szCs w:val="22"/>
                <w:rPrChange w:id="133364" w:author="Draft version 2" w:date="2020-04-03T01:44:00Z">
                  <w:rPr>
                    <w:szCs w:val="22"/>
                  </w:rPr>
                </w:rPrChange>
              </w:rPr>
              <w:t>clause</w:t>
            </w:r>
            <w:r w:rsidRPr="004072B1">
              <w:rPr>
                <w:szCs w:val="22"/>
                <w:rPrChange w:id="133365" w:author="Draft version 2" w:date="2020-04-03T01:44:00Z">
                  <w:rPr>
                    <w:szCs w:val="22"/>
                  </w:rPr>
                </w:rPrChange>
              </w:rPr>
              <w:t xml:space="preserve"> 11.3).</w:t>
            </w:r>
          </w:p>
        </w:tc>
      </w:tr>
      <w:tr w:rsidR="002C5D28" w:rsidRPr="004072B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4072B1" w:rsidRDefault="002C5D28" w:rsidP="00F43D0B">
            <w:pPr>
              <w:pStyle w:val="TAL"/>
              <w:rPr>
                <w:b/>
                <w:i/>
                <w:szCs w:val="22"/>
                <w:rPrChange w:id="133366" w:author="Draft version 2" w:date="2020-04-03T01:44:00Z">
                  <w:rPr>
                    <w:b/>
                    <w:i/>
                    <w:szCs w:val="22"/>
                  </w:rPr>
                </w:rPrChange>
              </w:rPr>
            </w:pPr>
            <w:r w:rsidRPr="004072B1">
              <w:rPr>
                <w:b/>
                <w:i/>
                <w:szCs w:val="22"/>
                <w:rPrChange w:id="133367" w:author="Draft version 2" w:date="2020-04-03T01:44:00Z">
                  <w:rPr>
                    <w:b/>
                    <w:i/>
                    <w:szCs w:val="22"/>
                  </w:rPr>
                </w:rPrChange>
              </w:rPr>
              <w:t>startingBitOfFormat2-3SUL</w:t>
            </w:r>
          </w:p>
          <w:p w14:paraId="71371582" w14:textId="77777777" w:rsidR="002C5D28" w:rsidRPr="004072B1" w:rsidRDefault="002C5D28" w:rsidP="00887F85">
            <w:pPr>
              <w:pStyle w:val="TAL"/>
              <w:rPr>
                <w:szCs w:val="22"/>
                <w:rPrChange w:id="133368" w:author="Draft version 2" w:date="2020-04-03T01:44:00Z">
                  <w:rPr>
                    <w:szCs w:val="22"/>
                  </w:rPr>
                </w:rPrChange>
              </w:rPr>
            </w:pPr>
            <w:r w:rsidRPr="004072B1">
              <w:rPr>
                <w:szCs w:val="22"/>
                <w:rPrChange w:id="133369" w:author="Draft version 2" w:date="2020-04-03T01:44:00Z">
                  <w:rPr>
                    <w:szCs w:val="22"/>
                  </w:rPr>
                </w:rPrChange>
              </w:rPr>
              <w:t xml:space="preserve">The starting bit position of a block within the group DCI with SRS request fields (optional) and TPC commands for SUL carrier (see </w:t>
            </w:r>
            <w:r w:rsidR="00BB1D7F" w:rsidRPr="004072B1">
              <w:rPr>
                <w:szCs w:val="22"/>
                <w:rPrChange w:id="133370" w:author="Draft version 2" w:date="2020-04-03T01:44:00Z">
                  <w:rPr>
                    <w:szCs w:val="22"/>
                  </w:rPr>
                </w:rPrChange>
              </w:rPr>
              <w:t>TS 38.212 [17]</w:t>
            </w:r>
            <w:r w:rsidRPr="004072B1">
              <w:rPr>
                <w:szCs w:val="22"/>
                <w:rPrChange w:id="133371" w:author="Draft version 2" w:date="2020-04-03T01:44:00Z">
                  <w:rPr>
                    <w:szCs w:val="22"/>
                  </w:rPr>
                </w:rPrChange>
              </w:rPr>
              <w:t xml:space="preserve">, </w:t>
            </w:r>
            <w:r w:rsidR="00544F6B" w:rsidRPr="004072B1">
              <w:rPr>
                <w:szCs w:val="22"/>
                <w:rPrChange w:id="133372" w:author="Draft version 2" w:date="2020-04-03T01:44:00Z">
                  <w:rPr>
                    <w:szCs w:val="22"/>
                  </w:rPr>
                </w:rPrChange>
              </w:rPr>
              <w:t xml:space="preserve">clause 7.3.1 and </w:t>
            </w:r>
            <w:r w:rsidR="00484037" w:rsidRPr="004072B1">
              <w:rPr>
                <w:szCs w:val="22"/>
                <w:rPrChange w:id="133373" w:author="Draft version 2" w:date="2020-04-03T01:44:00Z">
                  <w:rPr>
                    <w:szCs w:val="22"/>
                  </w:rPr>
                </w:rPrChange>
              </w:rPr>
              <w:t>TS 38.213 [13]</w:t>
            </w:r>
            <w:r w:rsidRPr="004072B1">
              <w:rPr>
                <w:szCs w:val="22"/>
                <w:rPrChange w:id="133374" w:author="Draft version 2" w:date="2020-04-03T01:44:00Z">
                  <w:rPr>
                    <w:szCs w:val="22"/>
                  </w:rPr>
                </w:rPrChange>
              </w:rPr>
              <w:t xml:space="preserve">, </w:t>
            </w:r>
            <w:r w:rsidR="00581EBE" w:rsidRPr="004072B1">
              <w:rPr>
                <w:szCs w:val="22"/>
                <w:rPrChange w:id="133375" w:author="Draft version 2" w:date="2020-04-03T01:44:00Z">
                  <w:rPr>
                    <w:szCs w:val="22"/>
                  </w:rPr>
                </w:rPrChange>
              </w:rPr>
              <w:t>clause</w:t>
            </w:r>
            <w:r w:rsidRPr="004072B1">
              <w:rPr>
                <w:szCs w:val="22"/>
                <w:rPrChange w:id="133376" w:author="Draft version 2" w:date="2020-04-03T01:44:00Z">
                  <w:rPr>
                    <w:szCs w:val="22"/>
                  </w:rPr>
                </w:rPrChange>
              </w:rPr>
              <w:t xml:space="preserve"> 11.3).</w:t>
            </w:r>
          </w:p>
        </w:tc>
      </w:tr>
    </w:tbl>
    <w:p w14:paraId="023A164C" w14:textId="77777777" w:rsidR="00C1597C" w:rsidRPr="004072B1" w:rsidRDefault="00C1597C" w:rsidP="00C1597C">
      <w:pPr>
        <w:rPr>
          <w:rPrChange w:id="133377" w:author="Draft version 2" w:date="2020-04-03T01:44:00Z">
            <w:rPr/>
          </w:rPrChange>
        </w:rPr>
      </w:pPr>
    </w:p>
    <w:p w14:paraId="09760009" w14:textId="77777777" w:rsidR="002C5D28" w:rsidRPr="004072B1" w:rsidRDefault="002C5D28" w:rsidP="002C5D28">
      <w:pPr>
        <w:pStyle w:val="Heading4"/>
        <w:rPr>
          <w:rPrChange w:id="133378" w:author="Draft version 2" w:date="2020-04-03T01:44:00Z">
            <w:rPr/>
          </w:rPrChange>
        </w:rPr>
      </w:pPr>
      <w:bookmarkStart w:id="133379" w:name="_Toc20426121"/>
      <w:bookmarkStart w:id="133380" w:name="_Toc29321517"/>
      <w:bookmarkStart w:id="133381" w:name="_Hlk535949517"/>
      <w:bookmarkStart w:id="133382" w:name="_Toc36757305"/>
      <w:r w:rsidRPr="004072B1">
        <w:rPr>
          <w:rPrChange w:id="133383" w:author="Draft version 2" w:date="2020-04-03T01:44:00Z">
            <w:rPr/>
          </w:rPrChange>
        </w:rPr>
        <w:lastRenderedPageBreak/>
        <w:t>–</w:t>
      </w:r>
      <w:r w:rsidRPr="004072B1">
        <w:rPr>
          <w:rPrChange w:id="133384" w:author="Draft version 2" w:date="2020-04-03T01:44:00Z">
            <w:rPr/>
          </w:rPrChange>
        </w:rPr>
        <w:tab/>
      </w:r>
      <w:r w:rsidRPr="004072B1">
        <w:rPr>
          <w:i/>
          <w:rPrChange w:id="133385" w:author="Draft version 2" w:date="2020-04-03T01:44:00Z">
            <w:rPr>
              <w:i/>
            </w:rPr>
          </w:rPrChange>
        </w:rPr>
        <w:t>SSB-Index</w:t>
      </w:r>
      <w:bookmarkEnd w:id="133379"/>
      <w:bookmarkEnd w:id="133380"/>
      <w:bookmarkEnd w:id="133382"/>
    </w:p>
    <w:p w14:paraId="0EEC0303" w14:textId="4834B393" w:rsidR="002C5D28" w:rsidRPr="004072B1" w:rsidRDefault="002C5D28" w:rsidP="002C5D28">
      <w:pPr>
        <w:rPr>
          <w:rPrChange w:id="133386" w:author="Draft version 2" w:date="2020-04-03T01:44:00Z">
            <w:rPr/>
          </w:rPrChange>
        </w:rPr>
      </w:pPr>
      <w:r w:rsidRPr="004072B1">
        <w:rPr>
          <w:rPrChange w:id="133387" w:author="Draft version 2" w:date="2020-04-03T01:44:00Z">
            <w:rPr/>
          </w:rPrChange>
        </w:rPr>
        <w:t xml:space="preserve">The IE </w:t>
      </w:r>
      <w:r w:rsidRPr="004072B1">
        <w:rPr>
          <w:i/>
          <w:rPrChange w:id="133388" w:author="Draft version 2" w:date="2020-04-03T01:44:00Z">
            <w:rPr>
              <w:i/>
            </w:rPr>
          </w:rPrChange>
        </w:rPr>
        <w:t>SSB-Index</w:t>
      </w:r>
      <w:r w:rsidRPr="004072B1">
        <w:rPr>
          <w:rPrChange w:id="133389" w:author="Draft version 2" w:date="2020-04-03T01:44:00Z">
            <w:rPr/>
          </w:rPrChange>
        </w:rPr>
        <w:t xml:space="preserve"> identifies an SS-Block within an SS-Burst. See </w:t>
      </w:r>
      <w:r w:rsidR="00636FF1" w:rsidRPr="004072B1">
        <w:rPr>
          <w:szCs w:val="22"/>
          <w:lang w:eastAsia="en-GB"/>
          <w:rPrChange w:id="133390" w:author="Draft version 2" w:date="2020-04-03T01:44:00Z">
            <w:rPr>
              <w:szCs w:val="22"/>
              <w:lang w:eastAsia="en-GB"/>
            </w:rPr>
          </w:rPrChange>
        </w:rPr>
        <w:t>TS 38.213 [13], clause 4.1</w:t>
      </w:r>
      <w:r w:rsidRPr="004072B1">
        <w:rPr>
          <w:rPrChange w:id="133391" w:author="Draft version 2" w:date="2020-04-03T01:44:00Z">
            <w:rPr/>
          </w:rPrChange>
        </w:rPr>
        <w:t>.</w:t>
      </w:r>
    </w:p>
    <w:bookmarkEnd w:id="133381"/>
    <w:p w14:paraId="0F3C34DE" w14:textId="77777777" w:rsidR="002C5D28" w:rsidRPr="004072B1" w:rsidRDefault="002C5D28" w:rsidP="002C5D28">
      <w:pPr>
        <w:pStyle w:val="TH"/>
        <w:rPr>
          <w:rPrChange w:id="133392" w:author="Draft version 2" w:date="2020-04-03T01:44:00Z">
            <w:rPr/>
          </w:rPrChange>
        </w:rPr>
      </w:pPr>
      <w:r w:rsidRPr="004072B1">
        <w:rPr>
          <w:i/>
          <w:rPrChange w:id="133393" w:author="Draft version 2" w:date="2020-04-03T01:44:00Z">
            <w:rPr>
              <w:i/>
            </w:rPr>
          </w:rPrChange>
        </w:rPr>
        <w:t>SSB-Index</w:t>
      </w:r>
      <w:r w:rsidRPr="004072B1">
        <w:rPr>
          <w:rPrChange w:id="133394" w:author="Draft version 2" w:date="2020-04-03T01:44:00Z">
            <w:rPr/>
          </w:rPrChange>
        </w:rPr>
        <w:t xml:space="preserve"> information element</w:t>
      </w:r>
    </w:p>
    <w:p w14:paraId="13C4E861" w14:textId="77777777" w:rsidR="002C5D28" w:rsidRPr="004072B1" w:rsidRDefault="002C5D28" w:rsidP="0096519C">
      <w:pPr>
        <w:pStyle w:val="PL"/>
        <w:rPr>
          <w:rPrChange w:id="133395" w:author="Draft version 2" w:date="2020-04-03T01:44:00Z">
            <w:rPr>
              <w:color w:val="808080"/>
            </w:rPr>
          </w:rPrChange>
        </w:rPr>
      </w:pPr>
      <w:r w:rsidRPr="004072B1">
        <w:rPr>
          <w:rPrChange w:id="133396" w:author="Draft version 2" w:date="2020-04-03T01:44:00Z">
            <w:rPr>
              <w:color w:val="808080"/>
            </w:rPr>
          </w:rPrChange>
        </w:rPr>
        <w:t>-- ASN1START</w:t>
      </w:r>
    </w:p>
    <w:p w14:paraId="04138428" w14:textId="77777777" w:rsidR="002C5D28" w:rsidRPr="004072B1" w:rsidRDefault="002C5D28" w:rsidP="0096519C">
      <w:pPr>
        <w:pStyle w:val="PL"/>
        <w:rPr>
          <w:rPrChange w:id="133397" w:author="Draft version 2" w:date="2020-04-03T01:44:00Z">
            <w:rPr>
              <w:color w:val="808080"/>
            </w:rPr>
          </w:rPrChange>
        </w:rPr>
      </w:pPr>
      <w:r w:rsidRPr="004072B1">
        <w:rPr>
          <w:rPrChange w:id="133398" w:author="Draft version 2" w:date="2020-04-03T01:44:00Z">
            <w:rPr>
              <w:color w:val="808080"/>
            </w:rPr>
          </w:rPrChange>
        </w:rPr>
        <w:t>-- TAG-SSB-INDEX-START</w:t>
      </w:r>
    </w:p>
    <w:p w14:paraId="7BC1A31E" w14:textId="77777777" w:rsidR="002C5D28" w:rsidRPr="004072B1" w:rsidRDefault="002C5D28" w:rsidP="0096519C">
      <w:pPr>
        <w:pStyle w:val="PL"/>
        <w:rPr>
          <w:rPrChange w:id="133399" w:author="Draft version 2" w:date="2020-04-03T01:44:00Z">
            <w:rPr/>
          </w:rPrChange>
        </w:rPr>
      </w:pPr>
    </w:p>
    <w:p w14:paraId="4E9BC160" w14:textId="34C48C0D" w:rsidR="002C5D28" w:rsidRPr="004072B1" w:rsidRDefault="002C5D28" w:rsidP="0096519C">
      <w:pPr>
        <w:pStyle w:val="PL"/>
        <w:rPr>
          <w:rPrChange w:id="133400" w:author="Draft version 2" w:date="2020-04-03T01:44:00Z">
            <w:rPr/>
          </w:rPrChange>
        </w:rPr>
      </w:pPr>
      <w:r w:rsidRPr="004072B1">
        <w:rPr>
          <w:rPrChange w:id="133401" w:author="Draft version 2" w:date="2020-04-03T01:44:00Z">
            <w:rPr/>
          </w:rPrChange>
        </w:rPr>
        <w:t xml:space="preserve">SSB-Index ::=                       </w:t>
      </w:r>
      <w:r w:rsidRPr="004072B1">
        <w:rPr>
          <w:rPrChange w:id="133402" w:author="Draft version 2" w:date="2020-04-03T01:44:00Z">
            <w:rPr>
              <w:color w:val="993366"/>
            </w:rPr>
          </w:rPrChange>
        </w:rPr>
        <w:t>INTEGER</w:t>
      </w:r>
      <w:r w:rsidRPr="004072B1">
        <w:rPr>
          <w:rPrChange w:id="133403" w:author="Draft version 2" w:date="2020-04-03T01:44:00Z">
            <w:rPr/>
          </w:rPrChange>
        </w:rPr>
        <w:t xml:space="preserve"> (0..maxNrofSSBs-1)</w:t>
      </w:r>
    </w:p>
    <w:p w14:paraId="485671B1" w14:textId="77777777" w:rsidR="002C5D28" w:rsidRPr="004072B1" w:rsidRDefault="002C5D28" w:rsidP="0096519C">
      <w:pPr>
        <w:pStyle w:val="PL"/>
        <w:rPr>
          <w:rPrChange w:id="133404" w:author="Draft version 2" w:date="2020-04-03T01:44:00Z">
            <w:rPr/>
          </w:rPrChange>
        </w:rPr>
      </w:pPr>
    </w:p>
    <w:p w14:paraId="375469C5" w14:textId="77777777" w:rsidR="002C5D28" w:rsidRPr="004072B1" w:rsidRDefault="002C5D28" w:rsidP="0096519C">
      <w:pPr>
        <w:pStyle w:val="PL"/>
        <w:rPr>
          <w:rPrChange w:id="133405" w:author="Draft version 2" w:date="2020-04-03T01:44:00Z">
            <w:rPr>
              <w:color w:val="808080"/>
            </w:rPr>
          </w:rPrChange>
        </w:rPr>
      </w:pPr>
      <w:r w:rsidRPr="004072B1">
        <w:rPr>
          <w:rPrChange w:id="133406" w:author="Draft version 2" w:date="2020-04-03T01:44:00Z">
            <w:rPr>
              <w:color w:val="808080"/>
            </w:rPr>
          </w:rPrChange>
        </w:rPr>
        <w:t>-- TAG-SSB-INDEX-STOP</w:t>
      </w:r>
    </w:p>
    <w:p w14:paraId="3C6A7592" w14:textId="77777777" w:rsidR="002C5D28" w:rsidRPr="004072B1" w:rsidRDefault="002C5D28" w:rsidP="0096519C">
      <w:pPr>
        <w:pStyle w:val="PL"/>
        <w:rPr>
          <w:rFonts w:eastAsia="MS Mincho"/>
          <w:rPrChange w:id="133407" w:author="Draft version 2" w:date="2020-04-03T01:44:00Z">
            <w:rPr>
              <w:rFonts w:eastAsia="MS Mincho"/>
              <w:color w:val="808080"/>
            </w:rPr>
          </w:rPrChange>
        </w:rPr>
      </w:pPr>
      <w:r w:rsidRPr="004072B1">
        <w:rPr>
          <w:rPrChange w:id="133408" w:author="Draft version 2" w:date="2020-04-03T01:44:00Z">
            <w:rPr>
              <w:color w:val="808080"/>
            </w:rPr>
          </w:rPrChange>
        </w:rPr>
        <w:t>-- ASN1STOP</w:t>
      </w:r>
    </w:p>
    <w:p w14:paraId="5B2D350F" w14:textId="77777777" w:rsidR="00C1597C" w:rsidRPr="004072B1" w:rsidRDefault="00C1597C" w:rsidP="00C1597C">
      <w:pPr>
        <w:rPr>
          <w:rPrChange w:id="133409" w:author="Draft version 2" w:date="2020-04-03T01:44:00Z">
            <w:rPr/>
          </w:rPrChange>
        </w:rPr>
      </w:pPr>
    </w:p>
    <w:p w14:paraId="7059642D" w14:textId="77777777" w:rsidR="002C5D28" w:rsidRPr="004072B1" w:rsidRDefault="002C5D28" w:rsidP="002C5D28">
      <w:pPr>
        <w:pStyle w:val="Heading4"/>
        <w:rPr>
          <w:rPrChange w:id="133410" w:author="Draft version 2" w:date="2020-04-03T01:44:00Z">
            <w:rPr/>
          </w:rPrChange>
        </w:rPr>
      </w:pPr>
      <w:bookmarkStart w:id="133411" w:name="_Toc20426122"/>
      <w:bookmarkStart w:id="133412" w:name="_Toc29321518"/>
      <w:bookmarkStart w:id="133413" w:name="_Hlk536004864"/>
      <w:bookmarkStart w:id="133414" w:name="_Toc36757306"/>
      <w:r w:rsidRPr="004072B1">
        <w:rPr>
          <w:rPrChange w:id="133415" w:author="Draft version 2" w:date="2020-04-03T01:44:00Z">
            <w:rPr/>
          </w:rPrChange>
        </w:rPr>
        <w:t>–</w:t>
      </w:r>
      <w:r w:rsidRPr="004072B1">
        <w:rPr>
          <w:rPrChange w:id="133416" w:author="Draft version 2" w:date="2020-04-03T01:44:00Z">
            <w:rPr/>
          </w:rPrChange>
        </w:rPr>
        <w:tab/>
      </w:r>
      <w:r w:rsidRPr="004072B1">
        <w:rPr>
          <w:i/>
          <w:rPrChange w:id="133417" w:author="Draft version 2" w:date="2020-04-03T01:44:00Z">
            <w:rPr>
              <w:i/>
            </w:rPr>
          </w:rPrChange>
        </w:rPr>
        <w:t>SSB-MTC</w:t>
      </w:r>
      <w:bookmarkEnd w:id="133411"/>
      <w:bookmarkEnd w:id="133412"/>
      <w:bookmarkEnd w:id="133414"/>
    </w:p>
    <w:p w14:paraId="3065097C" w14:textId="77777777" w:rsidR="00F95F2F" w:rsidRPr="004072B1" w:rsidRDefault="002C5D28" w:rsidP="002C5D28">
      <w:pPr>
        <w:rPr>
          <w:rPrChange w:id="133418" w:author="Draft version 2" w:date="2020-04-03T01:44:00Z">
            <w:rPr/>
          </w:rPrChange>
        </w:rPr>
      </w:pPr>
      <w:r w:rsidRPr="004072B1">
        <w:rPr>
          <w:rPrChange w:id="133419" w:author="Draft version 2" w:date="2020-04-03T01:44:00Z">
            <w:rPr/>
          </w:rPrChange>
        </w:rPr>
        <w:t xml:space="preserve">The IE </w:t>
      </w:r>
      <w:r w:rsidRPr="004072B1">
        <w:rPr>
          <w:i/>
          <w:rPrChange w:id="133420" w:author="Draft version 2" w:date="2020-04-03T01:44:00Z">
            <w:rPr>
              <w:i/>
            </w:rPr>
          </w:rPrChange>
        </w:rPr>
        <w:t>SSB-MTC</w:t>
      </w:r>
      <w:r w:rsidRPr="004072B1">
        <w:rPr>
          <w:rPrChange w:id="133421" w:author="Draft version 2" w:date="2020-04-03T01:44:00Z">
            <w:rPr/>
          </w:rPrChange>
        </w:rPr>
        <w:t xml:space="preserve"> is used to configure measurement timing configurations, i.e., timing occasions at which the UE measures SSBs.</w:t>
      </w:r>
    </w:p>
    <w:p w14:paraId="2F29ACB2" w14:textId="77777777" w:rsidR="002C5D28" w:rsidRPr="004072B1" w:rsidRDefault="002C5D28" w:rsidP="002C5D28">
      <w:pPr>
        <w:pStyle w:val="TH"/>
        <w:rPr>
          <w:rPrChange w:id="133422" w:author="Draft version 2" w:date="2020-04-03T01:44:00Z">
            <w:rPr/>
          </w:rPrChange>
        </w:rPr>
      </w:pPr>
      <w:r w:rsidRPr="004072B1">
        <w:rPr>
          <w:i/>
          <w:rPrChange w:id="133423" w:author="Draft version 2" w:date="2020-04-03T01:44:00Z">
            <w:rPr>
              <w:i/>
            </w:rPr>
          </w:rPrChange>
        </w:rPr>
        <w:t>SSB-MTC</w:t>
      </w:r>
      <w:r w:rsidRPr="004072B1">
        <w:rPr>
          <w:rPrChange w:id="133424" w:author="Draft version 2" w:date="2020-04-03T01:44:00Z">
            <w:rPr/>
          </w:rPrChange>
        </w:rPr>
        <w:t xml:space="preserve"> information element</w:t>
      </w:r>
    </w:p>
    <w:p w14:paraId="6CD2E98D" w14:textId="77777777" w:rsidR="002C5D28" w:rsidRPr="004072B1" w:rsidRDefault="002C5D28" w:rsidP="0096519C">
      <w:pPr>
        <w:pStyle w:val="PL"/>
        <w:rPr>
          <w:rPrChange w:id="133425" w:author="Draft version 2" w:date="2020-04-03T01:44:00Z">
            <w:rPr>
              <w:color w:val="808080"/>
            </w:rPr>
          </w:rPrChange>
        </w:rPr>
      </w:pPr>
      <w:r w:rsidRPr="004072B1">
        <w:rPr>
          <w:rPrChange w:id="133426" w:author="Draft version 2" w:date="2020-04-03T01:44:00Z">
            <w:rPr>
              <w:color w:val="808080"/>
            </w:rPr>
          </w:rPrChange>
        </w:rPr>
        <w:t>-- ASN1START</w:t>
      </w:r>
    </w:p>
    <w:p w14:paraId="7256AB99" w14:textId="77777777" w:rsidR="002C5D28" w:rsidRPr="004072B1" w:rsidRDefault="002C5D28" w:rsidP="0096519C">
      <w:pPr>
        <w:pStyle w:val="PL"/>
        <w:rPr>
          <w:rPrChange w:id="133427" w:author="Draft version 2" w:date="2020-04-03T01:44:00Z">
            <w:rPr>
              <w:color w:val="808080"/>
            </w:rPr>
          </w:rPrChange>
        </w:rPr>
      </w:pPr>
      <w:r w:rsidRPr="004072B1">
        <w:rPr>
          <w:rPrChange w:id="133428" w:author="Draft version 2" w:date="2020-04-03T01:44:00Z">
            <w:rPr>
              <w:color w:val="808080"/>
            </w:rPr>
          </w:rPrChange>
        </w:rPr>
        <w:t>-- TAG-SSB-MTC-START</w:t>
      </w:r>
    </w:p>
    <w:p w14:paraId="020203A6" w14:textId="77777777" w:rsidR="002C5D28" w:rsidRPr="004072B1" w:rsidRDefault="002C5D28" w:rsidP="0096519C">
      <w:pPr>
        <w:pStyle w:val="PL"/>
        <w:rPr>
          <w:rPrChange w:id="133429" w:author="Draft version 2" w:date="2020-04-03T01:44:00Z">
            <w:rPr/>
          </w:rPrChange>
        </w:rPr>
      </w:pPr>
    </w:p>
    <w:p w14:paraId="22529C8C" w14:textId="77777777" w:rsidR="002C5D28" w:rsidRPr="004072B1" w:rsidRDefault="002C5D28" w:rsidP="0096519C">
      <w:pPr>
        <w:pStyle w:val="PL"/>
        <w:rPr>
          <w:rPrChange w:id="133430" w:author="Draft version 2" w:date="2020-04-03T01:44:00Z">
            <w:rPr/>
          </w:rPrChange>
        </w:rPr>
      </w:pPr>
      <w:r w:rsidRPr="004072B1">
        <w:rPr>
          <w:rPrChange w:id="133431" w:author="Draft version 2" w:date="2020-04-03T01:44:00Z">
            <w:rPr/>
          </w:rPrChange>
        </w:rPr>
        <w:t xml:space="preserve">SSB-MTC ::=                             </w:t>
      </w:r>
      <w:r w:rsidRPr="004072B1">
        <w:rPr>
          <w:rPrChange w:id="133432" w:author="Draft version 2" w:date="2020-04-03T01:44:00Z">
            <w:rPr>
              <w:color w:val="993366"/>
            </w:rPr>
          </w:rPrChange>
        </w:rPr>
        <w:t>SEQUENCE</w:t>
      </w:r>
      <w:r w:rsidRPr="004072B1">
        <w:rPr>
          <w:rPrChange w:id="133433" w:author="Draft version 2" w:date="2020-04-03T01:44:00Z">
            <w:rPr/>
          </w:rPrChange>
        </w:rPr>
        <w:t xml:space="preserve"> {</w:t>
      </w:r>
    </w:p>
    <w:p w14:paraId="564C64E7" w14:textId="77777777" w:rsidR="002C5D28" w:rsidRPr="004072B1" w:rsidRDefault="002C5D28" w:rsidP="0096519C">
      <w:pPr>
        <w:pStyle w:val="PL"/>
        <w:rPr>
          <w:rPrChange w:id="133434" w:author="Draft version 2" w:date="2020-04-03T01:44:00Z">
            <w:rPr/>
          </w:rPrChange>
        </w:rPr>
      </w:pPr>
      <w:r w:rsidRPr="004072B1">
        <w:rPr>
          <w:rPrChange w:id="133435" w:author="Draft version 2" w:date="2020-04-03T01:44:00Z">
            <w:rPr/>
          </w:rPrChange>
        </w:rPr>
        <w:t xml:space="preserve">    periodicityAndOffset                    </w:t>
      </w:r>
      <w:r w:rsidRPr="004072B1">
        <w:rPr>
          <w:rPrChange w:id="133436" w:author="Draft version 2" w:date="2020-04-03T01:44:00Z">
            <w:rPr>
              <w:color w:val="993366"/>
            </w:rPr>
          </w:rPrChange>
        </w:rPr>
        <w:t>CHOICE</w:t>
      </w:r>
      <w:r w:rsidRPr="004072B1">
        <w:rPr>
          <w:rPrChange w:id="133437" w:author="Draft version 2" w:date="2020-04-03T01:44:00Z">
            <w:rPr/>
          </w:rPrChange>
        </w:rPr>
        <w:t xml:space="preserve"> {</w:t>
      </w:r>
    </w:p>
    <w:p w14:paraId="4BC7CBAF" w14:textId="77777777" w:rsidR="002C5D28" w:rsidRPr="004072B1" w:rsidRDefault="002C5D28" w:rsidP="0096519C">
      <w:pPr>
        <w:pStyle w:val="PL"/>
        <w:rPr>
          <w:rPrChange w:id="133438" w:author="Draft version 2" w:date="2020-04-03T01:44:00Z">
            <w:rPr/>
          </w:rPrChange>
        </w:rPr>
      </w:pPr>
      <w:r w:rsidRPr="004072B1">
        <w:rPr>
          <w:rPrChange w:id="133439" w:author="Draft version 2" w:date="2020-04-03T01:44:00Z">
            <w:rPr/>
          </w:rPrChange>
        </w:rPr>
        <w:t xml:space="preserve">        sf5                                 </w:t>
      </w:r>
      <w:r w:rsidRPr="004072B1">
        <w:rPr>
          <w:rPrChange w:id="133440" w:author="Draft version 2" w:date="2020-04-03T01:44:00Z">
            <w:rPr>
              <w:color w:val="993366"/>
            </w:rPr>
          </w:rPrChange>
        </w:rPr>
        <w:t>INTEGER</w:t>
      </w:r>
      <w:r w:rsidRPr="004072B1">
        <w:rPr>
          <w:rPrChange w:id="133441" w:author="Draft version 2" w:date="2020-04-03T01:44:00Z">
            <w:rPr/>
          </w:rPrChange>
        </w:rPr>
        <w:t xml:space="preserve"> (0..4),</w:t>
      </w:r>
    </w:p>
    <w:p w14:paraId="4ADDC347" w14:textId="77777777" w:rsidR="002C5D28" w:rsidRPr="004072B1" w:rsidRDefault="002C5D28" w:rsidP="0096519C">
      <w:pPr>
        <w:pStyle w:val="PL"/>
        <w:rPr>
          <w:rPrChange w:id="133442" w:author="Draft version 2" w:date="2020-04-03T01:44:00Z">
            <w:rPr/>
          </w:rPrChange>
        </w:rPr>
      </w:pPr>
      <w:r w:rsidRPr="004072B1">
        <w:rPr>
          <w:rPrChange w:id="133443" w:author="Draft version 2" w:date="2020-04-03T01:44:00Z">
            <w:rPr/>
          </w:rPrChange>
        </w:rPr>
        <w:t xml:space="preserve">        sf10                                    </w:t>
      </w:r>
      <w:r w:rsidRPr="004072B1">
        <w:rPr>
          <w:rPrChange w:id="133444" w:author="Draft version 2" w:date="2020-04-03T01:44:00Z">
            <w:rPr>
              <w:color w:val="993366"/>
            </w:rPr>
          </w:rPrChange>
        </w:rPr>
        <w:t>INTEGER</w:t>
      </w:r>
      <w:r w:rsidRPr="004072B1">
        <w:rPr>
          <w:rPrChange w:id="133445" w:author="Draft version 2" w:date="2020-04-03T01:44:00Z">
            <w:rPr/>
          </w:rPrChange>
        </w:rPr>
        <w:t xml:space="preserve"> (0..9),</w:t>
      </w:r>
    </w:p>
    <w:p w14:paraId="3899584E" w14:textId="77777777" w:rsidR="002C5D28" w:rsidRPr="004072B1" w:rsidRDefault="002C5D28" w:rsidP="0096519C">
      <w:pPr>
        <w:pStyle w:val="PL"/>
        <w:rPr>
          <w:rPrChange w:id="133446" w:author="Draft version 2" w:date="2020-04-03T01:44:00Z">
            <w:rPr/>
          </w:rPrChange>
        </w:rPr>
      </w:pPr>
      <w:r w:rsidRPr="004072B1">
        <w:rPr>
          <w:rPrChange w:id="133447" w:author="Draft version 2" w:date="2020-04-03T01:44:00Z">
            <w:rPr/>
          </w:rPrChange>
        </w:rPr>
        <w:t xml:space="preserve">        sf20                                    </w:t>
      </w:r>
      <w:r w:rsidRPr="004072B1">
        <w:rPr>
          <w:rPrChange w:id="133448" w:author="Draft version 2" w:date="2020-04-03T01:44:00Z">
            <w:rPr>
              <w:color w:val="993366"/>
            </w:rPr>
          </w:rPrChange>
        </w:rPr>
        <w:t>INTEGER</w:t>
      </w:r>
      <w:r w:rsidRPr="004072B1">
        <w:rPr>
          <w:rPrChange w:id="133449" w:author="Draft version 2" w:date="2020-04-03T01:44:00Z">
            <w:rPr/>
          </w:rPrChange>
        </w:rPr>
        <w:t xml:space="preserve"> (0..19),</w:t>
      </w:r>
    </w:p>
    <w:p w14:paraId="6DDD762F" w14:textId="77777777" w:rsidR="002C5D28" w:rsidRPr="004072B1" w:rsidRDefault="002C5D28" w:rsidP="0096519C">
      <w:pPr>
        <w:pStyle w:val="PL"/>
        <w:rPr>
          <w:rPrChange w:id="133450" w:author="Draft version 2" w:date="2020-04-03T01:44:00Z">
            <w:rPr/>
          </w:rPrChange>
        </w:rPr>
      </w:pPr>
      <w:r w:rsidRPr="004072B1">
        <w:rPr>
          <w:rPrChange w:id="133451" w:author="Draft version 2" w:date="2020-04-03T01:44:00Z">
            <w:rPr/>
          </w:rPrChange>
        </w:rPr>
        <w:t xml:space="preserve">        sf40                                    </w:t>
      </w:r>
      <w:r w:rsidRPr="004072B1">
        <w:rPr>
          <w:rPrChange w:id="133452" w:author="Draft version 2" w:date="2020-04-03T01:44:00Z">
            <w:rPr>
              <w:color w:val="993366"/>
            </w:rPr>
          </w:rPrChange>
        </w:rPr>
        <w:t>INTEGER</w:t>
      </w:r>
      <w:r w:rsidRPr="004072B1">
        <w:rPr>
          <w:rPrChange w:id="133453" w:author="Draft version 2" w:date="2020-04-03T01:44:00Z">
            <w:rPr/>
          </w:rPrChange>
        </w:rPr>
        <w:t xml:space="preserve"> (0..39),</w:t>
      </w:r>
    </w:p>
    <w:p w14:paraId="640BDEB6" w14:textId="77777777" w:rsidR="002C5D28" w:rsidRPr="004072B1" w:rsidRDefault="002C5D28" w:rsidP="0096519C">
      <w:pPr>
        <w:pStyle w:val="PL"/>
        <w:rPr>
          <w:rPrChange w:id="133454" w:author="Draft version 2" w:date="2020-04-03T01:44:00Z">
            <w:rPr/>
          </w:rPrChange>
        </w:rPr>
      </w:pPr>
      <w:r w:rsidRPr="004072B1">
        <w:rPr>
          <w:rPrChange w:id="133455" w:author="Draft version 2" w:date="2020-04-03T01:44:00Z">
            <w:rPr/>
          </w:rPrChange>
        </w:rPr>
        <w:t xml:space="preserve">        sf80                                    </w:t>
      </w:r>
      <w:r w:rsidRPr="004072B1">
        <w:rPr>
          <w:rPrChange w:id="133456" w:author="Draft version 2" w:date="2020-04-03T01:44:00Z">
            <w:rPr>
              <w:color w:val="993366"/>
            </w:rPr>
          </w:rPrChange>
        </w:rPr>
        <w:t>INTEGER</w:t>
      </w:r>
      <w:r w:rsidRPr="004072B1">
        <w:rPr>
          <w:rPrChange w:id="133457" w:author="Draft version 2" w:date="2020-04-03T01:44:00Z">
            <w:rPr/>
          </w:rPrChange>
        </w:rPr>
        <w:t xml:space="preserve"> (0..79),</w:t>
      </w:r>
    </w:p>
    <w:p w14:paraId="366BCCDA" w14:textId="7DF447AB" w:rsidR="002C5D28" w:rsidRPr="004072B1" w:rsidRDefault="002C5D28" w:rsidP="0096519C">
      <w:pPr>
        <w:pStyle w:val="PL"/>
        <w:rPr>
          <w:rPrChange w:id="133458" w:author="Draft version 2" w:date="2020-04-03T01:44:00Z">
            <w:rPr/>
          </w:rPrChange>
        </w:rPr>
      </w:pPr>
      <w:r w:rsidRPr="004072B1">
        <w:rPr>
          <w:rPrChange w:id="133459" w:author="Draft version 2" w:date="2020-04-03T01:44:00Z">
            <w:rPr/>
          </w:rPrChange>
        </w:rPr>
        <w:t xml:space="preserve">        sf160                               </w:t>
      </w:r>
      <w:r w:rsidR="00877884" w:rsidRPr="004072B1">
        <w:rPr>
          <w:rPrChange w:id="133460" w:author="Draft version 2" w:date="2020-04-03T01:44:00Z">
            <w:rPr/>
          </w:rPrChange>
        </w:rPr>
        <w:t xml:space="preserve">    </w:t>
      </w:r>
      <w:r w:rsidRPr="004072B1">
        <w:rPr>
          <w:rPrChange w:id="133461" w:author="Draft version 2" w:date="2020-04-03T01:44:00Z">
            <w:rPr>
              <w:color w:val="993366"/>
            </w:rPr>
          </w:rPrChange>
        </w:rPr>
        <w:t>INTEGER</w:t>
      </w:r>
      <w:r w:rsidRPr="004072B1">
        <w:rPr>
          <w:rPrChange w:id="133462" w:author="Draft version 2" w:date="2020-04-03T01:44:00Z">
            <w:rPr/>
          </w:rPrChange>
        </w:rPr>
        <w:t xml:space="preserve"> (0..159)</w:t>
      </w:r>
    </w:p>
    <w:p w14:paraId="609E8DC7" w14:textId="77777777" w:rsidR="002C5D28" w:rsidRPr="004072B1" w:rsidRDefault="002C5D28" w:rsidP="0096519C">
      <w:pPr>
        <w:pStyle w:val="PL"/>
        <w:rPr>
          <w:rPrChange w:id="133463" w:author="Draft version 2" w:date="2020-04-03T01:44:00Z">
            <w:rPr/>
          </w:rPrChange>
        </w:rPr>
      </w:pPr>
      <w:r w:rsidRPr="004072B1">
        <w:rPr>
          <w:rPrChange w:id="133464" w:author="Draft version 2" w:date="2020-04-03T01:44:00Z">
            <w:rPr/>
          </w:rPrChange>
        </w:rPr>
        <w:t xml:space="preserve">    },</w:t>
      </w:r>
    </w:p>
    <w:p w14:paraId="3DB1E92E" w14:textId="77777777" w:rsidR="002C5D28" w:rsidRPr="004072B1" w:rsidRDefault="002C5D28" w:rsidP="0096519C">
      <w:pPr>
        <w:pStyle w:val="PL"/>
        <w:rPr>
          <w:rPrChange w:id="133465" w:author="Draft version 2" w:date="2020-04-03T01:44:00Z">
            <w:rPr/>
          </w:rPrChange>
        </w:rPr>
      </w:pPr>
      <w:r w:rsidRPr="004072B1">
        <w:rPr>
          <w:rPrChange w:id="133466" w:author="Draft version 2" w:date="2020-04-03T01:44:00Z">
            <w:rPr/>
          </w:rPrChange>
        </w:rPr>
        <w:t xml:space="preserve">    duration                                </w:t>
      </w:r>
      <w:r w:rsidRPr="004072B1">
        <w:rPr>
          <w:rPrChange w:id="133467" w:author="Draft version 2" w:date="2020-04-03T01:44:00Z">
            <w:rPr>
              <w:color w:val="993366"/>
            </w:rPr>
          </w:rPrChange>
        </w:rPr>
        <w:t>ENUMERATED</w:t>
      </w:r>
      <w:r w:rsidRPr="004072B1">
        <w:rPr>
          <w:rPrChange w:id="133468" w:author="Draft version 2" w:date="2020-04-03T01:44:00Z">
            <w:rPr/>
          </w:rPrChange>
        </w:rPr>
        <w:t xml:space="preserve"> { sf1, sf2, sf3, sf4, sf5 }</w:t>
      </w:r>
    </w:p>
    <w:p w14:paraId="6D4B540A" w14:textId="77777777" w:rsidR="002C5D28" w:rsidRPr="004072B1" w:rsidRDefault="002C5D28" w:rsidP="0096519C">
      <w:pPr>
        <w:pStyle w:val="PL"/>
        <w:rPr>
          <w:rPrChange w:id="133469" w:author="Draft version 2" w:date="2020-04-03T01:44:00Z">
            <w:rPr/>
          </w:rPrChange>
        </w:rPr>
      </w:pPr>
      <w:r w:rsidRPr="004072B1">
        <w:rPr>
          <w:rPrChange w:id="133470" w:author="Draft version 2" w:date="2020-04-03T01:44:00Z">
            <w:rPr/>
          </w:rPrChange>
        </w:rPr>
        <w:t>}</w:t>
      </w:r>
    </w:p>
    <w:p w14:paraId="7DE3E4A9" w14:textId="77777777" w:rsidR="002C5D28" w:rsidRPr="004072B1" w:rsidRDefault="002C5D28" w:rsidP="0096519C">
      <w:pPr>
        <w:pStyle w:val="PL"/>
        <w:rPr>
          <w:rPrChange w:id="133471" w:author="Draft version 2" w:date="2020-04-03T01:44:00Z">
            <w:rPr/>
          </w:rPrChange>
        </w:rPr>
      </w:pPr>
    </w:p>
    <w:p w14:paraId="2AC8304A" w14:textId="77777777" w:rsidR="002C5D28" w:rsidRPr="004072B1" w:rsidRDefault="002C5D28" w:rsidP="0096519C">
      <w:pPr>
        <w:pStyle w:val="PL"/>
        <w:rPr>
          <w:rPrChange w:id="133472" w:author="Draft version 2" w:date="2020-04-03T01:44:00Z">
            <w:rPr/>
          </w:rPrChange>
        </w:rPr>
      </w:pPr>
      <w:r w:rsidRPr="004072B1">
        <w:rPr>
          <w:rPrChange w:id="133473" w:author="Draft version 2" w:date="2020-04-03T01:44:00Z">
            <w:rPr/>
          </w:rPrChange>
        </w:rPr>
        <w:t xml:space="preserve">SSB-MTC2 ::=                        </w:t>
      </w:r>
      <w:r w:rsidRPr="004072B1">
        <w:rPr>
          <w:rPrChange w:id="133474" w:author="Draft version 2" w:date="2020-04-03T01:44:00Z">
            <w:rPr>
              <w:color w:val="993366"/>
            </w:rPr>
          </w:rPrChange>
        </w:rPr>
        <w:t>SEQUENCE</w:t>
      </w:r>
      <w:r w:rsidRPr="004072B1">
        <w:rPr>
          <w:rPrChange w:id="133475" w:author="Draft version 2" w:date="2020-04-03T01:44:00Z">
            <w:rPr/>
          </w:rPrChange>
        </w:rPr>
        <w:t xml:space="preserve"> {</w:t>
      </w:r>
    </w:p>
    <w:p w14:paraId="5CF15B53" w14:textId="6691AF85" w:rsidR="002C5D28" w:rsidRPr="004072B1" w:rsidRDefault="002C5D28" w:rsidP="0096519C">
      <w:pPr>
        <w:pStyle w:val="PL"/>
        <w:rPr>
          <w:rPrChange w:id="133476" w:author="Draft version 2" w:date="2020-04-03T01:44:00Z">
            <w:rPr>
              <w:color w:val="808080"/>
            </w:rPr>
          </w:rPrChange>
        </w:rPr>
      </w:pPr>
      <w:r w:rsidRPr="004072B1">
        <w:rPr>
          <w:rPrChange w:id="133477" w:author="Draft version 2" w:date="2020-04-03T01:44:00Z">
            <w:rPr/>
          </w:rPrChange>
        </w:rPr>
        <w:t xml:space="preserve">    pci-List                            </w:t>
      </w:r>
      <w:r w:rsidRPr="004072B1">
        <w:rPr>
          <w:rPrChange w:id="133478" w:author="Draft version 2" w:date="2020-04-03T01:44:00Z">
            <w:rPr>
              <w:color w:val="993366"/>
            </w:rPr>
          </w:rPrChange>
        </w:rPr>
        <w:t>SEQUENCE</w:t>
      </w:r>
      <w:r w:rsidRPr="004072B1">
        <w:rPr>
          <w:rPrChange w:id="133479" w:author="Draft version 2" w:date="2020-04-03T01:44:00Z">
            <w:rPr/>
          </w:rPrChange>
        </w:rPr>
        <w:t xml:space="preserve"> (</w:t>
      </w:r>
      <w:r w:rsidRPr="004072B1">
        <w:rPr>
          <w:rPrChange w:id="133480" w:author="Draft version 2" w:date="2020-04-03T01:44:00Z">
            <w:rPr>
              <w:color w:val="993366"/>
            </w:rPr>
          </w:rPrChange>
        </w:rPr>
        <w:t>SIZE</w:t>
      </w:r>
      <w:r w:rsidRPr="004072B1">
        <w:rPr>
          <w:rPrChange w:id="133481" w:author="Draft version 2" w:date="2020-04-03T01:44:00Z">
            <w:rPr/>
          </w:rPrChange>
        </w:rPr>
        <w:t xml:space="preserve"> (1..maxNrofPCIsPerSMTC))</w:t>
      </w:r>
      <w:r w:rsidRPr="004072B1">
        <w:rPr>
          <w:rPrChange w:id="133482" w:author="Draft version 2" w:date="2020-04-03T01:44:00Z">
            <w:rPr>
              <w:color w:val="993366"/>
            </w:rPr>
          </w:rPrChange>
        </w:rPr>
        <w:t xml:space="preserve"> OF</w:t>
      </w:r>
      <w:r w:rsidRPr="004072B1">
        <w:rPr>
          <w:rPrChange w:id="133483" w:author="Draft version 2" w:date="2020-04-03T01:44:00Z">
            <w:rPr/>
          </w:rPrChange>
        </w:rPr>
        <w:t xml:space="preserve"> PhysCellId                   </w:t>
      </w:r>
      <w:r w:rsidRPr="004072B1">
        <w:rPr>
          <w:rPrChange w:id="133484" w:author="Draft version 2" w:date="2020-04-03T01:44:00Z">
            <w:rPr>
              <w:color w:val="993366"/>
            </w:rPr>
          </w:rPrChange>
        </w:rPr>
        <w:t>OPTIONAL</w:t>
      </w:r>
      <w:r w:rsidRPr="004072B1">
        <w:rPr>
          <w:rPrChange w:id="133485" w:author="Draft version 2" w:date="2020-04-03T01:44:00Z">
            <w:rPr/>
          </w:rPrChange>
        </w:rPr>
        <w:t xml:space="preserve">,   </w:t>
      </w:r>
      <w:r w:rsidRPr="004072B1">
        <w:rPr>
          <w:rPrChange w:id="133486" w:author="Draft version 2" w:date="2020-04-03T01:44:00Z">
            <w:rPr>
              <w:color w:val="808080"/>
            </w:rPr>
          </w:rPrChange>
        </w:rPr>
        <w:t>-- Need M</w:t>
      </w:r>
    </w:p>
    <w:p w14:paraId="32497431" w14:textId="77777777" w:rsidR="002C5D28" w:rsidRPr="004072B1" w:rsidRDefault="002C5D28" w:rsidP="0096519C">
      <w:pPr>
        <w:pStyle w:val="PL"/>
        <w:rPr>
          <w:rPrChange w:id="133487" w:author="Draft version 2" w:date="2020-04-03T01:44:00Z">
            <w:rPr/>
          </w:rPrChange>
        </w:rPr>
      </w:pPr>
      <w:r w:rsidRPr="004072B1">
        <w:rPr>
          <w:rPrChange w:id="133488" w:author="Draft version 2" w:date="2020-04-03T01:44:00Z">
            <w:rPr/>
          </w:rPrChange>
        </w:rPr>
        <w:t xml:space="preserve">    periodicity                         </w:t>
      </w:r>
      <w:r w:rsidRPr="004072B1">
        <w:rPr>
          <w:rPrChange w:id="133489" w:author="Draft version 2" w:date="2020-04-03T01:44:00Z">
            <w:rPr>
              <w:color w:val="993366"/>
            </w:rPr>
          </w:rPrChange>
        </w:rPr>
        <w:t>ENUMERATED</w:t>
      </w:r>
      <w:r w:rsidRPr="004072B1">
        <w:rPr>
          <w:rPrChange w:id="133490" w:author="Draft version 2" w:date="2020-04-03T01:44:00Z">
            <w:rPr/>
          </w:rPrChange>
        </w:rPr>
        <w:t xml:space="preserve"> {sf5, sf10, sf20, sf40, sf80, spare3, spare2, spare1}</w:t>
      </w:r>
    </w:p>
    <w:p w14:paraId="2C2EE965" w14:textId="77777777" w:rsidR="0078266E" w:rsidRPr="004072B1" w:rsidRDefault="002C5D28" w:rsidP="0078266E">
      <w:pPr>
        <w:pStyle w:val="PL"/>
        <w:rPr>
          <w:ins w:id="133491" w:author="CR#1218r3" w:date="2020-03-20T13:26:00Z"/>
          <w:rPrChange w:id="133492" w:author="Draft version 2" w:date="2020-04-03T01:44:00Z">
            <w:rPr>
              <w:ins w:id="133493" w:author="CR#1218r3" w:date="2020-03-20T13:26:00Z"/>
            </w:rPr>
          </w:rPrChange>
        </w:rPr>
      </w:pPr>
      <w:r w:rsidRPr="004072B1">
        <w:rPr>
          <w:rPrChange w:id="133494" w:author="Draft version 2" w:date="2020-04-03T01:44:00Z">
            <w:rPr/>
          </w:rPrChange>
        </w:rPr>
        <w:t>}</w:t>
      </w:r>
    </w:p>
    <w:p w14:paraId="1EBC8F07" w14:textId="77777777" w:rsidR="0078266E" w:rsidRPr="004072B1" w:rsidRDefault="0078266E" w:rsidP="0078266E">
      <w:pPr>
        <w:pStyle w:val="PL"/>
        <w:rPr>
          <w:ins w:id="133495" w:author="CR#1218r3" w:date="2020-03-20T13:26:00Z"/>
          <w:rPrChange w:id="133496" w:author="Draft version 2" w:date="2020-04-03T01:44:00Z">
            <w:rPr>
              <w:ins w:id="133497" w:author="CR#1218r3" w:date="2020-03-20T13:26:00Z"/>
            </w:rPr>
          </w:rPrChange>
        </w:rPr>
      </w:pPr>
    </w:p>
    <w:p w14:paraId="42C7B006" w14:textId="77777777" w:rsidR="0078266E" w:rsidRPr="004072B1" w:rsidRDefault="0078266E" w:rsidP="0078266E">
      <w:pPr>
        <w:pStyle w:val="PL"/>
        <w:rPr>
          <w:ins w:id="133498" w:author="CR#1218r3" w:date="2020-03-20T13:26:00Z"/>
          <w:rPrChange w:id="133499" w:author="Draft version 2" w:date="2020-04-03T01:44:00Z">
            <w:rPr>
              <w:ins w:id="133500" w:author="CR#1218r3" w:date="2020-03-20T13:26:00Z"/>
            </w:rPr>
          </w:rPrChange>
        </w:rPr>
      </w:pPr>
      <w:ins w:id="133501" w:author="CR#1218r3" w:date="2020-03-20T13:26:00Z">
        <w:r w:rsidRPr="004072B1">
          <w:rPr>
            <w:rPrChange w:id="133502" w:author="Draft version 2" w:date="2020-04-03T01:44:00Z">
              <w:rPr/>
            </w:rPrChange>
          </w:rPr>
          <w:t>SSB-MTC2-LP-r16 ::=                 SEQUENCE {</w:t>
        </w:r>
      </w:ins>
    </w:p>
    <w:p w14:paraId="01B89DAA" w14:textId="77777777" w:rsidR="0078266E" w:rsidRPr="004072B1" w:rsidRDefault="0078266E" w:rsidP="0078266E">
      <w:pPr>
        <w:pStyle w:val="PL"/>
        <w:rPr>
          <w:ins w:id="133503" w:author="CR#1218r3" w:date="2020-03-20T13:26:00Z"/>
          <w:rPrChange w:id="133504" w:author="Draft version 2" w:date="2020-04-03T01:44:00Z">
            <w:rPr>
              <w:ins w:id="133505" w:author="CR#1218r3" w:date="2020-03-20T13:26:00Z"/>
            </w:rPr>
          </w:rPrChange>
        </w:rPr>
      </w:pPr>
      <w:ins w:id="133506" w:author="CR#1218r3" w:date="2020-03-20T13:26:00Z">
        <w:r w:rsidRPr="004072B1">
          <w:rPr>
            <w:rPrChange w:id="133507" w:author="Draft version 2" w:date="2020-04-03T01:44:00Z">
              <w:rPr/>
            </w:rPrChange>
          </w:rPr>
          <w:t xml:space="preserve">    pci-List                            SEQUENCE (SIZE (1..maxNrofPCIsPerSMTC)) OF PhysCellId                   OPTIONAL,   -- Need R</w:t>
        </w:r>
      </w:ins>
    </w:p>
    <w:p w14:paraId="2285412D" w14:textId="77777777" w:rsidR="0078266E" w:rsidRPr="004072B1" w:rsidRDefault="0078266E" w:rsidP="0078266E">
      <w:pPr>
        <w:pStyle w:val="PL"/>
        <w:rPr>
          <w:ins w:id="133508" w:author="CR#1218r3" w:date="2020-03-20T13:26:00Z"/>
          <w:rPrChange w:id="133509" w:author="Draft version 2" w:date="2020-04-03T01:44:00Z">
            <w:rPr>
              <w:ins w:id="133510" w:author="CR#1218r3" w:date="2020-03-20T13:26:00Z"/>
            </w:rPr>
          </w:rPrChange>
        </w:rPr>
      </w:pPr>
      <w:ins w:id="133511" w:author="CR#1218r3" w:date="2020-03-20T13:26:00Z">
        <w:r w:rsidRPr="004072B1">
          <w:rPr>
            <w:rPrChange w:id="133512" w:author="Draft version 2" w:date="2020-04-03T01:44:00Z">
              <w:rPr/>
            </w:rPrChange>
          </w:rPr>
          <w:t xml:space="preserve">    periodicity                         ENUMERATED {sf10, sf20, sf40, sf80, sf160, spare3, spare2, spare1}</w:t>
        </w:r>
      </w:ins>
    </w:p>
    <w:p w14:paraId="46FB4B00" w14:textId="4B3B537A" w:rsidR="002C5D28" w:rsidRPr="004072B1" w:rsidRDefault="0078266E" w:rsidP="0096519C">
      <w:pPr>
        <w:pStyle w:val="PL"/>
        <w:rPr>
          <w:rPrChange w:id="133513" w:author="Draft version 2" w:date="2020-04-03T01:44:00Z">
            <w:rPr/>
          </w:rPrChange>
        </w:rPr>
      </w:pPr>
      <w:ins w:id="133514" w:author="CR#1218r3" w:date="2020-03-20T13:26:00Z">
        <w:r w:rsidRPr="004072B1">
          <w:rPr>
            <w:rPrChange w:id="133515" w:author="Draft version 2" w:date="2020-04-03T01:44:00Z">
              <w:rPr/>
            </w:rPrChange>
          </w:rPr>
          <w:t>}</w:t>
        </w:r>
      </w:ins>
    </w:p>
    <w:p w14:paraId="7D3401FA" w14:textId="77777777" w:rsidR="007348B5" w:rsidRPr="004072B1" w:rsidRDefault="007348B5" w:rsidP="007348B5">
      <w:pPr>
        <w:pStyle w:val="PL"/>
        <w:rPr>
          <w:ins w:id="133516" w:author="CR#1471r4" w:date="2020-03-24T00:15:00Z"/>
          <w:rPrChange w:id="133517" w:author="Draft version 2" w:date="2020-04-03T01:44:00Z">
            <w:rPr>
              <w:ins w:id="133518" w:author="CR#1471r4" w:date="2020-03-24T00:15:00Z"/>
            </w:rPr>
          </w:rPrChange>
        </w:rPr>
      </w:pPr>
    </w:p>
    <w:p w14:paraId="48B489CF" w14:textId="76B6D288" w:rsidR="007348B5" w:rsidRPr="004072B1" w:rsidRDefault="007348B5" w:rsidP="007348B5">
      <w:pPr>
        <w:pStyle w:val="PL"/>
        <w:rPr>
          <w:ins w:id="133519" w:author="CR#1471r4" w:date="2020-03-24T00:15:00Z"/>
          <w:rPrChange w:id="133520" w:author="Draft version 2" w:date="2020-04-03T01:44:00Z">
            <w:rPr>
              <w:ins w:id="133521" w:author="CR#1471r4" w:date="2020-03-24T00:15:00Z"/>
              <w:color w:val="993366"/>
            </w:rPr>
          </w:rPrChange>
        </w:rPr>
      </w:pPr>
      <w:ins w:id="133522" w:author="CR#1471r4" w:date="2020-03-24T00:15:00Z">
        <w:r w:rsidRPr="004072B1">
          <w:rPr>
            <w:rPrChange w:id="133523" w:author="Draft version 2" w:date="2020-04-03T01:44:00Z">
              <w:rPr/>
            </w:rPrChange>
          </w:rPr>
          <w:t>SSB-MTC3-v16</w:t>
        </w:r>
      </w:ins>
      <w:ins w:id="133524" w:author="CR#1471r4" w:date="2020-03-24T00:17:00Z">
        <w:r w:rsidRPr="004072B1">
          <w:rPr>
            <w:rPrChange w:id="133525" w:author="Draft version 2" w:date="2020-04-03T01:44:00Z">
              <w:rPr/>
            </w:rPrChange>
          </w:rPr>
          <w:t>00</w:t>
        </w:r>
      </w:ins>
      <w:ins w:id="133526" w:author="CR#1471r4" w:date="2020-03-24T00:15:00Z">
        <w:r w:rsidRPr="004072B1">
          <w:rPr>
            <w:rPrChange w:id="133527" w:author="Draft version 2" w:date="2020-04-03T01:44:00Z">
              <w:rPr/>
            </w:rPrChange>
          </w:rPr>
          <w:t xml:space="preserve"> ::=                  </w:t>
        </w:r>
        <w:r w:rsidRPr="004072B1">
          <w:rPr>
            <w:rPrChange w:id="133528" w:author="Draft version 2" w:date="2020-04-03T01:44:00Z">
              <w:rPr>
                <w:color w:val="993366"/>
              </w:rPr>
            </w:rPrChange>
          </w:rPr>
          <w:t>SEQUENCE {</w:t>
        </w:r>
      </w:ins>
    </w:p>
    <w:p w14:paraId="5117AD7A" w14:textId="0FF10C02" w:rsidR="007348B5" w:rsidRPr="004072B1" w:rsidRDefault="007348B5" w:rsidP="007348B5">
      <w:pPr>
        <w:pStyle w:val="PL"/>
        <w:rPr>
          <w:ins w:id="133529" w:author="CR#1471r4" w:date="2020-03-24T00:15:00Z"/>
          <w:rPrChange w:id="133530" w:author="Draft version 2" w:date="2020-04-03T01:44:00Z">
            <w:rPr>
              <w:ins w:id="133531" w:author="CR#1471r4" w:date="2020-03-24T00:15:00Z"/>
            </w:rPr>
          </w:rPrChange>
        </w:rPr>
      </w:pPr>
      <w:ins w:id="133532" w:author="CR#1471r4" w:date="2020-03-24T00:15:00Z">
        <w:r w:rsidRPr="004072B1">
          <w:rPr>
            <w:rPrChange w:id="133533" w:author="Draft version 2" w:date="2020-04-03T01:44:00Z">
              <w:rPr/>
            </w:rPrChange>
          </w:rPr>
          <w:t xml:space="preserve">        ssb-MTC-Periodicity-r16         </w:t>
        </w:r>
        <w:r w:rsidRPr="004072B1">
          <w:rPr>
            <w:rPrChange w:id="133534" w:author="Draft version 2" w:date="2020-04-03T01:44:00Z">
              <w:rPr>
                <w:color w:val="993366"/>
              </w:rPr>
            </w:rPrChange>
          </w:rPr>
          <w:t>ENUMERATED</w:t>
        </w:r>
        <w:r w:rsidRPr="004072B1">
          <w:rPr>
            <w:rPrChange w:id="133535" w:author="Draft version 2" w:date="2020-04-03T01:44:00Z">
              <w:rPr/>
            </w:rPrChange>
          </w:rPr>
          <w:t xml:space="preserve"> {ms5, ms10, ms20, ms40, ms80, ms160, ms320, ms640, ms1280},</w:t>
        </w:r>
      </w:ins>
    </w:p>
    <w:p w14:paraId="14671503" w14:textId="44CA9299" w:rsidR="007348B5" w:rsidRPr="004072B1" w:rsidRDefault="007348B5" w:rsidP="007348B5">
      <w:pPr>
        <w:pStyle w:val="PL"/>
        <w:rPr>
          <w:ins w:id="133536" w:author="CR#1471r4" w:date="2020-03-24T00:15:00Z"/>
          <w:lang w:val="sv-SE"/>
          <w:rPrChange w:id="133537" w:author="Draft version 2" w:date="2020-04-03T01:44:00Z">
            <w:rPr>
              <w:ins w:id="133538" w:author="CR#1471r4" w:date="2020-03-24T00:15:00Z"/>
              <w:lang w:val="sv-SE"/>
            </w:rPr>
          </w:rPrChange>
        </w:rPr>
      </w:pPr>
      <w:ins w:id="133539" w:author="CR#1471r4" w:date="2020-03-24T00:15:00Z">
        <w:r w:rsidRPr="004072B1">
          <w:rPr>
            <w:lang w:val="en-US"/>
            <w:rPrChange w:id="133540" w:author="Draft version 2" w:date="2020-04-03T01:44:00Z">
              <w:rPr>
                <w:lang w:val="en-US"/>
              </w:rPr>
            </w:rPrChange>
          </w:rPr>
          <w:t xml:space="preserve">        </w:t>
        </w:r>
        <w:r w:rsidRPr="004072B1">
          <w:rPr>
            <w:lang w:val="sv-SE"/>
            <w:rPrChange w:id="133541" w:author="Draft version 2" w:date="2020-04-03T01:44:00Z">
              <w:rPr>
                <w:lang w:val="sv-SE"/>
              </w:rPr>
            </w:rPrChange>
          </w:rPr>
          <w:t xml:space="preserve">ssb-MTC-Timingoffset-r16        </w:t>
        </w:r>
        <w:r w:rsidRPr="004072B1">
          <w:rPr>
            <w:lang w:val="sv-SE"/>
            <w:rPrChange w:id="133542" w:author="Draft version 2" w:date="2020-04-03T01:44:00Z">
              <w:rPr>
                <w:color w:val="993366"/>
                <w:lang w:val="sv-SE"/>
              </w:rPr>
            </w:rPrChange>
          </w:rPr>
          <w:t>INTEGER</w:t>
        </w:r>
        <w:r w:rsidRPr="004072B1">
          <w:rPr>
            <w:lang w:val="sv-SE"/>
            <w:rPrChange w:id="133543" w:author="Draft version 2" w:date="2020-04-03T01:44:00Z">
              <w:rPr>
                <w:lang w:val="sv-SE"/>
              </w:rPr>
            </w:rPrChange>
          </w:rPr>
          <w:t xml:space="preserve"> (0..127),</w:t>
        </w:r>
      </w:ins>
    </w:p>
    <w:p w14:paraId="519DD8F3" w14:textId="4A96EF52" w:rsidR="007348B5" w:rsidRPr="004072B1" w:rsidRDefault="007348B5" w:rsidP="007348B5">
      <w:pPr>
        <w:pStyle w:val="PL"/>
        <w:rPr>
          <w:ins w:id="133544" w:author="CR#1471r4" w:date="2020-03-24T00:15:00Z"/>
          <w:rPrChange w:id="133545" w:author="Draft version 2" w:date="2020-04-03T01:44:00Z">
            <w:rPr>
              <w:ins w:id="133546" w:author="CR#1471r4" w:date="2020-03-24T00:15:00Z"/>
            </w:rPr>
          </w:rPrChange>
        </w:rPr>
      </w:pPr>
      <w:ins w:id="133547" w:author="CR#1471r4" w:date="2020-03-24T00:15:00Z">
        <w:r w:rsidRPr="004072B1">
          <w:rPr>
            <w:lang w:val="sv-SE"/>
            <w:rPrChange w:id="133548" w:author="Draft version 2" w:date="2020-04-03T01:44:00Z">
              <w:rPr>
                <w:lang w:val="sv-SE"/>
              </w:rPr>
            </w:rPrChange>
          </w:rPr>
          <w:t xml:space="preserve">        </w:t>
        </w:r>
        <w:r w:rsidRPr="004072B1">
          <w:rPr>
            <w:rPrChange w:id="133549" w:author="Draft version 2" w:date="2020-04-03T01:44:00Z">
              <w:rPr/>
            </w:rPrChange>
          </w:rPr>
          <w:t xml:space="preserve">ssb-MTC-Duration-r16            </w:t>
        </w:r>
        <w:r w:rsidRPr="004072B1">
          <w:rPr>
            <w:rPrChange w:id="133550" w:author="Draft version 2" w:date="2020-04-03T01:44:00Z">
              <w:rPr>
                <w:color w:val="993366"/>
              </w:rPr>
            </w:rPrChange>
          </w:rPr>
          <w:t>ENUMERATED</w:t>
        </w:r>
        <w:r w:rsidRPr="004072B1">
          <w:rPr>
            <w:rPrChange w:id="133551" w:author="Draft version 2" w:date="2020-04-03T01:44:00Z">
              <w:rPr/>
            </w:rPrChange>
          </w:rPr>
          <w:t xml:space="preserve"> {sf1, sf2, sf3, sf4, sf5},</w:t>
        </w:r>
      </w:ins>
    </w:p>
    <w:p w14:paraId="2F98B958" w14:textId="15118B28" w:rsidR="007348B5" w:rsidRPr="004072B1" w:rsidRDefault="007348B5" w:rsidP="007348B5">
      <w:pPr>
        <w:pStyle w:val="PL"/>
        <w:rPr>
          <w:ins w:id="133552" w:author="CR#1471r4" w:date="2020-03-24T00:15:00Z"/>
          <w:lang w:val="en-US"/>
          <w:rPrChange w:id="133553" w:author="Draft version 2" w:date="2020-04-03T01:44:00Z">
            <w:rPr>
              <w:ins w:id="133554" w:author="CR#1471r4" w:date="2020-03-24T00:15:00Z"/>
              <w:lang w:val="en-US"/>
            </w:rPr>
          </w:rPrChange>
        </w:rPr>
      </w:pPr>
      <w:ins w:id="133555" w:author="CR#1471r4" w:date="2020-03-24T00:15:00Z">
        <w:r w:rsidRPr="004072B1">
          <w:rPr>
            <w:rPrChange w:id="133556" w:author="Draft version 2" w:date="2020-04-03T01:44:00Z">
              <w:rPr/>
            </w:rPrChange>
          </w:rPr>
          <w:lastRenderedPageBreak/>
          <w:t xml:space="preserve">        </w:t>
        </w:r>
        <w:r w:rsidRPr="004072B1">
          <w:rPr>
            <w:lang w:val="en-US"/>
            <w:rPrChange w:id="133557" w:author="Draft version 2" w:date="2020-04-03T01:44:00Z">
              <w:rPr>
                <w:lang w:val="en-US"/>
              </w:rPr>
            </w:rPrChange>
          </w:rPr>
          <w:t xml:space="preserve">ssb-MTC-pci-List-r16            </w:t>
        </w:r>
        <w:r w:rsidRPr="004072B1">
          <w:rPr>
            <w:rPrChange w:id="133558" w:author="Draft version 2" w:date="2020-04-03T01:44:00Z">
              <w:rPr>
                <w:color w:val="993366"/>
              </w:rPr>
            </w:rPrChange>
          </w:rPr>
          <w:t>SEQUENCE</w:t>
        </w:r>
        <w:r w:rsidRPr="004072B1">
          <w:rPr>
            <w:rPrChange w:id="133559" w:author="Draft version 2" w:date="2020-04-03T01:44:00Z">
              <w:rPr/>
            </w:rPrChange>
          </w:rPr>
          <w:t xml:space="preserve"> (</w:t>
        </w:r>
        <w:r w:rsidRPr="004072B1">
          <w:rPr>
            <w:rPrChange w:id="133560" w:author="Draft version 2" w:date="2020-04-03T01:44:00Z">
              <w:rPr>
                <w:color w:val="993366"/>
              </w:rPr>
            </w:rPrChange>
          </w:rPr>
          <w:t>SIZE</w:t>
        </w:r>
        <w:r w:rsidRPr="004072B1">
          <w:rPr>
            <w:rPrChange w:id="133561" w:author="Draft version 2" w:date="2020-04-03T01:44:00Z">
              <w:rPr/>
            </w:rPrChange>
          </w:rPr>
          <w:t xml:space="preserve"> (0..63))</w:t>
        </w:r>
        <w:r w:rsidRPr="004072B1">
          <w:rPr>
            <w:rPrChange w:id="133562" w:author="Draft version 2" w:date="2020-04-03T01:44:00Z">
              <w:rPr>
                <w:color w:val="993366"/>
              </w:rPr>
            </w:rPrChange>
          </w:rPr>
          <w:t xml:space="preserve"> OF</w:t>
        </w:r>
        <w:r w:rsidRPr="004072B1">
          <w:rPr>
            <w:rPrChange w:id="133563" w:author="Draft version 2" w:date="2020-04-03T01:44:00Z">
              <w:rPr/>
            </w:rPrChange>
          </w:rPr>
          <w:t xml:space="preserve"> PhysCellId,</w:t>
        </w:r>
      </w:ins>
    </w:p>
    <w:p w14:paraId="77D71879" w14:textId="4FE2C796" w:rsidR="007348B5" w:rsidRPr="004072B1" w:rsidRDefault="007348B5" w:rsidP="007348B5">
      <w:pPr>
        <w:pStyle w:val="PL"/>
        <w:rPr>
          <w:ins w:id="133564" w:author="CR#1471r4" w:date="2020-03-24T00:15:00Z"/>
          <w:rPrChange w:id="133565" w:author="Draft version 2" w:date="2020-04-03T01:44:00Z">
            <w:rPr>
              <w:ins w:id="133566" w:author="CR#1471r4" w:date="2020-03-24T00:15:00Z"/>
            </w:rPr>
          </w:rPrChange>
        </w:rPr>
      </w:pPr>
      <w:ins w:id="133567" w:author="CR#1471r4" w:date="2020-03-24T00:15:00Z">
        <w:r w:rsidRPr="004072B1">
          <w:rPr>
            <w:rPrChange w:id="133568" w:author="Draft version 2" w:date="2020-04-03T01:44:00Z">
              <w:rPr/>
            </w:rPrChange>
          </w:rPr>
          <w:t xml:space="preserve">        ssb-ToMeasure-r16               SetupRelease { SSB-ToMeasure }                       </w:t>
        </w:r>
      </w:ins>
      <w:ins w:id="133569" w:author="CR#1471r4" w:date="2020-03-24T00:16:00Z">
        <w:r w:rsidRPr="004072B1">
          <w:rPr>
            <w:rPrChange w:id="133570" w:author="Draft version 2" w:date="2020-04-03T01:44:00Z">
              <w:rPr/>
            </w:rPrChange>
          </w:rPr>
          <w:t xml:space="preserve">                   </w:t>
        </w:r>
      </w:ins>
      <w:ins w:id="133571" w:author="CR#1471r4" w:date="2020-03-24T00:15:00Z">
        <w:r w:rsidRPr="004072B1">
          <w:rPr>
            <w:rPrChange w:id="133572" w:author="Draft version 2" w:date="2020-04-03T01:44:00Z">
              <w:rPr>
                <w:color w:val="993366"/>
              </w:rPr>
            </w:rPrChange>
          </w:rPr>
          <w:t>OPTIONAL</w:t>
        </w:r>
        <w:r w:rsidRPr="004072B1">
          <w:rPr>
            <w:rPrChange w:id="133573" w:author="Draft version 2" w:date="2020-04-03T01:44:00Z">
              <w:rPr/>
            </w:rPrChange>
          </w:rPr>
          <w:t xml:space="preserve">   </w:t>
        </w:r>
        <w:r w:rsidRPr="004072B1">
          <w:rPr>
            <w:rPrChange w:id="133574" w:author="Draft version 2" w:date="2020-04-03T01:44:00Z">
              <w:rPr>
                <w:color w:val="808080"/>
              </w:rPr>
            </w:rPrChange>
          </w:rPr>
          <w:t>-- Need M</w:t>
        </w:r>
      </w:ins>
    </w:p>
    <w:p w14:paraId="11D2C0B0" w14:textId="77777777" w:rsidR="007348B5" w:rsidRPr="004072B1" w:rsidRDefault="007348B5" w:rsidP="007348B5">
      <w:pPr>
        <w:pStyle w:val="PL"/>
        <w:rPr>
          <w:ins w:id="133575" w:author="CR#1471r4" w:date="2020-03-24T00:15:00Z"/>
          <w:lang w:val="en-US"/>
          <w:rPrChange w:id="133576" w:author="Draft version 2" w:date="2020-04-03T01:44:00Z">
            <w:rPr>
              <w:ins w:id="133577" w:author="CR#1471r4" w:date="2020-03-24T00:15:00Z"/>
              <w:lang w:val="en-US"/>
            </w:rPr>
          </w:rPrChange>
        </w:rPr>
      </w:pPr>
      <w:ins w:id="133578" w:author="CR#1471r4" w:date="2020-03-24T00:15:00Z">
        <w:r w:rsidRPr="004072B1">
          <w:rPr>
            <w:lang w:val="en-US"/>
            <w:rPrChange w:id="133579" w:author="Draft version 2" w:date="2020-04-03T01:44:00Z">
              <w:rPr>
                <w:lang w:val="en-US"/>
              </w:rPr>
            </w:rPrChange>
          </w:rPr>
          <w:t xml:space="preserve">    }</w:t>
        </w:r>
      </w:ins>
    </w:p>
    <w:p w14:paraId="5D36D49C" w14:textId="77777777" w:rsidR="007348B5" w:rsidRPr="004072B1" w:rsidRDefault="007348B5" w:rsidP="007348B5">
      <w:pPr>
        <w:pStyle w:val="PL"/>
        <w:rPr>
          <w:ins w:id="133580" w:author="CR#1471r4" w:date="2020-03-24T00:15:00Z"/>
          <w:lang w:val="sv-SE"/>
          <w:rPrChange w:id="133581" w:author="Draft version 2" w:date="2020-04-03T01:44:00Z">
            <w:rPr>
              <w:ins w:id="133582" w:author="CR#1471r4" w:date="2020-03-24T00:15:00Z"/>
              <w:lang w:val="sv-SE"/>
            </w:rPr>
          </w:rPrChange>
        </w:rPr>
      </w:pPr>
    </w:p>
    <w:p w14:paraId="3179189E" w14:textId="77777777" w:rsidR="002C5D28" w:rsidRPr="004072B1" w:rsidRDefault="002C5D28" w:rsidP="0096519C">
      <w:pPr>
        <w:pStyle w:val="PL"/>
        <w:rPr>
          <w:rPrChange w:id="133583" w:author="Draft version 2" w:date="2020-04-03T01:44:00Z">
            <w:rPr/>
          </w:rPrChange>
        </w:rPr>
      </w:pPr>
    </w:p>
    <w:p w14:paraId="0DB2222B" w14:textId="77777777" w:rsidR="002C5D28" w:rsidRPr="004072B1" w:rsidRDefault="002C5D28" w:rsidP="0096519C">
      <w:pPr>
        <w:pStyle w:val="PL"/>
        <w:rPr>
          <w:rPrChange w:id="133584" w:author="Draft version 2" w:date="2020-04-03T01:44:00Z">
            <w:rPr>
              <w:color w:val="808080"/>
            </w:rPr>
          </w:rPrChange>
        </w:rPr>
      </w:pPr>
      <w:r w:rsidRPr="004072B1">
        <w:rPr>
          <w:rPrChange w:id="133585" w:author="Draft version 2" w:date="2020-04-03T01:44:00Z">
            <w:rPr>
              <w:color w:val="808080"/>
            </w:rPr>
          </w:rPrChange>
        </w:rPr>
        <w:t>-- TAG-SSB-MTC-STOP</w:t>
      </w:r>
    </w:p>
    <w:p w14:paraId="05D58B04" w14:textId="77777777" w:rsidR="002C5D28" w:rsidRPr="004072B1" w:rsidRDefault="002C5D28" w:rsidP="0096519C">
      <w:pPr>
        <w:pStyle w:val="PL"/>
        <w:rPr>
          <w:rPrChange w:id="133586" w:author="Draft version 2" w:date="2020-04-03T01:44:00Z">
            <w:rPr>
              <w:color w:val="808080"/>
            </w:rPr>
          </w:rPrChange>
        </w:rPr>
      </w:pPr>
      <w:r w:rsidRPr="004072B1">
        <w:rPr>
          <w:rPrChange w:id="133587" w:author="Draft version 2" w:date="2020-04-03T01:44:00Z">
            <w:rPr>
              <w:color w:val="808080"/>
            </w:rPr>
          </w:rPrChange>
        </w:rPr>
        <w:t>-- ASN1STOP</w:t>
      </w:r>
    </w:p>
    <w:p w14:paraId="6C42BF30" w14:textId="77777777" w:rsidR="002C5D28" w:rsidRPr="004072B1" w:rsidRDefault="002C5D28" w:rsidP="002C5D28">
      <w:pPr>
        <w:rPr>
          <w:rPrChange w:id="13358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4072B1" w:rsidRDefault="002C5D28" w:rsidP="00F43D0B">
            <w:pPr>
              <w:pStyle w:val="TAH"/>
              <w:rPr>
                <w:szCs w:val="22"/>
                <w:rPrChange w:id="133589" w:author="Draft version 2" w:date="2020-04-03T01:44:00Z">
                  <w:rPr>
                    <w:szCs w:val="22"/>
                  </w:rPr>
                </w:rPrChange>
              </w:rPr>
            </w:pPr>
            <w:r w:rsidRPr="004072B1">
              <w:rPr>
                <w:i/>
                <w:szCs w:val="22"/>
                <w:rPrChange w:id="133590" w:author="Draft version 2" w:date="2020-04-03T01:44:00Z">
                  <w:rPr>
                    <w:i/>
                    <w:szCs w:val="22"/>
                  </w:rPr>
                </w:rPrChange>
              </w:rPr>
              <w:t>SSB-MTC</w:t>
            </w:r>
            <w:r w:rsidR="00EE6153" w:rsidRPr="004072B1">
              <w:rPr>
                <w:i/>
                <w:szCs w:val="22"/>
                <w:rPrChange w:id="133591" w:author="Draft version 2" w:date="2020-04-03T01:44:00Z">
                  <w:rPr>
                    <w:i/>
                    <w:szCs w:val="22"/>
                  </w:rPr>
                </w:rPrChange>
              </w:rPr>
              <w:t xml:space="preserve"> </w:t>
            </w:r>
            <w:r w:rsidRPr="004072B1">
              <w:rPr>
                <w:rPrChange w:id="133592" w:author="Draft version 2" w:date="2020-04-03T01:44:00Z">
                  <w:rPr/>
                </w:rPrChange>
              </w:rPr>
              <w:t>field descriptions</w:t>
            </w:r>
          </w:p>
        </w:tc>
      </w:tr>
      <w:tr w:rsidR="00936420" w:rsidRPr="004072B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4072B1" w:rsidRDefault="002C5D28" w:rsidP="00F43D0B">
            <w:pPr>
              <w:pStyle w:val="TAL"/>
              <w:rPr>
                <w:szCs w:val="22"/>
                <w:lang w:eastAsia="en-GB"/>
                <w:rPrChange w:id="133593" w:author="Draft version 2" w:date="2020-04-03T01:44:00Z">
                  <w:rPr>
                    <w:szCs w:val="22"/>
                    <w:lang w:eastAsia="en-GB"/>
                  </w:rPr>
                </w:rPrChange>
              </w:rPr>
            </w:pPr>
            <w:r w:rsidRPr="004072B1">
              <w:rPr>
                <w:b/>
                <w:i/>
                <w:szCs w:val="22"/>
                <w:lang w:eastAsia="en-GB"/>
                <w:rPrChange w:id="133594" w:author="Draft version 2" w:date="2020-04-03T01:44:00Z">
                  <w:rPr>
                    <w:b/>
                    <w:i/>
                    <w:szCs w:val="22"/>
                    <w:lang w:eastAsia="en-GB"/>
                  </w:rPr>
                </w:rPrChange>
              </w:rPr>
              <w:t>duration</w:t>
            </w:r>
          </w:p>
          <w:p w14:paraId="40DA8946" w14:textId="77777777" w:rsidR="002C5D28" w:rsidRPr="004072B1" w:rsidRDefault="002C5D28" w:rsidP="00F43D0B">
            <w:pPr>
              <w:pStyle w:val="TAL"/>
              <w:rPr>
                <w:szCs w:val="22"/>
                <w:rPrChange w:id="133595" w:author="Draft version 2" w:date="2020-04-03T01:44:00Z">
                  <w:rPr>
                    <w:szCs w:val="22"/>
                  </w:rPr>
                </w:rPrChange>
              </w:rPr>
            </w:pPr>
            <w:r w:rsidRPr="004072B1">
              <w:rPr>
                <w:szCs w:val="22"/>
                <w:lang w:eastAsia="en-GB"/>
                <w:rPrChange w:id="133596" w:author="Draft version 2" w:date="2020-04-03T01:44:00Z">
                  <w:rPr>
                    <w:szCs w:val="22"/>
                    <w:lang w:eastAsia="en-GB"/>
                  </w:rPr>
                </w:rPrChange>
              </w:rPr>
              <w:t xml:space="preserve">Duration of the measurement window in which to receive SS/PBCH blocks. It is given in number of subframes (see </w:t>
            </w:r>
            <w:r w:rsidR="00484037" w:rsidRPr="004072B1">
              <w:rPr>
                <w:szCs w:val="22"/>
                <w:lang w:eastAsia="en-GB"/>
                <w:rPrChange w:id="133597" w:author="Draft version 2" w:date="2020-04-03T01:44:00Z">
                  <w:rPr>
                    <w:szCs w:val="22"/>
                    <w:lang w:eastAsia="en-GB"/>
                  </w:rPr>
                </w:rPrChange>
              </w:rPr>
              <w:t>TS 38.213 [13]</w:t>
            </w:r>
            <w:r w:rsidRPr="004072B1">
              <w:rPr>
                <w:szCs w:val="22"/>
                <w:lang w:eastAsia="en-GB"/>
                <w:rPrChange w:id="133598" w:author="Draft version 2" w:date="2020-04-03T01:44:00Z">
                  <w:rPr>
                    <w:szCs w:val="22"/>
                    <w:lang w:eastAsia="en-GB"/>
                  </w:rPr>
                </w:rPrChange>
              </w:rPr>
              <w:t xml:space="preserve">, </w:t>
            </w:r>
            <w:r w:rsidR="00581EBE" w:rsidRPr="004072B1">
              <w:rPr>
                <w:szCs w:val="22"/>
                <w:lang w:eastAsia="en-GB"/>
                <w:rPrChange w:id="133599" w:author="Draft version 2" w:date="2020-04-03T01:44:00Z">
                  <w:rPr>
                    <w:szCs w:val="22"/>
                    <w:lang w:eastAsia="en-GB"/>
                  </w:rPr>
                </w:rPrChange>
              </w:rPr>
              <w:t>clause</w:t>
            </w:r>
            <w:r w:rsidRPr="004072B1">
              <w:rPr>
                <w:szCs w:val="22"/>
                <w:lang w:eastAsia="en-GB"/>
                <w:rPrChange w:id="133600" w:author="Draft version 2" w:date="2020-04-03T01:44:00Z">
                  <w:rPr>
                    <w:szCs w:val="22"/>
                    <w:lang w:eastAsia="en-GB"/>
                  </w:rPr>
                </w:rPrChange>
              </w:rPr>
              <w:t xml:space="preserve"> 4.1)</w:t>
            </w:r>
            <w:r w:rsidR="00544F6B" w:rsidRPr="004072B1">
              <w:rPr>
                <w:szCs w:val="22"/>
                <w:lang w:eastAsia="en-GB"/>
                <w:rPrChange w:id="133601" w:author="Draft version 2" w:date="2020-04-03T01:44:00Z">
                  <w:rPr>
                    <w:szCs w:val="22"/>
                    <w:lang w:eastAsia="en-GB"/>
                  </w:rPr>
                </w:rPrChange>
              </w:rPr>
              <w:t>.</w:t>
            </w:r>
          </w:p>
        </w:tc>
      </w:tr>
      <w:tr w:rsidR="002C5D28" w:rsidRPr="004072B1"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4072B1" w:rsidRDefault="002C5D28" w:rsidP="00F43D0B">
            <w:pPr>
              <w:pStyle w:val="TAL"/>
              <w:rPr>
                <w:szCs w:val="22"/>
                <w:rPrChange w:id="133602" w:author="Draft version 2" w:date="2020-04-03T01:44:00Z">
                  <w:rPr>
                    <w:szCs w:val="22"/>
                  </w:rPr>
                </w:rPrChange>
              </w:rPr>
            </w:pPr>
            <w:r w:rsidRPr="004072B1">
              <w:rPr>
                <w:b/>
                <w:i/>
                <w:szCs w:val="22"/>
                <w:rPrChange w:id="133603" w:author="Draft version 2" w:date="2020-04-03T01:44:00Z">
                  <w:rPr>
                    <w:b/>
                    <w:i/>
                    <w:szCs w:val="22"/>
                  </w:rPr>
                </w:rPrChange>
              </w:rPr>
              <w:t>periodicityAndOffset</w:t>
            </w:r>
          </w:p>
          <w:p w14:paraId="17956F12" w14:textId="65641627" w:rsidR="002C5D28" w:rsidRPr="004072B1" w:rsidRDefault="002C5D28" w:rsidP="003F2EA6">
            <w:pPr>
              <w:pStyle w:val="TAL"/>
              <w:rPr>
                <w:szCs w:val="22"/>
                <w:rPrChange w:id="133604" w:author="Draft version 2" w:date="2020-04-03T01:44:00Z">
                  <w:rPr>
                    <w:szCs w:val="22"/>
                  </w:rPr>
                </w:rPrChange>
              </w:rPr>
            </w:pPr>
            <w:r w:rsidRPr="004072B1">
              <w:rPr>
                <w:szCs w:val="22"/>
                <w:rPrChange w:id="133605" w:author="Draft version 2" w:date="2020-04-03T01:44:00Z">
                  <w:rPr>
                    <w:szCs w:val="22"/>
                  </w:rPr>
                </w:rPrChange>
              </w:rPr>
              <w:t>Periodicity and offset of the measurement window in which to receive SS/PBCH blocks</w:t>
            </w:r>
            <w:r w:rsidR="00D61614" w:rsidRPr="004072B1">
              <w:rPr>
                <w:szCs w:val="22"/>
                <w:rPrChange w:id="133606" w:author="Draft version 2" w:date="2020-04-03T01:44:00Z">
                  <w:rPr>
                    <w:szCs w:val="22"/>
                  </w:rPr>
                </w:rPrChange>
              </w:rPr>
              <w:t>, see 5.5.</w:t>
            </w:r>
            <w:r w:rsidR="003C29C4" w:rsidRPr="004072B1">
              <w:rPr>
                <w:szCs w:val="22"/>
                <w:rPrChange w:id="133607" w:author="Draft version 2" w:date="2020-04-03T01:44:00Z">
                  <w:rPr>
                    <w:szCs w:val="22"/>
                  </w:rPr>
                </w:rPrChange>
              </w:rPr>
              <w:t>2.</w:t>
            </w:r>
            <w:r w:rsidR="00D61614" w:rsidRPr="004072B1">
              <w:rPr>
                <w:szCs w:val="22"/>
                <w:rPrChange w:id="133608" w:author="Draft version 2" w:date="2020-04-03T01:44:00Z">
                  <w:rPr>
                    <w:szCs w:val="22"/>
                  </w:rPr>
                </w:rPrChange>
              </w:rPr>
              <w:t>10</w:t>
            </w:r>
            <w:r w:rsidRPr="004072B1">
              <w:rPr>
                <w:szCs w:val="22"/>
                <w:rPrChange w:id="133609" w:author="Draft version 2" w:date="2020-04-03T01:44:00Z">
                  <w:rPr>
                    <w:szCs w:val="22"/>
                  </w:rPr>
                </w:rPrChange>
              </w:rPr>
              <w:t>. Periodicity and offset are given in number of subframes.</w:t>
            </w:r>
          </w:p>
        </w:tc>
      </w:tr>
    </w:tbl>
    <w:p w14:paraId="61DF96D0" w14:textId="77777777" w:rsidR="002C5D28" w:rsidRPr="004072B1" w:rsidRDefault="002C5D28" w:rsidP="002C5D28">
      <w:pPr>
        <w:rPr>
          <w:rPrChange w:id="13361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4072B1" w:rsidRDefault="002C5D28" w:rsidP="00F43D0B">
            <w:pPr>
              <w:pStyle w:val="TAH"/>
              <w:rPr>
                <w:szCs w:val="22"/>
                <w:rPrChange w:id="133611" w:author="Draft version 2" w:date="2020-04-03T01:44:00Z">
                  <w:rPr>
                    <w:szCs w:val="22"/>
                  </w:rPr>
                </w:rPrChange>
              </w:rPr>
            </w:pPr>
            <w:r w:rsidRPr="004072B1">
              <w:rPr>
                <w:i/>
                <w:szCs w:val="22"/>
                <w:rPrChange w:id="133612" w:author="Draft version 2" w:date="2020-04-03T01:44:00Z">
                  <w:rPr>
                    <w:i/>
                    <w:szCs w:val="22"/>
                  </w:rPr>
                </w:rPrChange>
              </w:rPr>
              <w:t xml:space="preserve">SSB-MTC2 </w:t>
            </w:r>
            <w:r w:rsidRPr="004072B1">
              <w:rPr>
                <w:szCs w:val="22"/>
                <w:rPrChange w:id="133613" w:author="Draft version 2" w:date="2020-04-03T01:44:00Z">
                  <w:rPr>
                    <w:szCs w:val="22"/>
                  </w:rPr>
                </w:rPrChange>
              </w:rPr>
              <w:t>field descriptions</w:t>
            </w:r>
          </w:p>
        </w:tc>
      </w:tr>
      <w:tr w:rsidR="002C5D28" w:rsidRPr="004072B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4072B1" w:rsidRDefault="002C5D28" w:rsidP="00F43D0B">
            <w:pPr>
              <w:pStyle w:val="TAL"/>
              <w:rPr>
                <w:szCs w:val="22"/>
                <w:rPrChange w:id="133614" w:author="Draft version 2" w:date="2020-04-03T01:44:00Z">
                  <w:rPr>
                    <w:szCs w:val="22"/>
                  </w:rPr>
                </w:rPrChange>
              </w:rPr>
            </w:pPr>
            <w:r w:rsidRPr="004072B1">
              <w:rPr>
                <w:b/>
                <w:i/>
                <w:szCs w:val="22"/>
                <w:rPrChange w:id="133615" w:author="Draft version 2" w:date="2020-04-03T01:44:00Z">
                  <w:rPr>
                    <w:b/>
                    <w:i/>
                    <w:szCs w:val="22"/>
                  </w:rPr>
                </w:rPrChange>
              </w:rPr>
              <w:t>pci-List</w:t>
            </w:r>
          </w:p>
          <w:p w14:paraId="53CAFEF8" w14:textId="77777777" w:rsidR="002C5D28" w:rsidRPr="004072B1" w:rsidRDefault="002C5D28" w:rsidP="00F43D0B">
            <w:pPr>
              <w:pStyle w:val="TAL"/>
              <w:rPr>
                <w:szCs w:val="22"/>
                <w:rPrChange w:id="133616" w:author="Draft version 2" w:date="2020-04-03T01:44:00Z">
                  <w:rPr>
                    <w:szCs w:val="22"/>
                  </w:rPr>
                </w:rPrChange>
              </w:rPr>
            </w:pPr>
            <w:r w:rsidRPr="004072B1">
              <w:rPr>
                <w:szCs w:val="22"/>
                <w:rPrChange w:id="133617" w:author="Draft version 2" w:date="2020-04-03T01:44:00Z">
                  <w:rPr>
                    <w:szCs w:val="22"/>
                  </w:rPr>
                </w:rPrChange>
              </w:rPr>
              <w:t>PCIs that are known to follow this SMTC.</w:t>
            </w:r>
          </w:p>
        </w:tc>
      </w:tr>
      <w:bookmarkEnd w:id="133413"/>
    </w:tbl>
    <w:p w14:paraId="46247567" w14:textId="77777777" w:rsidR="007348B5" w:rsidRPr="004072B1" w:rsidRDefault="007348B5" w:rsidP="007348B5">
      <w:pPr>
        <w:rPr>
          <w:ins w:id="133618" w:author="CR#1471r4" w:date="2020-03-24T00:17:00Z"/>
          <w:lang w:eastAsia="zh-CN"/>
          <w:rPrChange w:id="133619" w:author="Draft version 2" w:date="2020-04-03T01:44:00Z">
            <w:rPr>
              <w:ins w:id="133620" w:author="CR#1471r4" w:date="2020-03-24T00:17:00Z"/>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6EB2BD77" w14:textId="77777777" w:rsidTr="00A2540A">
        <w:trPr>
          <w:ins w:id="133621" w:author="CR#1471r4" w:date="2020-03-24T00:17:00Z"/>
        </w:trPr>
        <w:tc>
          <w:tcPr>
            <w:tcW w:w="14173" w:type="dxa"/>
            <w:tcBorders>
              <w:top w:val="single" w:sz="4" w:space="0" w:color="auto"/>
              <w:left w:val="single" w:sz="4" w:space="0" w:color="auto"/>
              <w:bottom w:val="single" w:sz="4" w:space="0" w:color="auto"/>
              <w:right w:val="single" w:sz="4" w:space="0" w:color="auto"/>
            </w:tcBorders>
          </w:tcPr>
          <w:p w14:paraId="7FB8C6E2" w14:textId="09AA2B75" w:rsidR="007348B5" w:rsidRPr="004072B1" w:rsidRDefault="007348B5" w:rsidP="00A2540A">
            <w:pPr>
              <w:pStyle w:val="TAH"/>
              <w:rPr>
                <w:ins w:id="133622" w:author="CR#1471r4" w:date="2020-03-24T00:17:00Z"/>
                <w:szCs w:val="22"/>
                <w:rPrChange w:id="133623" w:author="Draft version 2" w:date="2020-04-03T01:44:00Z">
                  <w:rPr>
                    <w:ins w:id="133624" w:author="CR#1471r4" w:date="2020-03-24T00:17:00Z"/>
                    <w:szCs w:val="22"/>
                  </w:rPr>
                </w:rPrChange>
              </w:rPr>
            </w:pPr>
            <w:ins w:id="133625" w:author="CR#1471r4" w:date="2020-03-24T00:17:00Z">
              <w:r w:rsidRPr="004072B1">
                <w:rPr>
                  <w:i/>
                  <w:szCs w:val="22"/>
                  <w:rPrChange w:id="133626" w:author="Draft version 2" w:date="2020-04-03T01:44:00Z">
                    <w:rPr>
                      <w:i/>
                      <w:szCs w:val="22"/>
                    </w:rPr>
                  </w:rPrChange>
                </w:rPr>
                <w:t xml:space="preserve">SSB-MTC3-v1600 </w:t>
              </w:r>
              <w:r w:rsidRPr="004072B1">
                <w:rPr>
                  <w:szCs w:val="22"/>
                  <w:rPrChange w:id="133627" w:author="Draft version 2" w:date="2020-04-03T01:44:00Z">
                    <w:rPr>
                      <w:szCs w:val="22"/>
                    </w:rPr>
                  </w:rPrChange>
                </w:rPr>
                <w:t>field descriptions</w:t>
              </w:r>
            </w:ins>
          </w:p>
        </w:tc>
      </w:tr>
      <w:tr w:rsidR="00936420" w:rsidRPr="004072B1" w14:paraId="1CD56ABD" w14:textId="77777777" w:rsidTr="00A2540A">
        <w:trPr>
          <w:ins w:id="133628" w:author="CR#1471r4" w:date="2020-03-24T00:17:00Z"/>
        </w:trPr>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4072B1" w:rsidRDefault="007348B5" w:rsidP="007348B5">
            <w:pPr>
              <w:pStyle w:val="TAL"/>
              <w:rPr>
                <w:ins w:id="133629" w:author="CR#1471r4" w:date="2020-03-24T00:17:00Z"/>
                <w:b/>
                <w:bCs/>
                <w:i/>
                <w:iCs/>
                <w:rPrChange w:id="133630" w:author="Draft version 2" w:date="2020-04-03T01:44:00Z">
                  <w:rPr>
                    <w:ins w:id="133631" w:author="CR#1471r4" w:date="2020-03-24T00:17:00Z"/>
                  </w:rPr>
                </w:rPrChange>
              </w:rPr>
            </w:pPr>
            <w:ins w:id="133632" w:author="CR#1471r4" w:date="2020-03-24T00:17:00Z">
              <w:r w:rsidRPr="004072B1">
                <w:rPr>
                  <w:b/>
                  <w:bCs/>
                  <w:i/>
                  <w:iCs/>
                  <w:rPrChange w:id="133633" w:author="Draft version 2" w:date="2020-04-03T01:44:00Z">
                    <w:rPr/>
                  </w:rPrChange>
                </w:rPr>
                <w:t>ssb-MTC-Duration</w:t>
              </w:r>
            </w:ins>
          </w:p>
          <w:p w14:paraId="6ACB85B5" w14:textId="77777777" w:rsidR="007348B5" w:rsidRPr="004072B1" w:rsidRDefault="007348B5">
            <w:pPr>
              <w:pStyle w:val="TAL"/>
              <w:rPr>
                <w:ins w:id="133634" w:author="CR#1471r4" w:date="2020-03-24T00:17:00Z"/>
                <w:rPrChange w:id="133635" w:author="Draft version 2" w:date="2020-04-03T01:44:00Z">
                  <w:rPr>
                    <w:ins w:id="133636" w:author="CR#1471r4" w:date="2020-03-24T00:17:00Z"/>
                    <w:b w:val="0"/>
                  </w:rPr>
                </w:rPrChange>
              </w:rPr>
              <w:pPrChange w:id="133637" w:author="CR#1471r4" w:date="2020-03-24T00:18:00Z">
                <w:pPr>
                  <w:pStyle w:val="TAH"/>
                  <w:jc w:val="left"/>
                </w:pPr>
              </w:pPrChange>
            </w:pPr>
            <w:ins w:id="133638" w:author="CR#1471r4" w:date="2020-03-24T00:17:00Z">
              <w:r w:rsidRPr="004072B1">
                <w:rPr>
                  <w:rPrChange w:id="133639" w:author="Draft version 2" w:date="2020-04-03T01:44:00Z">
                    <w:rPr>
                      <w:b w:val="0"/>
                    </w:rPr>
                  </w:rPrChange>
                </w:rPr>
                <w:t>SMTC window duration.</w:t>
              </w:r>
            </w:ins>
          </w:p>
        </w:tc>
      </w:tr>
      <w:tr w:rsidR="00936420" w:rsidRPr="004072B1" w14:paraId="2AC8D78F" w14:textId="77777777" w:rsidTr="00A2540A">
        <w:trPr>
          <w:ins w:id="133640" w:author="CR#1471r4" w:date="2020-03-24T00:17:00Z"/>
        </w:trPr>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4072B1" w:rsidRDefault="007348B5" w:rsidP="00A2540A">
            <w:pPr>
              <w:pStyle w:val="TAL"/>
              <w:rPr>
                <w:ins w:id="133641" w:author="CR#1471r4" w:date="2020-03-24T00:17:00Z"/>
                <w:b/>
                <w:i/>
                <w:szCs w:val="22"/>
                <w:rPrChange w:id="133642" w:author="Draft version 2" w:date="2020-04-03T01:44:00Z">
                  <w:rPr>
                    <w:ins w:id="133643" w:author="CR#1471r4" w:date="2020-03-24T00:17:00Z"/>
                    <w:b/>
                    <w:i/>
                    <w:szCs w:val="22"/>
                  </w:rPr>
                </w:rPrChange>
              </w:rPr>
            </w:pPr>
            <w:ins w:id="133644" w:author="CR#1471r4" w:date="2020-03-24T00:17:00Z">
              <w:r w:rsidRPr="004072B1">
                <w:rPr>
                  <w:b/>
                  <w:i/>
                  <w:szCs w:val="22"/>
                  <w:rPrChange w:id="133645" w:author="Draft version 2" w:date="2020-04-03T01:44:00Z">
                    <w:rPr>
                      <w:b/>
                      <w:i/>
                      <w:szCs w:val="22"/>
                    </w:rPr>
                  </w:rPrChange>
                </w:rPr>
                <w:t>ssb-MTC-pci-List</w:t>
              </w:r>
            </w:ins>
          </w:p>
          <w:p w14:paraId="5CC5C950" w14:textId="77777777" w:rsidR="007348B5" w:rsidRPr="004072B1" w:rsidRDefault="007348B5" w:rsidP="00A2540A">
            <w:pPr>
              <w:pStyle w:val="TAL"/>
              <w:rPr>
                <w:ins w:id="133646" w:author="CR#1471r4" w:date="2020-03-24T00:17:00Z"/>
                <w:b/>
                <w:i/>
                <w:szCs w:val="22"/>
                <w:rPrChange w:id="133647" w:author="Draft version 2" w:date="2020-04-03T01:44:00Z">
                  <w:rPr>
                    <w:ins w:id="133648" w:author="CR#1471r4" w:date="2020-03-24T00:17:00Z"/>
                    <w:b/>
                    <w:i/>
                    <w:szCs w:val="22"/>
                  </w:rPr>
                </w:rPrChange>
              </w:rPr>
            </w:pPr>
            <w:ins w:id="133649" w:author="CR#1471r4" w:date="2020-03-24T00:17:00Z">
              <w:r w:rsidRPr="004072B1">
                <w:rPr>
                  <w:szCs w:val="22"/>
                  <w:rPrChange w:id="133650" w:author="Draft version 2" w:date="2020-04-03T01:44:00Z">
                    <w:rPr>
                      <w:szCs w:val="22"/>
                    </w:rPr>
                  </w:rPrChange>
                </w:rPr>
                <w:t>List of physical cell IDs to be measured.</w:t>
              </w:r>
            </w:ins>
          </w:p>
        </w:tc>
      </w:tr>
      <w:tr w:rsidR="00936420" w:rsidRPr="004072B1" w14:paraId="6C00D36D" w14:textId="77777777" w:rsidTr="00A2540A">
        <w:trPr>
          <w:ins w:id="133651" w:author="CR#1471r4" w:date="2020-03-24T00:1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4072B1" w:rsidRDefault="007348B5" w:rsidP="00A2540A">
            <w:pPr>
              <w:pStyle w:val="TAL"/>
              <w:rPr>
                <w:ins w:id="133652" w:author="CR#1471r4" w:date="2020-03-24T00:17:00Z"/>
                <w:b/>
                <w:i/>
                <w:szCs w:val="22"/>
                <w:rPrChange w:id="133653" w:author="Draft version 2" w:date="2020-04-03T01:44:00Z">
                  <w:rPr>
                    <w:ins w:id="133654" w:author="CR#1471r4" w:date="2020-03-24T00:17:00Z"/>
                    <w:b/>
                    <w:i/>
                    <w:szCs w:val="22"/>
                  </w:rPr>
                </w:rPrChange>
              </w:rPr>
            </w:pPr>
            <w:ins w:id="133655" w:author="CR#1471r4" w:date="2020-03-24T00:17:00Z">
              <w:r w:rsidRPr="004072B1">
                <w:rPr>
                  <w:b/>
                  <w:i/>
                  <w:szCs w:val="22"/>
                  <w:rPrChange w:id="133656" w:author="Draft version 2" w:date="2020-04-03T01:44:00Z">
                    <w:rPr>
                      <w:b/>
                      <w:i/>
                      <w:szCs w:val="22"/>
                    </w:rPr>
                  </w:rPrChange>
                </w:rPr>
                <w:t>ssb-MTC-Periodity</w:t>
              </w:r>
            </w:ins>
          </w:p>
          <w:p w14:paraId="5047C296" w14:textId="77777777" w:rsidR="007348B5" w:rsidRPr="004072B1" w:rsidRDefault="007348B5" w:rsidP="00A2540A">
            <w:pPr>
              <w:pStyle w:val="TAL"/>
              <w:rPr>
                <w:ins w:id="133657" w:author="CR#1471r4" w:date="2020-03-24T00:17:00Z"/>
                <w:szCs w:val="22"/>
                <w:rPrChange w:id="133658" w:author="Draft version 2" w:date="2020-04-03T01:44:00Z">
                  <w:rPr>
                    <w:ins w:id="133659" w:author="CR#1471r4" w:date="2020-03-24T00:17:00Z"/>
                    <w:szCs w:val="22"/>
                  </w:rPr>
                </w:rPrChange>
              </w:rPr>
            </w:pPr>
            <w:ins w:id="133660" w:author="CR#1471r4" w:date="2020-03-24T00:17:00Z">
              <w:r w:rsidRPr="004072B1">
                <w:rPr>
                  <w:szCs w:val="22"/>
                  <w:rPrChange w:id="133661" w:author="Draft version 2" w:date="2020-04-03T01:44:00Z">
                    <w:rPr>
                      <w:szCs w:val="22"/>
                    </w:rPr>
                  </w:rPrChange>
                </w:rPr>
                <w:t>SMTC window periodicity.</w:t>
              </w:r>
            </w:ins>
          </w:p>
        </w:tc>
      </w:tr>
      <w:tr w:rsidR="007348B5" w:rsidRPr="004072B1" w14:paraId="7FBDB8DC" w14:textId="77777777" w:rsidTr="00A2540A">
        <w:trPr>
          <w:ins w:id="133662" w:author="CR#1471r4" w:date="2020-03-24T00:1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4072B1" w:rsidRDefault="007348B5" w:rsidP="00A2540A">
            <w:pPr>
              <w:pStyle w:val="TAL"/>
              <w:rPr>
                <w:ins w:id="133663" w:author="CR#1471r4" w:date="2020-03-24T00:17:00Z"/>
                <w:b/>
                <w:i/>
                <w:szCs w:val="22"/>
                <w:rPrChange w:id="133664" w:author="Draft version 2" w:date="2020-04-03T01:44:00Z">
                  <w:rPr>
                    <w:ins w:id="133665" w:author="CR#1471r4" w:date="2020-03-24T00:17:00Z"/>
                    <w:b/>
                    <w:i/>
                    <w:szCs w:val="22"/>
                  </w:rPr>
                </w:rPrChange>
              </w:rPr>
            </w:pPr>
            <w:ins w:id="133666" w:author="CR#1471r4" w:date="2020-03-24T00:17:00Z">
              <w:r w:rsidRPr="004072B1">
                <w:rPr>
                  <w:b/>
                  <w:i/>
                  <w:szCs w:val="22"/>
                  <w:rPrChange w:id="133667" w:author="Draft version 2" w:date="2020-04-03T01:44:00Z">
                    <w:rPr>
                      <w:b/>
                      <w:i/>
                      <w:szCs w:val="22"/>
                    </w:rPr>
                  </w:rPrChange>
                </w:rPr>
                <w:t>ssb-MTC-Timingoffset</w:t>
              </w:r>
            </w:ins>
          </w:p>
          <w:p w14:paraId="1FEA6F54" w14:textId="77777777" w:rsidR="007348B5" w:rsidRPr="004072B1" w:rsidRDefault="007348B5" w:rsidP="00A2540A">
            <w:pPr>
              <w:pStyle w:val="TAL"/>
              <w:rPr>
                <w:ins w:id="133668" w:author="CR#1471r4" w:date="2020-03-24T00:17:00Z"/>
                <w:szCs w:val="22"/>
                <w:rPrChange w:id="133669" w:author="Draft version 2" w:date="2020-04-03T01:44:00Z">
                  <w:rPr>
                    <w:ins w:id="133670" w:author="CR#1471r4" w:date="2020-03-24T00:17:00Z"/>
                    <w:szCs w:val="22"/>
                  </w:rPr>
                </w:rPrChange>
              </w:rPr>
            </w:pPr>
            <w:ins w:id="133671" w:author="CR#1471r4" w:date="2020-03-24T00:17:00Z">
              <w:r w:rsidRPr="004072B1">
                <w:rPr>
                  <w:szCs w:val="22"/>
                  <w:rPrChange w:id="133672" w:author="Draft version 2" w:date="2020-04-03T01:44:00Z">
                    <w:rPr>
                      <w:szCs w:val="22"/>
                    </w:rPr>
                  </w:rPrChange>
                </w:rPr>
                <w:t>SMTC window timing offset.</w:t>
              </w:r>
            </w:ins>
          </w:p>
        </w:tc>
      </w:tr>
    </w:tbl>
    <w:p w14:paraId="16BFF8F1" w14:textId="6DEC2098" w:rsidR="00C1597C" w:rsidRPr="004072B1" w:rsidRDefault="00C1597C" w:rsidP="00C1597C">
      <w:pPr>
        <w:rPr>
          <w:ins w:id="133673" w:author="CR#1477r2" w:date="2020-03-24T23:21:00Z"/>
          <w:rPrChange w:id="133674" w:author="Draft version 2" w:date="2020-04-03T01:44:00Z">
            <w:rPr>
              <w:ins w:id="133675" w:author="CR#1477r2" w:date="2020-03-24T23:21:00Z"/>
            </w:rPr>
          </w:rPrChange>
        </w:rPr>
      </w:pPr>
    </w:p>
    <w:p w14:paraId="47161E4A" w14:textId="77777777" w:rsidR="00BA19A2" w:rsidRPr="004072B1" w:rsidRDefault="00BA19A2" w:rsidP="00BA19A2">
      <w:pPr>
        <w:pStyle w:val="Heading4"/>
        <w:rPr>
          <w:ins w:id="133676" w:author="CR#1477r2" w:date="2020-03-24T23:21:00Z"/>
          <w:rPrChange w:id="133677" w:author="Draft version 2" w:date="2020-04-03T01:44:00Z">
            <w:rPr>
              <w:ins w:id="133678" w:author="CR#1477r2" w:date="2020-03-24T23:21:00Z"/>
            </w:rPr>
          </w:rPrChange>
        </w:rPr>
      </w:pPr>
      <w:bookmarkStart w:id="133679" w:name="_Toc36757307"/>
      <w:ins w:id="133680" w:author="CR#1477r2" w:date="2020-03-24T23:21:00Z">
        <w:r w:rsidRPr="004072B1">
          <w:rPr>
            <w:rPrChange w:id="133681" w:author="Draft version 2" w:date="2020-04-03T01:44:00Z">
              <w:rPr/>
            </w:rPrChange>
          </w:rPr>
          <w:t>–</w:t>
        </w:r>
        <w:r w:rsidRPr="004072B1">
          <w:rPr>
            <w:rPrChange w:id="133682" w:author="Draft version 2" w:date="2020-04-03T01:44:00Z">
              <w:rPr/>
            </w:rPrChange>
          </w:rPr>
          <w:tab/>
        </w:r>
        <w:r w:rsidRPr="004072B1">
          <w:rPr>
            <w:i/>
            <w:iCs/>
            <w:rPrChange w:id="133683" w:author="Draft version 2" w:date="2020-04-03T01:44:00Z">
              <w:rPr>
                <w:i/>
                <w:iCs/>
              </w:rPr>
            </w:rPrChange>
          </w:rPr>
          <w:t>SSB</w:t>
        </w:r>
        <w:r w:rsidRPr="004072B1">
          <w:rPr>
            <w:rFonts w:cs="Courier New"/>
            <w:i/>
            <w:iCs/>
            <w:rPrChange w:id="133684" w:author="Draft version 2" w:date="2020-04-03T01:44:00Z">
              <w:rPr>
                <w:rFonts w:cs="Courier New"/>
                <w:i/>
                <w:iCs/>
                <w:color w:val="808080"/>
              </w:rPr>
            </w:rPrChange>
          </w:rPr>
          <w:t>-PositionQCL-Relationship</w:t>
        </w:r>
        <w:bookmarkEnd w:id="133679"/>
      </w:ins>
    </w:p>
    <w:p w14:paraId="3694E9D4" w14:textId="1C134E5F" w:rsidR="00BA19A2" w:rsidRPr="004072B1" w:rsidRDefault="00BA19A2" w:rsidP="00BA19A2">
      <w:pPr>
        <w:rPr>
          <w:ins w:id="133685" w:author="CR#1477r2" w:date="2020-03-24T23:21:00Z"/>
          <w:rPrChange w:id="133686" w:author="Draft version 2" w:date="2020-04-03T01:44:00Z">
            <w:rPr>
              <w:ins w:id="133687" w:author="CR#1477r2" w:date="2020-03-24T23:21:00Z"/>
            </w:rPr>
          </w:rPrChange>
        </w:rPr>
      </w:pPr>
      <w:ins w:id="133688" w:author="CR#1477r2" w:date="2020-03-24T23:21:00Z">
        <w:r w:rsidRPr="004072B1">
          <w:rPr>
            <w:rPrChange w:id="133689" w:author="Draft version 2" w:date="2020-04-03T01:44:00Z">
              <w:rPr/>
            </w:rPrChange>
          </w:rPr>
          <w:t xml:space="preserve">The IE </w:t>
        </w:r>
        <w:r w:rsidRPr="004072B1">
          <w:rPr>
            <w:i/>
            <w:rPrChange w:id="133690" w:author="Draft version 2" w:date="2020-04-03T01:44:00Z">
              <w:rPr>
                <w:i/>
              </w:rPr>
            </w:rPrChange>
          </w:rPr>
          <w:t xml:space="preserve">SSB-PositionQCL-Relationship </w:t>
        </w:r>
        <w:r w:rsidRPr="004072B1">
          <w:rPr>
            <w:rPrChange w:id="133691" w:author="Draft version 2" w:date="2020-04-03T01:44:00Z">
              <w:rPr/>
            </w:rPrChange>
          </w:rPr>
          <w:t xml:space="preserve">is used to indicate the </w:t>
        </w:r>
        <w:r w:rsidRPr="004072B1">
          <w:rPr>
            <w:rFonts w:cs="Arial"/>
            <w:bCs/>
            <w:lang w:eastAsia="en-GB"/>
            <w:rPrChange w:id="133692" w:author="Draft version 2" w:date="2020-04-03T01:44:00Z">
              <w:rPr>
                <w:rFonts w:cs="Arial"/>
                <w:bCs/>
                <w:lang w:eastAsia="en-GB"/>
              </w:rPr>
            </w:rPrChange>
          </w:rPr>
          <w:t xml:space="preserve">QCL relationship between SSB positions on the frequency indicated by </w:t>
        </w:r>
        <w:r w:rsidRPr="004072B1">
          <w:rPr>
            <w:rFonts w:cs="Arial"/>
            <w:i/>
            <w:iCs/>
            <w:szCs w:val="18"/>
            <w:rPrChange w:id="133693" w:author="Draft version 2" w:date="2020-04-03T01:44:00Z">
              <w:rPr>
                <w:rFonts w:cs="Arial"/>
                <w:i/>
                <w:iCs/>
                <w:szCs w:val="18"/>
              </w:rPr>
            </w:rPrChange>
          </w:rPr>
          <w:t>ssbFrequency</w:t>
        </w:r>
        <w:r w:rsidRPr="004072B1">
          <w:rPr>
            <w:rFonts w:cs="Arial"/>
            <w:bCs/>
            <w:lang w:eastAsia="en-GB"/>
            <w:rPrChange w:id="133694" w:author="Draft version 2" w:date="2020-04-03T01:44:00Z">
              <w:rPr>
                <w:rFonts w:cs="Arial"/>
                <w:bCs/>
                <w:lang w:eastAsia="en-GB"/>
              </w:rPr>
            </w:rPrChange>
          </w:rPr>
          <w:t xml:space="preserve"> (see TS 38.213 [13], clause 4.1). </w:t>
        </w:r>
        <w:r w:rsidRPr="004072B1" w:rsidDel="00185146">
          <w:rPr>
            <w:rFonts w:cs="Arial"/>
            <w:bCs/>
            <w:lang w:eastAsia="en-GB"/>
            <w:rPrChange w:id="133695" w:author="Draft version 2" w:date="2020-04-03T01:44:00Z">
              <w:rPr>
                <w:rFonts w:cs="Arial"/>
                <w:bCs/>
                <w:lang w:eastAsia="en-GB"/>
              </w:rPr>
            </w:rPrChange>
          </w:rPr>
          <w:t>Value n1 corresponds to 1, value n2 corresponds to 2 and so on</w:t>
        </w:r>
        <w:r w:rsidRPr="004072B1">
          <w:rPr>
            <w:rPrChange w:id="133696" w:author="Draft version 2" w:date="2020-04-03T01:44:00Z">
              <w:rPr/>
            </w:rPrChange>
          </w:rPr>
          <w:t>.</w:t>
        </w:r>
      </w:ins>
    </w:p>
    <w:p w14:paraId="2BB259EC" w14:textId="48BEBFBF" w:rsidR="00BA19A2" w:rsidRPr="004072B1" w:rsidRDefault="00BA19A2">
      <w:pPr>
        <w:pStyle w:val="TH"/>
        <w:rPr>
          <w:ins w:id="133697" w:author="CR#1477r2" w:date="2020-03-24T23:21:00Z"/>
          <w:rPrChange w:id="133698" w:author="Draft version 2" w:date="2020-04-03T01:44:00Z">
            <w:rPr>
              <w:ins w:id="133699" w:author="CR#1477r2" w:date="2020-03-24T23:21:00Z"/>
              <w:rFonts w:ascii="Arial" w:hAnsi="Arial"/>
              <w:b/>
            </w:rPr>
          </w:rPrChange>
        </w:rPr>
        <w:pPrChange w:id="133700" w:author="CR#1477r2" w:date="2020-03-24T23:21:00Z">
          <w:pPr/>
        </w:pPrChange>
      </w:pPr>
      <w:ins w:id="133701" w:author="CR#1477r2" w:date="2020-03-24T23:21:00Z">
        <w:r w:rsidRPr="004072B1">
          <w:rPr>
            <w:i/>
            <w:iCs/>
            <w:lang w:eastAsia="x-none"/>
            <w:rPrChange w:id="133702" w:author="Draft version 2" w:date="2020-04-03T01:44:00Z">
              <w:rPr/>
            </w:rPrChange>
          </w:rPr>
          <w:t>SSB</w:t>
        </w:r>
        <w:r w:rsidRPr="004072B1">
          <w:rPr>
            <w:i/>
            <w:iCs/>
            <w:lang w:val="x-none" w:eastAsia="x-none"/>
            <w:rPrChange w:id="133703" w:author="Draft version 2" w:date="2020-04-03T01:44:00Z">
              <w:rPr/>
            </w:rPrChange>
          </w:rPr>
          <w:t>-PositionQCL-Relationship</w:t>
        </w:r>
      </w:ins>
      <w:ins w:id="133704" w:author="CR#1477r2" w:date="2020-03-24T23:22:00Z">
        <w:r w:rsidRPr="004072B1">
          <w:rPr>
            <w:rPrChange w:id="133705" w:author="Draft version 2" w:date="2020-04-03T01:44:00Z">
              <w:rPr>
                <w:rFonts w:ascii="Arial" w:hAnsi="Arial"/>
                <w:b/>
              </w:rPr>
            </w:rPrChange>
          </w:rPr>
          <w:t xml:space="preserve"> information element</w:t>
        </w:r>
      </w:ins>
    </w:p>
    <w:p w14:paraId="09DB47E8" w14:textId="77777777" w:rsidR="00BA19A2" w:rsidRPr="004072B1" w:rsidRDefault="00BA19A2" w:rsidP="00BA19A2">
      <w:pPr>
        <w:pStyle w:val="PL"/>
        <w:rPr>
          <w:ins w:id="133706" w:author="CR#1477r2" w:date="2020-03-24T23:21:00Z"/>
          <w:rPrChange w:id="133707" w:author="Draft version 2" w:date="2020-04-03T01:44:00Z">
            <w:rPr>
              <w:ins w:id="133708" w:author="CR#1477r2" w:date="2020-03-24T23:21:00Z"/>
              <w:color w:val="808080"/>
            </w:rPr>
          </w:rPrChange>
        </w:rPr>
      </w:pPr>
      <w:ins w:id="133709" w:author="CR#1477r2" w:date="2020-03-24T23:21:00Z">
        <w:r w:rsidRPr="004072B1">
          <w:rPr>
            <w:rPrChange w:id="133710" w:author="Draft version 2" w:date="2020-04-03T01:44:00Z">
              <w:rPr>
                <w:color w:val="808080"/>
              </w:rPr>
            </w:rPrChange>
          </w:rPr>
          <w:t>-- ASN1START</w:t>
        </w:r>
      </w:ins>
    </w:p>
    <w:p w14:paraId="3C62333F" w14:textId="77777777" w:rsidR="00BA19A2" w:rsidRPr="004072B1" w:rsidRDefault="00BA19A2" w:rsidP="00BA19A2">
      <w:pPr>
        <w:pStyle w:val="PL"/>
        <w:rPr>
          <w:ins w:id="133711" w:author="CR#1477r2" w:date="2020-03-24T23:21:00Z"/>
          <w:rPrChange w:id="133712" w:author="Draft version 2" w:date="2020-04-03T01:44:00Z">
            <w:rPr>
              <w:ins w:id="133713" w:author="CR#1477r2" w:date="2020-03-24T23:21:00Z"/>
              <w:color w:val="808080"/>
            </w:rPr>
          </w:rPrChange>
        </w:rPr>
      </w:pPr>
      <w:ins w:id="133714" w:author="CR#1477r2" w:date="2020-03-24T23:21:00Z">
        <w:r w:rsidRPr="004072B1">
          <w:rPr>
            <w:rPrChange w:id="133715" w:author="Draft version 2" w:date="2020-04-03T01:44:00Z">
              <w:rPr>
                <w:color w:val="808080"/>
              </w:rPr>
            </w:rPrChange>
          </w:rPr>
          <w:t>-- TAG-</w:t>
        </w:r>
        <w:r w:rsidRPr="004072B1">
          <w:rPr>
            <w:rPrChange w:id="133716" w:author="Draft version 2" w:date="2020-04-03T01:44:00Z">
              <w:rPr/>
            </w:rPrChange>
          </w:rPr>
          <w:t>SSB-POSITIONQCL-RELATIONSHIP</w:t>
        </w:r>
        <w:r w:rsidRPr="004072B1">
          <w:rPr>
            <w:rPrChange w:id="133717" w:author="Draft version 2" w:date="2020-04-03T01:44:00Z">
              <w:rPr>
                <w:color w:val="808080"/>
              </w:rPr>
            </w:rPrChange>
          </w:rPr>
          <w:t>-START</w:t>
        </w:r>
      </w:ins>
    </w:p>
    <w:p w14:paraId="1E54D8EC" w14:textId="77777777" w:rsidR="00BA19A2" w:rsidRPr="004072B1" w:rsidRDefault="00BA19A2" w:rsidP="00BA19A2">
      <w:pPr>
        <w:pStyle w:val="PL"/>
        <w:rPr>
          <w:ins w:id="133718" w:author="CR#1477r2" w:date="2020-03-24T23:21:00Z"/>
          <w:rPrChange w:id="133719" w:author="Draft version 2" w:date="2020-04-03T01:44:00Z">
            <w:rPr>
              <w:ins w:id="133720" w:author="CR#1477r2" w:date="2020-03-24T23:21:00Z"/>
            </w:rPr>
          </w:rPrChange>
        </w:rPr>
      </w:pPr>
    </w:p>
    <w:p w14:paraId="381291D4" w14:textId="77777777" w:rsidR="00BA19A2" w:rsidRPr="004072B1" w:rsidRDefault="00BA19A2" w:rsidP="00BA19A2">
      <w:pPr>
        <w:pStyle w:val="PL"/>
        <w:rPr>
          <w:ins w:id="133721" w:author="CR#1477r2" w:date="2020-03-24T23:21:00Z"/>
          <w:rPrChange w:id="133722" w:author="Draft version 2" w:date="2020-04-03T01:44:00Z">
            <w:rPr>
              <w:ins w:id="133723" w:author="CR#1477r2" w:date="2020-03-24T23:21:00Z"/>
            </w:rPr>
          </w:rPrChange>
        </w:rPr>
      </w:pPr>
      <w:ins w:id="133724" w:author="CR#1477r2" w:date="2020-03-24T23:21:00Z">
        <w:r w:rsidRPr="004072B1">
          <w:rPr>
            <w:rPrChange w:id="133725" w:author="Draft version 2" w:date="2020-04-03T01:44:00Z">
              <w:rPr/>
            </w:rPrChange>
          </w:rPr>
          <w:t xml:space="preserve">SSB-PositionQCL-Relationship-r16 ::=  </w:t>
        </w:r>
        <w:r w:rsidRPr="004072B1">
          <w:rPr>
            <w:rFonts w:cs="Courier New"/>
            <w:rPrChange w:id="133726" w:author="Draft version 2" w:date="2020-04-03T01:44:00Z">
              <w:rPr>
                <w:rFonts w:cs="Courier New"/>
                <w:color w:val="993366"/>
              </w:rPr>
            </w:rPrChange>
          </w:rPr>
          <w:t>ENUMERATED</w:t>
        </w:r>
        <w:r w:rsidRPr="004072B1">
          <w:rPr>
            <w:rFonts w:cs="Courier New"/>
            <w:rPrChange w:id="133727" w:author="Draft version 2" w:date="2020-04-03T01:44:00Z">
              <w:rPr>
                <w:rFonts w:cs="Courier New"/>
              </w:rPr>
            </w:rPrChange>
          </w:rPr>
          <w:t xml:space="preserve"> {n1,n2,n4,n8}</w:t>
        </w:r>
      </w:ins>
    </w:p>
    <w:p w14:paraId="3B713F6B" w14:textId="77777777" w:rsidR="00BA19A2" w:rsidRPr="004072B1" w:rsidRDefault="00BA19A2" w:rsidP="00BA19A2">
      <w:pPr>
        <w:pStyle w:val="PL"/>
        <w:rPr>
          <w:ins w:id="133728" w:author="CR#1477r2" w:date="2020-03-24T23:21:00Z"/>
          <w:rPrChange w:id="133729" w:author="Draft version 2" w:date="2020-04-03T01:44:00Z">
            <w:rPr>
              <w:ins w:id="133730" w:author="CR#1477r2" w:date="2020-03-24T23:21:00Z"/>
              <w:color w:val="808080"/>
            </w:rPr>
          </w:rPrChange>
        </w:rPr>
      </w:pPr>
    </w:p>
    <w:p w14:paraId="029AB7B4" w14:textId="77777777" w:rsidR="00BA19A2" w:rsidRPr="004072B1" w:rsidRDefault="00BA19A2" w:rsidP="00BA19A2">
      <w:pPr>
        <w:pStyle w:val="PL"/>
        <w:rPr>
          <w:ins w:id="133731" w:author="CR#1477r2" w:date="2020-03-24T23:21:00Z"/>
          <w:rPrChange w:id="133732" w:author="Draft version 2" w:date="2020-04-03T01:44:00Z">
            <w:rPr>
              <w:ins w:id="133733" w:author="CR#1477r2" w:date="2020-03-24T23:21:00Z"/>
              <w:color w:val="808080"/>
            </w:rPr>
          </w:rPrChange>
        </w:rPr>
      </w:pPr>
      <w:ins w:id="133734" w:author="CR#1477r2" w:date="2020-03-24T23:21:00Z">
        <w:r w:rsidRPr="004072B1">
          <w:rPr>
            <w:rPrChange w:id="133735" w:author="Draft version 2" w:date="2020-04-03T01:44:00Z">
              <w:rPr>
                <w:color w:val="808080"/>
              </w:rPr>
            </w:rPrChange>
          </w:rPr>
          <w:t>-- TAG-</w:t>
        </w:r>
        <w:r w:rsidRPr="004072B1">
          <w:rPr>
            <w:rPrChange w:id="133736" w:author="Draft version 2" w:date="2020-04-03T01:44:00Z">
              <w:rPr/>
            </w:rPrChange>
          </w:rPr>
          <w:t>SSB-POSITIONQCL-RELATIONSHIP</w:t>
        </w:r>
        <w:r w:rsidRPr="004072B1">
          <w:rPr>
            <w:rPrChange w:id="133737" w:author="Draft version 2" w:date="2020-04-03T01:44:00Z">
              <w:rPr>
                <w:color w:val="808080"/>
              </w:rPr>
            </w:rPrChange>
          </w:rPr>
          <w:t>-STOP</w:t>
        </w:r>
      </w:ins>
    </w:p>
    <w:p w14:paraId="048620FA" w14:textId="77777777" w:rsidR="00BA19A2" w:rsidRPr="004072B1" w:rsidRDefault="00BA19A2" w:rsidP="00BA19A2">
      <w:pPr>
        <w:pStyle w:val="PL"/>
        <w:rPr>
          <w:ins w:id="133738" w:author="CR#1477r2" w:date="2020-03-24T23:21:00Z"/>
          <w:rPrChange w:id="133739" w:author="Draft version 2" w:date="2020-04-03T01:44:00Z">
            <w:rPr>
              <w:ins w:id="133740" w:author="CR#1477r2" w:date="2020-03-24T23:21:00Z"/>
              <w:color w:val="808080"/>
            </w:rPr>
          </w:rPrChange>
        </w:rPr>
      </w:pPr>
      <w:ins w:id="133741" w:author="CR#1477r2" w:date="2020-03-24T23:21:00Z">
        <w:r w:rsidRPr="004072B1">
          <w:rPr>
            <w:rPrChange w:id="133742" w:author="Draft version 2" w:date="2020-04-03T01:44:00Z">
              <w:rPr>
                <w:color w:val="808080"/>
              </w:rPr>
            </w:rPrChange>
          </w:rPr>
          <w:t>-- ASN1STOP</w:t>
        </w:r>
      </w:ins>
    </w:p>
    <w:p w14:paraId="16AB5CDC" w14:textId="77777777" w:rsidR="00BA19A2" w:rsidRPr="004072B1" w:rsidRDefault="00BA19A2" w:rsidP="00C1597C">
      <w:pPr>
        <w:rPr>
          <w:rPrChange w:id="133743" w:author="Draft version 2" w:date="2020-04-03T01:44:00Z">
            <w:rPr/>
          </w:rPrChange>
        </w:rPr>
      </w:pPr>
    </w:p>
    <w:p w14:paraId="5DBDF52A" w14:textId="77777777" w:rsidR="002C5D28" w:rsidRPr="004072B1" w:rsidRDefault="002C5D28" w:rsidP="002C5D28">
      <w:pPr>
        <w:pStyle w:val="Heading4"/>
        <w:rPr>
          <w:rPrChange w:id="133744" w:author="Draft version 2" w:date="2020-04-03T01:44:00Z">
            <w:rPr/>
          </w:rPrChange>
        </w:rPr>
      </w:pPr>
      <w:bookmarkStart w:id="133745" w:name="_Toc20426123"/>
      <w:bookmarkStart w:id="133746" w:name="_Toc29321519"/>
      <w:bookmarkStart w:id="133747" w:name="_Toc36757308"/>
      <w:r w:rsidRPr="004072B1">
        <w:rPr>
          <w:rPrChange w:id="133748" w:author="Draft version 2" w:date="2020-04-03T01:44:00Z">
            <w:rPr/>
          </w:rPrChange>
        </w:rPr>
        <w:t>–</w:t>
      </w:r>
      <w:r w:rsidRPr="004072B1">
        <w:rPr>
          <w:rPrChange w:id="133749" w:author="Draft version 2" w:date="2020-04-03T01:44:00Z">
            <w:rPr/>
          </w:rPrChange>
        </w:rPr>
        <w:tab/>
      </w:r>
      <w:r w:rsidRPr="004072B1">
        <w:rPr>
          <w:i/>
          <w:rPrChange w:id="133750" w:author="Draft version 2" w:date="2020-04-03T01:44:00Z">
            <w:rPr>
              <w:i/>
            </w:rPr>
          </w:rPrChange>
        </w:rPr>
        <w:t>SSB-ToMeasure</w:t>
      </w:r>
      <w:bookmarkEnd w:id="133745"/>
      <w:bookmarkEnd w:id="133746"/>
      <w:bookmarkEnd w:id="133747"/>
    </w:p>
    <w:p w14:paraId="5B732E43" w14:textId="77777777" w:rsidR="002C5D28" w:rsidRPr="004072B1" w:rsidRDefault="002C5D28" w:rsidP="002C5D28">
      <w:pPr>
        <w:rPr>
          <w:rPrChange w:id="133751" w:author="Draft version 2" w:date="2020-04-03T01:44:00Z">
            <w:rPr/>
          </w:rPrChange>
        </w:rPr>
      </w:pPr>
      <w:r w:rsidRPr="004072B1">
        <w:rPr>
          <w:rPrChange w:id="133752" w:author="Draft version 2" w:date="2020-04-03T01:44:00Z">
            <w:rPr/>
          </w:rPrChange>
        </w:rPr>
        <w:t xml:space="preserve">The IE </w:t>
      </w:r>
      <w:r w:rsidRPr="004072B1">
        <w:rPr>
          <w:i/>
          <w:rPrChange w:id="133753" w:author="Draft version 2" w:date="2020-04-03T01:44:00Z">
            <w:rPr>
              <w:i/>
            </w:rPr>
          </w:rPrChange>
        </w:rPr>
        <w:t>SSB-ToMeasure</w:t>
      </w:r>
      <w:r w:rsidRPr="004072B1">
        <w:rPr>
          <w:rPrChange w:id="133754" w:author="Draft version 2" w:date="2020-04-03T01:44:00Z">
            <w:rPr/>
          </w:rPrChange>
        </w:rPr>
        <w:t xml:space="preserve"> is used to configure a pattern of SSBs.</w:t>
      </w:r>
    </w:p>
    <w:p w14:paraId="6CC2B0A8" w14:textId="77777777" w:rsidR="002C5D28" w:rsidRPr="004072B1" w:rsidRDefault="002C5D28" w:rsidP="002C5D28">
      <w:pPr>
        <w:pStyle w:val="TH"/>
        <w:rPr>
          <w:rPrChange w:id="133755" w:author="Draft version 2" w:date="2020-04-03T01:44:00Z">
            <w:rPr/>
          </w:rPrChange>
        </w:rPr>
      </w:pPr>
      <w:r w:rsidRPr="004072B1">
        <w:rPr>
          <w:i/>
          <w:rPrChange w:id="133756" w:author="Draft version 2" w:date="2020-04-03T01:44:00Z">
            <w:rPr>
              <w:i/>
            </w:rPr>
          </w:rPrChange>
        </w:rPr>
        <w:t>SSB-ToMeasure</w:t>
      </w:r>
      <w:r w:rsidRPr="004072B1">
        <w:rPr>
          <w:rPrChange w:id="133757" w:author="Draft version 2" w:date="2020-04-03T01:44:00Z">
            <w:rPr/>
          </w:rPrChange>
        </w:rPr>
        <w:t xml:space="preserve"> information element</w:t>
      </w:r>
    </w:p>
    <w:p w14:paraId="04000197" w14:textId="77777777" w:rsidR="002C5D28" w:rsidRPr="004072B1" w:rsidRDefault="002C5D28" w:rsidP="0096519C">
      <w:pPr>
        <w:pStyle w:val="PL"/>
        <w:rPr>
          <w:rPrChange w:id="133758" w:author="Draft version 2" w:date="2020-04-03T01:44:00Z">
            <w:rPr>
              <w:color w:val="808080"/>
            </w:rPr>
          </w:rPrChange>
        </w:rPr>
      </w:pPr>
      <w:r w:rsidRPr="004072B1">
        <w:rPr>
          <w:rPrChange w:id="133759" w:author="Draft version 2" w:date="2020-04-03T01:44:00Z">
            <w:rPr>
              <w:color w:val="808080"/>
            </w:rPr>
          </w:rPrChange>
        </w:rPr>
        <w:t>-- ASN1START</w:t>
      </w:r>
    </w:p>
    <w:p w14:paraId="0F49A858" w14:textId="77777777" w:rsidR="002C5D28" w:rsidRPr="004072B1" w:rsidRDefault="002C5D28" w:rsidP="0096519C">
      <w:pPr>
        <w:pStyle w:val="PL"/>
        <w:rPr>
          <w:rPrChange w:id="133760" w:author="Draft version 2" w:date="2020-04-03T01:44:00Z">
            <w:rPr>
              <w:color w:val="808080"/>
            </w:rPr>
          </w:rPrChange>
        </w:rPr>
      </w:pPr>
      <w:r w:rsidRPr="004072B1">
        <w:rPr>
          <w:rPrChange w:id="133761" w:author="Draft version 2" w:date="2020-04-03T01:44:00Z">
            <w:rPr>
              <w:color w:val="808080"/>
            </w:rPr>
          </w:rPrChange>
        </w:rPr>
        <w:t>-- TAG-SSB-TOMEASURE-START</w:t>
      </w:r>
    </w:p>
    <w:p w14:paraId="17CBEB13" w14:textId="77777777" w:rsidR="002C5D28" w:rsidRPr="004072B1" w:rsidRDefault="002C5D28" w:rsidP="0096519C">
      <w:pPr>
        <w:pStyle w:val="PL"/>
        <w:rPr>
          <w:rPrChange w:id="133762" w:author="Draft version 2" w:date="2020-04-03T01:44:00Z">
            <w:rPr/>
          </w:rPrChange>
        </w:rPr>
      </w:pPr>
    </w:p>
    <w:p w14:paraId="0505E6BD" w14:textId="77777777" w:rsidR="002C5D28" w:rsidRPr="004072B1" w:rsidRDefault="002C5D28" w:rsidP="0096519C">
      <w:pPr>
        <w:pStyle w:val="PL"/>
        <w:rPr>
          <w:rPrChange w:id="133763" w:author="Draft version 2" w:date="2020-04-03T01:44:00Z">
            <w:rPr/>
          </w:rPrChange>
        </w:rPr>
      </w:pPr>
      <w:r w:rsidRPr="004072B1">
        <w:rPr>
          <w:rPrChange w:id="133764" w:author="Draft version 2" w:date="2020-04-03T01:44:00Z">
            <w:rPr/>
          </w:rPrChange>
        </w:rPr>
        <w:t xml:space="preserve">SSB-ToMeasure ::=                   </w:t>
      </w:r>
      <w:r w:rsidRPr="004072B1">
        <w:rPr>
          <w:rPrChange w:id="133765" w:author="Draft version 2" w:date="2020-04-03T01:44:00Z">
            <w:rPr>
              <w:color w:val="993366"/>
            </w:rPr>
          </w:rPrChange>
        </w:rPr>
        <w:t>CHOICE</w:t>
      </w:r>
      <w:r w:rsidRPr="004072B1">
        <w:rPr>
          <w:rPrChange w:id="133766" w:author="Draft version 2" w:date="2020-04-03T01:44:00Z">
            <w:rPr/>
          </w:rPrChange>
        </w:rPr>
        <w:t xml:space="preserve"> {</w:t>
      </w:r>
    </w:p>
    <w:p w14:paraId="4E7181EE" w14:textId="77777777" w:rsidR="002C5D28" w:rsidRPr="004072B1" w:rsidRDefault="002C5D28" w:rsidP="0096519C">
      <w:pPr>
        <w:pStyle w:val="PL"/>
        <w:rPr>
          <w:rPrChange w:id="133767" w:author="Draft version 2" w:date="2020-04-03T01:44:00Z">
            <w:rPr/>
          </w:rPrChange>
        </w:rPr>
      </w:pPr>
      <w:r w:rsidRPr="004072B1">
        <w:rPr>
          <w:rPrChange w:id="133768" w:author="Draft version 2" w:date="2020-04-03T01:44:00Z">
            <w:rPr/>
          </w:rPrChange>
        </w:rPr>
        <w:t xml:space="preserve">    shortBitmap                         </w:t>
      </w:r>
      <w:r w:rsidRPr="004072B1">
        <w:rPr>
          <w:rPrChange w:id="133769" w:author="Draft version 2" w:date="2020-04-03T01:44:00Z">
            <w:rPr>
              <w:color w:val="993366"/>
            </w:rPr>
          </w:rPrChange>
        </w:rPr>
        <w:t>BIT</w:t>
      </w:r>
      <w:r w:rsidRPr="004072B1">
        <w:rPr>
          <w:rPrChange w:id="133770" w:author="Draft version 2" w:date="2020-04-03T01:44:00Z">
            <w:rPr/>
          </w:rPrChange>
        </w:rPr>
        <w:t xml:space="preserve"> </w:t>
      </w:r>
      <w:r w:rsidRPr="004072B1">
        <w:rPr>
          <w:rPrChange w:id="133771" w:author="Draft version 2" w:date="2020-04-03T01:44:00Z">
            <w:rPr>
              <w:color w:val="993366"/>
            </w:rPr>
          </w:rPrChange>
        </w:rPr>
        <w:t>STRING</w:t>
      </w:r>
      <w:r w:rsidRPr="004072B1">
        <w:rPr>
          <w:rPrChange w:id="133772" w:author="Draft version 2" w:date="2020-04-03T01:44:00Z">
            <w:rPr/>
          </w:rPrChange>
        </w:rPr>
        <w:t xml:space="preserve"> (</w:t>
      </w:r>
      <w:r w:rsidRPr="004072B1">
        <w:rPr>
          <w:rPrChange w:id="133773" w:author="Draft version 2" w:date="2020-04-03T01:44:00Z">
            <w:rPr>
              <w:color w:val="993366"/>
            </w:rPr>
          </w:rPrChange>
        </w:rPr>
        <w:t>SIZE</w:t>
      </w:r>
      <w:r w:rsidRPr="004072B1">
        <w:rPr>
          <w:rPrChange w:id="133774" w:author="Draft version 2" w:date="2020-04-03T01:44:00Z">
            <w:rPr/>
          </w:rPrChange>
        </w:rPr>
        <w:t xml:space="preserve"> (4)),</w:t>
      </w:r>
    </w:p>
    <w:p w14:paraId="739253CF" w14:textId="77777777" w:rsidR="002C5D28" w:rsidRPr="004072B1" w:rsidRDefault="002C5D28" w:rsidP="0096519C">
      <w:pPr>
        <w:pStyle w:val="PL"/>
        <w:rPr>
          <w:rPrChange w:id="133775" w:author="Draft version 2" w:date="2020-04-03T01:44:00Z">
            <w:rPr/>
          </w:rPrChange>
        </w:rPr>
      </w:pPr>
      <w:r w:rsidRPr="004072B1">
        <w:rPr>
          <w:rPrChange w:id="133776" w:author="Draft version 2" w:date="2020-04-03T01:44:00Z">
            <w:rPr/>
          </w:rPrChange>
        </w:rPr>
        <w:t xml:space="preserve">    mediumBitmap                        </w:t>
      </w:r>
      <w:r w:rsidRPr="004072B1">
        <w:rPr>
          <w:rPrChange w:id="133777" w:author="Draft version 2" w:date="2020-04-03T01:44:00Z">
            <w:rPr>
              <w:color w:val="993366"/>
            </w:rPr>
          </w:rPrChange>
        </w:rPr>
        <w:t>BIT</w:t>
      </w:r>
      <w:r w:rsidRPr="004072B1">
        <w:rPr>
          <w:rPrChange w:id="133778" w:author="Draft version 2" w:date="2020-04-03T01:44:00Z">
            <w:rPr/>
          </w:rPrChange>
        </w:rPr>
        <w:t xml:space="preserve"> </w:t>
      </w:r>
      <w:r w:rsidRPr="004072B1">
        <w:rPr>
          <w:rPrChange w:id="133779" w:author="Draft version 2" w:date="2020-04-03T01:44:00Z">
            <w:rPr>
              <w:color w:val="993366"/>
            </w:rPr>
          </w:rPrChange>
        </w:rPr>
        <w:t>STRING</w:t>
      </w:r>
      <w:r w:rsidRPr="004072B1">
        <w:rPr>
          <w:rPrChange w:id="133780" w:author="Draft version 2" w:date="2020-04-03T01:44:00Z">
            <w:rPr/>
          </w:rPrChange>
        </w:rPr>
        <w:t xml:space="preserve"> (</w:t>
      </w:r>
      <w:r w:rsidRPr="004072B1">
        <w:rPr>
          <w:rPrChange w:id="133781" w:author="Draft version 2" w:date="2020-04-03T01:44:00Z">
            <w:rPr>
              <w:color w:val="993366"/>
            </w:rPr>
          </w:rPrChange>
        </w:rPr>
        <w:t>SIZE</w:t>
      </w:r>
      <w:r w:rsidRPr="004072B1">
        <w:rPr>
          <w:rPrChange w:id="133782" w:author="Draft version 2" w:date="2020-04-03T01:44:00Z">
            <w:rPr/>
          </w:rPrChange>
        </w:rPr>
        <w:t xml:space="preserve"> (8)),</w:t>
      </w:r>
    </w:p>
    <w:p w14:paraId="4FA62FEC" w14:textId="77777777" w:rsidR="002C5D28" w:rsidRPr="004072B1" w:rsidRDefault="002C5D28" w:rsidP="0096519C">
      <w:pPr>
        <w:pStyle w:val="PL"/>
        <w:rPr>
          <w:rPrChange w:id="133783" w:author="Draft version 2" w:date="2020-04-03T01:44:00Z">
            <w:rPr/>
          </w:rPrChange>
        </w:rPr>
      </w:pPr>
      <w:r w:rsidRPr="004072B1">
        <w:rPr>
          <w:rPrChange w:id="133784" w:author="Draft version 2" w:date="2020-04-03T01:44:00Z">
            <w:rPr/>
          </w:rPrChange>
        </w:rPr>
        <w:t xml:space="preserve">    longBitmap                          </w:t>
      </w:r>
      <w:r w:rsidRPr="004072B1">
        <w:rPr>
          <w:rPrChange w:id="133785" w:author="Draft version 2" w:date="2020-04-03T01:44:00Z">
            <w:rPr>
              <w:color w:val="993366"/>
            </w:rPr>
          </w:rPrChange>
        </w:rPr>
        <w:t>BIT</w:t>
      </w:r>
      <w:r w:rsidRPr="004072B1">
        <w:rPr>
          <w:rPrChange w:id="133786" w:author="Draft version 2" w:date="2020-04-03T01:44:00Z">
            <w:rPr/>
          </w:rPrChange>
        </w:rPr>
        <w:t xml:space="preserve"> </w:t>
      </w:r>
      <w:r w:rsidRPr="004072B1">
        <w:rPr>
          <w:rPrChange w:id="133787" w:author="Draft version 2" w:date="2020-04-03T01:44:00Z">
            <w:rPr>
              <w:color w:val="993366"/>
            </w:rPr>
          </w:rPrChange>
        </w:rPr>
        <w:t>STRING</w:t>
      </w:r>
      <w:r w:rsidRPr="004072B1">
        <w:rPr>
          <w:rPrChange w:id="133788" w:author="Draft version 2" w:date="2020-04-03T01:44:00Z">
            <w:rPr/>
          </w:rPrChange>
        </w:rPr>
        <w:t xml:space="preserve"> (</w:t>
      </w:r>
      <w:r w:rsidRPr="004072B1">
        <w:rPr>
          <w:rPrChange w:id="133789" w:author="Draft version 2" w:date="2020-04-03T01:44:00Z">
            <w:rPr>
              <w:color w:val="993366"/>
            </w:rPr>
          </w:rPrChange>
        </w:rPr>
        <w:t>SIZE</w:t>
      </w:r>
      <w:r w:rsidRPr="004072B1">
        <w:rPr>
          <w:rPrChange w:id="133790" w:author="Draft version 2" w:date="2020-04-03T01:44:00Z">
            <w:rPr/>
          </w:rPrChange>
        </w:rPr>
        <w:t xml:space="preserve"> (64))</w:t>
      </w:r>
    </w:p>
    <w:p w14:paraId="3589572A" w14:textId="77777777" w:rsidR="002C5D28" w:rsidRPr="004072B1" w:rsidRDefault="002C5D28" w:rsidP="0096519C">
      <w:pPr>
        <w:pStyle w:val="PL"/>
        <w:rPr>
          <w:rPrChange w:id="133791" w:author="Draft version 2" w:date="2020-04-03T01:44:00Z">
            <w:rPr/>
          </w:rPrChange>
        </w:rPr>
      </w:pPr>
      <w:r w:rsidRPr="004072B1">
        <w:rPr>
          <w:rPrChange w:id="133792" w:author="Draft version 2" w:date="2020-04-03T01:44:00Z">
            <w:rPr/>
          </w:rPrChange>
        </w:rPr>
        <w:t>}</w:t>
      </w:r>
    </w:p>
    <w:p w14:paraId="70E1A558" w14:textId="77777777" w:rsidR="002C5D28" w:rsidRPr="004072B1" w:rsidRDefault="002C5D28" w:rsidP="0096519C">
      <w:pPr>
        <w:pStyle w:val="PL"/>
        <w:rPr>
          <w:rPrChange w:id="133793" w:author="Draft version 2" w:date="2020-04-03T01:44:00Z">
            <w:rPr/>
          </w:rPrChange>
        </w:rPr>
      </w:pPr>
    </w:p>
    <w:p w14:paraId="1B911EED" w14:textId="77777777" w:rsidR="002C5D28" w:rsidRPr="004072B1" w:rsidRDefault="002C5D28" w:rsidP="0096519C">
      <w:pPr>
        <w:pStyle w:val="PL"/>
        <w:rPr>
          <w:rPrChange w:id="133794" w:author="Draft version 2" w:date="2020-04-03T01:44:00Z">
            <w:rPr>
              <w:color w:val="808080"/>
            </w:rPr>
          </w:rPrChange>
        </w:rPr>
      </w:pPr>
      <w:r w:rsidRPr="004072B1">
        <w:rPr>
          <w:rPrChange w:id="133795" w:author="Draft version 2" w:date="2020-04-03T01:44:00Z">
            <w:rPr>
              <w:color w:val="808080"/>
            </w:rPr>
          </w:rPrChange>
        </w:rPr>
        <w:t>-- TAG-SSB-TOMEASURE-STOP</w:t>
      </w:r>
    </w:p>
    <w:p w14:paraId="295C2A9D" w14:textId="77777777" w:rsidR="002C5D28" w:rsidRPr="004072B1" w:rsidRDefault="002C5D28" w:rsidP="0096519C">
      <w:pPr>
        <w:pStyle w:val="PL"/>
        <w:rPr>
          <w:rPrChange w:id="133796" w:author="Draft version 2" w:date="2020-04-03T01:44:00Z">
            <w:rPr>
              <w:color w:val="808080"/>
            </w:rPr>
          </w:rPrChange>
        </w:rPr>
      </w:pPr>
      <w:r w:rsidRPr="004072B1">
        <w:rPr>
          <w:rPrChange w:id="133797" w:author="Draft version 2" w:date="2020-04-03T01:44:00Z">
            <w:rPr>
              <w:color w:val="808080"/>
            </w:rPr>
          </w:rPrChange>
        </w:rPr>
        <w:t>-- ASN1STOP</w:t>
      </w:r>
    </w:p>
    <w:p w14:paraId="4FDB8B92" w14:textId="77777777" w:rsidR="002C5D28" w:rsidRPr="004072B1" w:rsidRDefault="002C5D28" w:rsidP="002C5D28">
      <w:pPr>
        <w:rPr>
          <w:rPrChange w:id="13379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E1C2AC1" w14:textId="77777777" w:rsidTr="006D357F">
        <w:tc>
          <w:tcPr>
            <w:tcW w:w="14173" w:type="dxa"/>
            <w:shd w:val="clear" w:color="auto" w:fill="auto"/>
          </w:tcPr>
          <w:p w14:paraId="34864545" w14:textId="77777777" w:rsidR="002C5D28" w:rsidRPr="004072B1" w:rsidRDefault="002C5D28" w:rsidP="00F43D0B">
            <w:pPr>
              <w:pStyle w:val="TAH"/>
              <w:rPr>
                <w:szCs w:val="22"/>
                <w:rPrChange w:id="133799" w:author="Draft version 2" w:date="2020-04-03T01:44:00Z">
                  <w:rPr>
                    <w:szCs w:val="22"/>
                  </w:rPr>
                </w:rPrChange>
              </w:rPr>
            </w:pPr>
            <w:r w:rsidRPr="004072B1">
              <w:rPr>
                <w:i/>
                <w:szCs w:val="22"/>
                <w:rPrChange w:id="133800" w:author="Draft version 2" w:date="2020-04-03T01:44:00Z">
                  <w:rPr>
                    <w:i/>
                    <w:szCs w:val="22"/>
                  </w:rPr>
                </w:rPrChange>
              </w:rPr>
              <w:t xml:space="preserve">SSB-ToMeasure </w:t>
            </w:r>
            <w:r w:rsidRPr="004072B1">
              <w:rPr>
                <w:szCs w:val="22"/>
                <w:rPrChange w:id="133801" w:author="Draft version 2" w:date="2020-04-03T01:44:00Z">
                  <w:rPr>
                    <w:szCs w:val="22"/>
                  </w:rPr>
                </w:rPrChange>
              </w:rPr>
              <w:t>field descriptions</w:t>
            </w:r>
          </w:p>
        </w:tc>
      </w:tr>
      <w:tr w:rsidR="00936420" w:rsidRPr="004072B1" w14:paraId="3752F67A" w14:textId="77777777" w:rsidTr="006D357F">
        <w:tc>
          <w:tcPr>
            <w:tcW w:w="14173" w:type="dxa"/>
            <w:shd w:val="clear" w:color="auto" w:fill="auto"/>
          </w:tcPr>
          <w:p w14:paraId="39A0FAEA" w14:textId="77777777" w:rsidR="002C5D28" w:rsidRPr="004072B1" w:rsidRDefault="002C5D28" w:rsidP="00F43D0B">
            <w:pPr>
              <w:pStyle w:val="TAL"/>
              <w:rPr>
                <w:szCs w:val="22"/>
                <w:rPrChange w:id="133802" w:author="Draft version 2" w:date="2020-04-03T01:44:00Z">
                  <w:rPr>
                    <w:szCs w:val="22"/>
                  </w:rPr>
                </w:rPrChange>
              </w:rPr>
            </w:pPr>
            <w:r w:rsidRPr="004072B1">
              <w:rPr>
                <w:b/>
                <w:i/>
                <w:szCs w:val="22"/>
                <w:rPrChange w:id="133803" w:author="Draft version 2" w:date="2020-04-03T01:44:00Z">
                  <w:rPr>
                    <w:b/>
                    <w:i/>
                    <w:szCs w:val="22"/>
                  </w:rPr>
                </w:rPrChange>
              </w:rPr>
              <w:t>longBitmap</w:t>
            </w:r>
          </w:p>
          <w:p w14:paraId="6FC6C3D0" w14:textId="77777777" w:rsidR="002C5D28" w:rsidRPr="004072B1" w:rsidRDefault="00C43D29" w:rsidP="00F43D0B">
            <w:pPr>
              <w:pStyle w:val="TAL"/>
              <w:rPr>
                <w:szCs w:val="22"/>
                <w:rPrChange w:id="133804" w:author="Draft version 2" w:date="2020-04-03T01:44:00Z">
                  <w:rPr>
                    <w:szCs w:val="22"/>
                  </w:rPr>
                </w:rPrChange>
              </w:rPr>
            </w:pPr>
            <w:r w:rsidRPr="004072B1">
              <w:rPr>
                <w:szCs w:val="22"/>
                <w:rPrChange w:id="133805" w:author="Draft version 2" w:date="2020-04-03T01:44:00Z">
                  <w:rPr>
                    <w:szCs w:val="22"/>
                  </w:rPr>
                </w:rPrChange>
              </w:rPr>
              <w:t>B</w:t>
            </w:r>
            <w:r w:rsidR="002C5D28" w:rsidRPr="004072B1">
              <w:rPr>
                <w:szCs w:val="22"/>
                <w:rPrChange w:id="133806" w:author="Draft version 2" w:date="2020-04-03T01:44:00Z">
                  <w:rPr>
                    <w:szCs w:val="22"/>
                  </w:rPr>
                </w:rPrChange>
              </w:rPr>
              <w:t xml:space="preserve">itmap </w:t>
            </w:r>
            <w:r w:rsidR="00DA46AC" w:rsidRPr="004072B1">
              <w:rPr>
                <w:szCs w:val="22"/>
                <w:rPrChange w:id="133807" w:author="Draft version 2" w:date="2020-04-03T01:44:00Z">
                  <w:rPr>
                    <w:szCs w:val="22"/>
                  </w:rPr>
                </w:rPrChange>
              </w:rPr>
              <w:t>when maximum number of SS/PBCH blocks per half frame equals t</w:t>
            </w:r>
            <w:r w:rsidR="00484037" w:rsidRPr="004072B1">
              <w:rPr>
                <w:szCs w:val="22"/>
                <w:rPrChange w:id="133808" w:author="Draft version 2" w:date="2020-04-03T01:44:00Z">
                  <w:rPr>
                    <w:szCs w:val="22"/>
                  </w:rPr>
                </w:rPrChange>
              </w:rPr>
              <w:t>o 64 as defined in TS 38.213 [13</w:t>
            </w:r>
            <w:r w:rsidR="00DA46AC" w:rsidRPr="004072B1">
              <w:rPr>
                <w:szCs w:val="22"/>
                <w:rPrChange w:id="133809" w:author="Draft version 2" w:date="2020-04-03T01:44:00Z">
                  <w:rPr>
                    <w:szCs w:val="22"/>
                  </w:rPr>
                </w:rPrChange>
              </w:rPr>
              <w:t>], clause 4.1.</w:t>
            </w:r>
          </w:p>
        </w:tc>
      </w:tr>
      <w:tr w:rsidR="00936420" w:rsidRPr="004072B1" w14:paraId="0DE47212" w14:textId="77777777" w:rsidTr="006D357F">
        <w:tc>
          <w:tcPr>
            <w:tcW w:w="14173" w:type="dxa"/>
            <w:shd w:val="clear" w:color="auto" w:fill="auto"/>
          </w:tcPr>
          <w:p w14:paraId="04C6802A" w14:textId="77777777" w:rsidR="002C5D28" w:rsidRPr="004072B1" w:rsidRDefault="002C5D28" w:rsidP="00F43D0B">
            <w:pPr>
              <w:pStyle w:val="TAL"/>
              <w:rPr>
                <w:szCs w:val="22"/>
                <w:rPrChange w:id="133810" w:author="Draft version 2" w:date="2020-04-03T01:44:00Z">
                  <w:rPr>
                    <w:szCs w:val="22"/>
                  </w:rPr>
                </w:rPrChange>
              </w:rPr>
            </w:pPr>
            <w:r w:rsidRPr="004072B1">
              <w:rPr>
                <w:b/>
                <w:i/>
                <w:szCs w:val="22"/>
                <w:rPrChange w:id="133811" w:author="Draft version 2" w:date="2020-04-03T01:44:00Z">
                  <w:rPr>
                    <w:b/>
                    <w:i/>
                    <w:szCs w:val="22"/>
                  </w:rPr>
                </w:rPrChange>
              </w:rPr>
              <w:t>mediumBitmap</w:t>
            </w:r>
          </w:p>
          <w:p w14:paraId="4E2F7691" w14:textId="77777777" w:rsidR="002C5D28" w:rsidRPr="004072B1" w:rsidRDefault="00C43D29" w:rsidP="00F43D0B">
            <w:pPr>
              <w:pStyle w:val="TAL"/>
              <w:rPr>
                <w:szCs w:val="22"/>
                <w:rPrChange w:id="133812" w:author="Draft version 2" w:date="2020-04-03T01:44:00Z">
                  <w:rPr>
                    <w:szCs w:val="22"/>
                  </w:rPr>
                </w:rPrChange>
              </w:rPr>
            </w:pPr>
            <w:r w:rsidRPr="004072B1">
              <w:rPr>
                <w:szCs w:val="22"/>
                <w:rPrChange w:id="133813" w:author="Draft version 2" w:date="2020-04-03T01:44:00Z">
                  <w:rPr>
                    <w:szCs w:val="22"/>
                  </w:rPr>
                </w:rPrChange>
              </w:rPr>
              <w:t>B</w:t>
            </w:r>
            <w:r w:rsidR="002C5D28" w:rsidRPr="004072B1">
              <w:rPr>
                <w:szCs w:val="22"/>
                <w:rPrChange w:id="133814" w:author="Draft version 2" w:date="2020-04-03T01:44:00Z">
                  <w:rPr>
                    <w:szCs w:val="22"/>
                  </w:rPr>
                </w:rPrChange>
              </w:rPr>
              <w:t xml:space="preserve">itmap </w:t>
            </w:r>
            <w:r w:rsidR="00DA46AC" w:rsidRPr="004072B1">
              <w:rPr>
                <w:szCs w:val="22"/>
                <w:rPrChange w:id="133815" w:author="Draft version 2" w:date="2020-04-03T01:44:00Z">
                  <w:rPr>
                    <w:szCs w:val="22"/>
                  </w:rPr>
                </w:rPrChange>
              </w:rPr>
              <w:t xml:space="preserve">when maximum number of SS/PBCH blocks per half frame equals </w:t>
            </w:r>
            <w:r w:rsidR="00484037" w:rsidRPr="004072B1">
              <w:rPr>
                <w:szCs w:val="22"/>
                <w:rPrChange w:id="133816" w:author="Draft version 2" w:date="2020-04-03T01:44:00Z">
                  <w:rPr>
                    <w:szCs w:val="22"/>
                  </w:rPr>
                </w:rPrChange>
              </w:rPr>
              <w:t>to 8 as defined in TS 38.213 [13</w:t>
            </w:r>
            <w:r w:rsidR="00DA46AC" w:rsidRPr="004072B1">
              <w:rPr>
                <w:szCs w:val="22"/>
                <w:rPrChange w:id="133817" w:author="Draft version 2" w:date="2020-04-03T01:44:00Z">
                  <w:rPr>
                    <w:szCs w:val="22"/>
                  </w:rPr>
                </w:rPrChange>
              </w:rPr>
              <w:t>], clause 4.1.</w:t>
            </w:r>
          </w:p>
        </w:tc>
      </w:tr>
      <w:tr w:rsidR="002C5D28" w:rsidRPr="004072B1" w14:paraId="141CB6F7" w14:textId="77777777" w:rsidTr="006D357F">
        <w:tc>
          <w:tcPr>
            <w:tcW w:w="14173" w:type="dxa"/>
            <w:shd w:val="clear" w:color="auto" w:fill="auto"/>
          </w:tcPr>
          <w:p w14:paraId="0FF8C467" w14:textId="77777777" w:rsidR="002C5D28" w:rsidRPr="004072B1" w:rsidRDefault="002C5D28" w:rsidP="00F43D0B">
            <w:pPr>
              <w:pStyle w:val="TAL"/>
              <w:rPr>
                <w:szCs w:val="22"/>
                <w:rPrChange w:id="133818" w:author="Draft version 2" w:date="2020-04-03T01:44:00Z">
                  <w:rPr>
                    <w:szCs w:val="22"/>
                  </w:rPr>
                </w:rPrChange>
              </w:rPr>
            </w:pPr>
            <w:r w:rsidRPr="004072B1">
              <w:rPr>
                <w:b/>
                <w:i/>
                <w:szCs w:val="22"/>
                <w:rPrChange w:id="133819" w:author="Draft version 2" w:date="2020-04-03T01:44:00Z">
                  <w:rPr>
                    <w:b/>
                    <w:i/>
                    <w:szCs w:val="22"/>
                  </w:rPr>
                </w:rPrChange>
              </w:rPr>
              <w:t>shortBitmap</w:t>
            </w:r>
          </w:p>
          <w:p w14:paraId="55936F2B" w14:textId="77777777" w:rsidR="002C5D28" w:rsidRPr="004072B1" w:rsidRDefault="00C43D29" w:rsidP="00F43D0B">
            <w:pPr>
              <w:pStyle w:val="TAL"/>
              <w:rPr>
                <w:szCs w:val="22"/>
                <w:rPrChange w:id="133820" w:author="Draft version 2" w:date="2020-04-03T01:44:00Z">
                  <w:rPr>
                    <w:szCs w:val="22"/>
                  </w:rPr>
                </w:rPrChange>
              </w:rPr>
            </w:pPr>
            <w:r w:rsidRPr="004072B1">
              <w:rPr>
                <w:szCs w:val="22"/>
                <w:rPrChange w:id="133821" w:author="Draft version 2" w:date="2020-04-03T01:44:00Z">
                  <w:rPr>
                    <w:szCs w:val="22"/>
                  </w:rPr>
                </w:rPrChange>
              </w:rPr>
              <w:t>B</w:t>
            </w:r>
            <w:r w:rsidR="002C5D28" w:rsidRPr="004072B1">
              <w:rPr>
                <w:szCs w:val="22"/>
                <w:rPrChange w:id="133822" w:author="Draft version 2" w:date="2020-04-03T01:44:00Z">
                  <w:rPr>
                    <w:szCs w:val="22"/>
                  </w:rPr>
                </w:rPrChange>
              </w:rPr>
              <w:t xml:space="preserve">itmap </w:t>
            </w:r>
            <w:r w:rsidR="00DA46AC" w:rsidRPr="004072B1">
              <w:rPr>
                <w:szCs w:val="22"/>
                <w:rPrChange w:id="133823" w:author="Draft version 2" w:date="2020-04-03T01:44:00Z">
                  <w:rPr>
                    <w:szCs w:val="22"/>
                  </w:rPr>
                </w:rPrChange>
              </w:rPr>
              <w:t xml:space="preserve">when maximum number of SS/PBCH blocks per half frame equals </w:t>
            </w:r>
            <w:r w:rsidR="00484037" w:rsidRPr="004072B1">
              <w:rPr>
                <w:szCs w:val="22"/>
                <w:rPrChange w:id="133824" w:author="Draft version 2" w:date="2020-04-03T01:44:00Z">
                  <w:rPr>
                    <w:szCs w:val="22"/>
                  </w:rPr>
                </w:rPrChange>
              </w:rPr>
              <w:t>to 4 as defined in TS 38.213 [13</w:t>
            </w:r>
            <w:r w:rsidR="00DA46AC" w:rsidRPr="004072B1">
              <w:rPr>
                <w:szCs w:val="22"/>
                <w:rPrChange w:id="133825" w:author="Draft version 2" w:date="2020-04-03T01:44:00Z">
                  <w:rPr>
                    <w:szCs w:val="22"/>
                  </w:rPr>
                </w:rPrChange>
              </w:rPr>
              <w:t>], clause 4.1.</w:t>
            </w:r>
          </w:p>
        </w:tc>
      </w:tr>
    </w:tbl>
    <w:p w14:paraId="2CA3DC40" w14:textId="77777777" w:rsidR="00C1597C" w:rsidRPr="004072B1" w:rsidRDefault="00C1597C" w:rsidP="00C1597C">
      <w:pPr>
        <w:rPr>
          <w:rPrChange w:id="133826" w:author="Draft version 2" w:date="2020-04-03T01:44:00Z">
            <w:rPr/>
          </w:rPrChange>
        </w:rPr>
      </w:pPr>
    </w:p>
    <w:p w14:paraId="6AD7B421" w14:textId="77777777" w:rsidR="00542B55" w:rsidRPr="004072B1" w:rsidDel="00E2539C" w:rsidRDefault="00542B55" w:rsidP="00542B55">
      <w:pPr>
        <w:pStyle w:val="Heading4"/>
        <w:rPr>
          <w:rPrChange w:id="133827" w:author="Draft version 2" w:date="2020-04-03T01:44:00Z">
            <w:rPr/>
          </w:rPrChange>
        </w:rPr>
      </w:pPr>
      <w:bookmarkStart w:id="133828" w:name="_Toc20426124"/>
      <w:bookmarkStart w:id="133829" w:name="_Toc29321520"/>
      <w:bookmarkStart w:id="133830" w:name="_Toc36757309"/>
      <w:r w:rsidRPr="004072B1" w:rsidDel="00E2539C">
        <w:rPr>
          <w:rPrChange w:id="133831" w:author="Draft version 2" w:date="2020-04-03T01:44:00Z">
            <w:rPr/>
          </w:rPrChange>
        </w:rPr>
        <w:t>–</w:t>
      </w:r>
      <w:r w:rsidRPr="004072B1" w:rsidDel="00E2539C">
        <w:rPr>
          <w:rPrChange w:id="133832" w:author="Draft version 2" w:date="2020-04-03T01:44:00Z">
            <w:rPr/>
          </w:rPrChange>
        </w:rPr>
        <w:tab/>
      </w:r>
      <w:r w:rsidRPr="004072B1" w:rsidDel="00E2539C">
        <w:rPr>
          <w:i/>
          <w:rPrChange w:id="133833" w:author="Draft version 2" w:date="2020-04-03T01:44:00Z">
            <w:rPr>
              <w:i/>
            </w:rPr>
          </w:rPrChange>
        </w:rPr>
        <w:t>SS-RSSI-Measurement</w:t>
      </w:r>
      <w:bookmarkEnd w:id="133828"/>
      <w:bookmarkEnd w:id="133829"/>
      <w:bookmarkEnd w:id="133830"/>
    </w:p>
    <w:p w14:paraId="702639DD" w14:textId="77777777" w:rsidR="00542B55" w:rsidRPr="004072B1" w:rsidDel="00E2539C" w:rsidRDefault="00542B55" w:rsidP="00542B55">
      <w:pPr>
        <w:rPr>
          <w:rPrChange w:id="133834" w:author="Draft version 2" w:date="2020-04-03T01:44:00Z">
            <w:rPr/>
          </w:rPrChange>
        </w:rPr>
      </w:pPr>
      <w:r w:rsidRPr="004072B1" w:rsidDel="00E2539C">
        <w:rPr>
          <w:rPrChange w:id="133835" w:author="Draft version 2" w:date="2020-04-03T01:44:00Z">
            <w:rPr/>
          </w:rPrChange>
        </w:rPr>
        <w:t xml:space="preserve">The IE </w:t>
      </w:r>
      <w:r w:rsidRPr="004072B1" w:rsidDel="00E2539C">
        <w:rPr>
          <w:i/>
          <w:rPrChange w:id="133836" w:author="Draft version 2" w:date="2020-04-03T01:44:00Z">
            <w:rPr>
              <w:i/>
            </w:rPr>
          </w:rPrChange>
        </w:rPr>
        <w:t>SS-RSSI-Measurement</w:t>
      </w:r>
      <w:r w:rsidRPr="004072B1" w:rsidDel="00E2539C">
        <w:rPr>
          <w:rPrChange w:id="133837" w:author="Draft version 2" w:date="2020-04-03T01:44:00Z">
            <w:rPr/>
          </w:rPrChange>
        </w:rPr>
        <w:t xml:space="preserve"> is used to configure RSSI measurements based on synchronization reference signals.</w:t>
      </w:r>
    </w:p>
    <w:p w14:paraId="0586D870" w14:textId="77777777" w:rsidR="00542B55" w:rsidRPr="004072B1" w:rsidDel="00E2539C" w:rsidRDefault="00542B55" w:rsidP="00542B55">
      <w:pPr>
        <w:pStyle w:val="TH"/>
        <w:rPr>
          <w:rPrChange w:id="133838" w:author="Draft version 2" w:date="2020-04-03T01:44:00Z">
            <w:rPr/>
          </w:rPrChange>
        </w:rPr>
      </w:pPr>
      <w:r w:rsidRPr="004072B1" w:rsidDel="00E2539C">
        <w:rPr>
          <w:i/>
          <w:rPrChange w:id="133839" w:author="Draft version 2" w:date="2020-04-03T01:44:00Z">
            <w:rPr>
              <w:i/>
            </w:rPr>
          </w:rPrChange>
        </w:rPr>
        <w:t>SS-RSSI-Measurement</w:t>
      </w:r>
      <w:r w:rsidRPr="004072B1" w:rsidDel="00E2539C">
        <w:rPr>
          <w:rPrChange w:id="133840" w:author="Draft version 2" w:date="2020-04-03T01:44:00Z">
            <w:rPr/>
          </w:rPrChange>
        </w:rPr>
        <w:t xml:space="preserve"> information element</w:t>
      </w:r>
    </w:p>
    <w:p w14:paraId="2129EBA0" w14:textId="77777777" w:rsidR="00542B55" w:rsidRPr="004072B1" w:rsidDel="00E2539C" w:rsidRDefault="00542B55" w:rsidP="0096519C">
      <w:pPr>
        <w:pStyle w:val="PL"/>
        <w:rPr>
          <w:rPrChange w:id="133841" w:author="Draft version 2" w:date="2020-04-03T01:44:00Z">
            <w:rPr>
              <w:color w:val="808080"/>
            </w:rPr>
          </w:rPrChange>
        </w:rPr>
      </w:pPr>
      <w:r w:rsidRPr="004072B1" w:rsidDel="00E2539C">
        <w:rPr>
          <w:rPrChange w:id="133842" w:author="Draft version 2" w:date="2020-04-03T01:44:00Z">
            <w:rPr>
              <w:color w:val="808080"/>
            </w:rPr>
          </w:rPrChange>
        </w:rPr>
        <w:t>-- ASN1START</w:t>
      </w:r>
    </w:p>
    <w:p w14:paraId="60410FAC" w14:textId="77777777" w:rsidR="00542B55" w:rsidRPr="004072B1" w:rsidDel="00E2539C" w:rsidRDefault="00542B55" w:rsidP="0096519C">
      <w:pPr>
        <w:pStyle w:val="PL"/>
        <w:rPr>
          <w:rPrChange w:id="133843" w:author="Draft version 2" w:date="2020-04-03T01:44:00Z">
            <w:rPr>
              <w:color w:val="808080"/>
            </w:rPr>
          </w:rPrChange>
        </w:rPr>
      </w:pPr>
      <w:r w:rsidRPr="004072B1" w:rsidDel="00E2539C">
        <w:rPr>
          <w:rPrChange w:id="133844" w:author="Draft version 2" w:date="2020-04-03T01:44:00Z">
            <w:rPr>
              <w:color w:val="808080"/>
            </w:rPr>
          </w:rPrChange>
        </w:rPr>
        <w:t>-- TAG-SS-RSSI-MEASUREMENT-START</w:t>
      </w:r>
    </w:p>
    <w:p w14:paraId="3B031C51" w14:textId="77777777" w:rsidR="00542B55" w:rsidRPr="004072B1" w:rsidDel="00E2539C" w:rsidRDefault="00542B55" w:rsidP="0096519C">
      <w:pPr>
        <w:pStyle w:val="PL"/>
        <w:rPr>
          <w:rPrChange w:id="133845" w:author="Draft version 2" w:date="2020-04-03T01:44:00Z">
            <w:rPr/>
          </w:rPrChange>
        </w:rPr>
      </w:pPr>
    </w:p>
    <w:p w14:paraId="0162194F" w14:textId="77777777" w:rsidR="00542B55" w:rsidRPr="004072B1" w:rsidDel="00E2539C" w:rsidRDefault="00542B55" w:rsidP="0096519C">
      <w:pPr>
        <w:pStyle w:val="PL"/>
        <w:rPr>
          <w:rPrChange w:id="133846" w:author="Draft version 2" w:date="2020-04-03T01:44:00Z">
            <w:rPr/>
          </w:rPrChange>
        </w:rPr>
      </w:pPr>
      <w:r w:rsidRPr="004072B1" w:rsidDel="00E2539C">
        <w:rPr>
          <w:rPrChange w:id="133847" w:author="Draft version 2" w:date="2020-04-03T01:44:00Z">
            <w:rPr/>
          </w:rPrChange>
        </w:rPr>
        <w:t xml:space="preserve">SS-RSSI-Measurement ::=             </w:t>
      </w:r>
      <w:r w:rsidRPr="004072B1" w:rsidDel="00E2539C">
        <w:rPr>
          <w:rPrChange w:id="133848" w:author="Draft version 2" w:date="2020-04-03T01:44:00Z">
            <w:rPr>
              <w:color w:val="993366"/>
            </w:rPr>
          </w:rPrChange>
        </w:rPr>
        <w:t>SEQUENCE</w:t>
      </w:r>
      <w:r w:rsidRPr="004072B1" w:rsidDel="00E2539C">
        <w:rPr>
          <w:rPrChange w:id="133849" w:author="Draft version 2" w:date="2020-04-03T01:44:00Z">
            <w:rPr/>
          </w:rPrChange>
        </w:rPr>
        <w:t xml:space="preserve"> {</w:t>
      </w:r>
    </w:p>
    <w:p w14:paraId="2B71A2EC" w14:textId="77777777" w:rsidR="00542B55" w:rsidRPr="004072B1" w:rsidDel="00E2539C" w:rsidRDefault="00542B55" w:rsidP="0096519C">
      <w:pPr>
        <w:pStyle w:val="PL"/>
        <w:rPr>
          <w:rPrChange w:id="133850" w:author="Draft version 2" w:date="2020-04-03T01:44:00Z">
            <w:rPr/>
          </w:rPrChange>
        </w:rPr>
      </w:pPr>
      <w:r w:rsidRPr="004072B1" w:rsidDel="00E2539C">
        <w:rPr>
          <w:rPrChange w:id="133851" w:author="Draft version 2" w:date="2020-04-03T01:44:00Z">
            <w:rPr/>
          </w:rPrChange>
        </w:rPr>
        <w:t xml:space="preserve">    measurementSlots                    </w:t>
      </w:r>
      <w:r w:rsidRPr="004072B1" w:rsidDel="00E2539C">
        <w:rPr>
          <w:rPrChange w:id="133852" w:author="Draft version 2" w:date="2020-04-03T01:44:00Z">
            <w:rPr>
              <w:color w:val="993366"/>
            </w:rPr>
          </w:rPrChange>
        </w:rPr>
        <w:t>BIT</w:t>
      </w:r>
      <w:r w:rsidRPr="004072B1" w:rsidDel="00E2539C">
        <w:rPr>
          <w:rPrChange w:id="133853" w:author="Draft version 2" w:date="2020-04-03T01:44:00Z">
            <w:rPr/>
          </w:rPrChange>
        </w:rPr>
        <w:t xml:space="preserve"> </w:t>
      </w:r>
      <w:r w:rsidRPr="004072B1" w:rsidDel="00E2539C">
        <w:rPr>
          <w:rPrChange w:id="133854" w:author="Draft version 2" w:date="2020-04-03T01:44:00Z">
            <w:rPr>
              <w:color w:val="993366"/>
            </w:rPr>
          </w:rPrChange>
        </w:rPr>
        <w:t>STRING</w:t>
      </w:r>
      <w:r w:rsidRPr="004072B1" w:rsidDel="00E2539C">
        <w:rPr>
          <w:rPrChange w:id="133855" w:author="Draft version 2" w:date="2020-04-03T01:44:00Z">
            <w:rPr/>
          </w:rPrChange>
        </w:rPr>
        <w:t xml:space="preserve"> (</w:t>
      </w:r>
      <w:r w:rsidRPr="004072B1" w:rsidDel="00E2539C">
        <w:rPr>
          <w:rPrChange w:id="133856" w:author="Draft version 2" w:date="2020-04-03T01:44:00Z">
            <w:rPr>
              <w:color w:val="993366"/>
            </w:rPr>
          </w:rPrChange>
        </w:rPr>
        <w:t>SIZE</w:t>
      </w:r>
      <w:r w:rsidRPr="004072B1" w:rsidDel="00E2539C">
        <w:rPr>
          <w:rPrChange w:id="133857" w:author="Draft version 2" w:date="2020-04-03T01:44:00Z">
            <w:rPr/>
          </w:rPrChange>
        </w:rPr>
        <w:t xml:space="preserve"> (1..80)),</w:t>
      </w:r>
    </w:p>
    <w:p w14:paraId="41840C8E" w14:textId="77777777" w:rsidR="00542B55" w:rsidRPr="004072B1" w:rsidDel="00E2539C" w:rsidRDefault="00542B55" w:rsidP="0096519C">
      <w:pPr>
        <w:pStyle w:val="PL"/>
        <w:rPr>
          <w:rPrChange w:id="133858" w:author="Draft version 2" w:date="2020-04-03T01:44:00Z">
            <w:rPr/>
          </w:rPrChange>
        </w:rPr>
      </w:pPr>
      <w:r w:rsidRPr="004072B1" w:rsidDel="00E2539C">
        <w:rPr>
          <w:rPrChange w:id="133859" w:author="Draft version 2" w:date="2020-04-03T01:44:00Z">
            <w:rPr/>
          </w:rPrChange>
        </w:rPr>
        <w:t xml:space="preserve">    endSymbol                           </w:t>
      </w:r>
      <w:r w:rsidRPr="004072B1" w:rsidDel="00E2539C">
        <w:rPr>
          <w:rPrChange w:id="133860" w:author="Draft version 2" w:date="2020-04-03T01:44:00Z">
            <w:rPr>
              <w:color w:val="993366"/>
            </w:rPr>
          </w:rPrChange>
        </w:rPr>
        <w:t>INTEGER</w:t>
      </w:r>
      <w:r w:rsidRPr="004072B1" w:rsidDel="00E2539C">
        <w:rPr>
          <w:rPrChange w:id="133861" w:author="Draft version 2" w:date="2020-04-03T01:44:00Z">
            <w:rPr/>
          </w:rPrChange>
        </w:rPr>
        <w:t>(0..3)</w:t>
      </w:r>
    </w:p>
    <w:p w14:paraId="01E27A3F" w14:textId="77777777" w:rsidR="00542B55" w:rsidRPr="004072B1" w:rsidDel="00E2539C" w:rsidRDefault="00542B55" w:rsidP="0096519C">
      <w:pPr>
        <w:pStyle w:val="PL"/>
        <w:rPr>
          <w:rPrChange w:id="133862" w:author="Draft version 2" w:date="2020-04-03T01:44:00Z">
            <w:rPr/>
          </w:rPrChange>
        </w:rPr>
      </w:pPr>
      <w:r w:rsidRPr="004072B1" w:rsidDel="00E2539C">
        <w:rPr>
          <w:rPrChange w:id="133863" w:author="Draft version 2" w:date="2020-04-03T01:44:00Z">
            <w:rPr/>
          </w:rPrChange>
        </w:rPr>
        <w:t>}</w:t>
      </w:r>
    </w:p>
    <w:p w14:paraId="687865CD" w14:textId="77777777" w:rsidR="00542B55" w:rsidRPr="004072B1" w:rsidDel="00E2539C" w:rsidRDefault="00542B55" w:rsidP="0096519C">
      <w:pPr>
        <w:pStyle w:val="PL"/>
        <w:rPr>
          <w:rPrChange w:id="133864" w:author="Draft version 2" w:date="2020-04-03T01:44:00Z">
            <w:rPr/>
          </w:rPrChange>
        </w:rPr>
      </w:pPr>
    </w:p>
    <w:p w14:paraId="6DE65C0A" w14:textId="77777777" w:rsidR="00542B55" w:rsidRPr="004072B1" w:rsidDel="00E2539C" w:rsidRDefault="00542B55" w:rsidP="0096519C">
      <w:pPr>
        <w:pStyle w:val="PL"/>
        <w:rPr>
          <w:rPrChange w:id="133865" w:author="Draft version 2" w:date="2020-04-03T01:44:00Z">
            <w:rPr>
              <w:color w:val="808080"/>
            </w:rPr>
          </w:rPrChange>
        </w:rPr>
      </w:pPr>
      <w:r w:rsidRPr="004072B1" w:rsidDel="00E2539C">
        <w:rPr>
          <w:rPrChange w:id="133866" w:author="Draft version 2" w:date="2020-04-03T01:44:00Z">
            <w:rPr>
              <w:color w:val="808080"/>
            </w:rPr>
          </w:rPrChange>
        </w:rPr>
        <w:t>-- TAG-SS-RSSI-MEASUREMENT-STOP</w:t>
      </w:r>
    </w:p>
    <w:p w14:paraId="3965D20F" w14:textId="77777777" w:rsidR="00542B55" w:rsidRPr="004072B1" w:rsidDel="00E2539C" w:rsidRDefault="00542B55" w:rsidP="0096519C">
      <w:pPr>
        <w:pStyle w:val="PL"/>
        <w:rPr>
          <w:rPrChange w:id="133867" w:author="Draft version 2" w:date="2020-04-03T01:44:00Z">
            <w:rPr>
              <w:color w:val="808080"/>
            </w:rPr>
          </w:rPrChange>
        </w:rPr>
      </w:pPr>
      <w:r w:rsidRPr="004072B1" w:rsidDel="00E2539C">
        <w:rPr>
          <w:rPrChange w:id="133868" w:author="Draft version 2" w:date="2020-04-03T01:44:00Z">
            <w:rPr>
              <w:color w:val="808080"/>
            </w:rPr>
          </w:rPrChange>
        </w:rPr>
        <w:t>-- ASN1STOP</w:t>
      </w:r>
    </w:p>
    <w:p w14:paraId="12386EFB" w14:textId="77777777" w:rsidR="00542B55" w:rsidRPr="004072B1" w:rsidDel="00E2539C" w:rsidRDefault="00542B55" w:rsidP="00542B55">
      <w:pPr>
        <w:rPr>
          <w:rPrChange w:id="13386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E86AAEA" w14:textId="77777777" w:rsidTr="00774C99">
        <w:tc>
          <w:tcPr>
            <w:tcW w:w="0" w:type="auto"/>
            <w:shd w:val="clear" w:color="auto" w:fill="auto"/>
            <w:hideMark/>
          </w:tcPr>
          <w:p w14:paraId="1A064B62" w14:textId="77777777" w:rsidR="00542B55" w:rsidRPr="004072B1" w:rsidRDefault="00542B55" w:rsidP="00774C99">
            <w:pPr>
              <w:pStyle w:val="TAH"/>
              <w:rPr>
                <w:szCs w:val="22"/>
                <w:rPrChange w:id="133870" w:author="Draft version 2" w:date="2020-04-03T01:44:00Z">
                  <w:rPr>
                    <w:szCs w:val="22"/>
                  </w:rPr>
                </w:rPrChange>
              </w:rPr>
            </w:pPr>
            <w:r w:rsidRPr="004072B1">
              <w:rPr>
                <w:i/>
                <w:szCs w:val="22"/>
                <w:rPrChange w:id="133871" w:author="Draft version 2" w:date="2020-04-03T01:44:00Z">
                  <w:rPr>
                    <w:i/>
                    <w:szCs w:val="22"/>
                  </w:rPr>
                </w:rPrChange>
              </w:rPr>
              <w:lastRenderedPageBreak/>
              <w:t xml:space="preserve">SS-RSSI-Measurement </w:t>
            </w:r>
            <w:r w:rsidRPr="004072B1">
              <w:rPr>
                <w:szCs w:val="22"/>
                <w:rPrChange w:id="133872" w:author="Draft version 2" w:date="2020-04-03T01:44:00Z">
                  <w:rPr>
                    <w:szCs w:val="22"/>
                  </w:rPr>
                </w:rPrChange>
              </w:rPr>
              <w:t>field descriptions</w:t>
            </w:r>
          </w:p>
        </w:tc>
      </w:tr>
      <w:tr w:rsidR="00936420" w:rsidRPr="004072B1" w14:paraId="0916FDEC" w14:textId="77777777" w:rsidTr="00774C99">
        <w:tc>
          <w:tcPr>
            <w:tcW w:w="0" w:type="auto"/>
            <w:shd w:val="clear" w:color="auto" w:fill="auto"/>
            <w:hideMark/>
          </w:tcPr>
          <w:p w14:paraId="0F57DBAE" w14:textId="77777777" w:rsidR="00542B55" w:rsidRPr="004072B1" w:rsidRDefault="00542B55" w:rsidP="00774C99">
            <w:pPr>
              <w:pStyle w:val="TAL"/>
              <w:rPr>
                <w:szCs w:val="22"/>
                <w:rPrChange w:id="133873" w:author="Draft version 2" w:date="2020-04-03T01:44:00Z">
                  <w:rPr>
                    <w:szCs w:val="22"/>
                  </w:rPr>
                </w:rPrChange>
              </w:rPr>
            </w:pPr>
            <w:r w:rsidRPr="004072B1">
              <w:rPr>
                <w:b/>
                <w:i/>
                <w:szCs w:val="22"/>
                <w:rPrChange w:id="133874" w:author="Draft version 2" w:date="2020-04-03T01:44:00Z">
                  <w:rPr>
                    <w:b/>
                    <w:i/>
                    <w:szCs w:val="22"/>
                  </w:rPr>
                </w:rPrChange>
              </w:rPr>
              <w:t>endSymbol</w:t>
            </w:r>
          </w:p>
          <w:p w14:paraId="389361AD" w14:textId="77777777" w:rsidR="00542B55" w:rsidRPr="004072B1" w:rsidRDefault="00542B55" w:rsidP="00774C99">
            <w:pPr>
              <w:pStyle w:val="TAL"/>
              <w:rPr>
                <w:szCs w:val="22"/>
                <w:rPrChange w:id="133875" w:author="Draft version 2" w:date="2020-04-03T01:44:00Z">
                  <w:rPr>
                    <w:szCs w:val="22"/>
                  </w:rPr>
                </w:rPrChange>
              </w:rPr>
            </w:pPr>
            <w:r w:rsidRPr="004072B1">
              <w:rPr>
                <w:szCs w:val="22"/>
                <w:rPrChange w:id="133876" w:author="Draft version 2" w:date="2020-04-03T01:44:00Z">
                  <w:rPr>
                    <w:szCs w:val="22"/>
                  </w:rPr>
                </w:rPrChange>
              </w:rPr>
              <w:t xml:space="preserve">Within a slot that is configured for RSSI measurements (see </w:t>
            </w:r>
            <w:r w:rsidRPr="004072B1">
              <w:rPr>
                <w:i/>
                <w:szCs w:val="22"/>
                <w:rPrChange w:id="133877" w:author="Draft version 2" w:date="2020-04-03T01:44:00Z">
                  <w:rPr>
                    <w:i/>
                    <w:szCs w:val="22"/>
                  </w:rPr>
                </w:rPrChange>
              </w:rPr>
              <w:t>measurementSlots</w:t>
            </w:r>
            <w:r w:rsidRPr="004072B1">
              <w:rPr>
                <w:szCs w:val="22"/>
                <w:rPrChange w:id="133878" w:author="Draft version 2" w:date="2020-04-03T01:44:00Z">
                  <w:rPr>
                    <w:szCs w:val="22"/>
                  </w:rPr>
                </w:rPrChange>
              </w:rPr>
              <w:t xml:space="preserve">) the UE measures the RSSI from symbol 0 to symbol </w:t>
            </w:r>
            <w:r w:rsidRPr="004072B1">
              <w:rPr>
                <w:i/>
                <w:szCs w:val="22"/>
                <w:rPrChange w:id="133879" w:author="Draft version 2" w:date="2020-04-03T01:44:00Z">
                  <w:rPr>
                    <w:i/>
                    <w:szCs w:val="22"/>
                  </w:rPr>
                </w:rPrChange>
              </w:rPr>
              <w:t>endSymbol</w:t>
            </w:r>
            <w:r w:rsidRPr="004072B1">
              <w:rPr>
                <w:szCs w:val="22"/>
                <w:rPrChange w:id="133880" w:author="Draft version 2" w:date="2020-04-03T01:44:00Z">
                  <w:rPr>
                    <w:szCs w:val="22"/>
                  </w:rPr>
                </w:rPrChange>
              </w:rPr>
              <w:t>. This field identifies the entry in Table 5.1.3-1 in TS 38.215 [9], which determines the actual end symbol.</w:t>
            </w:r>
          </w:p>
        </w:tc>
      </w:tr>
      <w:tr w:rsidR="00542B55" w:rsidRPr="004072B1" w14:paraId="4A9DAE6D" w14:textId="77777777" w:rsidTr="00774C99">
        <w:tc>
          <w:tcPr>
            <w:tcW w:w="0" w:type="auto"/>
            <w:shd w:val="clear" w:color="auto" w:fill="auto"/>
            <w:hideMark/>
          </w:tcPr>
          <w:p w14:paraId="5217F291" w14:textId="77777777" w:rsidR="00542B55" w:rsidRPr="004072B1" w:rsidRDefault="00542B55" w:rsidP="00774C99">
            <w:pPr>
              <w:pStyle w:val="TAL"/>
              <w:rPr>
                <w:szCs w:val="22"/>
                <w:rPrChange w:id="133881" w:author="Draft version 2" w:date="2020-04-03T01:44:00Z">
                  <w:rPr>
                    <w:szCs w:val="22"/>
                  </w:rPr>
                </w:rPrChange>
              </w:rPr>
            </w:pPr>
            <w:r w:rsidRPr="004072B1">
              <w:rPr>
                <w:b/>
                <w:i/>
                <w:szCs w:val="22"/>
                <w:rPrChange w:id="133882" w:author="Draft version 2" w:date="2020-04-03T01:44:00Z">
                  <w:rPr>
                    <w:b/>
                    <w:i/>
                    <w:szCs w:val="22"/>
                  </w:rPr>
                </w:rPrChange>
              </w:rPr>
              <w:t>measurementSlots</w:t>
            </w:r>
          </w:p>
          <w:p w14:paraId="7BC1887A" w14:textId="77777777" w:rsidR="00542B55" w:rsidRPr="004072B1" w:rsidRDefault="00542B55" w:rsidP="00774C99">
            <w:pPr>
              <w:pStyle w:val="TAL"/>
              <w:rPr>
                <w:szCs w:val="22"/>
                <w:rPrChange w:id="133883" w:author="Draft version 2" w:date="2020-04-03T01:44:00Z">
                  <w:rPr>
                    <w:szCs w:val="22"/>
                  </w:rPr>
                </w:rPrChange>
              </w:rPr>
            </w:pPr>
            <w:r w:rsidRPr="004072B1">
              <w:rPr>
                <w:szCs w:val="22"/>
                <w:rPrChange w:id="133884" w:author="Draft version 2" w:date="2020-04-03T01:44:00Z">
                  <w:rPr>
                    <w:szCs w:val="22"/>
                  </w:rPr>
                </w:rPrChang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4072B1" w:rsidRDefault="00542B55" w:rsidP="00542B55">
      <w:pPr>
        <w:rPr>
          <w:rPrChange w:id="133885" w:author="Draft version 2" w:date="2020-04-03T01:44:00Z">
            <w:rPr/>
          </w:rPrChange>
        </w:rPr>
      </w:pPr>
    </w:p>
    <w:p w14:paraId="254557C5" w14:textId="77777777" w:rsidR="002C5D28" w:rsidRPr="004072B1" w:rsidRDefault="002C5D28" w:rsidP="002C5D28">
      <w:pPr>
        <w:pStyle w:val="Heading4"/>
        <w:rPr>
          <w:i/>
          <w:noProof/>
          <w:rPrChange w:id="133886" w:author="Draft version 2" w:date="2020-04-03T01:44:00Z">
            <w:rPr>
              <w:i/>
              <w:noProof/>
            </w:rPr>
          </w:rPrChange>
        </w:rPr>
      </w:pPr>
      <w:bookmarkStart w:id="133887" w:name="_Toc20426125"/>
      <w:bookmarkStart w:id="133888" w:name="_Toc29321521"/>
      <w:bookmarkStart w:id="133889" w:name="_Toc36757310"/>
      <w:r w:rsidRPr="004072B1">
        <w:rPr>
          <w:rPrChange w:id="133890" w:author="Draft version 2" w:date="2020-04-03T01:44:00Z">
            <w:rPr/>
          </w:rPrChange>
        </w:rPr>
        <w:t>–</w:t>
      </w:r>
      <w:r w:rsidRPr="004072B1">
        <w:rPr>
          <w:rPrChange w:id="133891" w:author="Draft version 2" w:date="2020-04-03T01:44:00Z">
            <w:rPr/>
          </w:rPrChange>
        </w:rPr>
        <w:tab/>
      </w:r>
      <w:r w:rsidRPr="004072B1">
        <w:rPr>
          <w:i/>
          <w:rPrChange w:id="133892" w:author="Draft version 2" w:date="2020-04-03T01:44:00Z">
            <w:rPr>
              <w:i/>
            </w:rPr>
          </w:rPrChange>
        </w:rPr>
        <w:t>SubcarrierSpacing</w:t>
      </w:r>
      <w:bookmarkEnd w:id="133887"/>
      <w:bookmarkEnd w:id="133888"/>
      <w:bookmarkEnd w:id="133889"/>
    </w:p>
    <w:p w14:paraId="7044F635" w14:textId="77777777" w:rsidR="002C5D28" w:rsidRPr="004072B1" w:rsidRDefault="002C5D28" w:rsidP="002C5D28">
      <w:pPr>
        <w:rPr>
          <w:rPrChange w:id="133893" w:author="Draft version 2" w:date="2020-04-03T01:44:00Z">
            <w:rPr/>
          </w:rPrChange>
        </w:rPr>
      </w:pPr>
      <w:r w:rsidRPr="004072B1">
        <w:rPr>
          <w:rPrChange w:id="133894" w:author="Draft version 2" w:date="2020-04-03T01:44:00Z">
            <w:rPr/>
          </w:rPrChange>
        </w:rPr>
        <w:t xml:space="preserve">The IE </w:t>
      </w:r>
      <w:r w:rsidRPr="004072B1">
        <w:rPr>
          <w:i/>
          <w:rPrChange w:id="133895" w:author="Draft version 2" w:date="2020-04-03T01:44:00Z">
            <w:rPr>
              <w:i/>
            </w:rPr>
          </w:rPrChange>
        </w:rPr>
        <w:t>SubcarrierSpacing</w:t>
      </w:r>
      <w:r w:rsidRPr="004072B1">
        <w:rPr>
          <w:rPrChange w:id="133896" w:author="Draft version 2" w:date="2020-04-03T01:44:00Z">
            <w:rPr/>
          </w:rPrChange>
        </w:rPr>
        <w:t xml:space="preserve"> determines the subcarrier spacing. Restrictions applicable for certain frequencies, channels or signals are clarified in the fields that use this IE.</w:t>
      </w:r>
    </w:p>
    <w:p w14:paraId="20A640B3" w14:textId="77777777" w:rsidR="002C5D28" w:rsidRPr="004072B1" w:rsidRDefault="002C5D28" w:rsidP="002C5D28">
      <w:pPr>
        <w:pStyle w:val="TH"/>
        <w:rPr>
          <w:rPrChange w:id="133897" w:author="Draft version 2" w:date="2020-04-03T01:44:00Z">
            <w:rPr/>
          </w:rPrChange>
        </w:rPr>
      </w:pPr>
      <w:r w:rsidRPr="004072B1">
        <w:rPr>
          <w:i/>
          <w:rPrChange w:id="133898" w:author="Draft version 2" w:date="2020-04-03T01:44:00Z">
            <w:rPr>
              <w:i/>
            </w:rPr>
          </w:rPrChange>
        </w:rPr>
        <w:t xml:space="preserve">SubcarrierSpacing </w:t>
      </w:r>
      <w:r w:rsidRPr="004072B1">
        <w:rPr>
          <w:rPrChange w:id="133899" w:author="Draft version 2" w:date="2020-04-03T01:44:00Z">
            <w:rPr/>
          </w:rPrChange>
        </w:rPr>
        <w:t>information element</w:t>
      </w:r>
    </w:p>
    <w:p w14:paraId="250CC6CE" w14:textId="77777777" w:rsidR="002C5D28" w:rsidRPr="004072B1" w:rsidRDefault="002C5D28" w:rsidP="0096519C">
      <w:pPr>
        <w:pStyle w:val="PL"/>
        <w:rPr>
          <w:rPrChange w:id="133900" w:author="Draft version 2" w:date="2020-04-03T01:44:00Z">
            <w:rPr>
              <w:color w:val="808080"/>
            </w:rPr>
          </w:rPrChange>
        </w:rPr>
      </w:pPr>
      <w:r w:rsidRPr="004072B1">
        <w:rPr>
          <w:rPrChange w:id="133901" w:author="Draft version 2" w:date="2020-04-03T01:44:00Z">
            <w:rPr>
              <w:color w:val="808080"/>
            </w:rPr>
          </w:rPrChange>
        </w:rPr>
        <w:t>-- ASN1START</w:t>
      </w:r>
    </w:p>
    <w:p w14:paraId="76339404" w14:textId="169E8CDC" w:rsidR="002C5D28" w:rsidRPr="004072B1" w:rsidRDefault="002C5D28" w:rsidP="0096519C">
      <w:pPr>
        <w:pStyle w:val="PL"/>
        <w:rPr>
          <w:rPrChange w:id="133902" w:author="Draft version 2" w:date="2020-04-03T01:44:00Z">
            <w:rPr>
              <w:color w:val="808080"/>
            </w:rPr>
          </w:rPrChange>
        </w:rPr>
      </w:pPr>
      <w:r w:rsidRPr="004072B1">
        <w:rPr>
          <w:rPrChange w:id="133903" w:author="Draft version 2" w:date="2020-04-03T01:44:00Z">
            <w:rPr>
              <w:color w:val="808080"/>
            </w:rPr>
          </w:rPrChange>
        </w:rPr>
        <w:t>-- TAG-SUBCARRIERSPACING-START</w:t>
      </w:r>
    </w:p>
    <w:p w14:paraId="33C24CB9" w14:textId="77777777" w:rsidR="002C5D28" w:rsidRPr="004072B1" w:rsidRDefault="002C5D28" w:rsidP="0096519C">
      <w:pPr>
        <w:pStyle w:val="PL"/>
        <w:rPr>
          <w:rPrChange w:id="133904" w:author="Draft version 2" w:date="2020-04-03T01:44:00Z">
            <w:rPr/>
          </w:rPrChange>
        </w:rPr>
      </w:pPr>
    </w:p>
    <w:p w14:paraId="40062502" w14:textId="77777777" w:rsidR="002C5D28" w:rsidRPr="004072B1" w:rsidRDefault="002C5D28" w:rsidP="0096519C">
      <w:pPr>
        <w:pStyle w:val="PL"/>
        <w:rPr>
          <w:rPrChange w:id="133905" w:author="Draft version 2" w:date="2020-04-03T01:44:00Z">
            <w:rPr/>
          </w:rPrChange>
        </w:rPr>
      </w:pPr>
      <w:r w:rsidRPr="004072B1">
        <w:rPr>
          <w:rPrChange w:id="133906" w:author="Draft version 2" w:date="2020-04-03T01:44:00Z">
            <w:rPr/>
          </w:rPrChange>
        </w:rPr>
        <w:t xml:space="preserve">SubcarrierSpacing ::=               </w:t>
      </w:r>
      <w:r w:rsidRPr="004072B1">
        <w:rPr>
          <w:rPrChange w:id="133907" w:author="Draft version 2" w:date="2020-04-03T01:44:00Z">
            <w:rPr>
              <w:color w:val="993366"/>
            </w:rPr>
          </w:rPrChange>
        </w:rPr>
        <w:t>ENUMERATED</w:t>
      </w:r>
      <w:r w:rsidRPr="004072B1">
        <w:rPr>
          <w:rPrChange w:id="133908" w:author="Draft version 2" w:date="2020-04-03T01:44:00Z">
            <w:rPr/>
          </w:rPrChange>
        </w:rPr>
        <w:t xml:space="preserve"> {kHz15, kHz30, kHz60, kHz120, kHz240, spare3, spare2, spare1}</w:t>
      </w:r>
    </w:p>
    <w:p w14:paraId="46C6825C" w14:textId="77777777" w:rsidR="002C5D28" w:rsidRPr="004072B1" w:rsidRDefault="002C5D28" w:rsidP="0096519C">
      <w:pPr>
        <w:pStyle w:val="PL"/>
        <w:rPr>
          <w:rPrChange w:id="133909" w:author="Draft version 2" w:date="2020-04-03T01:44:00Z">
            <w:rPr/>
          </w:rPrChange>
        </w:rPr>
      </w:pPr>
    </w:p>
    <w:p w14:paraId="4883EBF2" w14:textId="5B8EA033" w:rsidR="002C5D28" w:rsidRPr="004072B1" w:rsidRDefault="002C5D28" w:rsidP="0096519C">
      <w:pPr>
        <w:pStyle w:val="PL"/>
        <w:rPr>
          <w:rPrChange w:id="133910" w:author="Draft version 2" w:date="2020-04-03T01:44:00Z">
            <w:rPr>
              <w:color w:val="808080"/>
            </w:rPr>
          </w:rPrChange>
        </w:rPr>
      </w:pPr>
      <w:r w:rsidRPr="004072B1">
        <w:rPr>
          <w:rPrChange w:id="133911" w:author="Draft version 2" w:date="2020-04-03T01:44:00Z">
            <w:rPr>
              <w:color w:val="808080"/>
            </w:rPr>
          </w:rPrChange>
        </w:rPr>
        <w:t>-- TAG-SUBCARRIERSPACING-STOP</w:t>
      </w:r>
    </w:p>
    <w:p w14:paraId="07FF8BAB" w14:textId="77777777" w:rsidR="002C5D28" w:rsidRPr="004072B1" w:rsidRDefault="002C5D28" w:rsidP="0096519C">
      <w:pPr>
        <w:pStyle w:val="PL"/>
        <w:rPr>
          <w:rPrChange w:id="133912" w:author="Draft version 2" w:date="2020-04-03T01:44:00Z">
            <w:rPr>
              <w:color w:val="808080"/>
            </w:rPr>
          </w:rPrChange>
        </w:rPr>
      </w:pPr>
      <w:r w:rsidRPr="004072B1">
        <w:rPr>
          <w:rPrChange w:id="133913" w:author="Draft version 2" w:date="2020-04-03T01:44:00Z">
            <w:rPr>
              <w:color w:val="808080"/>
            </w:rPr>
          </w:rPrChange>
        </w:rPr>
        <w:t>-- ASN1STOP</w:t>
      </w:r>
    </w:p>
    <w:p w14:paraId="719DD00C" w14:textId="77777777" w:rsidR="00C1597C" w:rsidRPr="004072B1" w:rsidRDefault="00C1597C" w:rsidP="00C1597C">
      <w:pPr>
        <w:rPr>
          <w:rPrChange w:id="133914" w:author="Draft version 2" w:date="2020-04-03T01:44:00Z">
            <w:rPr/>
          </w:rPrChange>
        </w:rPr>
      </w:pPr>
    </w:p>
    <w:p w14:paraId="4E434DA7" w14:textId="77777777" w:rsidR="002C5D28" w:rsidRPr="004072B1" w:rsidRDefault="002C5D28" w:rsidP="002C5D28">
      <w:pPr>
        <w:pStyle w:val="Heading4"/>
        <w:rPr>
          <w:rPrChange w:id="133915" w:author="Draft version 2" w:date="2020-04-03T01:44:00Z">
            <w:rPr/>
          </w:rPrChange>
        </w:rPr>
      </w:pPr>
      <w:bookmarkStart w:id="133916" w:name="_Toc20426126"/>
      <w:bookmarkStart w:id="133917" w:name="_Toc29321522"/>
      <w:bookmarkStart w:id="133918" w:name="_Toc36757311"/>
      <w:r w:rsidRPr="004072B1">
        <w:rPr>
          <w:rPrChange w:id="133919" w:author="Draft version 2" w:date="2020-04-03T01:44:00Z">
            <w:rPr/>
          </w:rPrChange>
        </w:rPr>
        <w:t>–</w:t>
      </w:r>
      <w:r w:rsidRPr="004072B1">
        <w:rPr>
          <w:rPrChange w:id="133920" w:author="Draft version 2" w:date="2020-04-03T01:44:00Z">
            <w:rPr/>
          </w:rPrChange>
        </w:rPr>
        <w:tab/>
      </w:r>
      <w:r w:rsidRPr="004072B1">
        <w:rPr>
          <w:i/>
          <w:rPrChange w:id="133921" w:author="Draft version 2" w:date="2020-04-03T01:44:00Z">
            <w:rPr>
              <w:i/>
            </w:rPr>
          </w:rPrChange>
        </w:rPr>
        <w:t>TAG-Config</w:t>
      </w:r>
      <w:bookmarkEnd w:id="133916"/>
      <w:bookmarkEnd w:id="133917"/>
      <w:bookmarkEnd w:id="133918"/>
    </w:p>
    <w:p w14:paraId="0706CBB9" w14:textId="77777777" w:rsidR="002C5D28" w:rsidRPr="004072B1" w:rsidRDefault="002C5D28" w:rsidP="002C5D28">
      <w:pPr>
        <w:rPr>
          <w:rPrChange w:id="133922" w:author="Draft version 2" w:date="2020-04-03T01:44:00Z">
            <w:rPr/>
          </w:rPrChange>
        </w:rPr>
      </w:pPr>
      <w:r w:rsidRPr="004072B1">
        <w:rPr>
          <w:rPrChange w:id="133923" w:author="Draft version 2" w:date="2020-04-03T01:44:00Z">
            <w:rPr/>
          </w:rPrChange>
        </w:rPr>
        <w:t xml:space="preserve">The IE </w:t>
      </w:r>
      <w:r w:rsidRPr="004072B1">
        <w:rPr>
          <w:i/>
          <w:rPrChange w:id="133924" w:author="Draft version 2" w:date="2020-04-03T01:44:00Z">
            <w:rPr>
              <w:i/>
            </w:rPr>
          </w:rPrChange>
        </w:rPr>
        <w:t>TAG-Config</w:t>
      </w:r>
      <w:r w:rsidRPr="004072B1">
        <w:rPr>
          <w:rPrChange w:id="133925" w:author="Draft version 2" w:date="2020-04-03T01:44:00Z">
            <w:rPr/>
          </w:rPrChange>
        </w:rPr>
        <w:t xml:space="preserve"> is used to configure parameters for a time-alignment group.</w:t>
      </w:r>
    </w:p>
    <w:p w14:paraId="2AC239B2" w14:textId="77777777" w:rsidR="002C5D28" w:rsidRPr="004072B1" w:rsidRDefault="002C5D28" w:rsidP="002C5D28">
      <w:pPr>
        <w:pStyle w:val="TH"/>
        <w:rPr>
          <w:rPrChange w:id="133926" w:author="Draft version 2" w:date="2020-04-03T01:44:00Z">
            <w:rPr/>
          </w:rPrChange>
        </w:rPr>
      </w:pPr>
      <w:r w:rsidRPr="004072B1">
        <w:rPr>
          <w:i/>
          <w:rPrChange w:id="133927" w:author="Draft version 2" w:date="2020-04-03T01:44:00Z">
            <w:rPr>
              <w:i/>
            </w:rPr>
          </w:rPrChange>
        </w:rPr>
        <w:t>TAG-Config</w:t>
      </w:r>
      <w:r w:rsidRPr="004072B1">
        <w:rPr>
          <w:rPrChange w:id="133928" w:author="Draft version 2" w:date="2020-04-03T01:44:00Z">
            <w:rPr/>
          </w:rPrChange>
        </w:rPr>
        <w:t xml:space="preserve"> information element</w:t>
      </w:r>
    </w:p>
    <w:p w14:paraId="782C320F" w14:textId="77777777" w:rsidR="002C5D28" w:rsidRPr="004072B1" w:rsidRDefault="002C5D28" w:rsidP="0096519C">
      <w:pPr>
        <w:pStyle w:val="PL"/>
        <w:rPr>
          <w:rPrChange w:id="133929" w:author="Draft version 2" w:date="2020-04-03T01:44:00Z">
            <w:rPr>
              <w:color w:val="808080"/>
            </w:rPr>
          </w:rPrChange>
        </w:rPr>
      </w:pPr>
      <w:r w:rsidRPr="004072B1">
        <w:rPr>
          <w:rPrChange w:id="133930" w:author="Draft version 2" w:date="2020-04-03T01:44:00Z">
            <w:rPr>
              <w:color w:val="808080"/>
            </w:rPr>
          </w:rPrChange>
        </w:rPr>
        <w:t>-- ASN1START</w:t>
      </w:r>
    </w:p>
    <w:p w14:paraId="528965D4" w14:textId="77777777" w:rsidR="002C5D28" w:rsidRPr="004072B1" w:rsidRDefault="002C5D28" w:rsidP="0096519C">
      <w:pPr>
        <w:pStyle w:val="PL"/>
        <w:rPr>
          <w:rPrChange w:id="133931" w:author="Draft version 2" w:date="2020-04-03T01:44:00Z">
            <w:rPr>
              <w:color w:val="808080"/>
            </w:rPr>
          </w:rPrChange>
        </w:rPr>
      </w:pPr>
      <w:r w:rsidRPr="004072B1">
        <w:rPr>
          <w:rPrChange w:id="133932" w:author="Draft version 2" w:date="2020-04-03T01:44:00Z">
            <w:rPr>
              <w:color w:val="808080"/>
            </w:rPr>
          </w:rPrChange>
        </w:rPr>
        <w:t>-- TAG-TAG-CONFIG-START</w:t>
      </w:r>
    </w:p>
    <w:p w14:paraId="7C1463EF" w14:textId="77777777" w:rsidR="002C5D28" w:rsidRPr="004072B1" w:rsidRDefault="002C5D28" w:rsidP="0096519C">
      <w:pPr>
        <w:pStyle w:val="PL"/>
        <w:rPr>
          <w:rPrChange w:id="133933" w:author="Draft version 2" w:date="2020-04-03T01:44:00Z">
            <w:rPr/>
          </w:rPrChange>
        </w:rPr>
      </w:pPr>
    </w:p>
    <w:p w14:paraId="354AB392" w14:textId="77777777" w:rsidR="002C5D28" w:rsidRPr="004072B1" w:rsidRDefault="002C5D28" w:rsidP="0096519C">
      <w:pPr>
        <w:pStyle w:val="PL"/>
        <w:rPr>
          <w:rPrChange w:id="133934" w:author="Draft version 2" w:date="2020-04-03T01:44:00Z">
            <w:rPr/>
          </w:rPrChange>
        </w:rPr>
      </w:pPr>
      <w:r w:rsidRPr="004072B1">
        <w:rPr>
          <w:rPrChange w:id="133935" w:author="Draft version 2" w:date="2020-04-03T01:44:00Z">
            <w:rPr/>
          </w:rPrChange>
        </w:rPr>
        <w:t xml:space="preserve">TAG-Config ::=                      </w:t>
      </w:r>
      <w:r w:rsidRPr="004072B1">
        <w:rPr>
          <w:rPrChange w:id="133936" w:author="Draft version 2" w:date="2020-04-03T01:44:00Z">
            <w:rPr>
              <w:color w:val="993366"/>
            </w:rPr>
          </w:rPrChange>
        </w:rPr>
        <w:t>SEQUENCE</w:t>
      </w:r>
      <w:r w:rsidRPr="004072B1">
        <w:rPr>
          <w:rPrChange w:id="133937" w:author="Draft version 2" w:date="2020-04-03T01:44:00Z">
            <w:rPr/>
          </w:rPrChange>
        </w:rPr>
        <w:t xml:space="preserve"> {</w:t>
      </w:r>
    </w:p>
    <w:p w14:paraId="0DD7C9AD" w14:textId="77777777" w:rsidR="002C5D28" w:rsidRPr="004072B1" w:rsidRDefault="002C5D28" w:rsidP="0096519C">
      <w:pPr>
        <w:pStyle w:val="PL"/>
        <w:rPr>
          <w:rPrChange w:id="133938" w:author="Draft version 2" w:date="2020-04-03T01:44:00Z">
            <w:rPr>
              <w:color w:val="808080"/>
            </w:rPr>
          </w:rPrChange>
        </w:rPr>
      </w:pPr>
      <w:r w:rsidRPr="004072B1">
        <w:rPr>
          <w:rPrChange w:id="133939" w:author="Draft version 2" w:date="2020-04-03T01:44:00Z">
            <w:rPr/>
          </w:rPrChange>
        </w:rPr>
        <w:t xml:space="preserve">    tag-ToReleaseList                   </w:t>
      </w:r>
      <w:r w:rsidRPr="004072B1">
        <w:rPr>
          <w:rPrChange w:id="133940" w:author="Draft version 2" w:date="2020-04-03T01:44:00Z">
            <w:rPr>
              <w:color w:val="993366"/>
            </w:rPr>
          </w:rPrChange>
        </w:rPr>
        <w:t>SEQUENCE</w:t>
      </w:r>
      <w:r w:rsidRPr="004072B1">
        <w:rPr>
          <w:rPrChange w:id="133941" w:author="Draft version 2" w:date="2020-04-03T01:44:00Z">
            <w:rPr/>
          </w:rPrChange>
        </w:rPr>
        <w:t xml:space="preserve"> (</w:t>
      </w:r>
      <w:r w:rsidRPr="004072B1">
        <w:rPr>
          <w:rPrChange w:id="133942" w:author="Draft version 2" w:date="2020-04-03T01:44:00Z">
            <w:rPr>
              <w:color w:val="993366"/>
            </w:rPr>
          </w:rPrChange>
        </w:rPr>
        <w:t>SIZE</w:t>
      </w:r>
      <w:r w:rsidRPr="004072B1">
        <w:rPr>
          <w:rPrChange w:id="133943" w:author="Draft version 2" w:date="2020-04-03T01:44:00Z">
            <w:rPr/>
          </w:rPrChange>
        </w:rPr>
        <w:t xml:space="preserve"> (1..maxNrofTAGs))</w:t>
      </w:r>
      <w:r w:rsidRPr="004072B1">
        <w:rPr>
          <w:rPrChange w:id="133944" w:author="Draft version 2" w:date="2020-04-03T01:44:00Z">
            <w:rPr>
              <w:color w:val="993366"/>
            </w:rPr>
          </w:rPrChange>
        </w:rPr>
        <w:t xml:space="preserve"> OF</w:t>
      </w:r>
      <w:r w:rsidRPr="004072B1">
        <w:rPr>
          <w:rPrChange w:id="133945" w:author="Draft version 2" w:date="2020-04-03T01:44:00Z">
            <w:rPr/>
          </w:rPrChange>
        </w:rPr>
        <w:t xml:space="preserve"> TAG-Id                          </w:t>
      </w:r>
      <w:r w:rsidRPr="004072B1">
        <w:rPr>
          <w:rPrChange w:id="133946" w:author="Draft version 2" w:date="2020-04-03T01:44:00Z">
            <w:rPr>
              <w:color w:val="993366"/>
            </w:rPr>
          </w:rPrChange>
        </w:rPr>
        <w:t>OPTIONAL</w:t>
      </w:r>
      <w:r w:rsidRPr="004072B1">
        <w:rPr>
          <w:rPrChange w:id="133947" w:author="Draft version 2" w:date="2020-04-03T01:44:00Z">
            <w:rPr/>
          </w:rPrChange>
        </w:rPr>
        <w:t xml:space="preserve">,   </w:t>
      </w:r>
      <w:r w:rsidRPr="004072B1">
        <w:rPr>
          <w:rPrChange w:id="133948" w:author="Draft version 2" w:date="2020-04-03T01:44:00Z">
            <w:rPr>
              <w:color w:val="808080"/>
            </w:rPr>
          </w:rPrChange>
        </w:rPr>
        <w:t>-- Need N</w:t>
      </w:r>
    </w:p>
    <w:p w14:paraId="2A6098F6" w14:textId="77777777" w:rsidR="002C5D28" w:rsidRPr="004072B1" w:rsidRDefault="002C5D28" w:rsidP="0096519C">
      <w:pPr>
        <w:pStyle w:val="PL"/>
        <w:rPr>
          <w:rPrChange w:id="133949" w:author="Draft version 2" w:date="2020-04-03T01:44:00Z">
            <w:rPr>
              <w:color w:val="808080"/>
            </w:rPr>
          </w:rPrChange>
        </w:rPr>
      </w:pPr>
      <w:r w:rsidRPr="004072B1">
        <w:rPr>
          <w:rPrChange w:id="133950" w:author="Draft version 2" w:date="2020-04-03T01:44:00Z">
            <w:rPr/>
          </w:rPrChange>
        </w:rPr>
        <w:t xml:space="preserve">    tag-ToAddModList                    </w:t>
      </w:r>
      <w:r w:rsidRPr="004072B1">
        <w:rPr>
          <w:rPrChange w:id="133951" w:author="Draft version 2" w:date="2020-04-03T01:44:00Z">
            <w:rPr>
              <w:color w:val="993366"/>
            </w:rPr>
          </w:rPrChange>
        </w:rPr>
        <w:t>SEQUENCE</w:t>
      </w:r>
      <w:r w:rsidRPr="004072B1">
        <w:rPr>
          <w:rPrChange w:id="133952" w:author="Draft version 2" w:date="2020-04-03T01:44:00Z">
            <w:rPr/>
          </w:rPrChange>
        </w:rPr>
        <w:t xml:space="preserve"> (</w:t>
      </w:r>
      <w:r w:rsidRPr="004072B1">
        <w:rPr>
          <w:rPrChange w:id="133953" w:author="Draft version 2" w:date="2020-04-03T01:44:00Z">
            <w:rPr>
              <w:color w:val="993366"/>
            </w:rPr>
          </w:rPrChange>
        </w:rPr>
        <w:t>SIZE</w:t>
      </w:r>
      <w:r w:rsidRPr="004072B1">
        <w:rPr>
          <w:rPrChange w:id="133954" w:author="Draft version 2" w:date="2020-04-03T01:44:00Z">
            <w:rPr/>
          </w:rPrChange>
        </w:rPr>
        <w:t xml:space="preserve"> (1..maxNrofTAGs))</w:t>
      </w:r>
      <w:r w:rsidRPr="004072B1">
        <w:rPr>
          <w:rPrChange w:id="133955" w:author="Draft version 2" w:date="2020-04-03T01:44:00Z">
            <w:rPr>
              <w:color w:val="993366"/>
            </w:rPr>
          </w:rPrChange>
        </w:rPr>
        <w:t xml:space="preserve"> OF</w:t>
      </w:r>
      <w:r w:rsidRPr="004072B1">
        <w:rPr>
          <w:rPrChange w:id="133956" w:author="Draft version 2" w:date="2020-04-03T01:44:00Z">
            <w:rPr/>
          </w:rPrChange>
        </w:rPr>
        <w:t xml:space="preserve"> TAG                             </w:t>
      </w:r>
      <w:r w:rsidRPr="004072B1">
        <w:rPr>
          <w:rPrChange w:id="133957" w:author="Draft version 2" w:date="2020-04-03T01:44:00Z">
            <w:rPr>
              <w:color w:val="993366"/>
            </w:rPr>
          </w:rPrChange>
        </w:rPr>
        <w:t>OPTIONAL</w:t>
      </w:r>
      <w:r w:rsidRPr="004072B1">
        <w:rPr>
          <w:rPrChange w:id="133958" w:author="Draft version 2" w:date="2020-04-03T01:44:00Z">
            <w:rPr/>
          </w:rPrChange>
        </w:rPr>
        <w:t xml:space="preserve">    </w:t>
      </w:r>
      <w:r w:rsidRPr="004072B1">
        <w:rPr>
          <w:rPrChange w:id="133959" w:author="Draft version 2" w:date="2020-04-03T01:44:00Z">
            <w:rPr>
              <w:color w:val="808080"/>
            </w:rPr>
          </w:rPrChange>
        </w:rPr>
        <w:t>-- Need N</w:t>
      </w:r>
    </w:p>
    <w:p w14:paraId="56D8E829" w14:textId="77777777" w:rsidR="002C5D28" w:rsidRPr="004072B1" w:rsidRDefault="002C5D28" w:rsidP="0096519C">
      <w:pPr>
        <w:pStyle w:val="PL"/>
        <w:rPr>
          <w:rPrChange w:id="133960" w:author="Draft version 2" w:date="2020-04-03T01:44:00Z">
            <w:rPr/>
          </w:rPrChange>
        </w:rPr>
      </w:pPr>
      <w:r w:rsidRPr="004072B1">
        <w:rPr>
          <w:rPrChange w:id="133961" w:author="Draft version 2" w:date="2020-04-03T01:44:00Z">
            <w:rPr/>
          </w:rPrChange>
        </w:rPr>
        <w:t>}</w:t>
      </w:r>
    </w:p>
    <w:p w14:paraId="5A4F6215" w14:textId="77777777" w:rsidR="002C5D28" w:rsidRPr="004072B1" w:rsidRDefault="002C5D28" w:rsidP="0096519C">
      <w:pPr>
        <w:pStyle w:val="PL"/>
        <w:rPr>
          <w:rPrChange w:id="133962" w:author="Draft version 2" w:date="2020-04-03T01:44:00Z">
            <w:rPr/>
          </w:rPrChange>
        </w:rPr>
      </w:pPr>
    </w:p>
    <w:p w14:paraId="32729CC4" w14:textId="77777777" w:rsidR="002C5D28" w:rsidRPr="004072B1" w:rsidRDefault="002C5D28" w:rsidP="0096519C">
      <w:pPr>
        <w:pStyle w:val="PL"/>
        <w:rPr>
          <w:rPrChange w:id="133963" w:author="Draft version 2" w:date="2020-04-03T01:44:00Z">
            <w:rPr/>
          </w:rPrChange>
        </w:rPr>
      </w:pPr>
      <w:r w:rsidRPr="004072B1">
        <w:rPr>
          <w:rPrChange w:id="133964" w:author="Draft version 2" w:date="2020-04-03T01:44:00Z">
            <w:rPr/>
          </w:rPrChange>
        </w:rPr>
        <w:t xml:space="preserve">TAG ::=                             </w:t>
      </w:r>
      <w:r w:rsidRPr="004072B1">
        <w:rPr>
          <w:rPrChange w:id="133965" w:author="Draft version 2" w:date="2020-04-03T01:44:00Z">
            <w:rPr>
              <w:color w:val="993366"/>
            </w:rPr>
          </w:rPrChange>
        </w:rPr>
        <w:t>SEQUENCE</w:t>
      </w:r>
      <w:r w:rsidRPr="004072B1">
        <w:rPr>
          <w:rPrChange w:id="133966" w:author="Draft version 2" w:date="2020-04-03T01:44:00Z">
            <w:rPr/>
          </w:rPrChange>
        </w:rPr>
        <w:t xml:space="preserve"> {</w:t>
      </w:r>
    </w:p>
    <w:p w14:paraId="71F4DC93" w14:textId="77777777" w:rsidR="002C5D28" w:rsidRPr="004072B1" w:rsidRDefault="002C5D28" w:rsidP="0096519C">
      <w:pPr>
        <w:pStyle w:val="PL"/>
        <w:rPr>
          <w:rPrChange w:id="133967" w:author="Draft version 2" w:date="2020-04-03T01:44:00Z">
            <w:rPr/>
          </w:rPrChange>
        </w:rPr>
      </w:pPr>
      <w:r w:rsidRPr="004072B1">
        <w:rPr>
          <w:rPrChange w:id="133968" w:author="Draft version 2" w:date="2020-04-03T01:44:00Z">
            <w:rPr/>
          </w:rPrChange>
        </w:rPr>
        <w:t xml:space="preserve">    tag-Id                              TAG-Id,</w:t>
      </w:r>
    </w:p>
    <w:p w14:paraId="59BED748" w14:textId="77777777" w:rsidR="002C5D28" w:rsidRPr="004072B1" w:rsidRDefault="002C5D28" w:rsidP="0096519C">
      <w:pPr>
        <w:pStyle w:val="PL"/>
        <w:rPr>
          <w:rPrChange w:id="133969" w:author="Draft version 2" w:date="2020-04-03T01:44:00Z">
            <w:rPr/>
          </w:rPrChange>
        </w:rPr>
      </w:pPr>
      <w:r w:rsidRPr="004072B1">
        <w:rPr>
          <w:rPrChange w:id="133970" w:author="Draft version 2" w:date="2020-04-03T01:44:00Z">
            <w:rPr/>
          </w:rPrChange>
        </w:rPr>
        <w:t xml:space="preserve">    timeAlignmentTimer                  TimeAlignmentTimer,</w:t>
      </w:r>
    </w:p>
    <w:p w14:paraId="0955C3F2" w14:textId="77777777" w:rsidR="002C5D28" w:rsidRPr="004072B1" w:rsidRDefault="002C5D28" w:rsidP="0096519C">
      <w:pPr>
        <w:pStyle w:val="PL"/>
        <w:rPr>
          <w:rPrChange w:id="133971" w:author="Draft version 2" w:date="2020-04-03T01:44:00Z">
            <w:rPr/>
          </w:rPrChange>
        </w:rPr>
      </w:pPr>
      <w:r w:rsidRPr="004072B1">
        <w:rPr>
          <w:rPrChange w:id="133972" w:author="Draft version 2" w:date="2020-04-03T01:44:00Z">
            <w:rPr/>
          </w:rPrChange>
        </w:rPr>
        <w:t xml:space="preserve">    ...</w:t>
      </w:r>
    </w:p>
    <w:p w14:paraId="3A4AC5C6" w14:textId="77777777" w:rsidR="002C5D28" w:rsidRPr="004072B1" w:rsidRDefault="002C5D28" w:rsidP="0096519C">
      <w:pPr>
        <w:pStyle w:val="PL"/>
        <w:rPr>
          <w:rPrChange w:id="133973" w:author="Draft version 2" w:date="2020-04-03T01:44:00Z">
            <w:rPr/>
          </w:rPrChange>
        </w:rPr>
      </w:pPr>
      <w:r w:rsidRPr="004072B1">
        <w:rPr>
          <w:rPrChange w:id="133974" w:author="Draft version 2" w:date="2020-04-03T01:44:00Z">
            <w:rPr/>
          </w:rPrChange>
        </w:rPr>
        <w:t>}</w:t>
      </w:r>
    </w:p>
    <w:p w14:paraId="619212DF" w14:textId="77777777" w:rsidR="002C5D28" w:rsidRPr="004072B1" w:rsidRDefault="002C5D28" w:rsidP="0096519C">
      <w:pPr>
        <w:pStyle w:val="PL"/>
        <w:rPr>
          <w:rPrChange w:id="133975" w:author="Draft version 2" w:date="2020-04-03T01:44:00Z">
            <w:rPr/>
          </w:rPrChange>
        </w:rPr>
      </w:pPr>
    </w:p>
    <w:p w14:paraId="3BEADBF7" w14:textId="77777777" w:rsidR="002C5D28" w:rsidRPr="004072B1" w:rsidRDefault="002C5D28" w:rsidP="0096519C">
      <w:pPr>
        <w:pStyle w:val="PL"/>
        <w:rPr>
          <w:rPrChange w:id="133976" w:author="Draft version 2" w:date="2020-04-03T01:44:00Z">
            <w:rPr/>
          </w:rPrChange>
        </w:rPr>
      </w:pPr>
      <w:r w:rsidRPr="004072B1">
        <w:rPr>
          <w:rPrChange w:id="133977" w:author="Draft version 2" w:date="2020-04-03T01:44:00Z">
            <w:rPr/>
          </w:rPrChange>
        </w:rPr>
        <w:t xml:space="preserve">TAG-Id ::=                          </w:t>
      </w:r>
      <w:r w:rsidRPr="004072B1">
        <w:rPr>
          <w:rPrChange w:id="133978" w:author="Draft version 2" w:date="2020-04-03T01:44:00Z">
            <w:rPr>
              <w:color w:val="993366"/>
            </w:rPr>
          </w:rPrChange>
        </w:rPr>
        <w:t>INTEGER</w:t>
      </w:r>
      <w:r w:rsidRPr="004072B1">
        <w:rPr>
          <w:rPrChange w:id="133979" w:author="Draft version 2" w:date="2020-04-03T01:44:00Z">
            <w:rPr/>
          </w:rPrChange>
        </w:rPr>
        <w:t xml:space="preserve"> (0..maxNrofTAGs-1)</w:t>
      </w:r>
    </w:p>
    <w:p w14:paraId="3C055C3C" w14:textId="77777777" w:rsidR="002C5D28" w:rsidRPr="004072B1" w:rsidRDefault="002C5D28" w:rsidP="0096519C">
      <w:pPr>
        <w:pStyle w:val="PL"/>
        <w:rPr>
          <w:rPrChange w:id="133980" w:author="Draft version 2" w:date="2020-04-03T01:44:00Z">
            <w:rPr/>
          </w:rPrChange>
        </w:rPr>
      </w:pPr>
    </w:p>
    <w:p w14:paraId="34B04AE8" w14:textId="77777777" w:rsidR="002C5D28" w:rsidRPr="004072B1" w:rsidRDefault="002C5D28" w:rsidP="0096519C">
      <w:pPr>
        <w:pStyle w:val="PL"/>
        <w:rPr>
          <w:rPrChange w:id="133981" w:author="Draft version 2" w:date="2020-04-03T01:44:00Z">
            <w:rPr/>
          </w:rPrChange>
        </w:rPr>
      </w:pPr>
      <w:r w:rsidRPr="004072B1">
        <w:rPr>
          <w:rPrChange w:id="133982" w:author="Draft version 2" w:date="2020-04-03T01:44:00Z">
            <w:rPr/>
          </w:rPrChange>
        </w:rPr>
        <w:t xml:space="preserve">TimeAlignmentTimer ::=              </w:t>
      </w:r>
      <w:r w:rsidRPr="004072B1">
        <w:rPr>
          <w:rPrChange w:id="133983" w:author="Draft version 2" w:date="2020-04-03T01:44:00Z">
            <w:rPr>
              <w:color w:val="993366"/>
            </w:rPr>
          </w:rPrChange>
        </w:rPr>
        <w:t>ENUMERATED</w:t>
      </w:r>
      <w:r w:rsidRPr="004072B1">
        <w:rPr>
          <w:rPrChange w:id="133984" w:author="Draft version 2" w:date="2020-04-03T01:44:00Z">
            <w:rPr/>
          </w:rPrChange>
        </w:rPr>
        <w:t xml:space="preserve"> {ms500, ms750, ms1280, ms1920, ms2560, ms5120, ms10240, infinity}</w:t>
      </w:r>
    </w:p>
    <w:p w14:paraId="6A366957" w14:textId="77777777" w:rsidR="002C5D28" w:rsidRPr="004072B1" w:rsidRDefault="002C5D28" w:rsidP="0096519C">
      <w:pPr>
        <w:pStyle w:val="PL"/>
        <w:rPr>
          <w:rPrChange w:id="133985" w:author="Draft version 2" w:date="2020-04-03T01:44:00Z">
            <w:rPr/>
          </w:rPrChange>
        </w:rPr>
      </w:pPr>
    </w:p>
    <w:p w14:paraId="44741E40" w14:textId="77777777" w:rsidR="002C5D28" w:rsidRPr="004072B1" w:rsidRDefault="002C5D28" w:rsidP="0096519C">
      <w:pPr>
        <w:pStyle w:val="PL"/>
        <w:rPr>
          <w:rPrChange w:id="133986" w:author="Draft version 2" w:date="2020-04-03T01:44:00Z">
            <w:rPr>
              <w:color w:val="808080"/>
            </w:rPr>
          </w:rPrChange>
        </w:rPr>
      </w:pPr>
      <w:r w:rsidRPr="004072B1">
        <w:rPr>
          <w:rPrChange w:id="133987" w:author="Draft version 2" w:date="2020-04-03T01:44:00Z">
            <w:rPr>
              <w:color w:val="808080"/>
            </w:rPr>
          </w:rPrChange>
        </w:rPr>
        <w:t>-- TAG-TAG-CONFIG-STOP</w:t>
      </w:r>
    </w:p>
    <w:p w14:paraId="35B94974" w14:textId="77777777" w:rsidR="002C5D28" w:rsidRPr="004072B1" w:rsidRDefault="002C5D28" w:rsidP="0096519C">
      <w:pPr>
        <w:pStyle w:val="PL"/>
        <w:rPr>
          <w:rPrChange w:id="133988" w:author="Draft version 2" w:date="2020-04-03T01:44:00Z">
            <w:rPr>
              <w:color w:val="808080"/>
            </w:rPr>
          </w:rPrChange>
        </w:rPr>
      </w:pPr>
      <w:r w:rsidRPr="004072B1">
        <w:rPr>
          <w:rPrChange w:id="133989" w:author="Draft version 2" w:date="2020-04-03T01:44:00Z">
            <w:rPr>
              <w:color w:val="808080"/>
            </w:rPr>
          </w:rPrChange>
        </w:rPr>
        <w:t>-- ASN1STOP</w:t>
      </w:r>
    </w:p>
    <w:p w14:paraId="2043B691" w14:textId="77777777" w:rsidR="002C5D28" w:rsidRPr="004072B1" w:rsidRDefault="002C5D28" w:rsidP="002C5D28">
      <w:pPr>
        <w:rPr>
          <w:rPrChange w:id="13399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289E226" w14:textId="77777777" w:rsidTr="006D357F">
        <w:tc>
          <w:tcPr>
            <w:tcW w:w="14173" w:type="dxa"/>
          </w:tcPr>
          <w:p w14:paraId="60BFA0D4" w14:textId="77777777" w:rsidR="002C5D28" w:rsidRPr="004072B1" w:rsidRDefault="002C5D28" w:rsidP="00F43D0B">
            <w:pPr>
              <w:pStyle w:val="TAH"/>
              <w:rPr>
                <w:szCs w:val="22"/>
                <w:rPrChange w:id="133991" w:author="Draft version 2" w:date="2020-04-03T01:44:00Z">
                  <w:rPr>
                    <w:szCs w:val="22"/>
                  </w:rPr>
                </w:rPrChange>
              </w:rPr>
            </w:pPr>
            <w:r w:rsidRPr="004072B1">
              <w:rPr>
                <w:i/>
                <w:szCs w:val="22"/>
                <w:rPrChange w:id="133992" w:author="Draft version 2" w:date="2020-04-03T01:44:00Z">
                  <w:rPr>
                    <w:i/>
                    <w:szCs w:val="22"/>
                  </w:rPr>
                </w:rPrChange>
              </w:rPr>
              <w:t xml:space="preserve">TAG </w:t>
            </w:r>
            <w:r w:rsidRPr="004072B1">
              <w:rPr>
                <w:szCs w:val="22"/>
                <w:rPrChange w:id="133993" w:author="Draft version 2" w:date="2020-04-03T01:44:00Z">
                  <w:rPr>
                    <w:szCs w:val="22"/>
                  </w:rPr>
                </w:rPrChange>
              </w:rPr>
              <w:t>field descriptions</w:t>
            </w:r>
          </w:p>
        </w:tc>
      </w:tr>
      <w:tr w:rsidR="00936420" w:rsidRPr="004072B1" w14:paraId="13E19D62" w14:textId="77777777" w:rsidTr="006D357F">
        <w:tc>
          <w:tcPr>
            <w:tcW w:w="14173" w:type="dxa"/>
          </w:tcPr>
          <w:p w14:paraId="6EB58C51" w14:textId="77777777" w:rsidR="002C5D28" w:rsidRPr="004072B1" w:rsidRDefault="002C5D28" w:rsidP="00F43D0B">
            <w:pPr>
              <w:pStyle w:val="TAL"/>
              <w:rPr>
                <w:szCs w:val="22"/>
                <w:rPrChange w:id="133994" w:author="Draft version 2" w:date="2020-04-03T01:44:00Z">
                  <w:rPr>
                    <w:szCs w:val="22"/>
                  </w:rPr>
                </w:rPrChange>
              </w:rPr>
            </w:pPr>
            <w:r w:rsidRPr="004072B1">
              <w:rPr>
                <w:b/>
                <w:i/>
                <w:szCs w:val="22"/>
                <w:rPrChange w:id="133995" w:author="Draft version 2" w:date="2020-04-03T01:44:00Z">
                  <w:rPr>
                    <w:b/>
                    <w:i/>
                    <w:szCs w:val="22"/>
                  </w:rPr>
                </w:rPrChange>
              </w:rPr>
              <w:t>tag-Id</w:t>
            </w:r>
          </w:p>
          <w:p w14:paraId="45D4E853" w14:textId="3CBC44D7" w:rsidR="002C5D28" w:rsidRPr="004072B1" w:rsidRDefault="002C5D28" w:rsidP="00F43D0B">
            <w:pPr>
              <w:pStyle w:val="TAL"/>
              <w:rPr>
                <w:szCs w:val="22"/>
                <w:rPrChange w:id="133996" w:author="Draft version 2" w:date="2020-04-03T01:44:00Z">
                  <w:rPr>
                    <w:szCs w:val="22"/>
                  </w:rPr>
                </w:rPrChange>
              </w:rPr>
            </w:pPr>
            <w:r w:rsidRPr="004072B1">
              <w:rPr>
                <w:szCs w:val="22"/>
                <w:rPrChange w:id="133997" w:author="Draft version 2" w:date="2020-04-03T01:44:00Z">
                  <w:rPr>
                    <w:szCs w:val="22"/>
                  </w:rPr>
                </w:rPrChange>
              </w:rPr>
              <w:t xml:space="preserve">Indicates the TAG of the </w:t>
            </w:r>
            <w:r w:rsidR="00E71D45" w:rsidRPr="004072B1">
              <w:rPr>
                <w:szCs w:val="22"/>
                <w:rPrChange w:id="133998" w:author="Draft version 2" w:date="2020-04-03T01:44:00Z">
                  <w:rPr>
                    <w:szCs w:val="22"/>
                  </w:rPr>
                </w:rPrChange>
              </w:rPr>
              <w:t>SpCell</w:t>
            </w:r>
            <w:r w:rsidRPr="004072B1">
              <w:rPr>
                <w:szCs w:val="22"/>
                <w:rPrChange w:id="133999" w:author="Draft version 2" w:date="2020-04-03T01:44:00Z">
                  <w:rPr>
                    <w:szCs w:val="22"/>
                  </w:rPr>
                </w:rPrChange>
              </w:rPr>
              <w:t xml:space="preserve"> or an SCell, see TS 38.321 [3]. Uniquely identifies the TAG within the scope of a Cell Group (i.e. MCG or SCG).</w:t>
            </w:r>
          </w:p>
        </w:tc>
      </w:tr>
      <w:tr w:rsidR="002C5D28" w:rsidRPr="004072B1" w14:paraId="254D2462" w14:textId="77777777" w:rsidTr="006D357F">
        <w:tc>
          <w:tcPr>
            <w:tcW w:w="14173" w:type="dxa"/>
          </w:tcPr>
          <w:p w14:paraId="515F7B49" w14:textId="77777777" w:rsidR="002C5D28" w:rsidRPr="004072B1" w:rsidRDefault="002C5D28" w:rsidP="00F43D0B">
            <w:pPr>
              <w:pStyle w:val="TAL"/>
              <w:rPr>
                <w:szCs w:val="22"/>
                <w:rPrChange w:id="134000" w:author="Draft version 2" w:date="2020-04-03T01:44:00Z">
                  <w:rPr>
                    <w:szCs w:val="22"/>
                  </w:rPr>
                </w:rPrChange>
              </w:rPr>
            </w:pPr>
            <w:r w:rsidRPr="004072B1">
              <w:rPr>
                <w:b/>
                <w:i/>
                <w:szCs w:val="22"/>
                <w:rPrChange w:id="134001" w:author="Draft version 2" w:date="2020-04-03T01:44:00Z">
                  <w:rPr>
                    <w:b/>
                    <w:i/>
                    <w:szCs w:val="22"/>
                  </w:rPr>
                </w:rPrChange>
              </w:rPr>
              <w:t>timeAlignmentTimer</w:t>
            </w:r>
          </w:p>
          <w:p w14:paraId="570992AF" w14:textId="77777777" w:rsidR="002C5D28" w:rsidRPr="004072B1" w:rsidRDefault="002C5D28" w:rsidP="00F43D0B">
            <w:pPr>
              <w:pStyle w:val="TAL"/>
              <w:rPr>
                <w:szCs w:val="22"/>
                <w:rPrChange w:id="134002" w:author="Draft version 2" w:date="2020-04-03T01:44:00Z">
                  <w:rPr>
                    <w:szCs w:val="22"/>
                  </w:rPr>
                </w:rPrChange>
              </w:rPr>
            </w:pPr>
            <w:r w:rsidRPr="004072B1">
              <w:rPr>
                <w:szCs w:val="22"/>
                <w:rPrChange w:id="134003" w:author="Draft version 2" w:date="2020-04-03T01:44:00Z">
                  <w:rPr>
                    <w:szCs w:val="22"/>
                  </w:rPr>
                </w:rPrChange>
              </w:rPr>
              <w:t xml:space="preserve">Value in ms of the </w:t>
            </w:r>
            <w:r w:rsidRPr="004072B1">
              <w:rPr>
                <w:i/>
                <w:rPrChange w:id="134004" w:author="Draft version 2" w:date="2020-04-03T01:44:00Z">
                  <w:rPr>
                    <w:i/>
                  </w:rPr>
                </w:rPrChange>
              </w:rPr>
              <w:t>timeAlignmentTimer</w:t>
            </w:r>
            <w:r w:rsidRPr="004072B1">
              <w:rPr>
                <w:szCs w:val="22"/>
                <w:rPrChange w:id="134005" w:author="Draft version 2" w:date="2020-04-03T01:44:00Z">
                  <w:rPr>
                    <w:szCs w:val="22"/>
                  </w:rPr>
                </w:rPrChange>
              </w:rPr>
              <w:t xml:space="preserve"> for TAG with ID </w:t>
            </w:r>
            <w:r w:rsidRPr="004072B1">
              <w:rPr>
                <w:i/>
                <w:rPrChange w:id="134006" w:author="Draft version 2" w:date="2020-04-03T01:44:00Z">
                  <w:rPr>
                    <w:i/>
                  </w:rPr>
                </w:rPrChange>
              </w:rPr>
              <w:t>tag-Id</w:t>
            </w:r>
            <w:r w:rsidRPr="004072B1">
              <w:rPr>
                <w:szCs w:val="22"/>
                <w:rPrChange w:id="134007" w:author="Draft version 2" w:date="2020-04-03T01:44:00Z">
                  <w:rPr>
                    <w:szCs w:val="22"/>
                  </w:rPr>
                </w:rPrChange>
              </w:rPr>
              <w:t>, as specified in TS 38.321 [3].</w:t>
            </w:r>
          </w:p>
        </w:tc>
      </w:tr>
    </w:tbl>
    <w:p w14:paraId="1B799128" w14:textId="77777777" w:rsidR="00C1597C" w:rsidRPr="004072B1" w:rsidRDefault="00C1597C" w:rsidP="00C1597C">
      <w:pPr>
        <w:rPr>
          <w:rPrChange w:id="134008" w:author="Draft version 2" w:date="2020-04-03T01:44:00Z">
            <w:rPr/>
          </w:rPrChange>
        </w:rPr>
      </w:pPr>
    </w:p>
    <w:p w14:paraId="21C25EEF" w14:textId="77777777" w:rsidR="002C5D28" w:rsidRPr="004072B1" w:rsidRDefault="002C5D28" w:rsidP="002C5D28">
      <w:pPr>
        <w:pStyle w:val="Heading4"/>
        <w:rPr>
          <w:rPrChange w:id="134009" w:author="Draft version 2" w:date="2020-04-03T01:44:00Z">
            <w:rPr/>
          </w:rPrChange>
        </w:rPr>
      </w:pPr>
      <w:bookmarkStart w:id="134010" w:name="_Toc20426127"/>
      <w:bookmarkStart w:id="134011" w:name="_Toc29321523"/>
      <w:bookmarkStart w:id="134012" w:name="_Toc36757312"/>
      <w:r w:rsidRPr="004072B1">
        <w:rPr>
          <w:rPrChange w:id="134013" w:author="Draft version 2" w:date="2020-04-03T01:44:00Z">
            <w:rPr/>
          </w:rPrChange>
        </w:rPr>
        <w:t>–</w:t>
      </w:r>
      <w:r w:rsidRPr="004072B1">
        <w:rPr>
          <w:rPrChange w:id="134014" w:author="Draft version 2" w:date="2020-04-03T01:44:00Z">
            <w:rPr/>
          </w:rPrChange>
        </w:rPr>
        <w:tab/>
      </w:r>
      <w:r w:rsidRPr="004072B1">
        <w:rPr>
          <w:i/>
          <w:rPrChange w:id="134015" w:author="Draft version 2" w:date="2020-04-03T01:44:00Z">
            <w:rPr>
              <w:i/>
            </w:rPr>
          </w:rPrChange>
        </w:rPr>
        <w:t>TCI-State</w:t>
      </w:r>
      <w:bookmarkEnd w:id="134010"/>
      <w:bookmarkEnd w:id="134011"/>
      <w:bookmarkEnd w:id="134012"/>
    </w:p>
    <w:p w14:paraId="38C0C187" w14:textId="77777777" w:rsidR="002C5D28" w:rsidRPr="004072B1" w:rsidRDefault="002C5D28" w:rsidP="002C5D28">
      <w:pPr>
        <w:rPr>
          <w:rPrChange w:id="134016" w:author="Draft version 2" w:date="2020-04-03T01:44:00Z">
            <w:rPr/>
          </w:rPrChange>
        </w:rPr>
      </w:pPr>
      <w:r w:rsidRPr="004072B1">
        <w:rPr>
          <w:rPrChange w:id="134017" w:author="Draft version 2" w:date="2020-04-03T01:44:00Z">
            <w:rPr/>
          </w:rPrChange>
        </w:rPr>
        <w:t xml:space="preserve">The IE </w:t>
      </w:r>
      <w:r w:rsidRPr="004072B1">
        <w:rPr>
          <w:i/>
          <w:rPrChange w:id="134018" w:author="Draft version 2" w:date="2020-04-03T01:44:00Z">
            <w:rPr>
              <w:i/>
            </w:rPr>
          </w:rPrChange>
        </w:rPr>
        <w:t>TCI-State</w:t>
      </w:r>
      <w:r w:rsidRPr="004072B1">
        <w:rPr>
          <w:rPrChange w:id="134019" w:author="Draft version 2" w:date="2020-04-03T01:44:00Z">
            <w:rPr/>
          </w:rPrChange>
        </w:rPr>
        <w:t xml:space="preserve"> associates one or two DL reference signals with a corresponding quasi-colocation (QCL) type.</w:t>
      </w:r>
    </w:p>
    <w:p w14:paraId="55CD358D" w14:textId="77777777" w:rsidR="002C5D28" w:rsidRPr="004072B1" w:rsidRDefault="002C5D28" w:rsidP="002C5D28">
      <w:pPr>
        <w:pStyle w:val="TH"/>
        <w:rPr>
          <w:rPrChange w:id="134020" w:author="Draft version 2" w:date="2020-04-03T01:44:00Z">
            <w:rPr/>
          </w:rPrChange>
        </w:rPr>
      </w:pPr>
      <w:r w:rsidRPr="004072B1">
        <w:rPr>
          <w:i/>
          <w:rPrChange w:id="134021" w:author="Draft version 2" w:date="2020-04-03T01:44:00Z">
            <w:rPr>
              <w:i/>
            </w:rPr>
          </w:rPrChange>
        </w:rPr>
        <w:t>TCI-State</w:t>
      </w:r>
      <w:r w:rsidRPr="004072B1">
        <w:rPr>
          <w:rPrChange w:id="134022" w:author="Draft version 2" w:date="2020-04-03T01:44:00Z">
            <w:rPr/>
          </w:rPrChange>
        </w:rPr>
        <w:t xml:space="preserve"> information element</w:t>
      </w:r>
    </w:p>
    <w:p w14:paraId="3C8C5670" w14:textId="77777777" w:rsidR="002C5D28" w:rsidRPr="004072B1" w:rsidRDefault="002C5D28" w:rsidP="0096519C">
      <w:pPr>
        <w:pStyle w:val="PL"/>
        <w:rPr>
          <w:rPrChange w:id="134023" w:author="Draft version 2" w:date="2020-04-03T01:44:00Z">
            <w:rPr>
              <w:color w:val="808080"/>
            </w:rPr>
          </w:rPrChange>
        </w:rPr>
      </w:pPr>
      <w:r w:rsidRPr="004072B1">
        <w:rPr>
          <w:rPrChange w:id="134024" w:author="Draft version 2" w:date="2020-04-03T01:44:00Z">
            <w:rPr>
              <w:color w:val="808080"/>
            </w:rPr>
          </w:rPrChange>
        </w:rPr>
        <w:t>-- ASN1START</w:t>
      </w:r>
    </w:p>
    <w:p w14:paraId="6EDCD5F6" w14:textId="77777777" w:rsidR="002C5D28" w:rsidRPr="004072B1" w:rsidRDefault="002C5D28" w:rsidP="0096519C">
      <w:pPr>
        <w:pStyle w:val="PL"/>
        <w:rPr>
          <w:rPrChange w:id="134025" w:author="Draft version 2" w:date="2020-04-03T01:44:00Z">
            <w:rPr>
              <w:color w:val="808080"/>
            </w:rPr>
          </w:rPrChange>
        </w:rPr>
      </w:pPr>
      <w:r w:rsidRPr="004072B1">
        <w:rPr>
          <w:rPrChange w:id="134026" w:author="Draft version 2" w:date="2020-04-03T01:44:00Z">
            <w:rPr>
              <w:color w:val="808080"/>
            </w:rPr>
          </w:rPrChange>
        </w:rPr>
        <w:t>-- TAG-TCI-STATE-START</w:t>
      </w:r>
    </w:p>
    <w:p w14:paraId="29091EF4" w14:textId="77777777" w:rsidR="002C5D28" w:rsidRPr="004072B1" w:rsidRDefault="002C5D28" w:rsidP="0096519C">
      <w:pPr>
        <w:pStyle w:val="PL"/>
        <w:rPr>
          <w:rPrChange w:id="134027" w:author="Draft version 2" w:date="2020-04-03T01:44:00Z">
            <w:rPr/>
          </w:rPrChange>
        </w:rPr>
      </w:pPr>
    </w:p>
    <w:p w14:paraId="5DF52F5C" w14:textId="77777777" w:rsidR="002C5D28" w:rsidRPr="004072B1" w:rsidRDefault="002C5D28" w:rsidP="0096519C">
      <w:pPr>
        <w:pStyle w:val="PL"/>
        <w:rPr>
          <w:rPrChange w:id="134028" w:author="Draft version 2" w:date="2020-04-03T01:44:00Z">
            <w:rPr/>
          </w:rPrChange>
        </w:rPr>
      </w:pPr>
      <w:r w:rsidRPr="004072B1">
        <w:rPr>
          <w:rPrChange w:id="134029" w:author="Draft version 2" w:date="2020-04-03T01:44:00Z">
            <w:rPr/>
          </w:rPrChange>
        </w:rPr>
        <w:t xml:space="preserve">TCI-State ::=                       </w:t>
      </w:r>
      <w:r w:rsidRPr="004072B1">
        <w:rPr>
          <w:rPrChange w:id="134030" w:author="Draft version 2" w:date="2020-04-03T01:44:00Z">
            <w:rPr>
              <w:color w:val="993366"/>
            </w:rPr>
          </w:rPrChange>
        </w:rPr>
        <w:t>SEQUENCE</w:t>
      </w:r>
      <w:r w:rsidRPr="004072B1">
        <w:rPr>
          <w:rPrChange w:id="134031" w:author="Draft version 2" w:date="2020-04-03T01:44:00Z">
            <w:rPr/>
          </w:rPrChange>
        </w:rPr>
        <w:t xml:space="preserve"> {</w:t>
      </w:r>
    </w:p>
    <w:p w14:paraId="2226C985" w14:textId="77777777" w:rsidR="002C5D28" w:rsidRPr="004072B1" w:rsidRDefault="002C5D28" w:rsidP="0096519C">
      <w:pPr>
        <w:pStyle w:val="PL"/>
        <w:rPr>
          <w:rPrChange w:id="134032" w:author="Draft version 2" w:date="2020-04-03T01:44:00Z">
            <w:rPr/>
          </w:rPrChange>
        </w:rPr>
      </w:pPr>
      <w:r w:rsidRPr="004072B1">
        <w:rPr>
          <w:rPrChange w:id="134033" w:author="Draft version 2" w:date="2020-04-03T01:44:00Z">
            <w:rPr/>
          </w:rPrChange>
        </w:rPr>
        <w:t xml:space="preserve">    tci-StateId                         TCI-StateId,</w:t>
      </w:r>
    </w:p>
    <w:p w14:paraId="450DB8C6" w14:textId="77777777" w:rsidR="002C5D28" w:rsidRPr="004072B1" w:rsidRDefault="002C5D28" w:rsidP="0096519C">
      <w:pPr>
        <w:pStyle w:val="PL"/>
        <w:rPr>
          <w:rPrChange w:id="134034" w:author="Draft version 2" w:date="2020-04-03T01:44:00Z">
            <w:rPr/>
          </w:rPrChange>
        </w:rPr>
      </w:pPr>
      <w:r w:rsidRPr="004072B1">
        <w:rPr>
          <w:rPrChange w:id="134035" w:author="Draft version 2" w:date="2020-04-03T01:44:00Z">
            <w:rPr/>
          </w:rPrChange>
        </w:rPr>
        <w:t xml:space="preserve">    qcl-Type1                           QCL-Info,</w:t>
      </w:r>
    </w:p>
    <w:p w14:paraId="3A766C61" w14:textId="25B65F13" w:rsidR="002C5D28" w:rsidRPr="004072B1" w:rsidRDefault="002C5D28" w:rsidP="0096519C">
      <w:pPr>
        <w:pStyle w:val="PL"/>
        <w:rPr>
          <w:rPrChange w:id="134036" w:author="Draft version 2" w:date="2020-04-03T01:44:00Z">
            <w:rPr>
              <w:color w:val="808080"/>
            </w:rPr>
          </w:rPrChange>
        </w:rPr>
      </w:pPr>
      <w:r w:rsidRPr="004072B1">
        <w:rPr>
          <w:rPrChange w:id="134037" w:author="Draft version 2" w:date="2020-04-03T01:44:00Z">
            <w:rPr/>
          </w:rPrChange>
        </w:rPr>
        <w:t xml:space="preserve">    qcl-Type2                           QCL-Info                                                    </w:t>
      </w:r>
      <w:r w:rsidRPr="004072B1">
        <w:rPr>
          <w:rPrChange w:id="134038" w:author="Draft version 2" w:date="2020-04-03T01:44:00Z">
            <w:rPr>
              <w:color w:val="993366"/>
            </w:rPr>
          </w:rPrChange>
        </w:rPr>
        <w:t>OPTIONAL</w:t>
      </w:r>
      <w:r w:rsidRPr="004072B1">
        <w:rPr>
          <w:rPrChange w:id="134039" w:author="Draft version 2" w:date="2020-04-03T01:44:00Z">
            <w:rPr/>
          </w:rPrChange>
        </w:rPr>
        <w:t xml:space="preserve">,   </w:t>
      </w:r>
      <w:r w:rsidRPr="004072B1">
        <w:rPr>
          <w:rPrChange w:id="134040" w:author="Draft version 2" w:date="2020-04-03T01:44:00Z">
            <w:rPr>
              <w:color w:val="808080"/>
            </w:rPr>
          </w:rPrChange>
        </w:rPr>
        <w:t>-- Need R</w:t>
      </w:r>
    </w:p>
    <w:p w14:paraId="6C28A704" w14:textId="77777777" w:rsidR="002C5D28" w:rsidRPr="004072B1" w:rsidRDefault="002C5D28" w:rsidP="0096519C">
      <w:pPr>
        <w:pStyle w:val="PL"/>
        <w:rPr>
          <w:rPrChange w:id="134041" w:author="Draft version 2" w:date="2020-04-03T01:44:00Z">
            <w:rPr/>
          </w:rPrChange>
        </w:rPr>
      </w:pPr>
      <w:r w:rsidRPr="004072B1">
        <w:rPr>
          <w:rPrChange w:id="134042" w:author="Draft version 2" w:date="2020-04-03T01:44:00Z">
            <w:rPr/>
          </w:rPrChange>
        </w:rPr>
        <w:t xml:space="preserve">    ...</w:t>
      </w:r>
    </w:p>
    <w:p w14:paraId="6E9C463A" w14:textId="77777777" w:rsidR="002C5D28" w:rsidRPr="004072B1" w:rsidRDefault="002C5D28" w:rsidP="0096519C">
      <w:pPr>
        <w:pStyle w:val="PL"/>
        <w:rPr>
          <w:rPrChange w:id="134043" w:author="Draft version 2" w:date="2020-04-03T01:44:00Z">
            <w:rPr/>
          </w:rPrChange>
        </w:rPr>
      </w:pPr>
      <w:r w:rsidRPr="004072B1">
        <w:rPr>
          <w:rPrChange w:id="134044" w:author="Draft version 2" w:date="2020-04-03T01:44:00Z">
            <w:rPr/>
          </w:rPrChange>
        </w:rPr>
        <w:t>}</w:t>
      </w:r>
    </w:p>
    <w:p w14:paraId="7C3F0FFC" w14:textId="77777777" w:rsidR="002C5D28" w:rsidRPr="004072B1" w:rsidRDefault="002C5D28" w:rsidP="0096519C">
      <w:pPr>
        <w:pStyle w:val="PL"/>
        <w:rPr>
          <w:rPrChange w:id="134045" w:author="Draft version 2" w:date="2020-04-03T01:44:00Z">
            <w:rPr/>
          </w:rPrChange>
        </w:rPr>
      </w:pPr>
    </w:p>
    <w:p w14:paraId="1A552C90" w14:textId="77777777" w:rsidR="002C5D28" w:rsidRPr="004072B1" w:rsidRDefault="002C5D28" w:rsidP="0096519C">
      <w:pPr>
        <w:pStyle w:val="PL"/>
        <w:rPr>
          <w:rPrChange w:id="134046" w:author="Draft version 2" w:date="2020-04-03T01:44:00Z">
            <w:rPr/>
          </w:rPrChange>
        </w:rPr>
      </w:pPr>
      <w:r w:rsidRPr="004072B1">
        <w:rPr>
          <w:rPrChange w:id="134047" w:author="Draft version 2" w:date="2020-04-03T01:44:00Z">
            <w:rPr/>
          </w:rPrChange>
        </w:rPr>
        <w:t xml:space="preserve">QCL-Info ::=                        </w:t>
      </w:r>
      <w:r w:rsidRPr="004072B1">
        <w:rPr>
          <w:rPrChange w:id="134048" w:author="Draft version 2" w:date="2020-04-03T01:44:00Z">
            <w:rPr>
              <w:color w:val="993366"/>
            </w:rPr>
          </w:rPrChange>
        </w:rPr>
        <w:t>SEQUENCE</w:t>
      </w:r>
      <w:r w:rsidRPr="004072B1">
        <w:rPr>
          <w:rPrChange w:id="134049" w:author="Draft version 2" w:date="2020-04-03T01:44:00Z">
            <w:rPr/>
          </w:rPrChange>
        </w:rPr>
        <w:t xml:space="preserve"> {</w:t>
      </w:r>
    </w:p>
    <w:p w14:paraId="509B4716" w14:textId="606A17C5" w:rsidR="002C5D28" w:rsidRPr="004072B1" w:rsidRDefault="002C5D28" w:rsidP="0096519C">
      <w:pPr>
        <w:pStyle w:val="PL"/>
        <w:rPr>
          <w:rPrChange w:id="134050" w:author="Draft version 2" w:date="2020-04-03T01:44:00Z">
            <w:rPr>
              <w:color w:val="808080"/>
            </w:rPr>
          </w:rPrChange>
        </w:rPr>
      </w:pPr>
      <w:r w:rsidRPr="004072B1">
        <w:rPr>
          <w:rPrChange w:id="134051" w:author="Draft version 2" w:date="2020-04-03T01:44:00Z">
            <w:rPr/>
          </w:rPrChange>
        </w:rPr>
        <w:t xml:space="preserve">    cell                                ServCellIndex                                               </w:t>
      </w:r>
      <w:r w:rsidRPr="004072B1">
        <w:rPr>
          <w:rPrChange w:id="134052" w:author="Draft version 2" w:date="2020-04-03T01:44:00Z">
            <w:rPr>
              <w:color w:val="993366"/>
            </w:rPr>
          </w:rPrChange>
        </w:rPr>
        <w:t>OPTIONAL</w:t>
      </w:r>
      <w:r w:rsidRPr="004072B1">
        <w:rPr>
          <w:rPrChange w:id="134053" w:author="Draft version 2" w:date="2020-04-03T01:44:00Z">
            <w:rPr/>
          </w:rPrChange>
        </w:rPr>
        <w:t xml:space="preserve">,   </w:t>
      </w:r>
      <w:r w:rsidRPr="004072B1">
        <w:rPr>
          <w:rPrChange w:id="134054" w:author="Draft version 2" w:date="2020-04-03T01:44:00Z">
            <w:rPr>
              <w:color w:val="808080"/>
            </w:rPr>
          </w:rPrChange>
        </w:rPr>
        <w:t>-- Need R</w:t>
      </w:r>
    </w:p>
    <w:p w14:paraId="7002E85D" w14:textId="611EBF6D" w:rsidR="002C5D28" w:rsidRPr="004072B1" w:rsidRDefault="002C5D28" w:rsidP="0096519C">
      <w:pPr>
        <w:pStyle w:val="PL"/>
        <w:rPr>
          <w:rPrChange w:id="134055" w:author="Draft version 2" w:date="2020-04-03T01:44:00Z">
            <w:rPr>
              <w:color w:val="808080"/>
            </w:rPr>
          </w:rPrChange>
        </w:rPr>
      </w:pPr>
      <w:r w:rsidRPr="004072B1">
        <w:rPr>
          <w:rPrChange w:id="134056" w:author="Draft version 2" w:date="2020-04-03T01:44:00Z">
            <w:rPr/>
          </w:rPrChange>
        </w:rPr>
        <w:t xml:space="preserve">    bwp-Id                              BWP-Id                              </w:t>
      </w:r>
      <w:r w:rsidR="007D07CD" w:rsidRPr="004072B1">
        <w:rPr>
          <w:rPrChange w:id="134057" w:author="Draft version 2" w:date="2020-04-03T01:44:00Z">
            <w:rPr/>
          </w:rPrChange>
        </w:rPr>
        <w:t xml:space="preserve">                        </w:t>
      </w:r>
      <w:r w:rsidRPr="004072B1">
        <w:rPr>
          <w:rPrChange w:id="134058" w:author="Draft version 2" w:date="2020-04-03T01:44:00Z">
            <w:rPr>
              <w:color w:val="993366"/>
            </w:rPr>
          </w:rPrChange>
        </w:rPr>
        <w:t>OPTIONAL</w:t>
      </w:r>
      <w:r w:rsidRPr="004072B1">
        <w:rPr>
          <w:rPrChange w:id="134059" w:author="Draft version 2" w:date="2020-04-03T01:44:00Z">
            <w:rPr/>
          </w:rPrChange>
        </w:rPr>
        <w:t xml:space="preserve">, </w:t>
      </w:r>
      <w:r w:rsidRPr="004072B1">
        <w:rPr>
          <w:rPrChange w:id="134060" w:author="Draft version 2" w:date="2020-04-03T01:44:00Z">
            <w:rPr>
              <w:color w:val="808080"/>
            </w:rPr>
          </w:rPrChange>
        </w:rPr>
        <w:t>-- Cond CSI-RS-Indicated</w:t>
      </w:r>
    </w:p>
    <w:p w14:paraId="3A991BAA" w14:textId="77777777" w:rsidR="002C5D28" w:rsidRPr="004072B1" w:rsidRDefault="002C5D28" w:rsidP="0096519C">
      <w:pPr>
        <w:pStyle w:val="PL"/>
        <w:rPr>
          <w:rPrChange w:id="134061" w:author="Draft version 2" w:date="2020-04-03T01:44:00Z">
            <w:rPr/>
          </w:rPrChange>
        </w:rPr>
      </w:pPr>
      <w:r w:rsidRPr="004072B1">
        <w:rPr>
          <w:rPrChange w:id="134062" w:author="Draft version 2" w:date="2020-04-03T01:44:00Z">
            <w:rPr/>
          </w:rPrChange>
        </w:rPr>
        <w:t xml:space="preserve">    referenceSignal                     </w:t>
      </w:r>
      <w:r w:rsidRPr="004072B1">
        <w:rPr>
          <w:rPrChange w:id="134063" w:author="Draft version 2" w:date="2020-04-03T01:44:00Z">
            <w:rPr>
              <w:color w:val="993366"/>
            </w:rPr>
          </w:rPrChange>
        </w:rPr>
        <w:t>CHOICE</w:t>
      </w:r>
      <w:r w:rsidRPr="004072B1">
        <w:rPr>
          <w:rPrChange w:id="134064" w:author="Draft version 2" w:date="2020-04-03T01:44:00Z">
            <w:rPr/>
          </w:rPrChange>
        </w:rPr>
        <w:t xml:space="preserve"> {</w:t>
      </w:r>
    </w:p>
    <w:p w14:paraId="1EC7278B" w14:textId="77777777" w:rsidR="002C5D28" w:rsidRPr="004072B1" w:rsidRDefault="002C5D28" w:rsidP="0096519C">
      <w:pPr>
        <w:pStyle w:val="PL"/>
        <w:rPr>
          <w:rPrChange w:id="134065" w:author="Draft version 2" w:date="2020-04-03T01:44:00Z">
            <w:rPr/>
          </w:rPrChange>
        </w:rPr>
      </w:pPr>
      <w:r w:rsidRPr="004072B1">
        <w:rPr>
          <w:rPrChange w:id="134066" w:author="Draft version 2" w:date="2020-04-03T01:44:00Z">
            <w:rPr/>
          </w:rPrChange>
        </w:rPr>
        <w:t xml:space="preserve">        csi-rs                              NZP-CSI-RS-ResourceId,</w:t>
      </w:r>
    </w:p>
    <w:p w14:paraId="5944D0B8" w14:textId="77777777" w:rsidR="002C5D28" w:rsidRPr="004072B1" w:rsidRDefault="002C5D28" w:rsidP="0096519C">
      <w:pPr>
        <w:pStyle w:val="PL"/>
        <w:rPr>
          <w:rPrChange w:id="134067" w:author="Draft version 2" w:date="2020-04-03T01:44:00Z">
            <w:rPr/>
          </w:rPrChange>
        </w:rPr>
      </w:pPr>
      <w:r w:rsidRPr="004072B1">
        <w:rPr>
          <w:rPrChange w:id="134068" w:author="Draft version 2" w:date="2020-04-03T01:44:00Z">
            <w:rPr/>
          </w:rPrChange>
        </w:rPr>
        <w:t xml:space="preserve">        ssb                                 SSB-Index</w:t>
      </w:r>
    </w:p>
    <w:p w14:paraId="4007F8C9" w14:textId="77777777" w:rsidR="002C5D28" w:rsidRPr="004072B1" w:rsidRDefault="002C5D28" w:rsidP="0096519C">
      <w:pPr>
        <w:pStyle w:val="PL"/>
        <w:rPr>
          <w:rPrChange w:id="134069" w:author="Draft version 2" w:date="2020-04-03T01:44:00Z">
            <w:rPr/>
          </w:rPrChange>
        </w:rPr>
      </w:pPr>
      <w:r w:rsidRPr="004072B1">
        <w:rPr>
          <w:rPrChange w:id="134070" w:author="Draft version 2" w:date="2020-04-03T01:44:00Z">
            <w:rPr/>
          </w:rPrChange>
        </w:rPr>
        <w:t xml:space="preserve">    },</w:t>
      </w:r>
    </w:p>
    <w:p w14:paraId="0CE01DF9" w14:textId="77777777" w:rsidR="002C5D28" w:rsidRPr="004072B1" w:rsidRDefault="002C5D28" w:rsidP="0096519C">
      <w:pPr>
        <w:pStyle w:val="PL"/>
        <w:rPr>
          <w:rPrChange w:id="134071" w:author="Draft version 2" w:date="2020-04-03T01:44:00Z">
            <w:rPr/>
          </w:rPrChange>
        </w:rPr>
      </w:pPr>
      <w:r w:rsidRPr="004072B1">
        <w:rPr>
          <w:rPrChange w:id="134072" w:author="Draft version 2" w:date="2020-04-03T01:44:00Z">
            <w:rPr/>
          </w:rPrChange>
        </w:rPr>
        <w:t xml:space="preserve">    qcl-Type                            </w:t>
      </w:r>
      <w:r w:rsidRPr="004072B1">
        <w:rPr>
          <w:rPrChange w:id="134073" w:author="Draft version 2" w:date="2020-04-03T01:44:00Z">
            <w:rPr>
              <w:color w:val="993366"/>
            </w:rPr>
          </w:rPrChange>
        </w:rPr>
        <w:t>ENUMERATED</w:t>
      </w:r>
      <w:r w:rsidRPr="004072B1">
        <w:rPr>
          <w:rPrChange w:id="134074" w:author="Draft version 2" w:date="2020-04-03T01:44:00Z">
            <w:rPr/>
          </w:rPrChange>
        </w:rPr>
        <w:t xml:space="preserve"> {typeA, typeB, typeC, typeD},</w:t>
      </w:r>
    </w:p>
    <w:p w14:paraId="0CEAA2F7" w14:textId="77777777" w:rsidR="002C5D28" w:rsidRPr="004072B1" w:rsidRDefault="002C5D28" w:rsidP="0096519C">
      <w:pPr>
        <w:pStyle w:val="PL"/>
        <w:rPr>
          <w:rPrChange w:id="134075" w:author="Draft version 2" w:date="2020-04-03T01:44:00Z">
            <w:rPr/>
          </w:rPrChange>
        </w:rPr>
      </w:pPr>
      <w:r w:rsidRPr="004072B1">
        <w:rPr>
          <w:rPrChange w:id="134076" w:author="Draft version 2" w:date="2020-04-03T01:44:00Z">
            <w:rPr/>
          </w:rPrChange>
        </w:rPr>
        <w:t xml:space="preserve">    ...</w:t>
      </w:r>
    </w:p>
    <w:p w14:paraId="207A987A" w14:textId="77777777" w:rsidR="002C5D28" w:rsidRPr="004072B1" w:rsidRDefault="002C5D28" w:rsidP="0096519C">
      <w:pPr>
        <w:pStyle w:val="PL"/>
        <w:rPr>
          <w:rPrChange w:id="134077" w:author="Draft version 2" w:date="2020-04-03T01:44:00Z">
            <w:rPr/>
          </w:rPrChange>
        </w:rPr>
      </w:pPr>
      <w:r w:rsidRPr="004072B1">
        <w:rPr>
          <w:rPrChange w:id="134078" w:author="Draft version 2" w:date="2020-04-03T01:44:00Z">
            <w:rPr/>
          </w:rPrChange>
        </w:rPr>
        <w:t>}</w:t>
      </w:r>
    </w:p>
    <w:p w14:paraId="1A384362" w14:textId="77777777" w:rsidR="002C5D28" w:rsidRPr="004072B1" w:rsidRDefault="002C5D28" w:rsidP="0096519C">
      <w:pPr>
        <w:pStyle w:val="PL"/>
        <w:rPr>
          <w:rPrChange w:id="134079" w:author="Draft version 2" w:date="2020-04-03T01:44:00Z">
            <w:rPr/>
          </w:rPrChange>
        </w:rPr>
      </w:pPr>
    </w:p>
    <w:p w14:paraId="7B7DCFE1" w14:textId="77777777" w:rsidR="002C5D28" w:rsidRPr="004072B1" w:rsidRDefault="002C5D28" w:rsidP="0096519C">
      <w:pPr>
        <w:pStyle w:val="PL"/>
        <w:rPr>
          <w:rPrChange w:id="134080" w:author="Draft version 2" w:date="2020-04-03T01:44:00Z">
            <w:rPr>
              <w:color w:val="808080"/>
            </w:rPr>
          </w:rPrChange>
        </w:rPr>
      </w:pPr>
      <w:r w:rsidRPr="004072B1">
        <w:rPr>
          <w:rPrChange w:id="134081" w:author="Draft version 2" w:date="2020-04-03T01:44:00Z">
            <w:rPr>
              <w:color w:val="808080"/>
            </w:rPr>
          </w:rPrChange>
        </w:rPr>
        <w:t>-- TAG-TCI-STATE-STOP</w:t>
      </w:r>
    </w:p>
    <w:p w14:paraId="249CDD4E" w14:textId="77777777" w:rsidR="002C5D28" w:rsidRPr="004072B1" w:rsidRDefault="002C5D28" w:rsidP="0096519C">
      <w:pPr>
        <w:pStyle w:val="PL"/>
        <w:rPr>
          <w:rPrChange w:id="134082" w:author="Draft version 2" w:date="2020-04-03T01:44:00Z">
            <w:rPr>
              <w:color w:val="808080"/>
            </w:rPr>
          </w:rPrChange>
        </w:rPr>
      </w:pPr>
      <w:r w:rsidRPr="004072B1">
        <w:rPr>
          <w:rPrChange w:id="134083" w:author="Draft version 2" w:date="2020-04-03T01:44:00Z">
            <w:rPr>
              <w:color w:val="808080"/>
            </w:rPr>
          </w:rPrChange>
        </w:rPr>
        <w:t>-- ASN1STOP</w:t>
      </w:r>
    </w:p>
    <w:p w14:paraId="30E2C8D6" w14:textId="77777777" w:rsidR="002C5D28" w:rsidRPr="004072B1" w:rsidRDefault="002C5D28" w:rsidP="002C5D28">
      <w:pPr>
        <w:rPr>
          <w:rPrChange w:id="13408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4072B1" w:rsidRDefault="002C5D28" w:rsidP="00F43D0B">
            <w:pPr>
              <w:pStyle w:val="TAH"/>
              <w:rPr>
                <w:szCs w:val="22"/>
                <w:rPrChange w:id="134085" w:author="Draft version 2" w:date="2020-04-03T01:44:00Z">
                  <w:rPr>
                    <w:szCs w:val="22"/>
                  </w:rPr>
                </w:rPrChange>
              </w:rPr>
            </w:pPr>
            <w:r w:rsidRPr="004072B1">
              <w:rPr>
                <w:i/>
                <w:szCs w:val="22"/>
                <w:rPrChange w:id="134086" w:author="Draft version 2" w:date="2020-04-03T01:44:00Z">
                  <w:rPr>
                    <w:i/>
                    <w:szCs w:val="22"/>
                  </w:rPr>
                </w:rPrChange>
              </w:rPr>
              <w:lastRenderedPageBreak/>
              <w:t xml:space="preserve">QCL-Info </w:t>
            </w:r>
            <w:r w:rsidRPr="004072B1">
              <w:rPr>
                <w:szCs w:val="22"/>
                <w:rPrChange w:id="134087" w:author="Draft version 2" w:date="2020-04-03T01:44:00Z">
                  <w:rPr>
                    <w:szCs w:val="22"/>
                  </w:rPr>
                </w:rPrChange>
              </w:rPr>
              <w:t>field descriptions</w:t>
            </w:r>
          </w:p>
        </w:tc>
      </w:tr>
      <w:tr w:rsidR="00936420" w:rsidRPr="004072B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4072B1" w:rsidRDefault="002C5D28" w:rsidP="00F43D0B">
            <w:pPr>
              <w:pStyle w:val="TAL"/>
              <w:rPr>
                <w:szCs w:val="22"/>
                <w:rPrChange w:id="134088" w:author="Draft version 2" w:date="2020-04-03T01:44:00Z">
                  <w:rPr>
                    <w:szCs w:val="22"/>
                  </w:rPr>
                </w:rPrChange>
              </w:rPr>
            </w:pPr>
            <w:r w:rsidRPr="004072B1">
              <w:rPr>
                <w:b/>
                <w:i/>
                <w:szCs w:val="22"/>
                <w:rPrChange w:id="134089" w:author="Draft version 2" w:date="2020-04-03T01:44:00Z">
                  <w:rPr>
                    <w:b/>
                    <w:i/>
                    <w:szCs w:val="22"/>
                  </w:rPr>
                </w:rPrChange>
              </w:rPr>
              <w:t>bwp-Id</w:t>
            </w:r>
          </w:p>
          <w:p w14:paraId="6DE5B883" w14:textId="77777777" w:rsidR="002C5D28" w:rsidRPr="004072B1" w:rsidRDefault="002C5D28" w:rsidP="00F43D0B">
            <w:pPr>
              <w:pStyle w:val="TAL"/>
              <w:rPr>
                <w:szCs w:val="22"/>
                <w:rPrChange w:id="134090" w:author="Draft version 2" w:date="2020-04-03T01:44:00Z">
                  <w:rPr>
                    <w:szCs w:val="22"/>
                  </w:rPr>
                </w:rPrChange>
              </w:rPr>
            </w:pPr>
            <w:r w:rsidRPr="004072B1">
              <w:rPr>
                <w:szCs w:val="22"/>
                <w:rPrChange w:id="134091" w:author="Draft version 2" w:date="2020-04-03T01:44:00Z">
                  <w:rPr>
                    <w:szCs w:val="22"/>
                  </w:rPr>
                </w:rPrChange>
              </w:rPr>
              <w:t>The DL BWP which the RS is located in.</w:t>
            </w:r>
          </w:p>
        </w:tc>
      </w:tr>
      <w:tr w:rsidR="00936420" w:rsidRPr="004072B1"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4072B1" w:rsidRDefault="002C5D28" w:rsidP="00F43D0B">
            <w:pPr>
              <w:pStyle w:val="TAL"/>
              <w:rPr>
                <w:szCs w:val="22"/>
                <w:rPrChange w:id="134092" w:author="Draft version 2" w:date="2020-04-03T01:44:00Z">
                  <w:rPr>
                    <w:szCs w:val="22"/>
                  </w:rPr>
                </w:rPrChange>
              </w:rPr>
            </w:pPr>
            <w:r w:rsidRPr="004072B1">
              <w:rPr>
                <w:b/>
                <w:i/>
                <w:szCs w:val="22"/>
                <w:rPrChange w:id="134093" w:author="Draft version 2" w:date="2020-04-03T01:44:00Z">
                  <w:rPr>
                    <w:b/>
                    <w:i/>
                    <w:szCs w:val="22"/>
                  </w:rPr>
                </w:rPrChange>
              </w:rPr>
              <w:t>cell</w:t>
            </w:r>
          </w:p>
          <w:p w14:paraId="30C32BB6" w14:textId="77777777" w:rsidR="002C5D28" w:rsidRPr="004072B1" w:rsidRDefault="00E345E4" w:rsidP="00F43D0B">
            <w:pPr>
              <w:pStyle w:val="TAL"/>
              <w:rPr>
                <w:szCs w:val="22"/>
                <w:rPrChange w:id="134094" w:author="Draft version 2" w:date="2020-04-03T01:44:00Z">
                  <w:rPr>
                    <w:szCs w:val="22"/>
                  </w:rPr>
                </w:rPrChange>
              </w:rPr>
            </w:pPr>
            <w:r w:rsidRPr="004072B1">
              <w:rPr>
                <w:szCs w:val="22"/>
                <w:rPrChange w:id="134095" w:author="Draft version 2" w:date="2020-04-03T01:44:00Z">
                  <w:rPr>
                    <w:szCs w:val="22"/>
                  </w:rPr>
                </w:rPrChange>
              </w:rPr>
              <w:t>The UE'</w:t>
            </w:r>
            <w:r w:rsidR="002C5D28" w:rsidRPr="004072B1">
              <w:rPr>
                <w:szCs w:val="22"/>
                <w:rPrChange w:id="134096" w:author="Draft version 2" w:date="2020-04-03T01:44:00Z">
                  <w:rPr>
                    <w:szCs w:val="22"/>
                  </w:rPr>
                </w:rPrChange>
              </w:rPr>
              <w:t xml:space="preserve">s serving cell in which the </w:t>
            </w:r>
            <w:r w:rsidR="002C5D28" w:rsidRPr="004072B1">
              <w:rPr>
                <w:i/>
                <w:szCs w:val="22"/>
                <w:rPrChange w:id="134097" w:author="Draft version 2" w:date="2020-04-03T01:44:00Z">
                  <w:rPr>
                    <w:i/>
                    <w:szCs w:val="22"/>
                  </w:rPr>
                </w:rPrChange>
              </w:rPr>
              <w:t>referenceSignal</w:t>
            </w:r>
            <w:r w:rsidR="002C5D28" w:rsidRPr="004072B1">
              <w:rPr>
                <w:szCs w:val="22"/>
                <w:rPrChange w:id="134098" w:author="Draft version 2" w:date="2020-04-03T01:44:00Z">
                  <w:rPr>
                    <w:szCs w:val="22"/>
                  </w:rPr>
                </w:rPrChange>
              </w:rPr>
              <w:t xml:space="preserve"> is configured. If the field is absent, it applies to the serving cell in which the </w:t>
            </w:r>
            <w:r w:rsidR="002C5D28" w:rsidRPr="004072B1">
              <w:rPr>
                <w:i/>
                <w:szCs w:val="22"/>
                <w:rPrChange w:id="134099" w:author="Draft version 2" w:date="2020-04-03T01:44:00Z">
                  <w:rPr>
                    <w:i/>
                    <w:szCs w:val="22"/>
                  </w:rPr>
                </w:rPrChange>
              </w:rPr>
              <w:t xml:space="preserve">TCI-State </w:t>
            </w:r>
            <w:r w:rsidR="002C5D28" w:rsidRPr="004072B1">
              <w:rPr>
                <w:szCs w:val="22"/>
                <w:rPrChange w:id="134100" w:author="Draft version 2" w:date="2020-04-03T01:44:00Z">
                  <w:rPr>
                    <w:szCs w:val="22"/>
                  </w:rPr>
                </w:rPrChange>
              </w:rPr>
              <w:t xml:space="preserve">is configured. The RS can be located on a serving cell other than the serving cell in which the </w:t>
            </w:r>
            <w:r w:rsidR="002C5D28" w:rsidRPr="004072B1">
              <w:rPr>
                <w:i/>
                <w:szCs w:val="22"/>
                <w:rPrChange w:id="134101" w:author="Draft version 2" w:date="2020-04-03T01:44:00Z">
                  <w:rPr>
                    <w:i/>
                    <w:szCs w:val="22"/>
                  </w:rPr>
                </w:rPrChange>
              </w:rPr>
              <w:t xml:space="preserve">TCI-State </w:t>
            </w:r>
            <w:r w:rsidR="002C5D28" w:rsidRPr="004072B1">
              <w:rPr>
                <w:szCs w:val="22"/>
                <w:rPrChange w:id="134102" w:author="Draft version 2" w:date="2020-04-03T01:44:00Z">
                  <w:rPr>
                    <w:szCs w:val="22"/>
                  </w:rPr>
                </w:rPrChange>
              </w:rPr>
              <w:t xml:space="preserve">is configured only if the </w:t>
            </w:r>
            <w:r w:rsidR="002C5D28" w:rsidRPr="004072B1">
              <w:rPr>
                <w:i/>
                <w:szCs w:val="22"/>
                <w:rPrChange w:id="134103" w:author="Draft version 2" w:date="2020-04-03T01:44:00Z">
                  <w:rPr>
                    <w:i/>
                    <w:szCs w:val="22"/>
                  </w:rPr>
                </w:rPrChange>
              </w:rPr>
              <w:t>qcl-Type</w:t>
            </w:r>
            <w:r w:rsidR="002C5D28" w:rsidRPr="004072B1">
              <w:rPr>
                <w:szCs w:val="22"/>
                <w:rPrChange w:id="134104" w:author="Draft version 2" w:date="2020-04-03T01:44:00Z">
                  <w:rPr>
                    <w:szCs w:val="22"/>
                  </w:rPr>
                </w:rPrChange>
              </w:rPr>
              <w:t xml:space="preserve"> is configured as </w:t>
            </w:r>
            <w:r w:rsidR="00697FCB" w:rsidRPr="004072B1">
              <w:rPr>
                <w:i/>
                <w:szCs w:val="22"/>
                <w:rPrChange w:id="134105" w:author="Draft version 2" w:date="2020-04-03T01:44:00Z">
                  <w:rPr>
                    <w:i/>
                    <w:szCs w:val="22"/>
                  </w:rPr>
                </w:rPrChange>
              </w:rPr>
              <w:t>typeC</w:t>
            </w:r>
            <w:r w:rsidR="00697FCB" w:rsidRPr="004072B1">
              <w:rPr>
                <w:szCs w:val="22"/>
                <w:rPrChange w:id="134106" w:author="Draft version 2" w:date="2020-04-03T01:44:00Z">
                  <w:rPr>
                    <w:szCs w:val="22"/>
                  </w:rPr>
                </w:rPrChange>
              </w:rPr>
              <w:t xml:space="preserve"> or </w:t>
            </w:r>
            <w:r w:rsidR="002C5D28" w:rsidRPr="004072B1">
              <w:rPr>
                <w:i/>
                <w:szCs w:val="22"/>
                <w:rPrChange w:id="134107" w:author="Draft version 2" w:date="2020-04-03T01:44:00Z">
                  <w:rPr>
                    <w:i/>
                    <w:szCs w:val="22"/>
                  </w:rPr>
                </w:rPrChange>
              </w:rPr>
              <w:t>typeD</w:t>
            </w:r>
            <w:r w:rsidR="002C5D28" w:rsidRPr="004072B1">
              <w:rPr>
                <w:szCs w:val="22"/>
                <w:rPrChange w:id="134108" w:author="Draft version 2" w:date="2020-04-03T01:44:00Z">
                  <w:rPr>
                    <w:szCs w:val="22"/>
                  </w:rPr>
                </w:rPrChange>
              </w:rPr>
              <w:t>. See TS 38.214</w:t>
            </w:r>
            <w:r w:rsidR="001634A6" w:rsidRPr="004072B1">
              <w:rPr>
                <w:szCs w:val="22"/>
                <w:rPrChange w:id="134109" w:author="Draft version 2" w:date="2020-04-03T01:44:00Z">
                  <w:rPr>
                    <w:szCs w:val="22"/>
                  </w:rPr>
                </w:rPrChange>
              </w:rPr>
              <w:t xml:space="preserve"> [19]</w:t>
            </w:r>
            <w:r w:rsidR="002C5D28" w:rsidRPr="004072B1">
              <w:rPr>
                <w:szCs w:val="22"/>
                <w:rPrChange w:id="134110" w:author="Draft version 2" w:date="2020-04-03T01:44:00Z">
                  <w:rPr>
                    <w:szCs w:val="22"/>
                  </w:rPr>
                </w:rPrChange>
              </w:rPr>
              <w:t xml:space="preserve"> </w:t>
            </w:r>
            <w:r w:rsidR="00581EBE" w:rsidRPr="004072B1">
              <w:rPr>
                <w:szCs w:val="22"/>
                <w:rPrChange w:id="134111" w:author="Draft version 2" w:date="2020-04-03T01:44:00Z">
                  <w:rPr>
                    <w:szCs w:val="22"/>
                  </w:rPr>
                </w:rPrChange>
              </w:rPr>
              <w:t>clause</w:t>
            </w:r>
            <w:r w:rsidR="002C5D28" w:rsidRPr="004072B1">
              <w:rPr>
                <w:szCs w:val="22"/>
                <w:rPrChange w:id="134112" w:author="Draft version 2" w:date="2020-04-03T01:44:00Z">
                  <w:rPr>
                    <w:szCs w:val="22"/>
                  </w:rPr>
                </w:rPrChange>
              </w:rPr>
              <w:t xml:space="preserve"> 5.1.5.</w:t>
            </w:r>
          </w:p>
        </w:tc>
      </w:tr>
      <w:tr w:rsidR="00936420" w:rsidRPr="004072B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4072B1" w:rsidRDefault="002C5D28" w:rsidP="00F43D0B">
            <w:pPr>
              <w:pStyle w:val="TAL"/>
              <w:rPr>
                <w:szCs w:val="22"/>
                <w:rPrChange w:id="134113" w:author="Draft version 2" w:date="2020-04-03T01:44:00Z">
                  <w:rPr>
                    <w:szCs w:val="22"/>
                  </w:rPr>
                </w:rPrChange>
              </w:rPr>
            </w:pPr>
            <w:r w:rsidRPr="004072B1">
              <w:rPr>
                <w:b/>
                <w:i/>
                <w:szCs w:val="22"/>
                <w:rPrChange w:id="134114" w:author="Draft version 2" w:date="2020-04-03T01:44:00Z">
                  <w:rPr>
                    <w:b/>
                    <w:i/>
                    <w:szCs w:val="22"/>
                  </w:rPr>
                </w:rPrChange>
              </w:rPr>
              <w:t>referenceSignal</w:t>
            </w:r>
          </w:p>
          <w:p w14:paraId="737D6941" w14:textId="77777777" w:rsidR="002C5D28" w:rsidRPr="004072B1" w:rsidRDefault="002C5D28" w:rsidP="00F43D0B">
            <w:pPr>
              <w:pStyle w:val="TAL"/>
              <w:rPr>
                <w:szCs w:val="22"/>
                <w:rPrChange w:id="134115" w:author="Draft version 2" w:date="2020-04-03T01:44:00Z">
                  <w:rPr>
                    <w:szCs w:val="22"/>
                  </w:rPr>
                </w:rPrChange>
              </w:rPr>
            </w:pPr>
            <w:r w:rsidRPr="004072B1">
              <w:rPr>
                <w:szCs w:val="22"/>
                <w:rPrChange w:id="134116" w:author="Draft version 2" w:date="2020-04-03T01:44:00Z">
                  <w:rPr>
                    <w:szCs w:val="22"/>
                  </w:rPr>
                </w:rPrChange>
              </w:rPr>
              <w:t>Reference signal with which quasi-collocation information is provided as specified in TS 38.214</w:t>
            </w:r>
            <w:r w:rsidR="001634A6" w:rsidRPr="004072B1">
              <w:rPr>
                <w:szCs w:val="22"/>
                <w:rPrChange w:id="134117" w:author="Draft version 2" w:date="2020-04-03T01:44:00Z">
                  <w:rPr>
                    <w:szCs w:val="22"/>
                  </w:rPr>
                </w:rPrChange>
              </w:rPr>
              <w:t xml:space="preserve"> [19]</w:t>
            </w:r>
            <w:r w:rsidRPr="004072B1">
              <w:rPr>
                <w:szCs w:val="22"/>
                <w:rPrChange w:id="134118" w:author="Draft version 2" w:date="2020-04-03T01:44:00Z">
                  <w:rPr>
                    <w:szCs w:val="22"/>
                  </w:rPr>
                </w:rPrChange>
              </w:rPr>
              <w:t xml:space="preserve"> subclause 5.1.5.</w:t>
            </w:r>
          </w:p>
        </w:tc>
      </w:tr>
      <w:tr w:rsidR="002C5D28" w:rsidRPr="004072B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4072B1" w:rsidRDefault="002C5D28" w:rsidP="00F43D0B">
            <w:pPr>
              <w:pStyle w:val="TAL"/>
              <w:rPr>
                <w:b/>
                <w:i/>
                <w:szCs w:val="22"/>
                <w:rPrChange w:id="134119" w:author="Draft version 2" w:date="2020-04-03T01:44:00Z">
                  <w:rPr>
                    <w:b/>
                    <w:i/>
                    <w:szCs w:val="22"/>
                  </w:rPr>
                </w:rPrChange>
              </w:rPr>
            </w:pPr>
            <w:r w:rsidRPr="004072B1">
              <w:rPr>
                <w:b/>
                <w:i/>
                <w:szCs w:val="22"/>
                <w:rPrChange w:id="134120" w:author="Draft version 2" w:date="2020-04-03T01:44:00Z">
                  <w:rPr>
                    <w:b/>
                    <w:i/>
                    <w:szCs w:val="22"/>
                  </w:rPr>
                </w:rPrChange>
              </w:rPr>
              <w:t>qcl-Type</w:t>
            </w:r>
          </w:p>
          <w:p w14:paraId="2C95831D" w14:textId="77777777" w:rsidR="002C5D28" w:rsidRPr="004072B1" w:rsidRDefault="002C5D28" w:rsidP="00F43D0B">
            <w:pPr>
              <w:pStyle w:val="TAL"/>
              <w:rPr>
                <w:b/>
                <w:i/>
                <w:szCs w:val="22"/>
                <w:rPrChange w:id="134121" w:author="Draft version 2" w:date="2020-04-03T01:44:00Z">
                  <w:rPr>
                    <w:b/>
                    <w:i/>
                    <w:szCs w:val="22"/>
                  </w:rPr>
                </w:rPrChange>
              </w:rPr>
            </w:pPr>
            <w:r w:rsidRPr="004072B1">
              <w:rPr>
                <w:szCs w:val="22"/>
                <w:rPrChange w:id="134122" w:author="Draft version 2" w:date="2020-04-03T01:44:00Z">
                  <w:rPr>
                    <w:szCs w:val="22"/>
                  </w:rPr>
                </w:rPrChange>
              </w:rPr>
              <w:t>QCL type as specified in TS 38.214</w:t>
            </w:r>
            <w:r w:rsidR="001634A6" w:rsidRPr="004072B1">
              <w:rPr>
                <w:szCs w:val="22"/>
                <w:rPrChange w:id="134123" w:author="Draft version 2" w:date="2020-04-03T01:44:00Z">
                  <w:rPr>
                    <w:szCs w:val="22"/>
                  </w:rPr>
                </w:rPrChange>
              </w:rPr>
              <w:t xml:space="preserve"> [19]</w:t>
            </w:r>
            <w:r w:rsidRPr="004072B1">
              <w:rPr>
                <w:szCs w:val="22"/>
                <w:rPrChange w:id="134124" w:author="Draft version 2" w:date="2020-04-03T01:44:00Z">
                  <w:rPr>
                    <w:szCs w:val="22"/>
                  </w:rPr>
                </w:rPrChange>
              </w:rPr>
              <w:t xml:space="preserve"> subclause 5.1.5.</w:t>
            </w:r>
          </w:p>
        </w:tc>
      </w:tr>
    </w:tbl>
    <w:p w14:paraId="1CB64700" w14:textId="77777777" w:rsidR="002C5D28" w:rsidRPr="004072B1" w:rsidRDefault="002C5D28" w:rsidP="002C5D28">
      <w:pPr>
        <w:rPr>
          <w:rPrChange w:id="13412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4072B1" w:rsidRDefault="002C5D28" w:rsidP="00F43D0B">
            <w:pPr>
              <w:pStyle w:val="TAH"/>
              <w:rPr>
                <w:rPrChange w:id="134126" w:author="Draft version 2" w:date="2020-04-03T01:44:00Z">
                  <w:rPr/>
                </w:rPrChange>
              </w:rPr>
            </w:pPr>
            <w:r w:rsidRPr="004072B1">
              <w:rPr>
                <w:rPrChange w:id="134127" w:author="Draft version 2" w:date="2020-04-03T01:44:00Z">
                  <w:rPr/>
                </w:rPrChang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4072B1" w:rsidRDefault="002C5D28" w:rsidP="00F43D0B">
            <w:pPr>
              <w:pStyle w:val="TAH"/>
              <w:rPr>
                <w:rPrChange w:id="134128" w:author="Draft version 2" w:date="2020-04-03T01:44:00Z">
                  <w:rPr/>
                </w:rPrChange>
              </w:rPr>
            </w:pPr>
            <w:r w:rsidRPr="004072B1">
              <w:rPr>
                <w:rPrChange w:id="134129" w:author="Draft version 2" w:date="2020-04-03T01:44:00Z">
                  <w:rPr/>
                </w:rPrChange>
              </w:rPr>
              <w:t>Explanation</w:t>
            </w:r>
          </w:p>
        </w:tc>
      </w:tr>
      <w:tr w:rsidR="002C5D28" w:rsidRPr="004072B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4072B1" w:rsidRDefault="002C5D28" w:rsidP="00F43D0B">
            <w:pPr>
              <w:pStyle w:val="TAL"/>
              <w:rPr>
                <w:i/>
                <w:rPrChange w:id="134130" w:author="Draft version 2" w:date="2020-04-03T01:44:00Z">
                  <w:rPr>
                    <w:i/>
                  </w:rPr>
                </w:rPrChange>
              </w:rPr>
            </w:pPr>
            <w:r w:rsidRPr="004072B1">
              <w:rPr>
                <w:i/>
                <w:rPrChange w:id="134131" w:author="Draft version 2" w:date="2020-04-03T01:44:00Z">
                  <w:rPr>
                    <w:i/>
                  </w:rPr>
                </w:rPrChang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4072B1" w:rsidRDefault="002C5D28" w:rsidP="00F43D0B">
            <w:pPr>
              <w:pStyle w:val="TAL"/>
              <w:rPr>
                <w:rPrChange w:id="134132" w:author="Draft version 2" w:date="2020-04-03T01:44:00Z">
                  <w:rPr/>
                </w:rPrChange>
              </w:rPr>
            </w:pPr>
            <w:r w:rsidRPr="004072B1">
              <w:rPr>
                <w:rPrChange w:id="134133" w:author="Draft version 2" w:date="2020-04-03T01:44:00Z">
                  <w:rPr/>
                </w:rPrChange>
              </w:rPr>
              <w:t xml:space="preserve">This field is mandatory present </w:t>
            </w:r>
            <w:r w:rsidRPr="004072B1">
              <w:rPr>
                <w:szCs w:val="22"/>
                <w:rPrChange w:id="134134" w:author="Draft version 2" w:date="2020-04-03T01:44:00Z">
                  <w:rPr>
                    <w:szCs w:val="22"/>
                  </w:rPr>
                </w:rPrChange>
              </w:rPr>
              <w:t xml:space="preserve">if </w:t>
            </w:r>
            <w:r w:rsidRPr="004072B1">
              <w:rPr>
                <w:i/>
                <w:szCs w:val="22"/>
                <w:rPrChange w:id="134135" w:author="Draft version 2" w:date="2020-04-03T01:44:00Z">
                  <w:rPr>
                    <w:i/>
                    <w:szCs w:val="22"/>
                  </w:rPr>
                </w:rPrChange>
              </w:rPr>
              <w:t>csi-rs</w:t>
            </w:r>
            <w:r w:rsidRPr="004072B1">
              <w:rPr>
                <w:szCs w:val="22"/>
                <w:rPrChange w:id="134136" w:author="Draft version 2" w:date="2020-04-03T01:44:00Z">
                  <w:rPr>
                    <w:szCs w:val="22"/>
                  </w:rPr>
                </w:rPrChange>
              </w:rPr>
              <w:t xml:space="preserve"> is included, absent otherwise</w:t>
            </w:r>
          </w:p>
        </w:tc>
      </w:tr>
    </w:tbl>
    <w:p w14:paraId="15F18F23" w14:textId="77777777" w:rsidR="00C1597C" w:rsidRPr="004072B1" w:rsidRDefault="00C1597C" w:rsidP="00C1597C">
      <w:pPr>
        <w:rPr>
          <w:rPrChange w:id="134137" w:author="Draft version 2" w:date="2020-04-03T01:44:00Z">
            <w:rPr/>
          </w:rPrChange>
        </w:rPr>
      </w:pPr>
    </w:p>
    <w:p w14:paraId="6F0CF0F4" w14:textId="77777777" w:rsidR="002C5D28" w:rsidRPr="004072B1" w:rsidRDefault="002C5D28" w:rsidP="002C5D28">
      <w:pPr>
        <w:pStyle w:val="Heading4"/>
        <w:rPr>
          <w:rPrChange w:id="134138" w:author="Draft version 2" w:date="2020-04-03T01:44:00Z">
            <w:rPr/>
          </w:rPrChange>
        </w:rPr>
      </w:pPr>
      <w:bookmarkStart w:id="134139" w:name="_Toc20426128"/>
      <w:bookmarkStart w:id="134140" w:name="_Toc29321524"/>
      <w:bookmarkStart w:id="134141" w:name="_Toc36757313"/>
      <w:r w:rsidRPr="004072B1">
        <w:rPr>
          <w:rPrChange w:id="134142" w:author="Draft version 2" w:date="2020-04-03T01:44:00Z">
            <w:rPr/>
          </w:rPrChange>
        </w:rPr>
        <w:t>–</w:t>
      </w:r>
      <w:r w:rsidRPr="004072B1">
        <w:rPr>
          <w:rPrChange w:id="134143" w:author="Draft version 2" w:date="2020-04-03T01:44:00Z">
            <w:rPr/>
          </w:rPrChange>
        </w:rPr>
        <w:tab/>
      </w:r>
      <w:r w:rsidRPr="004072B1">
        <w:rPr>
          <w:i/>
          <w:rPrChange w:id="134144" w:author="Draft version 2" w:date="2020-04-03T01:44:00Z">
            <w:rPr>
              <w:i/>
            </w:rPr>
          </w:rPrChange>
        </w:rPr>
        <w:t>TCI-StateId</w:t>
      </w:r>
      <w:bookmarkEnd w:id="134139"/>
      <w:bookmarkEnd w:id="134140"/>
      <w:bookmarkEnd w:id="134141"/>
    </w:p>
    <w:p w14:paraId="5E84A62B" w14:textId="77777777" w:rsidR="002C5D28" w:rsidRPr="004072B1" w:rsidRDefault="002C5D28" w:rsidP="002C5D28">
      <w:pPr>
        <w:rPr>
          <w:rPrChange w:id="134145" w:author="Draft version 2" w:date="2020-04-03T01:44:00Z">
            <w:rPr/>
          </w:rPrChange>
        </w:rPr>
      </w:pPr>
      <w:r w:rsidRPr="004072B1">
        <w:rPr>
          <w:rPrChange w:id="134146" w:author="Draft version 2" w:date="2020-04-03T01:44:00Z">
            <w:rPr/>
          </w:rPrChange>
        </w:rPr>
        <w:t xml:space="preserve">The IE </w:t>
      </w:r>
      <w:r w:rsidRPr="004072B1">
        <w:rPr>
          <w:i/>
          <w:rPrChange w:id="134147" w:author="Draft version 2" w:date="2020-04-03T01:44:00Z">
            <w:rPr>
              <w:i/>
            </w:rPr>
          </w:rPrChange>
        </w:rPr>
        <w:t>TCI-StateId</w:t>
      </w:r>
      <w:r w:rsidRPr="004072B1">
        <w:rPr>
          <w:rPrChange w:id="134148" w:author="Draft version 2" w:date="2020-04-03T01:44:00Z">
            <w:rPr/>
          </w:rPrChange>
        </w:rPr>
        <w:t xml:space="preserve"> is used to identify one </w:t>
      </w:r>
      <w:r w:rsidRPr="004072B1">
        <w:rPr>
          <w:i/>
          <w:rPrChange w:id="134149" w:author="Draft version 2" w:date="2020-04-03T01:44:00Z">
            <w:rPr>
              <w:i/>
            </w:rPr>
          </w:rPrChange>
        </w:rPr>
        <w:t>TCI-State</w:t>
      </w:r>
      <w:r w:rsidRPr="004072B1">
        <w:rPr>
          <w:rPrChange w:id="134150" w:author="Draft version 2" w:date="2020-04-03T01:44:00Z">
            <w:rPr/>
          </w:rPrChange>
        </w:rPr>
        <w:t xml:space="preserve"> configuration.</w:t>
      </w:r>
    </w:p>
    <w:p w14:paraId="21E79E42" w14:textId="77777777" w:rsidR="002C5D28" w:rsidRPr="004072B1" w:rsidRDefault="002C5D28" w:rsidP="002C5D28">
      <w:pPr>
        <w:pStyle w:val="TH"/>
        <w:rPr>
          <w:rPrChange w:id="134151" w:author="Draft version 2" w:date="2020-04-03T01:44:00Z">
            <w:rPr/>
          </w:rPrChange>
        </w:rPr>
      </w:pPr>
      <w:r w:rsidRPr="004072B1">
        <w:rPr>
          <w:i/>
          <w:rPrChange w:id="134152" w:author="Draft version 2" w:date="2020-04-03T01:44:00Z">
            <w:rPr>
              <w:i/>
            </w:rPr>
          </w:rPrChange>
        </w:rPr>
        <w:t>TCI-StateId</w:t>
      </w:r>
      <w:r w:rsidRPr="004072B1">
        <w:rPr>
          <w:rPrChange w:id="134153" w:author="Draft version 2" w:date="2020-04-03T01:44:00Z">
            <w:rPr/>
          </w:rPrChange>
        </w:rPr>
        <w:t xml:space="preserve"> information element</w:t>
      </w:r>
    </w:p>
    <w:p w14:paraId="4DAF0D43" w14:textId="77777777" w:rsidR="002C5D28" w:rsidRPr="004072B1" w:rsidRDefault="002C5D28" w:rsidP="0096519C">
      <w:pPr>
        <w:pStyle w:val="PL"/>
        <w:rPr>
          <w:rPrChange w:id="134154" w:author="Draft version 2" w:date="2020-04-03T01:44:00Z">
            <w:rPr>
              <w:color w:val="808080"/>
            </w:rPr>
          </w:rPrChange>
        </w:rPr>
      </w:pPr>
      <w:r w:rsidRPr="004072B1">
        <w:rPr>
          <w:rPrChange w:id="134155" w:author="Draft version 2" w:date="2020-04-03T01:44:00Z">
            <w:rPr>
              <w:color w:val="808080"/>
            </w:rPr>
          </w:rPrChange>
        </w:rPr>
        <w:t>-- ASN1START</w:t>
      </w:r>
    </w:p>
    <w:p w14:paraId="4F9CA186" w14:textId="77777777" w:rsidR="002C5D28" w:rsidRPr="004072B1" w:rsidRDefault="002C5D28" w:rsidP="0096519C">
      <w:pPr>
        <w:pStyle w:val="PL"/>
        <w:rPr>
          <w:rPrChange w:id="134156" w:author="Draft version 2" w:date="2020-04-03T01:44:00Z">
            <w:rPr>
              <w:color w:val="808080"/>
            </w:rPr>
          </w:rPrChange>
        </w:rPr>
      </w:pPr>
      <w:r w:rsidRPr="004072B1">
        <w:rPr>
          <w:rPrChange w:id="134157" w:author="Draft version 2" w:date="2020-04-03T01:44:00Z">
            <w:rPr>
              <w:color w:val="808080"/>
            </w:rPr>
          </w:rPrChange>
        </w:rPr>
        <w:t>-- TAG-TCI-STATEID-START</w:t>
      </w:r>
    </w:p>
    <w:p w14:paraId="46ED77E2" w14:textId="77777777" w:rsidR="002C5D28" w:rsidRPr="004072B1" w:rsidRDefault="002C5D28" w:rsidP="0096519C">
      <w:pPr>
        <w:pStyle w:val="PL"/>
        <w:rPr>
          <w:rPrChange w:id="134158" w:author="Draft version 2" w:date="2020-04-03T01:44:00Z">
            <w:rPr/>
          </w:rPrChange>
        </w:rPr>
      </w:pPr>
    </w:p>
    <w:p w14:paraId="1F1CE9A7" w14:textId="77777777" w:rsidR="002C5D28" w:rsidRPr="004072B1" w:rsidRDefault="002C5D28" w:rsidP="0096519C">
      <w:pPr>
        <w:pStyle w:val="PL"/>
        <w:rPr>
          <w:rPrChange w:id="134159" w:author="Draft version 2" w:date="2020-04-03T01:44:00Z">
            <w:rPr/>
          </w:rPrChange>
        </w:rPr>
      </w:pPr>
      <w:r w:rsidRPr="004072B1">
        <w:rPr>
          <w:rPrChange w:id="134160" w:author="Draft version 2" w:date="2020-04-03T01:44:00Z">
            <w:rPr/>
          </w:rPrChange>
        </w:rPr>
        <w:t xml:space="preserve">TCI-StateId ::=                     </w:t>
      </w:r>
      <w:r w:rsidRPr="004072B1">
        <w:rPr>
          <w:rPrChange w:id="134161" w:author="Draft version 2" w:date="2020-04-03T01:44:00Z">
            <w:rPr>
              <w:color w:val="993366"/>
            </w:rPr>
          </w:rPrChange>
        </w:rPr>
        <w:t>INTEGER</w:t>
      </w:r>
      <w:r w:rsidRPr="004072B1">
        <w:rPr>
          <w:rPrChange w:id="134162" w:author="Draft version 2" w:date="2020-04-03T01:44:00Z">
            <w:rPr/>
          </w:rPrChange>
        </w:rPr>
        <w:t xml:space="preserve"> (0..maxNrofTCI-States-1)</w:t>
      </w:r>
    </w:p>
    <w:p w14:paraId="333C6943" w14:textId="77777777" w:rsidR="002C5D28" w:rsidRPr="004072B1" w:rsidRDefault="002C5D28" w:rsidP="0096519C">
      <w:pPr>
        <w:pStyle w:val="PL"/>
        <w:rPr>
          <w:rPrChange w:id="134163" w:author="Draft version 2" w:date="2020-04-03T01:44:00Z">
            <w:rPr/>
          </w:rPrChange>
        </w:rPr>
      </w:pPr>
    </w:p>
    <w:p w14:paraId="2F9EEEA8" w14:textId="77777777" w:rsidR="002C5D28" w:rsidRPr="004072B1" w:rsidRDefault="002C5D28" w:rsidP="0096519C">
      <w:pPr>
        <w:pStyle w:val="PL"/>
        <w:rPr>
          <w:rPrChange w:id="134164" w:author="Draft version 2" w:date="2020-04-03T01:44:00Z">
            <w:rPr>
              <w:color w:val="808080"/>
            </w:rPr>
          </w:rPrChange>
        </w:rPr>
      </w:pPr>
      <w:r w:rsidRPr="004072B1">
        <w:rPr>
          <w:rPrChange w:id="134165" w:author="Draft version 2" w:date="2020-04-03T01:44:00Z">
            <w:rPr>
              <w:color w:val="808080"/>
            </w:rPr>
          </w:rPrChange>
        </w:rPr>
        <w:t>-- TAG-TCI-STATEID-STOP</w:t>
      </w:r>
    </w:p>
    <w:p w14:paraId="7F366929" w14:textId="77777777" w:rsidR="002C5D28" w:rsidRPr="004072B1" w:rsidRDefault="002C5D28" w:rsidP="0096519C">
      <w:pPr>
        <w:pStyle w:val="PL"/>
        <w:rPr>
          <w:rPrChange w:id="134166" w:author="Draft version 2" w:date="2020-04-03T01:44:00Z">
            <w:rPr>
              <w:color w:val="808080"/>
            </w:rPr>
          </w:rPrChange>
        </w:rPr>
      </w:pPr>
      <w:r w:rsidRPr="004072B1">
        <w:rPr>
          <w:rPrChange w:id="134167" w:author="Draft version 2" w:date="2020-04-03T01:44:00Z">
            <w:rPr>
              <w:color w:val="808080"/>
            </w:rPr>
          </w:rPrChange>
        </w:rPr>
        <w:t>-- ASN1STOP</w:t>
      </w:r>
    </w:p>
    <w:p w14:paraId="656D4AB2" w14:textId="77777777" w:rsidR="00C1597C" w:rsidRPr="004072B1" w:rsidRDefault="00C1597C" w:rsidP="00C1597C">
      <w:pPr>
        <w:rPr>
          <w:rPrChange w:id="134168" w:author="Draft version 2" w:date="2020-04-03T01:44:00Z">
            <w:rPr/>
          </w:rPrChange>
        </w:rPr>
      </w:pPr>
    </w:p>
    <w:p w14:paraId="2CD771CC" w14:textId="2D7FF06A" w:rsidR="002C5D28" w:rsidRPr="004072B1" w:rsidRDefault="002C5D28" w:rsidP="002C5D28">
      <w:pPr>
        <w:pStyle w:val="Heading4"/>
        <w:rPr>
          <w:i/>
          <w:noProof/>
          <w:rPrChange w:id="134169" w:author="Draft version 2" w:date="2020-04-03T01:44:00Z">
            <w:rPr>
              <w:i/>
              <w:noProof/>
            </w:rPr>
          </w:rPrChange>
        </w:rPr>
      </w:pPr>
      <w:bookmarkStart w:id="134170" w:name="_Toc20426129"/>
      <w:bookmarkStart w:id="134171" w:name="_Toc29321525"/>
      <w:bookmarkStart w:id="134172" w:name="_Toc36757314"/>
      <w:r w:rsidRPr="004072B1">
        <w:rPr>
          <w:rPrChange w:id="134173" w:author="Draft version 2" w:date="2020-04-03T01:44:00Z">
            <w:rPr/>
          </w:rPrChange>
        </w:rPr>
        <w:t>–</w:t>
      </w:r>
      <w:r w:rsidRPr="004072B1">
        <w:rPr>
          <w:rPrChange w:id="134174" w:author="Draft version 2" w:date="2020-04-03T01:44:00Z">
            <w:rPr/>
          </w:rPrChange>
        </w:rPr>
        <w:tab/>
      </w:r>
      <w:r w:rsidRPr="004072B1">
        <w:rPr>
          <w:i/>
          <w:rPrChange w:id="134175" w:author="Draft version 2" w:date="2020-04-03T01:44:00Z">
            <w:rPr>
              <w:i/>
            </w:rPr>
          </w:rPrChange>
        </w:rPr>
        <w:t>TDD-UL-DL-Config</w:t>
      </w:r>
      <w:bookmarkEnd w:id="134170"/>
      <w:r w:rsidR="00433C77" w:rsidRPr="004072B1">
        <w:rPr>
          <w:i/>
          <w:rPrChange w:id="134176" w:author="Draft version 2" w:date="2020-04-03T01:44:00Z">
            <w:rPr>
              <w:i/>
            </w:rPr>
          </w:rPrChange>
        </w:rPr>
        <w:t>Common</w:t>
      </w:r>
      <w:bookmarkEnd w:id="134171"/>
      <w:bookmarkEnd w:id="134172"/>
    </w:p>
    <w:p w14:paraId="60355E7F" w14:textId="4FBA3E54" w:rsidR="002C5D28" w:rsidRPr="004072B1" w:rsidRDefault="002C5D28" w:rsidP="002C5D28">
      <w:pPr>
        <w:rPr>
          <w:rPrChange w:id="134177" w:author="Draft version 2" w:date="2020-04-03T01:44:00Z">
            <w:rPr/>
          </w:rPrChange>
        </w:rPr>
      </w:pPr>
      <w:r w:rsidRPr="004072B1">
        <w:rPr>
          <w:rPrChange w:id="134178" w:author="Draft version 2" w:date="2020-04-03T01:44:00Z">
            <w:rPr/>
          </w:rPrChange>
        </w:rPr>
        <w:t>The</w:t>
      </w:r>
      <w:r w:rsidR="00255EEC" w:rsidRPr="004072B1">
        <w:rPr>
          <w:rPrChange w:id="134179" w:author="Draft version 2" w:date="2020-04-03T01:44:00Z">
            <w:rPr/>
          </w:rPrChange>
        </w:rPr>
        <w:t xml:space="preserve"> IE</w:t>
      </w:r>
      <w:r w:rsidRPr="004072B1">
        <w:rPr>
          <w:rPrChange w:id="134180" w:author="Draft version 2" w:date="2020-04-03T01:44:00Z">
            <w:rPr/>
          </w:rPrChange>
        </w:rPr>
        <w:t xml:space="preserve"> </w:t>
      </w:r>
      <w:r w:rsidRPr="004072B1">
        <w:rPr>
          <w:i/>
          <w:rPrChange w:id="134181" w:author="Draft version 2" w:date="2020-04-03T01:44:00Z">
            <w:rPr>
              <w:i/>
            </w:rPr>
          </w:rPrChange>
        </w:rPr>
        <w:t>TDD-UL-DL-Config</w:t>
      </w:r>
      <w:r w:rsidR="00433C77" w:rsidRPr="004072B1">
        <w:rPr>
          <w:i/>
          <w:rPrChange w:id="134182" w:author="Draft version 2" w:date="2020-04-03T01:44:00Z">
            <w:rPr>
              <w:i/>
            </w:rPr>
          </w:rPrChange>
        </w:rPr>
        <w:t>Common</w:t>
      </w:r>
      <w:r w:rsidRPr="004072B1">
        <w:rPr>
          <w:i/>
          <w:rPrChange w:id="134183" w:author="Draft version 2" w:date="2020-04-03T01:44:00Z">
            <w:rPr>
              <w:i/>
            </w:rPr>
          </w:rPrChange>
        </w:rPr>
        <w:t xml:space="preserve"> </w:t>
      </w:r>
      <w:r w:rsidRPr="004072B1">
        <w:rPr>
          <w:rPrChange w:id="134184" w:author="Draft version 2" w:date="2020-04-03T01:44:00Z">
            <w:rPr/>
          </w:rPrChange>
        </w:rPr>
        <w:t xml:space="preserve">determines the </w:t>
      </w:r>
      <w:r w:rsidR="00433C77" w:rsidRPr="004072B1">
        <w:rPr>
          <w:rPrChange w:id="134185" w:author="Draft version 2" w:date="2020-04-03T01:44:00Z">
            <w:rPr/>
          </w:rPrChange>
        </w:rPr>
        <w:t xml:space="preserve">cell specific </w:t>
      </w:r>
      <w:r w:rsidRPr="004072B1">
        <w:rPr>
          <w:rPrChange w:id="134186" w:author="Draft version 2" w:date="2020-04-03T01:44:00Z">
            <w:rPr/>
          </w:rPrChange>
        </w:rPr>
        <w:t>Uplink/Downlink TDD configuration.</w:t>
      </w:r>
    </w:p>
    <w:p w14:paraId="7A772199" w14:textId="431B06F8" w:rsidR="002C5D28" w:rsidRPr="004072B1" w:rsidRDefault="002C5D28" w:rsidP="002C5D28">
      <w:pPr>
        <w:pStyle w:val="TH"/>
        <w:rPr>
          <w:rPrChange w:id="134187" w:author="Draft version 2" w:date="2020-04-03T01:44:00Z">
            <w:rPr/>
          </w:rPrChange>
        </w:rPr>
      </w:pPr>
      <w:r w:rsidRPr="004072B1">
        <w:rPr>
          <w:i/>
          <w:rPrChange w:id="134188" w:author="Draft version 2" w:date="2020-04-03T01:44:00Z">
            <w:rPr>
              <w:i/>
            </w:rPr>
          </w:rPrChange>
        </w:rPr>
        <w:t>TDD-UL-DL-Config</w:t>
      </w:r>
      <w:r w:rsidR="00433C77" w:rsidRPr="004072B1">
        <w:rPr>
          <w:i/>
          <w:rPrChange w:id="134189" w:author="Draft version 2" w:date="2020-04-03T01:44:00Z">
            <w:rPr>
              <w:i/>
            </w:rPr>
          </w:rPrChange>
        </w:rPr>
        <w:t>Common</w:t>
      </w:r>
      <w:r w:rsidRPr="004072B1">
        <w:rPr>
          <w:i/>
          <w:rPrChange w:id="134190" w:author="Draft version 2" w:date="2020-04-03T01:44:00Z">
            <w:rPr>
              <w:i/>
            </w:rPr>
          </w:rPrChange>
        </w:rPr>
        <w:t xml:space="preserve"> </w:t>
      </w:r>
      <w:r w:rsidRPr="004072B1">
        <w:rPr>
          <w:rPrChange w:id="134191" w:author="Draft version 2" w:date="2020-04-03T01:44:00Z">
            <w:rPr/>
          </w:rPrChange>
        </w:rPr>
        <w:t>information element</w:t>
      </w:r>
    </w:p>
    <w:p w14:paraId="4750E743" w14:textId="77777777" w:rsidR="002C5D28" w:rsidRPr="004072B1" w:rsidRDefault="002C5D28" w:rsidP="0096519C">
      <w:pPr>
        <w:pStyle w:val="PL"/>
        <w:rPr>
          <w:rPrChange w:id="134192" w:author="Draft version 2" w:date="2020-04-03T01:44:00Z">
            <w:rPr>
              <w:color w:val="808080"/>
            </w:rPr>
          </w:rPrChange>
        </w:rPr>
      </w:pPr>
      <w:r w:rsidRPr="004072B1">
        <w:rPr>
          <w:rPrChange w:id="134193" w:author="Draft version 2" w:date="2020-04-03T01:44:00Z">
            <w:rPr>
              <w:color w:val="808080"/>
            </w:rPr>
          </w:rPrChange>
        </w:rPr>
        <w:t>-- ASN1START</w:t>
      </w:r>
    </w:p>
    <w:p w14:paraId="05C4D8C6" w14:textId="201432E1" w:rsidR="002C5D28" w:rsidRPr="004072B1" w:rsidRDefault="002C5D28" w:rsidP="0096519C">
      <w:pPr>
        <w:pStyle w:val="PL"/>
        <w:rPr>
          <w:rPrChange w:id="134194" w:author="Draft version 2" w:date="2020-04-03T01:44:00Z">
            <w:rPr>
              <w:color w:val="808080"/>
            </w:rPr>
          </w:rPrChange>
        </w:rPr>
      </w:pPr>
      <w:r w:rsidRPr="004072B1">
        <w:rPr>
          <w:rPrChange w:id="134195" w:author="Draft version 2" w:date="2020-04-03T01:44:00Z">
            <w:rPr>
              <w:color w:val="808080"/>
            </w:rPr>
          </w:rPrChange>
        </w:rPr>
        <w:t>-- TAG-TDD-UL-DL-CONFIG</w:t>
      </w:r>
      <w:r w:rsidR="00433C77" w:rsidRPr="004072B1">
        <w:rPr>
          <w:rPrChange w:id="134196" w:author="Draft version 2" w:date="2020-04-03T01:44:00Z">
            <w:rPr>
              <w:color w:val="808080"/>
            </w:rPr>
          </w:rPrChange>
        </w:rPr>
        <w:t>COMMON</w:t>
      </w:r>
      <w:r w:rsidRPr="004072B1">
        <w:rPr>
          <w:rPrChange w:id="134197" w:author="Draft version 2" w:date="2020-04-03T01:44:00Z">
            <w:rPr>
              <w:color w:val="808080"/>
            </w:rPr>
          </w:rPrChange>
        </w:rPr>
        <w:t>-START</w:t>
      </w:r>
    </w:p>
    <w:p w14:paraId="6BBCD8D4" w14:textId="77777777" w:rsidR="002C5D28" w:rsidRPr="004072B1" w:rsidRDefault="002C5D28" w:rsidP="0096519C">
      <w:pPr>
        <w:pStyle w:val="PL"/>
        <w:rPr>
          <w:rPrChange w:id="134198" w:author="Draft version 2" w:date="2020-04-03T01:44:00Z">
            <w:rPr/>
          </w:rPrChange>
        </w:rPr>
      </w:pPr>
    </w:p>
    <w:p w14:paraId="46D71FFF" w14:textId="77777777" w:rsidR="002C5D28" w:rsidRPr="004072B1" w:rsidRDefault="002C5D28" w:rsidP="0096519C">
      <w:pPr>
        <w:pStyle w:val="PL"/>
        <w:rPr>
          <w:rPrChange w:id="134199" w:author="Draft version 2" w:date="2020-04-03T01:44:00Z">
            <w:rPr/>
          </w:rPrChange>
        </w:rPr>
      </w:pPr>
      <w:r w:rsidRPr="004072B1">
        <w:rPr>
          <w:rPrChange w:id="134200" w:author="Draft version 2" w:date="2020-04-03T01:44:00Z">
            <w:rPr/>
          </w:rPrChange>
        </w:rPr>
        <w:t xml:space="preserve">TDD-UL-DL-ConfigCommon ::=          </w:t>
      </w:r>
      <w:r w:rsidRPr="004072B1">
        <w:rPr>
          <w:rPrChange w:id="134201" w:author="Draft version 2" w:date="2020-04-03T01:44:00Z">
            <w:rPr>
              <w:color w:val="993366"/>
            </w:rPr>
          </w:rPrChange>
        </w:rPr>
        <w:t>SEQUENCE</w:t>
      </w:r>
      <w:r w:rsidRPr="004072B1">
        <w:rPr>
          <w:rPrChange w:id="134202" w:author="Draft version 2" w:date="2020-04-03T01:44:00Z">
            <w:rPr/>
          </w:rPrChange>
        </w:rPr>
        <w:t xml:space="preserve"> {</w:t>
      </w:r>
    </w:p>
    <w:p w14:paraId="45F35187" w14:textId="77777777" w:rsidR="002C5D28" w:rsidRPr="004072B1" w:rsidRDefault="002C5D28" w:rsidP="0096519C">
      <w:pPr>
        <w:pStyle w:val="PL"/>
        <w:rPr>
          <w:rPrChange w:id="134203" w:author="Draft version 2" w:date="2020-04-03T01:44:00Z">
            <w:rPr/>
          </w:rPrChange>
        </w:rPr>
      </w:pPr>
      <w:r w:rsidRPr="004072B1">
        <w:rPr>
          <w:rPrChange w:id="134204" w:author="Draft version 2" w:date="2020-04-03T01:44:00Z">
            <w:rPr/>
          </w:rPrChange>
        </w:rPr>
        <w:t xml:space="preserve">    referenceSubcarrierSpacing          SubcarrierSpacing,</w:t>
      </w:r>
    </w:p>
    <w:p w14:paraId="228B845B" w14:textId="77777777" w:rsidR="002C5D28" w:rsidRPr="004072B1" w:rsidRDefault="002C5D28" w:rsidP="0096519C">
      <w:pPr>
        <w:pStyle w:val="PL"/>
        <w:rPr>
          <w:rPrChange w:id="134205" w:author="Draft version 2" w:date="2020-04-03T01:44:00Z">
            <w:rPr/>
          </w:rPrChange>
        </w:rPr>
      </w:pPr>
      <w:r w:rsidRPr="004072B1">
        <w:rPr>
          <w:rPrChange w:id="134206" w:author="Draft version 2" w:date="2020-04-03T01:44:00Z">
            <w:rPr/>
          </w:rPrChange>
        </w:rPr>
        <w:t xml:space="preserve">    pattern1                            TDD-UL-DL-Pattern,</w:t>
      </w:r>
    </w:p>
    <w:p w14:paraId="5D616881" w14:textId="73A290C9" w:rsidR="002C5D28" w:rsidRPr="004072B1" w:rsidRDefault="002C5D28" w:rsidP="0096519C">
      <w:pPr>
        <w:pStyle w:val="PL"/>
        <w:rPr>
          <w:rPrChange w:id="134207" w:author="Draft version 2" w:date="2020-04-03T01:44:00Z">
            <w:rPr>
              <w:color w:val="808080"/>
            </w:rPr>
          </w:rPrChange>
        </w:rPr>
      </w:pPr>
      <w:r w:rsidRPr="004072B1">
        <w:rPr>
          <w:rPrChange w:id="134208" w:author="Draft version 2" w:date="2020-04-03T01:44:00Z">
            <w:rPr/>
          </w:rPrChange>
        </w:rPr>
        <w:t xml:space="preserve">    pattern2                            TDD-UL-DL-Pattern                                   </w:t>
      </w:r>
      <w:r w:rsidR="007D07CD" w:rsidRPr="004072B1">
        <w:rPr>
          <w:rPrChange w:id="134209" w:author="Draft version 2" w:date="2020-04-03T01:44:00Z">
            <w:rPr/>
          </w:rPrChange>
        </w:rPr>
        <w:t xml:space="preserve">                    </w:t>
      </w:r>
      <w:r w:rsidRPr="004072B1">
        <w:rPr>
          <w:rPrChange w:id="134210" w:author="Draft version 2" w:date="2020-04-03T01:44:00Z">
            <w:rPr>
              <w:color w:val="993366"/>
            </w:rPr>
          </w:rPrChange>
        </w:rPr>
        <w:t>OPTIONAL</w:t>
      </w:r>
      <w:r w:rsidRPr="004072B1">
        <w:rPr>
          <w:rPrChange w:id="134211" w:author="Draft version 2" w:date="2020-04-03T01:44:00Z">
            <w:rPr/>
          </w:rPrChange>
        </w:rPr>
        <w:t xml:space="preserve">, </w:t>
      </w:r>
      <w:r w:rsidRPr="004072B1">
        <w:rPr>
          <w:rPrChange w:id="134212" w:author="Draft version 2" w:date="2020-04-03T01:44:00Z">
            <w:rPr>
              <w:color w:val="808080"/>
            </w:rPr>
          </w:rPrChange>
        </w:rPr>
        <w:t>-- Need R</w:t>
      </w:r>
    </w:p>
    <w:p w14:paraId="7CF307B5" w14:textId="77777777" w:rsidR="002C5D28" w:rsidRPr="004072B1" w:rsidRDefault="002C5D28" w:rsidP="0096519C">
      <w:pPr>
        <w:pStyle w:val="PL"/>
        <w:rPr>
          <w:rPrChange w:id="134213" w:author="Draft version 2" w:date="2020-04-03T01:44:00Z">
            <w:rPr/>
          </w:rPrChange>
        </w:rPr>
      </w:pPr>
      <w:r w:rsidRPr="004072B1">
        <w:rPr>
          <w:rPrChange w:id="134214" w:author="Draft version 2" w:date="2020-04-03T01:44:00Z">
            <w:rPr/>
          </w:rPrChange>
        </w:rPr>
        <w:t xml:space="preserve">    ...</w:t>
      </w:r>
    </w:p>
    <w:p w14:paraId="127BABB5" w14:textId="77777777" w:rsidR="002C5D28" w:rsidRPr="004072B1" w:rsidRDefault="002C5D28" w:rsidP="0096519C">
      <w:pPr>
        <w:pStyle w:val="PL"/>
        <w:rPr>
          <w:rPrChange w:id="134215" w:author="Draft version 2" w:date="2020-04-03T01:44:00Z">
            <w:rPr/>
          </w:rPrChange>
        </w:rPr>
      </w:pPr>
      <w:r w:rsidRPr="004072B1">
        <w:rPr>
          <w:rPrChange w:id="134216" w:author="Draft version 2" w:date="2020-04-03T01:44:00Z">
            <w:rPr/>
          </w:rPrChange>
        </w:rPr>
        <w:t>}</w:t>
      </w:r>
    </w:p>
    <w:p w14:paraId="2D770975" w14:textId="77777777" w:rsidR="002C5D28" w:rsidRPr="004072B1" w:rsidRDefault="002C5D28" w:rsidP="0096519C">
      <w:pPr>
        <w:pStyle w:val="PL"/>
        <w:rPr>
          <w:rPrChange w:id="134217" w:author="Draft version 2" w:date="2020-04-03T01:44:00Z">
            <w:rPr/>
          </w:rPrChange>
        </w:rPr>
      </w:pPr>
    </w:p>
    <w:p w14:paraId="4AB2AB04" w14:textId="77777777" w:rsidR="002C5D28" w:rsidRPr="004072B1" w:rsidRDefault="002C5D28" w:rsidP="0096519C">
      <w:pPr>
        <w:pStyle w:val="PL"/>
        <w:rPr>
          <w:rPrChange w:id="134218" w:author="Draft version 2" w:date="2020-04-03T01:44:00Z">
            <w:rPr/>
          </w:rPrChange>
        </w:rPr>
      </w:pPr>
      <w:r w:rsidRPr="004072B1">
        <w:rPr>
          <w:rPrChange w:id="134219" w:author="Draft version 2" w:date="2020-04-03T01:44:00Z">
            <w:rPr/>
          </w:rPrChange>
        </w:rPr>
        <w:lastRenderedPageBreak/>
        <w:t xml:space="preserve">TDD-UL-DL-Pattern ::=               </w:t>
      </w:r>
      <w:r w:rsidRPr="004072B1">
        <w:rPr>
          <w:rPrChange w:id="134220" w:author="Draft version 2" w:date="2020-04-03T01:44:00Z">
            <w:rPr>
              <w:color w:val="993366"/>
            </w:rPr>
          </w:rPrChange>
        </w:rPr>
        <w:t>SEQUENCE</w:t>
      </w:r>
      <w:r w:rsidRPr="004072B1">
        <w:rPr>
          <w:rPrChange w:id="134221" w:author="Draft version 2" w:date="2020-04-03T01:44:00Z">
            <w:rPr/>
          </w:rPrChange>
        </w:rPr>
        <w:t xml:space="preserve"> {</w:t>
      </w:r>
    </w:p>
    <w:p w14:paraId="4357864E" w14:textId="77777777" w:rsidR="002C5D28" w:rsidRPr="004072B1" w:rsidRDefault="002C5D28" w:rsidP="0096519C">
      <w:pPr>
        <w:pStyle w:val="PL"/>
        <w:rPr>
          <w:rPrChange w:id="134222" w:author="Draft version 2" w:date="2020-04-03T01:44:00Z">
            <w:rPr/>
          </w:rPrChange>
        </w:rPr>
      </w:pPr>
      <w:r w:rsidRPr="004072B1">
        <w:rPr>
          <w:rPrChange w:id="134223" w:author="Draft version 2" w:date="2020-04-03T01:44:00Z">
            <w:rPr/>
          </w:rPrChange>
        </w:rPr>
        <w:t xml:space="preserve">    dl-UL-TransmissionPeriodicity       </w:t>
      </w:r>
      <w:r w:rsidRPr="004072B1">
        <w:rPr>
          <w:rPrChange w:id="134224" w:author="Draft version 2" w:date="2020-04-03T01:44:00Z">
            <w:rPr>
              <w:color w:val="993366"/>
            </w:rPr>
          </w:rPrChange>
        </w:rPr>
        <w:t>ENUMERATED</w:t>
      </w:r>
      <w:r w:rsidRPr="004072B1">
        <w:rPr>
          <w:rPrChange w:id="134225" w:author="Draft version 2" w:date="2020-04-03T01:44:00Z">
            <w:rPr/>
          </w:rPrChange>
        </w:rPr>
        <w:t xml:space="preserve"> {ms0p5, ms0p625, ms1, ms1p25, ms2, ms2p5, ms5, ms10},</w:t>
      </w:r>
    </w:p>
    <w:p w14:paraId="0FC82D9D" w14:textId="77777777" w:rsidR="002C5D28" w:rsidRPr="004072B1" w:rsidRDefault="002C5D28" w:rsidP="0096519C">
      <w:pPr>
        <w:pStyle w:val="PL"/>
        <w:rPr>
          <w:rPrChange w:id="134226" w:author="Draft version 2" w:date="2020-04-03T01:44:00Z">
            <w:rPr/>
          </w:rPrChange>
        </w:rPr>
      </w:pPr>
      <w:r w:rsidRPr="004072B1">
        <w:rPr>
          <w:rPrChange w:id="134227" w:author="Draft version 2" w:date="2020-04-03T01:44:00Z">
            <w:rPr/>
          </w:rPrChange>
        </w:rPr>
        <w:t xml:space="preserve">    nrofDownlinkSlots                   </w:t>
      </w:r>
      <w:r w:rsidRPr="004072B1">
        <w:rPr>
          <w:rPrChange w:id="134228" w:author="Draft version 2" w:date="2020-04-03T01:44:00Z">
            <w:rPr>
              <w:color w:val="993366"/>
            </w:rPr>
          </w:rPrChange>
        </w:rPr>
        <w:t>INTEGER</w:t>
      </w:r>
      <w:r w:rsidRPr="004072B1">
        <w:rPr>
          <w:rPrChange w:id="134229" w:author="Draft version 2" w:date="2020-04-03T01:44:00Z">
            <w:rPr/>
          </w:rPrChange>
        </w:rPr>
        <w:t xml:space="preserve"> (0..maxNrofSlots),</w:t>
      </w:r>
    </w:p>
    <w:p w14:paraId="0D8A9A42" w14:textId="77777777" w:rsidR="002C5D28" w:rsidRPr="004072B1" w:rsidRDefault="002C5D28" w:rsidP="0096519C">
      <w:pPr>
        <w:pStyle w:val="PL"/>
        <w:rPr>
          <w:rPrChange w:id="134230" w:author="Draft version 2" w:date="2020-04-03T01:44:00Z">
            <w:rPr/>
          </w:rPrChange>
        </w:rPr>
      </w:pPr>
      <w:r w:rsidRPr="004072B1">
        <w:rPr>
          <w:rPrChange w:id="134231" w:author="Draft version 2" w:date="2020-04-03T01:44:00Z">
            <w:rPr/>
          </w:rPrChange>
        </w:rPr>
        <w:t xml:space="preserve">    nrofDownlinkSymbols                 </w:t>
      </w:r>
      <w:r w:rsidRPr="004072B1">
        <w:rPr>
          <w:rPrChange w:id="134232" w:author="Draft version 2" w:date="2020-04-03T01:44:00Z">
            <w:rPr>
              <w:color w:val="993366"/>
            </w:rPr>
          </w:rPrChange>
        </w:rPr>
        <w:t>INTEGER</w:t>
      </w:r>
      <w:r w:rsidRPr="004072B1">
        <w:rPr>
          <w:rPrChange w:id="134233" w:author="Draft version 2" w:date="2020-04-03T01:44:00Z">
            <w:rPr/>
          </w:rPrChange>
        </w:rPr>
        <w:t xml:space="preserve"> (0..maxNrofSymbols-1),</w:t>
      </w:r>
    </w:p>
    <w:p w14:paraId="194C8EA0" w14:textId="77777777" w:rsidR="002C5D28" w:rsidRPr="004072B1" w:rsidRDefault="002C5D28" w:rsidP="0096519C">
      <w:pPr>
        <w:pStyle w:val="PL"/>
        <w:rPr>
          <w:rPrChange w:id="134234" w:author="Draft version 2" w:date="2020-04-03T01:44:00Z">
            <w:rPr/>
          </w:rPrChange>
        </w:rPr>
      </w:pPr>
      <w:r w:rsidRPr="004072B1">
        <w:rPr>
          <w:rPrChange w:id="134235" w:author="Draft version 2" w:date="2020-04-03T01:44:00Z">
            <w:rPr/>
          </w:rPrChange>
        </w:rPr>
        <w:t xml:space="preserve">    nrofUplinkSlots                     </w:t>
      </w:r>
      <w:r w:rsidRPr="004072B1">
        <w:rPr>
          <w:rPrChange w:id="134236" w:author="Draft version 2" w:date="2020-04-03T01:44:00Z">
            <w:rPr>
              <w:color w:val="993366"/>
            </w:rPr>
          </w:rPrChange>
        </w:rPr>
        <w:t>INTEGER</w:t>
      </w:r>
      <w:r w:rsidRPr="004072B1">
        <w:rPr>
          <w:rPrChange w:id="134237" w:author="Draft version 2" w:date="2020-04-03T01:44:00Z">
            <w:rPr/>
          </w:rPrChange>
        </w:rPr>
        <w:t xml:space="preserve"> (0..maxNrofSlots),</w:t>
      </w:r>
    </w:p>
    <w:p w14:paraId="29084FE4" w14:textId="77777777" w:rsidR="002C5D28" w:rsidRPr="004072B1" w:rsidRDefault="002C5D28" w:rsidP="0096519C">
      <w:pPr>
        <w:pStyle w:val="PL"/>
        <w:rPr>
          <w:rPrChange w:id="134238" w:author="Draft version 2" w:date="2020-04-03T01:44:00Z">
            <w:rPr/>
          </w:rPrChange>
        </w:rPr>
      </w:pPr>
      <w:r w:rsidRPr="004072B1">
        <w:rPr>
          <w:rPrChange w:id="134239" w:author="Draft version 2" w:date="2020-04-03T01:44:00Z">
            <w:rPr/>
          </w:rPrChange>
        </w:rPr>
        <w:t xml:space="preserve">    nrofUplinkSymbols                   </w:t>
      </w:r>
      <w:r w:rsidRPr="004072B1">
        <w:rPr>
          <w:rPrChange w:id="134240" w:author="Draft version 2" w:date="2020-04-03T01:44:00Z">
            <w:rPr>
              <w:color w:val="993366"/>
            </w:rPr>
          </w:rPrChange>
        </w:rPr>
        <w:t>INTEGER</w:t>
      </w:r>
      <w:r w:rsidRPr="004072B1">
        <w:rPr>
          <w:rPrChange w:id="134241" w:author="Draft version 2" w:date="2020-04-03T01:44:00Z">
            <w:rPr/>
          </w:rPrChange>
        </w:rPr>
        <w:t xml:space="preserve"> (0..maxNrofSymbols-1),</w:t>
      </w:r>
    </w:p>
    <w:p w14:paraId="3EEDA768" w14:textId="77777777" w:rsidR="002C5D28" w:rsidRPr="004072B1" w:rsidRDefault="002C5D28" w:rsidP="0096519C">
      <w:pPr>
        <w:pStyle w:val="PL"/>
        <w:rPr>
          <w:rPrChange w:id="134242" w:author="Draft version 2" w:date="2020-04-03T01:44:00Z">
            <w:rPr/>
          </w:rPrChange>
        </w:rPr>
      </w:pPr>
      <w:r w:rsidRPr="004072B1">
        <w:rPr>
          <w:rPrChange w:id="134243" w:author="Draft version 2" w:date="2020-04-03T01:44:00Z">
            <w:rPr/>
          </w:rPrChange>
        </w:rPr>
        <w:t xml:space="preserve">    ...,</w:t>
      </w:r>
    </w:p>
    <w:p w14:paraId="3E3C28DB" w14:textId="77777777" w:rsidR="00F95F2F" w:rsidRPr="004072B1" w:rsidRDefault="002C5D28" w:rsidP="0096519C">
      <w:pPr>
        <w:pStyle w:val="PL"/>
        <w:rPr>
          <w:rPrChange w:id="134244" w:author="Draft version 2" w:date="2020-04-03T01:44:00Z">
            <w:rPr/>
          </w:rPrChange>
        </w:rPr>
      </w:pPr>
      <w:r w:rsidRPr="004072B1">
        <w:rPr>
          <w:rPrChange w:id="134245" w:author="Draft version 2" w:date="2020-04-03T01:44:00Z">
            <w:rPr/>
          </w:rPrChange>
        </w:rPr>
        <w:t xml:space="preserve">    [[</w:t>
      </w:r>
    </w:p>
    <w:p w14:paraId="24F83EDD" w14:textId="3E996734" w:rsidR="002C5D28" w:rsidRPr="004072B1" w:rsidRDefault="002C5D28" w:rsidP="0096519C">
      <w:pPr>
        <w:pStyle w:val="PL"/>
        <w:rPr>
          <w:rPrChange w:id="134246" w:author="Draft version 2" w:date="2020-04-03T01:44:00Z">
            <w:rPr>
              <w:color w:val="808080"/>
            </w:rPr>
          </w:rPrChange>
        </w:rPr>
      </w:pPr>
      <w:r w:rsidRPr="004072B1">
        <w:rPr>
          <w:rPrChange w:id="134247" w:author="Draft version 2" w:date="2020-04-03T01:44:00Z">
            <w:rPr/>
          </w:rPrChange>
        </w:rPr>
        <w:t xml:space="preserve">    dl-UL-TransmissionPeriodicity-v1530     </w:t>
      </w:r>
      <w:r w:rsidRPr="004072B1">
        <w:rPr>
          <w:rPrChange w:id="134248" w:author="Draft version 2" w:date="2020-04-03T01:44:00Z">
            <w:rPr>
              <w:color w:val="993366"/>
            </w:rPr>
          </w:rPrChange>
        </w:rPr>
        <w:t>ENUMERATED</w:t>
      </w:r>
      <w:r w:rsidRPr="004072B1">
        <w:rPr>
          <w:rPrChange w:id="134249" w:author="Draft version 2" w:date="2020-04-03T01:44:00Z">
            <w:rPr/>
          </w:rPrChange>
        </w:rPr>
        <w:t xml:space="preserve"> {ms3, ms4}                           </w:t>
      </w:r>
      <w:r w:rsidR="007D07CD" w:rsidRPr="004072B1">
        <w:rPr>
          <w:rPrChange w:id="134250" w:author="Draft version 2" w:date="2020-04-03T01:44:00Z">
            <w:rPr/>
          </w:rPrChange>
        </w:rPr>
        <w:t xml:space="preserve">                    </w:t>
      </w:r>
      <w:r w:rsidRPr="004072B1">
        <w:rPr>
          <w:rPrChange w:id="134251" w:author="Draft version 2" w:date="2020-04-03T01:44:00Z">
            <w:rPr>
              <w:color w:val="993366"/>
            </w:rPr>
          </w:rPrChange>
        </w:rPr>
        <w:t>OPTIONAL</w:t>
      </w:r>
      <w:r w:rsidRPr="004072B1">
        <w:rPr>
          <w:rPrChange w:id="134252" w:author="Draft version 2" w:date="2020-04-03T01:44:00Z">
            <w:rPr/>
          </w:rPrChange>
        </w:rPr>
        <w:t xml:space="preserve"> </w:t>
      </w:r>
      <w:r w:rsidRPr="004072B1">
        <w:rPr>
          <w:rPrChange w:id="134253" w:author="Draft version 2" w:date="2020-04-03T01:44:00Z">
            <w:rPr>
              <w:color w:val="808080"/>
            </w:rPr>
          </w:rPrChange>
        </w:rPr>
        <w:t>-- Need R</w:t>
      </w:r>
    </w:p>
    <w:p w14:paraId="62906DF0" w14:textId="77777777" w:rsidR="002C5D28" w:rsidRPr="004072B1" w:rsidRDefault="002C5D28" w:rsidP="0096519C">
      <w:pPr>
        <w:pStyle w:val="PL"/>
        <w:rPr>
          <w:rPrChange w:id="134254" w:author="Draft version 2" w:date="2020-04-03T01:44:00Z">
            <w:rPr/>
          </w:rPrChange>
        </w:rPr>
      </w:pPr>
      <w:r w:rsidRPr="004072B1">
        <w:rPr>
          <w:rPrChange w:id="134255" w:author="Draft version 2" w:date="2020-04-03T01:44:00Z">
            <w:rPr/>
          </w:rPrChange>
        </w:rPr>
        <w:t xml:space="preserve">    ]]</w:t>
      </w:r>
    </w:p>
    <w:p w14:paraId="59D67F3B" w14:textId="77777777" w:rsidR="002C5D28" w:rsidRPr="004072B1" w:rsidRDefault="002C5D28" w:rsidP="0096519C">
      <w:pPr>
        <w:pStyle w:val="PL"/>
        <w:rPr>
          <w:rPrChange w:id="134256" w:author="Draft version 2" w:date="2020-04-03T01:44:00Z">
            <w:rPr/>
          </w:rPrChange>
        </w:rPr>
      </w:pPr>
      <w:r w:rsidRPr="004072B1">
        <w:rPr>
          <w:rPrChange w:id="134257" w:author="Draft version 2" w:date="2020-04-03T01:44:00Z">
            <w:rPr/>
          </w:rPrChange>
        </w:rPr>
        <w:t>}</w:t>
      </w:r>
    </w:p>
    <w:p w14:paraId="14DBDB9E" w14:textId="77777777" w:rsidR="002C5D28" w:rsidRPr="004072B1" w:rsidRDefault="002C5D28" w:rsidP="0096519C">
      <w:pPr>
        <w:pStyle w:val="PL"/>
        <w:rPr>
          <w:rPrChange w:id="134258" w:author="Draft version 2" w:date="2020-04-03T01:44:00Z">
            <w:rPr/>
          </w:rPrChange>
        </w:rPr>
      </w:pPr>
    </w:p>
    <w:p w14:paraId="71BDC48C" w14:textId="5194B618" w:rsidR="002C5D28" w:rsidRPr="004072B1" w:rsidRDefault="002C5D28" w:rsidP="0096519C">
      <w:pPr>
        <w:pStyle w:val="PL"/>
        <w:rPr>
          <w:rPrChange w:id="134259" w:author="Draft version 2" w:date="2020-04-03T01:44:00Z">
            <w:rPr>
              <w:color w:val="808080"/>
            </w:rPr>
          </w:rPrChange>
        </w:rPr>
      </w:pPr>
      <w:r w:rsidRPr="004072B1">
        <w:rPr>
          <w:rPrChange w:id="134260" w:author="Draft version 2" w:date="2020-04-03T01:44:00Z">
            <w:rPr>
              <w:color w:val="808080"/>
            </w:rPr>
          </w:rPrChange>
        </w:rPr>
        <w:t>-- TAG-TDD-UL-DL-CONFIG</w:t>
      </w:r>
      <w:r w:rsidR="00433C77" w:rsidRPr="004072B1">
        <w:rPr>
          <w:rPrChange w:id="134261" w:author="Draft version 2" w:date="2020-04-03T01:44:00Z">
            <w:rPr>
              <w:color w:val="808080"/>
            </w:rPr>
          </w:rPrChange>
        </w:rPr>
        <w:t>COMMON</w:t>
      </w:r>
      <w:r w:rsidRPr="004072B1">
        <w:rPr>
          <w:rPrChange w:id="134262" w:author="Draft version 2" w:date="2020-04-03T01:44:00Z">
            <w:rPr>
              <w:color w:val="808080"/>
            </w:rPr>
          </w:rPrChange>
        </w:rPr>
        <w:t>-STOP</w:t>
      </w:r>
    </w:p>
    <w:p w14:paraId="182A2FAA" w14:textId="77777777" w:rsidR="002C5D28" w:rsidRPr="004072B1" w:rsidRDefault="002C5D28" w:rsidP="0096519C">
      <w:pPr>
        <w:pStyle w:val="PL"/>
        <w:rPr>
          <w:rPrChange w:id="134263" w:author="Draft version 2" w:date="2020-04-03T01:44:00Z">
            <w:rPr>
              <w:color w:val="808080"/>
            </w:rPr>
          </w:rPrChange>
        </w:rPr>
      </w:pPr>
      <w:r w:rsidRPr="004072B1">
        <w:rPr>
          <w:rPrChange w:id="134264" w:author="Draft version 2" w:date="2020-04-03T01:44:00Z">
            <w:rPr>
              <w:color w:val="808080"/>
            </w:rPr>
          </w:rPrChange>
        </w:rPr>
        <w:t>-- ASN1STOP</w:t>
      </w:r>
    </w:p>
    <w:p w14:paraId="25734987" w14:textId="77777777" w:rsidR="002C5D28" w:rsidRPr="004072B1" w:rsidRDefault="002C5D28" w:rsidP="002C5D28">
      <w:pPr>
        <w:rPr>
          <w:rFonts w:eastAsia="MS Mincho"/>
          <w:rPrChange w:id="134265"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4072B1" w:rsidRDefault="002C5D28" w:rsidP="00F43D0B">
            <w:pPr>
              <w:pStyle w:val="TAH"/>
              <w:rPr>
                <w:rFonts w:eastAsia="MS Mincho"/>
                <w:szCs w:val="22"/>
                <w:rPrChange w:id="134266" w:author="Draft version 2" w:date="2020-04-03T01:44:00Z">
                  <w:rPr>
                    <w:rFonts w:eastAsia="MS Mincho"/>
                    <w:szCs w:val="22"/>
                  </w:rPr>
                </w:rPrChange>
              </w:rPr>
            </w:pPr>
            <w:r w:rsidRPr="004072B1">
              <w:rPr>
                <w:rFonts w:eastAsia="MS Mincho"/>
                <w:i/>
                <w:szCs w:val="22"/>
                <w:rPrChange w:id="134267" w:author="Draft version 2" w:date="2020-04-03T01:44:00Z">
                  <w:rPr>
                    <w:rFonts w:eastAsia="MS Mincho"/>
                    <w:i/>
                    <w:szCs w:val="22"/>
                  </w:rPr>
                </w:rPrChange>
              </w:rPr>
              <w:t xml:space="preserve">TDD-UL-DL-ConfigCommon </w:t>
            </w:r>
            <w:r w:rsidRPr="004072B1">
              <w:rPr>
                <w:rFonts w:eastAsia="MS Mincho"/>
                <w:szCs w:val="22"/>
                <w:rPrChange w:id="134268" w:author="Draft version 2" w:date="2020-04-03T01:44:00Z">
                  <w:rPr>
                    <w:rFonts w:eastAsia="MS Mincho"/>
                    <w:szCs w:val="22"/>
                  </w:rPr>
                </w:rPrChange>
              </w:rPr>
              <w:t>field descriptions</w:t>
            </w:r>
          </w:p>
        </w:tc>
      </w:tr>
      <w:tr w:rsidR="002C5D28" w:rsidRPr="004072B1"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4072B1" w:rsidRDefault="002C5D28" w:rsidP="00F43D0B">
            <w:pPr>
              <w:pStyle w:val="TAL"/>
              <w:rPr>
                <w:rFonts w:eastAsia="MS Mincho"/>
                <w:szCs w:val="22"/>
                <w:rPrChange w:id="134269" w:author="Draft version 2" w:date="2020-04-03T01:44:00Z">
                  <w:rPr>
                    <w:rFonts w:eastAsia="MS Mincho"/>
                    <w:szCs w:val="22"/>
                  </w:rPr>
                </w:rPrChange>
              </w:rPr>
            </w:pPr>
            <w:r w:rsidRPr="004072B1">
              <w:rPr>
                <w:rFonts w:eastAsia="MS Mincho"/>
                <w:b/>
                <w:i/>
                <w:szCs w:val="22"/>
                <w:rPrChange w:id="134270" w:author="Draft version 2" w:date="2020-04-03T01:44:00Z">
                  <w:rPr>
                    <w:rFonts w:eastAsia="MS Mincho"/>
                    <w:b/>
                    <w:i/>
                    <w:szCs w:val="22"/>
                  </w:rPr>
                </w:rPrChange>
              </w:rPr>
              <w:t>referenceSubcarrierSpacing</w:t>
            </w:r>
          </w:p>
          <w:p w14:paraId="0DAC3571" w14:textId="12D9E095" w:rsidR="002C5D28" w:rsidRPr="004072B1" w:rsidRDefault="002C5D28" w:rsidP="00544F6B">
            <w:pPr>
              <w:pStyle w:val="TAL"/>
              <w:rPr>
                <w:rFonts w:eastAsia="MS Mincho"/>
                <w:szCs w:val="22"/>
                <w:rPrChange w:id="134271" w:author="Draft version 2" w:date="2020-04-03T01:44:00Z">
                  <w:rPr>
                    <w:rFonts w:eastAsia="MS Mincho"/>
                    <w:szCs w:val="22"/>
                  </w:rPr>
                </w:rPrChange>
              </w:rPr>
            </w:pPr>
            <w:r w:rsidRPr="004072B1">
              <w:rPr>
                <w:rFonts w:eastAsia="MS Mincho"/>
                <w:szCs w:val="22"/>
                <w:rPrChange w:id="134272" w:author="Draft version 2" w:date="2020-04-03T01:44:00Z">
                  <w:rPr>
                    <w:rFonts w:eastAsia="MS Mincho"/>
                    <w:szCs w:val="22"/>
                  </w:rPr>
                </w:rPrChange>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4072B1">
              <w:rPr>
                <w:rFonts w:eastAsia="MS Mincho"/>
                <w:szCs w:val="22"/>
                <w:rPrChange w:id="134273" w:author="Draft version 2" w:date="2020-04-03T01:44:00Z">
                  <w:rPr>
                    <w:rFonts w:eastAsia="MS Mincho"/>
                    <w:szCs w:val="22"/>
                  </w:rPr>
                </w:rPrChange>
              </w:rPr>
              <w:t>FR1</w:t>
            </w:r>
            <w:r w:rsidRPr="004072B1">
              <w:rPr>
                <w:rFonts w:eastAsia="MS Mincho"/>
                <w:szCs w:val="22"/>
                <w:rPrChange w:id="134274" w:author="Draft version 2" w:date="2020-04-03T01:44:00Z">
                  <w:rPr>
                    <w:rFonts w:eastAsia="MS Mincho"/>
                    <w:szCs w:val="22"/>
                  </w:rPr>
                </w:rPrChange>
              </w:rPr>
              <w:t>)</w:t>
            </w:r>
            <w:r w:rsidR="003C29C4" w:rsidRPr="004072B1">
              <w:rPr>
                <w:rFonts w:eastAsia="MS Mincho"/>
                <w:szCs w:val="22"/>
                <w:rPrChange w:id="134275" w:author="Draft version 2" w:date="2020-04-03T01:44:00Z">
                  <w:rPr>
                    <w:rFonts w:eastAsia="MS Mincho"/>
                    <w:szCs w:val="22"/>
                  </w:rPr>
                </w:rPrChange>
              </w:rPr>
              <w:t>,</w:t>
            </w:r>
            <w:r w:rsidRPr="004072B1">
              <w:rPr>
                <w:rFonts w:eastAsia="MS Mincho"/>
                <w:szCs w:val="22"/>
                <w:rPrChange w:id="134276" w:author="Draft version 2" w:date="2020-04-03T01:44:00Z">
                  <w:rPr>
                    <w:rFonts w:eastAsia="MS Mincho"/>
                    <w:szCs w:val="22"/>
                  </w:rPr>
                </w:rPrChange>
              </w:rPr>
              <w:t xml:space="preserve"> and 60 or 120 kHz (</w:t>
            </w:r>
            <w:r w:rsidR="003C29C4" w:rsidRPr="004072B1">
              <w:rPr>
                <w:rFonts w:eastAsia="MS Mincho"/>
                <w:szCs w:val="22"/>
                <w:rPrChange w:id="134277" w:author="Draft version 2" w:date="2020-04-03T01:44:00Z">
                  <w:rPr>
                    <w:rFonts w:eastAsia="MS Mincho"/>
                    <w:szCs w:val="22"/>
                  </w:rPr>
                </w:rPrChange>
              </w:rPr>
              <w:t>FR2</w:t>
            </w:r>
            <w:r w:rsidRPr="004072B1">
              <w:rPr>
                <w:rFonts w:eastAsia="MS Mincho"/>
                <w:szCs w:val="22"/>
                <w:rPrChange w:id="134278" w:author="Draft version 2" w:date="2020-04-03T01:44:00Z">
                  <w:rPr>
                    <w:rFonts w:eastAsia="MS Mincho"/>
                    <w:szCs w:val="22"/>
                  </w:rPr>
                </w:rPrChange>
              </w:rPr>
              <w:t xml:space="preserve">) are applicable. The network configures a not larger than any SCS of configured BWPs for the serving cell. </w:t>
            </w:r>
            <w:r w:rsidR="002346F6" w:rsidRPr="004072B1">
              <w:rPr>
                <w:rFonts w:eastAsia="MS Mincho"/>
                <w:szCs w:val="22"/>
                <w:rPrChange w:id="134279" w:author="Draft version 2" w:date="2020-04-03T01:44:00Z">
                  <w:rPr>
                    <w:rFonts w:eastAsia="MS Mincho"/>
                    <w:szCs w:val="22"/>
                  </w:rPr>
                </w:rPrChange>
              </w:rPr>
              <w:t>S</w:t>
            </w:r>
            <w:r w:rsidRPr="004072B1">
              <w:rPr>
                <w:rFonts w:eastAsia="MS Mincho"/>
                <w:szCs w:val="22"/>
                <w:rPrChange w:id="134280" w:author="Draft version 2" w:date="2020-04-03T01:44:00Z">
                  <w:rPr>
                    <w:rFonts w:eastAsia="MS Mincho"/>
                    <w:szCs w:val="22"/>
                  </w:rPr>
                </w:rPrChange>
              </w:rPr>
              <w:t xml:space="preserve">ee </w:t>
            </w:r>
            <w:r w:rsidR="00544F6B" w:rsidRPr="004072B1">
              <w:rPr>
                <w:rFonts w:eastAsia="MS Mincho"/>
                <w:szCs w:val="22"/>
                <w:rPrChange w:id="134281" w:author="Draft version 2" w:date="2020-04-03T01:44:00Z">
                  <w:rPr>
                    <w:rFonts w:eastAsia="MS Mincho"/>
                    <w:szCs w:val="22"/>
                  </w:rPr>
                </w:rPrChange>
              </w:rPr>
              <w:t>TS 38.213 [13</w:t>
            </w:r>
            <w:r w:rsidR="00F93181" w:rsidRPr="004072B1">
              <w:rPr>
                <w:rFonts w:eastAsia="MS Mincho"/>
                <w:szCs w:val="22"/>
                <w:rPrChange w:id="134282" w:author="Draft version 2" w:date="2020-04-03T01:44:00Z">
                  <w:rPr>
                    <w:rFonts w:eastAsia="MS Mincho"/>
                    <w:szCs w:val="22"/>
                  </w:rPr>
                </w:rPrChange>
              </w:rPr>
              <w:t>]</w:t>
            </w:r>
            <w:r w:rsidRPr="004072B1">
              <w:rPr>
                <w:rFonts w:eastAsia="MS Mincho"/>
                <w:szCs w:val="22"/>
                <w:rPrChange w:id="134283" w:author="Draft version 2" w:date="2020-04-03T01:44:00Z">
                  <w:rPr>
                    <w:rFonts w:eastAsia="MS Mincho"/>
                    <w:szCs w:val="22"/>
                  </w:rPr>
                </w:rPrChange>
              </w:rPr>
              <w:t xml:space="preserve">, </w:t>
            </w:r>
            <w:r w:rsidR="00544F6B" w:rsidRPr="004072B1">
              <w:rPr>
                <w:rFonts w:eastAsia="MS Mincho"/>
                <w:szCs w:val="22"/>
                <w:rPrChange w:id="134284" w:author="Draft version 2" w:date="2020-04-03T01:44:00Z">
                  <w:rPr>
                    <w:rFonts w:eastAsia="MS Mincho"/>
                    <w:szCs w:val="22"/>
                  </w:rPr>
                </w:rPrChange>
              </w:rPr>
              <w:t>clause 11.1.</w:t>
            </w:r>
          </w:p>
        </w:tc>
      </w:tr>
    </w:tbl>
    <w:p w14:paraId="45810121" w14:textId="77777777" w:rsidR="002C5D28" w:rsidRPr="004072B1" w:rsidRDefault="002C5D28" w:rsidP="002C5D28">
      <w:pPr>
        <w:rPr>
          <w:rFonts w:eastAsia="MS Mincho"/>
          <w:rPrChange w:id="134285"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4072B1" w:rsidRDefault="002C5D28" w:rsidP="00F43D0B">
            <w:pPr>
              <w:pStyle w:val="TAH"/>
              <w:rPr>
                <w:rFonts w:eastAsia="MS Mincho"/>
                <w:szCs w:val="22"/>
                <w:rPrChange w:id="134286" w:author="Draft version 2" w:date="2020-04-03T01:44:00Z">
                  <w:rPr>
                    <w:rFonts w:eastAsia="MS Mincho"/>
                    <w:szCs w:val="22"/>
                  </w:rPr>
                </w:rPrChange>
              </w:rPr>
            </w:pPr>
            <w:r w:rsidRPr="004072B1">
              <w:rPr>
                <w:rFonts w:eastAsia="MS Mincho"/>
                <w:i/>
                <w:szCs w:val="22"/>
                <w:rPrChange w:id="134287" w:author="Draft version 2" w:date="2020-04-03T01:44:00Z">
                  <w:rPr>
                    <w:rFonts w:eastAsia="MS Mincho"/>
                    <w:i/>
                    <w:szCs w:val="22"/>
                  </w:rPr>
                </w:rPrChange>
              </w:rPr>
              <w:t xml:space="preserve">TDD-UL-DL-Pattern </w:t>
            </w:r>
            <w:r w:rsidRPr="004072B1">
              <w:rPr>
                <w:rFonts w:eastAsia="MS Mincho"/>
                <w:szCs w:val="22"/>
                <w:rPrChange w:id="134288" w:author="Draft version 2" w:date="2020-04-03T01:44:00Z">
                  <w:rPr>
                    <w:rFonts w:eastAsia="MS Mincho"/>
                    <w:szCs w:val="22"/>
                  </w:rPr>
                </w:rPrChange>
              </w:rPr>
              <w:t>field descriptions</w:t>
            </w:r>
          </w:p>
        </w:tc>
      </w:tr>
      <w:tr w:rsidR="00936420" w:rsidRPr="004072B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4072B1" w:rsidRDefault="002C5D28" w:rsidP="00F43D0B">
            <w:pPr>
              <w:pStyle w:val="TAL"/>
              <w:rPr>
                <w:rFonts w:eastAsia="MS Mincho"/>
                <w:szCs w:val="22"/>
                <w:rPrChange w:id="134289" w:author="Draft version 2" w:date="2020-04-03T01:44:00Z">
                  <w:rPr>
                    <w:rFonts w:eastAsia="MS Mincho"/>
                    <w:szCs w:val="22"/>
                  </w:rPr>
                </w:rPrChange>
              </w:rPr>
            </w:pPr>
            <w:r w:rsidRPr="004072B1">
              <w:rPr>
                <w:rFonts w:eastAsia="MS Mincho"/>
                <w:b/>
                <w:i/>
                <w:szCs w:val="22"/>
                <w:rPrChange w:id="134290" w:author="Draft version 2" w:date="2020-04-03T01:44:00Z">
                  <w:rPr>
                    <w:rFonts w:eastAsia="MS Mincho"/>
                    <w:b/>
                    <w:i/>
                    <w:szCs w:val="22"/>
                  </w:rPr>
                </w:rPrChange>
              </w:rPr>
              <w:t>dl-UL-TransmissionPeriodicity</w:t>
            </w:r>
          </w:p>
          <w:p w14:paraId="6BC7029D" w14:textId="77777777" w:rsidR="002C5D28" w:rsidRPr="004072B1" w:rsidRDefault="002C5D28" w:rsidP="00544F6B">
            <w:pPr>
              <w:pStyle w:val="TAL"/>
              <w:rPr>
                <w:rFonts w:eastAsia="MS Mincho"/>
                <w:szCs w:val="22"/>
                <w:rPrChange w:id="134291" w:author="Draft version 2" w:date="2020-04-03T01:44:00Z">
                  <w:rPr>
                    <w:rFonts w:eastAsia="MS Mincho"/>
                    <w:szCs w:val="22"/>
                  </w:rPr>
                </w:rPrChange>
              </w:rPr>
            </w:pPr>
            <w:r w:rsidRPr="004072B1">
              <w:rPr>
                <w:rFonts w:eastAsia="MS Mincho"/>
                <w:szCs w:val="22"/>
                <w:rPrChange w:id="134292" w:author="Draft version 2" w:date="2020-04-03T01:44:00Z">
                  <w:rPr>
                    <w:rFonts w:eastAsia="MS Mincho"/>
                    <w:szCs w:val="22"/>
                  </w:rPr>
                </w:rPrChange>
              </w:rPr>
              <w:t xml:space="preserve">Periodicity of the DL-UL pattern, see </w:t>
            </w:r>
            <w:r w:rsidR="00544F6B" w:rsidRPr="004072B1">
              <w:rPr>
                <w:rFonts w:eastAsia="MS Mincho"/>
                <w:szCs w:val="22"/>
                <w:rPrChange w:id="134293" w:author="Draft version 2" w:date="2020-04-03T01:44:00Z">
                  <w:rPr>
                    <w:rFonts w:eastAsia="MS Mincho"/>
                    <w:szCs w:val="22"/>
                  </w:rPr>
                </w:rPrChange>
              </w:rPr>
              <w:t>TS 38.213 [13</w:t>
            </w:r>
            <w:r w:rsidR="00F93181" w:rsidRPr="004072B1">
              <w:rPr>
                <w:rFonts w:eastAsia="MS Mincho"/>
                <w:szCs w:val="22"/>
                <w:rPrChange w:id="134294" w:author="Draft version 2" w:date="2020-04-03T01:44:00Z">
                  <w:rPr>
                    <w:rFonts w:eastAsia="MS Mincho"/>
                    <w:szCs w:val="22"/>
                  </w:rPr>
                </w:rPrChange>
              </w:rPr>
              <w:t>]</w:t>
            </w:r>
            <w:r w:rsidRPr="004072B1">
              <w:rPr>
                <w:rFonts w:eastAsia="MS Mincho"/>
                <w:szCs w:val="22"/>
                <w:rPrChange w:id="134295" w:author="Draft version 2" w:date="2020-04-03T01:44:00Z">
                  <w:rPr>
                    <w:rFonts w:eastAsia="MS Mincho"/>
                    <w:szCs w:val="22"/>
                  </w:rPr>
                </w:rPrChange>
              </w:rPr>
              <w:t xml:space="preserve">, </w:t>
            </w:r>
            <w:r w:rsidR="00544F6B" w:rsidRPr="004072B1">
              <w:rPr>
                <w:rFonts w:eastAsia="MS Mincho"/>
                <w:szCs w:val="22"/>
                <w:rPrChange w:id="134296" w:author="Draft version 2" w:date="2020-04-03T01:44:00Z">
                  <w:rPr>
                    <w:rFonts w:eastAsia="MS Mincho"/>
                    <w:szCs w:val="22"/>
                  </w:rPr>
                </w:rPrChange>
              </w:rPr>
              <w:t>clause 11.1</w:t>
            </w:r>
            <w:r w:rsidRPr="004072B1">
              <w:rPr>
                <w:rFonts w:eastAsia="MS Mincho"/>
                <w:szCs w:val="22"/>
                <w:rPrChange w:id="134297" w:author="Draft version 2" w:date="2020-04-03T01:44:00Z">
                  <w:rPr>
                    <w:rFonts w:eastAsia="MS Mincho"/>
                    <w:szCs w:val="22"/>
                  </w:rPr>
                </w:rPrChange>
              </w:rPr>
              <w:t>.</w:t>
            </w:r>
            <w:r w:rsidRPr="004072B1">
              <w:rPr>
                <w:rPrChange w:id="134298" w:author="Draft version 2" w:date="2020-04-03T01:44:00Z">
                  <w:rPr/>
                </w:rPrChange>
              </w:rPr>
              <w:t xml:space="preserve"> </w:t>
            </w:r>
            <w:r w:rsidRPr="004072B1">
              <w:rPr>
                <w:rFonts w:eastAsia="MS Mincho"/>
                <w:szCs w:val="22"/>
                <w:rPrChange w:id="134299" w:author="Draft version 2" w:date="2020-04-03T01:44:00Z">
                  <w:rPr>
                    <w:rFonts w:eastAsia="MS Mincho"/>
                    <w:szCs w:val="22"/>
                  </w:rPr>
                </w:rPrChange>
              </w:rPr>
              <w:t xml:space="preserve">If the </w:t>
            </w:r>
            <w:r w:rsidRPr="004072B1">
              <w:rPr>
                <w:rFonts w:eastAsia="MS Mincho"/>
                <w:i/>
                <w:szCs w:val="22"/>
                <w:rPrChange w:id="134300" w:author="Draft version 2" w:date="2020-04-03T01:44:00Z">
                  <w:rPr>
                    <w:rFonts w:eastAsia="MS Mincho"/>
                    <w:i/>
                    <w:szCs w:val="22"/>
                  </w:rPr>
                </w:rPrChange>
              </w:rPr>
              <w:t>dl-UL-TransmissionPeriodicity-v1530</w:t>
            </w:r>
            <w:r w:rsidRPr="004072B1">
              <w:rPr>
                <w:rFonts w:eastAsia="MS Mincho"/>
                <w:szCs w:val="22"/>
                <w:rPrChange w:id="134301" w:author="Draft version 2" w:date="2020-04-03T01:44:00Z">
                  <w:rPr>
                    <w:rFonts w:eastAsia="MS Mincho"/>
                    <w:szCs w:val="22"/>
                  </w:rPr>
                </w:rPrChange>
              </w:rPr>
              <w:t xml:space="preserve"> is signalled, UE shall ignore the </w:t>
            </w:r>
            <w:r w:rsidRPr="004072B1">
              <w:rPr>
                <w:rFonts w:eastAsia="MS Mincho"/>
                <w:i/>
                <w:szCs w:val="22"/>
                <w:rPrChange w:id="134302" w:author="Draft version 2" w:date="2020-04-03T01:44:00Z">
                  <w:rPr>
                    <w:rFonts w:eastAsia="MS Mincho"/>
                    <w:i/>
                    <w:szCs w:val="22"/>
                  </w:rPr>
                </w:rPrChange>
              </w:rPr>
              <w:t>dl-UL-TransmissionPeriodicity</w:t>
            </w:r>
            <w:r w:rsidRPr="004072B1">
              <w:rPr>
                <w:rFonts w:eastAsia="MS Mincho"/>
                <w:szCs w:val="22"/>
                <w:rPrChange w:id="134303" w:author="Draft version 2" w:date="2020-04-03T01:44:00Z">
                  <w:rPr>
                    <w:rFonts w:eastAsia="MS Mincho"/>
                    <w:szCs w:val="22"/>
                  </w:rPr>
                </w:rPrChange>
              </w:rPr>
              <w:t xml:space="preserve"> (without suffix).</w:t>
            </w:r>
          </w:p>
        </w:tc>
      </w:tr>
      <w:tr w:rsidR="00936420" w:rsidRPr="004072B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4072B1" w:rsidRDefault="002C5D28" w:rsidP="00F43D0B">
            <w:pPr>
              <w:pStyle w:val="TAL"/>
              <w:rPr>
                <w:rFonts w:eastAsia="MS Mincho"/>
                <w:szCs w:val="22"/>
                <w:rPrChange w:id="134304" w:author="Draft version 2" w:date="2020-04-03T01:44:00Z">
                  <w:rPr>
                    <w:rFonts w:eastAsia="MS Mincho"/>
                    <w:szCs w:val="22"/>
                  </w:rPr>
                </w:rPrChange>
              </w:rPr>
            </w:pPr>
            <w:r w:rsidRPr="004072B1">
              <w:rPr>
                <w:rFonts w:eastAsia="MS Mincho"/>
                <w:b/>
                <w:i/>
                <w:szCs w:val="22"/>
                <w:rPrChange w:id="134305" w:author="Draft version 2" w:date="2020-04-03T01:44:00Z">
                  <w:rPr>
                    <w:rFonts w:eastAsia="MS Mincho"/>
                    <w:b/>
                    <w:i/>
                    <w:szCs w:val="22"/>
                  </w:rPr>
                </w:rPrChange>
              </w:rPr>
              <w:t>nrofDownlinkSlots</w:t>
            </w:r>
          </w:p>
          <w:p w14:paraId="6BD51F36" w14:textId="77777777" w:rsidR="002C5D28" w:rsidRPr="004072B1" w:rsidRDefault="002C5D28" w:rsidP="00544F6B">
            <w:pPr>
              <w:pStyle w:val="TAL"/>
              <w:rPr>
                <w:rFonts w:eastAsia="MS Mincho"/>
                <w:szCs w:val="22"/>
                <w:rPrChange w:id="134306" w:author="Draft version 2" w:date="2020-04-03T01:44:00Z">
                  <w:rPr>
                    <w:rFonts w:eastAsia="MS Mincho"/>
                    <w:szCs w:val="22"/>
                  </w:rPr>
                </w:rPrChange>
              </w:rPr>
            </w:pPr>
            <w:r w:rsidRPr="004072B1">
              <w:rPr>
                <w:rFonts w:eastAsia="MS Mincho"/>
                <w:szCs w:val="22"/>
                <w:rPrChange w:id="134307" w:author="Draft version 2" w:date="2020-04-03T01:44:00Z">
                  <w:rPr>
                    <w:rFonts w:eastAsia="MS Mincho"/>
                    <w:szCs w:val="22"/>
                  </w:rPr>
                </w:rPrChange>
              </w:rPr>
              <w:t xml:space="preserve">Number of consecutive full DL slots at the beginning of each DL-UL pattern, see </w:t>
            </w:r>
            <w:r w:rsidR="00484037" w:rsidRPr="004072B1">
              <w:rPr>
                <w:rFonts w:eastAsia="MS Mincho"/>
                <w:szCs w:val="22"/>
                <w:rPrChange w:id="134308" w:author="Draft version 2" w:date="2020-04-03T01:44:00Z">
                  <w:rPr>
                    <w:rFonts w:eastAsia="MS Mincho"/>
                    <w:szCs w:val="22"/>
                  </w:rPr>
                </w:rPrChange>
              </w:rPr>
              <w:t>TS 38.213 [13]</w:t>
            </w:r>
            <w:r w:rsidRPr="004072B1">
              <w:rPr>
                <w:rFonts w:eastAsia="MS Mincho"/>
                <w:szCs w:val="22"/>
                <w:rPrChange w:id="134309" w:author="Draft version 2" w:date="2020-04-03T01:44:00Z">
                  <w:rPr>
                    <w:rFonts w:eastAsia="MS Mincho"/>
                    <w:szCs w:val="22"/>
                  </w:rPr>
                </w:rPrChange>
              </w:rPr>
              <w:t xml:space="preserve">, </w:t>
            </w:r>
            <w:r w:rsidR="00544F6B" w:rsidRPr="004072B1">
              <w:rPr>
                <w:rFonts w:eastAsia="MS Mincho"/>
                <w:szCs w:val="22"/>
                <w:rPrChange w:id="134310" w:author="Draft version 2" w:date="2020-04-03T01:44:00Z">
                  <w:rPr>
                    <w:rFonts w:eastAsia="MS Mincho"/>
                    <w:szCs w:val="22"/>
                  </w:rPr>
                </w:rPrChange>
              </w:rPr>
              <w:t>clause 11.1</w:t>
            </w:r>
            <w:r w:rsidRPr="004072B1">
              <w:rPr>
                <w:rFonts w:eastAsia="MS Mincho"/>
                <w:szCs w:val="22"/>
                <w:rPrChange w:id="134311" w:author="Draft version 2" w:date="2020-04-03T01:44:00Z">
                  <w:rPr>
                    <w:rFonts w:eastAsia="MS Mincho"/>
                    <w:szCs w:val="22"/>
                  </w:rPr>
                </w:rPrChange>
              </w:rPr>
              <w:t>. In this release, the maximum value for this field is 80.</w:t>
            </w:r>
          </w:p>
        </w:tc>
      </w:tr>
      <w:tr w:rsidR="00936420" w:rsidRPr="004072B1"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4072B1" w:rsidRDefault="002C5D28" w:rsidP="00F43D0B">
            <w:pPr>
              <w:pStyle w:val="TAL"/>
              <w:rPr>
                <w:rFonts w:eastAsia="MS Mincho"/>
                <w:szCs w:val="22"/>
                <w:rPrChange w:id="134312" w:author="Draft version 2" w:date="2020-04-03T01:44:00Z">
                  <w:rPr>
                    <w:rFonts w:eastAsia="MS Mincho"/>
                    <w:szCs w:val="22"/>
                  </w:rPr>
                </w:rPrChange>
              </w:rPr>
            </w:pPr>
            <w:r w:rsidRPr="004072B1">
              <w:rPr>
                <w:rFonts w:eastAsia="MS Mincho"/>
                <w:b/>
                <w:i/>
                <w:szCs w:val="22"/>
                <w:rPrChange w:id="134313" w:author="Draft version 2" w:date="2020-04-03T01:44:00Z">
                  <w:rPr>
                    <w:rFonts w:eastAsia="MS Mincho"/>
                    <w:b/>
                    <w:i/>
                    <w:szCs w:val="22"/>
                  </w:rPr>
                </w:rPrChange>
              </w:rPr>
              <w:t>nrofDownlinkSymbols</w:t>
            </w:r>
          </w:p>
          <w:p w14:paraId="344AFFD8" w14:textId="77777777" w:rsidR="002C5D28" w:rsidRPr="004072B1" w:rsidRDefault="002C5D28" w:rsidP="00544F6B">
            <w:pPr>
              <w:pStyle w:val="TAL"/>
              <w:rPr>
                <w:rFonts w:eastAsia="MS Mincho"/>
                <w:szCs w:val="22"/>
                <w:rPrChange w:id="134314" w:author="Draft version 2" w:date="2020-04-03T01:44:00Z">
                  <w:rPr>
                    <w:rFonts w:eastAsia="MS Mincho"/>
                    <w:szCs w:val="22"/>
                  </w:rPr>
                </w:rPrChange>
              </w:rPr>
            </w:pPr>
            <w:r w:rsidRPr="004072B1">
              <w:rPr>
                <w:rFonts w:eastAsia="MS Mincho"/>
                <w:szCs w:val="22"/>
                <w:rPrChange w:id="134315" w:author="Draft version 2" w:date="2020-04-03T01:44:00Z">
                  <w:rPr>
                    <w:rFonts w:eastAsia="MS Mincho"/>
                    <w:szCs w:val="22"/>
                  </w:rPr>
                </w:rPrChange>
              </w:rPr>
              <w:t xml:space="preserve">Number of consecutive DL symbols in the beginning of the slot following the last full DL slot (as derived from </w:t>
            </w:r>
            <w:r w:rsidRPr="004072B1">
              <w:rPr>
                <w:rFonts w:eastAsia="MS Mincho"/>
                <w:i/>
                <w:szCs w:val="22"/>
                <w:rPrChange w:id="134316" w:author="Draft version 2" w:date="2020-04-03T01:44:00Z">
                  <w:rPr>
                    <w:rFonts w:eastAsia="MS Mincho"/>
                    <w:i/>
                    <w:szCs w:val="22"/>
                  </w:rPr>
                </w:rPrChange>
              </w:rPr>
              <w:t>nrofDownlinkSlots</w:t>
            </w:r>
            <w:r w:rsidRPr="004072B1">
              <w:rPr>
                <w:rFonts w:eastAsia="MS Mincho"/>
                <w:szCs w:val="22"/>
                <w:rPrChange w:id="134317" w:author="Draft version 2" w:date="2020-04-03T01:44:00Z">
                  <w:rPr>
                    <w:rFonts w:eastAsia="MS Mincho"/>
                    <w:szCs w:val="22"/>
                  </w:rPr>
                </w:rPrChange>
              </w:rPr>
              <w:t xml:space="preserve">). The value 0 indicates that there is no partial-downlink slot. (see </w:t>
            </w:r>
            <w:r w:rsidR="00F93181" w:rsidRPr="004072B1">
              <w:rPr>
                <w:rFonts w:eastAsia="MS Mincho"/>
                <w:szCs w:val="22"/>
                <w:rPrChange w:id="134318" w:author="Draft version 2" w:date="2020-04-03T01:44:00Z">
                  <w:rPr>
                    <w:rFonts w:eastAsia="MS Mincho"/>
                    <w:szCs w:val="22"/>
                  </w:rPr>
                </w:rPrChange>
              </w:rPr>
              <w:t xml:space="preserve">TS </w:t>
            </w:r>
            <w:r w:rsidRPr="004072B1">
              <w:rPr>
                <w:rFonts w:eastAsia="MS Mincho"/>
                <w:szCs w:val="22"/>
                <w:rPrChange w:id="134319" w:author="Draft version 2" w:date="2020-04-03T01:44:00Z">
                  <w:rPr>
                    <w:rFonts w:eastAsia="MS Mincho"/>
                    <w:szCs w:val="22"/>
                  </w:rPr>
                </w:rPrChange>
              </w:rPr>
              <w:t>38.213</w:t>
            </w:r>
            <w:r w:rsidR="00544F6B" w:rsidRPr="004072B1">
              <w:rPr>
                <w:rFonts w:eastAsia="MS Mincho"/>
                <w:szCs w:val="22"/>
                <w:rPrChange w:id="134320" w:author="Draft version 2" w:date="2020-04-03T01:44:00Z">
                  <w:rPr>
                    <w:rFonts w:eastAsia="MS Mincho"/>
                    <w:szCs w:val="22"/>
                  </w:rPr>
                </w:rPrChange>
              </w:rPr>
              <w:t xml:space="preserve"> [13]</w:t>
            </w:r>
            <w:r w:rsidRPr="004072B1">
              <w:rPr>
                <w:rFonts w:eastAsia="MS Mincho"/>
                <w:szCs w:val="22"/>
                <w:rPrChange w:id="134321" w:author="Draft version 2" w:date="2020-04-03T01:44:00Z">
                  <w:rPr>
                    <w:rFonts w:eastAsia="MS Mincho"/>
                    <w:szCs w:val="22"/>
                  </w:rPr>
                </w:rPrChange>
              </w:rPr>
              <w:t xml:space="preserve">, </w:t>
            </w:r>
            <w:r w:rsidR="00544F6B" w:rsidRPr="004072B1">
              <w:rPr>
                <w:rFonts w:eastAsia="MS Mincho"/>
                <w:szCs w:val="22"/>
                <w:rPrChange w:id="134322" w:author="Draft version 2" w:date="2020-04-03T01:44:00Z">
                  <w:rPr>
                    <w:rFonts w:eastAsia="MS Mincho"/>
                    <w:szCs w:val="22"/>
                  </w:rPr>
                </w:rPrChange>
              </w:rPr>
              <w:t>clause 11.1</w:t>
            </w:r>
            <w:r w:rsidRPr="004072B1">
              <w:rPr>
                <w:rFonts w:eastAsia="MS Mincho"/>
                <w:szCs w:val="22"/>
                <w:rPrChange w:id="134323" w:author="Draft version 2" w:date="2020-04-03T01:44:00Z">
                  <w:rPr>
                    <w:rFonts w:eastAsia="MS Mincho"/>
                    <w:szCs w:val="22"/>
                  </w:rPr>
                </w:rPrChange>
              </w:rPr>
              <w:t>).</w:t>
            </w:r>
          </w:p>
        </w:tc>
      </w:tr>
      <w:tr w:rsidR="00936420" w:rsidRPr="004072B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4072B1" w:rsidRDefault="002C5D28" w:rsidP="00F43D0B">
            <w:pPr>
              <w:pStyle w:val="TAL"/>
              <w:rPr>
                <w:rFonts w:eastAsia="MS Mincho"/>
                <w:szCs w:val="22"/>
                <w:rPrChange w:id="134324" w:author="Draft version 2" w:date="2020-04-03T01:44:00Z">
                  <w:rPr>
                    <w:rFonts w:eastAsia="MS Mincho"/>
                    <w:szCs w:val="22"/>
                  </w:rPr>
                </w:rPrChange>
              </w:rPr>
            </w:pPr>
            <w:r w:rsidRPr="004072B1">
              <w:rPr>
                <w:rFonts w:eastAsia="MS Mincho"/>
                <w:b/>
                <w:i/>
                <w:szCs w:val="22"/>
                <w:rPrChange w:id="134325" w:author="Draft version 2" w:date="2020-04-03T01:44:00Z">
                  <w:rPr>
                    <w:rFonts w:eastAsia="MS Mincho"/>
                    <w:b/>
                    <w:i/>
                    <w:szCs w:val="22"/>
                  </w:rPr>
                </w:rPrChange>
              </w:rPr>
              <w:t>nrofUplinkSlots</w:t>
            </w:r>
          </w:p>
          <w:p w14:paraId="7ED01EF2" w14:textId="77777777" w:rsidR="002C5D28" w:rsidRPr="004072B1" w:rsidRDefault="002C5D28" w:rsidP="00544F6B">
            <w:pPr>
              <w:pStyle w:val="TAL"/>
              <w:rPr>
                <w:rFonts w:eastAsia="MS Mincho"/>
                <w:szCs w:val="22"/>
                <w:rPrChange w:id="134326" w:author="Draft version 2" w:date="2020-04-03T01:44:00Z">
                  <w:rPr>
                    <w:rFonts w:eastAsia="MS Mincho"/>
                    <w:szCs w:val="22"/>
                  </w:rPr>
                </w:rPrChange>
              </w:rPr>
            </w:pPr>
            <w:r w:rsidRPr="004072B1">
              <w:rPr>
                <w:rFonts w:eastAsia="MS Mincho"/>
                <w:szCs w:val="22"/>
                <w:rPrChange w:id="134327" w:author="Draft version 2" w:date="2020-04-03T01:44:00Z">
                  <w:rPr>
                    <w:rFonts w:eastAsia="MS Mincho"/>
                    <w:szCs w:val="22"/>
                  </w:rPr>
                </w:rPrChange>
              </w:rPr>
              <w:t xml:space="preserve">Number of consecutive full UL slots at the end of each DL-UL pattern, see </w:t>
            </w:r>
            <w:r w:rsidR="00484037" w:rsidRPr="004072B1">
              <w:rPr>
                <w:rFonts w:eastAsia="MS Mincho"/>
                <w:szCs w:val="22"/>
                <w:rPrChange w:id="134328" w:author="Draft version 2" w:date="2020-04-03T01:44:00Z">
                  <w:rPr>
                    <w:rFonts w:eastAsia="MS Mincho"/>
                    <w:szCs w:val="22"/>
                  </w:rPr>
                </w:rPrChange>
              </w:rPr>
              <w:t>TS 38.213 [13]</w:t>
            </w:r>
            <w:r w:rsidRPr="004072B1">
              <w:rPr>
                <w:rFonts w:eastAsia="MS Mincho"/>
                <w:szCs w:val="22"/>
                <w:rPrChange w:id="134329" w:author="Draft version 2" w:date="2020-04-03T01:44:00Z">
                  <w:rPr>
                    <w:rFonts w:eastAsia="MS Mincho"/>
                    <w:szCs w:val="22"/>
                  </w:rPr>
                </w:rPrChange>
              </w:rPr>
              <w:t xml:space="preserve">, </w:t>
            </w:r>
            <w:r w:rsidR="00544F6B" w:rsidRPr="004072B1">
              <w:rPr>
                <w:rFonts w:eastAsia="MS Mincho"/>
                <w:szCs w:val="22"/>
                <w:rPrChange w:id="134330" w:author="Draft version 2" w:date="2020-04-03T01:44:00Z">
                  <w:rPr>
                    <w:rFonts w:eastAsia="MS Mincho"/>
                    <w:szCs w:val="22"/>
                  </w:rPr>
                </w:rPrChange>
              </w:rPr>
              <w:t>clause 11.1</w:t>
            </w:r>
            <w:r w:rsidRPr="004072B1">
              <w:rPr>
                <w:rFonts w:eastAsia="MS Mincho"/>
                <w:szCs w:val="22"/>
                <w:rPrChange w:id="134331" w:author="Draft version 2" w:date="2020-04-03T01:44:00Z">
                  <w:rPr>
                    <w:rFonts w:eastAsia="MS Mincho"/>
                    <w:szCs w:val="22"/>
                  </w:rPr>
                </w:rPrChange>
              </w:rPr>
              <w:t xml:space="preserve">. </w:t>
            </w:r>
            <w:r w:rsidRPr="004072B1">
              <w:rPr>
                <w:szCs w:val="22"/>
                <w:lang w:eastAsia="zh-CN"/>
                <w:rPrChange w:id="134332" w:author="Draft version 2" w:date="2020-04-03T01:44:00Z">
                  <w:rPr>
                    <w:szCs w:val="22"/>
                    <w:lang w:eastAsia="zh-CN"/>
                  </w:rPr>
                </w:rPrChange>
              </w:rPr>
              <w:t>In this release, the maximum value for this field is 80.</w:t>
            </w:r>
          </w:p>
        </w:tc>
      </w:tr>
      <w:tr w:rsidR="002C5D28" w:rsidRPr="004072B1"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4072B1" w:rsidRDefault="002C5D28" w:rsidP="00F43D0B">
            <w:pPr>
              <w:pStyle w:val="TAL"/>
              <w:rPr>
                <w:rFonts w:eastAsia="MS Mincho"/>
                <w:szCs w:val="22"/>
                <w:rPrChange w:id="134333" w:author="Draft version 2" w:date="2020-04-03T01:44:00Z">
                  <w:rPr>
                    <w:rFonts w:eastAsia="MS Mincho"/>
                    <w:szCs w:val="22"/>
                  </w:rPr>
                </w:rPrChange>
              </w:rPr>
            </w:pPr>
            <w:r w:rsidRPr="004072B1">
              <w:rPr>
                <w:rFonts w:eastAsia="MS Mincho"/>
                <w:b/>
                <w:i/>
                <w:szCs w:val="22"/>
                <w:rPrChange w:id="134334" w:author="Draft version 2" w:date="2020-04-03T01:44:00Z">
                  <w:rPr>
                    <w:rFonts w:eastAsia="MS Mincho"/>
                    <w:b/>
                    <w:i/>
                    <w:szCs w:val="22"/>
                  </w:rPr>
                </w:rPrChange>
              </w:rPr>
              <w:t>nrofUplinkSymbols</w:t>
            </w:r>
          </w:p>
          <w:p w14:paraId="2AC50DB4" w14:textId="77777777" w:rsidR="002C5D28" w:rsidRPr="004072B1" w:rsidRDefault="002C5D28" w:rsidP="00544F6B">
            <w:pPr>
              <w:pStyle w:val="TAL"/>
              <w:rPr>
                <w:rFonts w:eastAsia="MS Mincho"/>
                <w:szCs w:val="22"/>
                <w:rPrChange w:id="134335" w:author="Draft version 2" w:date="2020-04-03T01:44:00Z">
                  <w:rPr>
                    <w:rFonts w:eastAsia="MS Mincho"/>
                    <w:szCs w:val="22"/>
                  </w:rPr>
                </w:rPrChange>
              </w:rPr>
            </w:pPr>
            <w:r w:rsidRPr="004072B1">
              <w:rPr>
                <w:rFonts w:eastAsia="MS Mincho"/>
                <w:szCs w:val="22"/>
                <w:rPrChange w:id="134336" w:author="Draft version 2" w:date="2020-04-03T01:44:00Z">
                  <w:rPr>
                    <w:rFonts w:eastAsia="MS Mincho"/>
                    <w:szCs w:val="22"/>
                  </w:rPr>
                </w:rPrChange>
              </w:rPr>
              <w:t xml:space="preserve">Number of consecutive UL symbols in the end of the slot preceding the first full UL slot (as derived from </w:t>
            </w:r>
            <w:r w:rsidRPr="004072B1">
              <w:rPr>
                <w:rFonts w:eastAsia="MS Mincho"/>
                <w:i/>
                <w:szCs w:val="22"/>
                <w:rPrChange w:id="134337" w:author="Draft version 2" w:date="2020-04-03T01:44:00Z">
                  <w:rPr>
                    <w:rFonts w:eastAsia="MS Mincho"/>
                    <w:i/>
                    <w:szCs w:val="22"/>
                  </w:rPr>
                </w:rPrChange>
              </w:rPr>
              <w:t>nrofUplinkSlots</w:t>
            </w:r>
            <w:r w:rsidRPr="004072B1">
              <w:rPr>
                <w:rFonts w:eastAsia="MS Mincho"/>
                <w:szCs w:val="22"/>
                <w:rPrChange w:id="134338" w:author="Draft version 2" w:date="2020-04-03T01:44:00Z">
                  <w:rPr>
                    <w:rFonts w:eastAsia="MS Mincho"/>
                    <w:szCs w:val="22"/>
                  </w:rPr>
                </w:rPrChange>
              </w:rPr>
              <w:t xml:space="preserve">). The value 0 indicates that there is no partial-uplink slot. (see </w:t>
            </w:r>
            <w:r w:rsidR="00484037" w:rsidRPr="004072B1">
              <w:rPr>
                <w:rFonts w:eastAsia="MS Mincho"/>
                <w:szCs w:val="22"/>
                <w:rPrChange w:id="134339" w:author="Draft version 2" w:date="2020-04-03T01:44:00Z">
                  <w:rPr>
                    <w:rFonts w:eastAsia="MS Mincho"/>
                    <w:szCs w:val="22"/>
                  </w:rPr>
                </w:rPrChange>
              </w:rPr>
              <w:t>TS 38.213 [13]</w:t>
            </w:r>
            <w:r w:rsidRPr="004072B1">
              <w:rPr>
                <w:rFonts w:eastAsia="MS Mincho"/>
                <w:szCs w:val="22"/>
                <w:rPrChange w:id="134340" w:author="Draft version 2" w:date="2020-04-03T01:44:00Z">
                  <w:rPr>
                    <w:rFonts w:eastAsia="MS Mincho"/>
                    <w:szCs w:val="22"/>
                  </w:rPr>
                </w:rPrChange>
              </w:rPr>
              <w:t xml:space="preserve">, </w:t>
            </w:r>
            <w:r w:rsidR="00544F6B" w:rsidRPr="004072B1">
              <w:rPr>
                <w:rFonts w:eastAsia="MS Mincho"/>
                <w:szCs w:val="22"/>
                <w:rPrChange w:id="134341" w:author="Draft version 2" w:date="2020-04-03T01:44:00Z">
                  <w:rPr>
                    <w:rFonts w:eastAsia="MS Mincho"/>
                    <w:szCs w:val="22"/>
                  </w:rPr>
                </w:rPrChange>
              </w:rPr>
              <w:t>clause 11.1</w:t>
            </w:r>
            <w:r w:rsidRPr="004072B1">
              <w:rPr>
                <w:rFonts w:eastAsia="MS Mincho"/>
                <w:szCs w:val="22"/>
                <w:rPrChange w:id="134342" w:author="Draft version 2" w:date="2020-04-03T01:44:00Z">
                  <w:rPr>
                    <w:rFonts w:eastAsia="MS Mincho"/>
                    <w:szCs w:val="22"/>
                  </w:rPr>
                </w:rPrChange>
              </w:rPr>
              <w:t>)</w:t>
            </w:r>
            <w:r w:rsidR="00544F6B" w:rsidRPr="004072B1">
              <w:rPr>
                <w:rFonts w:eastAsia="MS Mincho"/>
                <w:szCs w:val="22"/>
                <w:rPrChange w:id="134343" w:author="Draft version 2" w:date="2020-04-03T01:44:00Z">
                  <w:rPr>
                    <w:rFonts w:eastAsia="MS Mincho"/>
                    <w:szCs w:val="22"/>
                  </w:rPr>
                </w:rPrChange>
              </w:rPr>
              <w:t>.</w:t>
            </w:r>
          </w:p>
        </w:tc>
      </w:tr>
    </w:tbl>
    <w:p w14:paraId="1063040B" w14:textId="77777777" w:rsidR="00433C77" w:rsidRPr="004072B1" w:rsidRDefault="00433C77" w:rsidP="00433C77">
      <w:pPr>
        <w:rPr>
          <w:rFonts w:eastAsia="MS Mincho"/>
          <w:rPrChange w:id="134344" w:author="Draft version 2" w:date="2020-04-03T01:44:00Z">
            <w:rPr>
              <w:rFonts w:eastAsia="MS Mincho"/>
            </w:rPr>
          </w:rPrChange>
        </w:rPr>
      </w:pPr>
    </w:p>
    <w:p w14:paraId="419EC11C" w14:textId="77777777" w:rsidR="00433C77" w:rsidRPr="004072B1" w:rsidRDefault="00433C77" w:rsidP="00433C77">
      <w:pPr>
        <w:pStyle w:val="Heading4"/>
        <w:rPr>
          <w:i/>
          <w:noProof/>
          <w:rPrChange w:id="134345" w:author="Draft version 2" w:date="2020-04-03T01:44:00Z">
            <w:rPr>
              <w:i/>
              <w:noProof/>
            </w:rPr>
          </w:rPrChange>
        </w:rPr>
      </w:pPr>
      <w:bookmarkStart w:id="134346" w:name="_Toc29321526"/>
      <w:bookmarkStart w:id="134347" w:name="_Toc36757315"/>
      <w:r w:rsidRPr="004072B1">
        <w:rPr>
          <w:rPrChange w:id="134348" w:author="Draft version 2" w:date="2020-04-03T01:44:00Z">
            <w:rPr/>
          </w:rPrChange>
        </w:rPr>
        <w:t>–</w:t>
      </w:r>
      <w:r w:rsidRPr="004072B1">
        <w:rPr>
          <w:rPrChange w:id="134349" w:author="Draft version 2" w:date="2020-04-03T01:44:00Z">
            <w:rPr/>
          </w:rPrChange>
        </w:rPr>
        <w:tab/>
      </w:r>
      <w:r w:rsidRPr="004072B1">
        <w:rPr>
          <w:i/>
          <w:rPrChange w:id="134350" w:author="Draft version 2" w:date="2020-04-03T01:44:00Z">
            <w:rPr>
              <w:i/>
            </w:rPr>
          </w:rPrChange>
        </w:rPr>
        <w:t>TDD-UL-DL-ConfigDedicated</w:t>
      </w:r>
      <w:bookmarkEnd w:id="134346"/>
      <w:bookmarkEnd w:id="134347"/>
    </w:p>
    <w:p w14:paraId="026321F9" w14:textId="77777777" w:rsidR="00433C77" w:rsidRPr="004072B1" w:rsidRDefault="00433C77" w:rsidP="00433C77">
      <w:pPr>
        <w:rPr>
          <w:rPrChange w:id="134351" w:author="Draft version 2" w:date="2020-04-03T01:44:00Z">
            <w:rPr/>
          </w:rPrChange>
        </w:rPr>
      </w:pPr>
      <w:r w:rsidRPr="004072B1">
        <w:rPr>
          <w:rPrChange w:id="134352" w:author="Draft version 2" w:date="2020-04-03T01:44:00Z">
            <w:rPr/>
          </w:rPrChange>
        </w:rPr>
        <w:t xml:space="preserve">The IE </w:t>
      </w:r>
      <w:r w:rsidRPr="004072B1">
        <w:rPr>
          <w:i/>
          <w:rPrChange w:id="134353" w:author="Draft version 2" w:date="2020-04-03T01:44:00Z">
            <w:rPr>
              <w:i/>
            </w:rPr>
          </w:rPrChange>
        </w:rPr>
        <w:t xml:space="preserve">TDD-UL-DL-ConfigDedicated </w:t>
      </w:r>
      <w:r w:rsidRPr="004072B1">
        <w:rPr>
          <w:rPrChange w:id="134354" w:author="Draft version 2" w:date="2020-04-03T01:44:00Z">
            <w:rPr/>
          </w:rPrChange>
        </w:rPr>
        <w:t>determines the UE-specific Uplink/Downlink TDD configuration.</w:t>
      </w:r>
    </w:p>
    <w:p w14:paraId="301AF5EB" w14:textId="77777777" w:rsidR="00433C77" w:rsidRPr="004072B1" w:rsidRDefault="00433C77" w:rsidP="00433C77">
      <w:pPr>
        <w:pStyle w:val="TH"/>
        <w:rPr>
          <w:rPrChange w:id="134355" w:author="Draft version 2" w:date="2020-04-03T01:44:00Z">
            <w:rPr/>
          </w:rPrChange>
        </w:rPr>
      </w:pPr>
      <w:r w:rsidRPr="004072B1">
        <w:rPr>
          <w:i/>
          <w:rPrChange w:id="134356" w:author="Draft version 2" w:date="2020-04-03T01:44:00Z">
            <w:rPr>
              <w:i/>
            </w:rPr>
          </w:rPrChange>
        </w:rPr>
        <w:t xml:space="preserve">TDD-UL-DL-ConfigDedicated </w:t>
      </w:r>
      <w:r w:rsidRPr="004072B1">
        <w:rPr>
          <w:rPrChange w:id="134357" w:author="Draft version 2" w:date="2020-04-03T01:44:00Z">
            <w:rPr/>
          </w:rPrChange>
        </w:rPr>
        <w:t>information element</w:t>
      </w:r>
    </w:p>
    <w:p w14:paraId="15591583" w14:textId="77777777" w:rsidR="00433C77" w:rsidRPr="004072B1" w:rsidRDefault="00433C77" w:rsidP="00433C77">
      <w:pPr>
        <w:pStyle w:val="PL"/>
        <w:rPr>
          <w:rPrChange w:id="134358" w:author="Draft version 2" w:date="2020-04-03T01:44:00Z">
            <w:rPr>
              <w:color w:val="808080"/>
            </w:rPr>
          </w:rPrChange>
        </w:rPr>
      </w:pPr>
      <w:r w:rsidRPr="004072B1">
        <w:rPr>
          <w:rPrChange w:id="134359" w:author="Draft version 2" w:date="2020-04-03T01:44:00Z">
            <w:rPr>
              <w:color w:val="808080"/>
            </w:rPr>
          </w:rPrChange>
        </w:rPr>
        <w:t>-- ASN1START</w:t>
      </w:r>
    </w:p>
    <w:p w14:paraId="159B049B" w14:textId="77777777" w:rsidR="00433C77" w:rsidRPr="004072B1" w:rsidRDefault="00433C77" w:rsidP="00433C77">
      <w:pPr>
        <w:pStyle w:val="PL"/>
        <w:rPr>
          <w:rPrChange w:id="134360" w:author="Draft version 2" w:date="2020-04-03T01:44:00Z">
            <w:rPr>
              <w:color w:val="808080"/>
            </w:rPr>
          </w:rPrChange>
        </w:rPr>
      </w:pPr>
      <w:r w:rsidRPr="004072B1">
        <w:rPr>
          <w:rPrChange w:id="134361" w:author="Draft version 2" w:date="2020-04-03T01:44:00Z">
            <w:rPr>
              <w:color w:val="808080"/>
            </w:rPr>
          </w:rPrChange>
        </w:rPr>
        <w:t>-- TAG-TDD-UL-DL-CONFIGDEDICATED-START</w:t>
      </w:r>
    </w:p>
    <w:p w14:paraId="770C62C1" w14:textId="77777777" w:rsidR="00433C77" w:rsidRPr="004072B1" w:rsidRDefault="00433C77" w:rsidP="00433C77">
      <w:pPr>
        <w:pStyle w:val="PL"/>
        <w:rPr>
          <w:rPrChange w:id="134362" w:author="Draft version 2" w:date="2020-04-03T01:44:00Z">
            <w:rPr/>
          </w:rPrChange>
        </w:rPr>
      </w:pPr>
    </w:p>
    <w:p w14:paraId="31358C03" w14:textId="77777777" w:rsidR="00433C77" w:rsidRPr="004072B1" w:rsidRDefault="00433C77" w:rsidP="00433C77">
      <w:pPr>
        <w:pStyle w:val="PL"/>
        <w:rPr>
          <w:rPrChange w:id="134363" w:author="Draft version 2" w:date="2020-04-03T01:44:00Z">
            <w:rPr/>
          </w:rPrChange>
        </w:rPr>
      </w:pPr>
      <w:r w:rsidRPr="004072B1">
        <w:rPr>
          <w:rPrChange w:id="134364" w:author="Draft version 2" w:date="2020-04-03T01:44:00Z">
            <w:rPr/>
          </w:rPrChange>
        </w:rPr>
        <w:t xml:space="preserve">TDD-UL-DL-ConfigDedicated ::=       </w:t>
      </w:r>
      <w:r w:rsidRPr="004072B1">
        <w:rPr>
          <w:rPrChange w:id="134365" w:author="Draft version 2" w:date="2020-04-03T01:44:00Z">
            <w:rPr>
              <w:color w:val="993366"/>
            </w:rPr>
          </w:rPrChange>
        </w:rPr>
        <w:t>SEQUENCE</w:t>
      </w:r>
      <w:r w:rsidRPr="004072B1">
        <w:rPr>
          <w:rPrChange w:id="134366" w:author="Draft version 2" w:date="2020-04-03T01:44:00Z">
            <w:rPr/>
          </w:rPrChange>
        </w:rPr>
        <w:t xml:space="preserve"> {</w:t>
      </w:r>
    </w:p>
    <w:p w14:paraId="6E491957" w14:textId="77777777" w:rsidR="00433C77" w:rsidRPr="004072B1" w:rsidRDefault="00433C77" w:rsidP="00433C77">
      <w:pPr>
        <w:pStyle w:val="PL"/>
        <w:rPr>
          <w:rPrChange w:id="134367" w:author="Draft version 2" w:date="2020-04-03T01:44:00Z">
            <w:rPr>
              <w:color w:val="808080"/>
            </w:rPr>
          </w:rPrChange>
        </w:rPr>
      </w:pPr>
      <w:r w:rsidRPr="004072B1">
        <w:rPr>
          <w:rPrChange w:id="134368" w:author="Draft version 2" w:date="2020-04-03T01:44:00Z">
            <w:rPr/>
          </w:rPrChange>
        </w:rPr>
        <w:t xml:space="preserve">    slotSpecificConfigurationsToAddModList      </w:t>
      </w:r>
      <w:r w:rsidRPr="004072B1">
        <w:rPr>
          <w:rPrChange w:id="134369" w:author="Draft version 2" w:date="2020-04-03T01:44:00Z">
            <w:rPr>
              <w:color w:val="993366"/>
            </w:rPr>
          </w:rPrChange>
        </w:rPr>
        <w:t>SEQUENCE</w:t>
      </w:r>
      <w:r w:rsidRPr="004072B1">
        <w:rPr>
          <w:rPrChange w:id="134370" w:author="Draft version 2" w:date="2020-04-03T01:44:00Z">
            <w:rPr/>
          </w:rPrChange>
        </w:rPr>
        <w:t xml:space="preserve"> (</w:t>
      </w:r>
      <w:r w:rsidRPr="004072B1">
        <w:rPr>
          <w:rPrChange w:id="134371" w:author="Draft version 2" w:date="2020-04-03T01:44:00Z">
            <w:rPr>
              <w:color w:val="993366"/>
            </w:rPr>
          </w:rPrChange>
        </w:rPr>
        <w:t>SIZE</w:t>
      </w:r>
      <w:r w:rsidRPr="004072B1">
        <w:rPr>
          <w:rPrChange w:id="134372" w:author="Draft version 2" w:date="2020-04-03T01:44:00Z">
            <w:rPr/>
          </w:rPrChange>
        </w:rPr>
        <w:t xml:space="preserve"> (1..maxNrofSlots))</w:t>
      </w:r>
      <w:r w:rsidRPr="004072B1">
        <w:rPr>
          <w:rPrChange w:id="134373" w:author="Draft version 2" w:date="2020-04-03T01:44:00Z">
            <w:rPr>
              <w:color w:val="993366"/>
            </w:rPr>
          </w:rPrChange>
        </w:rPr>
        <w:t xml:space="preserve"> OF</w:t>
      </w:r>
      <w:r w:rsidRPr="004072B1">
        <w:rPr>
          <w:rPrChange w:id="134374" w:author="Draft version 2" w:date="2020-04-03T01:44:00Z">
            <w:rPr/>
          </w:rPrChange>
        </w:rPr>
        <w:t xml:space="preserve"> TDD-UL-DL-SlotConfig       </w:t>
      </w:r>
      <w:r w:rsidRPr="004072B1">
        <w:rPr>
          <w:rPrChange w:id="134375" w:author="Draft version 2" w:date="2020-04-03T01:44:00Z">
            <w:rPr>
              <w:color w:val="993366"/>
            </w:rPr>
          </w:rPrChange>
        </w:rPr>
        <w:t>OPTIONAL</w:t>
      </w:r>
      <w:r w:rsidRPr="004072B1">
        <w:rPr>
          <w:rPrChange w:id="134376" w:author="Draft version 2" w:date="2020-04-03T01:44:00Z">
            <w:rPr/>
          </w:rPrChange>
        </w:rPr>
        <w:t xml:space="preserve">, </w:t>
      </w:r>
      <w:r w:rsidRPr="004072B1">
        <w:rPr>
          <w:rPrChange w:id="134377" w:author="Draft version 2" w:date="2020-04-03T01:44:00Z">
            <w:rPr>
              <w:color w:val="808080"/>
            </w:rPr>
          </w:rPrChange>
        </w:rPr>
        <w:t>-- Need N</w:t>
      </w:r>
    </w:p>
    <w:p w14:paraId="055E1F09" w14:textId="7E786D14" w:rsidR="00433C77" w:rsidRPr="004072B1" w:rsidRDefault="00433C77" w:rsidP="00433C77">
      <w:pPr>
        <w:pStyle w:val="PL"/>
        <w:rPr>
          <w:rPrChange w:id="134378" w:author="Draft version 2" w:date="2020-04-03T01:44:00Z">
            <w:rPr>
              <w:color w:val="808080"/>
            </w:rPr>
          </w:rPrChange>
        </w:rPr>
      </w:pPr>
      <w:r w:rsidRPr="004072B1">
        <w:rPr>
          <w:rPrChange w:id="134379" w:author="Draft version 2" w:date="2020-04-03T01:44:00Z">
            <w:rPr/>
          </w:rPrChange>
        </w:rPr>
        <w:t xml:space="preserve">    slotSpecificConfigurationsTo</w:t>
      </w:r>
      <w:r w:rsidR="00583FD4" w:rsidRPr="004072B1">
        <w:rPr>
          <w:rPrChange w:id="134380" w:author="Draft version 2" w:date="2020-04-03T01:44:00Z">
            <w:rPr/>
          </w:rPrChange>
        </w:rPr>
        <w:t>R</w:t>
      </w:r>
      <w:r w:rsidRPr="004072B1">
        <w:rPr>
          <w:rPrChange w:id="134381" w:author="Draft version 2" w:date="2020-04-03T01:44:00Z">
            <w:rPr/>
          </w:rPrChange>
        </w:rPr>
        <w:t xml:space="preserve">eleaseList     </w:t>
      </w:r>
      <w:r w:rsidRPr="004072B1">
        <w:rPr>
          <w:rPrChange w:id="134382" w:author="Draft version 2" w:date="2020-04-03T01:44:00Z">
            <w:rPr>
              <w:color w:val="993366"/>
            </w:rPr>
          </w:rPrChange>
        </w:rPr>
        <w:t>SEQUENCE</w:t>
      </w:r>
      <w:r w:rsidRPr="004072B1">
        <w:rPr>
          <w:rPrChange w:id="134383" w:author="Draft version 2" w:date="2020-04-03T01:44:00Z">
            <w:rPr/>
          </w:rPrChange>
        </w:rPr>
        <w:t xml:space="preserve"> (</w:t>
      </w:r>
      <w:r w:rsidRPr="004072B1">
        <w:rPr>
          <w:rPrChange w:id="134384" w:author="Draft version 2" w:date="2020-04-03T01:44:00Z">
            <w:rPr>
              <w:color w:val="993366"/>
            </w:rPr>
          </w:rPrChange>
        </w:rPr>
        <w:t>SIZE</w:t>
      </w:r>
      <w:r w:rsidRPr="004072B1">
        <w:rPr>
          <w:rPrChange w:id="134385" w:author="Draft version 2" w:date="2020-04-03T01:44:00Z">
            <w:rPr/>
          </w:rPrChange>
        </w:rPr>
        <w:t xml:space="preserve"> (1..maxNrofSlots))</w:t>
      </w:r>
      <w:r w:rsidRPr="004072B1">
        <w:rPr>
          <w:rPrChange w:id="134386" w:author="Draft version 2" w:date="2020-04-03T01:44:00Z">
            <w:rPr>
              <w:color w:val="993366"/>
            </w:rPr>
          </w:rPrChange>
        </w:rPr>
        <w:t xml:space="preserve"> OF</w:t>
      </w:r>
      <w:r w:rsidRPr="004072B1">
        <w:rPr>
          <w:rPrChange w:id="134387" w:author="Draft version 2" w:date="2020-04-03T01:44:00Z">
            <w:rPr/>
          </w:rPrChange>
        </w:rPr>
        <w:t xml:space="preserve"> TDD-UL-DL-SlotIndex        </w:t>
      </w:r>
      <w:r w:rsidRPr="004072B1">
        <w:rPr>
          <w:rPrChange w:id="134388" w:author="Draft version 2" w:date="2020-04-03T01:44:00Z">
            <w:rPr>
              <w:color w:val="993366"/>
            </w:rPr>
          </w:rPrChange>
        </w:rPr>
        <w:t>OPTIONAL</w:t>
      </w:r>
      <w:r w:rsidRPr="004072B1">
        <w:rPr>
          <w:rPrChange w:id="134389" w:author="Draft version 2" w:date="2020-04-03T01:44:00Z">
            <w:rPr/>
          </w:rPrChange>
        </w:rPr>
        <w:t xml:space="preserve">, </w:t>
      </w:r>
      <w:r w:rsidRPr="004072B1">
        <w:rPr>
          <w:rPrChange w:id="134390" w:author="Draft version 2" w:date="2020-04-03T01:44:00Z">
            <w:rPr>
              <w:color w:val="808080"/>
            </w:rPr>
          </w:rPrChange>
        </w:rPr>
        <w:t>-- Need N</w:t>
      </w:r>
    </w:p>
    <w:p w14:paraId="06D95CA3" w14:textId="77777777" w:rsidR="00433C77" w:rsidRPr="004072B1" w:rsidRDefault="00433C77" w:rsidP="00433C77">
      <w:pPr>
        <w:pStyle w:val="PL"/>
        <w:rPr>
          <w:rPrChange w:id="134391" w:author="Draft version 2" w:date="2020-04-03T01:44:00Z">
            <w:rPr/>
          </w:rPrChange>
        </w:rPr>
      </w:pPr>
      <w:r w:rsidRPr="004072B1">
        <w:rPr>
          <w:rPrChange w:id="134392" w:author="Draft version 2" w:date="2020-04-03T01:44:00Z">
            <w:rPr/>
          </w:rPrChange>
        </w:rPr>
        <w:t xml:space="preserve">    ...</w:t>
      </w:r>
    </w:p>
    <w:p w14:paraId="5BC38DD0" w14:textId="77777777" w:rsidR="00433C77" w:rsidRPr="004072B1" w:rsidRDefault="00433C77" w:rsidP="00433C77">
      <w:pPr>
        <w:pStyle w:val="PL"/>
        <w:rPr>
          <w:rPrChange w:id="134393" w:author="Draft version 2" w:date="2020-04-03T01:44:00Z">
            <w:rPr/>
          </w:rPrChange>
        </w:rPr>
      </w:pPr>
      <w:r w:rsidRPr="004072B1">
        <w:rPr>
          <w:rPrChange w:id="134394" w:author="Draft version 2" w:date="2020-04-03T01:44:00Z">
            <w:rPr/>
          </w:rPrChange>
        </w:rPr>
        <w:t>}</w:t>
      </w:r>
    </w:p>
    <w:p w14:paraId="78245208" w14:textId="6033870B" w:rsidR="00433C77" w:rsidRPr="004072B1" w:rsidRDefault="00433C77" w:rsidP="00433C77">
      <w:pPr>
        <w:pStyle w:val="PL"/>
        <w:rPr>
          <w:ins w:id="134395" w:author="CR#1471r4" w:date="2020-03-24T00:25:00Z"/>
          <w:rPrChange w:id="134396" w:author="Draft version 2" w:date="2020-04-03T01:44:00Z">
            <w:rPr>
              <w:ins w:id="134397" w:author="CR#1471r4" w:date="2020-03-24T00:25:00Z"/>
            </w:rPr>
          </w:rPrChange>
        </w:rPr>
      </w:pPr>
    </w:p>
    <w:p w14:paraId="2570F2B9" w14:textId="1B0B8BE8" w:rsidR="007348B5" w:rsidRPr="004072B1" w:rsidRDefault="007348B5" w:rsidP="007348B5">
      <w:pPr>
        <w:pStyle w:val="PL"/>
        <w:rPr>
          <w:ins w:id="134398" w:author="CR#1471r4" w:date="2020-03-24T00:25:00Z"/>
          <w:rPrChange w:id="134399" w:author="Draft version 2" w:date="2020-04-03T01:44:00Z">
            <w:rPr>
              <w:ins w:id="134400" w:author="CR#1471r4" w:date="2020-03-24T00:25:00Z"/>
            </w:rPr>
          </w:rPrChange>
        </w:rPr>
      </w:pPr>
      <w:ins w:id="134401" w:author="CR#1471r4" w:date="2020-03-24T00:25:00Z">
        <w:r w:rsidRPr="004072B1">
          <w:rPr>
            <w:rPrChange w:id="134402" w:author="Draft version 2" w:date="2020-04-03T01:44:00Z">
              <w:rPr/>
            </w:rPrChange>
          </w:rPr>
          <w:t xml:space="preserve">TDD-UL-DL-ConfigDedicated-IAB-MT-v1600::=       </w:t>
        </w:r>
        <w:r w:rsidRPr="004072B1">
          <w:rPr>
            <w:rPrChange w:id="134403" w:author="Draft version 2" w:date="2020-04-03T01:44:00Z">
              <w:rPr>
                <w:color w:val="993366"/>
              </w:rPr>
            </w:rPrChange>
          </w:rPr>
          <w:t>SEQUENCE</w:t>
        </w:r>
        <w:r w:rsidRPr="004072B1">
          <w:rPr>
            <w:rPrChange w:id="134404" w:author="Draft version 2" w:date="2020-04-03T01:44:00Z">
              <w:rPr/>
            </w:rPrChange>
          </w:rPr>
          <w:t xml:space="preserve"> {</w:t>
        </w:r>
      </w:ins>
    </w:p>
    <w:p w14:paraId="791C6E48" w14:textId="69E19A28" w:rsidR="007348B5" w:rsidRPr="004072B1" w:rsidRDefault="007348B5" w:rsidP="007348B5">
      <w:pPr>
        <w:pStyle w:val="PL"/>
        <w:rPr>
          <w:ins w:id="134405" w:author="CR#1471r4" w:date="2020-03-24T00:25:00Z"/>
          <w:rPrChange w:id="134406" w:author="Draft version 2" w:date="2020-04-03T01:44:00Z">
            <w:rPr>
              <w:ins w:id="134407" w:author="CR#1471r4" w:date="2020-03-24T00:25:00Z"/>
              <w:color w:val="808080"/>
            </w:rPr>
          </w:rPrChange>
        </w:rPr>
      </w:pPr>
      <w:ins w:id="134408" w:author="CR#1471r4" w:date="2020-03-24T00:25:00Z">
        <w:r w:rsidRPr="004072B1">
          <w:rPr>
            <w:rPrChange w:id="134409" w:author="Draft version 2" w:date="2020-04-03T01:44:00Z">
              <w:rPr/>
            </w:rPrChange>
          </w:rPr>
          <w:t xml:space="preserve">    slotSpecificConfigurationsToAddModList-IAB-MT-v1600  </w:t>
        </w:r>
        <w:r w:rsidRPr="004072B1">
          <w:rPr>
            <w:rPrChange w:id="134410" w:author="Draft version 2" w:date="2020-04-03T01:44:00Z">
              <w:rPr>
                <w:color w:val="993366"/>
              </w:rPr>
            </w:rPrChange>
          </w:rPr>
          <w:t>SEQUENCE</w:t>
        </w:r>
        <w:r w:rsidRPr="004072B1">
          <w:rPr>
            <w:rPrChange w:id="134411" w:author="Draft version 2" w:date="2020-04-03T01:44:00Z">
              <w:rPr/>
            </w:rPrChange>
          </w:rPr>
          <w:t xml:space="preserve"> (</w:t>
        </w:r>
        <w:r w:rsidRPr="004072B1">
          <w:rPr>
            <w:rPrChange w:id="134412" w:author="Draft version 2" w:date="2020-04-03T01:44:00Z">
              <w:rPr>
                <w:color w:val="993366"/>
              </w:rPr>
            </w:rPrChange>
          </w:rPr>
          <w:t>SIZE</w:t>
        </w:r>
        <w:r w:rsidRPr="004072B1">
          <w:rPr>
            <w:rPrChange w:id="134413" w:author="Draft version 2" w:date="2020-04-03T01:44:00Z">
              <w:rPr/>
            </w:rPrChange>
          </w:rPr>
          <w:t xml:space="preserve"> (1..maxNrofSlots))</w:t>
        </w:r>
        <w:r w:rsidRPr="004072B1">
          <w:rPr>
            <w:rPrChange w:id="134414" w:author="Draft version 2" w:date="2020-04-03T01:44:00Z">
              <w:rPr>
                <w:color w:val="993366"/>
              </w:rPr>
            </w:rPrChange>
          </w:rPr>
          <w:t xml:space="preserve"> OF</w:t>
        </w:r>
        <w:r w:rsidRPr="004072B1">
          <w:rPr>
            <w:rPrChange w:id="134415" w:author="Draft version 2" w:date="2020-04-03T01:44:00Z">
              <w:rPr/>
            </w:rPrChange>
          </w:rPr>
          <w:t xml:space="preserve"> TDD-UL-DL-SlotConfig-IAB-MT-v1600 </w:t>
        </w:r>
        <w:r w:rsidRPr="004072B1">
          <w:rPr>
            <w:rPrChange w:id="134416" w:author="Draft version 2" w:date="2020-04-03T01:44:00Z">
              <w:rPr>
                <w:color w:val="993366"/>
              </w:rPr>
            </w:rPrChange>
          </w:rPr>
          <w:t>OPTIONAL</w:t>
        </w:r>
        <w:r w:rsidRPr="004072B1">
          <w:rPr>
            <w:rPrChange w:id="134417" w:author="Draft version 2" w:date="2020-04-03T01:44:00Z">
              <w:rPr/>
            </w:rPrChange>
          </w:rPr>
          <w:t xml:space="preserve">, </w:t>
        </w:r>
        <w:r w:rsidRPr="004072B1">
          <w:rPr>
            <w:rPrChange w:id="134418" w:author="Draft version 2" w:date="2020-04-03T01:44:00Z">
              <w:rPr>
                <w:color w:val="808080"/>
              </w:rPr>
            </w:rPrChange>
          </w:rPr>
          <w:t>-- Need N</w:t>
        </w:r>
      </w:ins>
    </w:p>
    <w:p w14:paraId="52BFC082" w14:textId="7F612579" w:rsidR="007348B5" w:rsidRPr="004072B1" w:rsidRDefault="007348B5" w:rsidP="007348B5">
      <w:pPr>
        <w:pStyle w:val="PL"/>
        <w:rPr>
          <w:ins w:id="134419" w:author="CR#1471r4" w:date="2020-03-24T00:25:00Z"/>
          <w:rPrChange w:id="134420" w:author="Draft version 2" w:date="2020-04-03T01:44:00Z">
            <w:rPr>
              <w:ins w:id="134421" w:author="CR#1471r4" w:date="2020-03-24T00:25:00Z"/>
              <w:color w:val="808080"/>
            </w:rPr>
          </w:rPrChange>
        </w:rPr>
      </w:pPr>
      <w:ins w:id="134422" w:author="CR#1471r4" w:date="2020-03-24T00:25:00Z">
        <w:r w:rsidRPr="004072B1">
          <w:rPr>
            <w:rPrChange w:id="134423" w:author="Draft version 2" w:date="2020-04-03T01:44:00Z">
              <w:rPr/>
            </w:rPrChange>
          </w:rPr>
          <w:t xml:space="preserve">    slotSpecificConfigurationsToreleaseList-IAB-MT-v1600 </w:t>
        </w:r>
        <w:r w:rsidRPr="004072B1">
          <w:rPr>
            <w:rPrChange w:id="134424" w:author="Draft version 2" w:date="2020-04-03T01:44:00Z">
              <w:rPr>
                <w:color w:val="993366"/>
              </w:rPr>
            </w:rPrChange>
          </w:rPr>
          <w:t>SEQUENCE</w:t>
        </w:r>
        <w:r w:rsidRPr="004072B1">
          <w:rPr>
            <w:rPrChange w:id="134425" w:author="Draft version 2" w:date="2020-04-03T01:44:00Z">
              <w:rPr/>
            </w:rPrChange>
          </w:rPr>
          <w:t xml:space="preserve"> (</w:t>
        </w:r>
        <w:r w:rsidRPr="004072B1">
          <w:rPr>
            <w:rPrChange w:id="134426" w:author="Draft version 2" w:date="2020-04-03T01:44:00Z">
              <w:rPr>
                <w:color w:val="993366"/>
              </w:rPr>
            </w:rPrChange>
          </w:rPr>
          <w:t>SIZE</w:t>
        </w:r>
        <w:r w:rsidRPr="004072B1">
          <w:rPr>
            <w:rPrChange w:id="134427" w:author="Draft version 2" w:date="2020-04-03T01:44:00Z">
              <w:rPr/>
            </w:rPrChange>
          </w:rPr>
          <w:t xml:space="preserve"> (1..maxNrofSlots))</w:t>
        </w:r>
        <w:r w:rsidRPr="004072B1">
          <w:rPr>
            <w:rPrChange w:id="134428" w:author="Draft version 2" w:date="2020-04-03T01:44:00Z">
              <w:rPr>
                <w:color w:val="993366"/>
              </w:rPr>
            </w:rPrChange>
          </w:rPr>
          <w:t xml:space="preserve"> OF</w:t>
        </w:r>
        <w:r w:rsidRPr="004072B1">
          <w:rPr>
            <w:rPrChange w:id="134429" w:author="Draft version 2" w:date="2020-04-03T01:44:00Z">
              <w:rPr/>
            </w:rPrChange>
          </w:rPr>
          <w:t xml:space="preserve"> TDD-UL-DL-SlotIndex  </w:t>
        </w:r>
        <w:r w:rsidRPr="004072B1">
          <w:rPr>
            <w:rPrChange w:id="134430" w:author="Draft version 2" w:date="2020-04-03T01:44:00Z">
              <w:rPr>
                <w:color w:val="993366"/>
              </w:rPr>
            </w:rPrChange>
          </w:rPr>
          <w:t>OPTIONAL</w:t>
        </w:r>
        <w:r w:rsidRPr="004072B1">
          <w:rPr>
            <w:rPrChange w:id="134431" w:author="Draft version 2" w:date="2020-04-03T01:44:00Z">
              <w:rPr/>
            </w:rPrChange>
          </w:rPr>
          <w:t xml:space="preserve">, </w:t>
        </w:r>
        <w:r w:rsidRPr="004072B1">
          <w:rPr>
            <w:rPrChange w:id="134432" w:author="Draft version 2" w:date="2020-04-03T01:44:00Z">
              <w:rPr>
                <w:color w:val="808080"/>
              </w:rPr>
            </w:rPrChange>
          </w:rPr>
          <w:t>-- Need N</w:t>
        </w:r>
      </w:ins>
    </w:p>
    <w:p w14:paraId="21491AEA" w14:textId="77777777" w:rsidR="007348B5" w:rsidRPr="004072B1" w:rsidRDefault="007348B5" w:rsidP="007348B5">
      <w:pPr>
        <w:pStyle w:val="PL"/>
        <w:rPr>
          <w:ins w:id="134433" w:author="CR#1471r4" w:date="2020-03-24T00:25:00Z"/>
          <w:rPrChange w:id="134434" w:author="Draft version 2" w:date="2020-04-03T01:44:00Z">
            <w:rPr>
              <w:ins w:id="134435" w:author="CR#1471r4" w:date="2020-03-24T00:25:00Z"/>
            </w:rPr>
          </w:rPrChange>
        </w:rPr>
      </w:pPr>
      <w:ins w:id="134436" w:author="CR#1471r4" w:date="2020-03-24T00:25:00Z">
        <w:r w:rsidRPr="004072B1">
          <w:rPr>
            <w:rPrChange w:id="134437" w:author="Draft version 2" w:date="2020-04-03T01:44:00Z">
              <w:rPr/>
            </w:rPrChange>
          </w:rPr>
          <w:t xml:space="preserve">    ...</w:t>
        </w:r>
      </w:ins>
    </w:p>
    <w:p w14:paraId="33D0A596" w14:textId="49DA1CE3" w:rsidR="007348B5" w:rsidRPr="004072B1" w:rsidRDefault="007348B5" w:rsidP="007348B5">
      <w:pPr>
        <w:pStyle w:val="PL"/>
        <w:rPr>
          <w:ins w:id="134438" w:author="CR#1471r4" w:date="2020-03-24T00:25:00Z"/>
          <w:rPrChange w:id="134439" w:author="Draft version 2" w:date="2020-04-03T01:44:00Z">
            <w:rPr>
              <w:ins w:id="134440" w:author="CR#1471r4" w:date="2020-03-24T00:25:00Z"/>
            </w:rPr>
          </w:rPrChange>
        </w:rPr>
      </w:pPr>
      <w:ins w:id="134441" w:author="CR#1471r4" w:date="2020-03-24T00:25:00Z">
        <w:r w:rsidRPr="004072B1">
          <w:rPr>
            <w:rPrChange w:id="134442" w:author="Draft version 2" w:date="2020-04-03T01:44:00Z">
              <w:rPr/>
            </w:rPrChange>
          </w:rPr>
          <w:t>}</w:t>
        </w:r>
      </w:ins>
    </w:p>
    <w:p w14:paraId="4F92FE04" w14:textId="77777777" w:rsidR="007348B5" w:rsidRPr="004072B1" w:rsidRDefault="007348B5" w:rsidP="007348B5">
      <w:pPr>
        <w:pStyle w:val="PL"/>
        <w:rPr>
          <w:rPrChange w:id="134443" w:author="Draft version 2" w:date="2020-04-03T01:44:00Z">
            <w:rPr/>
          </w:rPrChange>
        </w:rPr>
      </w:pPr>
    </w:p>
    <w:p w14:paraId="246BE535" w14:textId="77777777" w:rsidR="00433C77" w:rsidRPr="004072B1" w:rsidRDefault="00433C77" w:rsidP="00433C77">
      <w:pPr>
        <w:pStyle w:val="PL"/>
        <w:rPr>
          <w:rPrChange w:id="134444" w:author="Draft version 2" w:date="2020-04-03T01:44:00Z">
            <w:rPr/>
          </w:rPrChange>
        </w:rPr>
      </w:pPr>
      <w:r w:rsidRPr="004072B1">
        <w:rPr>
          <w:rPrChange w:id="134445" w:author="Draft version 2" w:date="2020-04-03T01:44:00Z">
            <w:rPr/>
          </w:rPrChange>
        </w:rPr>
        <w:t xml:space="preserve">TDD-UL-DL-SlotConfig ::=            </w:t>
      </w:r>
      <w:r w:rsidRPr="004072B1">
        <w:rPr>
          <w:rPrChange w:id="134446" w:author="Draft version 2" w:date="2020-04-03T01:44:00Z">
            <w:rPr>
              <w:color w:val="993366"/>
            </w:rPr>
          </w:rPrChange>
        </w:rPr>
        <w:t>SEQUENCE</w:t>
      </w:r>
      <w:r w:rsidRPr="004072B1">
        <w:rPr>
          <w:rPrChange w:id="134447" w:author="Draft version 2" w:date="2020-04-03T01:44:00Z">
            <w:rPr/>
          </w:rPrChange>
        </w:rPr>
        <w:t xml:space="preserve"> {</w:t>
      </w:r>
    </w:p>
    <w:p w14:paraId="5A44F619" w14:textId="77777777" w:rsidR="00433C77" w:rsidRPr="004072B1" w:rsidRDefault="00433C77" w:rsidP="00433C77">
      <w:pPr>
        <w:pStyle w:val="PL"/>
        <w:rPr>
          <w:rPrChange w:id="134448" w:author="Draft version 2" w:date="2020-04-03T01:44:00Z">
            <w:rPr/>
          </w:rPrChange>
        </w:rPr>
      </w:pPr>
      <w:r w:rsidRPr="004072B1">
        <w:rPr>
          <w:rPrChange w:id="134449" w:author="Draft version 2" w:date="2020-04-03T01:44:00Z">
            <w:rPr/>
          </w:rPrChange>
        </w:rPr>
        <w:t xml:space="preserve">    slotIndex                           TDD-UL-DL-SlotIndex,</w:t>
      </w:r>
    </w:p>
    <w:p w14:paraId="22A200BD" w14:textId="77777777" w:rsidR="00433C77" w:rsidRPr="004072B1" w:rsidRDefault="00433C77" w:rsidP="00433C77">
      <w:pPr>
        <w:pStyle w:val="PL"/>
        <w:rPr>
          <w:rPrChange w:id="134450" w:author="Draft version 2" w:date="2020-04-03T01:44:00Z">
            <w:rPr/>
          </w:rPrChange>
        </w:rPr>
      </w:pPr>
      <w:r w:rsidRPr="004072B1">
        <w:rPr>
          <w:rPrChange w:id="134451" w:author="Draft version 2" w:date="2020-04-03T01:44:00Z">
            <w:rPr/>
          </w:rPrChange>
        </w:rPr>
        <w:t xml:space="preserve">    symbols                             </w:t>
      </w:r>
      <w:r w:rsidRPr="004072B1">
        <w:rPr>
          <w:rPrChange w:id="134452" w:author="Draft version 2" w:date="2020-04-03T01:44:00Z">
            <w:rPr>
              <w:color w:val="993366"/>
            </w:rPr>
          </w:rPrChange>
        </w:rPr>
        <w:t>CHOICE</w:t>
      </w:r>
      <w:r w:rsidRPr="004072B1">
        <w:rPr>
          <w:rPrChange w:id="134453" w:author="Draft version 2" w:date="2020-04-03T01:44:00Z">
            <w:rPr/>
          </w:rPrChange>
        </w:rPr>
        <w:t xml:space="preserve"> {</w:t>
      </w:r>
    </w:p>
    <w:p w14:paraId="3C031C77" w14:textId="77777777" w:rsidR="00433C77" w:rsidRPr="004072B1" w:rsidRDefault="00433C77" w:rsidP="00433C77">
      <w:pPr>
        <w:pStyle w:val="PL"/>
        <w:rPr>
          <w:rPrChange w:id="134454" w:author="Draft version 2" w:date="2020-04-03T01:44:00Z">
            <w:rPr/>
          </w:rPrChange>
        </w:rPr>
      </w:pPr>
      <w:r w:rsidRPr="004072B1">
        <w:rPr>
          <w:rPrChange w:id="134455" w:author="Draft version 2" w:date="2020-04-03T01:44:00Z">
            <w:rPr/>
          </w:rPrChange>
        </w:rPr>
        <w:t xml:space="preserve">        allDownlink                         </w:t>
      </w:r>
      <w:r w:rsidRPr="004072B1">
        <w:rPr>
          <w:rPrChange w:id="134456" w:author="Draft version 2" w:date="2020-04-03T01:44:00Z">
            <w:rPr>
              <w:color w:val="993366"/>
            </w:rPr>
          </w:rPrChange>
        </w:rPr>
        <w:t>NULL</w:t>
      </w:r>
      <w:r w:rsidRPr="004072B1">
        <w:rPr>
          <w:rPrChange w:id="134457" w:author="Draft version 2" w:date="2020-04-03T01:44:00Z">
            <w:rPr/>
          </w:rPrChange>
        </w:rPr>
        <w:t>,</w:t>
      </w:r>
    </w:p>
    <w:p w14:paraId="5E67D7D9" w14:textId="77777777" w:rsidR="00433C77" w:rsidRPr="004072B1" w:rsidRDefault="00433C77" w:rsidP="00433C77">
      <w:pPr>
        <w:pStyle w:val="PL"/>
        <w:rPr>
          <w:rPrChange w:id="134458" w:author="Draft version 2" w:date="2020-04-03T01:44:00Z">
            <w:rPr/>
          </w:rPrChange>
        </w:rPr>
      </w:pPr>
      <w:r w:rsidRPr="004072B1">
        <w:rPr>
          <w:rPrChange w:id="134459" w:author="Draft version 2" w:date="2020-04-03T01:44:00Z">
            <w:rPr/>
          </w:rPrChange>
        </w:rPr>
        <w:t xml:space="preserve">        allUplink                           </w:t>
      </w:r>
      <w:r w:rsidRPr="004072B1">
        <w:rPr>
          <w:rPrChange w:id="134460" w:author="Draft version 2" w:date="2020-04-03T01:44:00Z">
            <w:rPr>
              <w:color w:val="993366"/>
            </w:rPr>
          </w:rPrChange>
        </w:rPr>
        <w:t>NULL</w:t>
      </w:r>
      <w:r w:rsidRPr="004072B1">
        <w:rPr>
          <w:rPrChange w:id="134461" w:author="Draft version 2" w:date="2020-04-03T01:44:00Z">
            <w:rPr/>
          </w:rPrChange>
        </w:rPr>
        <w:t>,</w:t>
      </w:r>
    </w:p>
    <w:p w14:paraId="50D078C5" w14:textId="77777777" w:rsidR="00433C77" w:rsidRPr="004072B1" w:rsidRDefault="00433C77" w:rsidP="00433C77">
      <w:pPr>
        <w:pStyle w:val="PL"/>
        <w:rPr>
          <w:rPrChange w:id="134462" w:author="Draft version 2" w:date="2020-04-03T01:44:00Z">
            <w:rPr/>
          </w:rPrChange>
        </w:rPr>
      </w:pPr>
      <w:r w:rsidRPr="004072B1">
        <w:rPr>
          <w:rPrChange w:id="134463" w:author="Draft version 2" w:date="2020-04-03T01:44:00Z">
            <w:rPr/>
          </w:rPrChange>
        </w:rPr>
        <w:t xml:space="preserve">        explicit                            </w:t>
      </w:r>
      <w:r w:rsidRPr="004072B1">
        <w:rPr>
          <w:rPrChange w:id="134464" w:author="Draft version 2" w:date="2020-04-03T01:44:00Z">
            <w:rPr>
              <w:color w:val="993366"/>
            </w:rPr>
          </w:rPrChange>
        </w:rPr>
        <w:t>SEQUENCE</w:t>
      </w:r>
      <w:r w:rsidRPr="004072B1">
        <w:rPr>
          <w:rPrChange w:id="134465" w:author="Draft version 2" w:date="2020-04-03T01:44:00Z">
            <w:rPr/>
          </w:rPrChange>
        </w:rPr>
        <w:t xml:space="preserve"> {</w:t>
      </w:r>
    </w:p>
    <w:p w14:paraId="68B60EB5" w14:textId="77777777" w:rsidR="00433C77" w:rsidRPr="004072B1" w:rsidRDefault="00433C77" w:rsidP="00433C77">
      <w:pPr>
        <w:pStyle w:val="PL"/>
        <w:rPr>
          <w:rPrChange w:id="134466" w:author="Draft version 2" w:date="2020-04-03T01:44:00Z">
            <w:rPr>
              <w:color w:val="808080"/>
            </w:rPr>
          </w:rPrChange>
        </w:rPr>
      </w:pPr>
      <w:r w:rsidRPr="004072B1">
        <w:rPr>
          <w:rPrChange w:id="134467" w:author="Draft version 2" w:date="2020-04-03T01:44:00Z">
            <w:rPr/>
          </w:rPrChange>
        </w:rPr>
        <w:t xml:space="preserve">            nrofDownlinkSymbols                 </w:t>
      </w:r>
      <w:r w:rsidRPr="004072B1">
        <w:rPr>
          <w:rPrChange w:id="134468" w:author="Draft version 2" w:date="2020-04-03T01:44:00Z">
            <w:rPr>
              <w:color w:val="993366"/>
            </w:rPr>
          </w:rPrChange>
        </w:rPr>
        <w:t>INTEGER</w:t>
      </w:r>
      <w:r w:rsidRPr="004072B1">
        <w:rPr>
          <w:rPrChange w:id="134469" w:author="Draft version 2" w:date="2020-04-03T01:44:00Z">
            <w:rPr/>
          </w:rPrChange>
        </w:rPr>
        <w:t xml:space="preserve"> (1..maxNrofSymbols-1)                                   </w:t>
      </w:r>
      <w:r w:rsidRPr="004072B1">
        <w:rPr>
          <w:rPrChange w:id="134470" w:author="Draft version 2" w:date="2020-04-03T01:44:00Z">
            <w:rPr>
              <w:color w:val="993366"/>
            </w:rPr>
          </w:rPrChange>
        </w:rPr>
        <w:t>OPTIONAL</w:t>
      </w:r>
      <w:r w:rsidRPr="004072B1">
        <w:rPr>
          <w:rPrChange w:id="134471" w:author="Draft version 2" w:date="2020-04-03T01:44:00Z">
            <w:rPr/>
          </w:rPrChange>
        </w:rPr>
        <w:t xml:space="preserve">, </w:t>
      </w:r>
      <w:r w:rsidRPr="004072B1">
        <w:rPr>
          <w:rPrChange w:id="134472" w:author="Draft version 2" w:date="2020-04-03T01:44:00Z">
            <w:rPr>
              <w:color w:val="808080"/>
            </w:rPr>
          </w:rPrChange>
        </w:rPr>
        <w:t>-- Need S</w:t>
      </w:r>
    </w:p>
    <w:p w14:paraId="2B5F1A3C" w14:textId="77777777" w:rsidR="00433C77" w:rsidRPr="004072B1" w:rsidRDefault="00433C77" w:rsidP="00433C77">
      <w:pPr>
        <w:pStyle w:val="PL"/>
        <w:rPr>
          <w:rPrChange w:id="134473" w:author="Draft version 2" w:date="2020-04-03T01:44:00Z">
            <w:rPr>
              <w:color w:val="808080"/>
            </w:rPr>
          </w:rPrChange>
        </w:rPr>
      </w:pPr>
      <w:r w:rsidRPr="004072B1">
        <w:rPr>
          <w:rPrChange w:id="134474" w:author="Draft version 2" w:date="2020-04-03T01:44:00Z">
            <w:rPr/>
          </w:rPrChange>
        </w:rPr>
        <w:t xml:space="preserve">            nrofUplinkSymbols                   </w:t>
      </w:r>
      <w:r w:rsidRPr="004072B1">
        <w:rPr>
          <w:rPrChange w:id="134475" w:author="Draft version 2" w:date="2020-04-03T01:44:00Z">
            <w:rPr>
              <w:color w:val="993366"/>
            </w:rPr>
          </w:rPrChange>
        </w:rPr>
        <w:t>INTEGER</w:t>
      </w:r>
      <w:r w:rsidRPr="004072B1">
        <w:rPr>
          <w:rPrChange w:id="134476" w:author="Draft version 2" w:date="2020-04-03T01:44:00Z">
            <w:rPr/>
          </w:rPrChange>
        </w:rPr>
        <w:t xml:space="preserve"> (1..maxNrofSymbols-1)                                   </w:t>
      </w:r>
      <w:r w:rsidRPr="004072B1">
        <w:rPr>
          <w:rPrChange w:id="134477" w:author="Draft version 2" w:date="2020-04-03T01:44:00Z">
            <w:rPr>
              <w:color w:val="993366"/>
            </w:rPr>
          </w:rPrChange>
        </w:rPr>
        <w:t>OPTIONAL</w:t>
      </w:r>
      <w:r w:rsidRPr="004072B1">
        <w:rPr>
          <w:rPrChange w:id="134478" w:author="Draft version 2" w:date="2020-04-03T01:44:00Z">
            <w:rPr/>
          </w:rPrChange>
        </w:rPr>
        <w:t xml:space="preserve">  </w:t>
      </w:r>
      <w:r w:rsidRPr="004072B1">
        <w:rPr>
          <w:rPrChange w:id="134479" w:author="Draft version 2" w:date="2020-04-03T01:44:00Z">
            <w:rPr>
              <w:color w:val="808080"/>
            </w:rPr>
          </w:rPrChange>
        </w:rPr>
        <w:t>-- Need S</w:t>
      </w:r>
    </w:p>
    <w:p w14:paraId="7A7E3986" w14:textId="77777777" w:rsidR="00433C77" w:rsidRPr="004072B1" w:rsidRDefault="00433C77" w:rsidP="00433C77">
      <w:pPr>
        <w:pStyle w:val="PL"/>
        <w:rPr>
          <w:rPrChange w:id="134480" w:author="Draft version 2" w:date="2020-04-03T01:44:00Z">
            <w:rPr/>
          </w:rPrChange>
        </w:rPr>
      </w:pPr>
      <w:r w:rsidRPr="004072B1">
        <w:rPr>
          <w:rPrChange w:id="134481" w:author="Draft version 2" w:date="2020-04-03T01:44:00Z">
            <w:rPr/>
          </w:rPrChange>
        </w:rPr>
        <w:t xml:space="preserve">        }</w:t>
      </w:r>
    </w:p>
    <w:p w14:paraId="5771BFB1" w14:textId="77777777" w:rsidR="00433C77" w:rsidRPr="004072B1" w:rsidRDefault="00433C77" w:rsidP="00433C77">
      <w:pPr>
        <w:pStyle w:val="PL"/>
        <w:rPr>
          <w:rPrChange w:id="134482" w:author="Draft version 2" w:date="2020-04-03T01:44:00Z">
            <w:rPr/>
          </w:rPrChange>
        </w:rPr>
      </w:pPr>
      <w:r w:rsidRPr="004072B1">
        <w:rPr>
          <w:rPrChange w:id="134483" w:author="Draft version 2" w:date="2020-04-03T01:44:00Z">
            <w:rPr/>
          </w:rPrChange>
        </w:rPr>
        <w:t xml:space="preserve">    }</w:t>
      </w:r>
    </w:p>
    <w:p w14:paraId="41D3C670" w14:textId="77777777" w:rsidR="00433C77" w:rsidRPr="004072B1" w:rsidRDefault="00433C77" w:rsidP="00433C77">
      <w:pPr>
        <w:pStyle w:val="PL"/>
        <w:rPr>
          <w:rPrChange w:id="134484" w:author="Draft version 2" w:date="2020-04-03T01:44:00Z">
            <w:rPr/>
          </w:rPrChange>
        </w:rPr>
      </w:pPr>
      <w:r w:rsidRPr="004072B1">
        <w:rPr>
          <w:rPrChange w:id="134485" w:author="Draft version 2" w:date="2020-04-03T01:44:00Z">
            <w:rPr/>
          </w:rPrChange>
        </w:rPr>
        <w:t>}</w:t>
      </w:r>
    </w:p>
    <w:p w14:paraId="02A94BDF" w14:textId="77777777" w:rsidR="007348B5" w:rsidRPr="004072B1" w:rsidRDefault="007348B5" w:rsidP="007348B5">
      <w:pPr>
        <w:pStyle w:val="PL"/>
        <w:rPr>
          <w:ins w:id="134486" w:author="CR#1471r4" w:date="2020-03-24T00:26:00Z"/>
          <w:rPrChange w:id="134487" w:author="Draft version 2" w:date="2020-04-03T01:44:00Z">
            <w:rPr>
              <w:ins w:id="134488" w:author="CR#1471r4" w:date="2020-03-24T00:26:00Z"/>
            </w:rPr>
          </w:rPrChange>
        </w:rPr>
      </w:pPr>
    </w:p>
    <w:p w14:paraId="318C9AF6" w14:textId="584E9579" w:rsidR="007348B5" w:rsidRPr="004072B1" w:rsidRDefault="007348B5" w:rsidP="007348B5">
      <w:pPr>
        <w:pStyle w:val="PL"/>
        <w:rPr>
          <w:ins w:id="134489" w:author="CR#1471r4" w:date="2020-03-24T00:26:00Z"/>
          <w:rPrChange w:id="134490" w:author="Draft version 2" w:date="2020-04-03T01:44:00Z">
            <w:rPr>
              <w:ins w:id="134491" w:author="CR#1471r4" w:date="2020-03-24T00:26:00Z"/>
            </w:rPr>
          </w:rPrChange>
        </w:rPr>
      </w:pPr>
      <w:ins w:id="134492" w:author="CR#1471r4" w:date="2020-03-24T00:26:00Z">
        <w:r w:rsidRPr="004072B1">
          <w:rPr>
            <w:rPrChange w:id="134493" w:author="Draft version 2" w:date="2020-04-03T01:44:00Z">
              <w:rPr/>
            </w:rPrChange>
          </w:rPr>
          <w:t>TDD-UL-DL-SlotConfig-IAB-MT-v16</w:t>
        </w:r>
      </w:ins>
      <w:ins w:id="134494" w:author="CR#1471r4" w:date="2020-03-24T23:32:00Z">
        <w:r w:rsidR="00772198" w:rsidRPr="004072B1">
          <w:rPr>
            <w:rPrChange w:id="134495" w:author="Draft version 2" w:date="2020-04-03T01:44:00Z">
              <w:rPr/>
            </w:rPrChange>
          </w:rPr>
          <w:t>00</w:t>
        </w:r>
      </w:ins>
      <w:ins w:id="134496" w:author="CR#1471r4" w:date="2020-03-24T00:26:00Z">
        <w:r w:rsidRPr="004072B1">
          <w:rPr>
            <w:rPrChange w:id="134497" w:author="Draft version 2" w:date="2020-04-03T01:44:00Z">
              <w:rPr/>
            </w:rPrChange>
          </w:rPr>
          <w:t xml:space="preserve">::=    </w:t>
        </w:r>
        <w:r w:rsidRPr="004072B1">
          <w:rPr>
            <w:rPrChange w:id="134498" w:author="Draft version 2" w:date="2020-04-03T01:44:00Z">
              <w:rPr>
                <w:color w:val="993366"/>
              </w:rPr>
            </w:rPrChange>
          </w:rPr>
          <w:t>SEQUENCE</w:t>
        </w:r>
        <w:r w:rsidRPr="004072B1">
          <w:rPr>
            <w:rPrChange w:id="134499" w:author="Draft version 2" w:date="2020-04-03T01:44:00Z">
              <w:rPr/>
            </w:rPrChange>
          </w:rPr>
          <w:t xml:space="preserve"> {</w:t>
        </w:r>
      </w:ins>
    </w:p>
    <w:p w14:paraId="7A21AB9A" w14:textId="77777777" w:rsidR="007348B5" w:rsidRPr="004072B1" w:rsidRDefault="007348B5" w:rsidP="007348B5">
      <w:pPr>
        <w:pStyle w:val="PL"/>
        <w:rPr>
          <w:ins w:id="134500" w:author="CR#1471r4" w:date="2020-03-24T00:26:00Z"/>
          <w:rPrChange w:id="134501" w:author="Draft version 2" w:date="2020-04-03T01:44:00Z">
            <w:rPr>
              <w:ins w:id="134502" w:author="CR#1471r4" w:date="2020-03-24T00:26:00Z"/>
            </w:rPr>
          </w:rPrChange>
        </w:rPr>
      </w:pPr>
      <w:ins w:id="134503" w:author="CR#1471r4" w:date="2020-03-24T00:26:00Z">
        <w:r w:rsidRPr="004072B1">
          <w:rPr>
            <w:rPrChange w:id="134504" w:author="Draft version 2" w:date="2020-04-03T01:44:00Z">
              <w:rPr/>
            </w:rPrChange>
          </w:rPr>
          <w:t xml:space="preserve">    slotIndex-r16                           TDD-UL-DL-SlotIndex,</w:t>
        </w:r>
      </w:ins>
    </w:p>
    <w:p w14:paraId="78C123C9" w14:textId="7BF5B45B" w:rsidR="007348B5" w:rsidRPr="004072B1" w:rsidRDefault="007348B5" w:rsidP="007348B5">
      <w:pPr>
        <w:pStyle w:val="PL"/>
        <w:rPr>
          <w:ins w:id="134505" w:author="CR#1471r4" w:date="2020-03-24T00:26:00Z"/>
          <w:rPrChange w:id="134506" w:author="Draft version 2" w:date="2020-04-03T01:44:00Z">
            <w:rPr>
              <w:ins w:id="134507" w:author="CR#1471r4" w:date="2020-03-24T00:26:00Z"/>
            </w:rPr>
          </w:rPrChange>
        </w:rPr>
      </w:pPr>
      <w:ins w:id="134508" w:author="CR#1471r4" w:date="2020-03-24T00:26:00Z">
        <w:r w:rsidRPr="004072B1">
          <w:rPr>
            <w:rPrChange w:id="134509" w:author="Draft version 2" w:date="2020-04-03T01:44:00Z">
              <w:rPr/>
            </w:rPrChange>
          </w:rPr>
          <w:t xml:space="preserve">    symbols-IAB-MT-r16                      </w:t>
        </w:r>
        <w:r w:rsidRPr="004072B1">
          <w:rPr>
            <w:rPrChange w:id="134510" w:author="Draft version 2" w:date="2020-04-03T01:44:00Z">
              <w:rPr>
                <w:color w:val="993366"/>
              </w:rPr>
            </w:rPrChange>
          </w:rPr>
          <w:t>CHOICE</w:t>
        </w:r>
        <w:r w:rsidRPr="004072B1">
          <w:rPr>
            <w:rPrChange w:id="134511" w:author="Draft version 2" w:date="2020-04-03T01:44:00Z">
              <w:rPr/>
            </w:rPrChange>
          </w:rPr>
          <w:t xml:space="preserve"> {</w:t>
        </w:r>
      </w:ins>
    </w:p>
    <w:p w14:paraId="2486C524" w14:textId="77777777" w:rsidR="007348B5" w:rsidRPr="004072B1" w:rsidRDefault="007348B5" w:rsidP="007348B5">
      <w:pPr>
        <w:pStyle w:val="PL"/>
        <w:rPr>
          <w:ins w:id="134512" w:author="CR#1471r4" w:date="2020-03-24T00:26:00Z"/>
          <w:rPrChange w:id="134513" w:author="Draft version 2" w:date="2020-04-03T01:44:00Z">
            <w:rPr>
              <w:ins w:id="134514" w:author="CR#1471r4" w:date="2020-03-24T00:26:00Z"/>
            </w:rPr>
          </w:rPrChange>
        </w:rPr>
      </w:pPr>
      <w:ins w:id="134515" w:author="CR#1471r4" w:date="2020-03-24T00:26:00Z">
        <w:r w:rsidRPr="004072B1">
          <w:rPr>
            <w:rPrChange w:id="134516" w:author="Draft version 2" w:date="2020-04-03T01:44:00Z">
              <w:rPr/>
            </w:rPrChange>
          </w:rPr>
          <w:t xml:space="preserve">        allDownlink-r16                         </w:t>
        </w:r>
        <w:r w:rsidRPr="004072B1">
          <w:rPr>
            <w:rPrChange w:id="134517" w:author="Draft version 2" w:date="2020-04-03T01:44:00Z">
              <w:rPr>
                <w:color w:val="993366"/>
              </w:rPr>
            </w:rPrChange>
          </w:rPr>
          <w:t>NULL</w:t>
        </w:r>
        <w:r w:rsidRPr="004072B1">
          <w:rPr>
            <w:rPrChange w:id="134518" w:author="Draft version 2" w:date="2020-04-03T01:44:00Z">
              <w:rPr/>
            </w:rPrChange>
          </w:rPr>
          <w:t>,</w:t>
        </w:r>
      </w:ins>
    </w:p>
    <w:p w14:paraId="6145B7F0" w14:textId="77777777" w:rsidR="007348B5" w:rsidRPr="004072B1" w:rsidRDefault="007348B5" w:rsidP="007348B5">
      <w:pPr>
        <w:pStyle w:val="PL"/>
        <w:rPr>
          <w:ins w:id="134519" w:author="CR#1471r4" w:date="2020-03-24T00:26:00Z"/>
          <w:rPrChange w:id="134520" w:author="Draft version 2" w:date="2020-04-03T01:44:00Z">
            <w:rPr>
              <w:ins w:id="134521" w:author="CR#1471r4" w:date="2020-03-24T00:26:00Z"/>
            </w:rPr>
          </w:rPrChange>
        </w:rPr>
      </w:pPr>
      <w:ins w:id="134522" w:author="CR#1471r4" w:date="2020-03-24T00:26:00Z">
        <w:r w:rsidRPr="004072B1">
          <w:rPr>
            <w:rPrChange w:id="134523" w:author="Draft version 2" w:date="2020-04-03T01:44:00Z">
              <w:rPr/>
            </w:rPrChange>
          </w:rPr>
          <w:t xml:space="preserve">        allUplink-r16                           </w:t>
        </w:r>
        <w:r w:rsidRPr="004072B1">
          <w:rPr>
            <w:rPrChange w:id="134524" w:author="Draft version 2" w:date="2020-04-03T01:44:00Z">
              <w:rPr>
                <w:color w:val="993366"/>
              </w:rPr>
            </w:rPrChange>
          </w:rPr>
          <w:t>NULL</w:t>
        </w:r>
        <w:r w:rsidRPr="004072B1">
          <w:rPr>
            <w:rPrChange w:id="134525" w:author="Draft version 2" w:date="2020-04-03T01:44:00Z">
              <w:rPr/>
            </w:rPrChange>
          </w:rPr>
          <w:t>,</w:t>
        </w:r>
      </w:ins>
    </w:p>
    <w:p w14:paraId="4AAE656D" w14:textId="77777777" w:rsidR="007348B5" w:rsidRPr="004072B1" w:rsidRDefault="007348B5" w:rsidP="007348B5">
      <w:pPr>
        <w:pStyle w:val="PL"/>
        <w:rPr>
          <w:ins w:id="134526" w:author="CR#1471r4" w:date="2020-03-24T00:26:00Z"/>
          <w:rPrChange w:id="134527" w:author="Draft version 2" w:date="2020-04-03T01:44:00Z">
            <w:rPr>
              <w:ins w:id="134528" w:author="CR#1471r4" w:date="2020-03-24T00:26:00Z"/>
            </w:rPr>
          </w:rPrChange>
        </w:rPr>
      </w:pPr>
      <w:ins w:id="134529" w:author="CR#1471r4" w:date="2020-03-24T00:26:00Z">
        <w:r w:rsidRPr="004072B1">
          <w:rPr>
            <w:rPrChange w:id="134530" w:author="Draft version 2" w:date="2020-04-03T01:44:00Z">
              <w:rPr/>
            </w:rPrChange>
          </w:rPr>
          <w:t xml:space="preserve">        explicit-r16                            </w:t>
        </w:r>
        <w:r w:rsidRPr="004072B1">
          <w:rPr>
            <w:rPrChange w:id="134531" w:author="Draft version 2" w:date="2020-04-03T01:44:00Z">
              <w:rPr>
                <w:color w:val="993366"/>
              </w:rPr>
            </w:rPrChange>
          </w:rPr>
          <w:t>SEQUENCE</w:t>
        </w:r>
        <w:r w:rsidRPr="004072B1">
          <w:rPr>
            <w:rPrChange w:id="134532" w:author="Draft version 2" w:date="2020-04-03T01:44:00Z">
              <w:rPr/>
            </w:rPrChange>
          </w:rPr>
          <w:t xml:space="preserve"> {</w:t>
        </w:r>
      </w:ins>
    </w:p>
    <w:p w14:paraId="1F75EE60" w14:textId="4D530B1D" w:rsidR="007348B5" w:rsidRPr="004072B1" w:rsidRDefault="007348B5" w:rsidP="007348B5">
      <w:pPr>
        <w:pStyle w:val="PL"/>
        <w:rPr>
          <w:ins w:id="134533" w:author="CR#1471r4" w:date="2020-03-24T00:26:00Z"/>
          <w:rPrChange w:id="134534" w:author="Draft version 2" w:date="2020-04-03T01:44:00Z">
            <w:rPr>
              <w:ins w:id="134535" w:author="CR#1471r4" w:date="2020-03-24T00:26:00Z"/>
              <w:color w:val="808080"/>
            </w:rPr>
          </w:rPrChange>
        </w:rPr>
      </w:pPr>
      <w:ins w:id="134536" w:author="CR#1471r4" w:date="2020-03-24T00:26:00Z">
        <w:r w:rsidRPr="004072B1">
          <w:rPr>
            <w:rPrChange w:id="134537" w:author="Draft version 2" w:date="2020-04-03T01:44:00Z">
              <w:rPr/>
            </w:rPrChange>
          </w:rPr>
          <w:t xml:space="preserve">            nrofDownlinkSymbols-r16                 </w:t>
        </w:r>
        <w:r w:rsidRPr="004072B1">
          <w:rPr>
            <w:rPrChange w:id="134538" w:author="Draft version 2" w:date="2020-04-03T01:44:00Z">
              <w:rPr>
                <w:color w:val="993366"/>
              </w:rPr>
            </w:rPrChange>
          </w:rPr>
          <w:t>INTEGER</w:t>
        </w:r>
        <w:r w:rsidRPr="004072B1">
          <w:rPr>
            <w:rPrChange w:id="134539" w:author="Draft version 2" w:date="2020-04-03T01:44:00Z">
              <w:rPr/>
            </w:rPrChange>
          </w:rPr>
          <w:t xml:space="preserve"> (1..maxNrofSymbols-1)                               </w:t>
        </w:r>
        <w:r w:rsidRPr="004072B1">
          <w:rPr>
            <w:rPrChange w:id="134540" w:author="Draft version 2" w:date="2020-04-03T01:44:00Z">
              <w:rPr>
                <w:color w:val="993366"/>
              </w:rPr>
            </w:rPrChange>
          </w:rPr>
          <w:t>OPTIONAL</w:t>
        </w:r>
        <w:r w:rsidRPr="004072B1">
          <w:rPr>
            <w:rPrChange w:id="134541" w:author="Draft version 2" w:date="2020-04-03T01:44:00Z">
              <w:rPr/>
            </w:rPrChange>
          </w:rPr>
          <w:t xml:space="preserve">, </w:t>
        </w:r>
        <w:r w:rsidRPr="004072B1">
          <w:rPr>
            <w:rPrChange w:id="134542" w:author="Draft version 2" w:date="2020-04-03T01:44:00Z">
              <w:rPr>
                <w:color w:val="808080"/>
              </w:rPr>
            </w:rPrChange>
          </w:rPr>
          <w:t>-- Need FFS</w:t>
        </w:r>
      </w:ins>
    </w:p>
    <w:p w14:paraId="0A46A24F" w14:textId="17DD3D26" w:rsidR="007348B5" w:rsidRPr="004072B1" w:rsidRDefault="007348B5" w:rsidP="007348B5">
      <w:pPr>
        <w:pStyle w:val="PL"/>
        <w:rPr>
          <w:ins w:id="134543" w:author="CR#1471r4" w:date="2020-03-24T00:26:00Z"/>
          <w:rPrChange w:id="134544" w:author="Draft version 2" w:date="2020-04-03T01:44:00Z">
            <w:rPr>
              <w:ins w:id="134545" w:author="CR#1471r4" w:date="2020-03-24T00:26:00Z"/>
              <w:color w:val="808080"/>
            </w:rPr>
          </w:rPrChange>
        </w:rPr>
      </w:pPr>
      <w:ins w:id="134546" w:author="CR#1471r4" w:date="2020-03-24T00:26:00Z">
        <w:r w:rsidRPr="004072B1">
          <w:rPr>
            <w:rPrChange w:id="134547" w:author="Draft version 2" w:date="2020-04-03T01:44:00Z">
              <w:rPr/>
            </w:rPrChange>
          </w:rPr>
          <w:t xml:space="preserve">            nrofUplinkSymbols-r16                   </w:t>
        </w:r>
        <w:r w:rsidRPr="004072B1">
          <w:rPr>
            <w:rPrChange w:id="134548" w:author="Draft version 2" w:date="2020-04-03T01:44:00Z">
              <w:rPr>
                <w:color w:val="993366"/>
              </w:rPr>
            </w:rPrChange>
          </w:rPr>
          <w:t>INTEGER</w:t>
        </w:r>
        <w:r w:rsidRPr="004072B1">
          <w:rPr>
            <w:rPrChange w:id="134549" w:author="Draft version 2" w:date="2020-04-03T01:44:00Z">
              <w:rPr/>
            </w:rPrChange>
          </w:rPr>
          <w:t xml:space="preserve"> (1..maxNrofSymbols-1)                               </w:t>
        </w:r>
        <w:r w:rsidRPr="004072B1">
          <w:rPr>
            <w:rPrChange w:id="134550" w:author="Draft version 2" w:date="2020-04-03T01:44:00Z">
              <w:rPr>
                <w:color w:val="993366"/>
              </w:rPr>
            </w:rPrChange>
          </w:rPr>
          <w:t>OPTIONAL</w:t>
        </w:r>
        <w:r w:rsidRPr="004072B1">
          <w:rPr>
            <w:rPrChange w:id="134551" w:author="Draft version 2" w:date="2020-04-03T01:44:00Z">
              <w:rPr/>
            </w:rPrChange>
          </w:rPr>
          <w:t xml:space="preserve">  </w:t>
        </w:r>
        <w:r w:rsidRPr="004072B1">
          <w:rPr>
            <w:rPrChange w:id="134552" w:author="Draft version 2" w:date="2020-04-03T01:44:00Z">
              <w:rPr>
                <w:color w:val="808080"/>
              </w:rPr>
            </w:rPrChange>
          </w:rPr>
          <w:t>-- Need FFS</w:t>
        </w:r>
      </w:ins>
    </w:p>
    <w:p w14:paraId="52CD6479" w14:textId="1D5C3F3B" w:rsidR="007348B5" w:rsidRPr="004072B1" w:rsidRDefault="007348B5" w:rsidP="007348B5">
      <w:pPr>
        <w:pStyle w:val="PL"/>
        <w:rPr>
          <w:ins w:id="134553" w:author="CR#1471r4" w:date="2020-03-24T00:26:00Z"/>
          <w:lang w:val="en-US"/>
          <w:rPrChange w:id="134554" w:author="Draft version 2" w:date="2020-04-03T01:44:00Z">
            <w:rPr>
              <w:ins w:id="134555" w:author="CR#1471r4" w:date="2020-03-24T00:26:00Z"/>
              <w:lang w:val="en-US"/>
            </w:rPr>
          </w:rPrChange>
        </w:rPr>
      </w:pPr>
      <w:ins w:id="134556" w:author="CR#1471r4" w:date="2020-03-24T00:26:00Z">
        <w:r w:rsidRPr="004072B1">
          <w:rPr>
            <w:rPrChange w:id="134557" w:author="Draft version 2" w:date="2020-04-03T01:44:00Z">
              <w:rPr/>
            </w:rPrChange>
          </w:rPr>
          <w:t xml:space="preserve">        </w:t>
        </w:r>
        <w:r w:rsidRPr="004072B1">
          <w:rPr>
            <w:lang w:val="en-US"/>
            <w:rPrChange w:id="134558" w:author="Draft version 2" w:date="2020-04-03T01:44:00Z">
              <w:rPr>
                <w:lang w:val="en-US"/>
              </w:rPr>
            </w:rPrChange>
          </w:rPr>
          <w:t>}</w:t>
        </w:r>
      </w:ins>
      <w:ins w:id="134559" w:author="Draft version 2" w:date="2020-04-02T22:20:00Z">
        <w:r w:rsidR="00D1794C" w:rsidRPr="004072B1">
          <w:rPr>
            <w:lang w:val="en-US"/>
            <w:rPrChange w:id="134560" w:author="Draft version 2" w:date="2020-04-03T01:44:00Z">
              <w:rPr>
                <w:lang w:val="en-US"/>
              </w:rPr>
            </w:rPrChange>
          </w:rPr>
          <w:t>,</w:t>
        </w:r>
      </w:ins>
    </w:p>
    <w:p w14:paraId="2C946381" w14:textId="77777777" w:rsidR="007348B5" w:rsidRPr="004072B1" w:rsidRDefault="007348B5" w:rsidP="007348B5">
      <w:pPr>
        <w:pStyle w:val="PL"/>
        <w:rPr>
          <w:ins w:id="134561" w:author="CR#1471r4" w:date="2020-03-24T00:26:00Z"/>
          <w:rPrChange w:id="134562" w:author="Draft version 2" w:date="2020-04-03T01:44:00Z">
            <w:rPr>
              <w:ins w:id="134563" w:author="CR#1471r4" w:date="2020-03-24T00:26:00Z"/>
            </w:rPr>
          </w:rPrChange>
        </w:rPr>
      </w:pPr>
      <w:ins w:id="134564" w:author="CR#1471r4" w:date="2020-03-24T00:26:00Z">
        <w:r w:rsidRPr="004072B1">
          <w:rPr>
            <w:rPrChange w:id="134565" w:author="Draft version 2" w:date="2020-04-03T01:44:00Z">
              <w:rPr/>
            </w:rPrChange>
          </w:rPr>
          <w:t xml:space="preserve">        explicit-IAB-MT-r16                     </w:t>
        </w:r>
        <w:r w:rsidRPr="004072B1">
          <w:rPr>
            <w:rPrChange w:id="134566" w:author="Draft version 2" w:date="2020-04-03T01:44:00Z">
              <w:rPr>
                <w:color w:val="993366"/>
              </w:rPr>
            </w:rPrChange>
          </w:rPr>
          <w:t>SEQUENCE</w:t>
        </w:r>
        <w:r w:rsidRPr="004072B1">
          <w:rPr>
            <w:rPrChange w:id="134567" w:author="Draft version 2" w:date="2020-04-03T01:44:00Z">
              <w:rPr/>
            </w:rPrChange>
          </w:rPr>
          <w:t xml:space="preserve"> {</w:t>
        </w:r>
      </w:ins>
    </w:p>
    <w:p w14:paraId="53BA14C5" w14:textId="75E479E1" w:rsidR="007348B5" w:rsidRPr="004072B1" w:rsidRDefault="007348B5" w:rsidP="007348B5">
      <w:pPr>
        <w:pStyle w:val="PL"/>
        <w:rPr>
          <w:ins w:id="134568" w:author="CR#1471r4" w:date="2020-03-24T00:26:00Z"/>
          <w:rPrChange w:id="134569" w:author="Draft version 2" w:date="2020-04-03T01:44:00Z">
            <w:rPr>
              <w:ins w:id="134570" w:author="CR#1471r4" w:date="2020-03-24T00:26:00Z"/>
              <w:color w:val="808080"/>
            </w:rPr>
          </w:rPrChange>
        </w:rPr>
      </w:pPr>
      <w:ins w:id="134571" w:author="CR#1471r4" w:date="2020-03-24T00:26:00Z">
        <w:r w:rsidRPr="004072B1">
          <w:rPr>
            <w:rPrChange w:id="134572" w:author="Draft version 2" w:date="2020-04-03T01:44:00Z">
              <w:rPr/>
            </w:rPrChange>
          </w:rPr>
          <w:t xml:space="preserve">            nrofDownlinkSymbols-r16                 </w:t>
        </w:r>
        <w:r w:rsidRPr="004072B1">
          <w:rPr>
            <w:rPrChange w:id="134573" w:author="Draft version 2" w:date="2020-04-03T01:44:00Z">
              <w:rPr>
                <w:color w:val="993366"/>
              </w:rPr>
            </w:rPrChange>
          </w:rPr>
          <w:t>INTEGER</w:t>
        </w:r>
        <w:r w:rsidRPr="004072B1">
          <w:rPr>
            <w:rPrChange w:id="134574" w:author="Draft version 2" w:date="2020-04-03T01:44:00Z">
              <w:rPr/>
            </w:rPrChange>
          </w:rPr>
          <w:t xml:space="preserve"> (1..maxNrofSymbols-1)                               </w:t>
        </w:r>
        <w:r w:rsidRPr="004072B1">
          <w:rPr>
            <w:rPrChange w:id="134575" w:author="Draft version 2" w:date="2020-04-03T01:44:00Z">
              <w:rPr>
                <w:color w:val="993366"/>
              </w:rPr>
            </w:rPrChange>
          </w:rPr>
          <w:t>OPTIONAL</w:t>
        </w:r>
        <w:r w:rsidRPr="004072B1">
          <w:rPr>
            <w:rPrChange w:id="134576" w:author="Draft version 2" w:date="2020-04-03T01:44:00Z">
              <w:rPr/>
            </w:rPrChange>
          </w:rPr>
          <w:t xml:space="preserve">, </w:t>
        </w:r>
        <w:r w:rsidRPr="004072B1">
          <w:rPr>
            <w:rPrChange w:id="134577" w:author="Draft version 2" w:date="2020-04-03T01:44:00Z">
              <w:rPr>
                <w:color w:val="808080"/>
              </w:rPr>
            </w:rPrChange>
          </w:rPr>
          <w:t>-- Need FFS</w:t>
        </w:r>
      </w:ins>
    </w:p>
    <w:p w14:paraId="24BB994B" w14:textId="6750AF69" w:rsidR="007348B5" w:rsidRPr="004072B1" w:rsidRDefault="007348B5" w:rsidP="007348B5">
      <w:pPr>
        <w:pStyle w:val="PL"/>
        <w:rPr>
          <w:ins w:id="134578" w:author="CR#1471r4" w:date="2020-03-24T00:26:00Z"/>
          <w:rPrChange w:id="134579" w:author="Draft version 2" w:date="2020-04-03T01:44:00Z">
            <w:rPr>
              <w:ins w:id="134580" w:author="CR#1471r4" w:date="2020-03-24T00:26:00Z"/>
              <w:color w:val="808080"/>
            </w:rPr>
          </w:rPrChange>
        </w:rPr>
      </w:pPr>
      <w:ins w:id="134581" w:author="CR#1471r4" w:date="2020-03-24T00:26:00Z">
        <w:r w:rsidRPr="004072B1">
          <w:rPr>
            <w:rPrChange w:id="134582" w:author="Draft version 2" w:date="2020-04-03T01:44:00Z">
              <w:rPr/>
            </w:rPrChange>
          </w:rPr>
          <w:t xml:space="preserve">            nrofUplinkSymbols-r16                   </w:t>
        </w:r>
        <w:r w:rsidRPr="004072B1">
          <w:rPr>
            <w:rPrChange w:id="134583" w:author="Draft version 2" w:date="2020-04-03T01:44:00Z">
              <w:rPr>
                <w:color w:val="993366"/>
              </w:rPr>
            </w:rPrChange>
          </w:rPr>
          <w:t>INTEGER</w:t>
        </w:r>
        <w:r w:rsidRPr="004072B1">
          <w:rPr>
            <w:rPrChange w:id="134584" w:author="Draft version 2" w:date="2020-04-03T01:44:00Z">
              <w:rPr/>
            </w:rPrChange>
          </w:rPr>
          <w:t xml:space="preserve"> (1..maxNrofSymbols-1)                               </w:t>
        </w:r>
        <w:r w:rsidRPr="004072B1">
          <w:rPr>
            <w:rPrChange w:id="134585" w:author="Draft version 2" w:date="2020-04-03T01:44:00Z">
              <w:rPr>
                <w:color w:val="993366"/>
              </w:rPr>
            </w:rPrChange>
          </w:rPr>
          <w:t>OPTIONAL</w:t>
        </w:r>
        <w:r w:rsidRPr="004072B1">
          <w:rPr>
            <w:rPrChange w:id="134586" w:author="Draft version 2" w:date="2020-04-03T01:44:00Z">
              <w:rPr/>
            </w:rPrChange>
          </w:rPr>
          <w:t xml:space="preserve">  </w:t>
        </w:r>
        <w:r w:rsidRPr="004072B1">
          <w:rPr>
            <w:rPrChange w:id="134587" w:author="Draft version 2" w:date="2020-04-03T01:44:00Z">
              <w:rPr>
                <w:color w:val="808080"/>
              </w:rPr>
            </w:rPrChange>
          </w:rPr>
          <w:t>-- Need FFS</w:t>
        </w:r>
      </w:ins>
    </w:p>
    <w:p w14:paraId="4BF48FE9" w14:textId="77777777" w:rsidR="007348B5" w:rsidRPr="004072B1" w:rsidRDefault="007348B5" w:rsidP="007348B5">
      <w:pPr>
        <w:pStyle w:val="PL"/>
        <w:rPr>
          <w:ins w:id="134588" w:author="CR#1471r4" w:date="2020-03-24T00:26:00Z"/>
          <w:lang w:val="sv-SE"/>
          <w:rPrChange w:id="134589" w:author="Draft version 2" w:date="2020-04-03T01:44:00Z">
            <w:rPr>
              <w:ins w:id="134590" w:author="CR#1471r4" w:date="2020-03-24T00:26:00Z"/>
              <w:lang w:val="sv-SE"/>
            </w:rPr>
          </w:rPrChange>
        </w:rPr>
      </w:pPr>
      <w:ins w:id="134591" w:author="CR#1471r4" w:date="2020-03-24T00:26:00Z">
        <w:r w:rsidRPr="004072B1">
          <w:rPr>
            <w:rPrChange w:id="134592" w:author="Draft version 2" w:date="2020-04-03T01:44:00Z">
              <w:rPr/>
            </w:rPrChange>
          </w:rPr>
          <w:t xml:space="preserve">        </w:t>
        </w:r>
        <w:r w:rsidRPr="004072B1">
          <w:rPr>
            <w:lang w:val="sv-SE"/>
            <w:rPrChange w:id="134593" w:author="Draft version 2" w:date="2020-04-03T01:44:00Z">
              <w:rPr>
                <w:lang w:val="sv-SE"/>
              </w:rPr>
            </w:rPrChange>
          </w:rPr>
          <w:t>}</w:t>
        </w:r>
      </w:ins>
    </w:p>
    <w:p w14:paraId="0041CA4B" w14:textId="77777777" w:rsidR="007348B5" w:rsidRPr="004072B1" w:rsidRDefault="007348B5" w:rsidP="007348B5">
      <w:pPr>
        <w:pStyle w:val="PL"/>
        <w:rPr>
          <w:ins w:id="134594" w:author="CR#1471r4" w:date="2020-03-24T00:26:00Z"/>
          <w:lang w:val="sv-SE"/>
          <w:rPrChange w:id="134595" w:author="Draft version 2" w:date="2020-04-03T01:44:00Z">
            <w:rPr>
              <w:ins w:id="134596" w:author="CR#1471r4" w:date="2020-03-24T00:26:00Z"/>
              <w:lang w:val="sv-SE"/>
            </w:rPr>
          </w:rPrChange>
        </w:rPr>
      </w:pPr>
      <w:ins w:id="134597" w:author="CR#1471r4" w:date="2020-03-24T00:26:00Z">
        <w:r w:rsidRPr="004072B1">
          <w:rPr>
            <w:lang w:val="sv-SE"/>
            <w:rPrChange w:id="134598" w:author="Draft version 2" w:date="2020-04-03T01:44:00Z">
              <w:rPr>
                <w:lang w:val="sv-SE"/>
              </w:rPr>
            </w:rPrChange>
          </w:rPr>
          <w:t xml:space="preserve">    }</w:t>
        </w:r>
      </w:ins>
    </w:p>
    <w:p w14:paraId="76FA6141" w14:textId="77777777" w:rsidR="007348B5" w:rsidRPr="004072B1" w:rsidRDefault="007348B5" w:rsidP="007348B5">
      <w:pPr>
        <w:pStyle w:val="PL"/>
        <w:rPr>
          <w:ins w:id="134599" w:author="CR#1471r4" w:date="2020-03-24T00:26:00Z"/>
          <w:lang w:val="sv-SE"/>
          <w:rPrChange w:id="134600" w:author="Draft version 2" w:date="2020-04-03T01:44:00Z">
            <w:rPr>
              <w:ins w:id="134601" w:author="CR#1471r4" w:date="2020-03-24T00:26:00Z"/>
              <w:lang w:val="sv-SE"/>
            </w:rPr>
          </w:rPrChange>
        </w:rPr>
      </w:pPr>
      <w:ins w:id="134602" w:author="CR#1471r4" w:date="2020-03-24T00:26:00Z">
        <w:r w:rsidRPr="004072B1">
          <w:rPr>
            <w:lang w:val="sv-SE"/>
            <w:rPrChange w:id="134603" w:author="Draft version 2" w:date="2020-04-03T01:44:00Z">
              <w:rPr>
                <w:lang w:val="sv-SE"/>
              </w:rPr>
            </w:rPrChange>
          </w:rPr>
          <w:t>}</w:t>
        </w:r>
      </w:ins>
    </w:p>
    <w:p w14:paraId="7470880F" w14:textId="77777777" w:rsidR="00433C77" w:rsidRPr="004072B1" w:rsidRDefault="00433C77" w:rsidP="00433C77">
      <w:pPr>
        <w:pStyle w:val="PL"/>
        <w:rPr>
          <w:rPrChange w:id="134604" w:author="Draft version 2" w:date="2020-04-03T01:44:00Z">
            <w:rPr/>
          </w:rPrChange>
        </w:rPr>
      </w:pPr>
    </w:p>
    <w:p w14:paraId="1C208B55" w14:textId="77777777" w:rsidR="00433C77" w:rsidRPr="004072B1" w:rsidRDefault="00433C77" w:rsidP="00433C77">
      <w:pPr>
        <w:pStyle w:val="PL"/>
        <w:rPr>
          <w:rPrChange w:id="134605" w:author="Draft version 2" w:date="2020-04-03T01:44:00Z">
            <w:rPr/>
          </w:rPrChange>
        </w:rPr>
      </w:pPr>
      <w:r w:rsidRPr="004072B1">
        <w:rPr>
          <w:rPrChange w:id="134606" w:author="Draft version 2" w:date="2020-04-03T01:44:00Z">
            <w:rPr/>
          </w:rPrChange>
        </w:rPr>
        <w:t xml:space="preserve">TDD-UL-DL-SlotIndex ::=             </w:t>
      </w:r>
      <w:r w:rsidRPr="004072B1">
        <w:rPr>
          <w:rPrChange w:id="134607" w:author="Draft version 2" w:date="2020-04-03T01:44:00Z">
            <w:rPr>
              <w:color w:val="993366"/>
            </w:rPr>
          </w:rPrChange>
        </w:rPr>
        <w:t>INTEGER</w:t>
      </w:r>
      <w:r w:rsidRPr="004072B1">
        <w:rPr>
          <w:rPrChange w:id="134608" w:author="Draft version 2" w:date="2020-04-03T01:44:00Z">
            <w:rPr/>
          </w:rPrChange>
        </w:rPr>
        <w:t xml:space="preserve"> (0..maxNrofSlots-1)</w:t>
      </w:r>
    </w:p>
    <w:p w14:paraId="278DF44D" w14:textId="77777777" w:rsidR="00433C77" w:rsidRPr="004072B1" w:rsidRDefault="00433C77" w:rsidP="00433C77">
      <w:pPr>
        <w:pStyle w:val="PL"/>
        <w:rPr>
          <w:rPrChange w:id="134609" w:author="Draft version 2" w:date="2020-04-03T01:44:00Z">
            <w:rPr/>
          </w:rPrChange>
        </w:rPr>
      </w:pPr>
    </w:p>
    <w:p w14:paraId="0BE1FF33" w14:textId="77777777" w:rsidR="00433C77" w:rsidRPr="004072B1" w:rsidRDefault="00433C77" w:rsidP="00433C77">
      <w:pPr>
        <w:pStyle w:val="PL"/>
        <w:rPr>
          <w:rPrChange w:id="134610" w:author="Draft version 2" w:date="2020-04-03T01:44:00Z">
            <w:rPr>
              <w:color w:val="808080"/>
            </w:rPr>
          </w:rPrChange>
        </w:rPr>
      </w:pPr>
      <w:r w:rsidRPr="004072B1">
        <w:rPr>
          <w:rPrChange w:id="134611" w:author="Draft version 2" w:date="2020-04-03T01:44:00Z">
            <w:rPr>
              <w:color w:val="808080"/>
            </w:rPr>
          </w:rPrChange>
        </w:rPr>
        <w:t>-- TAG-TDD-UL-DL-CONFIGDEDICATED-STOP</w:t>
      </w:r>
    </w:p>
    <w:p w14:paraId="7807F71B" w14:textId="77777777" w:rsidR="00433C77" w:rsidRPr="004072B1" w:rsidRDefault="00433C77" w:rsidP="00433C77">
      <w:pPr>
        <w:pStyle w:val="PL"/>
        <w:rPr>
          <w:rPrChange w:id="134612" w:author="Draft version 2" w:date="2020-04-03T01:44:00Z">
            <w:rPr>
              <w:color w:val="808080"/>
            </w:rPr>
          </w:rPrChange>
        </w:rPr>
      </w:pPr>
      <w:r w:rsidRPr="004072B1">
        <w:rPr>
          <w:rPrChange w:id="134613" w:author="Draft version 2" w:date="2020-04-03T01:44:00Z">
            <w:rPr>
              <w:color w:val="808080"/>
            </w:rPr>
          </w:rPrChange>
        </w:rPr>
        <w:t>-- ASN1STOP</w:t>
      </w:r>
    </w:p>
    <w:p w14:paraId="747FDCBA" w14:textId="77777777" w:rsidR="00433C77" w:rsidRPr="004072B1" w:rsidRDefault="00433C77" w:rsidP="002C5D28">
      <w:pPr>
        <w:rPr>
          <w:rFonts w:eastAsia="MS Mincho"/>
          <w:rPrChange w:id="134614"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4072B1" w:rsidRDefault="002C5D28" w:rsidP="00F43D0B">
            <w:pPr>
              <w:pStyle w:val="TAH"/>
              <w:rPr>
                <w:rFonts w:eastAsia="MS Mincho"/>
                <w:szCs w:val="22"/>
                <w:rPrChange w:id="134615" w:author="Draft version 2" w:date="2020-04-03T01:44:00Z">
                  <w:rPr>
                    <w:rFonts w:eastAsia="MS Mincho"/>
                    <w:szCs w:val="22"/>
                  </w:rPr>
                </w:rPrChange>
              </w:rPr>
            </w:pPr>
            <w:r w:rsidRPr="004072B1">
              <w:rPr>
                <w:rFonts w:eastAsia="MS Mincho"/>
                <w:i/>
                <w:szCs w:val="22"/>
                <w:rPrChange w:id="134616" w:author="Draft version 2" w:date="2020-04-03T01:44:00Z">
                  <w:rPr>
                    <w:rFonts w:eastAsia="MS Mincho"/>
                    <w:i/>
                    <w:szCs w:val="22"/>
                  </w:rPr>
                </w:rPrChange>
              </w:rPr>
              <w:t xml:space="preserve">TDD-UL-DL-ConfigDedicated </w:t>
            </w:r>
            <w:r w:rsidRPr="004072B1">
              <w:rPr>
                <w:rFonts w:eastAsia="MS Mincho"/>
                <w:szCs w:val="22"/>
                <w:rPrChange w:id="134617" w:author="Draft version 2" w:date="2020-04-03T01:44:00Z">
                  <w:rPr>
                    <w:rFonts w:eastAsia="MS Mincho"/>
                    <w:szCs w:val="22"/>
                  </w:rPr>
                </w:rPrChange>
              </w:rPr>
              <w:t>field descriptions</w:t>
            </w:r>
          </w:p>
        </w:tc>
      </w:tr>
      <w:tr w:rsidR="002C5D28" w:rsidRPr="004072B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4072B1" w:rsidRDefault="002C5D28" w:rsidP="00F43D0B">
            <w:pPr>
              <w:pStyle w:val="TAL"/>
              <w:rPr>
                <w:rFonts w:eastAsia="MS Mincho"/>
                <w:szCs w:val="22"/>
                <w:rPrChange w:id="134618" w:author="Draft version 2" w:date="2020-04-03T01:44:00Z">
                  <w:rPr>
                    <w:rFonts w:eastAsia="MS Mincho"/>
                    <w:szCs w:val="22"/>
                  </w:rPr>
                </w:rPrChange>
              </w:rPr>
            </w:pPr>
            <w:r w:rsidRPr="004072B1">
              <w:rPr>
                <w:rFonts w:eastAsia="MS Mincho"/>
                <w:b/>
                <w:i/>
                <w:szCs w:val="22"/>
                <w:rPrChange w:id="134619" w:author="Draft version 2" w:date="2020-04-03T01:44:00Z">
                  <w:rPr>
                    <w:rFonts w:eastAsia="MS Mincho"/>
                    <w:b/>
                    <w:i/>
                    <w:szCs w:val="22"/>
                  </w:rPr>
                </w:rPrChange>
              </w:rPr>
              <w:t>slotSpecificConfigurationsToAddModList</w:t>
            </w:r>
          </w:p>
          <w:p w14:paraId="40E7A81A" w14:textId="0B5B74DA" w:rsidR="002C5D28" w:rsidRPr="004072B1" w:rsidRDefault="002C5D28" w:rsidP="00F43D0B">
            <w:pPr>
              <w:pStyle w:val="TAL"/>
              <w:rPr>
                <w:rFonts w:eastAsia="MS Mincho"/>
                <w:szCs w:val="22"/>
                <w:rPrChange w:id="134620" w:author="Draft version 2" w:date="2020-04-03T01:44:00Z">
                  <w:rPr>
                    <w:rFonts w:eastAsia="MS Mincho"/>
                    <w:szCs w:val="22"/>
                  </w:rPr>
                </w:rPrChange>
              </w:rPr>
            </w:pPr>
            <w:r w:rsidRPr="004072B1">
              <w:rPr>
                <w:rFonts w:eastAsia="MS Mincho"/>
                <w:szCs w:val="22"/>
                <w:rPrChange w:id="134621" w:author="Draft version 2" w:date="2020-04-03T01:44:00Z">
                  <w:rPr>
                    <w:rFonts w:eastAsia="MS Mincho"/>
                    <w:szCs w:val="22"/>
                  </w:rPr>
                </w:rPrChange>
              </w:rPr>
              <w:t xml:space="preserve">The </w:t>
            </w:r>
            <w:r w:rsidRPr="004072B1">
              <w:rPr>
                <w:rFonts w:eastAsia="MS Mincho"/>
                <w:i/>
                <w:szCs w:val="22"/>
                <w:rPrChange w:id="134622" w:author="Draft version 2" w:date="2020-04-03T01:44:00Z">
                  <w:rPr>
                    <w:rFonts w:eastAsia="MS Mincho"/>
                    <w:i/>
                    <w:szCs w:val="22"/>
                  </w:rPr>
                </w:rPrChange>
              </w:rPr>
              <w:t>slotSpecificConfiguration</w:t>
            </w:r>
            <w:r w:rsidR="00E65E7C" w:rsidRPr="004072B1">
              <w:rPr>
                <w:rFonts w:eastAsia="MS Mincho"/>
                <w:i/>
                <w:szCs w:val="22"/>
                <w:rPrChange w:id="134623" w:author="Draft version 2" w:date="2020-04-03T01:44:00Z">
                  <w:rPr>
                    <w:rFonts w:eastAsia="MS Mincho"/>
                    <w:i/>
                    <w:szCs w:val="22"/>
                  </w:rPr>
                </w:rPrChange>
              </w:rPr>
              <w:t>ToAddModList</w:t>
            </w:r>
            <w:r w:rsidRPr="004072B1">
              <w:rPr>
                <w:rFonts w:eastAsia="MS Mincho"/>
                <w:szCs w:val="22"/>
                <w:rPrChange w:id="134624" w:author="Draft version 2" w:date="2020-04-03T01:44:00Z">
                  <w:rPr>
                    <w:rFonts w:eastAsia="MS Mincho"/>
                    <w:szCs w:val="22"/>
                  </w:rPr>
                </w:rPrChange>
              </w:rPr>
              <w:t xml:space="preserve"> allows overriding UL/DL allocations provided in tdd-UL-DL-configurationCommon, see </w:t>
            </w:r>
            <w:r w:rsidR="00484037" w:rsidRPr="004072B1">
              <w:rPr>
                <w:rFonts w:eastAsia="MS Mincho"/>
                <w:szCs w:val="22"/>
                <w:rPrChange w:id="134625" w:author="Draft version 2" w:date="2020-04-03T01:44:00Z">
                  <w:rPr>
                    <w:rFonts w:eastAsia="MS Mincho"/>
                    <w:szCs w:val="22"/>
                  </w:rPr>
                </w:rPrChange>
              </w:rPr>
              <w:t>TS 38.213 [13]</w:t>
            </w:r>
            <w:r w:rsidRPr="004072B1">
              <w:rPr>
                <w:rFonts w:eastAsia="MS Mincho"/>
                <w:szCs w:val="22"/>
                <w:rPrChange w:id="134626" w:author="Draft version 2" w:date="2020-04-03T01:44:00Z">
                  <w:rPr>
                    <w:rFonts w:eastAsia="MS Mincho"/>
                    <w:szCs w:val="22"/>
                  </w:rPr>
                </w:rPrChange>
              </w:rPr>
              <w:t xml:space="preserve">, </w:t>
            </w:r>
            <w:r w:rsidR="00581EBE" w:rsidRPr="004072B1">
              <w:rPr>
                <w:rFonts w:eastAsia="MS Mincho"/>
                <w:szCs w:val="22"/>
                <w:rPrChange w:id="134627" w:author="Draft version 2" w:date="2020-04-03T01:44:00Z">
                  <w:rPr>
                    <w:rFonts w:eastAsia="MS Mincho"/>
                    <w:szCs w:val="22"/>
                  </w:rPr>
                </w:rPrChange>
              </w:rPr>
              <w:t>clause</w:t>
            </w:r>
            <w:r w:rsidRPr="004072B1">
              <w:rPr>
                <w:rFonts w:eastAsia="MS Mincho"/>
                <w:szCs w:val="22"/>
                <w:rPrChange w:id="134628" w:author="Draft version 2" w:date="2020-04-03T01:44:00Z">
                  <w:rPr>
                    <w:rFonts w:eastAsia="MS Mincho"/>
                    <w:szCs w:val="22"/>
                  </w:rPr>
                </w:rPrChange>
              </w:rPr>
              <w:t xml:space="preserve"> 11.1. </w:t>
            </w:r>
          </w:p>
        </w:tc>
      </w:tr>
    </w:tbl>
    <w:p w14:paraId="4007DD7D" w14:textId="5367812B" w:rsidR="002C5D28" w:rsidRPr="004072B1" w:rsidRDefault="002C5D28" w:rsidP="002C5D28">
      <w:pPr>
        <w:rPr>
          <w:ins w:id="134629" w:author="CR#1471r4" w:date="2020-03-24T00:28:00Z"/>
          <w:rFonts w:eastAsia="MS Mincho"/>
          <w:rPrChange w:id="134630" w:author="Draft version 2" w:date="2020-04-03T01:44:00Z">
            <w:rPr>
              <w:ins w:id="134631" w:author="CR#1471r4" w:date="2020-03-24T00:28:00Z"/>
              <w:rFonts w:eastAsia="MS Mincho"/>
            </w:rPr>
          </w:rPrChange>
        </w:rPr>
      </w:pPr>
      <w:bookmarkStart w:id="13463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7C9F405B" w14:textId="77777777" w:rsidTr="00A2540A">
        <w:trPr>
          <w:ins w:id="134633" w:author="CR#1471r4" w:date="2020-03-24T00:28:00Z"/>
        </w:trPr>
        <w:tc>
          <w:tcPr>
            <w:tcW w:w="14173" w:type="dxa"/>
            <w:tcBorders>
              <w:top w:val="single" w:sz="4" w:space="0" w:color="auto"/>
              <w:left w:val="single" w:sz="4" w:space="0" w:color="auto"/>
              <w:bottom w:val="single" w:sz="4" w:space="0" w:color="auto"/>
              <w:right w:val="single" w:sz="4" w:space="0" w:color="auto"/>
            </w:tcBorders>
          </w:tcPr>
          <w:p w14:paraId="5FC3FBC9" w14:textId="37ABAE2B" w:rsidR="007348B5" w:rsidRPr="004072B1" w:rsidRDefault="007348B5" w:rsidP="007348B5">
            <w:pPr>
              <w:pStyle w:val="TAH"/>
              <w:rPr>
                <w:ins w:id="134634" w:author="CR#1471r4" w:date="2020-03-24T00:28:00Z"/>
                <w:rFonts w:eastAsia="MS Mincho"/>
                <w:i/>
                <w:iCs/>
                <w:rPrChange w:id="134635" w:author="Draft version 2" w:date="2020-04-03T01:44:00Z">
                  <w:rPr>
                    <w:ins w:id="134636" w:author="CR#1471r4" w:date="2020-03-24T00:28:00Z"/>
                    <w:rFonts w:eastAsia="MS Mincho"/>
                  </w:rPr>
                </w:rPrChange>
              </w:rPr>
            </w:pPr>
            <w:ins w:id="134637" w:author="CR#1471r4" w:date="2020-03-24T00:28:00Z">
              <w:r w:rsidRPr="004072B1">
                <w:rPr>
                  <w:rFonts w:eastAsia="MS Mincho"/>
                  <w:i/>
                  <w:iCs/>
                  <w:rPrChange w:id="134638" w:author="Draft version 2" w:date="2020-04-03T01:44:00Z">
                    <w:rPr>
                      <w:rFonts w:eastAsia="MS Mincho"/>
                    </w:rPr>
                  </w:rPrChange>
                </w:rPr>
                <w:lastRenderedPageBreak/>
                <w:t>TDD-UL-DL-ConfigDedicated-IAB-MT</w:t>
              </w:r>
              <w:r w:rsidRPr="004072B1">
                <w:rPr>
                  <w:i/>
                  <w:iCs/>
                  <w:lang w:val="en-US"/>
                  <w:rPrChange w:id="134639" w:author="Draft version 2" w:date="2020-04-03T01:44:00Z">
                    <w:rPr>
                      <w:lang w:val="en-US"/>
                    </w:rPr>
                  </w:rPrChange>
                </w:rPr>
                <w:t>-v16</w:t>
              </w:r>
            </w:ins>
            <w:ins w:id="134640" w:author="CR#1471r4" w:date="2020-03-24T23:32:00Z">
              <w:r w:rsidR="00772198" w:rsidRPr="004072B1">
                <w:rPr>
                  <w:i/>
                  <w:iCs/>
                  <w:lang w:val="en-US"/>
                  <w:rPrChange w:id="134641" w:author="Draft version 2" w:date="2020-04-03T01:44:00Z">
                    <w:rPr>
                      <w:i/>
                      <w:iCs/>
                      <w:lang w:val="en-US"/>
                    </w:rPr>
                  </w:rPrChange>
                </w:rPr>
                <w:t>00</w:t>
              </w:r>
            </w:ins>
            <w:ins w:id="134642" w:author="CR#1471r4" w:date="2020-03-24T00:28:00Z">
              <w:r w:rsidRPr="004072B1">
                <w:rPr>
                  <w:rFonts w:eastAsia="MS Mincho"/>
                  <w:i/>
                  <w:iCs/>
                  <w:rPrChange w:id="134643" w:author="Draft version 2" w:date="2020-04-03T01:44:00Z">
                    <w:rPr>
                      <w:rFonts w:eastAsia="MS Mincho"/>
                    </w:rPr>
                  </w:rPrChange>
                </w:rPr>
                <w:t xml:space="preserve"> field descriptions</w:t>
              </w:r>
            </w:ins>
          </w:p>
        </w:tc>
      </w:tr>
      <w:tr w:rsidR="00936420" w:rsidRPr="004072B1" w14:paraId="7D3E3512" w14:textId="77777777" w:rsidTr="00A2540A">
        <w:trPr>
          <w:ins w:id="134644" w:author="CR#1471r4" w:date="2020-03-24T00:28:00Z"/>
        </w:trPr>
        <w:tc>
          <w:tcPr>
            <w:tcW w:w="14173" w:type="dxa"/>
            <w:tcBorders>
              <w:top w:val="single" w:sz="4" w:space="0" w:color="auto"/>
              <w:left w:val="single" w:sz="4" w:space="0" w:color="auto"/>
              <w:bottom w:val="single" w:sz="4" w:space="0" w:color="auto"/>
              <w:right w:val="single" w:sz="4" w:space="0" w:color="auto"/>
            </w:tcBorders>
          </w:tcPr>
          <w:p w14:paraId="0474EA4F" w14:textId="2F076E36" w:rsidR="007348B5" w:rsidRPr="004072B1" w:rsidRDefault="00D1794C" w:rsidP="00A2540A">
            <w:pPr>
              <w:pStyle w:val="TAL"/>
              <w:rPr>
                <w:ins w:id="134645" w:author="CR#1471r4" w:date="2020-03-24T00:28:00Z"/>
                <w:rFonts w:eastAsia="MS Mincho"/>
                <w:szCs w:val="22"/>
                <w:rPrChange w:id="134646" w:author="Draft version 2" w:date="2020-04-03T01:44:00Z">
                  <w:rPr>
                    <w:ins w:id="134647" w:author="CR#1471r4" w:date="2020-03-24T00:28:00Z"/>
                    <w:rFonts w:eastAsia="MS Mincho"/>
                    <w:szCs w:val="22"/>
                  </w:rPr>
                </w:rPrChange>
              </w:rPr>
            </w:pPr>
            <w:ins w:id="134648" w:author="Draft version 2" w:date="2020-04-02T22:20:00Z">
              <w:r w:rsidRPr="004072B1">
                <w:rPr>
                  <w:rFonts w:eastAsia="MS Mincho"/>
                  <w:b/>
                  <w:i/>
                  <w:szCs w:val="22"/>
                  <w:rPrChange w:id="134649" w:author="Draft version 2" w:date="2020-04-03T01:44:00Z">
                    <w:rPr>
                      <w:rFonts w:eastAsia="MS Mincho"/>
                      <w:b/>
                      <w:i/>
                      <w:szCs w:val="22"/>
                    </w:rPr>
                  </w:rPrChange>
                </w:rPr>
                <w:t>s</w:t>
              </w:r>
            </w:ins>
            <w:ins w:id="134650" w:author="CR#1471r4" w:date="2020-03-24T00:28:00Z">
              <w:del w:id="134651" w:author="Draft version 2" w:date="2020-04-02T22:20:00Z">
                <w:r w:rsidR="007348B5" w:rsidRPr="004072B1" w:rsidDel="00D1794C">
                  <w:rPr>
                    <w:rFonts w:eastAsia="MS Mincho"/>
                    <w:b/>
                    <w:i/>
                    <w:szCs w:val="22"/>
                    <w:rPrChange w:id="134652" w:author="Draft version 2" w:date="2020-04-03T01:44:00Z">
                      <w:rPr>
                        <w:rFonts w:eastAsia="MS Mincho"/>
                        <w:b/>
                        <w:i/>
                        <w:szCs w:val="22"/>
                      </w:rPr>
                    </w:rPrChange>
                  </w:rPr>
                  <w:delText>S</w:delText>
                </w:r>
              </w:del>
              <w:r w:rsidR="007348B5" w:rsidRPr="004072B1">
                <w:rPr>
                  <w:rFonts w:eastAsia="MS Mincho"/>
                  <w:b/>
                  <w:i/>
                  <w:szCs w:val="22"/>
                  <w:rPrChange w:id="134653" w:author="Draft version 2" w:date="2020-04-03T01:44:00Z">
                    <w:rPr>
                      <w:rFonts w:eastAsia="MS Mincho"/>
                      <w:b/>
                      <w:i/>
                      <w:szCs w:val="22"/>
                    </w:rPr>
                  </w:rPrChange>
                </w:rPr>
                <w:t>lotSpecificConfigurationsToAddModList-IAB-MT-v1600</w:t>
              </w:r>
            </w:ins>
          </w:p>
          <w:p w14:paraId="144D86EF" w14:textId="77777777" w:rsidR="007348B5" w:rsidRPr="004072B1" w:rsidRDefault="007348B5" w:rsidP="00A2540A">
            <w:pPr>
              <w:pStyle w:val="TAL"/>
              <w:rPr>
                <w:ins w:id="134654" w:author="CR#1471r4" w:date="2020-03-24T00:28:00Z"/>
                <w:rFonts w:eastAsia="MS Mincho"/>
                <w:szCs w:val="22"/>
                <w:rPrChange w:id="134655" w:author="Draft version 2" w:date="2020-04-03T01:44:00Z">
                  <w:rPr>
                    <w:ins w:id="134656" w:author="CR#1471r4" w:date="2020-03-24T00:28:00Z"/>
                    <w:rFonts w:eastAsia="MS Mincho"/>
                    <w:szCs w:val="22"/>
                  </w:rPr>
                </w:rPrChange>
              </w:rPr>
            </w:pPr>
            <w:ins w:id="134657" w:author="CR#1471r4" w:date="2020-03-24T00:28:00Z">
              <w:r w:rsidRPr="004072B1">
                <w:rPr>
                  <w:rFonts w:eastAsia="MS Mincho"/>
                  <w:szCs w:val="22"/>
                  <w:rPrChange w:id="134658" w:author="Draft version 2" w:date="2020-04-03T01:44:00Z">
                    <w:rPr>
                      <w:rFonts w:eastAsia="MS Mincho"/>
                      <w:szCs w:val="22"/>
                    </w:rPr>
                  </w:rPrChange>
                </w:rPr>
                <w:t xml:space="preserve">The </w:t>
              </w:r>
              <w:r w:rsidRPr="004072B1">
                <w:rPr>
                  <w:rFonts w:eastAsia="MS Mincho"/>
                  <w:i/>
                  <w:szCs w:val="22"/>
                  <w:rPrChange w:id="134659" w:author="Draft version 2" w:date="2020-04-03T01:44:00Z">
                    <w:rPr>
                      <w:rFonts w:eastAsia="MS Mincho"/>
                      <w:i/>
                      <w:szCs w:val="22"/>
                    </w:rPr>
                  </w:rPrChange>
                </w:rPr>
                <w:t>slotSpecificConfigurationToAddModList-IAB-MT</w:t>
              </w:r>
              <w:r w:rsidRPr="004072B1">
                <w:rPr>
                  <w:rFonts w:eastAsia="MS Mincho"/>
                  <w:szCs w:val="22"/>
                  <w:rPrChange w:id="134660" w:author="Draft version 2" w:date="2020-04-03T01:44:00Z">
                    <w:rPr>
                      <w:rFonts w:eastAsia="MS Mincho"/>
                      <w:szCs w:val="22"/>
                    </w:rPr>
                  </w:rPrChange>
                </w:rPr>
                <w:t xml:space="preserve"> allows overriding UL/DL allocations provided in tdd-UL-DL-configurationCommon with a limitation that effectively only flexible symbols can be overwritten in Rel-16.</w:t>
              </w:r>
            </w:ins>
          </w:p>
        </w:tc>
      </w:tr>
      <w:tr w:rsidR="007348B5" w:rsidRPr="004072B1" w14:paraId="6B31D67A" w14:textId="77777777" w:rsidTr="00A2540A">
        <w:trPr>
          <w:ins w:id="134661" w:author="CR#1471r4" w:date="2020-03-24T00:28:00Z"/>
        </w:trPr>
        <w:tc>
          <w:tcPr>
            <w:tcW w:w="14173" w:type="dxa"/>
            <w:tcBorders>
              <w:top w:val="single" w:sz="4" w:space="0" w:color="auto"/>
              <w:left w:val="single" w:sz="4" w:space="0" w:color="auto"/>
              <w:bottom w:val="single" w:sz="4" w:space="0" w:color="auto"/>
              <w:right w:val="single" w:sz="4" w:space="0" w:color="auto"/>
            </w:tcBorders>
          </w:tcPr>
          <w:p w14:paraId="5686E0DC" w14:textId="3AFDFB1C" w:rsidR="007348B5" w:rsidRPr="004072B1" w:rsidRDefault="00D1794C" w:rsidP="00A2540A">
            <w:pPr>
              <w:pStyle w:val="TAL"/>
              <w:rPr>
                <w:ins w:id="134662" w:author="CR#1471r4" w:date="2020-03-24T00:28:00Z"/>
                <w:rFonts w:eastAsia="MS Mincho"/>
                <w:szCs w:val="22"/>
                <w:rPrChange w:id="134663" w:author="Draft version 2" w:date="2020-04-03T01:44:00Z">
                  <w:rPr>
                    <w:ins w:id="134664" w:author="CR#1471r4" w:date="2020-03-24T00:28:00Z"/>
                    <w:rFonts w:eastAsia="MS Mincho"/>
                    <w:szCs w:val="22"/>
                  </w:rPr>
                </w:rPrChange>
              </w:rPr>
            </w:pPr>
            <w:ins w:id="134665" w:author="Draft version 2" w:date="2020-04-02T22:20:00Z">
              <w:r w:rsidRPr="004072B1">
                <w:rPr>
                  <w:rFonts w:eastAsia="MS Mincho"/>
                  <w:b/>
                  <w:i/>
                  <w:szCs w:val="22"/>
                  <w:rPrChange w:id="134666" w:author="Draft version 2" w:date="2020-04-03T01:44:00Z">
                    <w:rPr>
                      <w:rFonts w:eastAsia="MS Mincho"/>
                      <w:b/>
                      <w:i/>
                      <w:szCs w:val="22"/>
                    </w:rPr>
                  </w:rPrChange>
                </w:rPr>
                <w:t>s</w:t>
              </w:r>
            </w:ins>
            <w:ins w:id="134667" w:author="CR#1471r4" w:date="2020-03-24T00:28:00Z">
              <w:del w:id="134668" w:author="Draft version 2" w:date="2020-04-02T22:20:00Z">
                <w:r w:rsidR="007348B5" w:rsidRPr="004072B1" w:rsidDel="00D1794C">
                  <w:rPr>
                    <w:rFonts w:eastAsia="MS Mincho"/>
                    <w:b/>
                    <w:i/>
                    <w:szCs w:val="22"/>
                    <w:rPrChange w:id="134669" w:author="Draft version 2" w:date="2020-04-03T01:44:00Z">
                      <w:rPr>
                        <w:rFonts w:eastAsia="MS Mincho"/>
                        <w:b/>
                        <w:i/>
                        <w:szCs w:val="22"/>
                      </w:rPr>
                    </w:rPrChange>
                  </w:rPr>
                  <w:delText>S</w:delText>
                </w:r>
              </w:del>
              <w:r w:rsidR="007348B5" w:rsidRPr="004072B1">
                <w:rPr>
                  <w:rFonts w:eastAsia="MS Mincho"/>
                  <w:b/>
                  <w:i/>
                  <w:szCs w:val="22"/>
                  <w:rPrChange w:id="134670" w:author="Draft version 2" w:date="2020-04-03T01:44:00Z">
                    <w:rPr>
                      <w:rFonts w:eastAsia="MS Mincho"/>
                      <w:b/>
                      <w:i/>
                      <w:szCs w:val="22"/>
                    </w:rPr>
                  </w:rPrChange>
                </w:rPr>
                <w:t>lotSpecificConfigurationsToreleaseList-IAB-MT-v1600</w:t>
              </w:r>
            </w:ins>
          </w:p>
          <w:p w14:paraId="0F6D325D" w14:textId="77777777" w:rsidR="007348B5" w:rsidRPr="004072B1" w:rsidRDefault="007348B5" w:rsidP="00A2540A">
            <w:pPr>
              <w:pStyle w:val="TAL"/>
              <w:rPr>
                <w:ins w:id="134671" w:author="CR#1471r4" w:date="2020-03-24T00:28:00Z"/>
                <w:rFonts w:eastAsia="MS Mincho"/>
                <w:b/>
                <w:i/>
                <w:szCs w:val="22"/>
                <w:rPrChange w:id="134672" w:author="Draft version 2" w:date="2020-04-03T01:44:00Z">
                  <w:rPr>
                    <w:ins w:id="134673" w:author="CR#1471r4" w:date="2020-03-24T00:28:00Z"/>
                    <w:rFonts w:eastAsia="MS Mincho"/>
                    <w:b/>
                    <w:i/>
                    <w:szCs w:val="22"/>
                  </w:rPr>
                </w:rPrChange>
              </w:rPr>
            </w:pPr>
            <w:ins w:id="134674" w:author="CR#1471r4" w:date="2020-03-24T00:28:00Z">
              <w:r w:rsidRPr="004072B1">
                <w:rPr>
                  <w:rFonts w:eastAsia="MS Mincho"/>
                  <w:szCs w:val="22"/>
                  <w:rPrChange w:id="134675" w:author="Draft version 2" w:date="2020-04-03T01:44:00Z">
                    <w:rPr>
                      <w:rFonts w:eastAsia="MS Mincho"/>
                      <w:szCs w:val="22"/>
                    </w:rPr>
                  </w:rPrChange>
                </w:rPr>
                <w:t xml:space="preserve">The </w:t>
              </w:r>
              <w:r w:rsidRPr="004072B1">
                <w:rPr>
                  <w:rFonts w:eastAsia="MS Mincho"/>
                  <w:i/>
                  <w:szCs w:val="22"/>
                  <w:rPrChange w:id="134676" w:author="Draft version 2" w:date="2020-04-03T01:44:00Z">
                    <w:rPr>
                      <w:rFonts w:eastAsia="MS Mincho"/>
                      <w:i/>
                      <w:szCs w:val="22"/>
                    </w:rPr>
                  </w:rPrChange>
                </w:rPr>
                <w:t>slotSpecificConfigurationToreleaseList-IAB-MT</w:t>
              </w:r>
              <w:r w:rsidRPr="004072B1">
                <w:rPr>
                  <w:rFonts w:eastAsia="MS Mincho"/>
                  <w:szCs w:val="22"/>
                  <w:rPrChange w:id="134677" w:author="Draft version 2" w:date="2020-04-03T01:44:00Z">
                    <w:rPr>
                      <w:rFonts w:eastAsia="MS Mincho"/>
                      <w:szCs w:val="22"/>
                    </w:rPr>
                  </w:rPrChange>
                </w:rPr>
                <w:t xml:space="preserve"> allows release of a set of slot configuration previously add with </w:t>
              </w:r>
              <w:r w:rsidRPr="004072B1">
                <w:rPr>
                  <w:rFonts w:eastAsia="MS Mincho"/>
                  <w:i/>
                  <w:szCs w:val="22"/>
                  <w:rPrChange w:id="134678" w:author="Draft version 2" w:date="2020-04-03T01:44:00Z">
                    <w:rPr>
                      <w:rFonts w:eastAsia="MS Mincho"/>
                      <w:i/>
                      <w:szCs w:val="22"/>
                    </w:rPr>
                  </w:rPrChange>
                </w:rPr>
                <w:t>slotSpecificConfigurationToAddModList-IAB-MT</w:t>
              </w:r>
              <w:r w:rsidRPr="004072B1">
                <w:rPr>
                  <w:rFonts w:eastAsia="MS Mincho"/>
                  <w:szCs w:val="22"/>
                  <w:rPrChange w:id="134679" w:author="Draft version 2" w:date="2020-04-03T01:44:00Z">
                    <w:rPr>
                      <w:rFonts w:eastAsia="MS Mincho"/>
                      <w:szCs w:val="22"/>
                    </w:rPr>
                  </w:rPrChange>
                </w:rPr>
                <w:t>.</w:t>
              </w:r>
            </w:ins>
          </w:p>
        </w:tc>
      </w:tr>
    </w:tbl>
    <w:p w14:paraId="44D3325A" w14:textId="77777777" w:rsidR="007348B5" w:rsidRPr="004072B1" w:rsidRDefault="007348B5" w:rsidP="002C5D28">
      <w:pPr>
        <w:rPr>
          <w:rFonts w:eastAsia="MS Mincho"/>
          <w:rPrChange w:id="134680"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4072B1" w:rsidRDefault="002C5D28" w:rsidP="00F43D0B">
            <w:pPr>
              <w:pStyle w:val="TAH"/>
              <w:rPr>
                <w:rFonts w:eastAsia="MS Mincho"/>
                <w:szCs w:val="22"/>
                <w:rPrChange w:id="134681" w:author="Draft version 2" w:date="2020-04-03T01:44:00Z">
                  <w:rPr>
                    <w:rFonts w:eastAsia="MS Mincho"/>
                    <w:szCs w:val="22"/>
                  </w:rPr>
                </w:rPrChange>
              </w:rPr>
            </w:pPr>
            <w:r w:rsidRPr="004072B1">
              <w:rPr>
                <w:rFonts w:eastAsia="MS Mincho"/>
                <w:i/>
                <w:szCs w:val="22"/>
                <w:rPrChange w:id="134682" w:author="Draft version 2" w:date="2020-04-03T01:44:00Z">
                  <w:rPr>
                    <w:rFonts w:eastAsia="MS Mincho"/>
                    <w:i/>
                    <w:szCs w:val="22"/>
                  </w:rPr>
                </w:rPrChange>
              </w:rPr>
              <w:t xml:space="preserve">TDD-UL-DL-SlotConfig </w:t>
            </w:r>
            <w:r w:rsidRPr="004072B1">
              <w:rPr>
                <w:rFonts w:eastAsia="MS Mincho"/>
                <w:szCs w:val="22"/>
                <w:rPrChange w:id="134683" w:author="Draft version 2" w:date="2020-04-03T01:44:00Z">
                  <w:rPr>
                    <w:rFonts w:eastAsia="MS Mincho"/>
                    <w:szCs w:val="22"/>
                  </w:rPr>
                </w:rPrChange>
              </w:rPr>
              <w:t>field descriptions</w:t>
            </w:r>
          </w:p>
        </w:tc>
      </w:tr>
      <w:tr w:rsidR="00936420" w:rsidRPr="004072B1"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4072B1" w:rsidRDefault="002C5D28" w:rsidP="00F43D0B">
            <w:pPr>
              <w:pStyle w:val="TAL"/>
              <w:rPr>
                <w:rFonts w:eastAsia="MS Mincho"/>
                <w:szCs w:val="22"/>
                <w:rPrChange w:id="134684" w:author="Draft version 2" w:date="2020-04-03T01:44:00Z">
                  <w:rPr>
                    <w:rFonts w:eastAsia="MS Mincho"/>
                    <w:szCs w:val="22"/>
                  </w:rPr>
                </w:rPrChange>
              </w:rPr>
            </w:pPr>
            <w:r w:rsidRPr="004072B1">
              <w:rPr>
                <w:rFonts w:eastAsia="MS Mincho"/>
                <w:b/>
                <w:i/>
                <w:szCs w:val="22"/>
                <w:rPrChange w:id="134685" w:author="Draft version 2" w:date="2020-04-03T01:44:00Z">
                  <w:rPr>
                    <w:rFonts w:eastAsia="MS Mincho"/>
                    <w:b/>
                    <w:i/>
                    <w:szCs w:val="22"/>
                  </w:rPr>
                </w:rPrChange>
              </w:rPr>
              <w:t>nrofDownlinkSymbols</w:t>
            </w:r>
          </w:p>
          <w:p w14:paraId="79BF215F" w14:textId="393671F2" w:rsidR="002C5D28" w:rsidRPr="004072B1" w:rsidRDefault="002C5D28" w:rsidP="00F43D0B">
            <w:pPr>
              <w:pStyle w:val="TAL"/>
              <w:rPr>
                <w:rFonts w:eastAsia="MS Mincho"/>
                <w:szCs w:val="22"/>
                <w:rPrChange w:id="134686" w:author="Draft version 2" w:date="2020-04-03T01:44:00Z">
                  <w:rPr>
                    <w:rFonts w:eastAsia="MS Mincho"/>
                    <w:szCs w:val="22"/>
                  </w:rPr>
                </w:rPrChange>
              </w:rPr>
            </w:pPr>
            <w:r w:rsidRPr="004072B1">
              <w:rPr>
                <w:rFonts w:eastAsia="MS Mincho"/>
                <w:szCs w:val="22"/>
                <w:rPrChange w:id="134687" w:author="Draft version 2" w:date="2020-04-03T01:44:00Z">
                  <w:rPr>
                    <w:rFonts w:eastAsia="MS Mincho"/>
                    <w:szCs w:val="22"/>
                  </w:rPr>
                </w:rPrChange>
              </w:rPr>
              <w:t xml:space="preserve">Number of consecutive DL symbols in the beginning of the slot identified by </w:t>
            </w:r>
            <w:r w:rsidRPr="004072B1">
              <w:rPr>
                <w:rFonts w:eastAsia="MS Mincho"/>
                <w:i/>
                <w:szCs w:val="22"/>
                <w:rPrChange w:id="134688" w:author="Draft version 2" w:date="2020-04-03T01:44:00Z">
                  <w:rPr>
                    <w:rFonts w:eastAsia="MS Mincho"/>
                    <w:i/>
                    <w:szCs w:val="22"/>
                  </w:rPr>
                </w:rPrChange>
              </w:rPr>
              <w:t>slotIndex</w:t>
            </w:r>
            <w:r w:rsidRPr="004072B1">
              <w:rPr>
                <w:rFonts w:eastAsia="MS Mincho"/>
                <w:szCs w:val="22"/>
                <w:rPrChange w:id="134689" w:author="Draft version 2" w:date="2020-04-03T01:44:00Z">
                  <w:rPr>
                    <w:rFonts w:eastAsia="MS Mincho"/>
                    <w:szCs w:val="22"/>
                  </w:rPr>
                </w:rPrChange>
              </w:rPr>
              <w:t xml:space="preserve">. If the field is absent the UE assumes that there are no leading DL symbols. (see </w:t>
            </w:r>
            <w:r w:rsidR="00484037" w:rsidRPr="004072B1">
              <w:rPr>
                <w:rFonts w:eastAsia="MS Mincho"/>
                <w:szCs w:val="22"/>
                <w:rPrChange w:id="134690" w:author="Draft version 2" w:date="2020-04-03T01:44:00Z">
                  <w:rPr>
                    <w:rFonts w:eastAsia="MS Mincho"/>
                    <w:szCs w:val="22"/>
                  </w:rPr>
                </w:rPrChange>
              </w:rPr>
              <w:t>TS 38.213 [13]</w:t>
            </w:r>
            <w:r w:rsidRPr="004072B1">
              <w:rPr>
                <w:rFonts w:eastAsia="MS Mincho"/>
                <w:szCs w:val="22"/>
                <w:rPrChange w:id="134691" w:author="Draft version 2" w:date="2020-04-03T01:44:00Z">
                  <w:rPr>
                    <w:rFonts w:eastAsia="MS Mincho"/>
                    <w:szCs w:val="22"/>
                  </w:rPr>
                </w:rPrChange>
              </w:rPr>
              <w:t xml:space="preserve">, </w:t>
            </w:r>
            <w:r w:rsidR="001921FC" w:rsidRPr="004072B1">
              <w:rPr>
                <w:rFonts w:eastAsia="MS Mincho"/>
                <w:szCs w:val="22"/>
                <w:rPrChange w:id="134692" w:author="Draft version 2" w:date="2020-04-03T01:44:00Z">
                  <w:rPr>
                    <w:rFonts w:eastAsia="MS Mincho"/>
                    <w:szCs w:val="22"/>
                  </w:rPr>
                </w:rPrChange>
              </w:rPr>
              <w:t>clause 11.1</w:t>
            </w:r>
            <w:r w:rsidRPr="004072B1">
              <w:rPr>
                <w:rFonts w:eastAsia="MS Mincho"/>
                <w:szCs w:val="22"/>
                <w:rPrChange w:id="134693" w:author="Draft version 2" w:date="2020-04-03T01:44:00Z">
                  <w:rPr>
                    <w:rFonts w:eastAsia="MS Mincho"/>
                    <w:szCs w:val="22"/>
                  </w:rPr>
                </w:rPrChange>
              </w:rPr>
              <w:t>)</w:t>
            </w:r>
            <w:r w:rsidR="00544F6B" w:rsidRPr="004072B1">
              <w:rPr>
                <w:rFonts w:eastAsia="MS Mincho"/>
                <w:szCs w:val="22"/>
                <w:rPrChange w:id="134694" w:author="Draft version 2" w:date="2020-04-03T01:44:00Z">
                  <w:rPr>
                    <w:rFonts w:eastAsia="MS Mincho"/>
                    <w:szCs w:val="22"/>
                  </w:rPr>
                </w:rPrChange>
              </w:rPr>
              <w:t>.</w:t>
            </w:r>
          </w:p>
        </w:tc>
      </w:tr>
      <w:tr w:rsidR="00936420" w:rsidRPr="004072B1"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4072B1" w:rsidRDefault="002C5D28" w:rsidP="00F43D0B">
            <w:pPr>
              <w:pStyle w:val="TAL"/>
              <w:rPr>
                <w:rFonts w:eastAsia="MS Mincho"/>
                <w:szCs w:val="22"/>
                <w:rPrChange w:id="134695" w:author="Draft version 2" w:date="2020-04-03T01:44:00Z">
                  <w:rPr>
                    <w:rFonts w:eastAsia="MS Mincho"/>
                    <w:szCs w:val="22"/>
                  </w:rPr>
                </w:rPrChange>
              </w:rPr>
            </w:pPr>
            <w:r w:rsidRPr="004072B1">
              <w:rPr>
                <w:rFonts w:eastAsia="MS Mincho"/>
                <w:b/>
                <w:i/>
                <w:szCs w:val="22"/>
                <w:rPrChange w:id="134696" w:author="Draft version 2" w:date="2020-04-03T01:44:00Z">
                  <w:rPr>
                    <w:rFonts w:eastAsia="MS Mincho"/>
                    <w:b/>
                    <w:i/>
                    <w:szCs w:val="22"/>
                  </w:rPr>
                </w:rPrChange>
              </w:rPr>
              <w:t>nrofUplinkSymbols</w:t>
            </w:r>
          </w:p>
          <w:p w14:paraId="638076AD" w14:textId="32138471" w:rsidR="002C5D28" w:rsidRPr="004072B1" w:rsidRDefault="002C5D28" w:rsidP="00F43D0B">
            <w:pPr>
              <w:pStyle w:val="TAL"/>
              <w:rPr>
                <w:rFonts w:eastAsia="MS Mincho"/>
                <w:szCs w:val="22"/>
                <w:rPrChange w:id="134697" w:author="Draft version 2" w:date="2020-04-03T01:44:00Z">
                  <w:rPr>
                    <w:rFonts w:eastAsia="MS Mincho"/>
                    <w:szCs w:val="22"/>
                  </w:rPr>
                </w:rPrChange>
              </w:rPr>
            </w:pPr>
            <w:r w:rsidRPr="004072B1">
              <w:rPr>
                <w:rFonts w:eastAsia="MS Mincho"/>
                <w:szCs w:val="22"/>
                <w:rPrChange w:id="134698" w:author="Draft version 2" w:date="2020-04-03T01:44:00Z">
                  <w:rPr>
                    <w:rFonts w:eastAsia="MS Mincho"/>
                    <w:szCs w:val="22"/>
                  </w:rPr>
                </w:rPrChange>
              </w:rPr>
              <w:t xml:space="preserve">Number of consecutive UL symbols in the end of the slot identified by </w:t>
            </w:r>
            <w:r w:rsidRPr="004072B1">
              <w:rPr>
                <w:rFonts w:eastAsia="MS Mincho"/>
                <w:i/>
                <w:szCs w:val="22"/>
                <w:rPrChange w:id="134699" w:author="Draft version 2" w:date="2020-04-03T01:44:00Z">
                  <w:rPr>
                    <w:rFonts w:eastAsia="MS Mincho"/>
                    <w:i/>
                    <w:szCs w:val="22"/>
                  </w:rPr>
                </w:rPrChange>
              </w:rPr>
              <w:t>slotIndex</w:t>
            </w:r>
            <w:r w:rsidRPr="004072B1">
              <w:rPr>
                <w:rFonts w:eastAsia="MS Mincho"/>
                <w:szCs w:val="22"/>
                <w:rPrChange w:id="134700" w:author="Draft version 2" w:date="2020-04-03T01:44:00Z">
                  <w:rPr>
                    <w:rFonts w:eastAsia="MS Mincho"/>
                    <w:szCs w:val="22"/>
                  </w:rPr>
                </w:rPrChange>
              </w:rPr>
              <w:t xml:space="preserve">. If the field is absent the UE assumes that there are no trailing UL symbols. (see </w:t>
            </w:r>
            <w:r w:rsidR="00484037" w:rsidRPr="004072B1">
              <w:rPr>
                <w:rFonts w:eastAsia="MS Mincho"/>
                <w:szCs w:val="22"/>
                <w:rPrChange w:id="134701" w:author="Draft version 2" w:date="2020-04-03T01:44:00Z">
                  <w:rPr>
                    <w:rFonts w:eastAsia="MS Mincho"/>
                    <w:szCs w:val="22"/>
                  </w:rPr>
                </w:rPrChange>
              </w:rPr>
              <w:t>TS 38.213 [13]</w:t>
            </w:r>
            <w:r w:rsidRPr="004072B1">
              <w:rPr>
                <w:rFonts w:eastAsia="MS Mincho"/>
                <w:szCs w:val="22"/>
                <w:rPrChange w:id="134702" w:author="Draft version 2" w:date="2020-04-03T01:44:00Z">
                  <w:rPr>
                    <w:rFonts w:eastAsia="MS Mincho"/>
                    <w:szCs w:val="22"/>
                  </w:rPr>
                </w:rPrChange>
              </w:rPr>
              <w:t xml:space="preserve">, </w:t>
            </w:r>
            <w:r w:rsidR="001921FC" w:rsidRPr="004072B1">
              <w:rPr>
                <w:rFonts w:eastAsia="MS Mincho"/>
                <w:szCs w:val="22"/>
                <w:rPrChange w:id="134703" w:author="Draft version 2" w:date="2020-04-03T01:44:00Z">
                  <w:rPr>
                    <w:rFonts w:eastAsia="MS Mincho"/>
                    <w:szCs w:val="22"/>
                  </w:rPr>
                </w:rPrChange>
              </w:rPr>
              <w:t>clause 11.1</w:t>
            </w:r>
            <w:r w:rsidRPr="004072B1">
              <w:rPr>
                <w:rFonts w:eastAsia="MS Mincho"/>
                <w:szCs w:val="22"/>
                <w:rPrChange w:id="134704" w:author="Draft version 2" w:date="2020-04-03T01:44:00Z">
                  <w:rPr>
                    <w:rFonts w:eastAsia="MS Mincho"/>
                    <w:szCs w:val="22"/>
                  </w:rPr>
                </w:rPrChange>
              </w:rPr>
              <w:t>)</w:t>
            </w:r>
            <w:r w:rsidR="00544F6B" w:rsidRPr="004072B1">
              <w:rPr>
                <w:rFonts w:eastAsia="MS Mincho"/>
                <w:szCs w:val="22"/>
                <w:rPrChange w:id="134705" w:author="Draft version 2" w:date="2020-04-03T01:44:00Z">
                  <w:rPr>
                    <w:rFonts w:eastAsia="MS Mincho"/>
                    <w:szCs w:val="22"/>
                  </w:rPr>
                </w:rPrChange>
              </w:rPr>
              <w:t>.</w:t>
            </w:r>
          </w:p>
        </w:tc>
      </w:tr>
      <w:tr w:rsidR="00936420" w:rsidRPr="004072B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4072B1" w:rsidRDefault="002C5D28" w:rsidP="00F43D0B">
            <w:pPr>
              <w:pStyle w:val="TAL"/>
              <w:rPr>
                <w:rFonts w:eastAsia="MS Mincho"/>
                <w:szCs w:val="22"/>
                <w:rPrChange w:id="134706" w:author="Draft version 2" w:date="2020-04-03T01:44:00Z">
                  <w:rPr>
                    <w:rFonts w:eastAsia="MS Mincho"/>
                    <w:szCs w:val="22"/>
                  </w:rPr>
                </w:rPrChange>
              </w:rPr>
            </w:pPr>
            <w:r w:rsidRPr="004072B1">
              <w:rPr>
                <w:rFonts w:eastAsia="MS Mincho"/>
                <w:b/>
                <w:i/>
                <w:szCs w:val="22"/>
                <w:rPrChange w:id="134707" w:author="Draft version 2" w:date="2020-04-03T01:44:00Z">
                  <w:rPr>
                    <w:rFonts w:eastAsia="MS Mincho"/>
                    <w:b/>
                    <w:i/>
                    <w:szCs w:val="22"/>
                  </w:rPr>
                </w:rPrChange>
              </w:rPr>
              <w:t>slotIndex</w:t>
            </w:r>
          </w:p>
          <w:p w14:paraId="120ACD4C" w14:textId="3584EF57" w:rsidR="002C5D28" w:rsidRPr="004072B1" w:rsidRDefault="002C5D28" w:rsidP="00F43D0B">
            <w:pPr>
              <w:pStyle w:val="TAL"/>
              <w:rPr>
                <w:rFonts w:eastAsia="MS Mincho"/>
                <w:szCs w:val="22"/>
                <w:rPrChange w:id="134708" w:author="Draft version 2" w:date="2020-04-03T01:44:00Z">
                  <w:rPr>
                    <w:rFonts w:eastAsia="MS Mincho"/>
                    <w:szCs w:val="22"/>
                  </w:rPr>
                </w:rPrChange>
              </w:rPr>
            </w:pPr>
            <w:r w:rsidRPr="004072B1">
              <w:rPr>
                <w:rFonts w:eastAsia="MS Mincho"/>
                <w:szCs w:val="22"/>
                <w:rPrChange w:id="134709" w:author="Draft version 2" w:date="2020-04-03T01:44:00Z">
                  <w:rPr>
                    <w:rFonts w:eastAsia="MS Mincho"/>
                    <w:szCs w:val="22"/>
                  </w:rPr>
                </w:rPrChange>
              </w:rPr>
              <w:t xml:space="preserve">Identifies a slot within a </w:t>
            </w:r>
            <w:r w:rsidR="00D7058C" w:rsidRPr="004072B1">
              <w:rPr>
                <w:szCs w:val="22"/>
                <w:lang w:eastAsia="zh-CN"/>
                <w:rPrChange w:id="134710" w:author="Draft version 2" w:date="2020-04-03T01:44:00Z">
                  <w:rPr>
                    <w:szCs w:val="22"/>
                    <w:lang w:eastAsia="zh-CN"/>
                  </w:rPr>
                </w:rPrChange>
              </w:rPr>
              <w:t>slot configuration period</w:t>
            </w:r>
            <w:r w:rsidR="00D7058C" w:rsidRPr="004072B1">
              <w:rPr>
                <w:rFonts w:eastAsia="MS Mincho"/>
                <w:i/>
                <w:szCs w:val="22"/>
                <w:rPrChange w:id="134711" w:author="Draft version 2" w:date="2020-04-03T01:44:00Z">
                  <w:rPr>
                    <w:rFonts w:eastAsia="MS Mincho"/>
                    <w:i/>
                    <w:szCs w:val="22"/>
                  </w:rPr>
                </w:rPrChange>
              </w:rPr>
              <w:t xml:space="preserve"> </w:t>
            </w:r>
            <w:r w:rsidRPr="004072B1">
              <w:rPr>
                <w:rFonts w:eastAsia="MS Mincho"/>
                <w:szCs w:val="22"/>
                <w:rPrChange w:id="134712" w:author="Draft version 2" w:date="2020-04-03T01:44:00Z">
                  <w:rPr>
                    <w:rFonts w:eastAsia="MS Mincho"/>
                    <w:szCs w:val="22"/>
                  </w:rPr>
                </w:rPrChange>
              </w:rPr>
              <w:t xml:space="preserve">given in </w:t>
            </w:r>
            <w:r w:rsidRPr="004072B1">
              <w:rPr>
                <w:rFonts w:eastAsia="MS Mincho"/>
                <w:i/>
                <w:szCs w:val="22"/>
                <w:rPrChange w:id="134713" w:author="Draft version 2" w:date="2020-04-03T01:44:00Z">
                  <w:rPr>
                    <w:rFonts w:eastAsia="MS Mincho"/>
                    <w:i/>
                    <w:szCs w:val="22"/>
                  </w:rPr>
                </w:rPrChange>
              </w:rPr>
              <w:t>tdd-UL-DL-configurationCommon</w:t>
            </w:r>
            <w:r w:rsidR="00D7058C" w:rsidRPr="004072B1">
              <w:rPr>
                <w:szCs w:val="22"/>
                <w:lang w:eastAsia="zh-CN"/>
                <w:rPrChange w:id="134714" w:author="Draft version 2" w:date="2020-04-03T01:44:00Z">
                  <w:rPr>
                    <w:szCs w:val="22"/>
                    <w:lang w:eastAsia="zh-CN"/>
                  </w:rPr>
                </w:rPrChange>
              </w:rPr>
              <w:t>, see TS 38.213 [13], clause 11.1</w:t>
            </w:r>
            <w:r w:rsidR="00544F6B" w:rsidRPr="004072B1">
              <w:rPr>
                <w:rFonts w:eastAsia="MS Mincho"/>
                <w:szCs w:val="22"/>
                <w:rPrChange w:id="134715" w:author="Draft version 2" w:date="2020-04-03T01:44:00Z">
                  <w:rPr>
                    <w:rFonts w:eastAsia="MS Mincho"/>
                    <w:szCs w:val="22"/>
                  </w:rPr>
                </w:rPrChange>
              </w:rPr>
              <w:t>.</w:t>
            </w:r>
          </w:p>
        </w:tc>
      </w:tr>
      <w:tr w:rsidR="002C5D28" w:rsidRPr="004072B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4072B1" w:rsidRDefault="002C5D28" w:rsidP="00F43D0B">
            <w:pPr>
              <w:pStyle w:val="TAL"/>
              <w:rPr>
                <w:rFonts w:eastAsia="MS Mincho"/>
                <w:szCs w:val="22"/>
                <w:rPrChange w:id="134716" w:author="Draft version 2" w:date="2020-04-03T01:44:00Z">
                  <w:rPr>
                    <w:rFonts w:eastAsia="MS Mincho"/>
                    <w:szCs w:val="22"/>
                  </w:rPr>
                </w:rPrChange>
              </w:rPr>
            </w:pPr>
            <w:r w:rsidRPr="004072B1">
              <w:rPr>
                <w:rFonts w:eastAsia="MS Mincho"/>
                <w:b/>
                <w:i/>
                <w:szCs w:val="22"/>
                <w:rPrChange w:id="134717" w:author="Draft version 2" w:date="2020-04-03T01:44:00Z">
                  <w:rPr>
                    <w:rFonts w:eastAsia="MS Mincho"/>
                    <w:b/>
                    <w:i/>
                    <w:szCs w:val="22"/>
                  </w:rPr>
                </w:rPrChange>
              </w:rPr>
              <w:t>symbols</w:t>
            </w:r>
          </w:p>
          <w:p w14:paraId="23CE8234" w14:textId="3CD372D2" w:rsidR="002C5D28" w:rsidRPr="004072B1" w:rsidRDefault="002C5D28" w:rsidP="00F43D0B">
            <w:pPr>
              <w:pStyle w:val="TAL"/>
              <w:rPr>
                <w:rFonts w:eastAsia="MS Mincho"/>
                <w:szCs w:val="22"/>
                <w:rPrChange w:id="134718" w:author="Draft version 2" w:date="2020-04-03T01:44:00Z">
                  <w:rPr>
                    <w:rFonts w:eastAsia="MS Mincho"/>
                    <w:szCs w:val="22"/>
                  </w:rPr>
                </w:rPrChange>
              </w:rPr>
            </w:pPr>
            <w:r w:rsidRPr="004072B1">
              <w:rPr>
                <w:rFonts w:eastAsia="MS Mincho"/>
                <w:szCs w:val="22"/>
                <w:rPrChange w:id="134719" w:author="Draft version 2" w:date="2020-04-03T01:44:00Z">
                  <w:rPr>
                    <w:rFonts w:eastAsia="MS Mincho"/>
                    <w:szCs w:val="22"/>
                  </w:rPr>
                </w:rPrChange>
              </w:rPr>
              <w:t xml:space="preserve">The direction (downlink or uplink) for the symbols in this slot. </w:t>
            </w:r>
            <w:r w:rsidR="00E65E7C" w:rsidRPr="004072B1">
              <w:rPr>
                <w:rFonts w:eastAsia="MS Mincho"/>
                <w:szCs w:val="22"/>
                <w:rPrChange w:id="134720" w:author="Draft version 2" w:date="2020-04-03T01:44:00Z">
                  <w:rPr>
                    <w:rFonts w:eastAsia="MS Mincho"/>
                    <w:szCs w:val="22"/>
                  </w:rPr>
                </w:rPrChange>
              </w:rPr>
              <w:t xml:space="preserve">Value </w:t>
            </w:r>
            <w:r w:rsidRPr="004072B1">
              <w:rPr>
                <w:rFonts w:eastAsia="MS Mincho"/>
                <w:i/>
                <w:szCs w:val="22"/>
                <w:rPrChange w:id="134721" w:author="Draft version 2" w:date="2020-04-03T01:44:00Z">
                  <w:rPr>
                    <w:rFonts w:eastAsia="MS Mincho"/>
                    <w:i/>
                    <w:szCs w:val="22"/>
                  </w:rPr>
                </w:rPrChange>
              </w:rPr>
              <w:t>allDownlink</w:t>
            </w:r>
            <w:r w:rsidRPr="004072B1">
              <w:rPr>
                <w:rFonts w:eastAsia="MS Mincho"/>
                <w:szCs w:val="22"/>
                <w:rPrChange w:id="134722" w:author="Draft version 2" w:date="2020-04-03T01:44:00Z">
                  <w:rPr>
                    <w:rFonts w:eastAsia="MS Mincho"/>
                    <w:szCs w:val="22"/>
                  </w:rPr>
                </w:rPrChange>
              </w:rPr>
              <w:t xml:space="preserve"> indicates that all symbols in this slot are used for downlink; </w:t>
            </w:r>
            <w:r w:rsidR="00E65E7C" w:rsidRPr="004072B1">
              <w:rPr>
                <w:rFonts w:eastAsia="MS Mincho"/>
                <w:szCs w:val="22"/>
                <w:rPrChange w:id="134723" w:author="Draft version 2" w:date="2020-04-03T01:44:00Z">
                  <w:rPr>
                    <w:rFonts w:eastAsia="MS Mincho"/>
                    <w:szCs w:val="22"/>
                  </w:rPr>
                </w:rPrChange>
              </w:rPr>
              <w:t xml:space="preserve">value </w:t>
            </w:r>
            <w:r w:rsidRPr="004072B1">
              <w:rPr>
                <w:rFonts w:eastAsia="MS Mincho"/>
                <w:i/>
                <w:szCs w:val="22"/>
                <w:rPrChange w:id="134724" w:author="Draft version 2" w:date="2020-04-03T01:44:00Z">
                  <w:rPr>
                    <w:rFonts w:eastAsia="MS Mincho"/>
                    <w:i/>
                    <w:szCs w:val="22"/>
                  </w:rPr>
                </w:rPrChange>
              </w:rPr>
              <w:t>allUplink</w:t>
            </w:r>
            <w:r w:rsidRPr="004072B1">
              <w:rPr>
                <w:rFonts w:eastAsia="MS Mincho"/>
                <w:szCs w:val="22"/>
                <w:rPrChange w:id="134725" w:author="Draft version 2" w:date="2020-04-03T01:44:00Z">
                  <w:rPr>
                    <w:rFonts w:eastAsia="MS Mincho"/>
                    <w:szCs w:val="22"/>
                  </w:rPr>
                </w:rPrChange>
              </w:rPr>
              <w:t xml:space="preserve"> indicates that all symbols in this slot are used for uplink; </w:t>
            </w:r>
            <w:r w:rsidR="00E65E7C" w:rsidRPr="004072B1">
              <w:rPr>
                <w:rFonts w:eastAsia="MS Mincho"/>
                <w:szCs w:val="22"/>
                <w:rPrChange w:id="134726" w:author="Draft version 2" w:date="2020-04-03T01:44:00Z">
                  <w:rPr>
                    <w:rFonts w:eastAsia="MS Mincho"/>
                    <w:szCs w:val="22"/>
                  </w:rPr>
                </w:rPrChange>
              </w:rPr>
              <w:t xml:space="preserve">value </w:t>
            </w:r>
            <w:r w:rsidRPr="004072B1">
              <w:rPr>
                <w:rFonts w:eastAsia="MS Mincho"/>
                <w:i/>
                <w:szCs w:val="22"/>
                <w:rPrChange w:id="134727" w:author="Draft version 2" w:date="2020-04-03T01:44:00Z">
                  <w:rPr>
                    <w:rFonts w:eastAsia="MS Mincho"/>
                    <w:i/>
                    <w:szCs w:val="22"/>
                  </w:rPr>
                </w:rPrChange>
              </w:rPr>
              <w:t>explicit</w:t>
            </w:r>
            <w:r w:rsidRPr="004072B1">
              <w:rPr>
                <w:rFonts w:eastAsia="MS Mincho"/>
                <w:szCs w:val="22"/>
                <w:rPrChange w:id="134728" w:author="Draft version 2" w:date="2020-04-03T01:44:00Z">
                  <w:rPr>
                    <w:rFonts w:eastAsia="MS Mincho"/>
                    <w:szCs w:val="22"/>
                  </w:rPr>
                </w:rPrChange>
              </w:rPr>
              <w:t xml:space="preserve"> indicates explicitly how many symbols in the beginning and end of this slot are allocated to downlink and uplink, respectively.</w:t>
            </w:r>
          </w:p>
        </w:tc>
      </w:tr>
    </w:tbl>
    <w:p w14:paraId="122D0879" w14:textId="018C74F6" w:rsidR="00C1597C" w:rsidRPr="004072B1" w:rsidRDefault="00C1597C" w:rsidP="00C1597C">
      <w:pPr>
        <w:rPr>
          <w:ins w:id="134729" w:author="CR#1471r4" w:date="2020-03-24T00:29:00Z"/>
          <w:rPrChange w:id="134730" w:author="Draft version 2" w:date="2020-04-03T01:44:00Z">
            <w:rPr>
              <w:ins w:id="134731" w:author="CR#1471r4" w:date="2020-03-24T00:29: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5FB74058" w14:textId="77777777" w:rsidTr="00A2540A">
        <w:trPr>
          <w:ins w:id="134732" w:author="CR#1471r4" w:date="2020-03-24T00:29:00Z"/>
        </w:trPr>
        <w:tc>
          <w:tcPr>
            <w:tcW w:w="14173" w:type="dxa"/>
            <w:tcBorders>
              <w:top w:val="single" w:sz="4" w:space="0" w:color="auto"/>
              <w:left w:val="single" w:sz="4" w:space="0" w:color="auto"/>
              <w:bottom w:val="single" w:sz="4" w:space="0" w:color="auto"/>
              <w:right w:val="single" w:sz="4" w:space="0" w:color="auto"/>
            </w:tcBorders>
          </w:tcPr>
          <w:p w14:paraId="0A970C15" w14:textId="1B309851" w:rsidR="007348B5" w:rsidRPr="004072B1" w:rsidRDefault="007348B5" w:rsidP="00A2540A">
            <w:pPr>
              <w:pStyle w:val="TAH"/>
              <w:rPr>
                <w:ins w:id="134733" w:author="CR#1471r4" w:date="2020-03-24T00:29:00Z"/>
                <w:rFonts w:eastAsia="MS Mincho"/>
                <w:szCs w:val="22"/>
                <w:rPrChange w:id="134734" w:author="Draft version 2" w:date="2020-04-03T01:44:00Z">
                  <w:rPr>
                    <w:ins w:id="134735" w:author="CR#1471r4" w:date="2020-03-24T00:29:00Z"/>
                    <w:rFonts w:eastAsia="MS Mincho"/>
                    <w:szCs w:val="22"/>
                  </w:rPr>
                </w:rPrChange>
              </w:rPr>
            </w:pPr>
            <w:ins w:id="134736" w:author="CR#1471r4" w:date="2020-03-24T00:29:00Z">
              <w:r w:rsidRPr="004072B1">
                <w:rPr>
                  <w:rFonts w:eastAsia="MS Mincho"/>
                  <w:i/>
                  <w:szCs w:val="22"/>
                  <w:rPrChange w:id="134737" w:author="Draft version 2" w:date="2020-04-03T01:44:00Z">
                    <w:rPr>
                      <w:rFonts w:eastAsia="MS Mincho"/>
                      <w:i/>
                      <w:szCs w:val="22"/>
                    </w:rPr>
                  </w:rPrChange>
                </w:rPr>
                <w:t>TDD-UL-DL-SlotConfig-IAB-MT-v16</w:t>
              </w:r>
            </w:ins>
            <w:ins w:id="134738" w:author="CR#1471r4" w:date="2020-03-24T23:32:00Z">
              <w:r w:rsidR="00772198" w:rsidRPr="004072B1">
                <w:rPr>
                  <w:rFonts w:eastAsia="MS Mincho"/>
                  <w:i/>
                  <w:szCs w:val="22"/>
                  <w:rPrChange w:id="134739" w:author="Draft version 2" w:date="2020-04-03T01:44:00Z">
                    <w:rPr>
                      <w:rFonts w:eastAsia="MS Mincho"/>
                      <w:i/>
                      <w:szCs w:val="22"/>
                    </w:rPr>
                  </w:rPrChange>
                </w:rPr>
                <w:t>00</w:t>
              </w:r>
            </w:ins>
            <w:ins w:id="134740" w:author="CR#1471r4" w:date="2020-03-24T00:29:00Z">
              <w:r w:rsidRPr="004072B1">
                <w:rPr>
                  <w:rFonts w:eastAsia="MS Mincho"/>
                  <w:i/>
                  <w:szCs w:val="22"/>
                  <w:rPrChange w:id="134741" w:author="Draft version 2" w:date="2020-04-03T01:44:00Z">
                    <w:rPr>
                      <w:rFonts w:eastAsia="MS Mincho"/>
                      <w:i/>
                      <w:szCs w:val="22"/>
                    </w:rPr>
                  </w:rPrChange>
                </w:rPr>
                <w:t xml:space="preserve"> </w:t>
              </w:r>
              <w:r w:rsidRPr="004072B1">
                <w:rPr>
                  <w:rFonts w:eastAsia="MS Mincho"/>
                  <w:szCs w:val="22"/>
                  <w:rPrChange w:id="134742" w:author="Draft version 2" w:date="2020-04-03T01:44:00Z">
                    <w:rPr>
                      <w:rFonts w:eastAsia="MS Mincho"/>
                      <w:szCs w:val="22"/>
                    </w:rPr>
                  </w:rPrChange>
                </w:rPr>
                <w:t>field descriptions</w:t>
              </w:r>
            </w:ins>
          </w:p>
        </w:tc>
      </w:tr>
      <w:tr w:rsidR="007348B5" w:rsidRPr="004072B1" w14:paraId="4E365B8B" w14:textId="77777777" w:rsidTr="00A2540A">
        <w:trPr>
          <w:ins w:id="134743" w:author="CR#1471r4" w:date="2020-03-24T00:29:00Z"/>
        </w:trPr>
        <w:tc>
          <w:tcPr>
            <w:tcW w:w="14173" w:type="dxa"/>
            <w:tcBorders>
              <w:top w:val="single" w:sz="4" w:space="0" w:color="auto"/>
              <w:left w:val="single" w:sz="4" w:space="0" w:color="auto"/>
              <w:bottom w:val="single" w:sz="4" w:space="0" w:color="auto"/>
              <w:right w:val="single" w:sz="4" w:space="0" w:color="auto"/>
            </w:tcBorders>
          </w:tcPr>
          <w:p w14:paraId="142C4B16" w14:textId="5FE7CF65" w:rsidR="007348B5" w:rsidRPr="004072B1" w:rsidRDefault="00D1794C" w:rsidP="00A2540A">
            <w:pPr>
              <w:pStyle w:val="TAL"/>
              <w:rPr>
                <w:ins w:id="134744" w:author="CR#1471r4" w:date="2020-03-24T00:29:00Z"/>
                <w:rFonts w:eastAsia="MS Mincho"/>
                <w:szCs w:val="22"/>
                <w:rPrChange w:id="134745" w:author="Draft version 2" w:date="2020-04-03T01:44:00Z">
                  <w:rPr>
                    <w:ins w:id="134746" w:author="CR#1471r4" w:date="2020-03-24T00:29:00Z"/>
                    <w:rFonts w:eastAsia="MS Mincho"/>
                    <w:szCs w:val="22"/>
                  </w:rPr>
                </w:rPrChange>
              </w:rPr>
            </w:pPr>
            <w:ins w:id="134747" w:author="Draft version 2" w:date="2020-04-02T22:21:00Z">
              <w:r w:rsidRPr="004072B1">
                <w:rPr>
                  <w:rFonts w:eastAsia="MS Mincho"/>
                  <w:b/>
                  <w:i/>
                  <w:szCs w:val="22"/>
                  <w:rPrChange w:id="134748" w:author="Draft version 2" w:date="2020-04-03T01:44:00Z">
                    <w:rPr>
                      <w:rFonts w:eastAsia="MS Mincho"/>
                      <w:b/>
                      <w:i/>
                      <w:szCs w:val="22"/>
                    </w:rPr>
                  </w:rPrChange>
                </w:rPr>
                <w:t>s</w:t>
              </w:r>
            </w:ins>
            <w:ins w:id="134749" w:author="CR#1471r4" w:date="2020-03-24T00:29:00Z">
              <w:del w:id="134750" w:author="Draft version 2" w:date="2020-04-02T22:21:00Z">
                <w:r w:rsidR="007348B5" w:rsidRPr="004072B1" w:rsidDel="00D1794C">
                  <w:rPr>
                    <w:rFonts w:eastAsia="MS Mincho"/>
                    <w:b/>
                    <w:i/>
                    <w:szCs w:val="22"/>
                    <w:rPrChange w:id="134751" w:author="Draft version 2" w:date="2020-04-03T01:44:00Z">
                      <w:rPr>
                        <w:rFonts w:eastAsia="MS Mincho"/>
                        <w:b/>
                        <w:i/>
                        <w:szCs w:val="22"/>
                      </w:rPr>
                    </w:rPrChange>
                  </w:rPr>
                  <w:delText>S</w:delText>
                </w:r>
              </w:del>
              <w:r w:rsidR="007348B5" w:rsidRPr="004072B1">
                <w:rPr>
                  <w:rFonts w:eastAsia="MS Mincho"/>
                  <w:b/>
                  <w:i/>
                  <w:szCs w:val="22"/>
                  <w:rPrChange w:id="134752" w:author="Draft version 2" w:date="2020-04-03T01:44:00Z">
                    <w:rPr>
                      <w:rFonts w:eastAsia="MS Mincho"/>
                      <w:b/>
                      <w:i/>
                      <w:szCs w:val="22"/>
                    </w:rPr>
                  </w:rPrChange>
                </w:rPr>
                <w:t>ymbols-IAB-MT</w:t>
              </w:r>
            </w:ins>
          </w:p>
          <w:p w14:paraId="024939AD" w14:textId="77777777" w:rsidR="007348B5" w:rsidRPr="004072B1" w:rsidRDefault="007348B5" w:rsidP="00A2540A">
            <w:pPr>
              <w:pStyle w:val="TAL"/>
              <w:rPr>
                <w:ins w:id="134753" w:author="CR#1471r4" w:date="2020-03-24T00:29:00Z"/>
                <w:rFonts w:eastAsia="MS Mincho"/>
                <w:szCs w:val="22"/>
                <w:rPrChange w:id="134754" w:author="Draft version 2" w:date="2020-04-03T01:44:00Z">
                  <w:rPr>
                    <w:ins w:id="134755" w:author="CR#1471r4" w:date="2020-03-24T00:29:00Z"/>
                    <w:rFonts w:eastAsia="MS Mincho"/>
                    <w:szCs w:val="22"/>
                  </w:rPr>
                </w:rPrChange>
              </w:rPr>
            </w:pPr>
            <w:ins w:id="134756" w:author="CR#1471r4" w:date="2020-03-24T00:29:00Z">
              <w:r w:rsidRPr="004072B1">
                <w:rPr>
                  <w:rFonts w:eastAsia="MS Mincho"/>
                  <w:szCs w:val="22"/>
                  <w:rPrChange w:id="134757" w:author="Draft version 2" w:date="2020-04-03T01:44:00Z">
                    <w:rPr>
                      <w:rFonts w:eastAsia="MS Mincho"/>
                      <w:szCs w:val="22"/>
                    </w:rPr>
                  </w:rPrChange>
                </w:rPr>
                <w:t xml:space="preserve">The </w:t>
              </w:r>
              <w:r w:rsidRPr="004072B1">
                <w:rPr>
                  <w:rFonts w:eastAsia="MS Mincho"/>
                  <w:i/>
                  <w:szCs w:val="22"/>
                  <w:rPrChange w:id="134758" w:author="Draft version 2" w:date="2020-04-03T01:44:00Z">
                    <w:rPr>
                      <w:rFonts w:eastAsia="MS Mincho"/>
                      <w:i/>
                      <w:szCs w:val="22"/>
                    </w:rPr>
                  </w:rPrChange>
                </w:rPr>
                <w:t>Symbols-IAB-MT</w:t>
              </w:r>
              <w:r w:rsidRPr="004072B1">
                <w:rPr>
                  <w:rFonts w:eastAsia="MS Mincho"/>
                  <w:b/>
                  <w:i/>
                  <w:szCs w:val="22"/>
                  <w:rPrChange w:id="134759" w:author="Draft version 2" w:date="2020-04-03T01:44:00Z">
                    <w:rPr>
                      <w:rFonts w:eastAsia="MS Mincho"/>
                      <w:b/>
                      <w:i/>
                      <w:szCs w:val="22"/>
                    </w:rPr>
                  </w:rPrChange>
                </w:rPr>
                <w:t xml:space="preserve"> </w:t>
              </w:r>
              <w:r w:rsidRPr="004072B1">
                <w:rPr>
                  <w:rFonts w:eastAsia="MS Mincho"/>
                  <w:szCs w:val="22"/>
                  <w:rPrChange w:id="134760" w:author="Draft version 2" w:date="2020-04-03T01:44:00Z">
                    <w:rPr>
                      <w:rFonts w:eastAsia="MS Mincho"/>
                      <w:szCs w:val="22"/>
                    </w:rPr>
                  </w:rPrChange>
                </w:rPr>
                <w:t xml:space="preserve">is used to configure an IAB-MT with the SlotConfig applicable for one serving cell. Value </w:t>
              </w:r>
              <w:r w:rsidRPr="004072B1">
                <w:rPr>
                  <w:rFonts w:eastAsia="MS Mincho"/>
                  <w:i/>
                  <w:szCs w:val="22"/>
                  <w:rPrChange w:id="134761" w:author="Draft version 2" w:date="2020-04-03T01:44:00Z">
                    <w:rPr>
                      <w:rFonts w:eastAsia="MS Mincho"/>
                      <w:i/>
                      <w:szCs w:val="22"/>
                    </w:rPr>
                  </w:rPrChange>
                </w:rPr>
                <w:t>allDownlink</w:t>
              </w:r>
              <w:r w:rsidRPr="004072B1">
                <w:rPr>
                  <w:rFonts w:eastAsia="MS Mincho"/>
                  <w:szCs w:val="22"/>
                  <w:rPrChange w:id="134762" w:author="Draft version 2" w:date="2020-04-03T01:44:00Z">
                    <w:rPr>
                      <w:rFonts w:eastAsia="MS Mincho"/>
                      <w:szCs w:val="22"/>
                    </w:rPr>
                  </w:rPrChange>
                </w:rPr>
                <w:t xml:space="preserve"> indicates that all symbols in this slot are used for downlink; value </w:t>
              </w:r>
              <w:r w:rsidRPr="004072B1">
                <w:rPr>
                  <w:rFonts w:eastAsia="MS Mincho"/>
                  <w:i/>
                  <w:szCs w:val="22"/>
                  <w:rPrChange w:id="134763" w:author="Draft version 2" w:date="2020-04-03T01:44:00Z">
                    <w:rPr>
                      <w:rFonts w:eastAsia="MS Mincho"/>
                      <w:i/>
                      <w:szCs w:val="22"/>
                    </w:rPr>
                  </w:rPrChange>
                </w:rPr>
                <w:t>allUplink</w:t>
              </w:r>
              <w:r w:rsidRPr="004072B1">
                <w:rPr>
                  <w:rFonts w:eastAsia="MS Mincho"/>
                  <w:szCs w:val="22"/>
                  <w:rPrChange w:id="134764" w:author="Draft version 2" w:date="2020-04-03T01:44:00Z">
                    <w:rPr>
                      <w:rFonts w:eastAsia="MS Mincho"/>
                      <w:szCs w:val="22"/>
                    </w:rPr>
                  </w:rPrChange>
                </w:rPr>
                <w:t xml:space="preserve"> indicates that all symbols in this slot are used for uplink; value </w:t>
              </w:r>
              <w:r w:rsidRPr="004072B1">
                <w:rPr>
                  <w:rFonts w:eastAsia="MS Mincho"/>
                  <w:i/>
                  <w:szCs w:val="22"/>
                  <w:rPrChange w:id="134765" w:author="Draft version 2" w:date="2020-04-03T01:44:00Z">
                    <w:rPr>
                      <w:rFonts w:eastAsia="MS Mincho"/>
                      <w:i/>
                      <w:szCs w:val="22"/>
                    </w:rPr>
                  </w:rPrChange>
                </w:rPr>
                <w:t>explicit</w:t>
              </w:r>
              <w:r w:rsidRPr="004072B1">
                <w:rPr>
                  <w:rFonts w:eastAsia="MS Mincho"/>
                  <w:szCs w:val="22"/>
                  <w:rPrChange w:id="134766" w:author="Draft version 2" w:date="2020-04-03T01:44:00Z">
                    <w:rPr>
                      <w:rFonts w:eastAsia="MS Mincho"/>
                      <w:szCs w:val="22"/>
                    </w:rPr>
                  </w:rPrChange>
                </w:rPr>
                <w:t xml:space="preserve"> indicates explicitly how many symbols in the beginning and end of this slot are allocated to downlink and uplink, respectively; value </w:t>
              </w:r>
              <w:r w:rsidRPr="004072B1">
                <w:rPr>
                  <w:rFonts w:eastAsia="MS Mincho"/>
                  <w:i/>
                  <w:szCs w:val="22"/>
                  <w:rPrChange w:id="134767" w:author="Draft version 2" w:date="2020-04-03T01:44:00Z">
                    <w:rPr>
                      <w:rFonts w:eastAsia="MS Mincho"/>
                      <w:i/>
                      <w:szCs w:val="22"/>
                    </w:rPr>
                  </w:rPrChange>
                </w:rPr>
                <w:t xml:space="preserve">explicit-{IAB-MT} </w:t>
              </w:r>
              <w:r w:rsidRPr="004072B1">
                <w:rPr>
                  <w:rFonts w:eastAsia="MS Mincho"/>
                  <w:szCs w:val="22"/>
                  <w:rPrChange w:id="134768" w:author="Draft version 2" w:date="2020-04-03T01:44:00Z">
                    <w:rPr>
                      <w:rFonts w:eastAsia="MS Mincho"/>
                      <w:szCs w:val="22"/>
                    </w:rPr>
                  </w:rPrChange>
                </w:rPr>
                <w:t>indicates explicitly how many symbols in the beginning and end of this slot are allocated to uplink and downlink, respectively.</w:t>
              </w:r>
            </w:ins>
          </w:p>
        </w:tc>
      </w:tr>
    </w:tbl>
    <w:p w14:paraId="046FC0E9" w14:textId="77777777" w:rsidR="007348B5" w:rsidRPr="004072B1" w:rsidRDefault="007348B5" w:rsidP="00C1597C">
      <w:pPr>
        <w:rPr>
          <w:rPrChange w:id="134769" w:author="Draft version 2" w:date="2020-04-03T01:44:00Z">
            <w:rPr/>
          </w:rPrChange>
        </w:rPr>
      </w:pPr>
    </w:p>
    <w:p w14:paraId="64AABDE1" w14:textId="7A244133" w:rsidR="002C5D28" w:rsidRPr="004072B1" w:rsidRDefault="002C5D28" w:rsidP="002C5D28">
      <w:pPr>
        <w:pStyle w:val="Heading4"/>
        <w:rPr>
          <w:rPrChange w:id="134770" w:author="Draft version 2" w:date="2020-04-03T01:44:00Z">
            <w:rPr/>
          </w:rPrChange>
        </w:rPr>
      </w:pPr>
      <w:bookmarkStart w:id="134771" w:name="_Toc20426130"/>
      <w:bookmarkStart w:id="134772" w:name="_Toc29321527"/>
      <w:bookmarkStart w:id="134773" w:name="_Toc36757316"/>
      <w:bookmarkEnd w:id="134632"/>
      <w:r w:rsidRPr="004072B1">
        <w:rPr>
          <w:rPrChange w:id="134774" w:author="Draft version 2" w:date="2020-04-03T01:44:00Z">
            <w:rPr/>
          </w:rPrChange>
        </w:rPr>
        <w:t>–</w:t>
      </w:r>
      <w:r w:rsidRPr="004072B1">
        <w:rPr>
          <w:rPrChange w:id="134775" w:author="Draft version 2" w:date="2020-04-03T01:44:00Z">
            <w:rPr/>
          </w:rPrChange>
        </w:rPr>
        <w:tab/>
      </w:r>
      <w:r w:rsidRPr="004072B1">
        <w:rPr>
          <w:i/>
          <w:noProof/>
          <w:rPrChange w:id="134776" w:author="Draft version 2" w:date="2020-04-03T01:44:00Z">
            <w:rPr>
              <w:i/>
              <w:noProof/>
            </w:rPr>
          </w:rPrChange>
        </w:rPr>
        <w:t>TrackingAreaCode</w:t>
      </w:r>
      <w:bookmarkEnd w:id="134771"/>
      <w:bookmarkEnd w:id="134772"/>
      <w:bookmarkEnd w:id="134773"/>
    </w:p>
    <w:p w14:paraId="05435C39" w14:textId="77777777" w:rsidR="002C5D28" w:rsidRPr="004072B1" w:rsidRDefault="002C5D28" w:rsidP="002C5D28">
      <w:pPr>
        <w:rPr>
          <w:rPrChange w:id="134777" w:author="Draft version 2" w:date="2020-04-03T01:44:00Z">
            <w:rPr/>
          </w:rPrChange>
        </w:rPr>
      </w:pPr>
      <w:r w:rsidRPr="004072B1">
        <w:rPr>
          <w:rPrChange w:id="134778" w:author="Draft version 2" w:date="2020-04-03T01:44:00Z">
            <w:rPr/>
          </w:rPrChange>
        </w:rPr>
        <w:t xml:space="preserve">The IE </w:t>
      </w:r>
      <w:r w:rsidRPr="004072B1">
        <w:rPr>
          <w:i/>
          <w:noProof/>
          <w:rPrChange w:id="134779" w:author="Draft version 2" w:date="2020-04-03T01:44:00Z">
            <w:rPr>
              <w:i/>
              <w:noProof/>
            </w:rPr>
          </w:rPrChange>
        </w:rPr>
        <w:t>TrackingAreaCode</w:t>
      </w:r>
      <w:r w:rsidRPr="004072B1">
        <w:rPr>
          <w:rPrChange w:id="134780" w:author="Draft version 2" w:date="2020-04-03T01:44:00Z">
            <w:rPr/>
          </w:rPrChange>
        </w:rPr>
        <w:t xml:space="preserve"> is used to identify a tracking area within the scope of a PLMN, see TS 24.501 [</w:t>
      </w:r>
      <w:r w:rsidR="00355BC6" w:rsidRPr="004072B1">
        <w:rPr>
          <w:rPrChange w:id="134781" w:author="Draft version 2" w:date="2020-04-03T01:44:00Z">
            <w:rPr/>
          </w:rPrChange>
        </w:rPr>
        <w:t>23</w:t>
      </w:r>
      <w:r w:rsidRPr="004072B1">
        <w:rPr>
          <w:rPrChange w:id="134782" w:author="Draft version 2" w:date="2020-04-03T01:44:00Z">
            <w:rPr/>
          </w:rPrChange>
        </w:rPr>
        <w:t>].</w:t>
      </w:r>
    </w:p>
    <w:p w14:paraId="0435B760" w14:textId="305D7EA2" w:rsidR="002C5D28" w:rsidRPr="004072B1" w:rsidRDefault="002C5D28" w:rsidP="002C5D28">
      <w:pPr>
        <w:pStyle w:val="TH"/>
        <w:rPr>
          <w:rPrChange w:id="134783" w:author="Draft version 2" w:date="2020-04-03T01:44:00Z">
            <w:rPr/>
          </w:rPrChange>
        </w:rPr>
      </w:pPr>
      <w:r w:rsidRPr="004072B1">
        <w:rPr>
          <w:bCs/>
          <w:i/>
          <w:iCs/>
          <w:rPrChange w:id="134784" w:author="Draft version 2" w:date="2020-04-03T01:44:00Z">
            <w:rPr>
              <w:bCs/>
              <w:i/>
              <w:iCs/>
            </w:rPr>
          </w:rPrChange>
        </w:rPr>
        <w:t>TrackingAreaCode</w:t>
      </w:r>
      <w:r w:rsidR="00EE5D66" w:rsidRPr="004072B1">
        <w:rPr>
          <w:bCs/>
          <w:i/>
          <w:iCs/>
          <w:rPrChange w:id="134785" w:author="Draft version 2" w:date="2020-04-03T01:44:00Z">
            <w:rPr>
              <w:bCs/>
              <w:i/>
              <w:iCs/>
            </w:rPr>
          </w:rPrChange>
        </w:rPr>
        <w:t xml:space="preserve"> </w:t>
      </w:r>
      <w:r w:rsidRPr="004072B1">
        <w:rPr>
          <w:rPrChange w:id="134786" w:author="Draft version 2" w:date="2020-04-03T01:44:00Z">
            <w:rPr/>
          </w:rPrChange>
        </w:rPr>
        <w:t>information element</w:t>
      </w:r>
    </w:p>
    <w:p w14:paraId="1BC887FD" w14:textId="77777777" w:rsidR="002C5D28" w:rsidRPr="004072B1" w:rsidRDefault="002C5D28" w:rsidP="0096519C">
      <w:pPr>
        <w:pStyle w:val="PL"/>
        <w:rPr>
          <w:rPrChange w:id="134787" w:author="Draft version 2" w:date="2020-04-03T01:44:00Z">
            <w:rPr>
              <w:color w:val="808080"/>
            </w:rPr>
          </w:rPrChange>
        </w:rPr>
      </w:pPr>
      <w:r w:rsidRPr="004072B1">
        <w:rPr>
          <w:rPrChange w:id="134788" w:author="Draft version 2" w:date="2020-04-03T01:44:00Z">
            <w:rPr>
              <w:color w:val="808080"/>
            </w:rPr>
          </w:rPrChange>
        </w:rPr>
        <w:t>-- ASN1START</w:t>
      </w:r>
    </w:p>
    <w:p w14:paraId="7715AB88" w14:textId="77777777" w:rsidR="002C5D28" w:rsidRPr="004072B1" w:rsidRDefault="002C5D28" w:rsidP="0096519C">
      <w:pPr>
        <w:pStyle w:val="PL"/>
        <w:rPr>
          <w:rPrChange w:id="134789" w:author="Draft version 2" w:date="2020-04-03T01:44:00Z">
            <w:rPr>
              <w:color w:val="808080"/>
            </w:rPr>
          </w:rPrChange>
        </w:rPr>
      </w:pPr>
      <w:r w:rsidRPr="004072B1">
        <w:rPr>
          <w:rPrChange w:id="134790" w:author="Draft version 2" w:date="2020-04-03T01:44:00Z">
            <w:rPr>
              <w:color w:val="808080"/>
            </w:rPr>
          </w:rPrChange>
        </w:rPr>
        <w:t>-- TAG-TRACKINGAREACODE-START</w:t>
      </w:r>
    </w:p>
    <w:p w14:paraId="15626A35" w14:textId="77777777" w:rsidR="002C5D28" w:rsidRPr="004072B1" w:rsidRDefault="002C5D28" w:rsidP="0096519C">
      <w:pPr>
        <w:pStyle w:val="PL"/>
        <w:rPr>
          <w:rPrChange w:id="134791" w:author="Draft version 2" w:date="2020-04-03T01:44:00Z">
            <w:rPr/>
          </w:rPrChange>
        </w:rPr>
      </w:pPr>
    </w:p>
    <w:p w14:paraId="7B913902" w14:textId="77777777" w:rsidR="002C5D28" w:rsidRPr="004072B1" w:rsidRDefault="002C5D28" w:rsidP="0096519C">
      <w:pPr>
        <w:pStyle w:val="PL"/>
        <w:rPr>
          <w:rPrChange w:id="134792" w:author="Draft version 2" w:date="2020-04-03T01:44:00Z">
            <w:rPr/>
          </w:rPrChange>
        </w:rPr>
      </w:pPr>
      <w:r w:rsidRPr="004072B1">
        <w:rPr>
          <w:rPrChange w:id="134793" w:author="Draft version 2" w:date="2020-04-03T01:44:00Z">
            <w:rPr/>
          </w:rPrChange>
        </w:rPr>
        <w:t xml:space="preserve">TrackingAreaCode ::= </w:t>
      </w:r>
      <w:r w:rsidRPr="004072B1">
        <w:rPr>
          <w:rPrChange w:id="134794" w:author="Draft version 2" w:date="2020-04-03T01:44:00Z">
            <w:rPr>
              <w:color w:val="993366"/>
            </w:rPr>
          </w:rPrChange>
        </w:rPr>
        <w:t>BIT</w:t>
      </w:r>
      <w:r w:rsidRPr="004072B1">
        <w:rPr>
          <w:rPrChange w:id="134795" w:author="Draft version 2" w:date="2020-04-03T01:44:00Z">
            <w:rPr/>
          </w:rPrChange>
        </w:rPr>
        <w:t xml:space="preserve"> </w:t>
      </w:r>
      <w:r w:rsidRPr="004072B1">
        <w:rPr>
          <w:rPrChange w:id="134796" w:author="Draft version 2" w:date="2020-04-03T01:44:00Z">
            <w:rPr>
              <w:color w:val="993366"/>
            </w:rPr>
          </w:rPrChange>
        </w:rPr>
        <w:t>STRING</w:t>
      </w:r>
      <w:r w:rsidRPr="004072B1">
        <w:rPr>
          <w:rPrChange w:id="134797" w:author="Draft version 2" w:date="2020-04-03T01:44:00Z">
            <w:rPr/>
          </w:rPrChange>
        </w:rPr>
        <w:t xml:space="preserve"> (</w:t>
      </w:r>
      <w:r w:rsidRPr="004072B1">
        <w:rPr>
          <w:rPrChange w:id="134798" w:author="Draft version 2" w:date="2020-04-03T01:44:00Z">
            <w:rPr>
              <w:color w:val="993366"/>
            </w:rPr>
          </w:rPrChange>
        </w:rPr>
        <w:t>SIZE</w:t>
      </w:r>
      <w:r w:rsidRPr="004072B1">
        <w:rPr>
          <w:rPrChange w:id="134799" w:author="Draft version 2" w:date="2020-04-03T01:44:00Z">
            <w:rPr/>
          </w:rPrChange>
        </w:rPr>
        <w:t xml:space="preserve"> (24))</w:t>
      </w:r>
    </w:p>
    <w:p w14:paraId="0D45060E" w14:textId="77777777" w:rsidR="002C5D28" w:rsidRPr="004072B1" w:rsidRDefault="002C5D28" w:rsidP="0096519C">
      <w:pPr>
        <w:pStyle w:val="PL"/>
        <w:rPr>
          <w:rPrChange w:id="134800" w:author="Draft version 2" w:date="2020-04-03T01:44:00Z">
            <w:rPr/>
          </w:rPrChange>
        </w:rPr>
      </w:pPr>
    </w:p>
    <w:p w14:paraId="2C05F22C" w14:textId="77777777" w:rsidR="002C5D28" w:rsidRPr="004072B1" w:rsidRDefault="002C5D28" w:rsidP="0096519C">
      <w:pPr>
        <w:pStyle w:val="PL"/>
        <w:rPr>
          <w:rPrChange w:id="134801" w:author="Draft version 2" w:date="2020-04-03T01:44:00Z">
            <w:rPr>
              <w:color w:val="808080"/>
            </w:rPr>
          </w:rPrChange>
        </w:rPr>
      </w:pPr>
      <w:r w:rsidRPr="004072B1">
        <w:rPr>
          <w:rPrChange w:id="134802" w:author="Draft version 2" w:date="2020-04-03T01:44:00Z">
            <w:rPr>
              <w:color w:val="808080"/>
            </w:rPr>
          </w:rPrChange>
        </w:rPr>
        <w:t>-- TAG-TRACKINGAREACODE-STOP</w:t>
      </w:r>
    </w:p>
    <w:p w14:paraId="7B284677" w14:textId="77777777" w:rsidR="002C5D28" w:rsidRPr="004072B1" w:rsidRDefault="002C5D28" w:rsidP="0096519C">
      <w:pPr>
        <w:pStyle w:val="PL"/>
        <w:rPr>
          <w:rPrChange w:id="134803" w:author="Draft version 2" w:date="2020-04-03T01:44:00Z">
            <w:rPr>
              <w:color w:val="808080"/>
            </w:rPr>
          </w:rPrChange>
        </w:rPr>
      </w:pPr>
      <w:r w:rsidRPr="004072B1">
        <w:rPr>
          <w:rPrChange w:id="134804" w:author="Draft version 2" w:date="2020-04-03T01:44:00Z">
            <w:rPr>
              <w:color w:val="808080"/>
            </w:rPr>
          </w:rPrChange>
        </w:rPr>
        <w:t>-- ASN1STOP</w:t>
      </w:r>
    </w:p>
    <w:p w14:paraId="5324442E" w14:textId="77777777" w:rsidR="002C5D28" w:rsidRPr="004072B1" w:rsidRDefault="002C5D28" w:rsidP="002C5D28">
      <w:pPr>
        <w:rPr>
          <w:rFonts w:eastAsia="MS Mincho"/>
          <w:rPrChange w:id="134805" w:author="Draft version 2" w:date="2020-04-03T01:44:00Z">
            <w:rPr>
              <w:rFonts w:eastAsia="MS Mincho"/>
            </w:rPr>
          </w:rPrChange>
        </w:rPr>
      </w:pPr>
    </w:p>
    <w:p w14:paraId="315889C7" w14:textId="77777777" w:rsidR="002C5D28" w:rsidRPr="004072B1" w:rsidRDefault="002C5D28" w:rsidP="002C5D28">
      <w:pPr>
        <w:pStyle w:val="Heading4"/>
        <w:rPr>
          <w:rFonts w:eastAsia="MS Mincho"/>
          <w:rPrChange w:id="134806" w:author="Draft version 2" w:date="2020-04-03T01:44:00Z">
            <w:rPr>
              <w:rFonts w:eastAsia="MS Mincho"/>
            </w:rPr>
          </w:rPrChange>
        </w:rPr>
      </w:pPr>
      <w:bookmarkStart w:id="134807" w:name="_Toc20426131"/>
      <w:bookmarkStart w:id="134808" w:name="_Toc29321528"/>
      <w:bookmarkStart w:id="134809" w:name="_Toc36757317"/>
      <w:r w:rsidRPr="004072B1">
        <w:rPr>
          <w:rFonts w:eastAsia="MS Mincho"/>
          <w:rPrChange w:id="134810" w:author="Draft version 2" w:date="2020-04-03T01:44:00Z">
            <w:rPr>
              <w:rFonts w:eastAsia="MS Mincho"/>
            </w:rPr>
          </w:rPrChange>
        </w:rPr>
        <w:lastRenderedPageBreak/>
        <w:t>–</w:t>
      </w:r>
      <w:r w:rsidRPr="004072B1">
        <w:rPr>
          <w:rFonts w:eastAsia="MS Mincho"/>
          <w:rPrChange w:id="134811" w:author="Draft version 2" w:date="2020-04-03T01:44:00Z">
            <w:rPr>
              <w:rFonts w:eastAsia="MS Mincho"/>
            </w:rPr>
          </w:rPrChange>
        </w:rPr>
        <w:tab/>
      </w:r>
      <w:r w:rsidRPr="004072B1">
        <w:rPr>
          <w:rFonts w:eastAsia="MS Mincho"/>
          <w:i/>
          <w:rPrChange w:id="134812" w:author="Draft version 2" w:date="2020-04-03T01:44:00Z">
            <w:rPr>
              <w:rFonts w:eastAsia="MS Mincho"/>
              <w:i/>
            </w:rPr>
          </w:rPrChange>
        </w:rPr>
        <w:t>T-Reselection</w:t>
      </w:r>
      <w:bookmarkEnd w:id="134807"/>
      <w:bookmarkEnd w:id="134808"/>
      <w:bookmarkEnd w:id="134809"/>
    </w:p>
    <w:p w14:paraId="224FD0B0" w14:textId="7893D851" w:rsidR="002C5D28" w:rsidRPr="004072B1" w:rsidRDefault="002C5D28" w:rsidP="002C5D28">
      <w:pPr>
        <w:rPr>
          <w:rPrChange w:id="134813" w:author="Draft version 2" w:date="2020-04-03T01:44:00Z">
            <w:rPr/>
          </w:rPrChange>
        </w:rPr>
      </w:pPr>
      <w:r w:rsidRPr="004072B1">
        <w:rPr>
          <w:rPrChange w:id="134814" w:author="Draft version 2" w:date="2020-04-03T01:44:00Z">
            <w:rPr/>
          </w:rPrChange>
        </w:rPr>
        <w:t xml:space="preserve">The IE </w:t>
      </w:r>
      <w:r w:rsidRPr="004072B1">
        <w:rPr>
          <w:i/>
          <w:rPrChange w:id="134815" w:author="Draft version 2" w:date="2020-04-03T01:44:00Z">
            <w:rPr>
              <w:i/>
            </w:rPr>
          </w:rPrChange>
        </w:rPr>
        <w:t>T-</w:t>
      </w:r>
      <w:r w:rsidRPr="004072B1">
        <w:rPr>
          <w:i/>
          <w:noProof/>
          <w:rPrChange w:id="134816" w:author="Draft version 2" w:date="2020-04-03T01:44:00Z">
            <w:rPr>
              <w:i/>
              <w:noProof/>
            </w:rPr>
          </w:rPrChange>
        </w:rPr>
        <w:t>Reselection</w:t>
      </w:r>
      <w:r w:rsidRPr="004072B1">
        <w:rPr>
          <w:rPrChange w:id="134817" w:author="Draft version 2" w:date="2020-04-03T01:44:00Z">
            <w:rPr/>
          </w:rPrChange>
        </w:rPr>
        <w:t xml:space="preserve"> concerns the cell reselection timer Treselection</w:t>
      </w:r>
      <w:r w:rsidRPr="004072B1">
        <w:rPr>
          <w:vertAlign w:val="subscript"/>
          <w:rPrChange w:id="134818" w:author="Draft version 2" w:date="2020-04-03T01:44:00Z">
            <w:rPr>
              <w:vertAlign w:val="subscript"/>
            </w:rPr>
          </w:rPrChange>
        </w:rPr>
        <w:t>RAT</w:t>
      </w:r>
      <w:r w:rsidRPr="004072B1">
        <w:rPr>
          <w:rPrChange w:id="134819" w:author="Draft version 2" w:date="2020-04-03T01:44:00Z">
            <w:rPr/>
          </w:rPrChange>
        </w:rPr>
        <w:t xml:space="preserve"> for NR and E-UTRA Value in seconds. For value 0, behaviour as specified in 7.1.2 applies.</w:t>
      </w:r>
    </w:p>
    <w:p w14:paraId="6B05BF36" w14:textId="77777777" w:rsidR="002C5D28" w:rsidRPr="004072B1" w:rsidRDefault="002C5D28" w:rsidP="002C5D28">
      <w:pPr>
        <w:pStyle w:val="TH"/>
        <w:rPr>
          <w:rPrChange w:id="134820" w:author="Draft version 2" w:date="2020-04-03T01:44:00Z">
            <w:rPr/>
          </w:rPrChange>
        </w:rPr>
      </w:pPr>
      <w:r w:rsidRPr="004072B1">
        <w:rPr>
          <w:rFonts w:eastAsia="MS Mincho"/>
          <w:i/>
          <w:rPrChange w:id="134821" w:author="Draft version 2" w:date="2020-04-03T01:44:00Z">
            <w:rPr>
              <w:rFonts w:eastAsia="MS Mincho"/>
              <w:i/>
            </w:rPr>
          </w:rPrChange>
        </w:rPr>
        <w:t>T-Reselection</w:t>
      </w:r>
      <w:r w:rsidRPr="004072B1">
        <w:rPr>
          <w:rPrChange w:id="134822" w:author="Draft version 2" w:date="2020-04-03T01:44:00Z">
            <w:rPr/>
          </w:rPrChange>
        </w:rPr>
        <w:t>information element</w:t>
      </w:r>
    </w:p>
    <w:p w14:paraId="56855B33" w14:textId="77777777" w:rsidR="002C5D28" w:rsidRPr="004072B1" w:rsidRDefault="002C5D28" w:rsidP="0096519C">
      <w:pPr>
        <w:pStyle w:val="PL"/>
        <w:rPr>
          <w:rPrChange w:id="134823" w:author="Draft version 2" w:date="2020-04-03T01:44:00Z">
            <w:rPr>
              <w:color w:val="808080"/>
            </w:rPr>
          </w:rPrChange>
        </w:rPr>
      </w:pPr>
      <w:r w:rsidRPr="004072B1">
        <w:rPr>
          <w:rPrChange w:id="134824" w:author="Draft version 2" w:date="2020-04-03T01:44:00Z">
            <w:rPr>
              <w:color w:val="808080"/>
            </w:rPr>
          </w:rPrChange>
        </w:rPr>
        <w:t>-- ASN1START</w:t>
      </w:r>
    </w:p>
    <w:p w14:paraId="5508929C" w14:textId="77777777" w:rsidR="002C5D28" w:rsidRPr="004072B1" w:rsidRDefault="002C5D28" w:rsidP="0096519C">
      <w:pPr>
        <w:pStyle w:val="PL"/>
        <w:rPr>
          <w:rPrChange w:id="134825" w:author="Draft version 2" w:date="2020-04-03T01:44:00Z">
            <w:rPr>
              <w:color w:val="808080"/>
            </w:rPr>
          </w:rPrChange>
        </w:rPr>
      </w:pPr>
      <w:r w:rsidRPr="004072B1">
        <w:rPr>
          <w:rPrChange w:id="134826" w:author="Draft version 2" w:date="2020-04-03T01:44:00Z">
            <w:rPr>
              <w:color w:val="808080"/>
            </w:rPr>
          </w:rPrChange>
        </w:rPr>
        <w:t>-- TAG-TRESELECTION-START</w:t>
      </w:r>
    </w:p>
    <w:p w14:paraId="44ED57C4" w14:textId="77777777" w:rsidR="002C5D28" w:rsidRPr="004072B1" w:rsidRDefault="002C5D28" w:rsidP="0096519C">
      <w:pPr>
        <w:pStyle w:val="PL"/>
        <w:rPr>
          <w:rPrChange w:id="134827" w:author="Draft version 2" w:date="2020-04-03T01:44:00Z">
            <w:rPr/>
          </w:rPrChange>
        </w:rPr>
      </w:pPr>
    </w:p>
    <w:p w14:paraId="604CE606" w14:textId="77777777" w:rsidR="002C5D28" w:rsidRPr="004072B1" w:rsidRDefault="002C5D28" w:rsidP="0096519C">
      <w:pPr>
        <w:pStyle w:val="PL"/>
        <w:rPr>
          <w:rPrChange w:id="134828" w:author="Draft version 2" w:date="2020-04-03T01:44:00Z">
            <w:rPr/>
          </w:rPrChange>
        </w:rPr>
      </w:pPr>
      <w:r w:rsidRPr="004072B1">
        <w:rPr>
          <w:rPrChange w:id="134829" w:author="Draft version 2" w:date="2020-04-03T01:44:00Z">
            <w:rPr/>
          </w:rPrChange>
        </w:rPr>
        <w:t xml:space="preserve">T-Reselection ::=                   </w:t>
      </w:r>
      <w:r w:rsidRPr="004072B1">
        <w:rPr>
          <w:rPrChange w:id="134830" w:author="Draft version 2" w:date="2020-04-03T01:44:00Z">
            <w:rPr>
              <w:color w:val="993366"/>
            </w:rPr>
          </w:rPrChange>
        </w:rPr>
        <w:t>INTEGER</w:t>
      </w:r>
      <w:r w:rsidRPr="004072B1">
        <w:rPr>
          <w:rPrChange w:id="134831" w:author="Draft version 2" w:date="2020-04-03T01:44:00Z">
            <w:rPr/>
          </w:rPrChange>
        </w:rPr>
        <w:t xml:space="preserve"> (0..7)</w:t>
      </w:r>
    </w:p>
    <w:p w14:paraId="01215CA2" w14:textId="77777777" w:rsidR="002C5D28" w:rsidRPr="004072B1" w:rsidRDefault="002C5D28" w:rsidP="0096519C">
      <w:pPr>
        <w:pStyle w:val="PL"/>
        <w:rPr>
          <w:rPrChange w:id="134832" w:author="Draft version 2" w:date="2020-04-03T01:44:00Z">
            <w:rPr/>
          </w:rPrChange>
        </w:rPr>
      </w:pPr>
    </w:p>
    <w:p w14:paraId="77EB6E44" w14:textId="77777777" w:rsidR="00F95F2F" w:rsidRPr="004072B1" w:rsidRDefault="002C5D28" w:rsidP="0096519C">
      <w:pPr>
        <w:pStyle w:val="PL"/>
        <w:rPr>
          <w:rPrChange w:id="134833" w:author="Draft version 2" w:date="2020-04-03T01:44:00Z">
            <w:rPr>
              <w:color w:val="808080"/>
            </w:rPr>
          </w:rPrChange>
        </w:rPr>
      </w:pPr>
      <w:r w:rsidRPr="004072B1">
        <w:rPr>
          <w:rPrChange w:id="134834" w:author="Draft version 2" w:date="2020-04-03T01:44:00Z">
            <w:rPr>
              <w:color w:val="808080"/>
            </w:rPr>
          </w:rPrChange>
        </w:rPr>
        <w:t>-- TAG-TRESELECTION-STOP</w:t>
      </w:r>
    </w:p>
    <w:p w14:paraId="1DF2287C" w14:textId="77777777" w:rsidR="002C5D28" w:rsidRPr="004072B1" w:rsidRDefault="002C5D28" w:rsidP="0096519C">
      <w:pPr>
        <w:pStyle w:val="PL"/>
        <w:rPr>
          <w:rPrChange w:id="134835" w:author="Draft version 2" w:date="2020-04-03T01:44:00Z">
            <w:rPr>
              <w:color w:val="808080"/>
            </w:rPr>
          </w:rPrChange>
        </w:rPr>
      </w:pPr>
      <w:r w:rsidRPr="004072B1">
        <w:rPr>
          <w:rPrChange w:id="134836" w:author="Draft version 2" w:date="2020-04-03T01:44:00Z">
            <w:rPr>
              <w:color w:val="808080"/>
            </w:rPr>
          </w:rPrChange>
        </w:rPr>
        <w:t>-- ASN1STOP</w:t>
      </w:r>
    </w:p>
    <w:p w14:paraId="6E07CCC6" w14:textId="77777777" w:rsidR="002C5D28" w:rsidRPr="004072B1" w:rsidRDefault="002C5D28" w:rsidP="002C5D28">
      <w:pPr>
        <w:rPr>
          <w:rFonts w:eastAsia="MS Mincho"/>
          <w:rPrChange w:id="134837" w:author="Draft version 2" w:date="2020-04-03T01:44:00Z">
            <w:rPr>
              <w:rFonts w:eastAsia="MS Mincho"/>
            </w:rPr>
          </w:rPrChange>
        </w:rPr>
      </w:pPr>
    </w:p>
    <w:p w14:paraId="3C47BCD2" w14:textId="77777777" w:rsidR="002C5D28" w:rsidRPr="004072B1" w:rsidRDefault="002C5D28" w:rsidP="002C5D28">
      <w:pPr>
        <w:pStyle w:val="Heading4"/>
        <w:rPr>
          <w:rFonts w:eastAsia="MS Mincho"/>
          <w:rPrChange w:id="134838" w:author="Draft version 2" w:date="2020-04-03T01:44:00Z">
            <w:rPr>
              <w:rFonts w:eastAsia="MS Mincho"/>
            </w:rPr>
          </w:rPrChange>
        </w:rPr>
      </w:pPr>
      <w:bookmarkStart w:id="134839" w:name="_Toc20426132"/>
      <w:bookmarkStart w:id="134840" w:name="_Toc29321529"/>
      <w:bookmarkStart w:id="134841" w:name="_Toc36757318"/>
      <w:r w:rsidRPr="004072B1">
        <w:rPr>
          <w:rFonts w:eastAsia="MS Mincho"/>
          <w:rPrChange w:id="134842" w:author="Draft version 2" w:date="2020-04-03T01:44:00Z">
            <w:rPr>
              <w:rFonts w:eastAsia="MS Mincho"/>
            </w:rPr>
          </w:rPrChange>
        </w:rPr>
        <w:t>–</w:t>
      </w:r>
      <w:r w:rsidRPr="004072B1">
        <w:rPr>
          <w:rFonts w:eastAsia="MS Mincho"/>
          <w:rPrChange w:id="134843" w:author="Draft version 2" w:date="2020-04-03T01:44:00Z">
            <w:rPr>
              <w:rFonts w:eastAsia="MS Mincho"/>
            </w:rPr>
          </w:rPrChange>
        </w:rPr>
        <w:tab/>
      </w:r>
      <w:r w:rsidRPr="004072B1">
        <w:rPr>
          <w:rFonts w:eastAsia="MS Mincho"/>
          <w:i/>
          <w:rPrChange w:id="134844" w:author="Draft version 2" w:date="2020-04-03T01:44:00Z">
            <w:rPr>
              <w:rFonts w:eastAsia="MS Mincho"/>
              <w:i/>
            </w:rPr>
          </w:rPrChange>
        </w:rPr>
        <w:t>TimeToTrigger</w:t>
      </w:r>
      <w:bookmarkEnd w:id="134839"/>
      <w:bookmarkEnd w:id="134840"/>
      <w:bookmarkEnd w:id="134841"/>
    </w:p>
    <w:p w14:paraId="2723858E" w14:textId="0AA9EB17" w:rsidR="002C5D28" w:rsidRPr="004072B1" w:rsidRDefault="002C5D28" w:rsidP="002C5D28">
      <w:pPr>
        <w:rPr>
          <w:rFonts w:eastAsia="MS Mincho"/>
          <w:rPrChange w:id="134845" w:author="Draft version 2" w:date="2020-04-03T01:44:00Z">
            <w:rPr>
              <w:rFonts w:eastAsia="MS Mincho"/>
            </w:rPr>
          </w:rPrChange>
        </w:rPr>
      </w:pPr>
      <w:r w:rsidRPr="004072B1">
        <w:rPr>
          <w:rPrChange w:id="134846" w:author="Draft version 2" w:date="2020-04-03T01:44:00Z">
            <w:rPr/>
          </w:rPrChange>
        </w:rPr>
        <w:t xml:space="preserve">The IE </w:t>
      </w:r>
      <w:r w:rsidRPr="004072B1">
        <w:rPr>
          <w:i/>
          <w:rPrChange w:id="134847" w:author="Draft version 2" w:date="2020-04-03T01:44:00Z">
            <w:rPr>
              <w:i/>
            </w:rPr>
          </w:rPrChange>
        </w:rPr>
        <w:t>TimeToTrigger</w:t>
      </w:r>
      <w:r w:rsidRPr="004072B1">
        <w:rPr>
          <w:rPrChange w:id="134848" w:author="Draft version 2" w:date="2020-04-03T01:44:00Z">
            <w:rPr/>
          </w:rPrChange>
        </w:rPr>
        <w:t xml:space="preserve"> specifies the value range used for time to trigger parameter, which concerns the time during which specific criteria for the event needs to be met in order to trigger a measurement report. Value </w:t>
      </w:r>
      <w:r w:rsidRPr="004072B1">
        <w:rPr>
          <w:i/>
          <w:rPrChange w:id="134849" w:author="Draft version 2" w:date="2020-04-03T01:44:00Z">
            <w:rPr>
              <w:i/>
            </w:rPr>
          </w:rPrChange>
        </w:rPr>
        <w:t>ms0</w:t>
      </w:r>
      <w:r w:rsidRPr="004072B1">
        <w:rPr>
          <w:rPrChange w:id="134850" w:author="Draft version 2" w:date="2020-04-03T01:44:00Z">
            <w:rPr/>
          </w:rPrChange>
        </w:rPr>
        <w:t xml:space="preserve"> corresponds to 0 ms and behaviour as specified in 7.1.2 applies,</w:t>
      </w:r>
      <w:r w:rsidR="00674B4B" w:rsidRPr="004072B1">
        <w:rPr>
          <w:rPrChange w:id="134851" w:author="Draft version 2" w:date="2020-04-03T01:44:00Z">
            <w:rPr/>
          </w:rPrChange>
        </w:rPr>
        <w:t xml:space="preserve"> value</w:t>
      </w:r>
      <w:r w:rsidRPr="004072B1">
        <w:rPr>
          <w:rPrChange w:id="134852" w:author="Draft version 2" w:date="2020-04-03T01:44:00Z">
            <w:rPr/>
          </w:rPrChange>
        </w:rPr>
        <w:t xml:space="preserve"> </w:t>
      </w:r>
      <w:r w:rsidRPr="004072B1">
        <w:rPr>
          <w:i/>
          <w:rPrChange w:id="134853" w:author="Draft version 2" w:date="2020-04-03T01:44:00Z">
            <w:rPr>
              <w:i/>
            </w:rPr>
          </w:rPrChange>
        </w:rPr>
        <w:t>ms40</w:t>
      </w:r>
      <w:r w:rsidRPr="004072B1">
        <w:rPr>
          <w:rPrChange w:id="134854" w:author="Draft version 2" w:date="2020-04-03T01:44:00Z">
            <w:rPr/>
          </w:rPrChange>
        </w:rPr>
        <w:t xml:space="preserve"> corresponds to 40 ms, and so on.</w:t>
      </w:r>
    </w:p>
    <w:p w14:paraId="18C75415" w14:textId="77777777" w:rsidR="002C5D28" w:rsidRPr="004072B1" w:rsidRDefault="002C5D28" w:rsidP="002C5D28">
      <w:pPr>
        <w:pStyle w:val="TH"/>
        <w:rPr>
          <w:rPrChange w:id="134855" w:author="Draft version 2" w:date="2020-04-03T01:44:00Z">
            <w:rPr/>
          </w:rPrChange>
        </w:rPr>
      </w:pPr>
      <w:r w:rsidRPr="004072B1">
        <w:rPr>
          <w:bCs/>
          <w:i/>
          <w:iCs/>
          <w:rPrChange w:id="134856" w:author="Draft version 2" w:date="2020-04-03T01:44:00Z">
            <w:rPr>
              <w:bCs/>
              <w:i/>
              <w:iCs/>
            </w:rPr>
          </w:rPrChange>
        </w:rPr>
        <w:t xml:space="preserve">TimeToTrigger </w:t>
      </w:r>
      <w:r w:rsidRPr="004072B1">
        <w:rPr>
          <w:rPrChange w:id="134857" w:author="Draft version 2" w:date="2020-04-03T01:44:00Z">
            <w:rPr/>
          </w:rPrChange>
        </w:rPr>
        <w:t>information element</w:t>
      </w:r>
    </w:p>
    <w:p w14:paraId="31F165A6" w14:textId="77777777" w:rsidR="002C5D28" w:rsidRPr="004072B1" w:rsidRDefault="002C5D28" w:rsidP="0096519C">
      <w:pPr>
        <w:pStyle w:val="PL"/>
        <w:rPr>
          <w:rPrChange w:id="134858" w:author="Draft version 2" w:date="2020-04-03T01:44:00Z">
            <w:rPr>
              <w:color w:val="808080"/>
            </w:rPr>
          </w:rPrChange>
        </w:rPr>
      </w:pPr>
      <w:r w:rsidRPr="004072B1">
        <w:rPr>
          <w:rPrChange w:id="134859" w:author="Draft version 2" w:date="2020-04-03T01:44:00Z">
            <w:rPr>
              <w:color w:val="808080"/>
            </w:rPr>
          </w:rPrChange>
        </w:rPr>
        <w:t>-- ASN1START</w:t>
      </w:r>
    </w:p>
    <w:p w14:paraId="14D557BE" w14:textId="77777777" w:rsidR="002C5D28" w:rsidRPr="004072B1" w:rsidRDefault="002C5D28" w:rsidP="0096519C">
      <w:pPr>
        <w:pStyle w:val="PL"/>
        <w:rPr>
          <w:rPrChange w:id="134860" w:author="Draft version 2" w:date="2020-04-03T01:44:00Z">
            <w:rPr>
              <w:color w:val="808080"/>
            </w:rPr>
          </w:rPrChange>
        </w:rPr>
      </w:pPr>
      <w:r w:rsidRPr="004072B1">
        <w:rPr>
          <w:rPrChange w:id="134861" w:author="Draft version 2" w:date="2020-04-03T01:44:00Z">
            <w:rPr>
              <w:color w:val="808080"/>
            </w:rPr>
          </w:rPrChange>
        </w:rPr>
        <w:t>-- TAG-TIMETOTRIGGER-START</w:t>
      </w:r>
    </w:p>
    <w:p w14:paraId="5793BD9C" w14:textId="77777777" w:rsidR="002C5D28" w:rsidRPr="004072B1" w:rsidRDefault="002C5D28" w:rsidP="0096519C">
      <w:pPr>
        <w:pStyle w:val="PL"/>
        <w:rPr>
          <w:rPrChange w:id="134862" w:author="Draft version 2" w:date="2020-04-03T01:44:00Z">
            <w:rPr/>
          </w:rPrChange>
        </w:rPr>
      </w:pPr>
    </w:p>
    <w:p w14:paraId="59DDDC3E" w14:textId="77777777" w:rsidR="002C5D28" w:rsidRPr="004072B1" w:rsidRDefault="002C5D28" w:rsidP="0096519C">
      <w:pPr>
        <w:pStyle w:val="PL"/>
        <w:rPr>
          <w:rPrChange w:id="134863" w:author="Draft version 2" w:date="2020-04-03T01:44:00Z">
            <w:rPr/>
          </w:rPrChange>
        </w:rPr>
      </w:pPr>
      <w:r w:rsidRPr="004072B1">
        <w:rPr>
          <w:rPrChange w:id="134864" w:author="Draft version 2" w:date="2020-04-03T01:44:00Z">
            <w:rPr/>
          </w:rPrChange>
        </w:rPr>
        <w:t xml:space="preserve">TimeToTrigger ::=                   </w:t>
      </w:r>
      <w:r w:rsidRPr="004072B1">
        <w:rPr>
          <w:rPrChange w:id="134865" w:author="Draft version 2" w:date="2020-04-03T01:44:00Z">
            <w:rPr>
              <w:color w:val="993366"/>
            </w:rPr>
          </w:rPrChange>
        </w:rPr>
        <w:t>ENUMERATED</w:t>
      </w:r>
      <w:r w:rsidRPr="004072B1">
        <w:rPr>
          <w:rPrChange w:id="134866" w:author="Draft version 2" w:date="2020-04-03T01:44:00Z">
            <w:rPr/>
          </w:rPrChange>
        </w:rPr>
        <w:t xml:space="preserve"> {</w:t>
      </w:r>
    </w:p>
    <w:p w14:paraId="2F5716CF" w14:textId="77777777" w:rsidR="002C5D28" w:rsidRPr="004072B1" w:rsidRDefault="002C5D28" w:rsidP="0096519C">
      <w:pPr>
        <w:pStyle w:val="PL"/>
        <w:rPr>
          <w:rPrChange w:id="134867" w:author="Draft version 2" w:date="2020-04-03T01:44:00Z">
            <w:rPr/>
          </w:rPrChange>
        </w:rPr>
      </w:pPr>
      <w:r w:rsidRPr="004072B1">
        <w:rPr>
          <w:rPrChange w:id="134868" w:author="Draft version 2" w:date="2020-04-03T01:44:00Z">
            <w:rPr/>
          </w:rPrChange>
        </w:rPr>
        <w:t xml:space="preserve">                                        ms0, ms40, ms64, ms80, ms100, ms128, ms160, ms256,</w:t>
      </w:r>
    </w:p>
    <w:p w14:paraId="3B12C656" w14:textId="77777777" w:rsidR="002C5D28" w:rsidRPr="004072B1" w:rsidRDefault="002C5D28" w:rsidP="0096519C">
      <w:pPr>
        <w:pStyle w:val="PL"/>
        <w:rPr>
          <w:rPrChange w:id="134869" w:author="Draft version 2" w:date="2020-04-03T01:44:00Z">
            <w:rPr/>
          </w:rPrChange>
        </w:rPr>
      </w:pPr>
      <w:r w:rsidRPr="004072B1">
        <w:rPr>
          <w:rPrChange w:id="134870" w:author="Draft version 2" w:date="2020-04-03T01:44:00Z">
            <w:rPr/>
          </w:rPrChange>
        </w:rPr>
        <w:t xml:space="preserve">                                        ms320, ms480, ms512, ms640, ms1024, ms1280, ms2560,</w:t>
      </w:r>
    </w:p>
    <w:p w14:paraId="5A4FA17D" w14:textId="77777777" w:rsidR="002C5D28" w:rsidRPr="004072B1" w:rsidRDefault="002C5D28" w:rsidP="0096519C">
      <w:pPr>
        <w:pStyle w:val="PL"/>
        <w:rPr>
          <w:rPrChange w:id="134871" w:author="Draft version 2" w:date="2020-04-03T01:44:00Z">
            <w:rPr/>
          </w:rPrChange>
        </w:rPr>
      </w:pPr>
      <w:r w:rsidRPr="004072B1">
        <w:rPr>
          <w:rPrChange w:id="134872" w:author="Draft version 2" w:date="2020-04-03T01:44:00Z">
            <w:rPr/>
          </w:rPrChange>
        </w:rPr>
        <w:t xml:space="preserve">                                        ms5120}</w:t>
      </w:r>
    </w:p>
    <w:p w14:paraId="3BF326DB" w14:textId="77777777" w:rsidR="002C5D28" w:rsidRPr="004072B1" w:rsidRDefault="002C5D28" w:rsidP="0096519C">
      <w:pPr>
        <w:pStyle w:val="PL"/>
        <w:rPr>
          <w:rPrChange w:id="134873" w:author="Draft version 2" w:date="2020-04-03T01:44:00Z">
            <w:rPr/>
          </w:rPrChange>
        </w:rPr>
      </w:pPr>
    </w:p>
    <w:p w14:paraId="7A266F5B" w14:textId="77777777" w:rsidR="002C5D28" w:rsidRPr="004072B1" w:rsidRDefault="002C5D28" w:rsidP="0096519C">
      <w:pPr>
        <w:pStyle w:val="PL"/>
        <w:rPr>
          <w:rPrChange w:id="134874" w:author="Draft version 2" w:date="2020-04-03T01:44:00Z">
            <w:rPr>
              <w:color w:val="808080"/>
            </w:rPr>
          </w:rPrChange>
        </w:rPr>
      </w:pPr>
      <w:r w:rsidRPr="004072B1">
        <w:rPr>
          <w:rPrChange w:id="134875" w:author="Draft version 2" w:date="2020-04-03T01:44:00Z">
            <w:rPr>
              <w:color w:val="808080"/>
            </w:rPr>
          </w:rPrChange>
        </w:rPr>
        <w:t>-- TAG-TIMETOTRIGGER-STOP</w:t>
      </w:r>
    </w:p>
    <w:p w14:paraId="2F8AE10F" w14:textId="77777777" w:rsidR="002C5D28" w:rsidRPr="004072B1" w:rsidRDefault="002C5D28" w:rsidP="0096519C">
      <w:pPr>
        <w:pStyle w:val="PL"/>
        <w:rPr>
          <w:rPrChange w:id="134876" w:author="Draft version 2" w:date="2020-04-03T01:44:00Z">
            <w:rPr>
              <w:color w:val="808080"/>
            </w:rPr>
          </w:rPrChange>
        </w:rPr>
      </w:pPr>
      <w:r w:rsidRPr="004072B1">
        <w:rPr>
          <w:rPrChange w:id="134877" w:author="Draft version 2" w:date="2020-04-03T01:44:00Z">
            <w:rPr>
              <w:color w:val="808080"/>
            </w:rPr>
          </w:rPrChange>
        </w:rPr>
        <w:t>-- ASN1STOP</w:t>
      </w:r>
    </w:p>
    <w:p w14:paraId="4C24B9AD" w14:textId="7BB5481F" w:rsidR="002C5D28" w:rsidRPr="004072B1" w:rsidRDefault="002C5D28" w:rsidP="00E23515">
      <w:pPr>
        <w:pStyle w:val="Heading4"/>
        <w:rPr>
          <w:i/>
          <w:iCs/>
          <w:rPrChange w:id="134878" w:author="Draft version 2" w:date="2020-04-03T01:44:00Z">
            <w:rPr>
              <w:i/>
              <w:iCs/>
            </w:rPr>
          </w:rPrChange>
        </w:rPr>
      </w:pPr>
      <w:bookmarkStart w:id="134879" w:name="_Toc20426133"/>
      <w:bookmarkStart w:id="134880" w:name="_Toc29321530"/>
      <w:bookmarkStart w:id="134881" w:name="_Toc36757319"/>
      <w:r w:rsidRPr="004072B1">
        <w:rPr>
          <w:i/>
          <w:rPrChange w:id="134882" w:author="Draft version 2" w:date="2020-04-03T01:44:00Z">
            <w:rPr>
              <w:i/>
            </w:rPr>
          </w:rPrChange>
        </w:rPr>
        <w:t>–</w:t>
      </w:r>
      <w:r w:rsidRPr="004072B1">
        <w:rPr>
          <w:i/>
          <w:rPrChange w:id="134883" w:author="Draft version 2" w:date="2020-04-03T01:44:00Z">
            <w:rPr>
              <w:i/>
            </w:rPr>
          </w:rPrChange>
        </w:rPr>
        <w:tab/>
        <w:t>UAC-BarringInfoSetIndex</w:t>
      </w:r>
      <w:bookmarkEnd w:id="134879"/>
      <w:bookmarkEnd w:id="134880"/>
      <w:bookmarkEnd w:id="134881"/>
    </w:p>
    <w:p w14:paraId="37F3FAB7" w14:textId="1F1D0B16" w:rsidR="00F95F2F" w:rsidRPr="004072B1" w:rsidRDefault="002C5D28" w:rsidP="002C5D28">
      <w:pPr>
        <w:rPr>
          <w:rPrChange w:id="134884" w:author="Draft version 2" w:date="2020-04-03T01:44:00Z">
            <w:rPr/>
          </w:rPrChange>
        </w:rPr>
      </w:pPr>
      <w:r w:rsidRPr="004072B1">
        <w:rPr>
          <w:rPrChange w:id="134885" w:author="Draft version 2" w:date="2020-04-03T01:44:00Z">
            <w:rPr/>
          </w:rPrChange>
        </w:rPr>
        <w:t xml:space="preserve">The IE </w:t>
      </w:r>
      <w:r w:rsidRPr="004072B1">
        <w:rPr>
          <w:i/>
          <w:rPrChange w:id="134886" w:author="Draft version 2" w:date="2020-04-03T01:44:00Z">
            <w:rPr>
              <w:i/>
            </w:rPr>
          </w:rPrChange>
        </w:rPr>
        <w:t>UAC-BarringInfoSetIndex</w:t>
      </w:r>
      <w:r w:rsidRPr="004072B1">
        <w:rPr>
          <w:rPrChange w:id="134887" w:author="Draft version 2" w:date="2020-04-03T01:44:00Z">
            <w:rPr/>
          </w:rPrChange>
        </w:rPr>
        <w:t xml:space="preserve"> provides the index of the entry in </w:t>
      </w:r>
      <w:r w:rsidRPr="004072B1">
        <w:rPr>
          <w:rFonts w:eastAsia="Calibri"/>
          <w:i/>
          <w:szCs w:val="22"/>
          <w:rPrChange w:id="134888" w:author="Draft version 2" w:date="2020-04-03T01:44:00Z">
            <w:rPr>
              <w:rFonts w:eastAsia="Calibri"/>
              <w:i/>
              <w:szCs w:val="22"/>
            </w:rPr>
          </w:rPrChange>
        </w:rPr>
        <w:t>uac-BarringInfoSetList</w:t>
      </w:r>
      <w:r w:rsidRPr="004072B1">
        <w:rPr>
          <w:rPrChange w:id="134889" w:author="Draft version 2" w:date="2020-04-03T01:44:00Z">
            <w:rPr/>
          </w:rPrChange>
        </w:rPr>
        <w:t>.</w:t>
      </w:r>
      <w:r w:rsidR="00F911A1" w:rsidRPr="004072B1">
        <w:rPr>
          <w:rPrChange w:id="134890" w:author="Draft version 2" w:date="2020-04-03T01:44:00Z">
            <w:rPr/>
          </w:rPrChange>
        </w:rPr>
        <w:t xml:space="preserve"> </w:t>
      </w:r>
      <w:r w:rsidR="00F911A1" w:rsidRPr="004072B1">
        <w:rPr>
          <w:lang w:eastAsia="zh-CN"/>
          <w:rPrChange w:id="134891" w:author="Draft version 2" w:date="2020-04-03T01:44:00Z">
            <w:rPr>
              <w:lang w:eastAsia="zh-CN"/>
            </w:rPr>
          </w:rPrChange>
        </w:rPr>
        <w:t>Value 1 corresponds to the first entry in</w:t>
      </w:r>
      <w:r w:rsidR="00F911A1" w:rsidRPr="004072B1">
        <w:rPr>
          <w:rFonts w:eastAsia="Calibri"/>
          <w:i/>
          <w:szCs w:val="22"/>
          <w:rPrChange w:id="134892" w:author="Draft version 2" w:date="2020-04-03T01:44:00Z">
            <w:rPr>
              <w:rFonts w:eastAsia="Calibri"/>
              <w:i/>
              <w:szCs w:val="22"/>
            </w:rPr>
          </w:rPrChange>
        </w:rPr>
        <w:t xml:space="preserve"> uac-BarringInfoSetList, </w:t>
      </w:r>
      <w:r w:rsidR="00F911A1" w:rsidRPr="004072B1">
        <w:rPr>
          <w:lang w:eastAsia="zh-CN"/>
          <w:rPrChange w:id="134893" w:author="Draft version 2" w:date="2020-04-03T01:44:00Z">
            <w:rPr>
              <w:lang w:eastAsia="zh-CN"/>
            </w:rPr>
          </w:rPrChange>
        </w:rPr>
        <w:t>value 2 corresponds to the second entry in this list</w:t>
      </w:r>
      <w:r w:rsidR="00F911A1" w:rsidRPr="004072B1">
        <w:rPr>
          <w:rFonts w:eastAsia="Calibri"/>
          <w:szCs w:val="22"/>
          <w:rPrChange w:id="134894" w:author="Draft version 2" w:date="2020-04-03T01:44:00Z">
            <w:rPr>
              <w:rFonts w:eastAsia="Calibri"/>
              <w:szCs w:val="22"/>
            </w:rPr>
          </w:rPrChange>
        </w:rPr>
        <w:t xml:space="preserve"> and so on. An index value referring to an entry not included in </w:t>
      </w:r>
      <w:r w:rsidR="00F911A1" w:rsidRPr="004072B1">
        <w:rPr>
          <w:rFonts w:eastAsia="Calibri"/>
          <w:i/>
          <w:szCs w:val="22"/>
          <w:rPrChange w:id="134895" w:author="Draft version 2" w:date="2020-04-03T01:44:00Z">
            <w:rPr>
              <w:rFonts w:eastAsia="Calibri"/>
              <w:i/>
              <w:szCs w:val="22"/>
            </w:rPr>
          </w:rPrChange>
        </w:rPr>
        <w:t xml:space="preserve">uac-BarringInfoSetList </w:t>
      </w:r>
      <w:r w:rsidR="00F911A1" w:rsidRPr="004072B1">
        <w:rPr>
          <w:rFonts w:eastAsia="Calibri"/>
          <w:szCs w:val="22"/>
          <w:rPrChange w:id="134896" w:author="Draft version 2" w:date="2020-04-03T01:44:00Z">
            <w:rPr>
              <w:rFonts w:eastAsia="Calibri"/>
              <w:szCs w:val="22"/>
            </w:rPr>
          </w:rPrChange>
        </w:rPr>
        <w:t>indicates no barring.</w:t>
      </w:r>
    </w:p>
    <w:p w14:paraId="25E6024B" w14:textId="77777777" w:rsidR="002C5D28" w:rsidRPr="004072B1" w:rsidRDefault="002C5D28" w:rsidP="002C5D28">
      <w:pPr>
        <w:pStyle w:val="TH"/>
        <w:rPr>
          <w:rPrChange w:id="134897" w:author="Draft version 2" w:date="2020-04-03T01:44:00Z">
            <w:rPr/>
          </w:rPrChange>
        </w:rPr>
      </w:pPr>
      <w:r w:rsidRPr="004072B1">
        <w:rPr>
          <w:bCs/>
          <w:i/>
          <w:iCs/>
          <w:rPrChange w:id="134898" w:author="Draft version 2" w:date="2020-04-03T01:44:00Z">
            <w:rPr>
              <w:bCs/>
              <w:i/>
              <w:iCs/>
            </w:rPr>
          </w:rPrChange>
        </w:rPr>
        <w:t>UAC-BarringInfoSetIndex</w:t>
      </w:r>
      <w:r w:rsidRPr="004072B1">
        <w:rPr>
          <w:bCs/>
          <w:iCs/>
          <w:rPrChange w:id="134899" w:author="Draft version 2" w:date="2020-04-03T01:44:00Z">
            <w:rPr>
              <w:bCs/>
              <w:iCs/>
            </w:rPr>
          </w:rPrChange>
        </w:rPr>
        <w:t xml:space="preserve"> </w:t>
      </w:r>
      <w:r w:rsidRPr="004072B1">
        <w:rPr>
          <w:rPrChange w:id="134900" w:author="Draft version 2" w:date="2020-04-03T01:44:00Z">
            <w:rPr/>
          </w:rPrChange>
        </w:rPr>
        <w:t>information element</w:t>
      </w:r>
    </w:p>
    <w:p w14:paraId="03F2B97D" w14:textId="77777777" w:rsidR="002C5D28" w:rsidRPr="004072B1" w:rsidRDefault="002C5D28" w:rsidP="0096519C">
      <w:pPr>
        <w:pStyle w:val="PL"/>
        <w:rPr>
          <w:rPrChange w:id="134901" w:author="Draft version 2" w:date="2020-04-03T01:44:00Z">
            <w:rPr>
              <w:color w:val="808080"/>
            </w:rPr>
          </w:rPrChange>
        </w:rPr>
      </w:pPr>
      <w:r w:rsidRPr="004072B1">
        <w:rPr>
          <w:rPrChange w:id="134902" w:author="Draft version 2" w:date="2020-04-03T01:44:00Z">
            <w:rPr>
              <w:color w:val="808080"/>
            </w:rPr>
          </w:rPrChange>
        </w:rPr>
        <w:t>-- ASN1START</w:t>
      </w:r>
    </w:p>
    <w:p w14:paraId="11C29368" w14:textId="12E78BEE" w:rsidR="002C5D28" w:rsidRPr="004072B1" w:rsidRDefault="002C5D28" w:rsidP="0096519C">
      <w:pPr>
        <w:pStyle w:val="PL"/>
        <w:rPr>
          <w:rPrChange w:id="134903" w:author="Draft version 2" w:date="2020-04-03T01:44:00Z">
            <w:rPr>
              <w:color w:val="808080"/>
            </w:rPr>
          </w:rPrChange>
        </w:rPr>
      </w:pPr>
      <w:r w:rsidRPr="004072B1">
        <w:rPr>
          <w:rPrChange w:id="134904" w:author="Draft version 2" w:date="2020-04-03T01:44:00Z">
            <w:rPr>
              <w:color w:val="808080"/>
            </w:rPr>
          </w:rPrChange>
        </w:rPr>
        <w:t>-- TAG-UAC-BARRINGINFOSETINDEX-START</w:t>
      </w:r>
    </w:p>
    <w:p w14:paraId="709DA996" w14:textId="77777777" w:rsidR="002C5D28" w:rsidRPr="004072B1" w:rsidRDefault="002C5D28" w:rsidP="0096519C">
      <w:pPr>
        <w:pStyle w:val="PL"/>
        <w:rPr>
          <w:rPrChange w:id="134905" w:author="Draft version 2" w:date="2020-04-03T01:44:00Z">
            <w:rPr/>
          </w:rPrChange>
        </w:rPr>
      </w:pPr>
    </w:p>
    <w:p w14:paraId="6B7FD128" w14:textId="57EFEA59" w:rsidR="002C5D28" w:rsidRPr="004072B1" w:rsidRDefault="002C5D28" w:rsidP="0096519C">
      <w:pPr>
        <w:pStyle w:val="PL"/>
        <w:rPr>
          <w:rPrChange w:id="134906" w:author="Draft version 2" w:date="2020-04-03T01:44:00Z">
            <w:rPr/>
          </w:rPrChange>
        </w:rPr>
      </w:pPr>
      <w:r w:rsidRPr="004072B1">
        <w:rPr>
          <w:rPrChange w:id="134907" w:author="Draft version 2" w:date="2020-04-03T01:44:00Z">
            <w:rPr/>
          </w:rPrChange>
        </w:rPr>
        <w:t xml:space="preserve">UAC-BarringInfoSetIndex ::=                </w:t>
      </w:r>
      <w:r w:rsidRPr="004072B1">
        <w:rPr>
          <w:rPrChange w:id="134908" w:author="Draft version 2" w:date="2020-04-03T01:44:00Z">
            <w:rPr>
              <w:color w:val="993366"/>
            </w:rPr>
          </w:rPrChange>
        </w:rPr>
        <w:t>INTEGER</w:t>
      </w:r>
      <w:r w:rsidRPr="004072B1">
        <w:rPr>
          <w:rPrChange w:id="134909" w:author="Draft version 2" w:date="2020-04-03T01:44:00Z">
            <w:rPr/>
          </w:rPrChange>
        </w:rPr>
        <w:t xml:space="preserve"> (1..maxBarringInfoSet)</w:t>
      </w:r>
    </w:p>
    <w:p w14:paraId="2187DA81" w14:textId="77777777" w:rsidR="002C5D28" w:rsidRPr="004072B1" w:rsidRDefault="002C5D28" w:rsidP="0096519C">
      <w:pPr>
        <w:pStyle w:val="PL"/>
        <w:rPr>
          <w:rPrChange w:id="134910" w:author="Draft version 2" w:date="2020-04-03T01:44:00Z">
            <w:rPr/>
          </w:rPrChange>
        </w:rPr>
      </w:pPr>
    </w:p>
    <w:p w14:paraId="73D63AC9" w14:textId="29FE3DB6" w:rsidR="002C5D28" w:rsidRPr="004072B1" w:rsidRDefault="002C5D28" w:rsidP="0096519C">
      <w:pPr>
        <w:pStyle w:val="PL"/>
        <w:rPr>
          <w:rPrChange w:id="134911" w:author="Draft version 2" w:date="2020-04-03T01:44:00Z">
            <w:rPr>
              <w:color w:val="808080"/>
            </w:rPr>
          </w:rPrChange>
        </w:rPr>
      </w:pPr>
      <w:r w:rsidRPr="004072B1">
        <w:rPr>
          <w:rPrChange w:id="134912" w:author="Draft version 2" w:date="2020-04-03T01:44:00Z">
            <w:rPr>
              <w:color w:val="808080"/>
            </w:rPr>
          </w:rPrChange>
        </w:rPr>
        <w:t>-- TAG-UAC-BARRINGINFOSETINDEX-STOP</w:t>
      </w:r>
    </w:p>
    <w:p w14:paraId="7C9A2C7F" w14:textId="77777777" w:rsidR="002C5D28" w:rsidRPr="004072B1" w:rsidRDefault="002C5D28" w:rsidP="0096519C">
      <w:pPr>
        <w:pStyle w:val="PL"/>
        <w:rPr>
          <w:rPrChange w:id="134913" w:author="Draft version 2" w:date="2020-04-03T01:44:00Z">
            <w:rPr>
              <w:color w:val="808080"/>
            </w:rPr>
          </w:rPrChange>
        </w:rPr>
      </w:pPr>
      <w:r w:rsidRPr="004072B1">
        <w:rPr>
          <w:rPrChange w:id="134914" w:author="Draft version 2" w:date="2020-04-03T01:44:00Z">
            <w:rPr>
              <w:color w:val="808080"/>
            </w:rPr>
          </w:rPrChange>
        </w:rPr>
        <w:t>-- ASN1STOP</w:t>
      </w:r>
    </w:p>
    <w:p w14:paraId="34D182D5" w14:textId="77777777" w:rsidR="00C1597C" w:rsidRPr="004072B1" w:rsidRDefault="00C1597C" w:rsidP="00C1597C">
      <w:pPr>
        <w:rPr>
          <w:rPrChange w:id="134915" w:author="Draft version 2" w:date="2020-04-03T01:44:00Z">
            <w:rPr/>
          </w:rPrChange>
        </w:rPr>
      </w:pPr>
    </w:p>
    <w:p w14:paraId="64950429" w14:textId="2BA32AF4" w:rsidR="002C5D28" w:rsidRPr="004072B1" w:rsidRDefault="002C5D28" w:rsidP="00E23515">
      <w:pPr>
        <w:pStyle w:val="Heading4"/>
        <w:rPr>
          <w:i/>
          <w:iCs/>
          <w:rPrChange w:id="134916" w:author="Draft version 2" w:date="2020-04-03T01:44:00Z">
            <w:rPr>
              <w:i/>
              <w:iCs/>
            </w:rPr>
          </w:rPrChange>
        </w:rPr>
      </w:pPr>
      <w:bookmarkStart w:id="134917" w:name="_Toc20426134"/>
      <w:bookmarkStart w:id="134918" w:name="_Toc29321531"/>
      <w:bookmarkStart w:id="134919" w:name="_Toc36757320"/>
      <w:r w:rsidRPr="004072B1">
        <w:rPr>
          <w:i/>
          <w:rPrChange w:id="134920" w:author="Draft version 2" w:date="2020-04-03T01:44:00Z">
            <w:rPr>
              <w:i/>
            </w:rPr>
          </w:rPrChange>
        </w:rPr>
        <w:lastRenderedPageBreak/>
        <w:t>–</w:t>
      </w:r>
      <w:r w:rsidRPr="004072B1">
        <w:rPr>
          <w:i/>
          <w:rPrChange w:id="134921" w:author="Draft version 2" w:date="2020-04-03T01:44:00Z">
            <w:rPr>
              <w:i/>
            </w:rPr>
          </w:rPrChange>
        </w:rPr>
        <w:tab/>
        <w:t>UAC-BarringInfoSetList</w:t>
      </w:r>
      <w:bookmarkEnd w:id="134917"/>
      <w:bookmarkEnd w:id="134918"/>
      <w:bookmarkEnd w:id="134919"/>
    </w:p>
    <w:p w14:paraId="43CD907B" w14:textId="77777777" w:rsidR="00F95F2F" w:rsidRPr="004072B1" w:rsidRDefault="002C5D28" w:rsidP="002C5D28">
      <w:pPr>
        <w:rPr>
          <w:rPrChange w:id="134922" w:author="Draft version 2" w:date="2020-04-03T01:44:00Z">
            <w:rPr/>
          </w:rPrChange>
        </w:rPr>
      </w:pPr>
      <w:r w:rsidRPr="004072B1">
        <w:rPr>
          <w:rPrChange w:id="134923" w:author="Draft version 2" w:date="2020-04-03T01:44:00Z">
            <w:rPr/>
          </w:rPrChange>
        </w:rPr>
        <w:t xml:space="preserve">The IE </w:t>
      </w:r>
      <w:r w:rsidRPr="004072B1">
        <w:rPr>
          <w:i/>
          <w:rPrChange w:id="134924" w:author="Draft version 2" w:date="2020-04-03T01:44:00Z">
            <w:rPr>
              <w:i/>
            </w:rPr>
          </w:rPrChange>
        </w:rPr>
        <w:t>UAC-BarringInfoSetList</w:t>
      </w:r>
      <w:r w:rsidRPr="004072B1">
        <w:rPr>
          <w:rPrChange w:id="134925" w:author="Draft version 2" w:date="2020-04-03T01:44:00Z">
            <w:rPr/>
          </w:rPrChange>
        </w:rPr>
        <w:t xml:space="preserve"> provides a list of access control parameter sets. An access category can be configured with access parameters according to one of the sets.</w:t>
      </w:r>
    </w:p>
    <w:p w14:paraId="402C94A0" w14:textId="77777777" w:rsidR="002C5D28" w:rsidRPr="004072B1" w:rsidRDefault="002C5D28" w:rsidP="002C5D28">
      <w:pPr>
        <w:pStyle w:val="TH"/>
        <w:rPr>
          <w:rPrChange w:id="134926" w:author="Draft version 2" w:date="2020-04-03T01:44:00Z">
            <w:rPr/>
          </w:rPrChange>
        </w:rPr>
      </w:pPr>
      <w:r w:rsidRPr="004072B1">
        <w:rPr>
          <w:bCs/>
          <w:i/>
          <w:iCs/>
          <w:rPrChange w:id="134927" w:author="Draft version 2" w:date="2020-04-03T01:44:00Z">
            <w:rPr>
              <w:bCs/>
              <w:i/>
              <w:iCs/>
            </w:rPr>
          </w:rPrChange>
        </w:rPr>
        <w:t>UAC-BarringInfoSetList</w:t>
      </w:r>
      <w:r w:rsidRPr="004072B1">
        <w:rPr>
          <w:bCs/>
          <w:iCs/>
          <w:rPrChange w:id="134928" w:author="Draft version 2" w:date="2020-04-03T01:44:00Z">
            <w:rPr>
              <w:bCs/>
              <w:iCs/>
            </w:rPr>
          </w:rPrChange>
        </w:rPr>
        <w:t xml:space="preserve"> </w:t>
      </w:r>
      <w:r w:rsidRPr="004072B1">
        <w:rPr>
          <w:rPrChange w:id="134929" w:author="Draft version 2" w:date="2020-04-03T01:44:00Z">
            <w:rPr/>
          </w:rPrChange>
        </w:rPr>
        <w:t>information element</w:t>
      </w:r>
    </w:p>
    <w:p w14:paraId="094EA515" w14:textId="77777777" w:rsidR="002C5D28" w:rsidRPr="004072B1" w:rsidRDefault="002C5D28" w:rsidP="0096519C">
      <w:pPr>
        <w:pStyle w:val="PL"/>
        <w:rPr>
          <w:rPrChange w:id="134930" w:author="Draft version 2" w:date="2020-04-03T01:44:00Z">
            <w:rPr>
              <w:color w:val="808080"/>
            </w:rPr>
          </w:rPrChange>
        </w:rPr>
      </w:pPr>
      <w:r w:rsidRPr="004072B1">
        <w:rPr>
          <w:rPrChange w:id="134931" w:author="Draft version 2" w:date="2020-04-03T01:44:00Z">
            <w:rPr>
              <w:color w:val="808080"/>
            </w:rPr>
          </w:rPrChange>
        </w:rPr>
        <w:t>-- ASN1START</w:t>
      </w:r>
    </w:p>
    <w:p w14:paraId="291FB9C6" w14:textId="79C14653" w:rsidR="002C5D28" w:rsidRPr="004072B1" w:rsidRDefault="002C5D28" w:rsidP="0096519C">
      <w:pPr>
        <w:pStyle w:val="PL"/>
        <w:rPr>
          <w:rPrChange w:id="134932" w:author="Draft version 2" w:date="2020-04-03T01:44:00Z">
            <w:rPr>
              <w:color w:val="808080"/>
            </w:rPr>
          </w:rPrChange>
        </w:rPr>
      </w:pPr>
      <w:r w:rsidRPr="004072B1">
        <w:rPr>
          <w:rPrChange w:id="134933" w:author="Draft version 2" w:date="2020-04-03T01:44:00Z">
            <w:rPr>
              <w:color w:val="808080"/>
            </w:rPr>
          </w:rPrChange>
        </w:rPr>
        <w:t>-- TAG-UAC-BARRINGINFOSETLIST-START</w:t>
      </w:r>
    </w:p>
    <w:p w14:paraId="41269BAC" w14:textId="77777777" w:rsidR="002C5D28" w:rsidRPr="004072B1" w:rsidRDefault="002C5D28" w:rsidP="0096519C">
      <w:pPr>
        <w:pStyle w:val="PL"/>
        <w:rPr>
          <w:rPrChange w:id="134934" w:author="Draft version 2" w:date="2020-04-03T01:44:00Z">
            <w:rPr/>
          </w:rPrChange>
        </w:rPr>
      </w:pPr>
    </w:p>
    <w:p w14:paraId="012EFEEA" w14:textId="77777777" w:rsidR="002C5D28" w:rsidRPr="004072B1" w:rsidRDefault="002C5D28" w:rsidP="0096519C">
      <w:pPr>
        <w:pStyle w:val="PL"/>
        <w:rPr>
          <w:rPrChange w:id="134935" w:author="Draft version 2" w:date="2020-04-03T01:44:00Z">
            <w:rPr/>
          </w:rPrChange>
        </w:rPr>
      </w:pPr>
      <w:r w:rsidRPr="004072B1">
        <w:rPr>
          <w:rPrChange w:id="134936" w:author="Draft version 2" w:date="2020-04-03T01:44:00Z">
            <w:rPr/>
          </w:rPrChange>
        </w:rPr>
        <w:t xml:space="preserve">UAC-BarringInfoSetList ::=          </w:t>
      </w:r>
      <w:r w:rsidRPr="004072B1">
        <w:rPr>
          <w:rPrChange w:id="134937" w:author="Draft version 2" w:date="2020-04-03T01:44:00Z">
            <w:rPr>
              <w:color w:val="993366"/>
            </w:rPr>
          </w:rPrChange>
        </w:rPr>
        <w:t>SEQUENCE</w:t>
      </w:r>
      <w:r w:rsidRPr="004072B1">
        <w:rPr>
          <w:rPrChange w:id="134938" w:author="Draft version 2" w:date="2020-04-03T01:44:00Z">
            <w:rPr/>
          </w:rPrChange>
        </w:rPr>
        <w:t xml:space="preserve"> (</w:t>
      </w:r>
      <w:r w:rsidRPr="004072B1">
        <w:rPr>
          <w:rPrChange w:id="134939" w:author="Draft version 2" w:date="2020-04-03T01:44:00Z">
            <w:rPr>
              <w:color w:val="993366"/>
            </w:rPr>
          </w:rPrChange>
        </w:rPr>
        <w:t>SIZE</w:t>
      </w:r>
      <w:r w:rsidRPr="004072B1">
        <w:rPr>
          <w:rPrChange w:id="134940" w:author="Draft version 2" w:date="2020-04-03T01:44:00Z">
            <w:rPr/>
          </w:rPrChange>
        </w:rPr>
        <w:t>(1..maxBarringInfoSet))</w:t>
      </w:r>
      <w:r w:rsidRPr="004072B1">
        <w:rPr>
          <w:rPrChange w:id="134941" w:author="Draft version 2" w:date="2020-04-03T01:44:00Z">
            <w:rPr>
              <w:color w:val="993366"/>
            </w:rPr>
          </w:rPrChange>
        </w:rPr>
        <w:t xml:space="preserve"> OF</w:t>
      </w:r>
      <w:r w:rsidRPr="004072B1">
        <w:rPr>
          <w:rPrChange w:id="134942" w:author="Draft version 2" w:date="2020-04-03T01:44:00Z">
            <w:rPr/>
          </w:rPrChange>
        </w:rPr>
        <w:t xml:space="preserve"> UAC-BarringInfoSet</w:t>
      </w:r>
    </w:p>
    <w:p w14:paraId="02F5F9EE" w14:textId="77777777" w:rsidR="002C5D28" w:rsidRPr="004072B1" w:rsidRDefault="002C5D28" w:rsidP="0096519C">
      <w:pPr>
        <w:pStyle w:val="PL"/>
        <w:rPr>
          <w:rPrChange w:id="134943" w:author="Draft version 2" w:date="2020-04-03T01:44:00Z">
            <w:rPr/>
          </w:rPrChange>
        </w:rPr>
      </w:pPr>
    </w:p>
    <w:p w14:paraId="3181C54D" w14:textId="77777777" w:rsidR="002C5D28" w:rsidRPr="004072B1" w:rsidRDefault="002C5D28" w:rsidP="0096519C">
      <w:pPr>
        <w:pStyle w:val="PL"/>
        <w:rPr>
          <w:rPrChange w:id="134944" w:author="Draft version 2" w:date="2020-04-03T01:44:00Z">
            <w:rPr/>
          </w:rPrChange>
        </w:rPr>
      </w:pPr>
      <w:r w:rsidRPr="004072B1">
        <w:rPr>
          <w:rPrChange w:id="134945" w:author="Draft version 2" w:date="2020-04-03T01:44:00Z">
            <w:rPr/>
          </w:rPrChange>
        </w:rPr>
        <w:t xml:space="preserve">UAC-BarringInfoSet ::=              </w:t>
      </w:r>
      <w:r w:rsidRPr="004072B1">
        <w:rPr>
          <w:rPrChange w:id="134946" w:author="Draft version 2" w:date="2020-04-03T01:44:00Z">
            <w:rPr>
              <w:color w:val="993366"/>
            </w:rPr>
          </w:rPrChange>
        </w:rPr>
        <w:t>SEQUENCE</w:t>
      </w:r>
      <w:r w:rsidRPr="004072B1">
        <w:rPr>
          <w:rPrChange w:id="134947" w:author="Draft version 2" w:date="2020-04-03T01:44:00Z">
            <w:rPr/>
          </w:rPrChange>
        </w:rPr>
        <w:t xml:space="preserve"> {</w:t>
      </w:r>
    </w:p>
    <w:p w14:paraId="5A7AF5E5" w14:textId="77777777" w:rsidR="002C5D28" w:rsidRPr="004072B1" w:rsidRDefault="002C5D28" w:rsidP="0096519C">
      <w:pPr>
        <w:pStyle w:val="PL"/>
        <w:rPr>
          <w:rPrChange w:id="134948" w:author="Draft version 2" w:date="2020-04-03T01:44:00Z">
            <w:rPr/>
          </w:rPrChange>
        </w:rPr>
      </w:pPr>
      <w:r w:rsidRPr="004072B1">
        <w:rPr>
          <w:rPrChange w:id="134949" w:author="Draft version 2" w:date="2020-04-03T01:44:00Z">
            <w:rPr/>
          </w:rPrChange>
        </w:rPr>
        <w:t xml:space="preserve">    uac-BarringFactor                   </w:t>
      </w:r>
      <w:r w:rsidRPr="004072B1">
        <w:rPr>
          <w:rPrChange w:id="134950" w:author="Draft version 2" w:date="2020-04-03T01:44:00Z">
            <w:rPr>
              <w:color w:val="993366"/>
            </w:rPr>
          </w:rPrChange>
        </w:rPr>
        <w:t>ENUMERATED</w:t>
      </w:r>
      <w:r w:rsidRPr="004072B1">
        <w:rPr>
          <w:rPrChange w:id="134951" w:author="Draft version 2" w:date="2020-04-03T01:44:00Z">
            <w:rPr/>
          </w:rPrChange>
        </w:rPr>
        <w:t xml:space="preserve"> {p00, p05, p10, p15, p20, p25, p30, p40,</w:t>
      </w:r>
    </w:p>
    <w:p w14:paraId="3A38385B" w14:textId="77777777" w:rsidR="002C5D28" w:rsidRPr="004072B1" w:rsidRDefault="002C5D28" w:rsidP="0096519C">
      <w:pPr>
        <w:pStyle w:val="PL"/>
        <w:rPr>
          <w:rPrChange w:id="134952" w:author="Draft version 2" w:date="2020-04-03T01:44:00Z">
            <w:rPr/>
          </w:rPrChange>
        </w:rPr>
      </w:pPr>
      <w:r w:rsidRPr="004072B1">
        <w:rPr>
          <w:rPrChange w:id="134953" w:author="Draft version 2" w:date="2020-04-03T01:44:00Z">
            <w:rPr/>
          </w:rPrChange>
        </w:rPr>
        <w:t xml:space="preserve">                                                    p50, p60, p70, p75, p80, p85, p90, p95},</w:t>
      </w:r>
    </w:p>
    <w:p w14:paraId="19D6DB45" w14:textId="77777777" w:rsidR="002C5D28" w:rsidRPr="004072B1" w:rsidRDefault="002C5D28" w:rsidP="0096519C">
      <w:pPr>
        <w:pStyle w:val="PL"/>
        <w:rPr>
          <w:rPrChange w:id="134954" w:author="Draft version 2" w:date="2020-04-03T01:44:00Z">
            <w:rPr/>
          </w:rPrChange>
        </w:rPr>
      </w:pPr>
      <w:r w:rsidRPr="004072B1">
        <w:rPr>
          <w:rPrChange w:id="134955" w:author="Draft version 2" w:date="2020-04-03T01:44:00Z">
            <w:rPr/>
          </w:rPrChange>
        </w:rPr>
        <w:t xml:space="preserve">    uac-BarringTime                     </w:t>
      </w:r>
      <w:r w:rsidRPr="004072B1">
        <w:rPr>
          <w:rPrChange w:id="134956" w:author="Draft version 2" w:date="2020-04-03T01:44:00Z">
            <w:rPr>
              <w:color w:val="993366"/>
            </w:rPr>
          </w:rPrChange>
        </w:rPr>
        <w:t>ENUMERATED</w:t>
      </w:r>
      <w:r w:rsidRPr="004072B1">
        <w:rPr>
          <w:rPrChange w:id="134957" w:author="Draft version 2" w:date="2020-04-03T01:44:00Z">
            <w:rPr/>
          </w:rPrChange>
        </w:rPr>
        <w:t xml:space="preserve"> {s4, s8, s16, s32, s64, s128, s256, s512},</w:t>
      </w:r>
    </w:p>
    <w:p w14:paraId="62A6A23B" w14:textId="77777777" w:rsidR="002C5D28" w:rsidRPr="004072B1" w:rsidRDefault="002C5D28" w:rsidP="0096519C">
      <w:pPr>
        <w:pStyle w:val="PL"/>
        <w:rPr>
          <w:rPrChange w:id="134958" w:author="Draft version 2" w:date="2020-04-03T01:44:00Z">
            <w:rPr/>
          </w:rPrChange>
        </w:rPr>
      </w:pPr>
      <w:r w:rsidRPr="004072B1">
        <w:rPr>
          <w:rPrChange w:id="134959" w:author="Draft version 2" w:date="2020-04-03T01:44:00Z">
            <w:rPr/>
          </w:rPrChange>
        </w:rPr>
        <w:t xml:space="preserve">    uac-BarringForAccessIdentity        </w:t>
      </w:r>
      <w:r w:rsidRPr="004072B1">
        <w:rPr>
          <w:rPrChange w:id="134960" w:author="Draft version 2" w:date="2020-04-03T01:44:00Z">
            <w:rPr>
              <w:color w:val="993366"/>
            </w:rPr>
          </w:rPrChange>
        </w:rPr>
        <w:t>BIT</w:t>
      </w:r>
      <w:r w:rsidRPr="004072B1">
        <w:rPr>
          <w:rPrChange w:id="134961" w:author="Draft version 2" w:date="2020-04-03T01:44:00Z">
            <w:rPr/>
          </w:rPrChange>
        </w:rPr>
        <w:t xml:space="preserve"> </w:t>
      </w:r>
      <w:r w:rsidRPr="004072B1">
        <w:rPr>
          <w:rPrChange w:id="134962" w:author="Draft version 2" w:date="2020-04-03T01:44:00Z">
            <w:rPr>
              <w:color w:val="993366"/>
            </w:rPr>
          </w:rPrChange>
        </w:rPr>
        <w:t>STRING</w:t>
      </w:r>
      <w:r w:rsidRPr="004072B1">
        <w:rPr>
          <w:rPrChange w:id="134963" w:author="Draft version 2" w:date="2020-04-03T01:44:00Z">
            <w:rPr/>
          </w:rPrChange>
        </w:rPr>
        <w:t xml:space="preserve"> (</w:t>
      </w:r>
      <w:r w:rsidRPr="004072B1">
        <w:rPr>
          <w:rPrChange w:id="134964" w:author="Draft version 2" w:date="2020-04-03T01:44:00Z">
            <w:rPr>
              <w:color w:val="993366"/>
            </w:rPr>
          </w:rPrChange>
        </w:rPr>
        <w:t>SIZE</w:t>
      </w:r>
      <w:r w:rsidRPr="004072B1">
        <w:rPr>
          <w:rPrChange w:id="134965" w:author="Draft version 2" w:date="2020-04-03T01:44:00Z">
            <w:rPr/>
          </w:rPrChange>
        </w:rPr>
        <w:t>(7))</w:t>
      </w:r>
    </w:p>
    <w:p w14:paraId="2DAAAC2B" w14:textId="77777777" w:rsidR="002C5D28" w:rsidRPr="004072B1" w:rsidRDefault="002C5D28" w:rsidP="0096519C">
      <w:pPr>
        <w:pStyle w:val="PL"/>
        <w:rPr>
          <w:rPrChange w:id="134966" w:author="Draft version 2" w:date="2020-04-03T01:44:00Z">
            <w:rPr/>
          </w:rPrChange>
        </w:rPr>
      </w:pPr>
      <w:r w:rsidRPr="004072B1">
        <w:rPr>
          <w:rPrChange w:id="134967" w:author="Draft version 2" w:date="2020-04-03T01:44:00Z">
            <w:rPr/>
          </w:rPrChange>
        </w:rPr>
        <w:t>}</w:t>
      </w:r>
    </w:p>
    <w:p w14:paraId="079BB555" w14:textId="77777777" w:rsidR="002C5D28" w:rsidRPr="004072B1" w:rsidRDefault="002C5D28" w:rsidP="0096519C">
      <w:pPr>
        <w:pStyle w:val="PL"/>
        <w:rPr>
          <w:rPrChange w:id="134968" w:author="Draft version 2" w:date="2020-04-03T01:44:00Z">
            <w:rPr/>
          </w:rPrChange>
        </w:rPr>
      </w:pPr>
    </w:p>
    <w:p w14:paraId="7B882AD5" w14:textId="06B3E52D" w:rsidR="002C5D28" w:rsidRPr="004072B1" w:rsidRDefault="002C5D28" w:rsidP="0096519C">
      <w:pPr>
        <w:pStyle w:val="PL"/>
        <w:rPr>
          <w:rPrChange w:id="134969" w:author="Draft version 2" w:date="2020-04-03T01:44:00Z">
            <w:rPr>
              <w:color w:val="808080"/>
            </w:rPr>
          </w:rPrChange>
        </w:rPr>
      </w:pPr>
      <w:r w:rsidRPr="004072B1">
        <w:rPr>
          <w:rPrChange w:id="134970" w:author="Draft version 2" w:date="2020-04-03T01:44:00Z">
            <w:rPr>
              <w:color w:val="808080"/>
            </w:rPr>
          </w:rPrChange>
        </w:rPr>
        <w:t>-- TAG-UAC-BARRINGINFOSETLIST-STOP</w:t>
      </w:r>
    </w:p>
    <w:p w14:paraId="31E02CFC" w14:textId="77777777" w:rsidR="002C5D28" w:rsidRPr="004072B1" w:rsidRDefault="002C5D28" w:rsidP="0096519C">
      <w:pPr>
        <w:pStyle w:val="PL"/>
        <w:rPr>
          <w:rPrChange w:id="134971" w:author="Draft version 2" w:date="2020-04-03T01:44:00Z">
            <w:rPr>
              <w:color w:val="808080"/>
            </w:rPr>
          </w:rPrChange>
        </w:rPr>
      </w:pPr>
      <w:r w:rsidRPr="004072B1">
        <w:rPr>
          <w:rPrChange w:id="134972" w:author="Draft version 2" w:date="2020-04-03T01:44:00Z">
            <w:rPr>
              <w:color w:val="808080"/>
            </w:rPr>
          </w:rPrChange>
        </w:rPr>
        <w:t>-- ASN1STOP</w:t>
      </w:r>
    </w:p>
    <w:p w14:paraId="002A7FEA" w14:textId="77777777" w:rsidR="002C5D28" w:rsidRPr="004072B1" w:rsidRDefault="002C5D28" w:rsidP="002C5D28">
      <w:pPr>
        <w:rPr>
          <w:rPrChange w:id="13497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4DD6FC8" w14:textId="77777777" w:rsidTr="006D357F">
        <w:tc>
          <w:tcPr>
            <w:tcW w:w="0" w:type="auto"/>
            <w:shd w:val="clear" w:color="auto" w:fill="auto"/>
            <w:hideMark/>
          </w:tcPr>
          <w:p w14:paraId="7979E89B" w14:textId="77777777" w:rsidR="002C5D28" w:rsidRPr="004072B1" w:rsidRDefault="002C5D28" w:rsidP="00F43D0B">
            <w:pPr>
              <w:pStyle w:val="TAH"/>
              <w:rPr>
                <w:rPrChange w:id="134974" w:author="Draft version 2" w:date="2020-04-03T01:44:00Z">
                  <w:rPr/>
                </w:rPrChange>
              </w:rPr>
            </w:pPr>
            <w:r w:rsidRPr="004072B1">
              <w:rPr>
                <w:bCs/>
                <w:i/>
                <w:iCs/>
                <w:rPrChange w:id="134975" w:author="Draft version 2" w:date="2020-04-03T01:44:00Z">
                  <w:rPr>
                    <w:bCs/>
                    <w:i/>
                    <w:iCs/>
                  </w:rPr>
                </w:rPrChange>
              </w:rPr>
              <w:t>UAC-BarringInfoSetList</w:t>
            </w:r>
            <w:r w:rsidRPr="004072B1">
              <w:rPr>
                <w:rPrChange w:id="134976" w:author="Draft version 2" w:date="2020-04-03T01:44:00Z">
                  <w:rPr/>
                </w:rPrChange>
              </w:rPr>
              <w:t xml:space="preserve"> field descriptions</w:t>
            </w:r>
          </w:p>
        </w:tc>
      </w:tr>
      <w:tr w:rsidR="00936420" w:rsidRPr="004072B1" w14:paraId="2CFFA25E" w14:textId="77777777" w:rsidTr="006D357F">
        <w:tc>
          <w:tcPr>
            <w:tcW w:w="0" w:type="auto"/>
            <w:shd w:val="clear" w:color="auto" w:fill="auto"/>
            <w:hideMark/>
          </w:tcPr>
          <w:p w14:paraId="4E161C0E" w14:textId="77777777" w:rsidR="002C5D28" w:rsidRPr="004072B1" w:rsidRDefault="002C5D28" w:rsidP="00F43D0B">
            <w:pPr>
              <w:pStyle w:val="TAL"/>
              <w:rPr>
                <w:rFonts w:eastAsia="Calibri"/>
                <w:szCs w:val="22"/>
                <w:rPrChange w:id="134977" w:author="Draft version 2" w:date="2020-04-03T01:44:00Z">
                  <w:rPr>
                    <w:rFonts w:eastAsia="Calibri"/>
                    <w:szCs w:val="22"/>
                  </w:rPr>
                </w:rPrChange>
              </w:rPr>
            </w:pPr>
            <w:r w:rsidRPr="004072B1">
              <w:rPr>
                <w:rFonts w:eastAsia="Calibri"/>
                <w:b/>
                <w:i/>
                <w:szCs w:val="22"/>
                <w:rPrChange w:id="134978" w:author="Draft version 2" w:date="2020-04-03T01:44:00Z">
                  <w:rPr>
                    <w:rFonts w:eastAsia="Calibri"/>
                    <w:b/>
                    <w:i/>
                    <w:szCs w:val="22"/>
                  </w:rPr>
                </w:rPrChange>
              </w:rPr>
              <w:t>uac-BarringInfoSetList</w:t>
            </w:r>
          </w:p>
          <w:p w14:paraId="413F1B1B" w14:textId="77777777" w:rsidR="002C5D28" w:rsidRPr="004072B1" w:rsidRDefault="002C5D28" w:rsidP="00F43D0B">
            <w:pPr>
              <w:pStyle w:val="TAL"/>
              <w:rPr>
                <w:rPrChange w:id="134979" w:author="Draft version 2" w:date="2020-04-03T01:44:00Z">
                  <w:rPr/>
                </w:rPrChange>
              </w:rPr>
            </w:pPr>
            <w:r w:rsidRPr="004072B1">
              <w:rPr>
                <w:rFonts w:eastAsia="Calibri"/>
                <w:szCs w:val="22"/>
                <w:rPrChange w:id="134980" w:author="Draft version 2" w:date="2020-04-03T01:44:00Z">
                  <w:rPr>
                    <w:rFonts w:eastAsia="Calibri"/>
                    <w:szCs w:val="22"/>
                  </w:rPr>
                </w:rPrChange>
              </w:rPr>
              <w:t>List of access control parameter sets. Each access category can be configured with access parameters corresponding to a particular set</w:t>
            </w:r>
            <w:r w:rsidR="00C51E65" w:rsidRPr="004072B1">
              <w:rPr>
                <w:rFonts w:eastAsia="Calibri"/>
                <w:szCs w:val="22"/>
                <w:rPrChange w:id="134981" w:author="Draft version 2" w:date="2020-04-03T01:44:00Z">
                  <w:rPr>
                    <w:rFonts w:eastAsia="Calibri"/>
                    <w:szCs w:val="22"/>
                  </w:rPr>
                </w:rPrChange>
              </w:rPr>
              <w:t xml:space="preserve"> by </w:t>
            </w:r>
            <w:r w:rsidR="00C51E65" w:rsidRPr="004072B1">
              <w:rPr>
                <w:rFonts w:eastAsia="Calibri"/>
                <w:i/>
                <w:szCs w:val="22"/>
                <w:rPrChange w:id="134982" w:author="Draft version 2" w:date="2020-04-03T01:44:00Z">
                  <w:rPr>
                    <w:rFonts w:eastAsia="Calibri"/>
                    <w:i/>
                    <w:szCs w:val="22"/>
                  </w:rPr>
                </w:rPrChange>
              </w:rPr>
              <w:t>uac-barringInfoSetIndex</w:t>
            </w:r>
            <w:r w:rsidRPr="004072B1">
              <w:rPr>
                <w:rFonts w:eastAsia="Calibri"/>
                <w:szCs w:val="22"/>
                <w:rPrChange w:id="134983" w:author="Draft version 2" w:date="2020-04-03T01:44:00Z">
                  <w:rPr>
                    <w:rFonts w:eastAsia="Calibri"/>
                    <w:szCs w:val="22"/>
                  </w:rPr>
                </w:rPrChange>
              </w:rPr>
              <w:t>.</w:t>
            </w:r>
            <w:r w:rsidR="00C51E65" w:rsidRPr="004072B1">
              <w:rPr>
                <w:rFonts w:eastAsia="Calibri"/>
                <w:szCs w:val="22"/>
                <w:rPrChange w:id="134984" w:author="Draft version 2" w:date="2020-04-03T01:44:00Z">
                  <w:rPr>
                    <w:rFonts w:eastAsia="Calibri"/>
                    <w:szCs w:val="22"/>
                  </w:rPr>
                </w:rPrChange>
              </w:rPr>
              <w:t xml:space="preserve"> Association of an access category with an index that has no corresponding entry in the </w:t>
            </w:r>
            <w:r w:rsidR="00C51E65" w:rsidRPr="004072B1">
              <w:rPr>
                <w:rFonts w:eastAsia="Calibri"/>
                <w:i/>
                <w:szCs w:val="22"/>
                <w:rPrChange w:id="134985" w:author="Draft version 2" w:date="2020-04-03T01:44:00Z">
                  <w:rPr>
                    <w:rFonts w:eastAsia="Calibri"/>
                    <w:i/>
                    <w:szCs w:val="22"/>
                  </w:rPr>
                </w:rPrChange>
              </w:rPr>
              <w:t>uac-BarringInfoSetList</w:t>
            </w:r>
            <w:r w:rsidR="00C51E65" w:rsidRPr="004072B1">
              <w:rPr>
                <w:rFonts w:eastAsia="Calibri"/>
                <w:szCs w:val="22"/>
                <w:rPrChange w:id="134986" w:author="Draft version 2" w:date="2020-04-03T01:44:00Z">
                  <w:rPr>
                    <w:rFonts w:eastAsia="Calibri"/>
                    <w:szCs w:val="22"/>
                  </w:rPr>
                </w:rPrChange>
              </w:rPr>
              <w:t xml:space="preserve"> is valid configuration and indicates no barring.</w:t>
            </w:r>
          </w:p>
        </w:tc>
      </w:tr>
      <w:tr w:rsidR="00936420" w:rsidRPr="004072B1" w14:paraId="0463015F" w14:textId="77777777" w:rsidTr="006D357F">
        <w:tc>
          <w:tcPr>
            <w:tcW w:w="0" w:type="auto"/>
            <w:shd w:val="clear" w:color="auto" w:fill="auto"/>
          </w:tcPr>
          <w:p w14:paraId="6604B588" w14:textId="77777777" w:rsidR="002C5D28" w:rsidRPr="004072B1" w:rsidRDefault="002C5D28" w:rsidP="00F43D0B">
            <w:pPr>
              <w:pStyle w:val="TAL"/>
              <w:rPr>
                <w:rFonts w:eastAsia="Calibri"/>
                <w:b/>
                <w:i/>
                <w:szCs w:val="22"/>
                <w:rPrChange w:id="134987" w:author="Draft version 2" w:date="2020-04-03T01:44:00Z">
                  <w:rPr>
                    <w:rFonts w:eastAsia="Calibri"/>
                    <w:b/>
                    <w:i/>
                    <w:szCs w:val="22"/>
                  </w:rPr>
                </w:rPrChange>
              </w:rPr>
            </w:pPr>
            <w:r w:rsidRPr="004072B1">
              <w:rPr>
                <w:rFonts w:eastAsia="Calibri"/>
                <w:b/>
                <w:i/>
                <w:szCs w:val="22"/>
                <w:rPrChange w:id="134988" w:author="Draft version 2" w:date="2020-04-03T01:44:00Z">
                  <w:rPr>
                    <w:rFonts w:eastAsia="Calibri"/>
                    <w:b/>
                    <w:i/>
                    <w:szCs w:val="22"/>
                  </w:rPr>
                </w:rPrChange>
              </w:rPr>
              <w:t>uac-BarringForAccessIdentity</w:t>
            </w:r>
          </w:p>
          <w:p w14:paraId="5DB503E3" w14:textId="77777777" w:rsidR="002C5D28" w:rsidRPr="004072B1" w:rsidRDefault="002C5D28" w:rsidP="00F43D0B">
            <w:pPr>
              <w:pStyle w:val="TAL"/>
              <w:rPr>
                <w:rFonts w:eastAsia="Calibri"/>
                <w:b/>
                <w:i/>
                <w:szCs w:val="22"/>
                <w:rPrChange w:id="134989" w:author="Draft version 2" w:date="2020-04-03T01:44:00Z">
                  <w:rPr>
                    <w:rFonts w:eastAsia="Calibri"/>
                    <w:b/>
                    <w:i/>
                    <w:szCs w:val="22"/>
                  </w:rPr>
                </w:rPrChange>
              </w:rPr>
            </w:pPr>
            <w:r w:rsidRPr="004072B1">
              <w:rPr>
                <w:szCs w:val="22"/>
                <w:lang w:eastAsia="ko-KR"/>
                <w:rPrChange w:id="134990" w:author="Draft version 2" w:date="2020-04-03T01:44:00Z">
                  <w:rPr>
                    <w:szCs w:val="22"/>
                    <w:lang w:eastAsia="ko-KR"/>
                  </w:rPr>
                </w:rPrChange>
              </w:rPr>
              <w:t xml:space="preserve">Indicates whether </w:t>
            </w:r>
            <w:r w:rsidRPr="004072B1">
              <w:rPr>
                <w:rFonts w:eastAsia="Calibri"/>
                <w:szCs w:val="22"/>
                <w:rPrChange w:id="134991" w:author="Draft version 2" w:date="2020-04-03T01:44:00Z">
                  <w:rPr>
                    <w:rFonts w:eastAsia="Calibri"/>
                    <w:szCs w:val="22"/>
                  </w:rPr>
                </w:rPrChange>
              </w:rPr>
              <w:t xml:space="preserve">access attempt is allowed for each Access Identity. </w:t>
            </w:r>
            <w:r w:rsidRPr="004072B1">
              <w:rPr>
                <w:rPrChange w:id="134992" w:author="Draft version 2" w:date="2020-04-03T01:44:00Z">
                  <w:rPr/>
                </w:rPrChange>
              </w:rPr>
              <w:t xml:space="preserve">The leftmost bit, </w:t>
            </w:r>
            <w:r w:rsidRPr="004072B1">
              <w:rPr>
                <w:rFonts w:eastAsia="Calibri"/>
                <w:szCs w:val="22"/>
                <w:rPrChange w:id="134993" w:author="Draft version 2" w:date="2020-04-03T01:44:00Z">
                  <w:rPr>
                    <w:rFonts w:eastAsia="Calibri"/>
                    <w:szCs w:val="22"/>
                  </w:rPr>
                </w:rPrChange>
              </w:rPr>
              <w:t xml:space="preserve">bit 0 in the bit string corresponds to Access Identity 1, </w:t>
            </w:r>
            <w:r w:rsidRPr="004072B1">
              <w:rPr>
                <w:rPrChange w:id="134994" w:author="Draft version 2" w:date="2020-04-03T01:44:00Z">
                  <w:rPr/>
                </w:rPrChange>
              </w:rPr>
              <w:t xml:space="preserve">bit 1 in the bit string corresponds to </w:t>
            </w:r>
            <w:r w:rsidRPr="004072B1">
              <w:rPr>
                <w:rFonts w:eastAsia="Calibri"/>
                <w:szCs w:val="22"/>
                <w:rPrChange w:id="134995" w:author="Draft version 2" w:date="2020-04-03T01:44:00Z">
                  <w:rPr>
                    <w:rFonts w:eastAsia="Calibri"/>
                    <w:szCs w:val="22"/>
                  </w:rPr>
                </w:rPrChange>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4072B1">
              <w:rPr>
                <w:rFonts w:eastAsia="Calibri"/>
                <w:szCs w:val="22"/>
                <w:rPrChange w:id="134996" w:author="Draft version 2" w:date="2020-04-03T01:44:00Z">
                  <w:rPr>
                    <w:rFonts w:eastAsia="Calibri"/>
                    <w:szCs w:val="22"/>
                  </w:rPr>
                </w:rPrChange>
              </w:rPr>
              <w:t xml:space="preserve">and </w:t>
            </w:r>
            <w:r w:rsidRPr="004072B1">
              <w:rPr>
                <w:rFonts w:eastAsia="Calibri"/>
                <w:szCs w:val="22"/>
                <w:rPrChange w:id="134997" w:author="Draft version 2" w:date="2020-04-03T01:44:00Z">
                  <w:rPr>
                    <w:rFonts w:eastAsia="Calibri"/>
                    <w:szCs w:val="22"/>
                  </w:rPr>
                </w:rPrChange>
              </w:rPr>
              <w:t>bit 6 in the bit string corresponds to Access Identity 15. Value 0 means that access attempt is allowed for the corresponding access identity.</w:t>
            </w:r>
          </w:p>
        </w:tc>
      </w:tr>
      <w:tr w:rsidR="00936420" w:rsidRPr="004072B1" w14:paraId="260966C5" w14:textId="77777777" w:rsidTr="006D357F">
        <w:tc>
          <w:tcPr>
            <w:tcW w:w="0" w:type="auto"/>
            <w:shd w:val="clear" w:color="auto" w:fill="auto"/>
          </w:tcPr>
          <w:p w14:paraId="65384E2F" w14:textId="77777777" w:rsidR="002C5D28" w:rsidRPr="004072B1" w:rsidRDefault="002C5D28" w:rsidP="00F43D0B">
            <w:pPr>
              <w:pStyle w:val="TAL"/>
              <w:rPr>
                <w:b/>
                <w:i/>
                <w:szCs w:val="22"/>
                <w:lang w:eastAsia="en-GB"/>
                <w:rPrChange w:id="134998" w:author="Draft version 2" w:date="2020-04-03T01:44:00Z">
                  <w:rPr>
                    <w:b/>
                    <w:i/>
                    <w:szCs w:val="22"/>
                    <w:lang w:eastAsia="en-GB"/>
                  </w:rPr>
                </w:rPrChange>
              </w:rPr>
            </w:pPr>
            <w:r w:rsidRPr="004072B1">
              <w:rPr>
                <w:b/>
                <w:i/>
                <w:szCs w:val="22"/>
                <w:lang w:eastAsia="en-GB"/>
                <w:rPrChange w:id="134999" w:author="Draft version 2" w:date="2020-04-03T01:44:00Z">
                  <w:rPr>
                    <w:b/>
                    <w:i/>
                    <w:szCs w:val="22"/>
                    <w:lang w:eastAsia="en-GB"/>
                  </w:rPr>
                </w:rPrChange>
              </w:rPr>
              <w:t>uac-BarringFactor</w:t>
            </w:r>
          </w:p>
          <w:p w14:paraId="3C1C5583" w14:textId="77777777" w:rsidR="002C5D28" w:rsidRPr="004072B1" w:rsidRDefault="002C5D28" w:rsidP="00F43D0B">
            <w:pPr>
              <w:pStyle w:val="TAL"/>
              <w:rPr>
                <w:rFonts w:eastAsia="Calibri"/>
                <w:b/>
                <w:i/>
                <w:szCs w:val="22"/>
                <w:rPrChange w:id="135000" w:author="Draft version 2" w:date="2020-04-03T01:44:00Z">
                  <w:rPr>
                    <w:rFonts w:eastAsia="Calibri"/>
                    <w:b/>
                    <w:i/>
                    <w:szCs w:val="22"/>
                  </w:rPr>
                </w:rPrChange>
              </w:rPr>
            </w:pPr>
            <w:r w:rsidRPr="004072B1">
              <w:rPr>
                <w:szCs w:val="22"/>
                <w:lang w:eastAsia="en-GB"/>
                <w:rPrChange w:id="135001" w:author="Draft version 2" w:date="2020-04-03T01:44:00Z">
                  <w:rPr>
                    <w:szCs w:val="22"/>
                    <w:lang w:eastAsia="en-GB"/>
                  </w:rPr>
                </w:rPrChange>
              </w:rPr>
              <w:t>Represents the probability that access attempt would be allowed during access barring check.</w:t>
            </w:r>
          </w:p>
        </w:tc>
      </w:tr>
      <w:tr w:rsidR="002C5D28" w:rsidRPr="004072B1" w14:paraId="025F35BC" w14:textId="77777777" w:rsidTr="006D357F">
        <w:tc>
          <w:tcPr>
            <w:tcW w:w="0" w:type="auto"/>
            <w:shd w:val="clear" w:color="auto" w:fill="auto"/>
          </w:tcPr>
          <w:p w14:paraId="51B867C9" w14:textId="77777777" w:rsidR="002C5D28" w:rsidRPr="004072B1" w:rsidRDefault="002C5D28" w:rsidP="00F43D0B">
            <w:pPr>
              <w:pStyle w:val="TAL"/>
              <w:rPr>
                <w:b/>
                <w:i/>
                <w:szCs w:val="22"/>
                <w:lang w:eastAsia="en-GB"/>
                <w:rPrChange w:id="135002" w:author="Draft version 2" w:date="2020-04-03T01:44:00Z">
                  <w:rPr>
                    <w:b/>
                    <w:i/>
                    <w:szCs w:val="22"/>
                    <w:lang w:eastAsia="en-GB"/>
                  </w:rPr>
                </w:rPrChange>
              </w:rPr>
            </w:pPr>
            <w:r w:rsidRPr="004072B1">
              <w:rPr>
                <w:b/>
                <w:i/>
                <w:szCs w:val="22"/>
                <w:lang w:eastAsia="en-GB"/>
                <w:rPrChange w:id="135003" w:author="Draft version 2" w:date="2020-04-03T01:44:00Z">
                  <w:rPr>
                    <w:b/>
                    <w:i/>
                    <w:szCs w:val="22"/>
                    <w:lang w:eastAsia="en-GB"/>
                  </w:rPr>
                </w:rPrChange>
              </w:rPr>
              <w:t>uac-BarringTime</w:t>
            </w:r>
          </w:p>
          <w:p w14:paraId="2A726A27" w14:textId="3530AEA1" w:rsidR="002C5D28" w:rsidRPr="004072B1" w:rsidRDefault="002C5D28" w:rsidP="00F43D0B">
            <w:pPr>
              <w:pStyle w:val="TAL"/>
              <w:rPr>
                <w:rFonts w:eastAsia="Calibri"/>
                <w:b/>
                <w:i/>
                <w:szCs w:val="22"/>
                <w:rPrChange w:id="135004" w:author="Draft version 2" w:date="2020-04-03T01:44:00Z">
                  <w:rPr>
                    <w:rFonts w:eastAsia="Calibri"/>
                    <w:b/>
                    <w:i/>
                    <w:szCs w:val="22"/>
                  </w:rPr>
                </w:rPrChange>
              </w:rPr>
            </w:pPr>
            <w:r w:rsidRPr="004072B1">
              <w:rPr>
                <w:szCs w:val="22"/>
                <w:lang w:eastAsia="en-GB"/>
                <w:rPrChange w:id="135005" w:author="Draft version 2" w:date="2020-04-03T01:44:00Z">
                  <w:rPr>
                    <w:szCs w:val="22"/>
                    <w:lang w:eastAsia="en-GB"/>
                  </w:rPr>
                </w:rPrChange>
              </w:rPr>
              <w:t xml:space="preserve">The minimum time </w:t>
            </w:r>
            <w:r w:rsidR="00FE0713" w:rsidRPr="004072B1">
              <w:rPr>
                <w:szCs w:val="22"/>
                <w:lang w:eastAsia="en-GB"/>
                <w:rPrChange w:id="135006" w:author="Draft version 2" w:date="2020-04-03T01:44:00Z">
                  <w:rPr>
                    <w:szCs w:val="22"/>
                    <w:lang w:eastAsia="en-GB"/>
                  </w:rPr>
                </w:rPrChange>
              </w:rPr>
              <w:t xml:space="preserve">in seconds </w:t>
            </w:r>
            <w:r w:rsidRPr="004072B1">
              <w:rPr>
                <w:szCs w:val="22"/>
                <w:lang w:eastAsia="en-GB"/>
                <w:rPrChange w:id="135007" w:author="Draft version 2" w:date="2020-04-03T01:44:00Z">
                  <w:rPr>
                    <w:szCs w:val="22"/>
                    <w:lang w:eastAsia="en-GB"/>
                  </w:rPr>
                </w:rPrChange>
              </w:rPr>
              <w:t>before a new access attempt is to be performed after an access attempt was barred at access barring check for the same access category.</w:t>
            </w:r>
          </w:p>
        </w:tc>
      </w:tr>
    </w:tbl>
    <w:p w14:paraId="199D1F6D" w14:textId="77777777" w:rsidR="00C1597C" w:rsidRPr="004072B1" w:rsidRDefault="00C1597C" w:rsidP="00C1597C">
      <w:pPr>
        <w:rPr>
          <w:rPrChange w:id="135008" w:author="Draft version 2" w:date="2020-04-03T01:44:00Z">
            <w:rPr/>
          </w:rPrChange>
        </w:rPr>
      </w:pPr>
    </w:p>
    <w:p w14:paraId="3BCB5FEF" w14:textId="6E5C1C2D" w:rsidR="002C5D28" w:rsidRPr="004072B1" w:rsidRDefault="002C5D28" w:rsidP="00E23515">
      <w:pPr>
        <w:pStyle w:val="Heading4"/>
        <w:rPr>
          <w:i/>
          <w:iCs/>
          <w:rPrChange w:id="135009" w:author="Draft version 2" w:date="2020-04-03T01:44:00Z">
            <w:rPr>
              <w:i/>
              <w:iCs/>
            </w:rPr>
          </w:rPrChange>
        </w:rPr>
      </w:pPr>
      <w:bookmarkStart w:id="135010" w:name="_Toc20426135"/>
      <w:bookmarkStart w:id="135011" w:name="_Toc29321532"/>
      <w:bookmarkStart w:id="135012" w:name="_Toc36757321"/>
      <w:r w:rsidRPr="004072B1">
        <w:rPr>
          <w:i/>
          <w:rPrChange w:id="135013" w:author="Draft version 2" w:date="2020-04-03T01:44:00Z">
            <w:rPr>
              <w:i/>
            </w:rPr>
          </w:rPrChange>
        </w:rPr>
        <w:t>–</w:t>
      </w:r>
      <w:r w:rsidRPr="004072B1">
        <w:rPr>
          <w:i/>
          <w:rPrChange w:id="135014" w:author="Draft version 2" w:date="2020-04-03T01:44:00Z">
            <w:rPr>
              <w:i/>
            </w:rPr>
          </w:rPrChange>
        </w:rPr>
        <w:tab/>
        <w:t>UAC-BarringPerCatList</w:t>
      </w:r>
      <w:bookmarkEnd w:id="135010"/>
      <w:bookmarkEnd w:id="135011"/>
      <w:bookmarkEnd w:id="135012"/>
    </w:p>
    <w:p w14:paraId="042C1B4F" w14:textId="77777777" w:rsidR="00F95F2F" w:rsidRPr="004072B1" w:rsidRDefault="002C5D28" w:rsidP="002C5D28">
      <w:pPr>
        <w:rPr>
          <w:rPrChange w:id="135015" w:author="Draft version 2" w:date="2020-04-03T01:44:00Z">
            <w:rPr/>
          </w:rPrChange>
        </w:rPr>
      </w:pPr>
      <w:r w:rsidRPr="004072B1">
        <w:rPr>
          <w:rPrChange w:id="135016" w:author="Draft version 2" w:date="2020-04-03T01:44:00Z">
            <w:rPr/>
          </w:rPrChange>
        </w:rPr>
        <w:t xml:space="preserve">The IE </w:t>
      </w:r>
      <w:r w:rsidRPr="004072B1">
        <w:rPr>
          <w:i/>
          <w:rPrChange w:id="135017" w:author="Draft version 2" w:date="2020-04-03T01:44:00Z">
            <w:rPr>
              <w:i/>
            </w:rPr>
          </w:rPrChange>
        </w:rPr>
        <w:t>UAC-BarringPerCatList</w:t>
      </w:r>
      <w:r w:rsidRPr="004072B1">
        <w:rPr>
          <w:rPrChange w:id="135018" w:author="Draft version 2" w:date="2020-04-03T01:44:00Z">
            <w:rPr/>
          </w:rPrChange>
        </w:rPr>
        <w:t xml:space="preserve"> provides access control parameters for a list of access categories.</w:t>
      </w:r>
    </w:p>
    <w:p w14:paraId="2B20641E" w14:textId="77777777" w:rsidR="002C5D28" w:rsidRPr="004072B1" w:rsidRDefault="002C5D28" w:rsidP="002C5D28">
      <w:pPr>
        <w:pStyle w:val="TH"/>
        <w:rPr>
          <w:rPrChange w:id="135019" w:author="Draft version 2" w:date="2020-04-03T01:44:00Z">
            <w:rPr/>
          </w:rPrChange>
        </w:rPr>
      </w:pPr>
      <w:r w:rsidRPr="004072B1">
        <w:rPr>
          <w:bCs/>
          <w:i/>
          <w:iCs/>
          <w:rPrChange w:id="135020" w:author="Draft version 2" w:date="2020-04-03T01:44:00Z">
            <w:rPr>
              <w:bCs/>
              <w:i/>
              <w:iCs/>
            </w:rPr>
          </w:rPrChange>
        </w:rPr>
        <w:t>UAC-BarringPerCatList</w:t>
      </w:r>
      <w:r w:rsidRPr="004072B1">
        <w:rPr>
          <w:bCs/>
          <w:iCs/>
          <w:rPrChange w:id="135021" w:author="Draft version 2" w:date="2020-04-03T01:44:00Z">
            <w:rPr>
              <w:bCs/>
              <w:iCs/>
            </w:rPr>
          </w:rPrChange>
        </w:rPr>
        <w:t xml:space="preserve"> </w:t>
      </w:r>
      <w:r w:rsidRPr="004072B1">
        <w:rPr>
          <w:rPrChange w:id="135022" w:author="Draft version 2" w:date="2020-04-03T01:44:00Z">
            <w:rPr/>
          </w:rPrChange>
        </w:rPr>
        <w:t>information element</w:t>
      </w:r>
    </w:p>
    <w:p w14:paraId="14AD9224" w14:textId="77777777" w:rsidR="002C5D28" w:rsidRPr="004072B1" w:rsidRDefault="002C5D28" w:rsidP="0096519C">
      <w:pPr>
        <w:pStyle w:val="PL"/>
        <w:rPr>
          <w:rPrChange w:id="135023" w:author="Draft version 2" w:date="2020-04-03T01:44:00Z">
            <w:rPr>
              <w:color w:val="808080"/>
            </w:rPr>
          </w:rPrChange>
        </w:rPr>
      </w:pPr>
      <w:r w:rsidRPr="004072B1">
        <w:rPr>
          <w:rPrChange w:id="135024" w:author="Draft version 2" w:date="2020-04-03T01:44:00Z">
            <w:rPr>
              <w:color w:val="808080"/>
            </w:rPr>
          </w:rPrChange>
        </w:rPr>
        <w:t>-- ASN1START</w:t>
      </w:r>
    </w:p>
    <w:p w14:paraId="61CC2E3E" w14:textId="4D8B782E" w:rsidR="002C5D28" w:rsidRPr="004072B1" w:rsidRDefault="002C5D28" w:rsidP="0096519C">
      <w:pPr>
        <w:pStyle w:val="PL"/>
        <w:rPr>
          <w:rPrChange w:id="135025" w:author="Draft version 2" w:date="2020-04-03T01:44:00Z">
            <w:rPr>
              <w:color w:val="808080"/>
            </w:rPr>
          </w:rPrChange>
        </w:rPr>
      </w:pPr>
      <w:r w:rsidRPr="004072B1">
        <w:rPr>
          <w:rPrChange w:id="135026" w:author="Draft version 2" w:date="2020-04-03T01:44:00Z">
            <w:rPr>
              <w:color w:val="808080"/>
            </w:rPr>
          </w:rPrChange>
        </w:rPr>
        <w:t>-- TAG-UAC-BARRINGPERCATLIST-START</w:t>
      </w:r>
    </w:p>
    <w:p w14:paraId="7116DF15" w14:textId="77777777" w:rsidR="002C5D28" w:rsidRPr="004072B1" w:rsidRDefault="002C5D28" w:rsidP="0096519C">
      <w:pPr>
        <w:pStyle w:val="PL"/>
        <w:rPr>
          <w:rPrChange w:id="135027" w:author="Draft version 2" w:date="2020-04-03T01:44:00Z">
            <w:rPr/>
          </w:rPrChange>
        </w:rPr>
      </w:pPr>
    </w:p>
    <w:p w14:paraId="15790B50" w14:textId="77777777" w:rsidR="002C5D28" w:rsidRPr="004072B1" w:rsidRDefault="002C5D28" w:rsidP="0096519C">
      <w:pPr>
        <w:pStyle w:val="PL"/>
        <w:rPr>
          <w:rPrChange w:id="135028" w:author="Draft version 2" w:date="2020-04-03T01:44:00Z">
            <w:rPr/>
          </w:rPrChange>
        </w:rPr>
      </w:pPr>
      <w:r w:rsidRPr="004072B1">
        <w:rPr>
          <w:rPrChange w:id="135029" w:author="Draft version 2" w:date="2020-04-03T01:44:00Z">
            <w:rPr/>
          </w:rPrChange>
        </w:rPr>
        <w:t xml:space="preserve">UAC-BarringPerCatList ::=           </w:t>
      </w:r>
      <w:r w:rsidRPr="004072B1">
        <w:rPr>
          <w:rPrChange w:id="135030" w:author="Draft version 2" w:date="2020-04-03T01:44:00Z">
            <w:rPr>
              <w:color w:val="993366"/>
            </w:rPr>
          </w:rPrChange>
        </w:rPr>
        <w:t>SEQUENCE</w:t>
      </w:r>
      <w:r w:rsidRPr="004072B1">
        <w:rPr>
          <w:rPrChange w:id="135031" w:author="Draft version 2" w:date="2020-04-03T01:44:00Z">
            <w:rPr/>
          </w:rPrChange>
        </w:rPr>
        <w:t xml:space="preserve"> (</w:t>
      </w:r>
      <w:r w:rsidRPr="004072B1">
        <w:rPr>
          <w:rPrChange w:id="135032" w:author="Draft version 2" w:date="2020-04-03T01:44:00Z">
            <w:rPr>
              <w:color w:val="993366"/>
            </w:rPr>
          </w:rPrChange>
        </w:rPr>
        <w:t>SIZE</w:t>
      </w:r>
      <w:r w:rsidRPr="004072B1">
        <w:rPr>
          <w:rPrChange w:id="135033" w:author="Draft version 2" w:date="2020-04-03T01:44:00Z">
            <w:rPr/>
          </w:rPrChange>
        </w:rPr>
        <w:t xml:space="preserve"> (1..maxAccessCat-1))</w:t>
      </w:r>
      <w:r w:rsidRPr="004072B1">
        <w:rPr>
          <w:rPrChange w:id="135034" w:author="Draft version 2" w:date="2020-04-03T01:44:00Z">
            <w:rPr>
              <w:color w:val="993366"/>
            </w:rPr>
          </w:rPrChange>
        </w:rPr>
        <w:t xml:space="preserve"> OF</w:t>
      </w:r>
      <w:r w:rsidRPr="004072B1">
        <w:rPr>
          <w:rPrChange w:id="135035" w:author="Draft version 2" w:date="2020-04-03T01:44:00Z">
            <w:rPr/>
          </w:rPrChange>
        </w:rPr>
        <w:t xml:space="preserve"> UAC-BarringPerCat</w:t>
      </w:r>
    </w:p>
    <w:p w14:paraId="5FB3B814" w14:textId="77777777" w:rsidR="002C5D28" w:rsidRPr="004072B1" w:rsidRDefault="002C5D28" w:rsidP="0096519C">
      <w:pPr>
        <w:pStyle w:val="PL"/>
        <w:rPr>
          <w:rPrChange w:id="135036" w:author="Draft version 2" w:date="2020-04-03T01:44:00Z">
            <w:rPr/>
          </w:rPrChange>
        </w:rPr>
      </w:pPr>
    </w:p>
    <w:p w14:paraId="0CA9C411" w14:textId="77777777" w:rsidR="002C5D28" w:rsidRPr="004072B1" w:rsidRDefault="002C5D28" w:rsidP="0096519C">
      <w:pPr>
        <w:pStyle w:val="PL"/>
        <w:rPr>
          <w:rPrChange w:id="135037" w:author="Draft version 2" w:date="2020-04-03T01:44:00Z">
            <w:rPr/>
          </w:rPrChange>
        </w:rPr>
      </w:pPr>
      <w:r w:rsidRPr="004072B1">
        <w:rPr>
          <w:rPrChange w:id="135038" w:author="Draft version 2" w:date="2020-04-03T01:44:00Z">
            <w:rPr/>
          </w:rPrChange>
        </w:rPr>
        <w:t xml:space="preserve">UAC-BarringPerCat ::=               </w:t>
      </w:r>
      <w:r w:rsidRPr="004072B1">
        <w:rPr>
          <w:rPrChange w:id="135039" w:author="Draft version 2" w:date="2020-04-03T01:44:00Z">
            <w:rPr>
              <w:color w:val="993366"/>
            </w:rPr>
          </w:rPrChange>
        </w:rPr>
        <w:t>SEQUENCE</w:t>
      </w:r>
      <w:r w:rsidRPr="004072B1">
        <w:rPr>
          <w:rPrChange w:id="135040" w:author="Draft version 2" w:date="2020-04-03T01:44:00Z">
            <w:rPr/>
          </w:rPrChange>
        </w:rPr>
        <w:t xml:space="preserve"> {</w:t>
      </w:r>
    </w:p>
    <w:p w14:paraId="67D369C2" w14:textId="77777777" w:rsidR="002C5D28" w:rsidRPr="004072B1" w:rsidRDefault="002C5D28" w:rsidP="0096519C">
      <w:pPr>
        <w:pStyle w:val="PL"/>
        <w:rPr>
          <w:rPrChange w:id="135041" w:author="Draft version 2" w:date="2020-04-03T01:44:00Z">
            <w:rPr/>
          </w:rPrChange>
        </w:rPr>
      </w:pPr>
      <w:r w:rsidRPr="004072B1">
        <w:rPr>
          <w:rPrChange w:id="135042" w:author="Draft version 2" w:date="2020-04-03T01:44:00Z">
            <w:rPr/>
          </w:rPrChange>
        </w:rPr>
        <w:t xml:space="preserve">   accessCategory                       </w:t>
      </w:r>
      <w:r w:rsidRPr="004072B1">
        <w:rPr>
          <w:rPrChange w:id="135043" w:author="Draft version 2" w:date="2020-04-03T01:44:00Z">
            <w:rPr>
              <w:color w:val="993366"/>
            </w:rPr>
          </w:rPrChange>
        </w:rPr>
        <w:t>INTEGER</w:t>
      </w:r>
      <w:r w:rsidRPr="004072B1">
        <w:rPr>
          <w:rPrChange w:id="135044" w:author="Draft version 2" w:date="2020-04-03T01:44:00Z">
            <w:rPr/>
          </w:rPrChange>
        </w:rPr>
        <w:t xml:space="preserve"> (1..maxAccessCat-1),</w:t>
      </w:r>
    </w:p>
    <w:p w14:paraId="348D3069" w14:textId="77777777" w:rsidR="002C5D28" w:rsidRPr="004072B1" w:rsidRDefault="002C5D28" w:rsidP="0096519C">
      <w:pPr>
        <w:pStyle w:val="PL"/>
        <w:rPr>
          <w:rPrChange w:id="135045" w:author="Draft version 2" w:date="2020-04-03T01:44:00Z">
            <w:rPr/>
          </w:rPrChange>
        </w:rPr>
      </w:pPr>
      <w:r w:rsidRPr="004072B1">
        <w:rPr>
          <w:rPrChange w:id="135046" w:author="Draft version 2" w:date="2020-04-03T01:44:00Z">
            <w:rPr/>
          </w:rPrChange>
        </w:rPr>
        <w:t xml:space="preserve">   uac-barringInfoSetIndex              UAC-BarringInfoSetIndex</w:t>
      </w:r>
    </w:p>
    <w:p w14:paraId="27870C6E" w14:textId="77777777" w:rsidR="002C5D28" w:rsidRPr="004072B1" w:rsidRDefault="002C5D28" w:rsidP="0096519C">
      <w:pPr>
        <w:pStyle w:val="PL"/>
        <w:rPr>
          <w:rPrChange w:id="135047" w:author="Draft version 2" w:date="2020-04-03T01:44:00Z">
            <w:rPr/>
          </w:rPrChange>
        </w:rPr>
      </w:pPr>
      <w:r w:rsidRPr="004072B1">
        <w:rPr>
          <w:rPrChange w:id="135048" w:author="Draft version 2" w:date="2020-04-03T01:44:00Z">
            <w:rPr/>
          </w:rPrChange>
        </w:rPr>
        <w:t>}</w:t>
      </w:r>
    </w:p>
    <w:p w14:paraId="02F49B1A" w14:textId="77777777" w:rsidR="002C5D28" w:rsidRPr="004072B1" w:rsidRDefault="002C5D28" w:rsidP="0096519C">
      <w:pPr>
        <w:pStyle w:val="PL"/>
        <w:rPr>
          <w:rPrChange w:id="135049" w:author="Draft version 2" w:date="2020-04-03T01:44:00Z">
            <w:rPr/>
          </w:rPrChange>
        </w:rPr>
      </w:pPr>
    </w:p>
    <w:p w14:paraId="7CEEDE54" w14:textId="7A8E6D1A" w:rsidR="002C5D28" w:rsidRPr="004072B1" w:rsidRDefault="002C5D28" w:rsidP="0096519C">
      <w:pPr>
        <w:pStyle w:val="PL"/>
        <w:rPr>
          <w:rPrChange w:id="135050" w:author="Draft version 2" w:date="2020-04-03T01:44:00Z">
            <w:rPr>
              <w:color w:val="808080"/>
            </w:rPr>
          </w:rPrChange>
        </w:rPr>
      </w:pPr>
      <w:r w:rsidRPr="004072B1">
        <w:rPr>
          <w:rPrChange w:id="135051" w:author="Draft version 2" w:date="2020-04-03T01:44:00Z">
            <w:rPr>
              <w:color w:val="808080"/>
            </w:rPr>
          </w:rPrChange>
        </w:rPr>
        <w:t>-- TAG-UAC-BARRINGPERCATLIST-STOP</w:t>
      </w:r>
    </w:p>
    <w:p w14:paraId="72D42AF6" w14:textId="77777777" w:rsidR="002C5D28" w:rsidRPr="004072B1" w:rsidRDefault="002C5D28" w:rsidP="0096519C">
      <w:pPr>
        <w:pStyle w:val="PL"/>
        <w:rPr>
          <w:rPrChange w:id="135052" w:author="Draft version 2" w:date="2020-04-03T01:44:00Z">
            <w:rPr>
              <w:color w:val="808080"/>
            </w:rPr>
          </w:rPrChange>
        </w:rPr>
      </w:pPr>
      <w:r w:rsidRPr="004072B1">
        <w:rPr>
          <w:rPrChange w:id="135053" w:author="Draft version 2" w:date="2020-04-03T01:44:00Z">
            <w:rPr>
              <w:color w:val="808080"/>
            </w:rPr>
          </w:rPrChange>
        </w:rPr>
        <w:t>-- ASN1STOP</w:t>
      </w:r>
    </w:p>
    <w:p w14:paraId="5081063E" w14:textId="77777777" w:rsidR="002C5D28" w:rsidRPr="004072B1" w:rsidRDefault="002C5D28" w:rsidP="002C5D28">
      <w:pPr>
        <w:rPr>
          <w:rPrChange w:id="13505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E7E3156" w14:textId="77777777" w:rsidTr="006D357F">
        <w:tc>
          <w:tcPr>
            <w:tcW w:w="0" w:type="auto"/>
            <w:shd w:val="clear" w:color="auto" w:fill="auto"/>
            <w:hideMark/>
          </w:tcPr>
          <w:p w14:paraId="00D96181" w14:textId="77777777" w:rsidR="002C5D28" w:rsidRPr="004072B1" w:rsidRDefault="002C5D28" w:rsidP="00F43D0B">
            <w:pPr>
              <w:pStyle w:val="TAH"/>
              <w:rPr>
                <w:rPrChange w:id="135055" w:author="Draft version 2" w:date="2020-04-03T01:44:00Z">
                  <w:rPr/>
                </w:rPrChange>
              </w:rPr>
            </w:pPr>
            <w:r w:rsidRPr="004072B1">
              <w:rPr>
                <w:bCs/>
                <w:i/>
                <w:iCs/>
                <w:rPrChange w:id="135056" w:author="Draft version 2" w:date="2020-04-03T01:44:00Z">
                  <w:rPr>
                    <w:bCs/>
                    <w:i/>
                    <w:iCs/>
                  </w:rPr>
                </w:rPrChange>
              </w:rPr>
              <w:t>UAC-BarringPerCatList</w:t>
            </w:r>
            <w:r w:rsidRPr="004072B1">
              <w:rPr>
                <w:rPrChange w:id="135057" w:author="Draft version 2" w:date="2020-04-03T01:44:00Z">
                  <w:rPr/>
                </w:rPrChange>
              </w:rPr>
              <w:t xml:space="preserve"> field descriptions</w:t>
            </w:r>
          </w:p>
        </w:tc>
      </w:tr>
      <w:tr w:rsidR="002C5D28" w:rsidRPr="004072B1" w14:paraId="30A72446" w14:textId="77777777" w:rsidTr="006D357F">
        <w:tc>
          <w:tcPr>
            <w:tcW w:w="0" w:type="auto"/>
            <w:shd w:val="clear" w:color="auto" w:fill="auto"/>
            <w:hideMark/>
          </w:tcPr>
          <w:p w14:paraId="3A376ECF" w14:textId="77777777" w:rsidR="002C5D28" w:rsidRPr="004072B1" w:rsidRDefault="002C5D28" w:rsidP="00F43D0B">
            <w:pPr>
              <w:pStyle w:val="TAL"/>
              <w:rPr>
                <w:b/>
                <w:i/>
                <w:szCs w:val="22"/>
                <w:lang w:eastAsia="en-GB"/>
                <w:rPrChange w:id="135058" w:author="Draft version 2" w:date="2020-04-03T01:44:00Z">
                  <w:rPr>
                    <w:b/>
                    <w:i/>
                    <w:szCs w:val="22"/>
                    <w:lang w:eastAsia="en-GB"/>
                  </w:rPr>
                </w:rPrChange>
              </w:rPr>
            </w:pPr>
            <w:r w:rsidRPr="004072B1">
              <w:rPr>
                <w:b/>
                <w:i/>
                <w:szCs w:val="22"/>
                <w:lang w:eastAsia="en-GB"/>
                <w:rPrChange w:id="135059" w:author="Draft version 2" w:date="2020-04-03T01:44:00Z">
                  <w:rPr>
                    <w:b/>
                    <w:i/>
                    <w:szCs w:val="22"/>
                    <w:lang w:eastAsia="en-GB"/>
                  </w:rPr>
                </w:rPrChange>
              </w:rPr>
              <w:t>accessCategory</w:t>
            </w:r>
          </w:p>
          <w:p w14:paraId="7BA2D3E0" w14:textId="77777777" w:rsidR="002C5D28" w:rsidRPr="004072B1" w:rsidRDefault="002C5D28" w:rsidP="00F43D0B">
            <w:pPr>
              <w:pStyle w:val="TAL"/>
              <w:rPr>
                <w:rPrChange w:id="135060" w:author="Draft version 2" w:date="2020-04-03T01:44:00Z">
                  <w:rPr/>
                </w:rPrChange>
              </w:rPr>
            </w:pPr>
            <w:r w:rsidRPr="004072B1">
              <w:rPr>
                <w:szCs w:val="22"/>
                <w:lang w:eastAsia="en-GB"/>
                <w:rPrChange w:id="135061" w:author="Draft version 2" w:date="2020-04-03T01:44:00Z">
                  <w:rPr>
                    <w:szCs w:val="22"/>
                    <w:lang w:eastAsia="en-GB"/>
                  </w:rPr>
                </w:rPrChange>
              </w:rPr>
              <w:t>The Access Category according to TS 22.261</w:t>
            </w:r>
            <w:r w:rsidR="00BB1D7F" w:rsidRPr="004072B1">
              <w:rPr>
                <w:szCs w:val="22"/>
                <w:lang w:eastAsia="en-GB"/>
                <w:rPrChange w:id="135062" w:author="Draft version 2" w:date="2020-04-03T01:44:00Z">
                  <w:rPr>
                    <w:szCs w:val="22"/>
                    <w:lang w:eastAsia="en-GB"/>
                  </w:rPr>
                </w:rPrChange>
              </w:rPr>
              <w:t xml:space="preserve"> [25</w:t>
            </w:r>
            <w:r w:rsidRPr="004072B1">
              <w:rPr>
                <w:szCs w:val="22"/>
                <w:lang w:eastAsia="en-GB"/>
                <w:rPrChange w:id="135063" w:author="Draft version 2" w:date="2020-04-03T01:44:00Z">
                  <w:rPr>
                    <w:szCs w:val="22"/>
                    <w:lang w:eastAsia="en-GB"/>
                  </w:rPr>
                </w:rPrChange>
              </w:rPr>
              <w:t>]</w:t>
            </w:r>
            <w:r w:rsidR="00BB1D7F" w:rsidRPr="004072B1">
              <w:rPr>
                <w:szCs w:val="22"/>
                <w:lang w:eastAsia="en-GB"/>
                <w:rPrChange w:id="135064" w:author="Draft version 2" w:date="2020-04-03T01:44:00Z">
                  <w:rPr>
                    <w:szCs w:val="22"/>
                    <w:lang w:eastAsia="en-GB"/>
                  </w:rPr>
                </w:rPrChange>
              </w:rPr>
              <w:t>.</w:t>
            </w:r>
          </w:p>
        </w:tc>
      </w:tr>
    </w:tbl>
    <w:p w14:paraId="17275A7D" w14:textId="77777777" w:rsidR="00C1597C" w:rsidRPr="004072B1" w:rsidRDefault="00C1597C" w:rsidP="00C1597C">
      <w:pPr>
        <w:rPr>
          <w:rPrChange w:id="135065" w:author="Draft version 2" w:date="2020-04-03T01:44:00Z">
            <w:rPr/>
          </w:rPrChange>
        </w:rPr>
      </w:pPr>
    </w:p>
    <w:p w14:paraId="5BC724B5" w14:textId="72B29A6D" w:rsidR="002C5D28" w:rsidRPr="004072B1" w:rsidRDefault="002C5D28" w:rsidP="00E23515">
      <w:pPr>
        <w:pStyle w:val="Heading4"/>
        <w:rPr>
          <w:i/>
          <w:iCs/>
          <w:rPrChange w:id="135066" w:author="Draft version 2" w:date="2020-04-03T01:44:00Z">
            <w:rPr>
              <w:i/>
              <w:iCs/>
            </w:rPr>
          </w:rPrChange>
        </w:rPr>
      </w:pPr>
      <w:bookmarkStart w:id="135067" w:name="_Toc20426136"/>
      <w:bookmarkStart w:id="135068" w:name="_Toc29321533"/>
      <w:bookmarkStart w:id="135069" w:name="_Toc36757322"/>
      <w:r w:rsidRPr="004072B1">
        <w:rPr>
          <w:i/>
          <w:rPrChange w:id="135070" w:author="Draft version 2" w:date="2020-04-03T01:44:00Z">
            <w:rPr>
              <w:i/>
            </w:rPr>
          </w:rPrChange>
        </w:rPr>
        <w:t>–</w:t>
      </w:r>
      <w:r w:rsidRPr="004072B1">
        <w:rPr>
          <w:i/>
          <w:rPrChange w:id="135071" w:author="Draft version 2" w:date="2020-04-03T01:44:00Z">
            <w:rPr>
              <w:i/>
            </w:rPr>
          </w:rPrChange>
        </w:rPr>
        <w:tab/>
        <w:t>UAC-BarringPerPLMN-List</w:t>
      </w:r>
      <w:bookmarkEnd w:id="135067"/>
      <w:bookmarkEnd w:id="135068"/>
      <w:bookmarkEnd w:id="135069"/>
    </w:p>
    <w:p w14:paraId="01D80F8C" w14:textId="77777777" w:rsidR="00F95F2F" w:rsidRPr="004072B1" w:rsidRDefault="002C5D28" w:rsidP="002C5D28">
      <w:pPr>
        <w:rPr>
          <w:rPrChange w:id="135072" w:author="Draft version 2" w:date="2020-04-03T01:44:00Z">
            <w:rPr/>
          </w:rPrChange>
        </w:rPr>
      </w:pPr>
      <w:r w:rsidRPr="004072B1">
        <w:rPr>
          <w:rPrChange w:id="135073" w:author="Draft version 2" w:date="2020-04-03T01:44:00Z">
            <w:rPr/>
          </w:rPrChange>
        </w:rPr>
        <w:t xml:space="preserve">The IE </w:t>
      </w:r>
      <w:r w:rsidRPr="004072B1">
        <w:rPr>
          <w:i/>
          <w:rPrChange w:id="135074" w:author="Draft version 2" w:date="2020-04-03T01:44:00Z">
            <w:rPr>
              <w:i/>
            </w:rPr>
          </w:rPrChange>
        </w:rPr>
        <w:t>UAC-BarringPerPLMN-List</w:t>
      </w:r>
      <w:r w:rsidRPr="004072B1">
        <w:rPr>
          <w:rPrChange w:id="135075" w:author="Draft version 2" w:date="2020-04-03T01:44:00Z">
            <w:rPr/>
          </w:rPrChange>
        </w:rPr>
        <w:t xml:space="preserve"> provides access category specific access control parameters, which are configured per PLMN.</w:t>
      </w:r>
    </w:p>
    <w:p w14:paraId="58D90E87" w14:textId="77777777" w:rsidR="002C5D28" w:rsidRPr="004072B1" w:rsidRDefault="002C5D28" w:rsidP="002C5D28">
      <w:pPr>
        <w:pStyle w:val="TH"/>
        <w:rPr>
          <w:rPrChange w:id="135076" w:author="Draft version 2" w:date="2020-04-03T01:44:00Z">
            <w:rPr/>
          </w:rPrChange>
        </w:rPr>
      </w:pPr>
      <w:r w:rsidRPr="004072B1">
        <w:rPr>
          <w:bCs/>
          <w:i/>
          <w:iCs/>
          <w:rPrChange w:id="135077" w:author="Draft version 2" w:date="2020-04-03T01:44:00Z">
            <w:rPr>
              <w:bCs/>
              <w:i/>
              <w:iCs/>
            </w:rPr>
          </w:rPrChange>
        </w:rPr>
        <w:t>UAC-BarringPerPLMN-List</w:t>
      </w:r>
      <w:r w:rsidRPr="004072B1">
        <w:rPr>
          <w:bCs/>
          <w:iCs/>
          <w:rPrChange w:id="135078" w:author="Draft version 2" w:date="2020-04-03T01:44:00Z">
            <w:rPr>
              <w:bCs/>
              <w:iCs/>
            </w:rPr>
          </w:rPrChange>
        </w:rPr>
        <w:t xml:space="preserve"> </w:t>
      </w:r>
      <w:r w:rsidRPr="004072B1">
        <w:rPr>
          <w:rPrChange w:id="135079" w:author="Draft version 2" w:date="2020-04-03T01:44:00Z">
            <w:rPr/>
          </w:rPrChange>
        </w:rPr>
        <w:t>information element</w:t>
      </w:r>
    </w:p>
    <w:p w14:paraId="1A0F3261" w14:textId="77777777" w:rsidR="002C5D28" w:rsidRPr="004072B1" w:rsidRDefault="002C5D28" w:rsidP="0096519C">
      <w:pPr>
        <w:pStyle w:val="PL"/>
        <w:rPr>
          <w:rPrChange w:id="135080" w:author="Draft version 2" w:date="2020-04-03T01:44:00Z">
            <w:rPr>
              <w:color w:val="808080"/>
            </w:rPr>
          </w:rPrChange>
        </w:rPr>
      </w:pPr>
      <w:r w:rsidRPr="004072B1">
        <w:rPr>
          <w:rPrChange w:id="135081" w:author="Draft version 2" w:date="2020-04-03T01:44:00Z">
            <w:rPr>
              <w:color w:val="808080"/>
            </w:rPr>
          </w:rPrChange>
        </w:rPr>
        <w:t>-- ASN1START</w:t>
      </w:r>
    </w:p>
    <w:p w14:paraId="540C7BD8" w14:textId="5B53D1E0" w:rsidR="002C5D28" w:rsidRPr="004072B1" w:rsidRDefault="002C5D28" w:rsidP="0096519C">
      <w:pPr>
        <w:pStyle w:val="PL"/>
        <w:rPr>
          <w:rPrChange w:id="135082" w:author="Draft version 2" w:date="2020-04-03T01:44:00Z">
            <w:rPr>
              <w:color w:val="808080"/>
            </w:rPr>
          </w:rPrChange>
        </w:rPr>
      </w:pPr>
      <w:r w:rsidRPr="004072B1">
        <w:rPr>
          <w:rPrChange w:id="135083" w:author="Draft version 2" w:date="2020-04-03T01:44:00Z">
            <w:rPr>
              <w:color w:val="808080"/>
            </w:rPr>
          </w:rPrChange>
        </w:rPr>
        <w:t>-- TAG-UAC-BARRINGPERPLMN-LIST-START</w:t>
      </w:r>
    </w:p>
    <w:p w14:paraId="7DF7E7AE" w14:textId="77777777" w:rsidR="002C5D28" w:rsidRPr="004072B1" w:rsidRDefault="002C5D28" w:rsidP="0096519C">
      <w:pPr>
        <w:pStyle w:val="PL"/>
        <w:rPr>
          <w:rPrChange w:id="135084" w:author="Draft version 2" w:date="2020-04-03T01:44:00Z">
            <w:rPr/>
          </w:rPrChange>
        </w:rPr>
      </w:pPr>
    </w:p>
    <w:p w14:paraId="2A7FF2BA" w14:textId="77777777" w:rsidR="002C5D28" w:rsidRPr="004072B1" w:rsidRDefault="002C5D28" w:rsidP="0096519C">
      <w:pPr>
        <w:pStyle w:val="PL"/>
        <w:rPr>
          <w:rPrChange w:id="135085" w:author="Draft version 2" w:date="2020-04-03T01:44:00Z">
            <w:rPr/>
          </w:rPrChange>
        </w:rPr>
      </w:pPr>
      <w:r w:rsidRPr="004072B1">
        <w:rPr>
          <w:rPrChange w:id="135086" w:author="Draft version 2" w:date="2020-04-03T01:44:00Z">
            <w:rPr/>
          </w:rPrChange>
        </w:rPr>
        <w:t xml:space="preserve">UAC-BarringPerPLMN-List ::=         </w:t>
      </w:r>
      <w:r w:rsidRPr="004072B1">
        <w:rPr>
          <w:rPrChange w:id="135087" w:author="Draft version 2" w:date="2020-04-03T01:44:00Z">
            <w:rPr>
              <w:color w:val="993366"/>
            </w:rPr>
          </w:rPrChange>
        </w:rPr>
        <w:t>SEQUENCE</w:t>
      </w:r>
      <w:r w:rsidRPr="004072B1">
        <w:rPr>
          <w:rPrChange w:id="135088" w:author="Draft version 2" w:date="2020-04-03T01:44:00Z">
            <w:rPr/>
          </w:rPrChange>
        </w:rPr>
        <w:t xml:space="preserve"> (</w:t>
      </w:r>
      <w:r w:rsidRPr="004072B1">
        <w:rPr>
          <w:rPrChange w:id="135089" w:author="Draft version 2" w:date="2020-04-03T01:44:00Z">
            <w:rPr>
              <w:color w:val="993366"/>
            </w:rPr>
          </w:rPrChange>
        </w:rPr>
        <w:t>SIZE</w:t>
      </w:r>
      <w:r w:rsidRPr="004072B1">
        <w:rPr>
          <w:rPrChange w:id="135090" w:author="Draft version 2" w:date="2020-04-03T01:44:00Z">
            <w:rPr/>
          </w:rPrChange>
        </w:rPr>
        <w:t xml:space="preserve"> (1.. maxPLMN))</w:t>
      </w:r>
      <w:r w:rsidRPr="004072B1">
        <w:rPr>
          <w:rPrChange w:id="135091" w:author="Draft version 2" w:date="2020-04-03T01:44:00Z">
            <w:rPr>
              <w:color w:val="993366"/>
            </w:rPr>
          </w:rPrChange>
        </w:rPr>
        <w:t xml:space="preserve"> OF</w:t>
      </w:r>
      <w:r w:rsidRPr="004072B1">
        <w:rPr>
          <w:rPrChange w:id="135092" w:author="Draft version 2" w:date="2020-04-03T01:44:00Z">
            <w:rPr/>
          </w:rPrChange>
        </w:rPr>
        <w:t xml:space="preserve"> UAC-BarringPerPLMN</w:t>
      </w:r>
    </w:p>
    <w:p w14:paraId="098F8E6F" w14:textId="77777777" w:rsidR="002C5D28" w:rsidRPr="004072B1" w:rsidRDefault="002C5D28" w:rsidP="0096519C">
      <w:pPr>
        <w:pStyle w:val="PL"/>
        <w:rPr>
          <w:rPrChange w:id="135093" w:author="Draft version 2" w:date="2020-04-03T01:44:00Z">
            <w:rPr/>
          </w:rPrChange>
        </w:rPr>
      </w:pPr>
    </w:p>
    <w:p w14:paraId="6357E907" w14:textId="77777777" w:rsidR="002C5D28" w:rsidRPr="004072B1" w:rsidRDefault="002C5D28" w:rsidP="0096519C">
      <w:pPr>
        <w:pStyle w:val="PL"/>
        <w:rPr>
          <w:rPrChange w:id="135094" w:author="Draft version 2" w:date="2020-04-03T01:44:00Z">
            <w:rPr/>
          </w:rPrChange>
        </w:rPr>
      </w:pPr>
      <w:r w:rsidRPr="004072B1">
        <w:rPr>
          <w:rPrChange w:id="135095" w:author="Draft version 2" w:date="2020-04-03T01:44:00Z">
            <w:rPr/>
          </w:rPrChange>
        </w:rPr>
        <w:t xml:space="preserve">UAC-BarringPerPLMN ::=              </w:t>
      </w:r>
      <w:r w:rsidRPr="004072B1">
        <w:rPr>
          <w:rPrChange w:id="135096" w:author="Draft version 2" w:date="2020-04-03T01:44:00Z">
            <w:rPr>
              <w:color w:val="993366"/>
            </w:rPr>
          </w:rPrChange>
        </w:rPr>
        <w:t>SEQUENCE</w:t>
      </w:r>
      <w:r w:rsidRPr="004072B1">
        <w:rPr>
          <w:rPrChange w:id="135097" w:author="Draft version 2" w:date="2020-04-03T01:44:00Z">
            <w:rPr/>
          </w:rPrChange>
        </w:rPr>
        <w:t xml:space="preserve"> {</w:t>
      </w:r>
    </w:p>
    <w:p w14:paraId="3E938DEE" w14:textId="77777777" w:rsidR="002C5D28" w:rsidRPr="004072B1" w:rsidRDefault="002C5D28" w:rsidP="0096519C">
      <w:pPr>
        <w:pStyle w:val="PL"/>
        <w:rPr>
          <w:rPrChange w:id="135098" w:author="Draft version 2" w:date="2020-04-03T01:44:00Z">
            <w:rPr/>
          </w:rPrChange>
        </w:rPr>
      </w:pPr>
      <w:r w:rsidRPr="004072B1">
        <w:rPr>
          <w:rPrChange w:id="135099" w:author="Draft version 2" w:date="2020-04-03T01:44:00Z">
            <w:rPr/>
          </w:rPrChange>
        </w:rPr>
        <w:t xml:space="preserve">    plmn-IdentityIndex                  </w:t>
      </w:r>
      <w:r w:rsidRPr="004072B1">
        <w:rPr>
          <w:rPrChange w:id="135100" w:author="Draft version 2" w:date="2020-04-03T01:44:00Z">
            <w:rPr>
              <w:color w:val="993366"/>
            </w:rPr>
          </w:rPrChange>
        </w:rPr>
        <w:t>INTEGER</w:t>
      </w:r>
      <w:r w:rsidRPr="004072B1">
        <w:rPr>
          <w:rPrChange w:id="135101" w:author="Draft version 2" w:date="2020-04-03T01:44:00Z">
            <w:rPr/>
          </w:rPrChange>
        </w:rPr>
        <w:t xml:space="preserve"> (1..maxPLMN),</w:t>
      </w:r>
    </w:p>
    <w:p w14:paraId="3DB8BBE0" w14:textId="77777777" w:rsidR="002C5D28" w:rsidRPr="004072B1" w:rsidRDefault="002C5D28" w:rsidP="0096519C">
      <w:pPr>
        <w:pStyle w:val="PL"/>
        <w:rPr>
          <w:rPrChange w:id="135102" w:author="Draft version 2" w:date="2020-04-03T01:44:00Z">
            <w:rPr/>
          </w:rPrChange>
        </w:rPr>
      </w:pPr>
      <w:r w:rsidRPr="004072B1">
        <w:rPr>
          <w:rPrChange w:id="135103" w:author="Draft version 2" w:date="2020-04-03T01:44:00Z">
            <w:rPr/>
          </w:rPrChange>
        </w:rPr>
        <w:t xml:space="preserve">    uac-ACBarringListType               </w:t>
      </w:r>
      <w:r w:rsidRPr="004072B1">
        <w:rPr>
          <w:rPrChange w:id="135104" w:author="Draft version 2" w:date="2020-04-03T01:44:00Z">
            <w:rPr>
              <w:color w:val="993366"/>
            </w:rPr>
          </w:rPrChange>
        </w:rPr>
        <w:t>CHOICE</w:t>
      </w:r>
      <w:r w:rsidRPr="004072B1">
        <w:rPr>
          <w:rPrChange w:id="135105" w:author="Draft version 2" w:date="2020-04-03T01:44:00Z">
            <w:rPr/>
          </w:rPrChange>
        </w:rPr>
        <w:t>{</w:t>
      </w:r>
    </w:p>
    <w:p w14:paraId="730C6719" w14:textId="77777777" w:rsidR="002C5D28" w:rsidRPr="004072B1" w:rsidRDefault="002C5D28" w:rsidP="0096519C">
      <w:pPr>
        <w:pStyle w:val="PL"/>
        <w:rPr>
          <w:rPrChange w:id="135106" w:author="Draft version 2" w:date="2020-04-03T01:44:00Z">
            <w:rPr/>
          </w:rPrChange>
        </w:rPr>
      </w:pPr>
      <w:r w:rsidRPr="004072B1">
        <w:rPr>
          <w:rPrChange w:id="135107" w:author="Draft version 2" w:date="2020-04-03T01:44:00Z">
            <w:rPr/>
          </w:rPrChange>
        </w:rPr>
        <w:t xml:space="preserve">        uac-ImplicitACBarringList           </w:t>
      </w:r>
      <w:r w:rsidRPr="004072B1">
        <w:rPr>
          <w:rPrChange w:id="135108" w:author="Draft version 2" w:date="2020-04-03T01:44:00Z">
            <w:rPr>
              <w:color w:val="993366"/>
            </w:rPr>
          </w:rPrChange>
        </w:rPr>
        <w:t>SEQUENCE</w:t>
      </w:r>
      <w:r w:rsidRPr="004072B1">
        <w:rPr>
          <w:rPrChange w:id="135109" w:author="Draft version 2" w:date="2020-04-03T01:44:00Z">
            <w:rPr/>
          </w:rPrChange>
        </w:rPr>
        <w:t xml:space="preserve"> (</w:t>
      </w:r>
      <w:r w:rsidRPr="004072B1">
        <w:rPr>
          <w:rPrChange w:id="135110" w:author="Draft version 2" w:date="2020-04-03T01:44:00Z">
            <w:rPr>
              <w:color w:val="993366"/>
            </w:rPr>
          </w:rPrChange>
        </w:rPr>
        <w:t>SIZE</w:t>
      </w:r>
      <w:r w:rsidRPr="004072B1">
        <w:rPr>
          <w:rPrChange w:id="135111" w:author="Draft version 2" w:date="2020-04-03T01:44:00Z">
            <w:rPr/>
          </w:rPrChange>
        </w:rPr>
        <w:t>(maxAccessCat-1))</w:t>
      </w:r>
      <w:r w:rsidRPr="004072B1">
        <w:rPr>
          <w:rPrChange w:id="135112" w:author="Draft version 2" w:date="2020-04-03T01:44:00Z">
            <w:rPr>
              <w:color w:val="993366"/>
            </w:rPr>
          </w:rPrChange>
        </w:rPr>
        <w:t xml:space="preserve"> OF</w:t>
      </w:r>
      <w:r w:rsidRPr="004072B1">
        <w:rPr>
          <w:rPrChange w:id="135113" w:author="Draft version 2" w:date="2020-04-03T01:44:00Z">
            <w:rPr/>
          </w:rPrChange>
        </w:rPr>
        <w:t xml:space="preserve"> UAC-BarringInfoSetIndex,</w:t>
      </w:r>
    </w:p>
    <w:p w14:paraId="3DDC2B69" w14:textId="77777777" w:rsidR="002C5D28" w:rsidRPr="004072B1" w:rsidRDefault="002C5D28" w:rsidP="0096519C">
      <w:pPr>
        <w:pStyle w:val="PL"/>
        <w:rPr>
          <w:rPrChange w:id="135114" w:author="Draft version 2" w:date="2020-04-03T01:44:00Z">
            <w:rPr/>
          </w:rPrChange>
        </w:rPr>
      </w:pPr>
      <w:r w:rsidRPr="004072B1">
        <w:rPr>
          <w:rPrChange w:id="135115" w:author="Draft version 2" w:date="2020-04-03T01:44:00Z">
            <w:rPr/>
          </w:rPrChange>
        </w:rPr>
        <w:t xml:space="preserve">        uac-ExplicitACBarringList           UAC-BarringPerCatList</w:t>
      </w:r>
    </w:p>
    <w:p w14:paraId="427A2267" w14:textId="21654928" w:rsidR="002C5D28" w:rsidRPr="004072B1" w:rsidRDefault="002C5D28" w:rsidP="0096519C">
      <w:pPr>
        <w:pStyle w:val="PL"/>
        <w:rPr>
          <w:rPrChange w:id="135116" w:author="Draft version 2" w:date="2020-04-03T01:44:00Z">
            <w:rPr>
              <w:color w:val="808080"/>
            </w:rPr>
          </w:rPrChange>
        </w:rPr>
      </w:pPr>
      <w:r w:rsidRPr="004072B1">
        <w:rPr>
          <w:rPrChange w:id="135117" w:author="Draft version 2" w:date="2020-04-03T01:44:00Z">
            <w:rPr/>
          </w:rPrChange>
        </w:rPr>
        <w:t xml:space="preserve">    }                                                                           </w:t>
      </w:r>
      <w:r w:rsidR="00DC7DDD" w:rsidRPr="004072B1">
        <w:rPr>
          <w:rPrChange w:id="135118" w:author="Draft version 2" w:date="2020-04-03T01:44:00Z">
            <w:rPr/>
          </w:rPrChange>
        </w:rPr>
        <w:t xml:space="preserve">                  </w:t>
      </w:r>
      <w:r w:rsidRPr="004072B1">
        <w:rPr>
          <w:rPrChange w:id="135119" w:author="Draft version 2" w:date="2020-04-03T01:44:00Z">
            <w:rPr/>
          </w:rPrChange>
        </w:rPr>
        <w:t xml:space="preserve">        </w:t>
      </w:r>
      <w:r w:rsidRPr="004072B1">
        <w:rPr>
          <w:rPrChange w:id="135120" w:author="Draft version 2" w:date="2020-04-03T01:44:00Z">
            <w:rPr>
              <w:color w:val="993366"/>
            </w:rPr>
          </w:rPrChange>
        </w:rPr>
        <w:t>OPTIONAL</w:t>
      </w:r>
      <w:r w:rsidR="00355BC6" w:rsidRPr="004072B1">
        <w:rPr>
          <w:rPrChange w:id="135121" w:author="Draft version 2" w:date="2020-04-03T01:44:00Z">
            <w:rPr/>
          </w:rPrChange>
        </w:rPr>
        <w:t xml:space="preserve">     </w:t>
      </w:r>
      <w:r w:rsidR="00355BC6" w:rsidRPr="004072B1">
        <w:rPr>
          <w:rPrChange w:id="135122" w:author="Draft version 2" w:date="2020-04-03T01:44:00Z">
            <w:rPr>
              <w:color w:val="808080"/>
            </w:rPr>
          </w:rPrChange>
        </w:rPr>
        <w:t>-- Need S</w:t>
      </w:r>
    </w:p>
    <w:p w14:paraId="6286994A" w14:textId="77777777" w:rsidR="002C5D28" w:rsidRPr="004072B1" w:rsidRDefault="002C5D28" w:rsidP="0096519C">
      <w:pPr>
        <w:pStyle w:val="PL"/>
        <w:rPr>
          <w:rPrChange w:id="135123" w:author="Draft version 2" w:date="2020-04-03T01:44:00Z">
            <w:rPr/>
          </w:rPrChange>
        </w:rPr>
      </w:pPr>
      <w:r w:rsidRPr="004072B1">
        <w:rPr>
          <w:rPrChange w:id="135124" w:author="Draft version 2" w:date="2020-04-03T01:44:00Z">
            <w:rPr/>
          </w:rPrChange>
        </w:rPr>
        <w:t>}</w:t>
      </w:r>
    </w:p>
    <w:p w14:paraId="60B39DD9" w14:textId="77777777" w:rsidR="002C5D28" w:rsidRPr="004072B1" w:rsidRDefault="002C5D28" w:rsidP="0096519C">
      <w:pPr>
        <w:pStyle w:val="PL"/>
        <w:rPr>
          <w:rPrChange w:id="135125" w:author="Draft version 2" w:date="2020-04-03T01:44:00Z">
            <w:rPr/>
          </w:rPrChange>
        </w:rPr>
      </w:pPr>
    </w:p>
    <w:p w14:paraId="65BB723C" w14:textId="39A75EBC" w:rsidR="002C5D28" w:rsidRPr="004072B1" w:rsidRDefault="002C5D28" w:rsidP="0096519C">
      <w:pPr>
        <w:pStyle w:val="PL"/>
        <w:rPr>
          <w:rPrChange w:id="135126" w:author="Draft version 2" w:date="2020-04-03T01:44:00Z">
            <w:rPr>
              <w:color w:val="808080"/>
            </w:rPr>
          </w:rPrChange>
        </w:rPr>
      </w:pPr>
      <w:r w:rsidRPr="004072B1">
        <w:rPr>
          <w:rPrChange w:id="135127" w:author="Draft version 2" w:date="2020-04-03T01:44:00Z">
            <w:rPr>
              <w:color w:val="808080"/>
            </w:rPr>
          </w:rPrChange>
        </w:rPr>
        <w:t>-- TAG-UAC-BARRINGPERPLMN-LIST-STOP</w:t>
      </w:r>
    </w:p>
    <w:p w14:paraId="631A50EB" w14:textId="77777777" w:rsidR="002C5D28" w:rsidRPr="004072B1" w:rsidRDefault="002C5D28" w:rsidP="0096519C">
      <w:pPr>
        <w:pStyle w:val="PL"/>
        <w:rPr>
          <w:rPrChange w:id="135128" w:author="Draft version 2" w:date="2020-04-03T01:44:00Z">
            <w:rPr>
              <w:color w:val="808080"/>
            </w:rPr>
          </w:rPrChange>
        </w:rPr>
      </w:pPr>
      <w:r w:rsidRPr="004072B1">
        <w:rPr>
          <w:rPrChange w:id="135129" w:author="Draft version 2" w:date="2020-04-03T01:44:00Z">
            <w:rPr>
              <w:color w:val="808080"/>
            </w:rPr>
          </w:rPrChange>
        </w:rPr>
        <w:t>-- ASN1STOP</w:t>
      </w:r>
    </w:p>
    <w:p w14:paraId="039F4182" w14:textId="77777777" w:rsidR="002C5D28" w:rsidRPr="004072B1" w:rsidRDefault="002C5D28" w:rsidP="002C5D28">
      <w:pPr>
        <w:rPr>
          <w:rPrChange w:id="13513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4072B1" w:rsidRDefault="002C5D28" w:rsidP="00F43D0B">
            <w:pPr>
              <w:pStyle w:val="TAH"/>
              <w:rPr>
                <w:rPrChange w:id="135131" w:author="Draft version 2" w:date="2020-04-03T01:44:00Z">
                  <w:rPr/>
                </w:rPrChange>
              </w:rPr>
            </w:pPr>
            <w:r w:rsidRPr="004072B1">
              <w:rPr>
                <w:bCs/>
                <w:i/>
                <w:iCs/>
                <w:rPrChange w:id="135132" w:author="Draft version 2" w:date="2020-04-03T01:44:00Z">
                  <w:rPr>
                    <w:bCs/>
                    <w:i/>
                    <w:iCs/>
                  </w:rPr>
                </w:rPrChange>
              </w:rPr>
              <w:t>UAC-BarringPerPLMN-List</w:t>
            </w:r>
            <w:r w:rsidRPr="004072B1">
              <w:rPr>
                <w:rPrChange w:id="135133" w:author="Draft version 2" w:date="2020-04-03T01:44:00Z">
                  <w:rPr/>
                </w:rPrChange>
              </w:rPr>
              <w:t xml:space="preserve"> field descriptions</w:t>
            </w:r>
          </w:p>
        </w:tc>
      </w:tr>
      <w:tr w:rsidR="00936420" w:rsidRPr="004072B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4072B1" w:rsidRDefault="002C5D28" w:rsidP="00F43D0B">
            <w:pPr>
              <w:pStyle w:val="TAL"/>
              <w:rPr>
                <w:rFonts w:eastAsia="Calibri"/>
                <w:szCs w:val="22"/>
                <w:rPrChange w:id="135134" w:author="Draft version 2" w:date="2020-04-03T01:44:00Z">
                  <w:rPr>
                    <w:rFonts w:eastAsia="Calibri"/>
                    <w:szCs w:val="22"/>
                  </w:rPr>
                </w:rPrChange>
              </w:rPr>
            </w:pPr>
            <w:r w:rsidRPr="004072B1">
              <w:rPr>
                <w:rFonts w:eastAsia="Calibri"/>
                <w:b/>
                <w:i/>
                <w:szCs w:val="22"/>
                <w:rPrChange w:id="135135" w:author="Draft version 2" w:date="2020-04-03T01:44:00Z">
                  <w:rPr>
                    <w:rFonts w:eastAsia="Calibri"/>
                    <w:b/>
                    <w:i/>
                    <w:szCs w:val="22"/>
                  </w:rPr>
                </w:rPrChange>
              </w:rPr>
              <w:t>uac-</w:t>
            </w:r>
            <w:r w:rsidR="00355BC6" w:rsidRPr="004072B1">
              <w:rPr>
                <w:rFonts w:eastAsia="Calibri"/>
                <w:b/>
                <w:i/>
                <w:szCs w:val="22"/>
                <w:rPrChange w:id="135136" w:author="Draft version 2" w:date="2020-04-03T01:44:00Z">
                  <w:rPr>
                    <w:rFonts w:eastAsia="Calibri"/>
                    <w:b/>
                    <w:i/>
                    <w:szCs w:val="22"/>
                  </w:rPr>
                </w:rPrChange>
              </w:rPr>
              <w:t>ACBarringListType</w:t>
            </w:r>
          </w:p>
          <w:p w14:paraId="1625BDD3" w14:textId="77777777" w:rsidR="002C5D28" w:rsidRPr="004072B1" w:rsidRDefault="002C5D28" w:rsidP="00F43D0B">
            <w:pPr>
              <w:pStyle w:val="TAL"/>
              <w:rPr>
                <w:rPrChange w:id="135137" w:author="Draft version 2" w:date="2020-04-03T01:44:00Z">
                  <w:rPr/>
                </w:rPrChange>
              </w:rPr>
            </w:pPr>
            <w:r w:rsidRPr="004072B1">
              <w:rPr>
                <w:rFonts w:eastAsia="Calibri"/>
                <w:szCs w:val="22"/>
                <w:rPrChange w:id="135138" w:author="Draft version 2" w:date="2020-04-03T01:44:00Z">
                  <w:rPr>
                    <w:rFonts w:eastAsia="Calibri"/>
                    <w:szCs w:val="22"/>
                  </w:rPr>
                </w:rPrChange>
              </w:rPr>
              <w:t xml:space="preserve">Access control parameters for each access category valid only for a specific PLMN. UE behaviour upon absence of this field is specified in </w:t>
            </w:r>
            <w:r w:rsidR="00581EBE" w:rsidRPr="004072B1">
              <w:rPr>
                <w:rFonts w:eastAsia="Calibri"/>
                <w:szCs w:val="22"/>
                <w:rPrChange w:id="135139" w:author="Draft version 2" w:date="2020-04-03T01:44:00Z">
                  <w:rPr>
                    <w:rFonts w:eastAsia="Calibri"/>
                    <w:szCs w:val="22"/>
                  </w:rPr>
                </w:rPrChange>
              </w:rPr>
              <w:t>clause</w:t>
            </w:r>
            <w:r w:rsidRPr="004072B1">
              <w:rPr>
                <w:rFonts w:eastAsia="Calibri"/>
                <w:szCs w:val="22"/>
                <w:rPrChange w:id="135140" w:author="Draft version 2" w:date="2020-04-03T01:44:00Z">
                  <w:rPr>
                    <w:rFonts w:eastAsia="Calibri"/>
                    <w:szCs w:val="22"/>
                  </w:rPr>
                </w:rPrChange>
              </w:rPr>
              <w:t xml:space="preserve"> 5.3.14.2.</w:t>
            </w:r>
          </w:p>
        </w:tc>
      </w:tr>
      <w:tr w:rsidR="00200EFA" w:rsidRPr="004072B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4072B1" w:rsidRDefault="00200EFA" w:rsidP="00200EFA">
            <w:pPr>
              <w:pStyle w:val="TAL"/>
              <w:rPr>
                <w:rFonts w:eastAsia="Calibri"/>
                <w:b/>
                <w:i/>
                <w:szCs w:val="22"/>
                <w:rPrChange w:id="135141" w:author="Draft version 2" w:date="2020-04-03T01:44:00Z">
                  <w:rPr>
                    <w:rFonts w:eastAsia="Calibri"/>
                    <w:b/>
                    <w:i/>
                    <w:szCs w:val="22"/>
                  </w:rPr>
                </w:rPrChange>
              </w:rPr>
            </w:pPr>
            <w:r w:rsidRPr="004072B1">
              <w:rPr>
                <w:rFonts w:eastAsia="Calibri"/>
                <w:b/>
                <w:i/>
                <w:szCs w:val="22"/>
                <w:rPrChange w:id="135142" w:author="Draft version 2" w:date="2020-04-03T01:44:00Z">
                  <w:rPr>
                    <w:rFonts w:eastAsia="Calibri"/>
                    <w:b/>
                    <w:i/>
                    <w:szCs w:val="22"/>
                  </w:rPr>
                </w:rPrChange>
              </w:rPr>
              <w:t>plmn-IdentityIndex</w:t>
            </w:r>
          </w:p>
          <w:p w14:paraId="61A1B2B1" w14:textId="79F6FF23" w:rsidR="00200EFA" w:rsidRPr="004072B1" w:rsidRDefault="00200EFA" w:rsidP="00200EFA">
            <w:pPr>
              <w:pStyle w:val="TAL"/>
              <w:rPr>
                <w:rFonts w:eastAsia="Calibri"/>
                <w:szCs w:val="22"/>
                <w:rPrChange w:id="135143" w:author="Draft version 2" w:date="2020-04-03T01:44:00Z">
                  <w:rPr>
                    <w:rFonts w:eastAsia="Calibri"/>
                    <w:szCs w:val="22"/>
                  </w:rPr>
                </w:rPrChange>
              </w:rPr>
            </w:pPr>
            <w:r w:rsidRPr="004072B1">
              <w:rPr>
                <w:rFonts w:eastAsia="Calibri"/>
                <w:szCs w:val="22"/>
                <w:rPrChange w:id="135144" w:author="Draft version 2" w:date="2020-04-03T01:44:00Z">
                  <w:rPr>
                    <w:rFonts w:eastAsia="Calibri"/>
                    <w:szCs w:val="22"/>
                  </w:rPr>
                </w:rPrChange>
              </w:rPr>
              <w:t xml:space="preserve">Index of the PLMN </w:t>
            </w:r>
            <w:ins w:id="135145" w:author="CR#1468r1" w:date="2020-03-20T23:18:00Z">
              <w:r w:rsidR="00700E2E" w:rsidRPr="004072B1">
                <w:rPr>
                  <w:rFonts w:eastAsia="Calibri"/>
                  <w:szCs w:val="22"/>
                  <w:rPrChange w:id="135146" w:author="Draft version 2" w:date="2020-04-03T01:44:00Z">
                    <w:rPr>
                      <w:rFonts w:eastAsia="Calibri"/>
                      <w:szCs w:val="22"/>
                    </w:rPr>
                  </w:rPrChange>
                </w:rPr>
                <w:t xml:space="preserve">or SNPN </w:t>
              </w:r>
            </w:ins>
            <w:r w:rsidRPr="004072B1">
              <w:rPr>
                <w:rFonts w:eastAsia="Calibri"/>
                <w:szCs w:val="22"/>
                <w:rPrChange w:id="135147" w:author="Draft version 2" w:date="2020-04-03T01:44:00Z">
                  <w:rPr>
                    <w:rFonts w:eastAsia="Calibri"/>
                    <w:szCs w:val="22"/>
                  </w:rPr>
                </w:rPrChange>
              </w:rPr>
              <w:t xml:space="preserve">across the </w:t>
            </w:r>
            <w:r w:rsidRPr="004072B1">
              <w:rPr>
                <w:rFonts w:eastAsia="Calibri"/>
                <w:i/>
                <w:szCs w:val="22"/>
                <w:rPrChange w:id="135148" w:author="Draft version 2" w:date="2020-04-03T01:44:00Z">
                  <w:rPr>
                    <w:rFonts w:eastAsia="Calibri"/>
                    <w:i/>
                    <w:szCs w:val="22"/>
                  </w:rPr>
                </w:rPrChange>
              </w:rPr>
              <w:t>plmn-IdentityList</w:t>
            </w:r>
            <w:r w:rsidRPr="004072B1">
              <w:rPr>
                <w:rFonts w:eastAsia="Calibri"/>
                <w:szCs w:val="22"/>
                <w:rPrChange w:id="135149" w:author="Draft version 2" w:date="2020-04-03T01:44:00Z">
                  <w:rPr>
                    <w:rFonts w:eastAsia="Calibri"/>
                    <w:szCs w:val="22"/>
                  </w:rPr>
                </w:rPrChange>
              </w:rPr>
              <w:t xml:space="preserve"> </w:t>
            </w:r>
            <w:ins w:id="135150" w:author="CR#1468r1" w:date="2020-03-20T23:18:00Z">
              <w:r w:rsidR="00700E2E" w:rsidRPr="004072B1">
                <w:rPr>
                  <w:rFonts w:eastAsia="Calibri"/>
                  <w:szCs w:val="22"/>
                  <w:rPrChange w:id="135151" w:author="Draft version 2" w:date="2020-04-03T01:44:00Z">
                    <w:rPr>
                      <w:rFonts w:eastAsia="Calibri"/>
                      <w:szCs w:val="22"/>
                    </w:rPr>
                  </w:rPrChange>
                </w:rPr>
                <w:t xml:space="preserve">and </w:t>
              </w:r>
              <w:r w:rsidR="00700E2E" w:rsidRPr="004072B1">
                <w:rPr>
                  <w:rFonts w:eastAsia="Calibri"/>
                  <w:i/>
                  <w:iCs/>
                  <w:szCs w:val="22"/>
                  <w:rPrChange w:id="135152" w:author="Draft version 2" w:date="2020-04-03T01:44:00Z">
                    <w:rPr>
                      <w:rFonts w:eastAsia="Calibri"/>
                      <w:i/>
                      <w:iCs/>
                      <w:szCs w:val="22"/>
                    </w:rPr>
                  </w:rPrChange>
                </w:rPr>
                <w:t xml:space="preserve">npn-IdentityInfoList </w:t>
              </w:r>
            </w:ins>
            <w:r w:rsidRPr="004072B1">
              <w:rPr>
                <w:rFonts w:eastAsia="Calibri"/>
                <w:szCs w:val="22"/>
                <w:rPrChange w:id="135153" w:author="Draft version 2" w:date="2020-04-03T01:44:00Z">
                  <w:rPr>
                    <w:rFonts w:eastAsia="Calibri"/>
                    <w:szCs w:val="22"/>
                  </w:rPr>
                </w:rPrChange>
              </w:rPr>
              <w:t>fields included in SIB1.</w:t>
            </w:r>
          </w:p>
        </w:tc>
      </w:tr>
    </w:tbl>
    <w:p w14:paraId="2968DCF2" w14:textId="77777777" w:rsidR="00C1597C" w:rsidRPr="004072B1" w:rsidRDefault="00C1597C" w:rsidP="00C1597C">
      <w:pPr>
        <w:rPr>
          <w:rPrChange w:id="135154" w:author="Draft version 2" w:date="2020-04-03T01:44:00Z">
            <w:rPr/>
          </w:rPrChange>
        </w:rPr>
      </w:pPr>
      <w:bookmarkStart w:id="135155" w:name="_Hlk514922673"/>
    </w:p>
    <w:p w14:paraId="7CF2DDBC" w14:textId="7CF7E6B8" w:rsidR="00700E2E" w:rsidRPr="004072B1" w:rsidRDefault="00700E2E" w:rsidP="00700E2E">
      <w:pPr>
        <w:pStyle w:val="EditorsNote"/>
        <w:rPr>
          <w:ins w:id="135156" w:author="CR#1468r1" w:date="2020-03-20T23:19:00Z"/>
          <w:color w:val="auto"/>
          <w:rPrChange w:id="135157" w:author="Draft version 2" w:date="2020-04-03T01:44:00Z">
            <w:rPr>
              <w:ins w:id="135158" w:author="CR#1468r1" w:date="2020-03-20T23:19:00Z"/>
            </w:rPr>
          </w:rPrChange>
        </w:rPr>
      </w:pPr>
      <w:bookmarkStart w:id="135159" w:name="_Toc20426137"/>
      <w:bookmarkStart w:id="135160" w:name="_Toc29321534"/>
      <w:ins w:id="135161" w:author="CR#1468r1" w:date="2020-03-20T23:19:00Z">
        <w:r w:rsidRPr="004072B1">
          <w:rPr>
            <w:color w:val="auto"/>
            <w:rPrChange w:id="135162" w:author="Draft version 2" w:date="2020-04-03T01:44:00Z">
              <w:rPr/>
            </w:rPrChange>
          </w:rPr>
          <w:t>Editor’s Note: It is FFS how to add the reference to PNI-NPNs.</w:t>
        </w:r>
      </w:ins>
    </w:p>
    <w:p w14:paraId="4D5B2BD6" w14:textId="77777777" w:rsidR="00700E2E" w:rsidRPr="004072B1" w:rsidRDefault="00700E2E">
      <w:pPr>
        <w:rPr>
          <w:ins w:id="135163" w:author="CR#1468r1" w:date="2020-03-20T23:19:00Z"/>
          <w:rPrChange w:id="135164" w:author="Draft version 2" w:date="2020-04-03T01:44:00Z">
            <w:rPr>
              <w:ins w:id="135165" w:author="CR#1468r1" w:date="2020-03-20T23:19:00Z"/>
              <w:color w:val="auto"/>
            </w:rPr>
          </w:rPrChange>
        </w:rPr>
        <w:pPrChange w:id="135166" w:author="CR#1468r1" w:date="2020-03-20T23:19:00Z">
          <w:pPr>
            <w:pStyle w:val="EditorsNote"/>
          </w:pPr>
        </w:pPrChange>
      </w:pPr>
    </w:p>
    <w:p w14:paraId="36F105A2" w14:textId="77777777" w:rsidR="002C5D28" w:rsidRPr="004072B1" w:rsidRDefault="002C5D28" w:rsidP="002C5D28">
      <w:pPr>
        <w:pStyle w:val="Heading4"/>
        <w:rPr>
          <w:rFonts w:eastAsia="SimSun"/>
          <w:rPrChange w:id="135167" w:author="Draft version 2" w:date="2020-04-03T01:44:00Z">
            <w:rPr>
              <w:rFonts w:eastAsia="SimSun"/>
            </w:rPr>
          </w:rPrChange>
        </w:rPr>
      </w:pPr>
      <w:bookmarkStart w:id="135168" w:name="_Toc36757323"/>
      <w:r w:rsidRPr="004072B1">
        <w:rPr>
          <w:rFonts w:eastAsia="SimSun"/>
          <w:rPrChange w:id="135169" w:author="Draft version 2" w:date="2020-04-03T01:44:00Z">
            <w:rPr>
              <w:rFonts w:eastAsia="SimSun"/>
            </w:rPr>
          </w:rPrChange>
        </w:rPr>
        <w:lastRenderedPageBreak/>
        <w:t>–</w:t>
      </w:r>
      <w:r w:rsidRPr="004072B1">
        <w:rPr>
          <w:rFonts w:eastAsia="SimSun"/>
          <w:rPrChange w:id="135170" w:author="Draft version 2" w:date="2020-04-03T01:44:00Z">
            <w:rPr>
              <w:rFonts w:eastAsia="SimSun"/>
            </w:rPr>
          </w:rPrChange>
        </w:rPr>
        <w:tab/>
      </w:r>
      <w:r w:rsidRPr="004072B1">
        <w:rPr>
          <w:rFonts w:eastAsia="SimSun"/>
          <w:i/>
          <w:rPrChange w:id="135171" w:author="Draft version 2" w:date="2020-04-03T01:44:00Z">
            <w:rPr>
              <w:rFonts w:eastAsia="SimSun"/>
              <w:i/>
            </w:rPr>
          </w:rPrChange>
        </w:rPr>
        <w:t>UE-TimersAndConstants</w:t>
      </w:r>
      <w:bookmarkEnd w:id="135159"/>
      <w:bookmarkEnd w:id="135160"/>
      <w:bookmarkEnd w:id="135168"/>
    </w:p>
    <w:p w14:paraId="5771E9E6" w14:textId="77777777" w:rsidR="002C5D28" w:rsidRPr="004072B1" w:rsidRDefault="002C5D28" w:rsidP="002C5D28">
      <w:pPr>
        <w:rPr>
          <w:rPrChange w:id="135172" w:author="Draft version 2" w:date="2020-04-03T01:44:00Z">
            <w:rPr/>
          </w:rPrChange>
        </w:rPr>
      </w:pPr>
      <w:r w:rsidRPr="004072B1">
        <w:rPr>
          <w:rPrChange w:id="135173" w:author="Draft version 2" w:date="2020-04-03T01:44:00Z">
            <w:rPr/>
          </w:rPrChange>
        </w:rPr>
        <w:t>The IE UE-TimersAndConstants contains timers and constants used by the UE in RRC_CONNECTED, RRC_INACTIVE and RRC_IDLE.</w:t>
      </w:r>
    </w:p>
    <w:p w14:paraId="4826F26C" w14:textId="77777777" w:rsidR="002C5D28" w:rsidRPr="004072B1" w:rsidRDefault="002C5D28" w:rsidP="002C5D28">
      <w:pPr>
        <w:pStyle w:val="TH"/>
        <w:rPr>
          <w:rPrChange w:id="135174" w:author="Draft version 2" w:date="2020-04-03T01:44:00Z">
            <w:rPr/>
          </w:rPrChange>
        </w:rPr>
      </w:pPr>
      <w:r w:rsidRPr="004072B1">
        <w:rPr>
          <w:bCs/>
          <w:i/>
          <w:iCs/>
          <w:rPrChange w:id="135175" w:author="Draft version 2" w:date="2020-04-03T01:44:00Z">
            <w:rPr>
              <w:bCs/>
              <w:i/>
              <w:iCs/>
            </w:rPr>
          </w:rPrChange>
        </w:rPr>
        <w:t>UE-TimersAndConstants</w:t>
      </w:r>
      <w:r w:rsidRPr="004072B1">
        <w:rPr>
          <w:rPrChange w:id="135176" w:author="Draft version 2" w:date="2020-04-03T01:44:00Z">
            <w:rPr/>
          </w:rPrChange>
        </w:rPr>
        <w:t xml:space="preserve"> information element</w:t>
      </w:r>
    </w:p>
    <w:p w14:paraId="192EF938" w14:textId="77777777" w:rsidR="002C5D28" w:rsidRPr="004072B1" w:rsidRDefault="002C5D28" w:rsidP="0096519C">
      <w:pPr>
        <w:pStyle w:val="PL"/>
        <w:rPr>
          <w:rPrChange w:id="135177" w:author="Draft version 2" w:date="2020-04-03T01:44:00Z">
            <w:rPr>
              <w:color w:val="808080"/>
            </w:rPr>
          </w:rPrChange>
        </w:rPr>
      </w:pPr>
      <w:r w:rsidRPr="004072B1">
        <w:rPr>
          <w:rPrChange w:id="135178" w:author="Draft version 2" w:date="2020-04-03T01:44:00Z">
            <w:rPr>
              <w:color w:val="808080"/>
            </w:rPr>
          </w:rPrChange>
        </w:rPr>
        <w:t>-- ASN1START</w:t>
      </w:r>
    </w:p>
    <w:p w14:paraId="3A1BA6F8" w14:textId="64EA1C66" w:rsidR="002C5D28" w:rsidRPr="004072B1" w:rsidRDefault="002C5D28" w:rsidP="0096519C">
      <w:pPr>
        <w:pStyle w:val="PL"/>
        <w:rPr>
          <w:rPrChange w:id="135179" w:author="Draft version 2" w:date="2020-04-03T01:44:00Z">
            <w:rPr>
              <w:color w:val="808080"/>
            </w:rPr>
          </w:rPrChange>
        </w:rPr>
      </w:pPr>
      <w:r w:rsidRPr="004072B1">
        <w:rPr>
          <w:rPrChange w:id="135180" w:author="Draft version 2" w:date="2020-04-03T01:44:00Z">
            <w:rPr>
              <w:color w:val="808080"/>
            </w:rPr>
          </w:rPrChange>
        </w:rPr>
        <w:t>-- TAG-UE-TIMERSANDCONSTANTS-START</w:t>
      </w:r>
    </w:p>
    <w:p w14:paraId="51E158D3" w14:textId="77777777" w:rsidR="002C5D28" w:rsidRPr="004072B1" w:rsidRDefault="002C5D28" w:rsidP="0096519C">
      <w:pPr>
        <w:pStyle w:val="PL"/>
        <w:rPr>
          <w:rPrChange w:id="135181" w:author="Draft version 2" w:date="2020-04-03T01:44:00Z">
            <w:rPr/>
          </w:rPrChange>
        </w:rPr>
      </w:pPr>
    </w:p>
    <w:p w14:paraId="4D198399" w14:textId="77777777" w:rsidR="002C5D28" w:rsidRPr="004072B1" w:rsidRDefault="002C5D28" w:rsidP="0096519C">
      <w:pPr>
        <w:pStyle w:val="PL"/>
        <w:rPr>
          <w:rPrChange w:id="135182" w:author="Draft version 2" w:date="2020-04-03T01:44:00Z">
            <w:rPr/>
          </w:rPrChange>
        </w:rPr>
      </w:pPr>
      <w:r w:rsidRPr="004072B1">
        <w:rPr>
          <w:rPrChange w:id="135183" w:author="Draft version 2" w:date="2020-04-03T01:44:00Z">
            <w:rPr/>
          </w:rPrChange>
        </w:rPr>
        <w:t xml:space="preserve">UE-TimersAndConstants ::=           </w:t>
      </w:r>
      <w:r w:rsidRPr="004072B1">
        <w:rPr>
          <w:rPrChange w:id="135184" w:author="Draft version 2" w:date="2020-04-03T01:44:00Z">
            <w:rPr>
              <w:color w:val="993366"/>
            </w:rPr>
          </w:rPrChange>
        </w:rPr>
        <w:t>SEQUENCE</w:t>
      </w:r>
      <w:r w:rsidRPr="004072B1">
        <w:rPr>
          <w:rPrChange w:id="135185" w:author="Draft version 2" w:date="2020-04-03T01:44:00Z">
            <w:rPr/>
          </w:rPrChange>
        </w:rPr>
        <w:t xml:space="preserve"> {</w:t>
      </w:r>
    </w:p>
    <w:p w14:paraId="66DA6277" w14:textId="77777777" w:rsidR="002C5D28" w:rsidRPr="004072B1" w:rsidRDefault="002C5D28" w:rsidP="0096519C">
      <w:pPr>
        <w:pStyle w:val="PL"/>
        <w:rPr>
          <w:rPrChange w:id="135186" w:author="Draft version 2" w:date="2020-04-03T01:44:00Z">
            <w:rPr/>
          </w:rPrChange>
        </w:rPr>
      </w:pPr>
      <w:r w:rsidRPr="004072B1">
        <w:rPr>
          <w:rPrChange w:id="135187" w:author="Draft version 2" w:date="2020-04-03T01:44:00Z">
            <w:rPr/>
          </w:rPrChange>
        </w:rPr>
        <w:t xml:space="preserve">    t300                                </w:t>
      </w:r>
      <w:r w:rsidRPr="004072B1">
        <w:rPr>
          <w:rPrChange w:id="135188" w:author="Draft version 2" w:date="2020-04-03T01:44:00Z">
            <w:rPr>
              <w:color w:val="993366"/>
            </w:rPr>
          </w:rPrChange>
        </w:rPr>
        <w:t>ENUMERATED</w:t>
      </w:r>
      <w:r w:rsidRPr="004072B1">
        <w:rPr>
          <w:rPrChange w:id="135189" w:author="Draft version 2" w:date="2020-04-03T01:44:00Z">
            <w:rPr/>
          </w:rPrChange>
        </w:rPr>
        <w:t xml:space="preserve"> {ms100, ms200, ms300, ms400, ms600, ms1000, ms1500, ms2000},</w:t>
      </w:r>
    </w:p>
    <w:p w14:paraId="63005FEC" w14:textId="77777777" w:rsidR="002C5D28" w:rsidRPr="004072B1" w:rsidRDefault="002C5D28" w:rsidP="0096519C">
      <w:pPr>
        <w:pStyle w:val="PL"/>
        <w:rPr>
          <w:rPrChange w:id="135190" w:author="Draft version 2" w:date="2020-04-03T01:44:00Z">
            <w:rPr/>
          </w:rPrChange>
        </w:rPr>
      </w:pPr>
      <w:r w:rsidRPr="004072B1">
        <w:rPr>
          <w:rPrChange w:id="135191" w:author="Draft version 2" w:date="2020-04-03T01:44:00Z">
            <w:rPr/>
          </w:rPrChange>
        </w:rPr>
        <w:t xml:space="preserve">    t301                                </w:t>
      </w:r>
      <w:r w:rsidRPr="004072B1">
        <w:rPr>
          <w:rPrChange w:id="135192" w:author="Draft version 2" w:date="2020-04-03T01:44:00Z">
            <w:rPr>
              <w:color w:val="993366"/>
            </w:rPr>
          </w:rPrChange>
        </w:rPr>
        <w:t>ENUMERATED</w:t>
      </w:r>
      <w:r w:rsidRPr="004072B1">
        <w:rPr>
          <w:rPrChange w:id="135193" w:author="Draft version 2" w:date="2020-04-03T01:44:00Z">
            <w:rPr/>
          </w:rPrChange>
        </w:rPr>
        <w:t xml:space="preserve"> {ms100, ms200, ms300, ms400, ms600, ms1000, ms1500, ms2000},</w:t>
      </w:r>
    </w:p>
    <w:p w14:paraId="206CC1C5" w14:textId="77777777" w:rsidR="002C5D28" w:rsidRPr="004072B1" w:rsidRDefault="002C5D28" w:rsidP="0096519C">
      <w:pPr>
        <w:pStyle w:val="PL"/>
        <w:rPr>
          <w:rPrChange w:id="135194" w:author="Draft version 2" w:date="2020-04-03T01:44:00Z">
            <w:rPr/>
          </w:rPrChange>
        </w:rPr>
      </w:pPr>
      <w:r w:rsidRPr="004072B1">
        <w:rPr>
          <w:rPrChange w:id="135195" w:author="Draft version 2" w:date="2020-04-03T01:44:00Z">
            <w:rPr/>
          </w:rPrChange>
        </w:rPr>
        <w:t xml:space="preserve">    t310                                </w:t>
      </w:r>
      <w:r w:rsidRPr="004072B1">
        <w:rPr>
          <w:rPrChange w:id="135196" w:author="Draft version 2" w:date="2020-04-03T01:44:00Z">
            <w:rPr>
              <w:color w:val="993366"/>
            </w:rPr>
          </w:rPrChange>
        </w:rPr>
        <w:t>ENUMERATED</w:t>
      </w:r>
      <w:r w:rsidRPr="004072B1">
        <w:rPr>
          <w:rPrChange w:id="135197" w:author="Draft version 2" w:date="2020-04-03T01:44:00Z">
            <w:rPr/>
          </w:rPrChange>
        </w:rPr>
        <w:t xml:space="preserve"> {ms0, ms50, ms100, ms200, ms500, ms1000, ms2000},</w:t>
      </w:r>
    </w:p>
    <w:p w14:paraId="07525EAA" w14:textId="77777777" w:rsidR="002C5D28" w:rsidRPr="004072B1" w:rsidRDefault="002C5D28" w:rsidP="0096519C">
      <w:pPr>
        <w:pStyle w:val="PL"/>
        <w:rPr>
          <w:rPrChange w:id="135198" w:author="Draft version 2" w:date="2020-04-03T01:44:00Z">
            <w:rPr/>
          </w:rPrChange>
        </w:rPr>
      </w:pPr>
      <w:r w:rsidRPr="004072B1">
        <w:rPr>
          <w:rPrChange w:id="135199" w:author="Draft version 2" w:date="2020-04-03T01:44:00Z">
            <w:rPr/>
          </w:rPrChange>
        </w:rPr>
        <w:t xml:space="preserve">    n310                                </w:t>
      </w:r>
      <w:r w:rsidRPr="004072B1">
        <w:rPr>
          <w:rPrChange w:id="135200" w:author="Draft version 2" w:date="2020-04-03T01:44:00Z">
            <w:rPr>
              <w:color w:val="993366"/>
            </w:rPr>
          </w:rPrChange>
        </w:rPr>
        <w:t>ENUMERATED</w:t>
      </w:r>
      <w:r w:rsidRPr="004072B1">
        <w:rPr>
          <w:rPrChange w:id="135201" w:author="Draft version 2" w:date="2020-04-03T01:44:00Z">
            <w:rPr/>
          </w:rPrChange>
        </w:rPr>
        <w:t xml:space="preserve"> {n1, n2, n3, n4, n6, n8, n10, n20},</w:t>
      </w:r>
    </w:p>
    <w:p w14:paraId="7E0646CB" w14:textId="77777777" w:rsidR="002C5D28" w:rsidRPr="004072B1" w:rsidRDefault="002C5D28" w:rsidP="0096519C">
      <w:pPr>
        <w:pStyle w:val="PL"/>
        <w:rPr>
          <w:rPrChange w:id="135202" w:author="Draft version 2" w:date="2020-04-03T01:44:00Z">
            <w:rPr/>
          </w:rPrChange>
        </w:rPr>
      </w:pPr>
      <w:r w:rsidRPr="004072B1">
        <w:rPr>
          <w:rPrChange w:id="135203" w:author="Draft version 2" w:date="2020-04-03T01:44:00Z">
            <w:rPr/>
          </w:rPrChange>
        </w:rPr>
        <w:t xml:space="preserve">    t311                                </w:t>
      </w:r>
      <w:r w:rsidRPr="004072B1">
        <w:rPr>
          <w:rPrChange w:id="135204" w:author="Draft version 2" w:date="2020-04-03T01:44:00Z">
            <w:rPr>
              <w:color w:val="993366"/>
            </w:rPr>
          </w:rPrChange>
        </w:rPr>
        <w:t>ENUMERATED</w:t>
      </w:r>
      <w:r w:rsidRPr="004072B1">
        <w:rPr>
          <w:rPrChange w:id="135205" w:author="Draft version 2" w:date="2020-04-03T01:44:00Z">
            <w:rPr/>
          </w:rPrChange>
        </w:rPr>
        <w:t xml:space="preserve"> {ms1000, ms3000, ms5000, ms10000, ms15000, ms20000, ms30000},</w:t>
      </w:r>
    </w:p>
    <w:p w14:paraId="51D6CBF0" w14:textId="77777777" w:rsidR="002C5D28" w:rsidRPr="004072B1" w:rsidRDefault="002C5D28" w:rsidP="0096519C">
      <w:pPr>
        <w:pStyle w:val="PL"/>
        <w:rPr>
          <w:rPrChange w:id="135206" w:author="Draft version 2" w:date="2020-04-03T01:44:00Z">
            <w:rPr/>
          </w:rPrChange>
        </w:rPr>
      </w:pPr>
      <w:r w:rsidRPr="004072B1">
        <w:rPr>
          <w:rPrChange w:id="135207" w:author="Draft version 2" w:date="2020-04-03T01:44:00Z">
            <w:rPr/>
          </w:rPrChange>
        </w:rPr>
        <w:t xml:space="preserve">    n311                                </w:t>
      </w:r>
      <w:r w:rsidRPr="004072B1">
        <w:rPr>
          <w:rPrChange w:id="135208" w:author="Draft version 2" w:date="2020-04-03T01:44:00Z">
            <w:rPr>
              <w:color w:val="993366"/>
            </w:rPr>
          </w:rPrChange>
        </w:rPr>
        <w:t>ENUMERATED</w:t>
      </w:r>
      <w:r w:rsidRPr="004072B1">
        <w:rPr>
          <w:rPrChange w:id="135209" w:author="Draft version 2" w:date="2020-04-03T01:44:00Z">
            <w:rPr/>
          </w:rPrChange>
        </w:rPr>
        <w:t xml:space="preserve"> {n1, n2, n3, n4, n5, n6, n8, n10},</w:t>
      </w:r>
    </w:p>
    <w:p w14:paraId="385A8922" w14:textId="77777777" w:rsidR="002C5D28" w:rsidRPr="004072B1" w:rsidRDefault="002C5D28" w:rsidP="0096519C">
      <w:pPr>
        <w:pStyle w:val="PL"/>
        <w:rPr>
          <w:rPrChange w:id="135210" w:author="Draft version 2" w:date="2020-04-03T01:44:00Z">
            <w:rPr/>
          </w:rPrChange>
        </w:rPr>
      </w:pPr>
      <w:r w:rsidRPr="004072B1">
        <w:rPr>
          <w:rPrChange w:id="135211" w:author="Draft version 2" w:date="2020-04-03T01:44:00Z">
            <w:rPr/>
          </w:rPrChange>
        </w:rPr>
        <w:t xml:space="preserve">    t319                                </w:t>
      </w:r>
      <w:r w:rsidRPr="004072B1">
        <w:rPr>
          <w:rPrChange w:id="135212" w:author="Draft version 2" w:date="2020-04-03T01:44:00Z">
            <w:rPr>
              <w:color w:val="993366"/>
            </w:rPr>
          </w:rPrChange>
        </w:rPr>
        <w:t>ENUMERATED</w:t>
      </w:r>
      <w:r w:rsidRPr="004072B1">
        <w:rPr>
          <w:rPrChange w:id="135213" w:author="Draft version 2" w:date="2020-04-03T01:44:00Z">
            <w:rPr/>
          </w:rPrChange>
        </w:rPr>
        <w:t xml:space="preserve"> {ms100, ms200, ms300, ms400, ms600, ms1000, ms1500, ms2000},</w:t>
      </w:r>
    </w:p>
    <w:p w14:paraId="044BBA1E" w14:textId="77777777" w:rsidR="002C5D28" w:rsidRPr="004072B1" w:rsidRDefault="002C5D28" w:rsidP="0096519C">
      <w:pPr>
        <w:pStyle w:val="PL"/>
        <w:rPr>
          <w:rPrChange w:id="135214" w:author="Draft version 2" w:date="2020-04-03T01:44:00Z">
            <w:rPr/>
          </w:rPrChange>
        </w:rPr>
      </w:pPr>
      <w:r w:rsidRPr="004072B1">
        <w:rPr>
          <w:rPrChange w:id="135215" w:author="Draft version 2" w:date="2020-04-03T01:44:00Z">
            <w:rPr/>
          </w:rPrChange>
        </w:rPr>
        <w:t xml:space="preserve">    ...</w:t>
      </w:r>
    </w:p>
    <w:p w14:paraId="682FBF6D" w14:textId="77777777" w:rsidR="002C5D28" w:rsidRPr="004072B1" w:rsidRDefault="002C5D28" w:rsidP="0096519C">
      <w:pPr>
        <w:pStyle w:val="PL"/>
        <w:rPr>
          <w:rPrChange w:id="135216" w:author="Draft version 2" w:date="2020-04-03T01:44:00Z">
            <w:rPr/>
          </w:rPrChange>
        </w:rPr>
      </w:pPr>
      <w:r w:rsidRPr="004072B1">
        <w:rPr>
          <w:rPrChange w:id="135217" w:author="Draft version 2" w:date="2020-04-03T01:44:00Z">
            <w:rPr/>
          </w:rPrChange>
        </w:rPr>
        <w:t>}</w:t>
      </w:r>
    </w:p>
    <w:p w14:paraId="0ACFB116" w14:textId="77777777" w:rsidR="002C5D28" w:rsidRPr="004072B1" w:rsidRDefault="002C5D28" w:rsidP="0096519C">
      <w:pPr>
        <w:pStyle w:val="PL"/>
        <w:rPr>
          <w:rPrChange w:id="135218" w:author="Draft version 2" w:date="2020-04-03T01:44:00Z">
            <w:rPr/>
          </w:rPrChange>
        </w:rPr>
      </w:pPr>
    </w:p>
    <w:p w14:paraId="5CC94F77" w14:textId="0450678D" w:rsidR="002C5D28" w:rsidRPr="004072B1" w:rsidRDefault="002C5D28" w:rsidP="0096519C">
      <w:pPr>
        <w:pStyle w:val="PL"/>
        <w:rPr>
          <w:rPrChange w:id="135219" w:author="Draft version 2" w:date="2020-04-03T01:44:00Z">
            <w:rPr>
              <w:color w:val="808080"/>
            </w:rPr>
          </w:rPrChange>
        </w:rPr>
      </w:pPr>
      <w:r w:rsidRPr="004072B1">
        <w:rPr>
          <w:rPrChange w:id="135220" w:author="Draft version 2" w:date="2020-04-03T01:44:00Z">
            <w:rPr>
              <w:color w:val="808080"/>
            </w:rPr>
          </w:rPrChange>
        </w:rPr>
        <w:t>-- TAG-UE-TIMERSANDCONSTANTS-STOP</w:t>
      </w:r>
    </w:p>
    <w:p w14:paraId="31FA6418" w14:textId="77777777" w:rsidR="002C5D28" w:rsidRPr="004072B1" w:rsidRDefault="002C5D28" w:rsidP="0096519C">
      <w:pPr>
        <w:pStyle w:val="PL"/>
        <w:rPr>
          <w:rFonts w:eastAsia="SimSun"/>
          <w:rPrChange w:id="135221" w:author="Draft version 2" w:date="2020-04-03T01:44:00Z">
            <w:rPr>
              <w:rFonts w:eastAsia="SimSun"/>
              <w:color w:val="808080"/>
            </w:rPr>
          </w:rPrChange>
        </w:rPr>
      </w:pPr>
      <w:r w:rsidRPr="004072B1">
        <w:rPr>
          <w:rPrChange w:id="135222" w:author="Draft version 2" w:date="2020-04-03T01:44:00Z">
            <w:rPr>
              <w:color w:val="808080"/>
            </w:rPr>
          </w:rPrChange>
        </w:rPr>
        <w:t>-- ASN1STOP</w:t>
      </w:r>
    </w:p>
    <w:p w14:paraId="6AB192E0" w14:textId="77777777" w:rsidR="00D70148" w:rsidRPr="004072B1" w:rsidRDefault="00D70148" w:rsidP="00D70148">
      <w:pPr>
        <w:rPr>
          <w:ins w:id="135223" w:author="CR#1488r2" w:date="2020-03-26T14:32:00Z"/>
          <w:rFonts w:eastAsiaTheme="minorEastAsia"/>
          <w:rPrChange w:id="135224" w:author="Draft version 2" w:date="2020-04-03T01:44:00Z">
            <w:rPr>
              <w:ins w:id="135225" w:author="CR#1488r2" w:date="2020-03-26T14:32:00Z"/>
              <w:rFonts w:eastAsiaTheme="minorEastAsia"/>
            </w:rPr>
          </w:rPrChange>
        </w:rPr>
      </w:pPr>
    </w:p>
    <w:p w14:paraId="395C7E48" w14:textId="77777777" w:rsidR="00D70148" w:rsidRPr="004072B1" w:rsidRDefault="00D70148" w:rsidP="00D70148">
      <w:pPr>
        <w:pStyle w:val="Heading4"/>
        <w:rPr>
          <w:ins w:id="135226" w:author="CR#1488r2" w:date="2020-03-26T14:32:00Z"/>
          <w:lang w:val="en-US"/>
          <w:rPrChange w:id="135227" w:author="Draft version 2" w:date="2020-04-03T01:44:00Z">
            <w:rPr>
              <w:ins w:id="135228" w:author="CR#1488r2" w:date="2020-03-26T14:32:00Z"/>
              <w:lang w:val="en-US"/>
            </w:rPr>
          </w:rPrChange>
        </w:rPr>
      </w:pPr>
      <w:bookmarkStart w:id="135229" w:name="_Toc36757324"/>
      <w:ins w:id="135230" w:author="CR#1488r2" w:date="2020-03-26T14:32:00Z">
        <w:r w:rsidRPr="004072B1">
          <w:rPr>
            <w:lang w:val="en-US"/>
            <w:rPrChange w:id="135231" w:author="Draft version 2" w:date="2020-04-03T01:44:00Z">
              <w:rPr>
                <w:lang w:val="en-US"/>
              </w:rPr>
            </w:rPrChange>
          </w:rPr>
          <w:t>–</w:t>
        </w:r>
        <w:r w:rsidRPr="004072B1">
          <w:rPr>
            <w:lang w:val="en-US"/>
            <w:rPrChange w:id="135232" w:author="Draft version 2" w:date="2020-04-03T01:44:00Z">
              <w:rPr>
                <w:lang w:val="en-US"/>
              </w:rPr>
            </w:rPrChange>
          </w:rPr>
          <w:tab/>
        </w:r>
        <w:r w:rsidRPr="004072B1">
          <w:rPr>
            <w:i/>
            <w:lang w:val="en-US"/>
            <w:rPrChange w:id="135233" w:author="Draft version 2" w:date="2020-04-03T01:44:00Z">
              <w:rPr>
                <w:i/>
                <w:lang w:val="en-US"/>
              </w:rPr>
            </w:rPrChange>
          </w:rPr>
          <w:t>UL-DelayValueConfig</w:t>
        </w:r>
        <w:bookmarkEnd w:id="135229"/>
      </w:ins>
    </w:p>
    <w:p w14:paraId="2C656101" w14:textId="0DC3FCB4" w:rsidR="00D70148" w:rsidRPr="004072B1" w:rsidRDefault="00D70148" w:rsidP="00D70148">
      <w:pPr>
        <w:rPr>
          <w:ins w:id="135234" w:author="CR#1488r2" w:date="2020-03-26T14:32:00Z"/>
          <w:lang w:val="en-US"/>
          <w:rPrChange w:id="135235" w:author="Draft version 2" w:date="2020-04-03T01:44:00Z">
            <w:rPr>
              <w:ins w:id="135236" w:author="CR#1488r2" w:date="2020-03-26T14:32:00Z"/>
              <w:lang w:val="en-US"/>
            </w:rPr>
          </w:rPrChange>
        </w:rPr>
      </w:pPr>
      <w:bookmarkStart w:id="135237" w:name="_Hlk26885691"/>
      <w:ins w:id="135238" w:author="CR#1488r2" w:date="2020-03-26T14:32:00Z">
        <w:r w:rsidRPr="004072B1">
          <w:rPr>
            <w:lang w:val="en-US"/>
            <w:rPrChange w:id="135239" w:author="Draft version 2" w:date="2020-04-03T01:44:00Z">
              <w:rPr>
                <w:lang w:val="en-US"/>
              </w:rPr>
            </w:rPrChange>
          </w:rPr>
          <w:t xml:space="preserve">The IE </w:t>
        </w:r>
        <w:r w:rsidRPr="004072B1">
          <w:rPr>
            <w:i/>
            <w:lang w:val="en-US"/>
            <w:rPrChange w:id="135240" w:author="Draft version 2" w:date="2020-04-03T01:44:00Z">
              <w:rPr>
                <w:i/>
                <w:lang w:val="en-US"/>
              </w:rPr>
            </w:rPrChange>
          </w:rPr>
          <w:t>UL-DelayValueConfig</w:t>
        </w:r>
        <w:r w:rsidRPr="004072B1">
          <w:rPr>
            <w:lang w:val="en-US"/>
            <w:rPrChange w:id="135241" w:author="Draft version 2" w:date="2020-04-03T01:44:00Z">
              <w:rPr>
                <w:lang w:val="en-US"/>
              </w:rPr>
            </w:rPrChange>
          </w:rPr>
          <w:t xml:space="preserve"> IE specifies the configuration of the UL PDCP Packet Delay value per DRB measurement specified in TS 38.314 </w:t>
        </w:r>
      </w:ins>
      <w:ins w:id="135242" w:author="CR#1488r2" w:date="2020-03-26T22:39:00Z">
        <w:r w:rsidR="00D31965" w:rsidRPr="004072B1">
          <w:rPr>
            <w:lang w:val="en-US"/>
            <w:rPrChange w:id="135243" w:author="Draft version 2" w:date="2020-04-03T01:44:00Z">
              <w:rPr>
                <w:lang w:val="en-US"/>
              </w:rPr>
            </w:rPrChange>
          </w:rPr>
          <w:t>[53]</w:t>
        </w:r>
      </w:ins>
      <w:ins w:id="135244" w:author="CR#1488r2" w:date="2020-03-26T14:32:00Z">
        <w:r w:rsidRPr="004072B1">
          <w:rPr>
            <w:lang w:val="en-US"/>
            <w:rPrChange w:id="135245" w:author="Draft version 2" w:date="2020-04-03T01:44:00Z">
              <w:rPr>
                <w:lang w:val="en-US"/>
              </w:rPr>
            </w:rPrChange>
          </w:rPr>
          <w:t>.</w:t>
        </w:r>
      </w:ins>
    </w:p>
    <w:bookmarkEnd w:id="135237"/>
    <w:p w14:paraId="48473CD4" w14:textId="77777777" w:rsidR="00D70148" w:rsidRPr="004072B1" w:rsidRDefault="00D70148" w:rsidP="00D70148">
      <w:pPr>
        <w:pStyle w:val="TH"/>
        <w:rPr>
          <w:ins w:id="135246" w:author="CR#1488r2" w:date="2020-03-26T14:32:00Z"/>
          <w:lang w:val="en-US"/>
          <w:rPrChange w:id="135247" w:author="Draft version 2" w:date="2020-04-03T01:44:00Z">
            <w:rPr>
              <w:ins w:id="135248" w:author="CR#1488r2" w:date="2020-03-26T14:32:00Z"/>
              <w:lang w:val="en-US"/>
            </w:rPr>
          </w:rPrChange>
        </w:rPr>
      </w:pPr>
      <w:ins w:id="135249" w:author="CR#1488r2" w:date="2020-03-26T14:32:00Z">
        <w:r w:rsidRPr="004072B1">
          <w:rPr>
            <w:bCs/>
            <w:i/>
            <w:iCs/>
            <w:lang w:val="en-US"/>
            <w:rPrChange w:id="135250" w:author="Draft version 2" w:date="2020-04-03T01:44:00Z">
              <w:rPr>
                <w:bCs/>
                <w:i/>
                <w:iCs/>
                <w:lang w:val="en-US"/>
              </w:rPr>
            </w:rPrChange>
          </w:rPr>
          <w:t>UL-DelayValueConfig</w:t>
        </w:r>
        <w:r w:rsidRPr="004072B1">
          <w:rPr>
            <w:lang w:val="en-US"/>
            <w:rPrChange w:id="135251" w:author="Draft version 2" w:date="2020-04-03T01:44:00Z">
              <w:rPr>
                <w:lang w:val="en-US"/>
              </w:rPr>
            </w:rPrChange>
          </w:rPr>
          <w:t xml:space="preserve"> information element</w:t>
        </w:r>
      </w:ins>
    </w:p>
    <w:p w14:paraId="6FF56635" w14:textId="77777777" w:rsidR="00D70148" w:rsidRPr="004072B1" w:rsidRDefault="00D70148" w:rsidP="00D70148">
      <w:pPr>
        <w:pStyle w:val="PL"/>
        <w:rPr>
          <w:ins w:id="135252" w:author="CR#1488r2" w:date="2020-03-26T14:32:00Z"/>
          <w:rPrChange w:id="135253" w:author="Draft version 2" w:date="2020-04-03T01:44:00Z">
            <w:rPr>
              <w:ins w:id="135254" w:author="CR#1488r2" w:date="2020-03-26T14:32:00Z"/>
              <w:color w:val="808080"/>
            </w:rPr>
          </w:rPrChange>
        </w:rPr>
      </w:pPr>
      <w:ins w:id="135255" w:author="CR#1488r2" w:date="2020-03-26T14:32:00Z">
        <w:r w:rsidRPr="004072B1">
          <w:rPr>
            <w:rPrChange w:id="135256" w:author="Draft version 2" w:date="2020-04-03T01:44:00Z">
              <w:rPr>
                <w:color w:val="808080"/>
              </w:rPr>
            </w:rPrChange>
          </w:rPr>
          <w:t>-- ASN1START</w:t>
        </w:r>
      </w:ins>
    </w:p>
    <w:p w14:paraId="345EED40" w14:textId="77777777" w:rsidR="00D70148" w:rsidRPr="004072B1" w:rsidRDefault="00D70148" w:rsidP="00D70148">
      <w:pPr>
        <w:pStyle w:val="PL"/>
        <w:rPr>
          <w:ins w:id="135257" w:author="CR#1488r2" w:date="2020-03-26T14:32:00Z"/>
          <w:rPrChange w:id="135258" w:author="Draft version 2" w:date="2020-04-03T01:44:00Z">
            <w:rPr>
              <w:ins w:id="135259" w:author="CR#1488r2" w:date="2020-03-26T14:32:00Z"/>
              <w:color w:val="808080"/>
            </w:rPr>
          </w:rPrChange>
        </w:rPr>
      </w:pPr>
      <w:ins w:id="135260" w:author="CR#1488r2" w:date="2020-03-26T14:32:00Z">
        <w:r w:rsidRPr="004072B1">
          <w:rPr>
            <w:rPrChange w:id="135261" w:author="Draft version 2" w:date="2020-04-03T01:44:00Z">
              <w:rPr>
                <w:color w:val="808080"/>
              </w:rPr>
            </w:rPrChange>
          </w:rPr>
          <w:t>-- TAG-ULDELAYVALUECONFIG-START</w:t>
        </w:r>
      </w:ins>
    </w:p>
    <w:p w14:paraId="38C07C9A" w14:textId="19BB5040" w:rsidR="00D70148" w:rsidRPr="004072B1" w:rsidRDefault="00D70148" w:rsidP="00D70148">
      <w:pPr>
        <w:pStyle w:val="PL"/>
        <w:rPr>
          <w:ins w:id="135262" w:author="CR#1488r2" w:date="2020-03-26T14:32:00Z"/>
          <w:rPrChange w:id="135263" w:author="Draft version 2" w:date="2020-04-03T01:44:00Z">
            <w:rPr>
              <w:ins w:id="135264" w:author="CR#1488r2" w:date="2020-03-26T14:32:00Z"/>
            </w:rPr>
          </w:rPrChange>
        </w:rPr>
      </w:pPr>
    </w:p>
    <w:p w14:paraId="4B78FD4E" w14:textId="33E04051" w:rsidR="00D70148" w:rsidRPr="004072B1" w:rsidRDefault="00D70148" w:rsidP="00D70148">
      <w:pPr>
        <w:pStyle w:val="PL"/>
        <w:rPr>
          <w:ins w:id="135265" w:author="CR#1488r2" w:date="2020-03-26T14:32:00Z"/>
          <w:rPrChange w:id="135266" w:author="Draft version 2" w:date="2020-04-03T01:44:00Z">
            <w:rPr>
              <w:ins w:id="135267" w:author="CR#1488r2" w:date="2020-03-26T14:32:00Z"/>
            </w:rPr>
          </w:rPrChange>
        </w:rPr>
      </w:pPr>
      <w:ins w:id="135268" w:author="CR#1488r2" w:date="2020-03-26T14:32:00Z">
        <w:r w:rsidRPr="004072B1">
          <w:rPr>
            <w:rPrChange w:id="135269" w:author="Draft version 2" w:date="2020-04-03T01:44:00Z">
              <w:rPr/>
            </w:rPrChange>
          </w:rPr>
          <w:t xml:space="preserve">UL-DelayValueConfig-r16 ::=  </w:t>
        </w:r>
        <w:r w:rsidRPr="004072B1">
          <w:rPr>
            <w:rPrChange w:id="135270" w:author="Draft version 2" w:date="2020-04-03T01:44:00Z">
              <w:rPr>
                <w:color w:val="993366"/>
              </w:rPr>
            </w:rPrChange>
          </w:rPr>
          <w:t>SEQUENCE</w:t>
        </w:r>
        <w:r w:rsidRPr="004072B1">
          <w:rPr>
            <w:rPrChange w:id="135271" w:author="Draft version 2" w:date="2020-04-03T01:44:00Z">
              <w:rPr/>
            </w:rPrChange>
          </w:rPr>
          <w:t xml:space="preserve"> {</w:t>
        </w:r>
      </w:ins>
    </w:p>
    <w:p w14:paraId="7B9A7F9C" w14:textId="1FB3A442" w:rsidR="00D70148" w:rsidRPr="004072B1" w:rsidRDefault="00D70148" w:rsidP="00D70148">
      <w:pPr>
        <w:pStyle w:val="PL"/>
        <w:rPr>
          <w:ins w:id="135272" w:author="CR#1488r2" w:date="2020-03-26T14:32:00Z"/>
          <w:lang w:val="en-US"/>
          <w:rPrChange w:id="135273" w:author="Draft version 2" w:date="2020-04-03T01:44:00Z">
            <w:rPr>
              <w:ins w:id="135274" w:author="CR#1488r2" w:date="2020-03-26T14:32:00Z"/>
              <w:lang w:val="en-US"/>
            </w:rPr>
          </w:rPrChange>
        </w:rPr>
      </w:pPr>
      <w:ins w:id="135275" w:author="CR#1488r2" w:date="2020-03-26T14:33:00Z">
        <w:r w:rsidRPr="004072B1">
          <w:rPr>
            <w:rPrChange w:id="135276" w:author="Draft version 2" w:date="2020-04-03T01:44:00Z">
              <w:rPr/>
            </w:rPrChange>
          </w:rPr>
          <w:t xml:space="preserve">    </w:t>
        </w:r>
      </w:ins>
      <w:ins w:id="135277" w:author="CR#1488r2" w:date="2020-03-26T14:32:00Z">
        <w:r w:rsidRPr="004072B1">
          <w:rPr>
            <w:rPrChange w:id="135278" w:author="Draft version 2" w:date="2020-04-03T01:44:00Z">
              <w:rPr/>
            </w:rPrChange>
          </w:rPr>
          <w:t xml:space="preserve">delay-DRBlist                </w:t>
        </w:r>
        <w:r w:rsidRPr="004072B1">
          <w:rPr>
            <w:rPrChange w:id="135279" w:author="Draft version 2" w:date="2020-04-03T01:44:00Z">
              <w:rPr>
                <w:color w:val="993366"/>
              </w:rPr>
            </w:rPrChange>
          </w:rPr>
          <w:t>SEQUENCE</w:t>
        </w:r>
        <w:r w:rsidRPr="004072B1">
          <w:rPr>
            <w:rPrChange w:id="135280" w:author="Draft version 2" w:date="2020-04-03T01:44:00Z">
              <w:rPr/>
            </w:rPrChange>
          </w:rPr>
          <w:t xml:space="preserve"> (</w:t>
        </w:r>
        <w:r w:rsidRPr="004072B1">
          <w:rPr>
            <w:rPrChange w:id="135281" w:author="Draft version 2" w:date="2020-04-03T01:44:00Z">
              <w:rPr>
                <w:color w:val="993366"/>
              </w:rPr>
            </w:rPrChange>
          </w:rPr>
          <w:t>SIZE</w:t>
        </w:r>
        <w:r w:rsidRPr="004072B1">
          <w:rPr>
            <w:rPrChange w:id="135282" w:author="Draft version 2" w:date="2020-04-03T01:44:00Z">
              <w:rPr/>
            </w:rPrChange>
          </w:rPr>
          <w:t>(1..maxDRB))</w:t>
        </w:r>
        <w:r w:rsidRPr="004072B1">
          <w:rPr>
            <w:rPrChange w:id="135283" w:author="Draft version 2" w:date="2020-04-03T01:44:00Z">
              <w:rPr>
                <w:color w:val="993366"/>
              </w:rPr>
            </w:rPrChange>
          </w:rPr>
          <w:t xml:space="preserve"> OF</w:t>
        </w:r>
        <w:r w:rsidRPr="004072B1">
          <w:rPr>
            <w:rPrChange w:id="135284" w:author="Draft version 2" w:date="2020-04-03T01:44:00Z">
              <w:rPr/>
            </w:rPrChange>
          </w:rPr>
          <w:t xml:space="preserve"> DRB-Identity</w:t>
        </w:r>
      </w:ins>
    </w:p>
    <w:p w14:paraId="711E818C" w14:textId="77777777" w:rsidR="00D70148" w:rsidRPr="004072B1" w:rsidRDefault="00D70148" w:rsidP="00D70148">
      <w:pPr>
        <w:pStyle w:val="PL"/>
        <w:rPr>
          <w:ins w:id="135285" w:author="CR#1488r2" w:date="2020-03-26T14:32:00Z"/>
          <w:lang w:val="sv-SE"/>
          <w:rPrChange w:id="135286" w:author="Draft version 2" w:date="2020-04-03T01:44:00Z">
            <w:rPr>
              <w:ins w:id="135287" w:author="CR#1488r2" w:date="2020-03-26T14:32:00Z"/>
              <w:lang w:val="sv-SE"/>
            </w:rPr>
          </w:rPrChange>
        </w:rPr>
      </w:pPr>
      <w:ins w:id="135288" w:author="CR#1488r2" w:date="2020-03-26T14:32:00Z">
        <w:r w:rsidRPr="004072B1">
          <w:rPr>
            <w:lang w:val="sv-SE"/>
            <w:rPrChange w:id="135289" w:author="Draft version 2" w:date="2020-04-03T01:44:00Z">
              <w:rPr>
                <w:lang w:val="sv-SE"/>
              </w:rPr>
            </w:rPrChange>
          </w:rPr>
          <w:t>}</w:t>
        </w:r>
      </w:ins>
    </w:p>
    <w:p w14:paraId="3A5CDE0E" w14:textId="77777777" w:rsidR="00D70148" w:rsidRPr="004072B1" w:rsidRDefault="00D70148" w:rsidP="00D70148">
      <w:pPr>
        <w:pStyle w:val="PL"/>
        <w:rPr>
          <w:ins w:id="135290" w:author="CR#1488r2" w:date="2020-03-26T14:32:00Z"/>
          <w:lang w:val="sv-SE"/>
          <w:rPrChange w:id="135291" w:author="Draft version 2" w:date="2020-04-03T01:44:00Z">
            <w:rPr>
              <w:ins w:id="135292" w:author="CR#1488r2" w:date="2020-03-26T14:32:00Z"/>
              <w:lang w:val="sv-SE"/>
            </w:rPr>
          </w:rPrChange>
        </w:rPr>
      </w:pPr>
    </w:p>
    <w:p w14:paraId="17BFA537" w14:textId="77777777" w:rsidR="00D70148" w:rsidRPr="004072B1" w:rsidRDefault="00D70148" w:rsidP="00D70148">
      <w:pPr>
        <w:pStyle w:val="PL"/>
        <w:rPr>
          <w:ins w:id="135293" w:author="CR#1488r2" w:date="2020-03-26T14:32:00Z"/>
          <w:lang w:val="sv-SE"/>
          <w:rPrChange w:id="135294" w:author="Draft version 2" w:date="2020-04-03T01:44:00Z">
            <w:rPr>
              <w:ins w:id="135295" w:author="CR#1488r2" w:date="2020-03-26T14:32:00Z"/>
              <w:color w:val="808080"/>
              <w:lang w:val="sv-SE"/>
            </w:rPr>
          </w:rPrChange>
        </w:rPr>
      </w:pPr>
      <w:ins w:id="135296" w:author="CR#1488r2" w:date="2020-03-26T14:32:00Z">
        <w:r w:rsidRPr="004072B1">
          <w:rPr>
            <w:lang w:val="sv-SE"/>
            <w:rPrChange w:id="135297" w:author="Draft version 2" w:date="2020-04-03T01:44:00Z">
              <w:rPr>
                <w:color w:val="808080"/>
                <w:lang w:val="sv-SE"/>
              </w:rPr>
            </w:rPrChange>
          </w:rPr>
          <w:t>-- TAG-ULDELAYVALUECONFIG-STOP</w:t>
        </w:r>
      </w:ins>
    </w:p>
    <w:p w14:paraId="2E31F890" w14:textId="77777777" w:rsidR="00D70148" w:rsidRPr="004072B1" w:rsidRDefault="00D70148" w:rsidP="00D70148">
      <w:pPr>
        <w:pStyle w:val="PL"/>
        <w:rPr>
          <w:ins w:id="135298" w:author="CR#1488r2" w:date="2020-03-26T14:32:00Z"/>
          <w:rPrChange w:id="135299" w:author="Draft version 2" w:date="2020-04-03T01:44:00Z">
            <w:rPr>
              <w:ins w:id="135300" w:author="CR#1488r2" w:date="2020-03-26T14:32:00Z"/>
              <w:color w:val="808080"/>
            </w:rPr>
          </w:rPrChange>
        </w:rPr>
      </w:pPr>
      <w:ins w:id="135301" w:author="CR#1488r2" w:date="2020-03-26T14:32:00Z">
        <w:r w:rsidRPr="004072B1">
          <w:rPr>
            <w:rPrChange w:id="135302" w:author="Draft version 2" w:date="2020-04-03T01:44:00Z">
              <w:rPr>
                <w:color w:val="808080"/>
              </w:rPr>
            </w:rPrChange>
          </w:rPr>
          <w:t>-- ASN1STOP</w:t>
        </w:r>
      </w:ins>
    </w:p>
    <w:p w14:paraId="4E196E06" w14:textId="77777777" w:rsidR="00D70148" w:rsidRPr="004072B1" w:rsidRDefault="00D70148" w:rsidP="00D70148">
      <w:pPr>
        <w:rPr>
          <w:ins w:id="135303" w:author="CR#1488r2" w:date="2020-03-26T14:32:00Z"/>
          <w:iCs/>
          <w:rPrChange w:id="135304" w:author="Draft version 2" w:date="2020-04-03T01:44:00Z">
            <w:rPr>
              <w:ins w:id="135305" w:author="CR#1488r2" w:date="2020-03-26T14:32:00Z"/>
              <w:iC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25717BB4" w14:textId="77777777" w:rsidTr="00A2540A">
        <w:trPr>
          <w:cantSplit/>
          <w:tblHeader/>
          <w:ins w:id="135306" w:author="CR#1488r2" w:date="2020-03-26T14:32:00Z"/>
        </w:trPr>
        <w:tc>
          <w:tcPr>
            <w:tcW w:w="14175" w:type="dxa"/>
          </w:tcPr>
          <w:p w14:paraId="409EC17C" w14:textId="77777777" w:rsidR="00D70148" w:rsidRPr="004072B1" w:rsidRDefault="00D70148" w:rsidP="00A2540A">
            <w:pPr>
              <w:pStyle w:val="TAH"/>
              <w:rPr>
                <w:ins w:id="135307" w:author="CR#1488r2" w:date="2020-03-26T14:32:00Z"/>
                <w:lang w:eastAsia="en-GB"/>
                <w:rPrChange w:id="135308" w:author="Draft version 2" w:date="2020-04-03T01:44:00Z">
                  <w:rPr>
                    <w:ins w:id="135309" w:author="CR#1488r2" w:date="2020-03-26T14:32:00Z"/>
                    <w:lang w:eastAsia="en-GB"/>
                  </w:rPr>
                </w:rPrChange>
              </w:rPr>
            </w:pPr>
            <w:ins w:id="135310" w:author="CR#1488r2" w:date="2020-03-26T14:32:00Z">
              <w:r w:rsidRPr="004072B1">
                <w:rPr>
                  <w:i/>
                  <w:lang w:eastAsia="en-GB"/>
                  <w:rPrChange w:id="135311" w:author="Draft version 2" w:date="2020-04-03T01:44:00Z">
                    <w:rPr>
                      <w:i/>
                      <w:lang w:eastAsia="en-GB"/>
                    </w:rPr>
                  </w:rPrChange>
                </w:rPr>
                <w:t>UL-DelayValueConfig</w:t>
              </w:r>
              <w:r w:rsidRPr="004072B1">
                <w:rPr>
                  <w:lang w:eastAsia="en-GB"/>
                  <w:rPrChange w:id="135312" w:author="Draft version 2" w:date="2020-04-03T01:44:00Z">
                    <w:rPr>
                      <w:lang w:eastAsia="en-GB"/>
                    </w:rPr>
                  </w:rPrChange>
                </w:rPr>
                <w:t xml:space="preserve"> field descriptions</w:t>
              </w:r>
            </w:ins>
          </w:p>
        </w:tc>
      </w:tr>
      <w:tr w:rsidR="00D70148" w:rsidRPr="004072B1" w14:paraId="6E63A33C" w14:textId="77777777" w:rsidTr="00A2540A">
        <w:trPr>
          <w:cantSplit/>
          <w:ins w:id="135313" w:author="CR#1488r2" w:date="2020-03-26T14:32:00Z"/>
        </w:trPr>
        <w:tc>
          <w:tcPr>
            <w:tcW w:w="14175" w:type="dxa"/>
          </w:tcPr>
          <w:p w14:paraId="0DA37113" w14:textId="77777777" w:rsidR="00D70148" w:rsidRPr="004072B1" w:rsidRDefault="00D70148" w:rsidP="00A2540A">
            <w:pPr>
              <w:pStyle w:val="TAL"/>
              <w:rPr>
                <w:ins w:id="135314" w:author="CR#1488r2" w:date="2020-03-26T14:32:00Z"/>
                <w:b/>
                <w:i/>
                <w:lang w:val="en-US" w:eastAsia="en-GB"/>
                <w:rPrChange w:id="135315" w:author="Draft version 2" w:date="2020-04-03T01:44:00Z">
                  <w:rPr>
                    <w:ins w:id="135316" w:author="CR#1488r2" w:date="2020-03-26T14:32:00Z"/>
                    <w:b/>
                    <w:i/>
                    <w:lang w:val="en-US" w:eastAsia="en-GB"/>
                  </w:rPr>
                </w:rPrChange>
              </w:rPr>
            </w:pPr>
            <w:ins w:id="135317" w:author="CR#1488r2" w:date="2020-03-26T14:32:00Z">
              <w:r w:rsidRPr="004072B1">
                <w:rPr>
                  <w:b/>
                  <w:i/>
                  <w:lang w:val="en-US" w:eastAsia="en-GB"/>
                  <w:rPrChange w:id="135318" w:author="Draft version 2" w:date="2020-04-03T01:44:00Z">
                    <w:rPr>
                      <w:b/>
                      <w:i/>
                      <w:lang w:val="en-US" w:eastAsia="en-GB"/>
                    </w:rPr>
                  </w:rPrChange>
                </w:rPr>
                <w:t>Delay-DRBlist</w:t>
              </w:r>
            </w:ins>
          </w:p>
          <w:p w14:paraId="5235A0B8" w14:textId="527517A2" w:rsidR="00D70148" w:rsidRPr="004072B1" w:rsidRDefault="00D70148" w:rsidP="00A2540A">
            <w:pPr>
              <w:pStyle w:val="TAL"/>
              <w:rPr>
                <w:ins w:id="135319" w:author="CR#1488r2" w:date="2020-03-26T14:32:00Z"/>
                <w:lang w:val="en-US" w:eastAsia="en-GB"/>
                <w:rPrChange w:id="135320" w:author="Draft version 2" w:date="2020-04-03T01:44:00Z">
                  <w:rPr>
                    <w:ins w:id="135321" w:author="CR#1488r2" w:date="2020-03-26T14:32:00Z"/>
                    <w:lang w:val="en-US" w:eastAsia="en-GB"/>
                  </w:rPr>
                </w:rPrChange>
              </w:rPr>
            </w:pPr>
            <w:ins w:id="135322" w:author="CR#1488r2" w:date="2020-03-26T14:32:00Z">
              <w:r w:rsidRPr="004072B1">
                <w:rPr>
                  <w:rFonts w:eastAsia="DengXian"/>
                  <w:lang w:val="en-US"/>
                  <w:rPrChange w:id="135323" w:author="Draft version 2" w:date="2020-04-03T01:44:00Z">
                    <w:rPr>
                      <w:rFonts w:eastAsia="DengXian"/>
                      <w:lang w:val="en-US"/>
                    </w:rPr>
                  </w:rPrChange>
                </w:rPr>
                <w:t>Indicates the DRB IDs used</w:t>
              </w:r>
              <w:r w:rsidRPr="004072B1">
                <w:rPr>
                  <w:lang w:val="en-US" w:eastAsia="en-GB"/>
                  <w:rPrChange w:id="135324" w:author="Draft version 2" w:date="2020-04-03T01:44:00Z">
                    <w:rPr>
                      <w:lang w:val="en-US" w:eastAsia="en-GB"/>
                    </w:rPr>
                  </w:rPrChange>
                </w:rPr>
                <w:t xml:space="preserve"> by UE to provide results of UL PDCP Packet Delay value per DRB measurement as specified in TS </w:t>
              </w:r>
              <w:r w:rsidRPr="004072B1">
                <w:rPr>
                  <w:lang w:val="en-US"/>
                  <w:rPrChange w:id="135325" w:author="Draft version 2" w:date="2020-04-03T01:44:00Z">
                    <w:rPr>
                      <w:lang w:val="en-US"/>
                    </w:rPr>
                  </w:rPrChange>
                </w:rPr>
                <w:t xml:space="preserve">38.314 </w:t>
              </w:r>
            </w:ins>
            <w:ins w:id="135326" w:author="CR#1488r2" w:date="2020-03-26T22:39:00Z">
              <w:r w:rsidR="00D31965" w:rsidRPr="004072B1">
                <w:rPr>
                  <w:lang w:val="en-US"/>
                  <w:rPrChange w:id="135327" w:author="Draft version 2" w:date="2020-04-03T01:44:00Z">
                    <w:rPr>
                      <w:lang w:val="en-US"/>
                    </w:rPr>
                  </w:rPrChange>
                </w:rPr>
                <w:t>[53]</w:t>
              </w:r>
            </w:ins>
            <w:ins w:id="135328" w:author="CR#1488r2" w:date="2020-03-26T14:32:00Z">
              <w:r w:rsidRPr="004072B1">
                <w:rPr>
                  <w:lang w:val="en-US" w:eastAsia="en-GB"/>
                  <w:rPrChange w:id="135329" w:author="Draft version 2" w:date="2020-04-03T01:44:00Z">
                    <w:rPr>
                      <w:lang w:val="en-US" w:eastAsia="en-GB"/>
                    </w:rPr>
                  </w:rPrChange>
                </w:rPr>
                <w:t>.</w:t>
              </w:r>
            </w:ins>
          </w:p>
        </w:tc>
      </w:tr>
    </w:tbl>
    <w:p w14:paraId="6DDEBAB7" w14:textId="20BE9893" w:rsidR="00C1597C" w:rsidRPr="004072B1" w:rsidRDefault="00C1597C" w:rsidP="00C1597C">
      <w:pPr>
        <w:rPr>
          <w:ins w:id="135330" w:author="CR#1487r1" w:date="2020-03-25T22:01:00Z"/>
          <w:rPrChange w:id="135331" w:author="Draft version 2" w:date="2020-04-03T01:44:00Z">
            <w:rPr>
              <w:ins w:id="135332" w:author="CR#1487r1" w:date="2020-03-25T22:01:00Z"/>
            </w:rPr>
          </w:rPrChange>
        </w:rPr>
      </w:pPr>
    </w:p>
    <w:p w14:paraId="48A2A80F" w14:textId="77777777" w:rsidR="00B644E7" w:rsidRPr="004072B1" w:rsidRDefault="00B644E7">
      <w:pPr>
        <w:pStyle w:val="Heading4"/>
        <w:rPr>
          <w:ins w:id="135333" w:author="CR#1487r1" w:date="2020-03-25T22:01:00Z"/>
          <w:i/>
          <w:iCs/>
          <w:lang w:val="x-none" w:eastAsia="x-none"/>
          <w:rPrChange w:id="135334" w:author="Draft version 2" w:date="2020-04-03T01:44:00Z">
            <w:rPr>
              <w:ins w:id="135335" w:author="CR#1487r1" w:date="2020-03-25T22:01:00Z"/>
            </w:rPr>
          </w:rPrChange>
        </w:rPr>
        <w:pPrChange w:id="135336" w:author="CR#1487r1" w:date="2020-03-25T22:01:00Z">
          <w:pPr>
            <w:keepNext/>
            <w:keepLines/>
            <w:spacing w:before="120"/>
            <w:ind w:left="1418" w:hanging="1418"/>
            <w:outlineLvl w:val="3"/>
          </w:pPr>
        </w:pPrChange>
      </w:pPr>
      <w:bookmarkStart w:id="135337" w:name="_Toc36757325"/>
      <w:ins w:id="135338" w:author="CR#1487r1" w:date="2020-03-25T22:01:00Z">
        <w:r w:rsidRPr="004072B1">
          <w:rPr>
            <w:rPrChange w:id="135339" w:author="Draft version 2" w:date="2020-04-03T01:44:00Z">
              <w:rPr>
                <w:rFonts w:ascii="Arial" w:hAnsi="Arial"/>
                <w:sz w:val="24"/>
              </w:rPr>
            </w:rPrChange>
          </w:rPr>
          <w:lastRenderedPageBreak/>
          <w:t>–</w:t>
        </w:r>
        <w:r w:rsidRPr="004072B1">
          <w:rPr>
            <w:rPrChange w:id="135340" w:author="Draft version 2" w:date="2020-04-03T01:44:00Z">
              <w:rPr>
                <w:rFonts w:ascii="Arial" w:hAnsi="Arial"/>
                <w:sz w:val="24"/>
              </w:rPr>
            </w:rPrChange>
          </w:rPr>
          <w:tab/>
        </w:r>
        <w:r w:rsidRPr="004072B1">
          <w:rPr>
            <w:i/>
            <w:iCs/>
            <w:lang w:val="x-none" w:eastAsia="x-none"/>
            <w:rPrChange w:id="135341" w:author="Draft version 2" w:date="2020-04-03T01:44:00Z">
              <w:rPr/>
            </w:rPrChange>
          </w:rPr>
          <w:t>UplinkCancellation</w:t>
        </w:r>
        <w:bookmarkEnd w:id="135337"/>
      </w:ins>
    </w:p>
    <w:p w14:paraId="23162CAE" w14:textId="77777777" w:rsidR="00B644E7" w:rsidRPr="004072B1" w:rsidRDefault="00B644E7" w:rsidP="00B644E7">
      <w:pPr>
        <w:rPr>
          <w:ins w:id="135342" w:author="CR#1487r1" w:date="2020-03-25T22:01:00Z"/>
          <w:rPrChange w:id="135343" w:author="Draft version 2" w:date="2020-04-03T01:44:00Z">
            <w:rPr>
              <w:ins w:id="135344" w:author="CR#1487r1" w:date="2020-03-25T22:01:00Z"/>
            </w:rPr>
          </w:rPrChange>
        </w:rPr>
      </w:pPr>
      <w:ins w:id="135345" w:author="CR#1487r1" w:date="2020-03-25T22:01:00Z">
        <w:r w:rsidRPr="004072B1">
          <w:rPr>
            <w:rPrChange w:id="135346" w:author="Draft version 2" w:date="2020-04-03T01:44:00Z">
              <w:rPr/>
            </w:rPrChange>
          </w:rPr>
          <w:t xml:space="preserve">The IE </w:t>
        </w:r>
        <w:r w:rsidRPr="004072B1">
          <w:rPr>
            <w:i/>
            <w:rPrChange w:id="135347" w:author="Draft version 2" w:date="2020-04-03T01:44:00Z">
              <w:rPr>
                <w:i/>
              </w:rPr>
            </w:rPrChange>
          </w:rPr>
          <w:t>UplinkCancellation</w:t>
        </w:r>
        <w:r w:rsidRPr="004072B1">
          <w:rPr>
            <w:rPrChange w:id="135348" w:author="Draft version 2" w:date="2020-04-03T01:44:00Z">
              <w:rPr/>
            </w:rPrChange>
          </w:rPr>
          <w:t xml:space="preserve"> is used to configure the UE to monitor PDCCH for the CI-RNTI.</w:t>
        </w:r>
      </w:ins>
    </w:p>
    <w:p w14:paraId="24BCD1E6" w14:textId="77777777" w:rsidR="00B644E7" w:rsidRPr="004072B1" w:rsidRDefault="00B644E7">
      <w:pPr>
        <w:pStyle w:val="TH"/>
        <w:rPr>
          <w:ins w:id="135349" w:author="CR#1487r1" w:date="2020-03-25T22:01:00Z"/>
          <w:rPrChange w:id="135350" w:author="Draft version 2" w:date="2020-04-03T01:44:00Z">
            <w:rPr>
              <w:ins w:id="135351" w:author="CR#1487r1" w:date="2020-03-25T22:01:00Z"/>
            </w:rPr>
          </w:rPrChange>
        </w:rPr>
        <w:pPrChange w:id="135352" w:author="CR#1487r1" w:date="2020-03-25T22:02:00Z">
          <w:pPr>
            <w:keepNext/>
            <w:keepLines/>
            <w:spacing w:before="60"/>
            <w:jc w:val="center"/>
          </w:pPr>
        </w:pPrChange>
      </w:pPr>
      <w:ins w:id="135353" w:author="CR#1487r1" w:date="2020-03-25T22:01:00Z">
        <w:r w:rsidRPr="004072B1">
          <w:rPr>
            <w:i/>
            <w:rPrChange w:id="135354" w:author="Draft version 2" w:date="2020-04-03T01:44:00Z">
              <w:rPr>
                <w:rFonts w:ascii="Arial" w:hAnsi="Arial"/>
                <w:b/>
                <w:i/>
              </w:rPr>
            </w:rPrChange>
          </w:rPr>
          <w:t>UplinkCancellation</w:t>
        </w:r>
        <w:r w:rsidRPr="004072B1">
          <w:rPr>
            <w:rPrChange w:id="135355" w:author="Draft version 2" w:date="2020-04-03T01:44:00Z">
              <w:rPr>
                <w:rFonts w:ascii="Arial" w:hAnsi="Arial"/>
                <w:b/>
              </w:rPr>
            </w:rPrChange>
          </w:rPr>
          <w:t xml:space="preserve"> information element</w:t>
        </w:r>
      </w:ins>
    </w:p>
    <w:p w14:paraId="7ACD315A" w14:textId="77777777" w:rsidR="00B644E7" w:rsidRPr="004072B1" w:rsidRDefault="00B644E7">
      <w:pPr>
        <w:pStyle w:val="PL"/>
        <w:rPr>
          <w:ins w:id="135356" w:author="CR#1487r1" w:date="2020-03-25T22:01:00Z"/>
          <w:rPrChange w:id="135357" w:author="Draft version 2" w:date="2020-04-03T01:44:00Z">
            <w:rPr>
              <w:ins w:id="135358" w:author="CR#1487r1" w:date="2020-03-25T22:01:00Z"/>
            </w:rPr>
          </w:rPrChange>
        </w:rPr>
        <w:pPrChange w:id="13535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360" w:author="CR#1487r1" w:date="2020-03-25T22:01:00Z">
        <w:r w:rsidRPr="004072B1">
          <w:rPr>
            <w:rPrChange w:id="135361" w:author="Draft version 2" w:date="2020-04-03T01:44:00Z">
              <w:rPr/>
            </w:rPrChange>
          </w:rPr>
          <w:t>-- ASN1START</w:t>
        </w:r>
      </w:ins>
    </w:p>
    <w:p w14:paraId="2CEB50DE" w14:textId="77777777" w:rsidR="00B644E7" w:rsidRPr="004072B1" w:rsidRDefault="00B644E7">
      <w:pPr>
        <w:pStyle w:val="PL"/>
        <w:rPr>
          <w:ins w:id="135362" w:author="CR#1487r1" w:date="2020-03-25T22:01:00Z"/>
          <w:rPrChange w:id="135363" w:author="Draft version 2" w:date="2020-04-03T01:44:00Z">
            <w:rPr>
              <w:ins w:id="135364" w:author="CR#1487r1" w:date="2020-03-25T22:01:00Z"/>
            </w:rPr>
          </w:rPrChange>
        </w:rPr>
        <w:pPrChange w:id="135365"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366" w:author="CR#1487r1" w:date="2020-03-25T22:01:00Z">
        <w:r w:rsidRPr="004072B1">
          <w:rPr>
            <w:rPrChange w:id="135367" w:author="Draft version 2" w:date="2020-04-03T01:44:00Z">
              <w:rPr/>
            </w:rPrChange>
          </w:rPr>
          <w:t>-- TAG-UPLINKCANCELLATION-START</w:t>
        </w:r>
      </w:ins>
    </w:p>
    <w:p w14:paraId="5A8A2233" w14:textId="11668F84" w:rsidR="00B644E7" w:rsidRPr="004072B1" w:rsidRDefault="00B644E7">
      <w:pPr>
        <w:pStyle w:val="PL"/>
        <w:rPr>
          <w:ins w:id="135368" w:author="CR#1487r1" w:date="2020-03-25T22:01:00Z"/>
          <w:rPrChange w:id="135369" w:author="Draft version 2" w:date="2020-04-03T01:44:00Z">
            <w:rPr>
              <w:ins w:id="135370" w:author="CR#1487r1" w:date="2020-03-25T22:01:00Z"/>
            </w:rPr>
          </w:rPrChange>
        </w:rPr>
        <w:pPrChange w:id="135371"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4ED84C" w14:textId="3B60B4D7" w:rsidR="00B644E7" w:rsidRPr="004072B1" w:rsidRDefault="00B644E7">
      <w:pPr>
        <w:pStyle w:val="PL"/>
        <w:rPr>
          <w:ins w:id="135372" w:author="CR#1487r1" w:date="2020-03-25T22:01:00Z"/>
          <w:rPrChange w:id="135373" w:author="Draft version 2" w:date="2020-04-03T01:44:00Z">
            <w:rPr>
              <w:ins w:id="135374" w:author="CR#1487r1" w:date="2020-03-25T22:01:00Z"/>
              <w:rFonts w:ascii="Courier New" w:hAnsi="Courier New"/>
              <w:noProof/>
              <w:sz w:val="16"/>
              <w:lang w:eastAsia="en-GB"/>
            </w:rPr>
          </w:rPrChange>
        </w:rPr>
        <w:pPrChange w:id="135375"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376" w:author="CR#1487r1" w:date="2020-03-25T22:01:00Z">
        <w:r w:rsidRPr="004072B1">
          <w:rPr>
            <w:rPrChange w:id="135377" w:author="Draft version 2" w:date="2020-04-03T01:44:00Z">
              <w:rPr/>
            </w:rPrChange>
          </w:rPr>
          <w:t xml:space="preserve">UplinkCancellation-r16 ::=   </w:t>
        </w:r>
      </w:ins>
      <w:ins w:id="135378" w:author="CR#1487r1" w:date="2020-03-25T22:02:00Z">
        <w:r w:rsidRPr="004072B1">
          <w:rPr>
            <w:rPrChange w:id="135379" w:author="Draft version 2" w:date="2020-04-03T01:44:00Z">
              <w:rPr/>
            </w:rPrChange>
          </w:rPr>
          <w:t xml:space="preserve">     </w:t>
        </w:r>
      </w:ins>
      <w:ins w:id="135380" w:author="CR#1487r1" w:date="2020-03-25T22:03:00Z">
        <w:r w:rsidRPr="004072B1">
          <w:rPr>
            <w:rPrChange w:id="135381" w:author="Draft version 2" w:date="2020-04-03T01:44:00Z">
              <w:rPr/>
            </w:rPrChange>
          </w:rPr>
          <w:t xml:space="preserve">   </w:t>
        </w:r>
      </w:ins>
      <w:ins w:id="135382" w:author="CR#1487r1" w:date="2020-03-25T22:01:00Z">
        <w:r w:rsidRPr="004072B1">
          <w:rPr>
            <w:rPrChange w:id="135383" w:author="Draft version 2" w:date="2020-04-03T01:44:00Z">
              <w:rPr>
                <w:color w:val="993366"/>
              </w:rPr>
            </w:rPrChange>
          </w:rPr>
          <w:t>SEQUENCE</w:t>
        </w:r>
        <w:r w:rsidRPr="004072B1">
          <w:rPr>
            <w:rPrChange w:id="135384" w:author="Draft version 2" w:date="2020-04-03T01:44:00Z">
              <w:rPr>
                <w:rFonts w:ascii="Courier New" w:hAnsi="Courier New"/>
                <w:noProof/>
                <w:sz w:val="16"/>
                <w:lang w:eastAsia="en-GB"/>
              </w:rPr>
            </w:rPrChange>
          </w:rPr>
          <w:t xml:space="preserve"> {</w:t>
        </w:r>
      </w:ins>
    </w:p>
    <w:p w14:paraId="6BCC7FF2" w14:textId="3096E9F9" w:rsidR="00B644E7" w:rsidRPr="004072B1" w:rsidRDefault="00B644E7">
      <w:pPr>
        <w:pStyle w:val="PL"/>
        <w:rPr>
          <w:ins w:id="135385" w:author="CR#1487r1" w:date="2020-03-25T22:01:00Z"/>
          <w:rPrChange w:id="135386" w:author="Draft version 2" w:date="2020-04-03T01:44:00Z">
            <w:rPr>
              <w:ins w:id="135387" w:author="CR#1487r1" w:date="2020-03-25T22:01:00Z"/>
            </w:rPr>
          </w:rPrChange>
        </w:rPr>
        <w:pPrChange w:id="135388"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389" w:author="CR#1487r1" w:date="2020-03-25T22:01:00Z">
        <w:r w:rsidRPr="004072B1">
          <w:rPr>
            <w:rPrChange w:id="135390" w:author="Draft version 2" w:date="2020-04-03T01:44:00Z">
              <w:rPr/>
            </w:rPrChange>
          </w:rPr>
          <w:t xml:space="preserve">    ci-RNTI-r16              </w:t>
        </w:r>
      </w:ins>
      <w:ins w:id="135391" w:author="CR#1487r1" w:date="2020-03-25T22:02:00Z">
        <w:r w:rsidRPr="004072B1">
          <w:rPr>
            <w:rPrChange w:id="135392" w:author="Draft version 2" w:date="2020-04-03T01:44:00Z">
              <w:rPr/>
            </w:rPrChange>
          </w:rPr>
          <w:t xml:space="preserve">            </w:t>
        </w:r>
      </w:ins>
      <w:ins w:id="135393" w:author="CR#1487r1" w:date="2020-03-25T22:01:00Z">
        <w:r w:rsidRPr="004072B1">
          <w:rPr>
            <w:rPrChange w:id="135394" w:author="Draft version 2" w:date="2020-04-03T01:44:00Z">
              <w:rPr/>
            </w:rPrChange>
          </w:rPr>
          <w:t>RNTI-Value,</w:t>
        </w:r>
      </w:ins>
    </w:p>
    <w:p w14:paraId="1F556ACB" w14:textId="48E8360B" w:rsidR="00B644E7" w:rsidRPr="004072B1" w:rsidRDefault="00B644E7">
      <w:pPr>
        <w:pStyle w:val="PL"/>
        <w:rPr>
          <w:ins w:id="135395" w:author="CR#1487r1" w:date="2020-03-25T22:01:00Z"/>
          <w:rPrChange w:id="135396" w:author="Draft version 2" w:date="2020-04-03T01:44:00Z">
            <w:rPr>
              <w:ins w:id="135397" w:author="CR#1487r1" w:date="2020-03-25T22:01:00Z"/>
              <w:rFonts w:ascii="Courier New" w:hAnsi="Courier New"/>
              <w:noProof/>
              <w:sz w:val="16"/>
              <w:lang w:eastAsia="en-GB"/>
            </w:rPr>
          </w:rPrChange>
        </w:rPr>
        <w:pPrChange w:id="135398"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399" w:author="CR#1487r1" w:date="2020-03-25T22:01:00Z">
        <w:r w:rsidRPr="004072B1">
          <w:rPr>
            <w:rPrChange w:id="135400" w:author="Draft version 2" w:date="2020-04-03T01:44:00Z">
              <w:rPr/>
            </w:rPrChange>
          </w:rPr>
          <w:t xml:space="preserve">    dci-PayloadSizeForCI-r16             </w:t>
        </w:r>
      </w:ins>
      <w:ins w:id="135401" w:author="CR#1487r1" w:date="2020-03-25T22:03:00Z">
        <w:r w:rsidRPr="004072B1">
          <w:rPr>
            <w:rPrChange w:id="135402" w:author="Draft version 2" w:date="2020-04-03T01:44:00Z">
              <w:rPr/>
            </w:rPrChange>
          </w:rPr>
          <w:t>I</w:t>
        </w:r>
      </w:ins>
      <w:ins w:id="135403" w:author="CR#1487r1" w:date="2020-03-25T22:01:00Z">
        <w:r w:rsidRPr="004072B1">
          <w:rPr>
            <w:rPrChange w:id="135404" w:author="Draft version 2" w:date="2020-04-03T01:44:00Z">
              <w:rPr>
                <w:color w:val="993366"/>
              </w:rPr>
            </w:rPrChange>
          </w:rPr>
          <w:t>NTEGER</w:t>
        </w:r>
        <w:r w:rsidRPr="004072B1">
          <w:rPr>
            <w:rPrChange w:id="135405" w:author="Draft version 2" w:date="2020-04-03T01:44:00Z">
              <w:rPr>
                <w:rFonts w:ascii="Courier New" w:hAnsi="Courier New"/>
                <w:noProof/>
                <w:sz w:val="16"/>
                <w:lang w:eastAsia="en-GB"/>
              </w:rPr>
            </w:rPrChange>
          </w:rPr>
          <w:t xml:space="preserve"> (0..maxCI-DCI-PayloadSize-r16),</w:t>
        </w:r>
      </w:ins>
    </w:p>
    <w:p w14:paraId="2AEEA39F" w14:textId="2AA7021F" w:rsidR="00B644E7" w:rsidRPr="004072B1" w:rsidRDefault="00B644E7">
      <w:pPr>
        <w:pStyle w:val="PL"/>
        <w:rPr>
          <w:ins w:id="135406" w:author="CR#1487r1" w:date="2020-03-25T22:01:00Z"/>
          <w:rPrChange w:id="135407" w:author="Draft version 2" w:date="2020-04-03T01:44:00Z">
            <w:rPr>
              <w:ins w:id="135408" w:author="CR#1487r1" w:date="2020-03-25T22:01:00Z"/>
              <w:rFonts w:ascii="Courier New" w:hAnsi="Courier New"/>
              <w:noProof/>
              <w:sz w:val="16"/>
              <w:lang w:eastAsia="en-GB"/>
            </w:rPr>
          </w:rPrChange>
        </w:rPr>
        <w:pPrChange w:id="13540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10" w:author="CR#1487r1" w:date="2020-03-25T22:01:00Z">
        <w:r w:rsidRPr="004072B1">
          <w:rPr>
            <w:rPrChange w:id="135411" w:author="Draft version 2" w:date="2020-04-03T01:44:00Z">
              <w:rPr/>
            </w:rPrChange>
          </w:rPr>
          <w:t xml:space="preserve">    ci-ConfigurationPerServingCell-r16   </w:t>
        </w:r>
        <w:r w:rsidRPr="004072B1">
          <w:rPr>
            <w:rPrChange w:id="135412" w:author="Draft version 2" w:date="2020-04-03T01:44:00Z">
              <w:rPr>
                <w:color w:val="993366"/>
              </w:rPr>
            </w:rPrChange>
          </w:rPr>
          <w:t>SEQUENCE</w:t>
        </w:r>
        <w:r w:rsidRPr="004072B1">
          <w:rPr>
            <w:rPrChange w:id="135413" w:author="Draft version 2" w:date="2020-04-03T01:44:00Z">
              <w:rPr>
                <w:rFonts w:ascii="Courier New" w:hAnsi="Courier New"/>
                <w:noProof/>
                <w:sz w:val="16"/>
                <w:lang w:eastAsia="en-GB"/>
              </w:rPr>
            </w:rPrChange>
          </w:rPr>
          <w:t xml:space="preserve"> (</w:t>
        </w:r>
        <w:r w:rsidRPr="004072B1">
          <w:rPr>
            <w:rPrChange w:id="135414" w:author="Draft version 2" w:date="2020-04-03T01:44:00Z">
              <w:rPr>
                <w:color w:val="993366"/>
              </w:rPr>
            </w:rPrChange>
          </w:rPr>
          <w:t>SIZE</w:t>
        </w:r>
        <w:r w:rsidRPr="004072B1">
          <w:rPr>
            <w:rPrChange w:id="135415" w:author="Draft version 2" w:date="2020-04-03T01:44:00Z">
              <w:rPr>
                <w:rFonts w:ascii="Courier New" w:hAnsi="Courier New"/>
                <w:noProof/>
                <w:sz w:val="16"/>
                <w:lang w:eastAsia="en-GB"/>
              </w:rPr>
            </w:rPrChange>
          </w:rPr>
          <w:t xml:space="preserve"> (1..maxNrofServingCells))</w:t>
        </w:r>
        <w:r w:rsidRPr="004072B1">
          <w:rPr>
            <w:rPrChange w:id="135416" w:author="Draft version 2" w:date="2020-04-03T01:44:00Z">
              <w:rPr>
                <w:color w:val="993366"/>
              </w:rPr>
            </w:rPrChange>
          </w:rPr>
          <w:t xml:space="preserve"> OF</w:t>
        </w:r>
        <w:r w:rsidRPr="004072B1">
          <w:rPr>
            <w:rPrChange w:id="135417" w:author="Draft version 2" w:date="2020-04-03T01:44:00Z">
              <w:rPr>
                <w:rFonts w:ascii="Courier New" w:hAnsi="Courier New"/>
                <w:noProof/>
                <w:sz w:val="16"/>
                <w:lang w:eastAsia="en-GB"/>
              </w:rPr>
            </w:rPrChange>
          </w:rPr>
          <w:t xml:space="preserve"> CI-ConfigurationPerServingCell-r16,</w:t>
        </w:r>
      </w:ins>
    </w:p>
    <w:p w14:paraId="2007D53E" w14:textId="77777777" w:rsidR="00B644E7" w:rsidRPr="004072B1" w:rsidRDefault="00B644E7">
      <w:pPr>
        <w:pStyle w:val="PL"/>
        <w:rPr>
          <w:ins w:id="135418" w:author="CR#1487r1" w:date="2020-03-25T22:01:00Z"/>
          <w:rPrChange w:id="135419" w:author="Draft version 2" w:date="2020-04-03T01:44:00Z">
            <w:rPr>
              <w:ins w:id="135420" w:author="CR#1487r1" w:date="2020-03-25T22:01:00Z"/>
            </w:rPr>
          </w:rPrChange>
        </w:rPr>
        <w:pPrChange w:id="135421"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22" w:author="CR#1487r1" w:date="2020-03-25T22:01:00Z">
        <w:r w:rsidRPr="004072B1">
          <w:rPr>
            <w:rPrChange w:id="135423" w:author="Draft version 2" w:date="2020-04-03T01:44:00Z">
              <w:rPr/>
            </w:rPrChange>
          </w:rPr>
          <w:t xml:space="preserve">    ...</w:t>
        </w:r>
      </w:ins>
    </w:p>
    <w:p w14:paraId="678C7420" w14:textId="77777777" w:rsidR="00B644E7" w:rsidRPr="004072B1" w:rsidRDefault="00B644E7">
      <w:pPr>
        <w:pStyle w:val="PL"/>
        <w:rPr>
          <w:ins w:id="135424" w:author="CR#1487r1" w:date="2020-03-25T22:01:00Z"/>
          <w:rPrChange w:id="135425" w:author="Draft version 2" w:date="2020-04-03T01:44:00Z">
            <w:rPr>
              <w:ins w:id="135426" w:author="CR#1487r1" w:date="2020-03-25T22:01:00Z"/>
            </w:rPr>
          </w:rPrChange>
        </w:rPr>
        <w:pPrChange w:id="135427"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28" w:author="CR#1487r1" w:date="2020-03-25T22:01:00Z">
        <w:r w:rsidRPr="004072B1">
          <w:rPr>
            <w:rPrChange w:id="135429" w:author="Draft version 2" w:date="2020-04-03T01:44:00Z">
              <w:rPr/>
            </w:rPrChange>
          </w:rPr>
          <w:t>}</w:t>
        </w:r>
      </w:ins>
    </w:p>
    <w:p w14:paraId="124FF034" w14:textId="77777777" w:rsidR="00B644E7" w:rsidRPr="004072B1" w:rsidRDefault="00B644E7">
      <w:pPr>
        <w:pStyle w:val="PL"/>
        <w:rPr>
          <w:ins w:id="135430" w:author="CR#1487r1" w:date="2020-03-25T22:01:00Z"/>
          <w:rPrChange w:id="135431" w:author="Draft version 2" w:date="2020-04-03T01:44:00Z">
            <w:rPr>
              <w:ins w:id="135432" w:author="CR#1487r1" w:date="2020-03-25T22:01:00Z"/>
            </w:rPr>
          </w:rPrChange>
        </w:rPr>
        <w:pPrChange w:id="135433"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BEC90B" w14:textId="73DCABF0" w:rsidR="00B644E7" w:rsidRPr="004072B1" w:rsidRDefault="00B644E7">
      <w:pPr>
        <w:pStyle w:val="PL"/>
        <w:rPr>
          <w:ins w:id="135434" w:author="CR#1487r1" w:date="2020-03-25T22:01:00Z"/>
          <w:rPrChange w:id="135435" w:author="Draft version 2" w:date="2020-04-03T01:44:00Z">
            <w:rPr>
              <w:ins w:id="135436" w:author="CR#1487r1" w:date="2020-03-25T22:01:00Z"/>
              <w:rFonts w:ascii="Courier New" w:hAnsi="Courier New"/>
              <w:noProof/>
              <w:sz w:val="16"/>
              <w:lang w:eastAsia="en-GB"/>
            </w:rPr>
          </w:rPrChange>
        </w:rPr>
        <w:pPrChange w:id="135437"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38" w:author="CR#1487r1" w:date="2020-03-25T22:01:00Z">
        <w:r w:rsidRPr="004072B1">
          <w:rPr>
            <w:rPrChange w:id="135439" w:author="Draft version 2" w:date="2020-04-03T01:44:00Z">
              <w:rPr/>
            </w:rPrChange>
          </w:rPr>
          <w:t xml:space="preserve">CI-ConfigurationPerServingCell-r16 ::=  </w:t>
        </w:r>
      </w:ins>
      <w:ins w:id="135440" w:author="CR#1487r1" w:date="2020-03-25T22:03:00Z">
        <w:r w:rsidRPr="004072B1">
          <w:rPr>
            <w:rPrChange w:id="135441" w:author="Draft version 2" w:date="2020-04-03T01:44:00Z">
              <w:rPr/>
            </w:rPrChange>
          </w:rPr>
          <w:t xml:space="preserve"> </w:t>
        </w:r>
      </w:ins>
      <w:ins w:id="135442" w:author="CR#1487r1" w:date="2020-03-25T22:01:00Z">
        <w:r w:rsidRPr="004072B1">
          <w:rPr>
            <w:rPrChange w:id="135443" w:author="Draft version 2" w:date="2020-04-03T01:44:00Z">
              <w:rPr>
                <w:color w:val="993366"/>
              </w:rPr>
            </w:rPrChange>
          </w:rPr>
          <w:t>SEQUENCE</w:t>
        </w:r>
        <w:r w:rsidRPr="004072B1">
          <w:rPr>
            <w:rPrChange w:id="135444" w:author="Draft version 2" w:date="2020-04-03T01:44:00Z">
              <w:rPr>
                <w:rFonts w:ascii="Courier New" w:hAnsi="Courier New"/>
                <w:noProof/>
                <w:sz w:val="16"/>
                <w:lang w:eastAsia="en-GB"/>
              </w:rPr>
            </w:rPrChange>
          </w:rPr>
          <w:t xml:space="preserve"> {</w:t>
        </w:r>
      </w:ins>
    </w:p>
    <w:p w14:paraId="75336FC7" w14:textId="35B06FE3" w:rsidR="00B644E7" w:rsidRPr="004072B1" w:rsidRDefault="00B644E7">
      <w:pPr>
        <w:pStyle w:val="PL"/>
        <w:rPr>
          <w:ins w:id="135445" w:author="CR#1487r1" w:date="2020-03-25T22:01:00Z"/>
          <w:rPrChange w:id="135446" w:author="Draft version 2" w:date="2020-04-03T01:44:00Z">
            <w:rPr>
              <w:ins w:id="135447" w:author="CR#1487r1" w:date="2020-03-25T22:01:00Z"/>
            </w:rPr>
          </w:rPrChange>
        </w:rPr>
        <w:pPrChange w:id="135448"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49" w:author="CR#1487r1" w:date="2020-03-25T22:01:00Z">
        <w:r w:rsidRPr="004072B1">
          <w:rPr>
            <w:rPrChange w:id="135450" w:author="Draft version 2" w:date="2020-04-03T01:44:00Z">
              <w:rPr/>
            </w:rPrChange>
          </w:rPr>
          <w:t xml:space="preserve">    servingCellId                           </w:t>
        </w:r>
      </w:ins>
      <w:ins w:id="135451" w:author="CR#1487r1" w:date="2020-03-25T22:03:00Z">
        <w:r w:rsidRPr="004072B1">
          <w:rPr>
            <w:rPrChange w:id="135452" w:author="Draft version 2" w:date="2020-04-03T01:44:00Z">
              <w:rPr/>
            </w:rPrChange>
          </w:rPr>
          <w:t xml:space="preserve"> </w:t>
        </w:r>
      </w:ins>
      <w:ins w:id="135453" w:author="CR#1487r1" w:date="2020-03-25T22:01:00Z">
        <w:r w:rsidRPr="004072B1">
          <w:rPr>
            <w:rPrChange w:id="135454" w:author="Draft version 2" w:date="2020-04-03T01:44:00Z">
              <w:rPr/>
            </w:rPrChange>
          </w:rPr>
          <w:t>ServCellIndex,</w:t>
        </w:r>
      </w:ins>
    </w:p>
    <w:p w14:paraId="51541BC1" w14:textId="2F05BBC1" w:rsidR="00B644E7" w:rsidRPr="004072B1" w:rsidRDefault="00B644E7">
      <w:pPr>
        <w:pStyle w:val="PL"/>
        <w:rPr>
          <w:ins w:id="135455" w:author="CR#1487r1" w:date="2020-03-25T22:01:00Z"/>
          <w:rPrChange w:id="135456" w:author="Draft version 2" w:date="2020-04-03T01:44:00Z">
            <w:rPr>
              <w:ins w:id="135457" w:author="CR#1487r1" w:date="2020-03-25T22:01:00Z"/>
              <w:rFonts w:ascii="Courier New" w:hAnsi="Courier New"/>
              <w:noProof/>
              <w:sz w:val="16"/>
              <w:lang w:eastAsia="en-GB"/>
            </w:rPr>
          </w:rPrChange>
        </w:rPr>
        <w:pPrChange w:id="135458"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59" w:author="CR#1487r1" w:date="2020-03-25T22:01:00Z">
        <w:r w:rsidRPr="004072B1">
          <w:rPr>
            <w:rPrChange w:id="135460" w:author="Draft version 2" w:date="2020-04-03T01:44:00Z">
              <w:rPr/>
            </w:rPrChange>
          </w:rPr>
          <w:t xml:space="preserve">    positionInDCI-r16                   </w:t>
        </w:r>
      </w:ins>
      <w:ins w:id="135461" w:author="CR#1487r1" w:date="2020-03-25T22:03:00Z">
        <w:r w:rsidRPr="004072B1">
          <w:rPr>
            <w:rPrChange w:id="135462" w:author="Draft version 2" w:date="2020-04-03T01:44:00Z">
              <w:rPr/>
            </w:rPrChange>
          </w:rPr>
          <w:t xml:space="preserve">     </w:t>
        </w:r>
      </w:ins>
      <w:ins w:id="135463" w:author="CR#1487r1" w:date="2020-03-25T22:01:00Z">
        <w:r w:rsidRPr="004072B1">
          <w:rPr>
            <w:rPrChange w:id="135464" w:author="Draft version 2" w:date="2020-04-03T01:44:00Z">
              <w:rPr>
                <w:color w:val="993366"/>
              </w:rPr>
            </w:rPrChange>
          </w:rPr>
          <w:t>INTEGER</w:t>
        </w:r>
        <w:r w:rsidRPr="004072B1">
          <w:rPr>
            <w:rPrChange w:id="135465" w:author="Draft version 2" w:date="2020-04-03T01:44:00Z">
              <w:rPr>
                <w:rFonts w:ascii="Courier New" w:hAnsi="Courier New"/>
                <w:noProof/>
                <w:sz w:val="16"/>
                <w:lang w:eastAsia="en-GB"/>
              </w:rPr>
            </w:rPrChange>
          </w:rPr>
          <w:t xml:space="preserve"> (0..maxCI-DCI-PayloadSize-r16-1),</w:t>
        </w:r>
      </w:ins>
    </w:p>
    <w:p w14:paraId="22B99BB3" w14:textId="6EB69FD9" w:rsidR="00B644E7" w:rsidRPr="004072B1" w:rsidRDefault="00B644E7">
      <w:pPr>
        <w:pStyle w:val="PL"/>
        <w:rPr>
          <w:ins w:id="135466" w:author="CR#1487r1" w:date="2020-03-25T22:01:00Z"/>
          <w:rPrChange w:id="135467" w:author="Draft version 2" w:date="2020-04-03T01:44:00Z">
            <w:rPr>
              <w:ins w:id="135468" w:author="CR#1487r1" w:date="2020-03-25T22:01:00Z"/>
              <w:rFonts w:ascii="Courier New" w:hAnsi="Courier New"/>
              <w:noProof/>
              <w:sz w:val="16"/>
              <w:lang w:eastAsia="en-GB"/>
            </w:rPr>
          </w:rPrChange>
        </w:rPr>
        <w:pPrChange w:id="13546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70" w:author="CR#1487r1" w:date="2020-03-25T22:01:00Z">
        <w:r w:rsidRPr="004072B1">
          <w:rPr>
            <w:rPrChange w:id="135471" w:author="Draft version 2" w:date="2020-04-03T01:44:00Z">
              <w:rPr/>
            </w:rPrChange>
          </w:rPr>
          <w:t xml:space="preserve">    positionInDCI-ForSUL-r16                </w:t>
        </w:r>
      </w:ins>
      <w:ins w:id="135472" w:author="CR#1487r1" w:date="2020-03-25T22:03:00Z">
        <w:r w:rsidRPr="004072B1">
          <w:rPr>
            <w:rPrChange w:id="135473" w:author="Draft version 2" w:date="2020-04-03T01:44:00Z">
              <w:rPr/>
            </w:rPrChange>
          </w:rPr>
          <w:t xml:space="preserve"> </w:t>
        </w:r>
      </w:ins>
      <w:ins w:id="135474" w:author="CR#1487r1" w:date="2020-03-25T22:01:00Z">
        <w:r w:rsidRPr="004072B1">
          <w:rPr>
            <w:rPrChange w:id="135475" w:author="Draft version 2" w:date="2020-04-03T01:44:00Z">
              <w:rPr>
                <w:color w:val="993366"/>
              </w:rPr>
            </w:rPrChange>
          </w:rPr>
          <w:t>INTEGER</w:t>
        </w:r>
        <w:r w:rsidRPr="004072B1">
          <w:rPr>
            <w:rPrChange w:id="135476" w:author="Draft version 2" w:date="2020-04-03T01:44:00Z">
              <w:rPr>
                <w:rFonts w:ascii="Courier New" w:hAnsi="Courier New"/>
                <w:noProof/>
                <w:sz w:val="16"/>
                <w:lang w:eastAsia="en-GB"/>
              </w:rPr>
            </w:rPrChange>
          </w:rPr>
          <w:t xml:space="preserve"> (0..maxCI-DCI-PayloadSize-r16-1)</w:t>
        </w:r>
        <w:r w:rsidRPr="004072B1">
          <w:rPr>
            <w:rPrChange w:id="135477" w:author="Draft version 2" w:date="2020-04-03T01:44:00Z">
              <w:rPr>
                <w:color w:val="993366"/>
              </w:rPr>
            </w:rPrChange>
          </w:rPr>
          <w:t xml:space="preserve">     OPTIONAL</w:t>
        </w:r>
        <w:r w:rsidRPr="004072B1">
          <w:rPr>
            <w:rPrChange w:id="135478" w:author="Draft version 2" w:date="2020-04-03T01:44:00Z">
              <w:rPr>
                <w:rFonts w:ascii="Courier New" w:hAnsi="Courier New"/>
                <w:noProof/>
                <w:sz w:val="16"/>
                <w:lang w:eastAsia="en-GB"/>
              </w:rPr>
            </w:rPrChange>
          </w:rPr>
          <w:t>,   -- Cond SUL-Only</w:t>
        </w:r>
      </w:ins>
    </w:p>
    <w:p w14:paraId="4596DAAC" w14:textId="64F19799" w:rsidR="00B644E7" w:rsidRPr="004072B1" w:rsidRDefault="00B644E7">
      <w:pPr>
        <w:pStyle w:val="PL"/>
        <w:rPr>
          <w:ins w:id="135479" w:author="CR#1487r1" w:date="2020-03-25T22:01:00Z"/>
          <w:rPrChange w:id="135480" w:author="Draft version 2" w:date="2020-04-03T01:44:00Z">
            <w:rPr>
              <w:ins w:id="135481" w:author="CR#1487r1" w:date="2020-03-25T22:01:00Z"/>
              <w:color w:val="993366"/>
            </w:rPr>
          </w:rPrChange>
        </w:rPr>
        <w:pPrChange w:id="135482"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83" w:author="CR#1487r1" w:date="2020-03-25T22:04:00Z">
        <w:r w:rsidRPr="004072B1">
          <w:rPr>
            <w:rPrChange w:id="135484" w:author="Draft version 2" w:date="2020-04-03T01:44:00Z">
              <w:rPr/>
            </w:rPrChange>
          </w:rPr>
          <w:t xml:space="preserve">    </w:t>
        </w:r>
      </w:ins>
      <w:ins w:id="135485" w:author="CR#1487r1" w:date="2020-03-25T22:01:00Z">
        <w:r w:rsidRPr="004072B1">
          <w:rPr>
            <w:rPrChange w:id="135486" w:author="Draft version 2" w:date="2020-04-03T01:44:00Z">
              <w:rPr/>
            </w:rPrChange>
          </w:rPr>
          <w:t xml:space="preserve">ci-PayloadSize-r16                  </w:t>
        </w:r>
      </w:ins>
      <w:ins w:id="135487" w:author="CR#1487r1" w:date="2020-03-25T22:04:00Z">
        <w:r w:rsidRPr="004072B1">
          <w:rPr>
            <w:rPrChange w:id="135488" w:author="Draft version 2" w:date="2020-04-03T01:44:00Z">
              <w:rPr/>
            </w:rPrChange>
          </w:rPr>
          <w:t xml:space="preserve">     </w:t>
        </w:r>
      </w:ins>
      <w:ins w:id="135489" w:author="CR#1487r1" w:date="2020-03-25T22:01:00Z">
        <w:r w:rsidRPr="004072B1">
          <w:rPr>
            <w:rPrChange w:id="135490" w:author="Draft version 2" w:date="2020-04-03T01:44:00Z">
              <w:rPr>
                <w:color w:val="993366"/>
              </w:rPr>
            </w:rPrChange>
          </w:rPr>
          <w:t xml:space="preserve">ENUMERATED </w:t>
        </w:r>
        <w:r w:rsidRPr="004072B1">
          <w:rPr>
            <w:rPrChange w:id="135491" w:author="Draft version 2" w:date="2020-04-03T01:44:00Z">
              <w:rPr>
                <w:rFonts w:ascii="Courier New" w:hAnsi="Courier New"/>
                <w:noProof/>
                <w:sz w:val="16"/>
                <w:lang w:eastAsia="en-GB"/>
              </w:rPr>
            </w:rPrChange>
          </w:rPr>
          <w:t>{n1, n2, n4, n7, n8, n14, n16, n28, n32, n56, n112},</w:t>
        </w:r>
      </w:ins>
    </w:p>
    <w:p w14:paraId="474FDE9D" w14:textId="32167C3A" w:rsidR="00B644E7" w:rsidRPr="004072B1" w:rsidRDefault="00B644E7">
      <w:pPr>
        <w:pStyle w:val="PL"/>
        <w:rPr>
          <w:ins w:id="135492" w:author="CR#1487r1" w:date="2020-03-25T22:01:00Z"/>
          <w:rPrChange w:id="135493" w:author="Draft version 2" w:date="2020-04-03T01:44:00Z">
            <w:rPr>
              <w:ins w:id="135494" w:author="CR#1487r1" w:date="2020-03-25T22:01:00Z"/>
              <w:rFonts w:ascii="Courier New" w:hAnsi="Courier New"/>
              <w:noProof/>
              <w:sz w:val="16"/>
              <w:lang w:eastAsia="en-GB"/>
            </w:rPr>
          </w:rPrChange>
        </w:rPr>
        <w:pPrChange w:id="135495"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96" w:author="CR#1487r1" w:date="2020-03-25T22:01:00Z">
        <w:r w:rsidRPr="004072B1">
          <w:rPr>
            <w:rPrChange w:id="135497" w:author="Draft version 2" w:date="2020-04-03T01:44:00Z">
              <w:rPr>
                <w:rFonts w:ascii="Courier New" w:hAnsi="Courier New"/>
                <w:noProof/>
                <w:sz w:val="16"/>
                <w:lang w:eastAsia="en-GB"/>
              </w:rPr>
            </w:rPrChange>
          </w:rPr>
          <w:t xml:space="preserve">    timeFrequencyRegion-r16         </w:t>
        </w:r>
      </w:ins>
      <w:ins w:id="135498" w:author="CR#1487r1" w:date="2020-03-25T22:04:00Z">
        <w:r w:rsidRPr="004072B1">
          <w:rPr>
            <w:rPrChange w:id="135499" w:author="Draft version 2" w:date="2020-04-03T01:44:00Z">
              <w:rPr>
                <w:rFonts w:ascii="Courier New" w:hAnsi="Courier New"/>
                <w:noProof/>
                <w:sz w:val="16"/>
                <w:lang w:eastAsia="en-GB"/>
              </w:rPr>
            </w:rPrChange>
          </w:rPr>
          <w:t xml:space="preserve"> </w:t>
        </w:r>
      </w:ins>
      <w:ins w:id="135500" w:author="CR#1487r1" w:date="2020-03-25T22:01:00Z">
        <w:r w:rsidRPr="004072B1">
          <w:rPr>
            <w:rPrChange w:id="135501" w:author="Draft version 2" w:date="2020-04-03T01:44:00Z">
              <w:rPr/>
            </w:rPrChange>
          </w:rPr>
          <w:t xml:space="preserve">        </w:t>
        </w:r>
        <w:r w:rsidRPr="004072B1">
          <w:rPr>
            <w:rPrChange w:id="135502" w:author="Draft version 2" w:date="2020-04-03T01:44:00Z">
              <w:rPr>
                <w:color w:val="993366"/>
              </w:rPr>
            </w:rPrChange>
          </w:rPr>
          <w:t>SEQUENCE</w:t>
        </w:r>
        <w:r w:rsidRPr="004072B1">
          <w:rPr>
            <w:rPrChange w:id="135503" w:author="Draft version 2" w:date="2020-04-03T01:44:00Z">
              <w:rPr>
                <w:rFonts w:ascii="Courier New" w:hAnsi="Courier New"/>
                <w:noProof/>
                <w:sz w:val="16"/>
                <w:lang w:eastAsia="en-GB"/>
              </w:rPr>
            </w:rPrChange>
          </w:rPr>
          <w:t xml:space="preserve"> {</w:t>
        </w:r>
      </w:ins>
    </w:p>
    <w:p w14:paraId="5E1BF69D" w14:textId="72ACB3A0" w:rsidR="00B644E7" w:rsidRPr="004072B1" w:rsidRDefault="00B644E7">
      <w:pPr>
        <w:pStyle w:val="PL"/>
        <w:rPr>
          <w:ins w:id="135504" w:author="CR#1487r1" w:date="2020-03-25T22:01:00Z"/>
          <w:rPrChange w:id="135505" w:author="Draft version 2" w:date="2020-04-03T01:44:00Z">
            <w:rPr>
              <w:ins w:id="135506" w:author="CR#1487r1" w:date="2020-03-25T22:01:00Z"/>
              <w:rFonts w:ascii="Courier New" w:hAnsi="Courier New"/>
              <w:noProof/>
              <w:sz w:val="16"/>
              <w:lang w:eastAsia="en-GB"/>
            </w:rPr>
          </w:rPrChange>
        </w:rPr>
        <w:pPrChange w:id="135507"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5"/>
            </w:tabs>
            <w:spacing w:after="0"/>
          </w:pPr>
        </w:pPrChange>
      </w:pPr>
      <w:ins w:id="135508" w:author="CR#1487r1" w:date="2020-03-25T22:01:00Z">
        <w:r w:rsidRPr="004072B1">
          <w:rPr>
            <w:rPrChange w:id="135509" w:author="Draft version 2" w:date="2020-04-03T01:44:00Z">
              <w:rPr/>
            </w:rPrChange>
          </w:rPr>
          <w:t xml:space="preserve">        timeDurationForCI-r16</w:t>
        </w:r>
      </w:ins>
      <w:ins w:id="135510" w:author="CR#1487r1" w:date="2020-03-25T22:04:00Z">
        <w:r w:rsidRPr="004072B1">
          <w:rPr>
            <w:rPrChange w:id="135511" w:author="Draft version 2" w:date="2020-04-03T01:44:00Z">
              <w:rPr/>
            </w:rPrChange>
          </w:rPr>
          <w:t xml:space="preserve">                    </w:t>
        </w:r>
      </w:ins>
      <w:ins w:id="135512" w:author="CR#1487r1" w:date="2020-03-25T22:01:00Z">
        <w:r w:rsidRPr="004072B1">
          <w:rPr>
            <w:rPrChange w:id="135513" w:author="Draft version 2" w:date="2020-04-03T01:44:00Z">
              <w:rPr>
                <w:color w:val="993366"/>
              </w:rPr>
            </w:rPrChange>
          </w:rPr>
          <w:t xml:space="preserve">ENUMERATED </w:t>
        </w:r>
        <w:r w:rsidRPr="004072B1">
          <w:rPr>
            <w:rPrChange w:id="135514" w:author="Draft version 2" w:date="2020-04-03T01:44:00Z">
              <w:rPr>
                <w:rFonts w:ascii="Courier New" w:hAnsi="Courier New"/>
                <w:noProof/>
                <w:sz w:val="16"/>
                <w:lang w:eastAsia="en-GB"/>
              </w:rPr>
            </w:rPrChange>
          </w:rPr>
          <w:t>{n2, n4, n7}</w:t>
        </w:r>
        <w:r w:rsidRPr="004072B1">
          <w:rPr>
            <w:rPrChange w:id="135515" w:author="Draft version 2" w:date="2020-04-03T01:44:00Z">
              <w:rPr>
                <w:color w:val="993366"/>
              </w:rPr>
            </w:rPrChange>
          </w:rPr>
          <w:t xml:space="preserve"> </w:t>
        </w:r>
      </w:ins>
      <w:ins w:id="135516" w:author="CR#1487r1" w:date="2020-03-25T22:04:00Z">
        <w:r w:rsidRPr="004072B1">
          <w:rPr>
            <w:rPrChange w:id="135517" w:author="Draft version 2" w:date="2020-04-03T01:44:00Z">
              <w:rPr>
                <w:color w:val="993366"/>
              </w:rPr>
            </w:rPrChange>
          </w:rPr>
          <w:t xml:space="preserve">                 </w:t>
        </w:r>
      </w:ins>
      <w:ins w:id="135518" w:author="CR#1487r1" w:date="2020-03-25T22:01:00Z">
        <w:r w:rsidRPr="004072B1">
          <w:rPr>
            <w:rPrChange w:id="135519" w:author="Draft version 2" w:date="2020-04-03T01:44:00Z">
              <w:rPr>
                <w:color w:val="993366"/>
              </w:rPr>
            </w:rPrChange>
          </w:rPr>
          <w:t>OPTIONAL</w:t>
        </w:r>
        <w:r w:rsidRPr="004072B1">
          <w:rPr>
            <w:rPrChange w:id="135520" w:author="Draft version 2" w:date="2020-04-03T01:44:00Z">
              <w:rPr>
                <w:rFonts w:ascii="Courier New" w:hAnsi="Courier New"/>
                <w:noProof/>
                <w:sz w:val="16"/>
                <w:lang w:eastAsia="en-GB"/>
              </w:rPr>
            </w:rPrChange>
          </w:rPr>
          <w:t>,   -- Cond SymbolPeriodicity</w:t>
        </w:r>
      </w:ins>
    </w:p>
    <w:p w14:paraId="71D0CD1C" w14:textId="74A915F5" w:rsidR="00B644E7" w:rsidRPr="004072B1" w:rsidRDefault="00B644E7">
      <w:pPr>
        <w:pStyle w:val="PL"/>
        <w:rPr>
          <w:ins w:id="135521" w:author="CR#1487r1" w:date="2020-03-25T22:01:00Z"/>
          <w:rPrChange w:id="135522" w:author="Draft version 2" w:date="2020-04-03T01:44:00Z">
            <w:rPr>
              <w:ins w:id="135523" w:author="CR#1487r1" w:date="2020-03-25T22:01:00Z"/>
              <w:rFonts w:ascii="Courier New" w:hAnsi="Courier New"/>
              <w:noProof/>
              <w:sz w:val="16"/>
              <w:lang w:eastAsia="en-GB"/>
            </w:rPr>
          </w:rPrChange>
        </w:rPr>
        <w:pPrChange w:id="135524"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25" w:author="CR#1487r1" w:date="2020-03-25T22:01:00Z">
        <w:r w:rsidRPr="004072B1">
          <w:rPr>
            <w:rPrChange w:id="135526" w:author="Draft version 2" w:date="2020-04-03T01:44:00Z">
              <w:rPr/>
            </w:rPrChange>
          </w:rPr>
          <w:t xml:space="preserve">        timeGranularityForCI-r16</w:t>
        </w:r>
      </w:ins>
      <w:ins w:id="135527" w:author="CR#1487r1" w:date="2020-03-25T22:05:00Z">
        <w:r w:rsidRPr="004072B1">
          <w:rPr>
            <w:rPrChange w:id="135528" w:author="Draft version 2" w:date="2020-04-03T01:44:00Z">
              <w:rPr/>
            </w:rPrChange>
          </w:rPr>
          <w:t xml:space="preserve">                 </w:t>
        </w:r>
      </w:ins>
      <w:ins w:id="135529" w:author="CR#1487r1" w:date="2020-03-25T22:01:00Z">
        <w:r w:rsidRPr="004072B1">
          <w:rPr>
            <w:rPrChange w:id="135530" w:author="Draft version 2" w:date="2020-04-03T01:44:00Z">
              <w:rPr>
                <w:color w:val="993366"/>
              </w:rPr>
            </w:rPrChange>
          </w:rPr>
          <w:t xml:space="preserve">ENUMERATED </w:t>
        </w:r>
        <w:r w:rsidRPr="004072B1">
          <w:rPr>
            <w:rPrChange w:id="135531" w:author="Draft version 2" w:date="2020-04-03T01:44:00Z">
              <w:rPr>
                <w:rFonts w:ascii="Courier New" w:hAnsi="Courier New"/>
                <w:noProof/>
                <w:sz w:val="16"/>
                <w:lang w:eastAsia="en-GB"/>
              </w:rPr>
            </w:rPrChange>
          </w:rPr>
          <w:t>{n1, n2, n4, n7, n14, n28},</w:t>
        </w:r>
      </w:ins>
    </w:p>
    <w:p w14:paraId="72599079" w14:textId="3686D4DE" w:rsidR="00B644E7" w:rsidRPr="004072B1" w:rsidRDefault="00B644E7">
      <w:pPr>
        <w:pStyle w:val="PL"/>
        <w:rPr>
          <w:ins w:id="135532" w:author="CR#1487r1" w:date="2020-03-25T22:01:00Z"/>
          <w:rPrChange w:id="135533" w:author="Draft version 2" w:date="2020-04-03T01:44:00Z">
            <w:rPr>
              <w:ins w:id="135534" w:author="CR#1487r1" w:date="2020-03-25T22:01:00Z"/>
              <w:rFonts w:ascii="Courier New" w:hAnsi="Courier New"/>
              <w:noProof/>
              <w:sz w:val="16"/>
              <w:lang w:eastAsia="en-GB"/>
            </w:rPr>
          </w:rPrChange>
        </w:rPr>
        <w:pPrChange w:id="135535"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36" w:author="CR#1487r1" w:date="2020-03-25T22:01:00Z">
        <w:r w:rsidRPr="004072B1">
          <w:rPr>
            <w:rPrChange w:id="135537" w:author="Draft version 2" w:date="2020-04-03T01:44:00Z">
              <w:rPr/>
            </w:rPrChange>
          </w:rPr>
          <w:t xml:space="preserve">        frequencyRegionForCI-r16</w:t>
        </w:r>
      </w:ins>
      <w:ins w:id="135538" w:author="CR#1487r1" w:date="2020-03-25T22:05:00Z">
        <w:r w:rsidRPr="004072B1">
          <w:rPr>
            <w:rPrChange w:id="135539" w:author="Draft version 2" w:date="2020-04-03T01:44:00Z">
              <w:rPr/>
            </w:rPrChange>
          </w:rPr>
          <w:t xml:space="preserve">                 </w:t>
        </w:r>
      </w:ins>
      <w:ins w:id="135540" w:author="CR#1487r1" w:date="2020-03-25T22:01:00Z">
        <w:r w:rsidRPr="004072B1">
          <w:rPr>
            <w:rPrChange w:id="135541" w:author="Draft version 2" w:date="2020-04-03T01:44:00Z">
              <w:rPr>
                <w:color w:val="993366"/>
              </w:rPr>
            </w:rPrChange>
          </w:rPr>
          <w:t xml:space="preserve">INTEGER </w:t>
        </w:r>
        <w:r w:rsidRPr="004072B1">
          <w:rPr>
            <w:rPrChange w:id="135542" w:author="Draft version 2" w:date="2020-04-03T01:44:00Z">
              <w:rPr>
                <w:rFonts w:ascii="Courier New" w:hAnsi="Courier New"/>
                <w:noProof/>
                <w:sz w:val="16"/>
                <w:lang w:eastAsia="en-GB"/>
              </w:rPr>
            </w:rPrChange>
          </w:rPr>
          <w:t>(0..37949),</w:t>
        </w:r>
      </w:ins>
    </w:p>
    <w:p w14:paraId="710861F9" w14:textId="77777777" w:rsidR="00B644E7" w:rsidRPr="004072B1" w:rsidRDefault="00B644E7">
      <w:pPr>
        <w:pStyle w:val="PL"/>
        <w:rPr>
          <w:ins w:id="135543" w:author="CR#1487r1" w:date="2020-03-25T22:01:00Z"/>
          <w:rPrChange w:id="135544" w:author="Draft version 2" w:date="2020-04-03T01:44:00Z">
            <w:rPr>
              <w:ins w:id="135545" w:author="CR#1487r1" w:date="2020-03-25T22:01:00Z"/>
            </w:rPr>
          </w:rPrChange>
        </w:rPr>
        <w:pPrChange w:id="13554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47" w:author="CR#1487r1" w:date="2020-03-25T22:01:00Z">
        <w:r w:rsidRPr="004072B1">
          <w:rPr>
            <w:rPrChange w:id="135548" w:author="Draft version 2" w:date="2020-04-03T01:44:00Z">
              <w:rPr/>
            </w:rPrChange>
          </w:rPr>
          <w:t xml:space="preserve">        ...</w:t>
        </w:r>
      </w:ins>
    </w:p>
    <w:p w14:paraId="69A37C93" w14:textId="24EE0C29" w:rsidR="00B644E7" w:rsidRPr="004072B1" w:rsidRDefault="00B644E7">
      <w:pPr>
        <w:pStyle w:val="PL"/>
        <w:rPr>
          <w:ins w:id="135549" w:author="CR#1487r1" w:date="2020-03-25T22:01:00Z"/>
          <w:rPrChange w:id="135550" w:author="Draft version 2" w:date="2020-04-03T01:44:00Z">
            <w:rPr>
              <w:ins w:id="135551" w:author="CR#1487r1" w:date="2020-03-25T22:01:00Z"/>
            </w:rPr>
          </w:rPrChange>
        </w:rPr>
        <w:pPrChange w:id="135552"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53" w:author="CR#1487r1" w:date="2020-03-25T22:05:00Z">
        <w:r w:rsidRPr="004072B1">
          <w:rPr>
            <w:lang w:eastAsia="ja-JP"/>
            <w:rPrChange w:id="135554" w:author="Draft version 2" w:date="2020-04-03T01:44:00Z">
              <w:rPr/>
            </w:rPrChange>
          </w:rPr>
          <w:t xml:space="preserve"> </w:t>
        </w:r>
      </w:ins>
      <w:ins w:id="135555" w:author="CR#1487r1" w:date="2020-03-25T22:01:00Z">
        <w:r w:rsidRPr="004072B1">
          <w:rPr>
            <w:lang w:eastAsia="ja-JP"/>
            <w:rPrChange w:id="135556" w:author="Draft version 2" w:date="2020-04-03T01:44:00Z">
              <w:rPr/>
            </w:rPrChange>
          </w:rPr>
          <w:t xml:space="preserve">   </w:t>
        </w:r>
        <w:r w:rsidRPr="004072B1">
          <w:rPr>
            <w:rPrChange w:id="135557" w:author="Draft version 2" w:date="2020-04-03T01:44:00Z">
              <w:rPr/>
            </w:rPrChange>
          </w:rPr>
          <w:t>}</w:t>
        </w:r>
      </w:ins>
    </w:p>
    <w:p w14:paraId="3FEEFBA1" w14:textId="77777777" w:rsidR="00B644E7" w:rsidRPr="004072B1" w:rsidRDefault="00B644E7">
      <w:pPr>
        <w:pStyle w:val="PL"/>
        <w:rPr>
          <w:ins w:id="135558" w:author="CR#1487r1" w:date="2020-03-25T22:01:00Z"/>
          <w:rPrChange w:id="135559" w:author="Draft version 2" w:date="2020-04-03T01:44:00Z">
            <w:rPr>
              <w:ins w:id="135560" w:author="CR#1487r1" w:date="2020-03-25T22:01:00Z"/>
            </w:rPr>
          </w:rPrChange>
        </w:rPr>
        <w:pPrChange w:id="135561"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62" w:author="CR#1487r1" w:date="2020-03-25T22:01:00Z">
        <w:r w:rsidRPr="004072B1">
          <w:rPr>
            <w:rPrChange w:id="135563" w:author="Draft version 2" w:date="2020-04-03T01:44:00Z">
              <w:rPr/>
            </w:rPrChange>
          </w:rPr>
          <w:t>}</w:t>
        </w:r>
      </w:ins>
    </w:p>
    <w:p w14:paraId="4E381C5D" w14:textId="77777777" w:rsidR="00B644E7" w:rsidRPr="004072B1" w:rsidRDefault="00B644E7">
      <w:pPr>
        <w:pStyle w:val="PL"/>
        <w:rPr>
          <w:ins w:id="135564" w:author="CR#1487r1" w:date="2020-03-25T22:01:00Z"/>
          <w:rPrChange w:id="135565" w:author="Draft version 2" w:date="2020-04-03T01:44:00Z">
            <w:rPr>
              <w:ins w:id="135566" w:author="CR#1487r1" w:date="2020-03-25T22:01:00Z"/>
            </w:rPr>
          </w:rPrChange>
        </w:rPr>
        <w:pPrChange w:id="135567"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A5038F" w14:textId="77777777" w:rsidR="00B644E7" w:rsidRPr="004072B1" w:rsidRDefault="00B644E7">
      <w:pPr>
        <w:pStyle w:val="PL"/>
        <w:rPr>
          <w:ins w:id="135568" w:author="CR#1487r1" w:date="2020-03-25T22:01:00Z"/>
          <w:rPrChange w:id="135569" w:author="Draft version 2" w:date="2020-04-03T01:44:00Z">
            <w:rPr>
              <w:ins w:id="135570" w:author="CR#1487r1" w:date="2020-03-25T22:01:00Z"/>
            </w:rPr>
          </w:rPrChange>
        </w:rPr>
        <w:pPrChange w:id="135571"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72" w:author="CR#1487r1" w:date="2020-03-25T22:01:00Z">
        <w:r w:rsidRPr="004072B1">
          <w:rPr>
            <w:rPrChange w:id="135573" w:author="Draft version 2" w:date="2020-04-03T01:44:00Z">
              <w:rPr/>
            </w:rPrChange>
          </w:rPr>
          <w:t>-- TAG-UPLINKCANCELLATION-STOP</w:t>
        </w:r>
      </w:ins>
    </w:p>
    <w:p w14:paraId="2A8674BE" w14:textId="77777777" w:rsidR="00B644E7" w:rsidRPr="004072B1" w:rsidRDefault="00B644E7">
      <w:pPr>
        <w:pStyle w:val="PL"/>
        <w:rPr>
          <w:ins w:id="135574" w:author="CR#1487r1" w:date="2020-03-25T22:01:00Z"/>
          <w:rPrChange w:id="135575" w:author="Draft version 2" w:date="2020-04-03T01:44:00Z">
            <w:rPr>
              <w:ins w:id="135576" w:author="CR#1487r1" w:date="2020-03-25T22:01:00Z"/>
            </w:rPr>
          </w:rPrChange>
        </w:rPr>
        <w:pPrChange w:id="135577"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78" w:author="CR#1487r1" w:date="2020-03-25T22:01:00Z">
        <w:r w:rsidRPr="004072B1">
          <w:rPr>
            <w:rPrChange w:id="135579" w:author="Draft version 2" w:date="2020-04-03T01:44:00Z">
              <w:rPr/>
            </w:rPrChange>
          </w:rPr>
          <w:t>-- ASN1STOP</w:t>
        </w:r>
      </w:ins>
    </w:p>
    <w:p w14:paraId="0339772B" w14:textId="77777777" w:rsidR="00B644E7" w:rsidRPr="004072B1" w:rsidRDefault="00B644E7" w:rsidP="00B644E7">
      <w:pPr>
        <w:rPr>
          <w:ins w:id="135580" w:author="CR#1487r1" w:date="2020-03-25T22:01:00Z"/>
          <w:rFonts w:eastAsia="MS Mincho"/>
          <w:rPrChange w:id="135581" w:author="Draft version 2" w:date="2020-04-03T01:44:00Z">
            <w:rPr>
              <w:ins w:id="135582" w:author="CR#1487r1" w:date="2020-03-25T22:01:00Z"/>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3B0B0F6" w14:textId="77777777" w:rsidTr="00A2540A">
        <w:trPr>
          <w:ins w:id="135583"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4072B1" w:rsidRDefault="00B644E7">
            <w:pPr>
              <w:pStyle w:val="TAH"/>
              <w:rPr>
                <w:ins w:id="135584" w:author="CR#1487r1" w:date="2020-03-25T22:01:00Z"/>
                <w:rPrChange w:id="135585" w:author="Draft version 2" w:date="2020-04-03T01:44:00Z">
                  <w:rPr>
                    <w:ins w:id="135586" w:author="CR#1487r1" w:date="2020-03-25T22:01:00Z"/>
                    <w:rFonts w:ascii="Arial" w:hAnsi="Arial"/>
                    <w:b/>
                    <w:sz w:val="18"/>
                  </w:rPr>
                </w:rPrChange>
              </w:rPr>
              <w:pPrChange w:id="135587" w:author="CR#1487r1" w:date="2020-03-25T22:06:00Z">
                <w:pPr>
                  <w:keepNext/>
                  <w:keepLines/>
                  <w:spacing w:after="0"/>
                  <w:jc w:val="center"/>
                </w:pPr>
              </w:pPrChange>
            </w:pPr>
            <w:ins w:id="135588" w:author="CR#1487r1" w:date="2020-03-25T22:01:00Z">
              <w:r w:rsidRPr="004072B1">
                <w:rPr>
                  <w:i/>
                  <w:iCs/>
                  <w:lang w:val="x-none" w:eastAsia="x-none"/>
                  <w:rPrChange w:id="135589" w:author="Draft version 2" w:date="2020-04-03T01:44:00Z">
                    <w:rPr>
                      <w:b/>
                    </w:rPr>
                  </w:rPrChange>
                </w:rPr>
                <w:t>UplinkCancellation</w:t>
              </w:r>
              <w:r w:rsidRPr="004072B1">
                <w:rPr>
                  <w:rPrChange w:id="135590" w:author="Draft version 2" w:date="2020-04-03T01:44:00Z">
                    <w:rPr>
                      <w:rFonts w:ascii="Arial" w:hAnsi="Arial"/>
                      <w:b/>
                      <w:sz w:val="18"/>
                    </w:rPr>
                  </w:rPrChange>
                </w:rPr>
                <w:t xml:space="preserve"> field descriptions</w:t>
              </w:r>
            </w:ins>
          </w:p>
        </w:tc>
      </w:tr>
      <w:tr w:rsidR="00936420" w:rsidRPr="004072B1" w14:paraId="541953A9" w14:textId="77777777" w:rsidTr="00A2540A">
        <w:trPr>
          <w:ins w:id="135591"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4072B1" w:rsidRDefault="00B644E7">
            <w:pPr>
              <w:pStyle w:val="TAL"/>
              <w:rPr>
                <w:ins w:id="135592" w:author="CR#1487r1" w:date="2020-03-25T22:01:00Z"/>
                <w:b/>
                <w:bCs/>
                <w:i/>
                <w:iCs/>
                <w:lang w:val="x-none" w:eastAsia="x-none"/>
                <w:rPrChange w:id="135593" w:author="Draft version 2" w:date="2020-04-03T01:44:00Z">
                  <w:rPr>
                    <w:ins w:id="135594" w:author="CR#1487r1" w:date="2020-03-25T22:01:00Z"/>
                  </w:rPr>
                </w:rPrChange>
              </w:rPr>
              <w:pPrChange w:id="135595" w:author="CR#1487r1" w:date="2020-03-25T22:06:00Z">
                <w:pPr>
                  <w:keepNext/>
                  <w:keepLines/>
                  <w:spacing w:after="0"/>
                </w:pPr>
              </w:pPrChange>
            </w:pPr>
            <w:ins w:id="135596" w:author="CR#1487r1" w:date="2020-03-25T22:01:00Z">
              <w:r w:rsidRPr="004072B1">
                <w:rPr>
                  <w:b/>
                  <w:bCs/>
                  <w:i/>
                  <w:iCs/>
                  <w:lang w:val="x-none" w:eastAsia="x-none"/>
                  <w:rPrChange w:id="135597" w:author="Draft version 2" w:date="2020-04-03T01:44:00Z">
                    <w:rPr/>
                  </w:rPrChange>
                </w:rPr>
                <w:t>ci-ConfigurationPerServingCell</w:t>
              </w:r>
            </w:ins>
          </w:p>
          <w:p w14:paraId="012719E7" w14:textId="77777777" w:rsidR="00B644E7" w:rsidRPr="004072B1" w:rsidRDefault="00B644E7">
            <w:pPr>
              <w:pStyle w:val="TAL"/>
              <w:rPr>
                <w:ins w:id="135598" w:author="CR#1487r1" w:date="2020-03-25T22:01:00Z"/>
                <w:rPrChange w:id="135599" w:author="Draft version 2" w:date="2020-04-03T01:44:00Z">
                  <w:rPr>
                    <w:ins w:id="135600" w:author="CR#1487r1" w:date="2020-03-25T22:01:00Z"/>
                    <w:rFonts w:ascii="Arial" w:hAnsi="Arial"/>
                    <w:sz w:val="18"/>
                  </w:rPr>
                </w:rPrChange>
              </w:rPr>
              <w:pPrChange w:id="135601" w:author="CR#1487r1" w:date="2020-03-25T22:06:00Z">
                <w:pPr>
                  <w:keepNext/>
                  <w:keepLines/>
                  <w:spacing w:after="0"/>
                </w:pPr>
              </w:pPrChange>
            </w:pPr>
            <w:ins w:id="135602" w:author="CR#1487r1" w:date="2020-03-25T22:01:00Z">
              <w:r w:rsidRPr="004072B1">
                <w:rPr>
                  <w:rPrChange w:id="135603" w:author="Draft version 2" w:date="2020-04-03T01:44:00Z">
                    <w:rPr>
                      <w:rFonts w:ascii="Arial" w:hAnsi="Arial"/>
                      <w:sz w:val="18"/>
                    </w:rPr>
                  </w:rPrChange>
                </w:rPr>
                <w:t xml:space="preserve">Indicates (per serving cell) the position of the </w:t>
              </w:r>
              <w:r w:rsidRPr="004072B1">
                <w:rPr>
                  <w:i/>
                  <w:iCs/>
                  <w:lang w:val="x-none" w:eastAsia="x-none"/>
                  <w:rPrChange w:id="135604" w:author="Draft version 2" w:date="2020-04-03T01:44:00Z">
                    <w:rPr/>
                  </w:rPrChange>
                </w:rPr>
                <w:t>ci-PaylaodSize</w:t>
              </w:r>
              <w:r w:rsidRPr="004072B1">
                <w:rPr>
                  <w:rPrChange w:id="135605" w:author="Draft version 2" w:date="2020-04-03T01:44:00Z">
                    <w:rPr>
                      <w:rFonts w:ascii="Arial" w:hAnsi="Arial"/>
                      <w:sz w:val="18"/>
                    </w:rPr>
                  </w:rPrChange>
                </w:rPr>
                <w:t xml:space="preserve"> bit CI values inside the DCI payload (see TS 38.213 [13], clause 11.5).</w:t>
              </w:r>
            </w:ins>
          </w:p>
        </w:tc>
      </w:tr>
      <w:tr w:rsidR="00936420" w:rsidRPr="004072B1" w14:paraId="3D1B9D18" w14:textId="77777777" w:rsidTr="00A2540A">
        <w:trPr>
          <w:ins w:id="135606"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4072B1" w:rsidRDefault="00B644E7">
            <w:pPr>
              <w:pStyle w:val="TAL"/>
              <w:rPr>
                <w:ins w:id="135607" w:author="CR#1487r1" w:date="2020-03-25T22:01:00Z"/>
                <w:b/>
                <w:bCs/>
                <w:i/>
                <w:iCs/>
                <w:lang w:val="x-none" w:eastAsia="x-none"/>
                <w:rPrChange w:id="135608" w:author="Draft version 2" w:date="2020-04-03T01:44:00Z">
                  <w:rPr>
                    <w:ins w:id="135609" w:author="CR#1487r1" w:date="2020-03-25T22:01:00Z"/>
                  </w:rPr>
                </w:rPrChange>
              </w:rPr>
              <w:pPrChange w:id="135610" w:author="CR#1487r1" w:date="2020-03-25T22:06:00Z">
                <w:pPr>
                  <w:keepNext/>
                  <w:keepLines/>
                  <w:spacing w:after="0"/>
                </w:pPr>
              </w:pPrChange>
            </w:pPr>
            <w:ins w:id="135611" w:author="CR#1487r1" w:date="2020-03-25T22:01:00Z">
              <w:r w:rsidRPr="004072B1">
                <w:rPr>
                  <w:b/>
                  <w:bCs/>
                  <w:i/>
                  <w:iCs/>
                  <w:lang w:val="x-none" w:eastAsia="x-none"/>
                  <w:rPrChange w:id="135612" w:author="Draft version 2" w:date="2020-04-03T01:44:00Z">
                    <w:rPr/>
                  </w:rPrChange>
                </w:rPr>
                <w:t>ci-RNTI</w:t>
              </w:r>
            </w:ins>
          </w:p>
          <w:p w14:paraId="4BF625F9" w14:textId="77777777" w:rsidR="00B644E7" w:rsidRPr="004072B1" w:rsidRDefault="00B644E7">
            <w:pPr>
              <w:pStyle w:val="TAL"/>
              <w:rPr>
                <w:ins w:id="135613" w:author="CR#1487r1" w:date="2020-03-25T22:01:00Z"/>
                <w:rPrChange w:id="135614" w:author="Draft version 2" w:date="2020-04-03T01:44:00Z">
                  <w:rPr>
                    <w:ins w:id="135615" w:author="CR#1487r1" w:date="2020-03-25T22:01:00Z"/>
                    <w:rFonts w:ascii="Arial" w:hAnsi="Arial"/>
                    <w:sz w:val="18"/>
                  </w:rPr>
                </w:rPrChange>
              </w:rPr>
              <w:pPrChange w:id="135616" w:author="CR#1487r1" w:date="2020-03-25T22:06:00Z">
                <w:pPr>
                  <w:keepNext/>
                  <w:keepLines/>
                  <w:spacing w:after="0"/>
                </w:pPr>
              </w:pPrChange>
            </w:pPr>
            <w:ins w:id="135617" w:author="CR#1487r1" w:date="2020-03-25T22:01:00Z">
              <w:r w:rsidRPr="004072B1">
                <w:rPr>
                  <w:rPrChange w:id="135618" w:author="Draft version 2" w:date="2020-04-03T01:44:00Z">
                    <w:rPr>
                      <w:rFonts w:ascii="Arial" w:hAnsi="Arial"/>
                      <w:sz w:val="18"/>
                    </w:rPr>
                  </w:rPrChange>
                </w:rPr>
                <w:t>RNTI used for indication cancellation in UL (see TS 38.212 [17] clause 7.3.1 and TS 38.213 [13], clause 11.5).</w:t>
              </w:r>
            </w:ins>
          </w:p>
        </w:tc>
      </w:tr>
      <w:tr w:rsidR="00B644E7" w:rsidRPr="004072B1" w14:paraId="77D628F3" w14:textId="77777777" w:rsidTr="00A2540A">
        <w:trPr>
          <w:ins w:id="135619"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4072B1" w:rsidRDefault="00B644E7">
            <w:pPr>
              <w:pStyle w:val="TAL"/>
              <w:rPr>
                <w:ins w:id="135620" w:author="CR#1487r1" w:date="2020-03-25T22:01:00Z"/>
                <w:b/>
                <w:bCs/>
                <w:i/>
                <w:iCs/>
                <w:lang w:val="x-none" w:eastAsia="x-none"/>
                <w:rPrChange w:id="135621" w:author="Draft version 2" w:date="2020-04-03T01:44:00Z">
                  <w:rPr>
                    <w:ins w:id="135622" w:author="CR#1487r1" w:date="2020-03-25T22:01:00Z"/>
                  </w:rPr>
                </w:rPrChange>
              </w:rPr>
              <w:pPrChange w:id="135623" w:author="CR#1487r1" w:date="2020-03-25T22:06:00Z">
                <w:pPr>
                  <w:keepNext/>
                  <w:keepLines/>
                  <w:spacing w:after="0"/>
                </w:pPr>
              </w:pPrChange>
            </w:pPr>
            <w:ins w:id="135624" w:author="CR#1487r1" w:date="2020-03-25T22:01:00Z">
              <w:r w:rsidRPr="004072B1">
                <w:rPr>
                  <w:b/>
                  <w:bCs/>
                  <w:i/>
                  <w:iCs/>
                  <w:lang w:val="x-none" w:eastAsia="x-none"/>
                  <w:rPrChange w:id="135625" w:author="Draft version 2" w:date="2020-04-03T01:44:00Z">
                    <w:rPr/>
                  </w:rPrChange>
                </w:rPr>
                <w:t>dci-PayloadSizeForCI</w:t>
              </w:r>
            </w:ins>
          </w:p>
          <w:p w14:paraId="627684EB" w14:textId="77777777" w:rsidR="00B644E7" w:rsidRPr="004072B1" w:rsidRDefault="00B644E7">
            <w:pPr>
              <w:pStyle w:val="TAL"/>
              <w:rPr>
                <w:ins w:id="135626" w:author="CR#1487r1" w:date="2020-03-25T22:01:00Z"/>
                <w:rPrChange w:id="135627" w:author="Draft version 2" w:date="2020-04-03T01:44:00Z">
                  <w:rPr>
                    <w:ins w:id="135628" w:author="CR#1487r1" w:date="2020-03-25T22:01:00Z"/>
                  </w:rPr>
                </w:rPrChange>
              </w:rPr>
              <w:pPrChange w:id="135629" w:author="CR#1487r1" w:date="2020-03-25T22:06:00Z">
                <w:pPr>
                  <w:keepNext/>
                  <w:keepLines/>
                  <w:spacing w:after="0"/>
                </w:pPr>
              </w:pPrChange>
            </w:pPr>
            <w:ins w:id="135630" w:author="CR#1487r1" w:date="2020-03-25T22:01:00Z">
              <w:r w:rsidRPr="004072B1">
                <w:rPr>
                  <w:rPrChange w:id="135631" w:author="Draft version 2" w:date="2020-04-03T01:44:00Z">
                    <w:rPr>
                      <w:rFonts w:ascii="Arial" w:hAnsi="Arial"/>
                      <w:sz w:val="18"/>
                    </w:rPr>
                  </w:rPrChange>
                </w:rPr>
                <w:t>Total length of the DCI payload scrambled with CI-RNTI (see TS 38.213 [13], clause 11.5).</w:t>
              </w:r>
            </w:ins>
          </w:p>
        </w:tc>
      </w:tr>
    </w:tbl>
    <w:p w14:paraId="5934D031" w14:textId="77777777" w:rsidR="00B644E7" w:rsidRPr="004072B1" w:rsidRDefault="00B644E7" w:rsidP="00B644E7">
      <w:pPr>
        <w:rPr>
          <w:ins w:id="135632" w:author="CR#1487r1" w:date="2020-03-25T22:01:00Z"/>
          <w:rPrChange w:id="135633" w:author="Draft version 2" w:date="2020-04-03T01:44:00Z">
            <w:rPr>
              <w:ins w:id="135634" w:author="CR#1487r1" w:date="2020-03-25T22:0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BE1DE8F" w14:textId="77777777" w:rsidTr="00A2540A">
        <w:trPr>
          <w:ins w:id="135635"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4072B1" w:rsidRDefault="00B644E7">
            <w:pPr>
              <w:pStyle w:val="TAH"/>
              <w:rPr>
                <w:ins w:id="135636" w:author="CR#1487r1" w:date="2020-03-25T22:01:00Z"/>
                <w:rPrChange w:id="135637" w:author="Draft version 2" w:date="2020-04-03T01:44:00Z">
                  <w:rPr>
                    <w:ins w:id="135638" w:author="CR#1487r1" w:date="2020-03-25T22:01:00Z"/>
                    <w:rFonts w:ascii="Arial" w:hAnsi="Arial"/>
                    <w:b/>
                    <w:sz w:val="18"/>
                  </w:rPr>
                </w:rPrChange>
              </w:rPr>
              <w:pPrChange w:id="135639" w:author="CR#1487r1" w:date="2020-03-25T22:07:00Z">
                <w:pPr>
                  <w:keepNext/>
                  <w:keepLines/>
                  <w:spacing w:after="0"/>
                  <w:jc w:val="center"/>
                </w:pPr>
              </w:pPrChange>
            </w:pPr>
            <w:ins w:id="135640" w:author="CR#1487r1" w:date="2020-03-25T22:01:00Z">
              <w:r w:rsidRPr="004072B1">
                <w:rPr>
                  <w:i/>
                  <w:iCs/>
                  <w:lang w:val="x-none" w:eastAsia="x-none"/>
                  <w:rPrChange w:id="135641" w:author="Draft version 2" w:date="2020-04-03T01:44:00Z">
                    <w:rPr>
                      <w:b/>
                    </w:rPr>
                  </w:rPrChange>
                </w:rPr>
                <w:lastRenderedPageBreak/>
                <w:t>CI-ConfigurationPerServingCell</w:t>
              </w:r>
              <w:r w:rsidRPr="004072B1">
                <w:rPr>
                  <w:rPrChange w:id="135642" w:author="Draft version 2" w:date="2020-04-03T01:44:00Z">
                    <w:rPr>
                      <w:rFonts w:ascii="Arial" w:hAnsi="Arial"/>
                      <w:b/>
                      <w:sz w:val="18"/>
                    </w:rPr>
                  </w:rPrChange>
                </w:rPr>
                <w:t xml:space="preserve"> field descriptions</w:t>
              </w:r>
            </w:ins>
          </w:p>
        </w:tc>
      </w:tr>
      <w:tr w:rsidR="00936420" w:rsidRPr="004072B1" w14:paraId="6262CC02" w14:textId="77777777" w:rsidTr="00A2540A">
        <w:trPr>
          <w:ins w:id="135643"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4072B1" w:rsidRDefault="00B644E7">
            <w:pPr>
              <w:pStyle w:val="TAL"/>
              <w:rPr>
                <w:ins w:id="135644" w:author="CR#1487r1" w:date="2020-03-25T22:01:00Z"/>
                <w:b/>
                <w:bCs/>
                <w:i/>
                <w:iCs/>
                <w:lang w:val="x-none" w:eastAsia="x-none"/>
                <w:rPrChange w:id="135645" w:author="Draft version 2" w:date="2020-04-03T01:44:00Z">
                  <w:rPr>
                    <w:ins w:id="135646" w:author="CR#1487r1" w:date="2020-03-25T22:01:00Z"/>
                  </w:rPr>
                </w:rPrChange>
              </w:rPr>
              <w:pPrChange w:id="135647" w:author="CR#1487r1" w:date="2020-03-25T22:07:00Z">
                <w:pPr>
                  <w:keepNext/>
                  <w:keepLines/>
                  <w:tabs>
                    <w:tab w:val="left" w:pos="1725"/>
                  </w:tabs>
                  <w:spacing w:after="0"/>
                </w:pPr>
              </w:pPrChange>
            </w:pPr>
            <w:ins w:id="135648" w:author="CR#1487r1" w:date="2020-03-25T22:01:00Z">
              <w:r w:rsidRPr="004072B1">
                <w:rPr>
                  <w:b/>
                  <w:bCs/>
                  <w:i/>
                  <w:iCs/>
                  <w:lang w:val="x-none" w:eastAsia="x-none"/>
                  <w:rPrChange w:id="135649" w:author="Draft version 2" w:date="2020-04-03T01:44:00Z">
                    <w:rPr/>
                  </w:rPrChange>
                </w:rPr>
                <w:t>ci-PayloadSize</w:t>
              </w:r>
            </w:ins>
          </w:p>
          <w:p w14:paraId="609A9BC4" w14:textId="77777777" w:rsidR="00B644E7" w:rsidRPr="004072B1" w:rsidRDefault="00B644E7">
            <w:pPr>
              <w:pStyle w:val="TAL"/>
              <w:rPr>
                <w:ins w:id="135650" w:author="CR#1487r1" w:date="2020-03-25T22:01:00Z"/>
                <w:rPrChange w:id="135651" w:author="Draft version 2" w:date="2020-04-03T01:44:00Z">
                  <w:rPr>
                    <w:ins w:id="135652" w:author="CR#1487r1" w:date="2020-03-25T22:01:00Z"/>
                    <w:rFonts w:ascii="Arial" w:hAnsi="Arial"/>
                    <w:sz w:val="18"/>
                  </w:rPr>
                </w:rPrChange>
              </w:rPr>
              <w:pPrChange w:id="135653" w:author="CR#1487r1" w:date="2020-03-25T22:07:00Z">
                <w:pPr>
                  <w:keepNext/>
                  <w:keepLines/>
                  <w:spacing w:after="0"/>
                </w:pPr>
              </w:pPrChange>
            </w:pPr>
            <w:ins w:id="135654" w:author="CR#1487r1" w:date="2020-03-25T22:01:00Z">
              <w:r w:rsidRPr="004072B1">
                <w:rPr>
                  <w:rPrChange w:id="135655" w:author="Draft version 2" w:date="2020-04-03T01:44:00Z">
                    <w:rPr>
                      <w:rFonts w:ascii="Arial" w:hAnsi="Arial"/>
                      <w:sz w:val="18"/>
                    </w:rPr>
                  </w:rPrChange>
                </w:rPr>
                <w:t xml:space="preserve">Configures the field size for each UL cancelation indicator of this serving cell (servingCellId) (see TS 38.213 [13], clause 11.5). </w:t>
              </w:r>
            </w:ins>
          </w:p>
          <w:p w14:paraId="2656936F" w14:textId="77777777" w:rsidR="00B644E7" w:rsidRPr="004072B1" w:rsidRDefault="00B644E7">
            <w:pPr>
              <w:pStyle w:val="TAL"/>
              <w:rPr>
                <w:ins w:id="135656" w:author="CR#1487r1" w:date="2020-03-25T22:01:00Z"/>
                <w:rFonts w:eastAsia="MS Mincho"/>
                <w:rPrChange w:id="135657" w:author="Draft version 2" w:date="2020-04-03T01:44:00Z">
                  <w:rPr>
                    <w:ins w:id="135658" w:author="CR#1487r1" w:date="2020-03-25T22:01:00Z"/>
                    <w:rFonts w:ascii="Arial" w:eastAsia="MS Mincho" w:hAnsi="Arial"/>
                    <w:sz w:val="18"/>
                  </w:rPr>
                </w:rPrChange>
              </w:rPr>
              <w:pPrChange w:id="135659" w:author="CR#1487r1" w:date="2020-03-25T22:07:00Z">
                <w:pPr>
                  <w:keepNext/>
                  <w:keepLines/>
                  <w:spacing w:after="0"/>
                </w:pPr>
              </w:pPrChange>
            </w:pPr>
            <w:ins w:id="135660" w:author="CR#1487r1" w:date="2020-03-25T22:01:00Z">
              <w:r w:rsidRPr="004072B1">
                <w:rPr>
                  <w:rPrChange w:id="135661" w:author="Draft version 2" w:date="2020-04-03T01:44:00Z">
                    <w:rPr>
                      <w:color w:val="FF0000"/>
                    </w:rPr>
                  </w:rPrChange>
                </w:rPr>
                <w:t>Editor ‘note</w:t>
              </w:r>
              <w:r w:rsidRPr="004072B1">
                <w:rPr>
                  <w:rPrChange w:id="135662" w:author="Draft version 2" w:date="2020-04-03T01:44:00Z">
                    <w:rPr>
                      <w:rFonts w:ascii="Arial" w:hAnsi="Arial"/>
                      <w:sz w:val="18"/>
                    </w:rPr>
                  </w:rPrChange>
                </w:rPr>
                <w:t xml:space="preserve">: FFS on the value of 1, 5,10,20,25,35 for </w:t>
              </w:r>
              <w:r w:rsidRPr="004072B1">
                <w:rPr>
                  <w:i/>
                  <w:iCs/>
                  <w:lang w:val="x-none" w:eastAsia="x-none"/>
                  <w:rPrChange w:id="135663" w:author="Draft version 2" w:date="2020-04-03T01:44:00Z">
                    <w:rPr/>
                  </w:rPrChange>
                </w:rPr>
                <w:t>ci-PayloadSize</w:t>
              </w:r>
              <w:r w:rsidRPr="004072B1">
                <w:rPr>
                  <w:rPrChange w:id="135664" w:author="Draft version 2" w:date="2020-04-03T01:44:00Z">
                    <w:rPr>
                      <w:rFonts w:ascii="Arial" w:hAnsi="Arial"/>
                      <w:sz w:val="18"/>
                    </w:rPr>
                  </w:rPrChange>
                </w:rPr>
                <w:t>.</w:t>
              </w:r>
            </w:ins>
          </w:p>
        </w:tc>
      </w:tr>
      <w:tr w:rsidR="00936420" w:rsidRPr="004072B1" w14:paraId="3C15ACC5" w14:textId="77777777" w:rsidTr="00A2540A">
        <w:trPr>
          <w:ins w:id="135665"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4072B1" w:rsidRDefault="00B644E7">
            <w:pPr>
              <w:pStyle w:val="TAL"/>
              <w:rPr>
                <w:ins w:id="135666" w:author="CR#1487r1" w:date="2020-03-25T22:01:00Z"/>
                <w:b/>
                <w:bCs/>
                <w:i/>
                <w:iCs/>
                <w:lang w:val="x-none" w:eastAsia="x-none"/>
                <w:rPrChange w:id="135667" w:author="Draft version 2" w:date="2020-04-03T01:44:00Z">
                  <w:rPr>
                    <w:ins w:id="135668" w:author="CR#1487r1" w:date="2020-03-25T22:01:00Z"/>
                  </w:rPr>
                </w:rPrChange>
              </w:rPr>
              <w:pPrChange w:id="135669" w:author="CR#1487r1" w:date="2020-03-25T22:07:00Z">
                <w:pPr>
                  <w:keepNext/>
                  <w:keepLines/>
                  <w:spacing w:after="0"/>
                </w:pPr>
              </w:pPrChange>
            </w:pPr>
            <w:ins w:id="135670" w:author="CR#1487r1" w:date="2020-03-25T22:01:00Z">
              <w:r w:rsidRPr="004072B1">
                <w:rPr>
                  <w:b/>
                  <w:bCs/>
                  <w:i/>
                  <w:iCs/>
                  <w:lang w:val="x-none" w:eastAsia="x-none"/>
                  <w:rPrChange w:id="135671" w:author="Draft version 2" w:date="2020-04-03T01:44:00Z">
                    <w:rPr/>
                  </w:rPrChange>
                </w:rPr>
                <w:t>frequencyRegionForCI</w:t>
              </w:r>
            </w:ins>
          </w:p>
          <w:p w14:paraId="4A871AA3" w14:textId="77777777" w:rsidR="00B644E7" w:rsidRPr="004072B1" w:rsidRDefault="00B644E7">
            <w:pPr>
              <w:pStyle w:val="TAL"/>
              <w:rPr>
                <w:ins w:id="135672" w:author="CR#1487r1" w:date="2020-03-25T22:01:00Z"/>
                <w:rPrChange w:id="135673" w:author="Draft version 2" w:date="2020-04-03T01:44:00Z">
                  <w:rPr>
                    <w:ins w:id="135674" w:author="CR#1487r1" w:date="2020-03-25T22:01:00Z"/>
                    <w:rFonts w:ascii="Arial" w:hAnsi="Arial"/>
                    <w:sz w:val="18"/>
                  </w:rPr>
                </w:rPrChange>
              </w:rPr>
              <w:pPrChange w:id="135675" w:author="CR#1487r1" w:date="2020-03-25T22:07:00Z">
                <w:pPr>
                  <w:keepNext/>
                  <w:keepLines/>
                  <w:tabs>
                    <w:tab w:val="left" w:pos="1725"/>
                  </w:tabs>
                  <w:spacing w:after="0"/>
                </w:pPr>
              </w:pPrChange>
            </w:pPr>
            <w:ins w:id="135676" w:author="CR#1487r1" w:date="2020-03-25T22:01:00Z">
              <w:r w:rsidRPr="004072B1">
                <w:rPr>
                  <w:rPrChange w:id="135677" w:author="Draft version 2" w:date="2020-04-03T01:44:00Z">
                    <w:rPr>
                      <w:rFonts w:ascii="Arial" w:hAnsi="Arial"/>
                      <w:sz w:val="18"/>
                    </w:rPr>
                  </w:rPrChange>
                </w:rPr>
                <w:t xml:space="preserve">Configures the reference frequency region where a detected UL CI is applicable (see TS 38.213 [13], clause 11.5). It is defined in the same way as </w:t>
              </w:r>
              <w:r w:rsidRPr="004072B1">
                <w:rPr>
                  <w:i/>
                  <w:iCs/>
                  <w:lang w:val="x-none" w:eastAsia="x-none"/>
                  <w:rPrChange w:id="135678" w:author="Draft version 2" w:date="2020-04-03T01:44:00Z">
                    <w:rPr/>
                  </w:rPrChange>
                </w:rPr>
                <w:t>locationAndBandwidth</w:t>
              </w:r>
              <w:r w:rsidRPr="004072B1">
                <w:rPr>
                  <w:rPrChange w:id="135679" w:author="Draft version 2" w:date="2020-04-03T01:44:00Z">
                    <w:rPr>
                      <w:rFonts w:ascii="Arial" w:hAnsi="Arial"/>
                      <w:sz w:val="18"/>
                    </w:rPr>
                  </w:rPrChange>
                </w:rPr>
                <w:t>.</w:t>
              </w:r>
            </w:ins>
          </w:p>
        </w:tc>
      </w:tr>
      <w:tr w:rsidR="00936420" w:rsidRPr="004072B1" w14:paraId="4B44640E" w14:textId="77777777" w:rsidTr="00A2540A">
        <w:trPr>
          <w:ins w:id="135680"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4072B1" w:rsidRDefault="00B644E7">
            <w:pPr>
              <w:pStyle w:val="TAL"/>
              <w:rPr>
                <w:ins w:id="135681" w:author="CR#1487r1" w:date="2020-03-25T22:01:00Z"/>
                <w:b/>
                <w:bCs/>
                <w:i/>
                <w:iCs/>
                <w:lang w:val="x-none" w:eastAsia="x-none"/>
                <w:rPrChange w:id="135682" w:author="Draft version 2" w:date="2020-04-03T01:44:00Z">
                  <w:rPr>
                    <w:ins w:id="135683" w:author="CR#1487r1" w:date="2020-03-25T22:01:00Z"/>
                  </w:rPr>
                </w:rPrChange>
              </w:rPr>
              <w:pPrChange w:id="135684" w:author="CR#1487r1" w:date="2020-03-25T22:07:00Z">
                <w:pPr>
                  <w:keepNext/>
                  <w:keepLines/>
                  <w:spacing w:after="0"/>
                </w:pPr>
              </w:pPrChange>
            </w:pPr>
            <w:ins w:id="135685" w:author="CR#1487r1" w:date="2020-03-25T22:01:00Z">
              <w:r w:rsidRPr="004072B1">
                <w:rPr>
                  <w:b/>
                  <w:bCs/>
                  <w:i/>
                  <w:iCs/>
                  <w:lang w:val="x-none" w:eastAsia="x-none"/>
                  <w:rPrChange w:id="135686" w:author="Draft version 2" w:date="2020-04-03T01:44:00Z">
                    <w:rPr/>
                  </w:rPrChange>
                </w:rPr>
                <w:t>positionInDCI</w:t>
              </w:r>
            </w:ins>
          </w:p>
          <w:p w14:paraId="424AD118" w14:textId="7AF0E220" w:rsidR="00B644E7" w:rsidRPr="004072B1" w:rsidRDefault="00B644E7">
            <w:pPr>
              <w:pStyle w:val="TAL"/>
              <w:rPr>
                <w:ins w:id="135687" w:author="CR#1487r1" w:date="2020-03-25T22:01:00Z"/>
                <w:rFonts w:eastAsia="MS Mincho"/>
                <w:rPrChange w:id="135688" w:author="Draft version 2" w:date="2020-04-03T01:44:00Z">
                  <w:rPr>
                    <w:ins w:id="135689" w:author="CR#1487r1" w:date="2020-03-25T22:01:00Z"/>
                    <w:rFonts w:eastAsia="MS Mincho"/>
                  </w:rPr>
                </w:rPrChange>
              </w:rPr>
              <w:pPrChange w:id="135690" w:author="CR#1487r1" w:date="2020-03-25T22:07:00Z">
                <w:pPr>
                  <w:keepNext/>
                  <w:keepLines/>
                  <w:spacing w:after="0"/>
                </w:pPr>
              </w:pPrChange>
            </w:pPr>
            <w:ins w:id="135691" w:author="CR#1487r1" w:date="2020-03-25T22:01:00Z">
              <w:r w:rsidRPr="004072B1">
                <w:rPr>
                  <w:rPrChange w:id="135692" w:author="Draft version 2" w:date="2020-04-03T01:44:00Z">
                    <w:rPr>
                      <w:rFonts w:ascii="Arial" w:hAnsi="Arial"/>
                      <w:sz w:val="18"/>
                    </w:rPr>
                  </w:rPrChange>
                </w:rPr>
                <w:t xml:space="preserve">Starting position (in number of bit) of the </w:t>
              </w:r>
              <w:r w:rsidRPr="004072B1">
                <w:rPr>
                  <w:i/>
                  <w:iCs/>
                  <w:lang w:val="x-none" w:eastAsia="x-none"/>
                  <w:rPrChange w:id="135693" w:author="Draft version 2" w:date="2020-04-03T01:44:00Z">
                    <w:rPr/>
                  </w:rPrChange>
                </w:rPr>
                <w:t>ci-Paylo</w:t>
              </w:r>
            </w:ins>
            <w:ins w:id="135694" w:author="CR#1487r1" w:date="2020-03-25T22:09:00Z">
              <w:r w:rsidRPr="004072B1">
                <w:rPr>
                  <w:i/>
                  <w:iCs/>
                  <w:rPrChange w:id="135695" w:author="Draft version 2" w:date="2020-04-03T01:44:00Z">
                    <w:rPr>
                      <w:rFonts w:ascii="Arial" w:hAnsi="Arial"/>
                      <w:i/>
                      <w:iCs/>
                      <w:sz w:val="18"/>
                    </w:rPr>
                  </w:rPrChange>
                </w:rPr>
                <w:t>a</w:t>
              </w:r>
            </w:ins>
            <w:ins w:id="135696" w:author="CR#1487r1" w:date="2020-03-25T22:01:00Z">
              <w:r w:rsidRPr="004072B1">
                <w:rPr>
                  <w:i/>
                  <w:iCs/>
                  <w:lang w:val="x-none" w:eastAsia="x-none"/>
                  <w:rPrChange w:id="135697" w:author="Draft version 2" w:date="2020-04-03T01:44:00Z">
                    <w:rPr/>
                  </w:rPrChange>
                </w:rPr>
                <w:t>dSize</w:t>
              </w:r>
              <w:r w:rsidRPr="004072B1">
                <w:rPr>
                  <w:rPrChange w:id="135698" w:author="Draft version 2" w:date="2020-04-03T01:44:00Z">
                    <w:rPr>
                      <w:rFonts w:ascii="Arial" w:hAnsi="Arial"/>
                      <w:sz w:val="18"/>
                    </w:rPr>
                  </w:rPrChange>
                </w:rPr>
                <w:t xml:space="preserve"> bit CI value applicable for SUL of this serving cell (servingCellId) within the DCI payload (see TS 38.213 [13], clause 11.5).</w:t>
              </w:r>
            </w:ins>
          </w:p>
        </w:tc>
      </w:tr>
      <w:tr w:rsidR="00936420" w:rsidRPr="004072B1" w14:paraId="75EA9D8E" w14:textId="77777777" w:rsidTr="00A2540A">
        <w:trPr>
          <w:ins w:id="135699"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4072B1" w:rsidRDefault="00B644E7">
            <w:pPr>
              <w:pStyle w:val="TAL"/>
              <w:rPr>
                <w:ins w:id="135700" w:author="CR#1487r1" w:date="2020-03-25T22:01:00Z"/>
                <w:b/>
                <w:bCs/>
                <w:i/>
                <w:iCs/>
                <w:lang w:val="x-none" w:eastAsia="x-none"/>
                <w:rPrChange w:id="135701" w:author="Draft version 2" w:date="2020-04-03T01:44:00Z">
                  <w:rPr>
                    <w:ins w:id="135702" w:author="CR#1487r1" w:date="2020-03-25T22:01:00Z"/>
                  </w:rPr>
                </w:rPrChange>
              </w:rPr>
              <w:pPrChange w:id="135703" w:author="CR#1487r1" w:date="2020-03-25T22:07:00Z">
                <w:pPr>
                  <w:keepNext/>
                  <w:keepLines/>
                  <w:spacing w:after="0"/>
                </w:pPr>
              </w:pPrChange>
            </w:pPr>
            <w:ins w:id="135704" w:author="CR#1487r1" w:date="2020-03-25T22:01:00Z">
              <w:r w:rsidRPr="004072B1">
                <w:rPr>
                  <w:b/>
                  <w:bCs/>
                  <w:i/>
                  <w:iCs/>
                  <w:lang w:val="x-none" w:eastAsia="x-none"/>
                  <w:rPrChange w:id="135705" w:author="Draft version 2" w:date="2020-04-03T01:44:00Z">
                    <w:rPr/>
                  </w:rPrChange>
                </w:rPr>
                <w:t>positionInDCI-ForSUL</w:t>
              </w:r>
            </w:ins>
          </w:p>
          <w:p w14:paraId="5841F897" w14:textId="6230873E" w:rsidR="00B644E7" w:rsidRPr="004072B1" w:rsidRDefault="00B644E7">
            <w:pPr>
              <w:pStyle w:val="TAL"/>
              <w:rPr>
                <w:ins w:id="135706" w:author="CR#1487r1" w:date="2020-03-25T22:01:00Z"/>
                <w:rPrChange w:id="135707" w:author="Draft version 2" w:date="2020-04-03T01:44:00Z">
                  <w:rPr>
                    <w:ins w:id="135708" w:author="CR#1487r1" w:date="2020-03-25T22:01:00Z"/>
                  </w:rPr>
                </w:rPrChange>
              </w:rPr>
              <w:pPrChange w:id="135709" w:author="CR#1487r1" w:date="2020-03-25T22:07:00Z">
                <w:pPr>
                  <w:keepNext/>
                  <w:keepLines/>
                  <w:spacing w:after="0"/>
                </w:pPr>
              </w:pPrChange>
            </w:pPr>
            <w:ins w:id="135710" w:author="CR#1487r1" w:date="2020-03-25T22:01:00Z">
              <w:r w:rsidRPr="004072B1">
                <w:rPr>
                  <w:rPrChange w:id="135711" w:author="Draft version 2" w:date="2020-04-03T01:44:00Z">
                    <w:rPr>
                      <w:rFonts w:ascii="Arial" w:hAnsi="Arial"/>
                      <w:sz w:val="18"/>
                    </w:rPr>
                  </w:rPrChange>
                </w:rPr>
                <w:t xml:space="preserve">Starting position (in number of bit) of the </w:t>
              </w:r>
              <w:r w:rsidRPr="004072B1">
                <w:rPr>
                  <w:i/>
                  <w:iCs/>
                  <w:lang w:val="x-none" w:eastAsia="x-none"/>
                  <w:rPrChange w:id="135712" w:author="Draft version 2" w:date="2020-04-03T01:44:00Z">
                    <w:rPr/>
                  </w:rPrChange>
                </w:rPr>
                <w:t>ci-Paylo</w:t>
              </w:r>
            </w:ins>
            <w:ins w:id="135713" w:author="CR#1487r1" w:date="2020-03-25T22:10:00Z">
              <w:r w:rsidRPr="004072B1">
                <w:rPr>
                  <w:i/>
                  <w:iCs/>
                  <w:rPrChange w:id="135714" w:author="Draft version 2" w:date="2020-04-03T01:44:00Z">
                    <w:rPr>
                      <w:rFonts w:ascii="Arial" w:hAnsi="Arial"/>
                      <w:i/>
                      <w:iCs/>
                      <w:sz w:val="18"/>
                    </w:rPr>
                  </w:rPrChange>
                </w:rPr>
                <w:t>a</w:t>
              </w:r>
            </w:ins>
            <w:ins w:id="135715" w:author="CR#1487r1" w:date="2020-03-25T22:01:00Z">
              <w:r w:rsidRPr="004072B1">
                <w:rPr>
                  <w:i/>
                  <w:iCs/>
                  <w:lang w:val="x-none" w:eastAsia="x-none"/>
                  <w:rPrChange w:id="135716" w:author="Draft version 2" w:date="2020-04-03T01:44:00Z">
                    <w:rPr/>
                  </w:rPrChange>
                </w:rPr>
                <w:t>dSize</w:t>
              </w:r>
              <w:r w:rsidRPr="004072B1">
                <w:rPr>
                  <w:rPrChange w:id="135717" w:author="Draft version 2" w:date="2020-04-03T01:44:00Z">
                    <w:rPr>
                      <w:rFonts w:ascii="Arial" w:hAnsi="Arial"/>
                      <w:sz w:val="18"/>
                    </w:rPr>
                  </w:rPrChange>
                </w:rPr>
                <w:t xml:space="preserve"> bit CI value applicable for this serving cell (servingCellId) within the DCI payload (see TS 38.213 [13], clause 11.5).</w:t>
              </w:r>
            </w:ins>
          </w:p>
        </w:tc>
      </w:tr>
      <w:tr w:rsidR="00936420" w:rsidRPr="004072B1" w14:paraId="547C1690" w14:textId="77777777" w:rsidTr="00A2540A">
        <w:trPr>
          <w:ins w:id="135718"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4072B1" w:rsidRDefault="00B644E7">
            <w:pPr>
              <w:pStyle w:val="TAL"/>
              <w:rPr>
                <w:ins w:id="135719" w:author="CR#1487r1" w:date="2020-03-25T22:01:00Z"/>
                <w:b/>
                <w:bCs/>
                <w:i/>
                <w:iCs/>
                <w:lang w:val="x-none" w:eastAsia="x-none"/>
                <w:rPrChange w:id="135720" w:author="Draft version 2" w:date="2020-04-03T01:44:00Z">
                  <w:rPr>
                    <w:ins w:id="135721" w:author="CR#1487r1" w:date="2020-03-25T22:01:00Z"/>
                  </w:rPr>
                </w:rPrChange>
              </w:rPr>
              <w:pPrChange w:id="135722" w:author="CR#1487r1" w:date="2020-03-25T22:07:00Z">
                <w:pPr>
                  <w:keepNext/>
                  <w:keepLines/>
                  <w:spacing w:after="0"/>
                </w:pPr>
              </w:pPrChange>
            </w:pPr>
            <w:ins w:id="135723" w:author="CR#1487r1" w:date="2020-03-25T22:01:00Z">
              <w:r w:rsidRPr="004072B1">
                <w:rPr>
                  <w:b/>
                  <w:bCs/>
                  <w:i/>
                  <w:iCs/>
                  <w:lang w:val="x-none" w:eastAsia="x-none"/>
                  <w:rPrChange w:id="135724" w:author="Draft version 2" w:date="2020-04-03T01:44:00Z">
                    <w:rPr/>
                  </w:rPrChange>
                </w:rPr>
                <w:t>timeDurationForCI</w:t>
              </w:r>
            </w:ins>
          </w:p>
          <w:p w14:paraId="7BFF1ED9" w14:textId="516D32C4" w:rsidR="00B644E7" w:rsidRPr="004072B1" w:rsidRDefault="00B644E7">
            <w:pPr>
              <w:pStyle w:val="TAL"/>
              <w:rPr>
                <w:ins w:id="135725" w:author="CR#1487r1" w:date="2020-03-25T22:01:00Z"/>
                <w:rPrChange w:id="135726" w:author="Draft version 2" w:date="2020-04-03T01:44:00Z">
                  <w:rPr>
                    <w:ins w:id="135727" w:author="CR#1487r1" w:date="2020-03-25T22:01:00Z"/>
                  </w:rPr>
                </w:rPrChange>
              </w:rPr>
              <w:pPrChange w:id="135728" w:author="CR#1487r1" w:date="2020-03-25T22:07:00Z">
                <w:pPr>
                  <w:keepNext/>
                  <w:keepLines/>
                  <w:spacing w:after="0"/>
                </w:pPr>
              </w:pPrChange>
            </w:pPr>
            <w:ins w:id="135729" w:author="CR#1487r1" w:date="2020-03-25T22:01:00Z">
              <w:r w:rsidRPr="004072B1">
                <w:rPr>
                  <w:rPrChange w:id="135730" w:author="Draft version 2" w:date="2020-04-03T01:44:00Z">
                    <w:rPr>
                      <w:rFonts w:ascii="Arial" w:hAnsi="Arial"/>
                      <w:sz w:val="18"/>
                    </w:rPr>
                  </w:rPrChange>
                </w:rP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ins>
          </w:p>
          <w:p w14:paraId="054F765A" w14:textId="77777777" w:rsidR="00B644E7" w:rsidRPr="004072B1" w:rsidRDefault="00B644E7">
            <w:pPr>
              <w:pStyle w:val="TAL"/>
              <w:rPr>
                <w:ins w:id="135731" w:author="CR#1487r1" w:date="2020-03-25T22:01:00Z"/>
                <w:rFonts w:eastAsia="MS Mincho"/>
                <w:rPrChange w:id="135732" w:author="Draft version 2" w:date="2020-04-03T01:44:00Z">
                  <w:rPr>
                    <w:ins w:id="135733" w:author="CR#1487r1" w:date="2020-03-25T22:01:00Z"/>
                    <w:rFonts w:ascii="Arial" w:eastAsia="MS Mincho" w:hAnsi="Arial"/>
                    <w:sz w:val="18"/>
                  </w:rPr>
                </w:rPrChange>
              </w:rPr>
              <w:pPrChange w:id="135734" w:author="CR#1487r1" w:date="2020-03-25T22:07:00Z">
                <w:pPr>
                  <w:keepNext/>
                  <w:keepLines/>
                  <w:spacing w:after="0"/>
                </w:pPr>
              </w:pPrChange>
            </w:pPr>
            <w:ins w:id="135735" w:author="CR#1487r1" w:date="2020-03-25T22:01:00Z">
              <w:r w:rsidRPr="004072B1">
                <w:rPr>
                  <w:rPrChange w:id="135736" w:author="Draft version 2" w:date="2020-04-03T01:44:00Z">
                    <w:rPr>
                      <w:color w:val="FF0000"/>
                    </w:rPr>
                  </w:rPrChange>
                </w:rPr>
                <w:t>Editor ‘note</w:t>
              </w:r>
              <w:r w:rsidRPr="004072B1">
                <w:rPr>
                  <w:rPrChange w:id="135737" w:author="Draft version 2" w:date="2020-04-03T01:44:00Z">
                    <w:rPr>
                      <w:rFonts w:ascii="Arial" w:hAnsi="Arial"/>
                      <w:sz w:val="18"/>
                    </w:rPr>
                  </w:rPrChange>
                </w:rPr>
                <w:t xml:space="preserve">: FFS on n14 for </w:t>
              </w:r>
              <w:r w:rsidRPr="004072B1">
                <w:rPr>
                  <w:i/>
                  <w:iCs/>
                  <w:lang w:val="x-none" w:eastAsia="x-none"/>
                  <w:rPrChange w:id="135738" w:author="Draft version 2" w:date="2020-04-03T01:44:00Z">
                    <w:rPr/>
                  </w:rPrChange>
                </w:rPr>
                <w:t>timeDurationForCI</w:t>
              </w:r>
              <w:r w:rsidRPr="004072B1">
                <w:rPr>
                  <w:rPrChange w:id="135739" w:author="Draft version 2" w:date="2020-04-03T01:44:00Z">
                    <w:rPr>
                      <w:rFonts w:ascii="Arial" w:hAnsi="Arial"/>
                      <w:sz w:val="18"/>
                    </w:rPr>
                  </w:rPrChange>
                </w:rPr>
                <w:t>.</w:t>
              </w:r>
            </w:ins>
          </w:p>
        </w:tc>
      </w:tr>
      <w:tr w:rsidR="00936420" w:rsidRPr="004072B1" w14:paraId="1752F92C" w14:textId="77777777" w:rsidTr="00A2540A">
        <w:trPr>
          <w:ins w:id="135740"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4072B1" w:rsidRDefault="00B644E7">
            <w:pPr>
              <w:pStyle w:val="TAL"/>
              <w:rPr>
                <w:ins w:id="135741" w:author="CR#1487r1" w:date="2020-03-25T22:01:00Z"/>
                <w:b/>
                <w:bCs/>
                <w:i/>
                <w:iCs/>
                <w:lang w:val="x-none" w:eastAsia="x-none"/>
                <w:rPrChange w:id="135742" w:author="Draft version 2" w:date="2020-04-03T01:44:00Z">
                  <w:rPr>
                    <w:ins w:id="135743" w:author="CR#1487r1" w:date="2020-03-25T22:01:00Z"/>
                  </w:rPr>
                </w:rPrChange>
              </w:rPr>
              <w:pPrChange w:id="135744" w:author="CR#1487r1" w:date="2020-03-25T22:07:00Z">
                <w:pPr>
                  <w:keepNext/>
                  <w:keepLines/>
                  <w:spacing w:after="0"/>
                </w:pPr>
              </w:pPrChange>
            </w:pPr>
            <w:ins w:id="135745" w:author="CR#1487r1" w:date="2020-03-25T22:01:00Z">
              <w:r w:rsidRPr="004072B1">
                <w:rPr>
                  <w:b/>
                  <w:bCs/>
                  <w:i/>
                  <w:iCs/>
                  <w:lang w:val="x-none" w:eastAsia="x-none"/>
                  <w:rPrChange w:id="135746" w:author="Draft version 2" w:date="2020-04-03T01:44:00Z">
                    <w:rPr/>
                  </w:rPrChange>
                </w:rPr>
                <w:t>timeFrequencyRegion</w:t>
              </w:r>
            </w:ins>
          </w:p>
          <w:p w14:paraId="6F547D2C" w14:textId="77777777" w:rsidR="00B644E7" w:rsidRPr="004072B1" w:rsidRDefault="00B644E7">
            <w:pPr>
              <w:pStyle w:val="TAL"/>
              <w:rPr>
                <w:ins w:id="135747" w:author="CR#1487r1" w:date="2020-03-25T22:01:00Z"/>
                <w:rPrChange w:id="135748" w:author="Draft version 2" w:date="2020-04-03T01:44:00Z">
                  <w:rPr>
                    <w:ins w:id="135749" w:author="CR#1487r1" w:date="2020-03-25T22:01:00Z"/>
                  </w:rPr>
                </w:rPrChange>
              </w:rPr>
              <w:pPrChange w:id="135750" w:author="CR#1487r1" w:date="2020-03-25T22:07:00Z">
                <w:pPr>
                  <w:keepNext/>
                  <w:keepLines/>
                  <w:spacing w:after="0"/>
                </w:pPr>
              </w:pPrChange>
            </w:pPr>
            <w:ins w:id="135751" w:author="CR#1487r1" w:date="2020-03-25T22:01:00Z">
              <w:r w:rsidRPr="004072B1">
                <w:rPr>
                  <w:rPrChange w:id="135752" w:author="Draft version 2" w:date="2020-04-03T01:44:00Z">
                    <w:rPr>
                      <w:rFonts w:ascii="Arial" w:hAnsi="Arial"/>
                      <w:sz w:val="18"/>
                    </w:rPr>
                  </w:rPrChange>
                </w:rPr>
                <w:t>Configures the reference time and frequeny region where a detected UL CI is applicable of this serving cell (servingCellId) (see TS 38.213 [13], clause 11.5).</w:t>
              </w:r>
            </w:ins>
          </w:p>
        </w:tc>
      </w:tr>
      <w:tr w:rsidR="00B644E7" w:rsidRPr="004072B1" w14:paraId="7D643BD7" w14:textId="77777777" w:rsidTr="00A2540A">
        <w:trPr>
          <w:ins w:id="135753"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4072B1" w:rsidRDefault="00B644E7">
            <w:pPr>
              <w:pStyle w:val="TAL"/>
              <w:rPr>
                <w:ins w:id="135754" w:author="CR#1487r1" w:date="2020-03-25T22:01:00Z"/>
                <w:rFonts w:cs="Arial"/>
                <w:b/>
                <w:bCs/>
                <w:noProof/>
                <w:szCs w:val="18"/>
                <w:lang w:val="x-none" w:eastAsia="en-GB"/>
                <w:rPrChange w:id="135755" w:author="Draft version 2" w:date="2020-04-03T01:44:00Z">
                  <w:rPr>
                    <w:ins w:id="135756" w:author="CR#1487r1" w:date="2020-03-25T22:01:00Z"/>
                    <w:rFonts w:ascii="Courier New" w:hAnsi="Courier New"/>
                    <w:noProof/>
                    <w:sz w:val="16"/>
                    <w:lang w:eastAsia="en-GB"/>
                  </w:rPr>
                </w:rPrChange>
              </w:rPr>
              <w:pPrChange w:id="135757" w:author="CR#1487r1" w:date="2020-03-25T22:07:00Z">
                <w:pPr>
                  <w:keepNext/>
                  <w:keepLines/>
                  <w:spacing w:after="0"/>
                </w:pPr>
              </w:pPrChange>
            </w:pPr>
            <w:ins w:id="135758" w:author="CR#1487r1" w:date="2020-03-25T22:01:00Z">
              <w:r w:rsidRPr="004072B1">
                <w:rPr>
                  <w:b/>
                  <w:bCs/>
                  <w:i/>
                  <w:iCs/>
                  <w:lang w:val="x-none" w:eastAsia="x-none"/>
                  <w:rPrChange w:id="135759" w:author="Draft version 2" w:date="2020-04-03T01:44:00Z">
                    <w:rPr/>
                  </w:rPrChange>
                </w:rPr>
                <w:t>timeGranularityForCI</w:t>
              </w:r>
            </w:ins>
          </w:p>
          <w:p w14:paraId="2942A943" w14:textId="77777777" w:rsidR="00B644E7" w:rsidRPr="004072B1" w:rsidRDefault="00B644E7">
            <w:pPr>
              <w:pStyle w:val="TAL"/>
              <w:rPr>
                <w:ins w:id="135760" w:author="CR#1487r1" w:date="2020-03-25T22:01:00Z"/>
                <w:rPrChange w:id="135761" w:author="Draft version 2" w:date="2020-04-03T01:44:00Z">
                  <w:rPr>
                    <w:ins w:id="135762" w:author="CR#1487r1" w:date="2020-03-25T22:01:00Z"/>
                  </w:rPr>
                </w:rPrChange>
              </w:rPr>
              <w:pPrChange w:id="135763" w:author="CR#1487r1" w:date="2020-03-25T22:07:00Z">
                <w:pPr>
                  <w:keepNext/>
                  <w:keepLines/>
                  <w:spacing w:after="0"/>
                </w:pPr>
              </w:pPrChange>
            </w:pPr>
            <w:ins w:id="135764" w:author="CR#1487r1" w:date="2020-03-25T22:01:00Z">
              <w:r w:rsidRPr="004072B1">
                <w:rPr>
                  <w:rPrChange w:id="135765" w:author="Draft version 2" w:date="2020-04-03T01:44:00Z">
                    <w:rPr>
                      <w:rFonts w:ascii="Arial" w:hAnsi="Arial"/>
                      <w:sz w:val="18"/>
                    </w:rPr>
                  </w:rPrChange>
                </w:rPr>
                <w:t>Configures the number of partitions within the time region of this serving cell (servingCellId) (see TS 38.213 [13], clause 11.5).</w:t>
              </w:r>
            </w:ins>
          </w:p>
        </w:tc>
      </w:tr>
    </w:tbl>
    <w:p w14:paraId="09589268" w14:textId="77777777" w:rsidR="00B644E7" w:rsidRPr="004072B1" w:rsidRDefault="00B644E7" w:rsidP="00B644E7">
      <w:pPr>
        <w:rPr>
          <w:ins w:id="135766" w:author="CR#1487r1" w:date="2020-03-25T22:01:00Z"/>
          <w:rPrChange w:id="135767" w:author="Draft version 2" w:date="2020-04-03T01:44:00Z">
            <w:rPr>
              <w:ins w:id="135768" w:author="CR#1487r1" w:date="2020-03-25T22:01: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98FCF92" w14:textId="77777777" w:rsidTr="00A2540A">
        <w:trPr>
          <w:ins w:id="135769" w:author="CR#1487r1" w:date="2020-03-25T22:01:00Z"/>
        </w:trPr>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4072B1" w:rsidRDefault="00B644E7">
            <w:pPr>
              <w:pStyle w:val="TAH"/>
              <w:rPr>
                <w:ins w:id="135770" w:author="CR#1487r1" w:date="2020-03-25T22:01:00Z"/>
                <w:rPrChange w:id="135771" w:author="Draft version 2" w:date="2020-04-03T01:44:00Z">
                  <w:rPr>
                    <w:ins w:id="135772" w:author="CR#1487r1" w:date="2020-03-25T22:01:00Z"/>
                    <w:rFonts w:ascii="Arial" w:hAnsi="Arial"/>
                    <w:b/>
                    <w:sz w:val="18"/>
                  </w:rPr>
                </w:rPrChange>
              </w:rPr>
              <w:pPrChange w:id="135773" w:author="CR#1487r1" w:date="2020-03-25T22:10:00Z">
                <w:pPr>
                  <w:keepNext/>
                  <w:keepLines/>
                  <w:spacing w:after="0"/>
                  <w:jc w:val="center"/>
                </w:pPr>
              </w:pPrChange>
            </w:pPr>
            <w:ins w:id="135774" w:author="CR#1487r1" w:date="2020-03-25T22:01:00Z">
              <w:r w:rsidRPr="004072B1">
                <w:rPr>
                  <w:rPrChange w:id="135775" w:author="Draft version 2" w:date="2020-04-03T01:44:00Z">
                    <w:rPr>
                      <w:rFonts w:ascii="Arial" w:hAnsi="Arial"/>
                      <w:b/>
                      <w:sz w:val="18"/>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4072B1" w:rsidRDefault="00B644E7">
            <w:pPr>
              <w:pStyle w:val="TAH"/>
              <w:rPr>
                <w:ins w:id="135776" w:author="CR#1487r1" w:date="2020-03-25T22:01:00Z"/>
                <w:rPrChange w:id="135777" w:author="Draft version 2" w:date="2020-04-03T01:44:00Z">
                  <w:rPr>
                    <w:ins w:id="135778" w:author="CR#1487r1" w:date="2020-03-25T22:01:00Z"/>
                  </w:rPr>
                </w:rPrChange>
              </w:rPr>
              <w:pPrChange w:id="135779" w:author="CR#1487r1" w:date="2020-03-25T22:10:00Z">
                <w:pPr>
                  <w:keepNext/>
                  <w:keepLines/>
                  <w:spacing w:after="0"/>
                  <w:jc w:val="center"/>
                </w:pPr>
              </w:pPrChange>
            </w:pPr>
            <w:ins w:id="135780" w:author="CR#1487r1" w:date="2020-03-25T22:01:00Z">
              <w:r w:rsidRPr="004072B1">
                <w:rPr>
                  <w:rPrChange w:id="135781" w:author="Draft version 2" w:date="2020-04-03T01:44:00Z">
                    <w:rPr>
                      <w:b/>
                    </w:rPr>
                  </w:rPrChange>
                </w:rPr>
                <w:t>Explanation</w:t>
              </w:r>
            </w:ins>
          </w:p>
        </w:tc>
      </w:tr>
      <w:tr w:rsidR="00936420" w:rsidRPr="004072B1" w14:paraId="59D923DE" w14:textId="77777777" w:rsidTr="00A2540A">
        <w:trPr>
          <w:ins w:id="135782" w:author="CR#1487r1" w:date="2020-03-25T22:01:00Z"/>
        </w:trPr>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4072B1" w:rsidRDefault="00B644E7" w:rsidP="00B644E7">
            <w:pPr>
              <w:pStyle w:val="TAL"/>
              <w:rPr>
                <w:ins w:id="135783" w:author="CR#1487r1" w:date="2020-03-25T22:01:00Z"/>
                <w:i/>
                <w:iCs/>
                <w:rPrChange w:id="135784" w:author="Draft version 2" w:date="2020-04-03T01:44:00Z">
                  <w:rPr>
                    <w:ins w:id="135785" w:author="CR#1487r1" w:date="2020-03-25T22:01:00Z"/>
                  </w:rPr>
                </w:rPrChange>
              </w:rPr>
            </w:pPr>
            <w:ins w:id="135786" w:author="CR#1487r1" w:date="2020-03-25T22:01:00Z">
              <w:r w:rsidRPr="004072B1">
                <w:rPr>
                  <w:i/>
                  <w:iCs/>
                  <w:rPrChange w:id="135787" w:author="Draft version 2" w:date="2020-04-03T01:44:00Z">
                    <w:rPr/>
                  </w:rPrChange>
                </w:rPr>
                <w:t>SUL-Only</w:t>
              </w:r>
            </w:ins>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4072B1" w:rsidRDefault="00B644E7" w:rsidP="003C4E8D">
            <w:pPr>
              <w:pStyle w:val="TAL"/>
              <w:rPr>
                <w:ins w:id="135788" w:author="CR#1487r1" w:date="2020-03-25T22:01:00Z"/>
                <w:rPrChange w:id="135789" w:author="Draft version 2" w:date="2020-04-03T01:44:00Z">
                  <w:rPr>
                    <w:ins w:id="135790" w:author="CR#1487r1" w:date="2020-03-25T22:01:00Z"/>
                  </w:rPr>
                </w:rPrChange>
              </w:rPr>
            </w:pPr>
            <w:ins w:id="135791" w:author="CR#1487r1" w:date="2020-03-25T22:01:00Z">
              <w:r w:rsidRPr="004072B1">
                <w:rPr>
                  <w:rPrChange w:id="135792" w:author="Draft version 2" w:date="2020-04-03T01:44:00Z">
                    <w:rPr/>
                  </w:rPrChange>
                </w:rPr>
                <w:t>The field is optionally present, Need R, if this serving cell is configured with a supplementary uplink (SUL). It is absent otherwise.</w:t>
              </w:r>
            </w:ins>
          </w:p>
        </w:tc>
      </w:tr>
      <w:tr w:rsidR="00B644E7" w:rsidRPr="004072B1" w14:paraId="6C64E98A" w14:textId="77777777" w:rsidTr="00A2540A">
        <w:trPr>
          <w:ins w:id="135793" w:author="CR#1487r1" w:date="2020-03-25T22:01:00Z"/>
        </w:trPr>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4072B1" w:rsidRDefault="00B644E7">
            <w:pPr>
              <w:pStyle w:val="TAL"/>
              <w:rPr>
                <w:ins w:id="135794" w:author="CR#1487r1" w:date="2020-03-25T22:01:00Z"/>
                <w:i/>
                <w:iCs/>
                <w:lang w:val="x-none" w:eastAsia="x-none"/>
                <w:rPrChange w:id="135795" w:author="Draft version 2" w:date="2020-04-03T01:44:00Z">
                  <w:rPr>
                    <w:ins w:id="135796" w:author="CR#1487r1" w:date="2020-03-25T22:01:00Z"/>
                  </w:rPr>
                </w:rPrChange>
              </w:rPr>
              <w:pPrChange w:id="135797" w:author="CR#1487r1" w:date="2020-03-25T22:11:00Z">
                <w:pPr>
                  <w:keepNext/>
                  <w:keepLines/>
                  <w:spacing w:after="0"/>
                </w:pPr>
              </w:pPrChange>
            </w:pPr>
            <w:ins w:id="135798" w:author="CR#1487r1" w:date="2020-03-25T22:01:00Z">
              <w:r w:rsidRPr="004072B1">
                <w:rPr>
                  <w:i/>
                  <w:iCs/>
                  <w:lang w:val="x-none" w:eastAsia="x-none"/>
                  <w:rPrChange w:id="135799" w:author="Draft version 2" w:date="2020-04-03T01:44:00Z">
                    <w:rPr/>
                  </w:rPrChange>
                </w:rPr>
                <w:t>SymbolPeriodicity</w:t>
              </w:r>
            </w:ins>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4072B1" w:rsidRDefault="00B644E7">
            <w:pPr>
              <w:pStyle w:val="TAL"/>
              <w:rPr>
                <w:ins w:id="135800" w:author="CR#1487r1" w:date="2020-03-25T22:01:00Z"/>
                <w:rPrChange w:id="135801" w:author="Draft version 2" w:date="2020-04-03T01:44:00Z">
                  <w:rPr>
                    <w:ins w:id="135802" w:author="CR#1487r1" w:date="2020-03-25T22:01:00Z"/>
                    <w:rFonts w:ascii="Arial" w:hAnsi="Arial"/>
                    <w:sz w:val="18"/>
                  </w:rPr>
                </w:rPrChange>
              </w:rPr>
              <w:pPrChange w:id="135803" w:author="CR#1487r1" w:date="2020-03-25T22:11:00Z">
                <w:pPr>
                  <w:keepNext/>
                  <w:keepLines/>
                  <w:spacing w:after="0"/>
                </w:pPr>
              </w:pPrChange>
            </w:pPr>
            <w:ins w:id="135804" w:author="CR#1487r1" w:date="2020-03-25T22:01:00Z">
              <w:r w:rsidRPr="004072B1">
                <w:rPr>
                  <w:rPrChange w:id="135805" w:author="Draft version 2" w:date="2020-04-03T01:44:00Z">
                    <w:rPr>
                      <w:rFonts w:ascii="Arial" w:hAnsi="Arial"/>
                      <w:sz w:val="18"/>
                    </w:rPr>
                  </w:rPrChange>
                </w:rPr>
                <w:t>This field is mandatory present if the configured UL CI monitoring periodicity is less than 1 slot with only one monitoring occasion, Need M, otherwise absent.</w:t>
              </w:r>
            </w:ins>
          </w:p>
        </w:tc>
      </w:tr>
    </w:tbl>
    <w:p w14:paraId="4AEFFBB8" w14:textId="77777777" w:rsidR="00B644E7" w:rsidRPr="004072B1" w:rsidRDefault="00B644E7" w:rsidP="00C1597C">
      <w:pPr>
        <w:rPr>
          <w:rPrChange w:id="135806" w:author="Draft version 2" w:date="2020-04-03T01:44:00Z">
            <w:rPr/>
          </w:rPrChange>
        </w:rPr>
      </w:pPr>
    </w:p>
    <w:p w14:paraId="14AE020F" w14:textId="77777777" w:rsidR="002C5D28" w:rsidRPr="004072B1" w:rsidRDefault="002C5D28" w:rsidP="00BF6C0D">
      <w:pPr>
        <w:pStyle w:val="Heading4"/>
        <w:rPr>
          <w:i/>
          <w:iCs/>
          <w:rPrChange w:id="135807" w:author="Draft version 2" w:date="2020-04-03T01:44:00Z">
            <w:rPr>
              <w:i/>
              <w:iCs/>
            </w:rPr>
          </w:rPrChange>
        </w:rPr>
      </w:pPr>
      <w:bookmarkStart w:id="135808" w:name="_Toc20426138"/>
      <w:bookmarkStart w:id="135809" w:name="_Toc29321535"/>
      <w:bookmarkStart w:id="135810" w:name="_Toc36757326"/>
      <w:r w:rsidRPr="004072B1">
        <w:rPr>
          <w:i/>
          <w:rPrChange w:id="135811" w:author="Draft version 2" w:date="2020-04-03T01:44:00Z">
            <w:rPr>
              <w:i/>
            </w:rPr>
          </w:rPrChange>
        </w:rPr>
        <w:t>–</w:t>
      </w:r>
      <w:r w:rsidRPr="004072B1">
        <w:rPr>
          <w:i/>
          <w:rPrChange w:id="135812" w:author="Draft version 2" w:date="2020-04-03T01:44:00Z">
            <w:rPr>
              <w:i/>
            </w:rPr>
          </w:rPrChange>
        </w:rPr>
        <w:tab/>
        <w:t>UplinkConfigCommon</w:t>
      </w:r>
      <w:bookmarkEnd w:id="135808"/>
      <w:bookmarkEnd w:id="135809"/>
      <w:bookmarkEnd w:id="135810"/>
    </w:p>
    <w:p w14:paraId="7291AB6C" w14:textId="69C2A999" w:rsidR="00F95F2F" w:rsidRPr="004072B1" w:rsidRDefault="002C5D28" w:rsidP="002C5D28">
      <w:pPr>
        <w:rPr>
          <w:rPrChange w:id="135813" w:author="Draft version 2" w:date="2020-04-03T01:44:00Z">
            <w:rPr/>
          </w:rPrChange>
        </w:rPr>
      </w:pPr>
      <w:r w:rsidRPr="004072B1">
        <w:rPr>
          <w:rPrChange w:id="135814" w:author="Draft version 2" w:date="2020-04-03T01:44:00Z">
            <w:rPr/>
          </w:rPrChange>
        </w:rPr>
        <w:t xml:space="preserve">The IE </w:t>
      </w:r>
      <w:r w:rsidRPr="004072B1">
        <w:rPr>
          <w:i/>
          <w:rPrChange w:id="135815" w:author="Draft version 2" w:date="2020-04-03T01:44:00Z">
            <w:rPr>
              <w:i/>
            </w:rPr>
          </w:rPrChange>
        </w:rPr>
        <w:t>UplinkConfigCommon</w:t>
      </w:r>
      <w:r w:rsidR="00542B55" w:rsidRPr="004072B1">
        <w:rPr>
          <w:rPrChange w:id="135816" w:author="Draft version 2" w:date="2020-04-03T01:44:00Z">
            <w:rPr/>
          </w:rPrChange>
        </w:rPr>
        <w:t xml:space="preserve"> </w:t>
      </w:r>
      <w:r w:rsidRPr="004072B1">
        <w:rPr>
          <w:rPrChange w:id="135817" w:author="Draft version 2" w:date="2020-04-03T01:44:00Z">
            <w:rPr/>
          </w:rPrChange>
        </w:rPr>
        <w:t>provides common uplink parameters of a cell.</w:t>
      </w:r>
    </w:p>
    <w:p w14:paraId="596A545B" w14:textId="4D924C0A" w:rsidR="002C5D28" w:rsidRPr="004072B1" w:rsidRDefault="002C5D28" w:rsidP="002C5D28">
      <w:pPr>
        <w:pStyle w:val="TH"/>
        <w:rPr>
          <w:rPrChange w:id="135818" w:author="Draft version 2" w:date="2020-04-03T01:44:00Z">
            <w:rPr/>
          </w:rPrChange>
        </w:rPr>
      </w:pPr>
      <w:r w:rsidRPr="004072B1">
        <w:rPr>
          <w:bCs/>
          <w:i/>
          <w:iCs/>
          <w:rPrChange w:id="135819" w:author="Draft version 2" w:date="2020-04-03T01:44:00Z">
            <w:rPr>
              <w:bCs/>
              <w:i/>
              <w:iCs/>
            </w:rPr>
          </w:rPrChange>
        </w:rPr>
        <w:t>UplinkConfigCommon</w:t>
      </w:r>
      <w:r w:rsidR="00F347BC" w:rsidRPr="004072B1">
        <w:rPr>
          <w:bCs/>
          <w:i/>
          <w:iCs/>
          <w:rPrChange w:id="135820" w:author="Draft version 2" w:date="2020-04-03T01:44:00Z">
            <w:rPr>
              <w:bCs/>
              <w:i/>
              <w:iCs/>
            </w:rPr>
          </w:rPrChange>
        </w:rPr>
        <w:t xml:space="preserve"> </w:t>
      </w:r>
      <w:r w:rsidRPr="004072B1">
        <w:rPr>
          <w:rPrChange w:id="135821" w:author="Draft version 2" w:date="2020-04-03T01:44:00Z">
            <w:rPr/>
          </w:rPrChange>
        </w:rPr>
        <w:t>information element</w:t>
      </w:r>
    </w:p>
    <w:p w14:paraId="5F33064A" w14:textId="77777777" w:rsidR="002C5D28" w:rsidRPr="004072B1" w:rsidRDefault="002C5D28" w:rsidP="0096519C">
      <w:pPr>
        <w:pStyle w:val="PL"/>
        <w:rPr>
          <w:rPrChange w:id="135822" w:author="Draft version 2" w:date="2020-04-03T01:44:00Z">
            <w:rPr>
              <w:color w:val="808080"/>
            </w:rPr>
          </w:rPrChange>
        </w:rPr>
      </w:pPr>
      <w:r w:rsidRPr="004072B1">
        <w:rPr>
          <w:rPrChange w:id="135823" w:author="Draft version 2" w:date="2020-04-03T01:44:00Z">
            <w:rPr>
              <w:color w:val="808080"/>
            </w:rPr>
          </w:rPrChange>
        </w:rPr>
        <w:t>-- ASN1START</w:t>
      </w:r>
    </w:p>
    <w:p w14:paraId="43853FEA" w14:textId="1BA12E51" w:rsidR="002C5D28" w:rsidRPr="004072B1" w:rsidRDefault="002C5D28" w:rsidP="0096519C">
      <w:pPr>
        <w:pStyle w:val="PL"/>
        <w:rPr>
          <w:rPrChange w:id="135824" w:author="Draft version 2" w:date="2020-04-03T01:44:00Z">
            <w:rPr>
              <w:color w:val="808080"/>
            </w:rPr>
          </w:rPrChange>
        </w:rPr>
      </w:pPr>
      <w:r w:rsidRPr="004072B1">
        <w:rPr>
          <w:rPrChange w:id="135825" w:author="Draft version 2" w:date="2020-04-03T01:44:00Z">
            <w:rPr>
              <w:color w:val="808080"/>
            </w:rPr>
          </w:rPrChange>
        </w:rPr>
        <w:t>-- TAG-UPLINKCONFIGCOMMON-START</w:t>
      </w:r>
    </w:p>
    <w:p w14:paraId="69F1D796" w14:textId="77777777" w:rsidR="002C5D28" w:rsidRPr="004072B1" w:rsidRDefault="002C5D28" w:rsidP="0096519C">
      <w:pPr>
        <w:pStyle w:val="PL"/>
        <w:rPr>
          <w:rPrChange w:id="135826" w:author="Draft version 2" w:date="2020-04-03T01:44:00Z">
            <w:rPr/>
          </w:rPrChange>
        </w:rPr>
      </w:pPr>
    </w:p>
    <w:p w14:paraId="7DE87EB0" w14:textId="77777777" w:rsidR="002C5D28" w:rsidRPr="004072B1" w:rsidRDefault="002C5D28" w:rsidP="0096519C">
      <w:pPr>
        <w:pStyle w:val="PL"/>
        <w:rPr>
          <w:rPrChange w:id="135827" w:author="Draft version 2" w:date="2020-04-03T01:44:00Z">
            <w:rPr/>
          </w:rPrChange>
        </w:rPr>
      </w:pPr>
      <w:r w:rsidRPr="004072B1">
        <w:rPr>
          <w:rPrChange w:id="135828" w:author="Draft version 2" w:date="2020-04-03T01:44:00Z">
            <w:rPr/>
          </w:rPrChange>
        </w:rPr>
        <w:t xml:space="preserve">UplinkConfigCommon ::=              </w:t>
      </w:r>
      <w:r w:rsidRPr="004072B1">
        <w:rPr>
          <w:rPrChange w:id="135829" w:author="Draft version 2" w:date="2020-04-03T01:44:00Z">
            <w:rPr>
              <w:color w:val="993366"/>
            </w:rPr>
          </w:rPrChange>
        </w:rPr>
        <w:t>SEQUENCE</w:t>
      </w:r>
      <w:r w:rsidRPr="004072B1">
        <w:rPr>
          <w:rPrChange w:id="135830" w:author="Draft version 2" w:date="2020-04-03T01:44:00Z">
            <w:rPr/>
          </w:rPrChange>
        </w:rPr>
        <w:t xml:space="preserve"> {</w:t>
      </w:r>
    </w:p>
    <w:p w14:paraId="5B51270A" w14:textId="4E15D1C9" w:rsidR="002C5D28" w:rsidRPr="004072B1" w:rsidRDefault="002C5D28" w:rsidP="0096519C">
      <w:pPr>
        <w:pStyle w:val="PL"/>
        <w:rPr>
          <w:rPrChange w:id="135831" w:author="Draft version 2" w:date="2020-04-03T01:44:00Z">
            <w:rPr>
              <w:color w:val="808080"/>
            </w:rPr>
          </w:rPrChange>
        </w:rPr>
      </w:pPr>
      <w:r w:rsidRPr="004072B1">
        <w:rPr>
          <w:rPrChange w:id="135832" w:author="Draft version 2" w:date="2020-04-03T01:44:00Z">
            <w:rPr/>
          </w:rPrChange>
        </w:rPr>
        <w:t xml:space="preserve">    frequencyInfoUL                     FrequencyInfoUL                                 </w:t>
      </w:r>
      <w:r w:rsidRPr="004072B1">
        <w:rPr>
          <w:rPrChange w:id="135833" w:author="Draft version 2" w:date="2020-04-03T01:44:00Z">
            <w:rPr>
              <w:color w:val="993366"/>
            </w:rPr>
          </w:rPrChange>
        </w:rPr>
        <w:t>OPTIONAL</w:t>
      </w:r>
      <w:r w:rsidRPr="004072B1">
        <w:rPr>
          <w:rPrChange w:id="135834" w:author="Draft version 2" w:date="2020-04-03T01:44:00Z">
            <w:rPr/>
          </w:rPrChange>
        </w:rPr>
        <w:t xml:space="preserve">,   </w:t>
      </w:r>
      <w:r w:rsidRPr="004072B1">
        <w:rPr>
          <w:rPrChange w:id="135835" w:author="Draft version 2" w:date="2020-04-03T01:44:00Z">
            <w:rPr>
              <w:color w:val="808080"/>
            </w:rPr>
          </w:rPrChange>
        </w:rPr>
        <w:t>-- Cond InterFreqHOAndServCellAdd</w:t>
      </w:r>
    </w:p>
    <w:p w14:paraId="53538346" w14:textId="361DE449" w:rsidR="002C5D28" w:rsidRPr="004072B1" w:rsidRDefault="002C5D28" w:rsidP="0096519C">
      <w:pPr>
        <w:pStyle w:val="PL"/>
        <w:rPr>
          <w:rPrChange w:id="135836" w:author="Draft version 2" w:date="2020-04-03T01:44:00Z">
            <w:rPr>
              <w:color w:val="808080"/>
            </w:rPr>
          </w:rPrChange>
        </w:rPr>
      </w:pPr>
      <w:r w:rsidRPr="004072B1">
        <w:rPr>
          <w:rPrChange w:id="135837" w:author="Draft version 2" w:date="2020-04-03T01:44:00Z">
            <w:rPr/>
          </w:rPrChange>
        </w:rPr>
        <w:t xml:space="preserve">    initialUplinkBWP                    BWP-UplinkCommon                                </w:t>
      </w:r>
      <w:r w:rsidRPr="004072B1">
        <w:rPr>
          <w:rPrChange w:id="135838" w:author="Draft version 2" w:date="2020-04-03T01:44:00Z">
            <w:rPr>
              <w:color w:val="993366"/>
            </w:rPr>
          </w:rPrChange>
        </w:rPr>
        <w:t>OPTIONAL</w:t>
      </w:r>
      <w:r w:rsidRPr="004072B1">
        <w:rPr>
          <w:rPrChange w:id="135839" w:author="Draft version 2" w:date="2020-04-03T01:44:00Z">
            <w:rPr/>
          </w:rPrChange>
        </w:rPr>
        <w:t xml:space="preserve">,   </w:t>
      </w:r>
      <w:r w:rsidRPr="004072B1">
        <w:rPr>
          <w:rPrChange w:id="135840" w:author="Draft version 2" w:date="2020-04-03T01:44:00Z">
            <w:rPr>
              <w:color w:val="808080"/>
            </w:rPr>
          </w:rPrChange>
        </w:rPr>
        <w:t>-- Cond ServCellAdd</w:t>
      </w:r>
    </w:p>
    <w:p w14:paraId="45DFE9B3" w14:textId="77777777" w:rsidR="002C5D28" w:rsidRPr="004072B1" w:rsidRDefault="002C5D28" w:rsidP="0096519C">
      <w:pPr>
        <w:pStyle w:val="PL"/>
        <w:rPr>
          <w:rPrChange w:id="135841" w:author="Draft version 2" w:date="2020-04-03T01:44:00Z">
            <w:rPr/>
          </w:rPrChange>
        </w:rPr>
      </w:pPr>
      <w:r w:rsidRPr="004072B1">
        <w:rPr>
          <w:rPrChange w:id="135842" w:author="Draft version 2" w:date="2020-04-03T01:44:00Z">
            <w:rPr/>
          </w:rPrChange>
        </w:rPr>
        <w:t xml:space="preserve">    dummy                               TimeAlignmentTimer</w:t>
      </w:r>
    </w:p>
    <w:p w14:paraId="3A1546A1" w14:textId="77777777" w:rsidR="002C5D28" w:rsidRPr="004072B1" w:rsidRDefault="002C5D28" w:rsidP="0096519C">
      <w:pPr>
        <w:pStyle w:val="PL"/>
        <w:rPr>
          <w:rPrChange w:id="135843" w:author="Draft version 2" w:date="2020-04-03T01:44:00Z">
            <w:rPr/>
          </w:rPrChange>
        </w:rPr>
      </w:pPr>
      <w:r w:rsidRPr="004072B1">
        <w:rPr>
          <w:rPrChange w:id="135844" w:author="Draft version 2" w:date="2020-04-03T01:44:00Z">
            <w:rPr/>
          </w:rPrChange>
        </w:rPr>
        <w:t>}</w:t>
      </w:r>
    </w:p>
    <w:p w14:paraId="5D4356B8" w14:textId="77777777" w:rsidR="002C5D28" w:rsidRPr="004072B1" w:rsidRDefault="002C5D28" w:rsidP="0096519C">
      <w:pPr>
        <w:pStyle w:val="PL"/>
        <w:rPr>
          <w:rPrChange w:id="135845" w:author="Draft version 2" w:date="2020-04-03T01:44:00Z">
            <w:rPr/>
          </w:rPrChange>
        </w:rPr>
      </w:pPr>
    </w:p>
    <w:p w14:paraId="7B62AE93" w14:textId="117AA5B5" w:rsidR="002C5D28" w:rsidRPr="004072B1" w:rsidRDefault="002C5D28" w:rsidP="0096519C">
      <w:pPr>
        <w:pStyle w:val="PL"/>
        <w:rPr>
          <w:rPrChange w:id="135846" w:author="Draft version 2" w:date="2020-04-03T01:44:00Z">
            <w:rPr>
              <w:color w:val="808080"/>
            </w:rPr>
          </w:rPrChange>
        </w:rPr>
      </w:pPr>
      <w:r w:rsidRPr="004072B1">
        <w:rPr>
          <w:rPrChange w:id="135847" w:author="Draft version 2" w:date="2020-04-03T01:44:00Z">
            <w:rPr>
              <w:color w:val="808080"/>
            </w:rPr>
          </w:rPrChange>
        </w:rPr>
        <w:t>-- TAG-UPLINKCONFIGCOMMON-STOP</w:t>
      </w:r>
    </w:p>
    <w:p w14:paraId="13D04686" w14:textId="77777777" w:rsidR="002C5D28" w:rsidRPr="004072B1" w:rsidRDefault="002C5D28" w:rsidP="0096519C">
      <w:pPr>
        <w:pStyle w:val="PL"/>
        <w:rPr>
          <w:rPrChange w:id="135848" w:author="Draft version 2" w:date="2020-04-03T01:44:00Z">
            <w:rPr>
              <w:color w:val="808080"/>
            </w:rPr>
          </w:rPrChange>
        </w:rPr>
      </w:pPr>
      <w:r w:rsidRPr="004072B1">
        <w:rPr>
          <w:rPrChange w:id="135849" w:author="Draft version 2" w:date="2020-04-03T01:44:00Z">
            <w:rPr>
              <w:color w:val="808080"/>
            </w:rPr>
          </w:rPrChange>
        </w:rPr>
        <w:t>-- ASN1STOP</w:t>
      </w:r>
    </w:p>
    <w:p w14:paraId="382E45BE" w14:textId="77777777" w:rsidR="002C5D28" w:rsidRPr="004072B1" w:rsidRDefault="002C5D28" w:rsidP="002C5D28">
      <w:pPr>
        <w:rPr>
          <w:rPrChange w:id="13585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926A389" w14:textId="77777777" w:rsidTr="006D357F">
        <w:tc>
          <w:tcPr>
            <w:tcW w:w="0" w:type="auto"/>
            <w:shd w:val="clear" w:color="auto" w:fill="auto"/>
            <w:hideMark/>
          </w:tcPr>
          <w:p w14:paraId="6236534D" w14:textId="77777777" w:rsidR="002C5D28" w:rsidRPr="004072B1" w:rsidRDefault="002C5D28" w:rsidP="00F43D0B">
            <w:pPr>
              <w:pStyle w:val="TAH"/>
              <w:rPr>
                <w:rPrChange w:id="135851" w:author="Draft version 2" w:date="2020-04-03T01:44:00Z">
                  <w:rPr/>
                </w:rPrChange>
              </w:rPr>
            </w:pPr>
            <w:r w:rsidRPr="004072B1">
              <w:rPr>
                <w:i/>
                <w:rPrChange w:id="135852" w:author="Draft version 2" w:date="2020-04-03T01:44:00Z">
                  <w:rPr>
                    <w:i/>
                  </w:rPr>
                </w:rPrChange>
              </w:rPr>
              <w:lastRenderedPageBreak/>
              <w:t>UplinkConfigCommon</w:t>
            </w:r>
            <w:r w:rsidRPr="004072B1">
              <w:rPr>
                <w:rPrChange w:id="135853" w:author="Draft version 2" w:date="2020-04-03T01:44:00Z">
                  <w:rPr/>
                </w:rPrChange>
              </w:rPr>
              <w:t xml:space="preserve"> field descriptions</w:t>
            </w:r>
          </w:p>
        </w:tc>
      </w:tr>
      <w:tr w:rsidR="00936420" w:rsidRPr="004072B1" w14:paraId="1A2FD494" w14:textId="77777777" w:rsidTr="006D357F">
        <w:tc>
          <w:tcPr>
            <w:tcW w:w="0" w:type="auto"/>
            <w:shd w:val="clear" w:color="auto" w:fill="auto"/>
            <w:hideMark/>
          </w:tcPr>
          <w:p w14:paraId="3A5CB48F" w14:textId="77777777" w:rsidR="002C5D28" w:rsidRPr="004072B1" w:rsidRDefault="002C5D28" w:rsidP="00F43D0B">
            <w:pPr>
              <w:pStyle w:val="TAL"/>
              <w:rPr>
                <w:b/>
                <w:bCs/>
                <w:i/>
                <w:iCs/>
                <w:rPrChange w:id="135854" w:author="Draft version 2" w:date="2020-04-03T01:44:00Z">
                  <w:rPr>
                    <w:b/>
                    <w:bCs/>
                    <w:i/>
                    <w:iCs/>
                  </w:rPr>
                </w:rPrChange>
              </w:rPr>
            </w:pPr>
            <w:r w:rsidRPr="004072B1">
              <w:rPr>
                <w:b/>
                <w:bCs/>
                <w:i/>
                <w:iCs/>
                <w:rPrChange w:id="135855" w:author="Draft version 2" w:date="2020-04-03T01:44:00Z">
                  <w:rPr>
                    <w:b/>
                    <w:bCs/>
                    <w:i/>
                    <w:iCs/>
                  </w:rPr>
                </w:rPrChange>
              </w:rPr>
              <w:t>frequencyInfoUL</w:t>
            </w:r>
          </w:p>
          <w:p w14:paraId="11879A1C" w14:textId="77777777" w:rsidR="002C5D28" w:rsidRPr="004072B1" w:rsidRDefault="002C5D28" w:rsidP="00F43D0B">
            <w:pPr>
              <w:pStyle w:val="TAL"/>
              <w:rPr>
                <w:rPrChange w:id="135856" w:author="Draft version 2" w:date="2020-04-03T01:44:00Z">
                  <w:rPr/>
                </w:rPrChange>
              </w:rPr>
            </w:pPr>
            <w:r w:rsidRPr="004072B1">
              <w:rPr>
                <w:rPrChange w:id="135857" w:author="Draft version 2" w:date="2020-04-03T01:44:00Z">
                  <w:rPr/>
                </w:rPrChange>
              </w:rPr>
              <w:t>Absolute uplink frequency configuration and subcarrier specific virtual carriers.</w:t>
            </w:r>
          </w:p>
        </w:tc>
      </w:tr>
      <w:tr w:rsidR="002C5D28" w:rsidRPr="004072B1" w14:paraId="382F4988" w14:textId="77777777" w:rsidTr="006D357F">
        <w:tc>
          <w:tcPr>
            <w:tcW w:w="0" w:type="auto"/>
            <w:shd w:val="clear" w:color="auto" w:fill="auto"/>
            <w:hideMark/>
          </w:tcPr>
          <w:p w14:paraId="37FAF248" w14:textId="77777777" w:rsidR="002C5D28" w:rsidRPr="004072B1" w:rsidRDefault="002C5D28" w:rsidP="00B47FA8">
            <w:pPr>
              <w:pStyle w:val="TAL"/>
              <w:rPr>
                <w:b/>
                <w:bCs/>
                <w:i/>
                <w:iCs/>
                <w:rPrChange w:id="135858" w:author="Draft version 2" w:date="2020-04-03T01:44:00Z">
                  <w:rPr>
                    <w:b/>
                    <w:bCs/>
                    <w:i/>
                    <w:iCs/>
                  </w:rPr>
                </w:rPrChange>
              </w:rPr>
            </w:pPr>
            <w:r w:rsidRPr="004072B1">
              <w:rPr>
                <w:b/>
                <w:bCs/>
                <w:i/>
                <w:iCs/>
                <w:rPrChange w:id="135859" w:author="Draft version 2" w:date="2020-04-03T01:44:00Z">
                  <w:rPr>
                    <w:b/>
                    <w:bCs/>
                    <w:i/>
                    <w:iCs/>
                  </w:rPr>
                </w:rPrChange>
              </w:rPr>
              <w:t>initialUplinkBWP</w:t>
            </w:r>
          </w:p>
          <w:p w14:paraId="312D76B2" w14:textId="77777777" w:rsidR="002C5D28" w:rsidRPr="004072B1" w:rsidRDefault="002C5D28" w:rsidP="00544F6B">
            <w:pPr>
              <w:pStyle w:val="TAL"/>
              <w:rPr>
                <w:rPrChange w:id="135860" w:author="Draft version 2" w:date="2020-04-03T01:44:00Z">
                  <w:rPr/>
                </w:rPrChange>
              </w:rPr>
            </w:pPr>
            <w:r w:rsidRPr="004072B1">
              <w:rPr>
                <w:rPrChange w:id="135861" w:author="Draft version 2" w:date="2020-04-03T01:44:00Z">
                  <w:rPr/>
                </w:rPrChange>
              </w:rPr>
              <w:t>The initial uplink BWP configuration for a SpCell (PCell of MCG or SCG)</w:t>
            </w:r>
            <w:r w:rsidR="005F5995" w:rsidRPr="004072B1">
              <w:rPr>
                <w:rPrChange w:id="135862" w:author="Draft version 2" w:date="2020-04-03T01:44:00Z">
                  <w:rPr/>
                </w:rPrChange>
              </w:rPr>
              <w:t xml:space="preserve"> and SCell</w:t>
            </w:r>
            <w:r w:rsidRPr="004072B1">
              <w:rPr>
                <w:rPrChange w:id="135863" w:author="Draft version 2" w:date="2020-04-03T01:44:00Z">
                  <w:rPr/>
                </w:rPrChange>
              </w:rPr>
              <w:t xml:space="preserve"> (see </w:t>
            </w:r>
            <w:r w:rsidR="00C43D29" w:rsidRPr="004072B1">
              <w:rPr>
                <w:rPrChange w:id="135864" w:author="Draft version 2" w:date="2020-04-03T01:44:00Z">
                  <w:rPr/>
                </w:rPrChange>
              </w:rPr>
              <w:t xml:space="preserve">TS </w:t>
            </w:r>
            <w:r w:rsidRPr="004072B1">
              <w:rPr>
                <w:rPrChange w:id="135865" w:author="Draft version 2" w:date="2020-04-03T01:44:00Z">
                  <w:rPr/>
                </w:rPrChange>
              </w:rPr>
              <w:t>38.</w:t>
            </w:r>
            <w:r w:rsidR="00544F6B" w:rsidRPr="004072B1">
              <w:rPr>
                <w:rPrChange w:id="135866" w:author="Draft version 2" w:date="2020-04-03T01:44:00Z">
                  <w:rPr/>
                </w:rPrChange>
              </w:rPr>
              <w:t>213 [13]</w:t>
            </w:r>
            <w:r w:rsidRPr="004072B1">
              <w:rPr>
                <w:rPrChange w:id="135867" w:author="Draft version 2" w:date="2020-04-03T01:44:00Z">
                  <w:rPr/>
                </w:rPrChange>
              </w:rPr>
              <w:t xml:space="preserve">, </w:t>
            </w:r>
            <w:r w:rsidR="00544F6B" w:rsidRPr="004072B1">
              <w:rPr>
                <w:rPrChange w:id="135868" w:author="Draft version 2" w:date="2020-04-03T01:44:00Z">
                  <w:rPr/>
                </w:rPrChange>
              </w:rPr>
              <w:t>clause 12</w:t>
            </w:r>
            <w:r w:rsidRPr="004072B1">
              <w:rPr>
                <w:rPrChange w:id="135869" w:author="Draft version 2" w:date="2020-04-03T01:44:00Z">
                  <w:rPr/>
                </w:rPrChange>
              </w:rPr>
              <w:t>).</w:t>
            </w:r>
          </w:p>
        </w:tc>
      </w:tr>
    </w:tbl>
    <w:p w14:paraId="0924A919" w14:textId="77777777" w:rsidR="002C5D28" w:rsidRPr="004072B1" w:rsidRDefault="002C5D28" w:rsidP="002C5D28">
      <w:pPr>
        <w:rPr>
          <w:lang w:eastAsia="zh-CN"/>
          <w:rPrChange w:id="135870" w:author="Draft version 2" w:date="2020-04-03T01:44:00Z">
            <w:rPr>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36420" w:rsidRPr="004072B1" w14:paraId="26E6662D" w14:textId="77777777" w:rsidTr="006D357F">
        <w:tc>
          <w:tcPr>
            <w:tcW w:w="0" w:type="auto"/>
            <w:shd w:val="clear" w:color="auto" w:fill="auto"/>
            <w:hideMark/>
          </w:tcPr>
          <w:p w14:paraId="5E77CA85" w14:textId="77777777" w:rsidR="002C5D28" w:rsidRPr="004072B1" w:rsidRDefault="002C5D28" w:rsidP="00F43D0B">
            <w:pPr>
              <w:pStyle w:val="TAH"/>
              <w:rPr>
                <w:rPrChange w:id="135871" w:author="Draft version 2" w:date="2020-04-03T01:44:00Z">
                  <w:rPr/>
                </w:rPrChange>
              </w:rPr>
            </w:pPr>
            <w:r w:rsidRPr="004072B1">
              <w:rPr>
                <w:rPrChange w:id="135872" w:author="Draft version 2" w:date="2020-04-03T01:44:00Z">
                  <w:rPr/>
                </w:rPrChange>
              </w:rPr>
              <w:t>Conditional Presence</w:t>
            </w:r>
          </w:p>
        </w:tc>
        <w:tc>
          <w:tcPr>
            <w:tcW w:w="0" w:type="auto"/>
            <w:shd w:val="clear" w:color="auto" w:fill="auto"/>
            <w:hideMark/>
          </w:tcPr>
          <w:p w14:paraId="34A13120" w14:textId="77777777" w:rsidR="002C5D28" w:rsidRPr="004072B1" w:rsidRDefault="002C5D28" w:rsidP="00F43D0B">
            <w:pPr>
              <w:pStyle w:val="TAH"/>
              <w:rPr>
                <w:rPrChange w:id="135873" w:author="Draft version 2" w:date="2020-04-03T01:44:00Z">
                  <w:rPr/>
                </w:rPrChange>
              </w:rPr>
            </w:pPr>
            <w:r w:rsidRPr="004072B1">
              <w:rPr>
                <w:rPrChange w:id="135874" w:author="Draft version 2" w:date="2020-04-03T01:44:00Z">
                  <w:rPr/>
                </w:rPrChange>
              </w:rPr>
              <w:t>Explanation</w:t>
            </w:r>
          </w:p>
        </w:tc>
      </w:tr>
      <w:tr w:rsidR="00936420" w:rsidRPr="004072B1" w14:paraId="714C0EBE" w14:textId="77777777" w:rsidTr="006D357F">
        <w:tc>
          <w:tcPr>
            <w:tcW w:w="0" w:type="auto"/>
            <w:shd w:val="clear" w:color="auto" w:fill="auto"/>
            <w:hideMark/>
          </w:tcPr>
          <w:p w14:paraId="6FEAA61C" w14:textId="77777777" w:rsidR="002C5D28" w:rsidRPr="004072B1" w:rsidRDefault="002C5D28" w:rsidP="00F43D0B">
            <w:pPr>
              <w:pStyle w:val="TAL"/>
              <w:rPr>
                <w:i/>
                <w:iCs/>
                <w:rPrChange w:id="135875" w:author="Draft version 2" w:date="2020-04-03T01:44:00Z">
                  <w:rPr>
                    <w:i/>
                    <w:iCs/>
                  </w:rPr>
                </w:rPrChange>
              </w:rPr>
            </w:pPr>
            <w:r w:rsidRPr="004072B1">
              <w:rPr>
                <w:i/>
                <w:rPrChange w:id="135876" w:author="Draft version 2" w:date="2020-04-03T01:44:00Z">
                  <w:rPr>
                    <w:i/>
                  </w:rPr>
                </w:rPrChange>
              </w:rPr>
              <w:t>InterFreqHOAndServCellAdd</w:t>
            </w:r>
          </w:p>
        </w:tc>
        <w:tc>
          <w:tcPr>
            <w:tcW w:w="0" w:type="auto"/>
            <w:shd w:val="clear" w:color="auto" w:fill="auto"/>
            <w:hideMark/>
          </w:tcPr>
          <w:p w14:paraId="17F3713E" w14:textId="77777777" w:rsidR="002C5D28" w:rsidRPr="004072B1" w:rsidRDefault="002C5D28" w:rsidP="00F43D0B">
            <w:pPr>
              <w:pStyle w:val="TAL"/>
              <w:rPr>
                <w:rPrChange w:id="135877" w:author="Draft version 2" w:date="2020-04-03T01:44:00Z">
                  <w:rPr/>
                </w:rPrChange>
              </w:rPr>
            </w:pPr>
            <w:r w:rsidRPr="004072B1">
              <w:rPr>
                <w:rPrChange w:id="135878" w:author="Draft version 2" w:date="2020-04-03T01:44:00Z">
                  <w:rPr/>
                </w:rPrChange>
              </w:rPr>
              <w:t>This field is mandatory present for inter-frequency handover and upon serving cell (PSCell/SCell) addition. Otherwise, the field is optionally present, Need M.</w:t>
            </w:r>
          </w:p>
        </w:tc>
      </w:tr>
      <w:tr w:rsidR="002C5D28" w:rsidRPr="004072B1" w14:paraId="2B291CBD" w14:textId="77777777" w:rsidTr="006D357F">
        <w:tc>
          <w:tcPr>
            <w:tcW w:w="0" w:type="auto"/>
            <w:shd w:val="clear" w:color="auto" w:fill="auto"/>
            <w:hideMark/>
          </w:tcPr>
          <w:p w14:paraId="0DDE8A35" w14:textId="77777777" w:rsidR="002C5D28" w:rsidRPr="004072B1" w:rsidRDefault="002C5D28" w:rsidP="00F43D0B">
            <w:pPr>
              <w:pStyle w:val="TAL"/>
              <w:rPr>
                <w:i/>
                <w:iCs/>
                <w:rPrChange w:id="135879" w:author="Draft version 2" w:date="2020-04-03T01:44:00Z">
                  <w:rPr>
                    <w:i/>
                    <w:iCs/>
                  </w:rPr>
                </w:rPrChange>
              </w:rPr>
            </w:pPr>
            <w:r w:rsidRPr="004072B1">
              <w:rPr>
                <w:i/>
                <w:rPrChange w:id="135880" w:author="Draft version 2" w:date="2020-04-03T01:44:00Z">
                  <w:rPr>
                    <w:i/>
                  </w:rPr>
                </w:rPrChange>
              </w:rPr>
              <w:t>ServCellAdd</w:t>
            </w:r>
          </w:p>
        </w:tc>
        <w:tc>
          <w:tcPr>
            <w:tcW w:w="0" w:type="auto"/>
            <w:shd w:val="clear" w:color="auto" w:fill="auto"/>
            <w:hideMark/>
          </w:tcPr>
          <w:p w14:paraId="2D68DE69" w14:textId="75172C61" w:rsidR="002C5D28" w:rsidRPr="004072B1" w:rsidRDefault="002C5D28" w:rsidP="00F43D0B">
            <w:pPr>
              <w:pStyle w:val="TAL"/>
              <w:rPr>
                <w:rPrChange w:id="135881" w:author="Draft version 2" w:date="2020-04-03T01:44:00Z">
                  <w:rPr/>
                </w:rPrChange>
              </w:rPr>
            </w:pPr>
            <w:r w:rsidRPr="004072B1">
              <w:rPr>
                <w:rPrChange w:id="135882" w:author="Draft version 2" w:date="2020-04-03T01:44:00Z">
                  <w:rPr/>
                </w:rPrChange>
              </w:rPr>
              <w:t>This field is mandatory present upon serving cell addition (for PSCell and SCell)</w:t>
            </w:r>
            <w:r w:rsidR="00AB2C3A" w:rsidRPr="004072B1">
              <w:rPr>
                <w:rPrChange w:id="135883" w:author="Draft version 2" w:date="2020-04-03T01:44:00Z">
                  <w:rPr/>
                </w:rPrChange>
              </w:rPr>
              <w:t xml:space="preserve"> and upon handover from E-UTRA to NR</w:t>
            </w:r>
            <w:r w:rsidRPr="004072B1">
              <w:rPr>
                <w:rPrChange w:id="135884" w:author="Draft version 2" w:date="2020-04-03T01:44:00Z">
                  <w:rPr/>
                </w:rPrChange>
              </w:rPr>
              <w:t>. It is optionally present, Need M otherwise.</w:t>
            </w:r>
          </w:p>
        </w:tc>
      </w:tr>
      <w:bookmarkEnd w:id="135155"/>
    </w:tbl>
    <w:p w14:paraId="63405A25" w14:textId="77777777" w:rsidR="00C1597C" w:rsidRPr="004072B1" w:rsidRDefault="00C1597C" w:rsidP="00C1597C">
      <w:pPr>
        <w:rPr>
          <w:rPrChange w:id="135885" w:author="Draft version 2" w:date="2020-04-03T01:44:00Z">
            <w:rPr/>
          </w:rPrChange>
        </w:rPr>
      </w:pPr>
    </w:p>
    <w:p w14:paraId="36CF3554" w14:textId="77777777" w:rsidR="002C5D28" w:rsidRPr="004072B1" w:rsidRDefault="002C5D28" w:rsidP="002C5D28">
      <w:pPr>
        <w:pStyle w:val="Heading4"/>
        <w:rPr>
          <w:i/>
          <w:iCs/>
          <w:rPrChange w:id="135886" w:author="Draft version 2" w:date="2020-04-03T01:44:00Z">
            <w:rPr>
              <w:i/>
              <w:iCs/>
            </w:rPr>
          </w:rPrChange>
        </w:rPr>
      </w:pPr>
      <w:bookmarkStart w:id="135887" w:name="_Toc20426139"/>
      <w:bookmarkStart w:id="135888" w:name="_Toc29321536"/>
      <w:bookmarkStart w:id="135889" w:name="_Toc36757327"/>
      <w:r w:rsidRPr="004072B1">
        <w:rPr>
          <w:rPrChange w:id="135890" w:author="Draft version 2" w:date="2020-04-03T01:44:00Z">
            <w:rPr/>
          </w:rPrChange>
        </w:rPr>
        <w:t>–</w:t>
      </w:r>
      <w:r w:rsidRPr="004072B1">
        <w:rPr>
          <w:rPrChange w:id="135891" w:author="Draft version 2" w:date="2020-04-03T01:44:00Z">
            <w:rPr/>
          </w:rPrChange>
        </w:rPr>
        <w:tab/>
      </w:r>
      <w:r w:rsidRPr="004072B1">
        <w:rPr>
          <w:i/>
          <w:rPrChange w:id="135892" w:author="Draft version 2" w:date="2020-04-03T01:44:00Z">
            <w:rPr>
              <w:i/>
            </w:rPr>
          </w:rPrChange>
        </w:rPr>
        <w:t>UplinkConfigCommonSIB</w:t>
      </w:r>
      <w:bookmarkEnd w:id="135887"/>
      <w:bookmarkEnd w:id="135888"/>
      <w:bookmarkEnd w:id="135889"/>
    </w:p>
    <w:p w14:paraId="463DA2F8" w14:textId="77777777" w:rsidR="00F95F2F" w:rsidRPr="004072B1" w:rsidRDefault="002C5D28" w:rsidP="002C5D28">
      <w:pPr>
        <w:rPr>
          <w:rPrChange w:id="135893" w:author="Draft version 2" w:date="2020-04-03T01:44:00Z">
            <w:rPr/>
          </w:rPrChange>
        </w:rPr>
      </w:pPr>
      <w:r w:rsidRPr="004072B1">
        <w:rPr>
          <w:rPrChange w:id="135894" w:author="Draft version 2" w:date="2020-04-03T01:44:00Z">
            <w:rPr/>
          </w:rPrChange>
        </w:rPr>
        <w:t xml:space="preserve">The IE </w:t>
      </w:r>
      <w:r w:rsidRPr="004072B1">
        <w:rPr>
          <w:i/>
          <w:rPrChange w:id="135895" w:author="Draft version 2" w:date="2020-04-03T01:44:00Z">
            <w:rPr>
              <w:i/>
            </w:rPr>
          </w:rPrChange>
        </w:rPr>
        <w:t xml:space="preserve">UplinkConfigCommonSIB </w:t>
      </w:r>
      <w:r w:rsidRPr="004072B1">
        <w:rPr>
          <w:rPrChange w:id="135896" w:author="Draft version 2" w:date="2020-04-03T01:44:00Z">
            <w:rPr/>
          </w:rPrChange>
        </w:rPr>
        <w:t>provides common uplink parameters of a cell.</w:t>
      </w:r>
    </w:p>
    <w:p w14:paraId="45A1DA90" w14:textId="77777777" w:rsidR="002C5D28" w:rsidRPr="004072B1" w:rsidRDefault="002C5D28" w:rsidP="002C5D28">
      <w:pPr>
        <w:pStyle w:val="TH"/>
        <w:rPr>
          <w:rPrChange w:id="135897" w:author="Draft version 2" w:date="2020-04-03T01:44:00Z">
            <w:rPr/>
          </w:rPrChange>
        </w:rPr>
      </w:pPr>
      <w:r w:rsidRPr="004072B1">
        <w:rPr>
          <w:bCs/>
          <w:i/>
          <w:iCs/>
          <w:rPrChange w:id="135898" w:author="Draft version 2" w:date="2020-04-03T01:44:00Z">
            <w:rPr>
              <w:bCs/>
              <w:i/>
              <w:iCs/>
            </w:rPr>
          </w:rPrChange>
        </w:rPr>
        <w:t xml:space="preserve">UplinkConfigCommonSIB </w:t>
      </w:r>
      <w:r w:rsidRPr="004072B1">
        <w:rPr>
          <w:rPrChange w:id="135899" w:author="Draft version 2" w:date="2020-04-03T01:44:00Z">
            <w:rPr/>
          </w:rPrChange>
        </w:rPr>
        <w:t>information element</w:t>
      </w:r>
    </w:p>
    <w:p w14:paraId="6D4A9150" w14:textId="77777777" w:rsidR="002C5D28" w:rsidRPr="004072B1" w:rsidRDefault="002C5D28" w:rsidP="0096519C">
      <w:pPr>
        <w:pStyle w:val="PL"/>
        <w:rPr>
          <w:rPrChange w:id="135900" w:author="Draft version 2" w:date="2020-04-03T01:44:00Z">
            <w:rPr>
              <w:color w:val="808080"/>
            </w:rPr>
          </w:rPrChange>
        </w:rPr>
      </w:pPr>
      <w:r w:rsidRPr="004072B1">
        <w:rPr>
          <w:rPrChange w:id="135901" w:author="Draft version 2" w:date="2020-04-03T01:44:00Z">
            <w:rPr>
              <w:color w:val="808080"/>
            </w:rPr>
          </w:rPrChange>
        </w:rPr>
        <w:t>-- ASN1START</w:t>
      </w:r>
    </w:p>
    <w:p w14:paraId="60B5A372" w14:textId="13848CE5" w:rsidR="002C5D28" w:rsidRPr="004072B1" w:rsidRDefault="002C5D28" w:rsidP="0096519C">
      <w:pPr>
        <w:pStyle w:val="PL"/>
        <w:rPr>
          <w:rPrChange w:id="135902" w:author="Draft version 2" w:date="2020-04-03T01:44:00Z">
            <w:rPr>
              <w:color w:val="808080"/>
            </w:rPr>
          </w:rPrChange>
        </w:rPr>
      </w:pPr>
      <w:r w:rsidRPr="004072B1">
        <w:rPr>
          <w:rPrChange w:id="135903" w:author="Draft version 2" w:date="2020-04-03T01:44:00Z">
            <w:rPr>
              <w:color w:val="808080"/>
            </w:rPr>
          </w:rPrChange>
        </w:rPr>
        <w:t>-- TAG-UPLINKCONFIGCOMMON</w:t>
      </w:r>
      <w:r w:rsidR="00A83F6D" w:rsidRPr="004072B1">
        <w:rPr>
          <w:rPrChange w:id="135904" w:author="Draft version 2" w:date="2020-04-03T01:44:00Z">
            <w:rPr>
              <w:color w:val="808080"/>
            </w:rPr>
          </w:rPrChange>
        </w:rPr>
        <w:t>SIB</w:t>
      </w:r>
      <w:r w:rsidRPr="004072B1">
        <w:rPr>
          <w:rPrChange w:id="135905" w:author="Draft version 2" w:date="2020-04-03T01:44:00Z">
            <w:rPr>
              <w:color w:val="808080"/>
            </w:rPr>
          </w:rPrChange>
        </w:rPr>
        <w:t>-START</w:t>
      </w:r>
    </w:p>
    <w:p w14:paraId="334C3025" w14:textId="77777777" w:rsidR="002C5D28" w:rsidRPr="004072B1" w:rsidRDefault="002C5D28" w:rsidP="0096519C">
      <w:pPr>
        <w:pStyle w:val="PL"/>
        <w:rPr>
          <w:rPrChange w:id="135906" w:author="Draft version 2" w:date="2020-04-03T01:44:00Z">
            <w:rPr/>
          </w:rPrChange>
        </w:rPr>
      </w:pPr>
    </w:p>
    <w:p w14:paraId="0CDFCC38" w14:textId="77777777" w:rsidR="002C5D28" w:rsidRPr="004072B1" w:rsidRDefault="002C5D28" w:rsidP="0096519C">
      <w:pPr>
        <w:pStyle w:val="PL"/>
        <w:rPr>
          <w:rPrChange w:id="135907" w:author="Draft version 2" w:date="2020-04-03T01:44:00Z">
            <w:rPr/>
          </w:rPrChange>
        </w:rPr>
      </w:pPr>
      <w:r w:rsidRPr="004072B1">
        <w:rPr>
          <w:rPrChange w:id="135908" w:author="Draft version 2" w:date="2020-04-03T01:44:00Z">
            <w:rPr/>
          </w:rPrChange>
        </w:rPr>
        <w:t xml:space="preserve">UplinkConfigCommonSIB ::=               </w:t>
      </w:r>
      <w:r w:rsidRPr="004072B1">
        <w:rPr>
          <w:rPrChange w:id="135909" w:author="Draft version 2" w:date="2020-04-03T01:44:00Z">
            <w:rPr>
              <w:color w:val="993366"/>
            </w:rPr>
          </w:rPrChange>
        </w:rPr>
        <w:t>SEQUENCE</w:t>
      </w:r>
      <w:r w:rsidRPr="004072B1">
        <w:rPr>
          <w:rPrChange w:id="135910" w:author="Draft version 2" w:date="2020-04-03T01:44:00Z">
            <w:rPr/>
          </w:rPrChange>
        </w:rPr>
        <w:t xml:space="preserve"> {</w:t>
      </w:r>
    </w:p>
    <w:p w14:paraId="00AA2C7B" w14:textId="77777777" w:rsidR="002C5D28" w:rsidRPr="004072B1" w:rsidRDefault="002C5D28" w:rsidP="0096519C">
      <w:pPr>
        <w:pStyle w:val="PL"/>
        <w:rPr>
          <w:rPrChange w:id="135911" w:author="Draft version 2" w:date="2020-04-03T01:44:00Z">
            <w:rPr/>
          </w:rPrChange>
        </w:rPr>
      </w:pPr>
      <w:r w:rsidRPr="004072B1">
        <w:rPr>
          <w:rPrChange w:id="135912" w:author="Draft version 2" w:date="2020-04-03T01:44:00Z">
            <w:rPr/>
          </w:rPrChange>
        </w:rPr>
        <w:t xml:space="preserve">    frequencyInfoUL                         FrequencyInfoUL-SIB,</w:t>
      </w:r>
    </w:p>
    <w:p w14:paraId="1B791DA3" w14:textId="77777777" w:rsidR="002C5D28" w:rsidRPr="004072B1" w:rsidRDefault="002C5D28" w:rsidP="0096519C">
      <w:pPr>
        <w:pStyle w:val="PL"/>
        <w:rPr>
          <w:rPrChange w:id="135913" w:author="Draft version 2" w:date="2020-04-03T01:44:00Z">
            <w:rPr/>
          </w:rPrChange>
        </w:rPr>
      </w:pPr>
      <w:r w:rsidRPr="004072B1">
        <w:rPr>
          <w:rPrChange w:id="135914" w:author="Draft version 2" w:date="2020-04-03T01:44:00Z">
            <w:rPr/>
          </w:rPrChange>
        </w:rPr>
        <w:t xml:space="preserve">    initialUplin</w:t>
      </w:r>
      <w:r w:rsidR="003C742F" w:rsidRPr="004072B1">
        <w:rPr>
          <w:rPrChange w:id="135915" w:author="Draft version 2" w:date="2020-04-03T01:44:00Z">
            <w:rPr/>
          </w:rPrChange>
        </w:rPr>
        <w:t xml:space="preserve">kBWP                        </w:t>
      </w:r>
      <w:r w:rsidRPr="004072B1">
        <w:rPr>
          <w:rPrChange w:id="135916" w:author="Draft version 2" w:date="2020-04-03T01:44:00Z">
            <w:rPr/>
          </w:rPrChange>
        </w:rPr>
        <w:t>BWP-UplinkCommon,</w:t>
      </w:r>
    </w:p>
    <w:p w14:paraId="1072BD7A" w14:textId="77777777" w:rsidR="002C5D28" w:rsidRPr="004072B1" w:rsidRDefault="002C5D28" w:rsidP="0096519C">
      <w:pPr>
        <w:pStyle w:val="PL"/>
        <w:rPr>
          <w:rPrChange w:id="135917" w:author="Draft version 2" w:date="2020-04-03T01:44:00Z">
            <w:rPr/>
          </w:rPrChange>
        </w:rPr>
      </w:pPr>
      <w:r w:rsidRPr="004072B1">
        <w:rPr>
          <w:rPrChange w:id="135918" w:author="Draft version 2" w:date="2020-04-03T01:44:00Z">
            <w:rPr/>
          </w:rPrChange>
        </w:rPr>
        <w:t xml:space="preserve">    timeAlignmentTimerCommon                TimeAlignmentTimer</w:t>
      </w:r>
    </w:p>
    <w:p w14:paraId="1CDBA656" w14:textId="77777777" w:rsidR="002C5D28" w:rsidRPr="004072B1" w:rsidRDefault="002C5D28" w:rsidP="0096519C">
      <w:pPr>
        <w:pStyle w:val="PL"/>
        <w:rPr>
          <w:rPrChange w:id="135919" w:author="Draft version 2" w:date="2020-04-03T01:44:00Z">
            <w:rPr/>
          </w:rPrChange>
        </w:rPr>
      </w:pPr>
      <w:r w:rsidRPr="004072B1">
        <w:rPr>
          <w:rPrChange w:id="135920" w:author="Draft version 2" w:date="2020-04-03T01:44:00Z">
            <w:rPr/>
          </w:rPrChange>
        </w:rPr>
        <w:t>}</w:t>
      </w:r>
    </w:p>
    <w:p w14:paraId="3188E522" w14:textId="77777777" w:rsidR="002C5D28" w:rsidRPr="004072B1" w:rsidRDefault="002C5D28" w:rsidP="0096519C">
      <w:pPr>
        <w:pStyle w:val="PL"/>
        <w:rPr>
          <w:rPrChange w:id="135921" w:author="Draft version 2" w:date="2020-04-03T01:44:00Z">
            <w:rPr/>
          </w:rPrChange>
        </w:rPr>
      </w:pPr>
    </w:p>
    <w:p w14:paraId="6BCB07CD" w14:textId="5F1DEE01" w:rsidR="002C5D28" w:rsidRPr="004072B1" w:rsidRDefault="002C5D28" w:rsidP="0096519C">
      <w:pPr>
        <w:pStyle w:val="PL"/>
        <w:rPr>
          <w:rPrChange w:id="135922" w:author="Draft version 2" w:date="2020-04-03T01:44:00Z">
            <w:rPr>
              <w:color w:val="808080"/>
            </w:rPr>
          </w:rPrChange>
        </w:rPr>
      </w:pPr>
      <w:r w:rsidRPr="004072B1">
        <w:rPr>
          <w:rPrChange w:id="135923" w:author="Draft version 2" w:date="2020-04-03T01:44:00Z">
            <w:rPr>
              <w:color w:val="808080"/>
            </w:rPr>
          </w:rPrChange>
        </w:rPr>
        <w:t>-- TAG-UPLINKCONFIGCOMMON</w:t>
      </w:r>
      <w:r w:rsidR="00A83F6D" w:rsidRPr="004072B1">
        <w:rPr>
          <w:rPrChange w:id="135924" w:author="Draft version 2" w:date="2020-04-03T01:44:00Z">
            <w:rPr>
              <w:color w:val="808080"/>
            </w:rPr>
          </w:rPrChange>
        </w:rPr>
        <w:t>SIB</w:t>
      </w:r>
      <w:r w:rsidRPr="004072B1">
        <w:rPr>
          <w:rPrChange w:id="135925" w:author="Draft version 2" w:date="2020-04-03T01:44:00Z">
            <w:rPr>
              <w:color w:val="808080"/>
            </w:rPr>
          </w:rPrChange>
        </w:rPr>
        <w:t>-STOP</w:t>
      </w:r>
    </w:p>
    <w:p w14:paraId="66F73FBD" w14:textId="77777777" w:rsidR="002C5D28" w:rsidRPr="004072B1" w:rsidRDefault="002C5D28" w:rsidP="0096519C">
      <w:pPr>
        <w:pStyle w:val="PL"/>
        <w:rPr>
          <w:rPrChange w:id="135926" w:author="Draft version 2" w:date="2020-04-03T01:44:00Z">
            <w:rPr>
              <w:color w:val="808080"/>
            </w:rPr>
          </w:rPrChange>
        </w:rPr>
      </w:pPr>
      <w:r w:rsidRPr="004072B1">
        <w:rPr>
          <w:rPrChange w:id="135927" w:author="Draft version 2" w:date="2020-04-03T01:44:00Z">
            <w:rPr>
              <w:color w:val="808080"/>
            </w:rPr>
          </w:rPrChange>
        </w:rPr>
        <w:t>-- ASN1STOP</w:t>
      </w:r>
    </w:p>
    <w:p w14:paraId="36552C6C" w14:textId="77777777" w:rsidR="002C5D28" w:rsidRPr="004072B1" w:rsidRDefault="002C5D28" w:rsidP="002C5D28">
      <w:pPr>
        <w:rPr>
          <w:rPrChange w:id="135928"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1BAE22C" w14:textId="77777777" w:rsidTr="006D357F">
        <w:tc>
          <w:tcPr>
            <w:tcW w:w="0" w:type="auto"/>
            <w:shd w:val="clear" w:color="auto" w:fill="auto"/>
            <w:hideMark/>
          </w:tcPr>
          <w:p w14:paraId="7C960140" w14:textId="77777777" w:rsidR="002C5D28" w:rsidRPr="004072B1" w:rsidRDefault="002C5D28" w:rsidP="00F43D0B">
            <w:pPr>
              <w:pStyle w:val="TAH"/>
              <w:rPr>
                <w:rPrChange w:id="135929" w:author="Draft version 2" w:date="2020-04-03T01:44:00Z">
                  <w:rPr/>
                </w:rPrChange>
              </w:rPr>
            </w:pPr>
            <w:r w:rsidRPr="004072B1">
              <w:rPr>
                <w:i/>
                <w:rPrChange w:id="135930" w:author="Draft version 2" w:date="2020-04-03T01:44:00Z">
                  <w:rPr>
                    <w:i/>
                  </w:rPr>
                </w:rPrChange>
              </w:rPr>
              <w:t>UplinkConfigCommon</w:t>
            </w:r>
            <w:r w:rsidR="00C43D29" w:rsidRPr="004072B1">
              <w:rPr>
                <w:i/>
                <w:rPrChange w:id="135931" w:author="Draft version 2" w:date="2020-04-03T01:44:00Z">
                  <w:rPr>
                    <w:i/>
                  </w:rPr>
                </w:rPrChange>
              </w:rPr>
              <w:t>SIB</w:t>
            </w:r>
            <w:r w:rsidRPr="004072B1">
              <w:rPr>
                <w:rPrChange w:id="135932" w:author="Draft version 2" w:date="2020-04-03T01:44:00Z">
                  <w:rPr/>
                </w:rPrChange>
              </w:rPr>
              <w:t xml:space="preserve"> field descriptions</w:t>
            </w:r>
          </w:p>
        </w:tc>
      </w:tr>
      <w:tr w:rsidR="00936420" w:rsidRPr="004072B1" w14:paraId="42F49A48" w14:textId="77777777" w:rsidTr="006D357F">
        <w:tc>
          <w:tcPr>
            <w:tcW w:w="0" w:type="auto"/>
            <w:shd w:val="clear" w:color="auto" w:fill="auto"/>
            <w:hideMark/>
          </w:tcPr>
          <w:p w14:paraId="19837772" w14:textId="77777777" w:rsidR="002C5D28" w:rsidRPr="004072B1" w:rsidRDefault="002C5D28" w:rsidP="00F43D0B">
            <w:pPr>
              <w:pStyle w:val="TAL"/>
              <w:rPr>
                <w:b/>
                <w:i/>
                <w:rPrChange w:id="135933" w:author="Draft version 2" w:date="2020-04-03T01:44:00Z">
                  <w:rPr>
                    <w:b/>
                    <w:i/>
                  </w:rPr>
                </w:rPrChange>
              </w:rPr>
            </w:pPr>
            <w:r w:rsidRPr="004072B1">
              <w:rPr>
                <w:b/>
                <w:i/>
                <w:rPrChange w:id="135934" w:author="Draft version 2" w:date="2020-04-03T01:44:00Z">
                  <w:rPr>
                    <w:b/>
                    <w:i/>
                  </w:rPr>
                </w:rPrChange>
              </w:rPr>
              <w:t>frequencyInfoUL</w:t>
            </w:r>
          </w:p>
          <w:p w14:paraId="638A1280" w14:textId="77777777" w:rsidR="002C5D28" w:rsidRPr="004072B1" w:rsidRDefault="002C5D28" w:rsidP="00F43D0B">
            <w:pPr>
              <w:pStyle w:val="TAL"/>
              <w:rPr>
                <w:rPrChange w:id="135935" w:author="Draft version 2" w:date="2020-04-03T01:44:00Z">
                  <w:rPr/>
                </w:rPrChange>
              </w:rPr>
            </w:pPr>
            <w:r w:rsidRPr="004072B1">
              <w:rPr>
                <w:rPrChange w:id="135936" w:author="Draft version 2" w:date="2020-04-03T01:44:00Z">
                  <w:rPr/>
                </w:rPrChange>
              </w:rPr>
              <w:t>Absolute uplink frequency configuration and subcarrier specific virtual carriers.</w:t>
            </w:r>
          </w:p>
        </w:tc>
      </w:tr>
      <w:tr w:rsidR="002C5D28" w:rsidRPr="004072B1" w14:paraId="469644CB" w14:textId="77777777" w:rsidTr="006D357F">
        <w:tc>
          <w:tcPr>
            <w:tcW w:w="0" w:type="auto"/>
            <w:shd w:val="clear" w:color="auto" w:fill="auto"/>
            <w:hideMark/>
          </w:tcPr>
          <w:p w14:paraId="3CCF9792" w14:textId="77777777" w:rsidR="002C5D28" w:rsidRPr="004072B1" w:rsidRDefault="002C5D28" w:rsidP="00F43D0B">
            <w:pPr>
              <w:pStyle w:val="TAL"/>
              <w:rPr>
                <w:b/>
                <w:i/>
                <w:rPrChange w:id="135937" w:author="Draft version 2" w:date="2020-04-03T01:44:00Z">
                  <w:rPr>
                    <w:b/>
                    <w:i/>
                  </w:rPr>
                </w:rPrChange>
              </w:rPr>
            </w:pPr>
            <w:r w:rsidRPr="004072B1">
              <w:rPr>
                <w:b/>
                <w:i/>
                <w:rPrChange w:id="135938" w:author="Draft version 2" w:date="2020-04-03T01:44:00Z">
                  <w:rPr>
                    <w:b/>
                    <w:i/>
                  </w:rPr>
                </w:rPrChange>
              </w:rPr>
              <w:t>InitialUplinkBWP</w:t>
            </w:r>
          </w:p>
          <w:p w14:paraId="02F68699" w14:textId="77777777" w:rsidR="002C5D28" w:rsidRPr="004072B1" w:rsidRDefault="002C5D28" w:rsidP="00544F6B">
            <w:pPr>
              <w:pStyle w:val="TAL"/>
              <w:rPr>
                <w:rPrChange w:id="135939" w:author="Draft version 2" w:date="2020-04-03T01:44:00Z">
                  <w:rPr/>
                </w:rPrChange>
              </w:rPr>
            </w:pPr>
            <w:r w:rsidRPr="004072B1">
              <w:rPr>
                <w:rPrChange w:id="135940" w:author="Draft version 2" w:date="2020-04-03T01:44:00Z">
                  <w:rPr/>
                </w:rPrChange>
              </w:rPr>
              <w:t xml:space="preserve">The initial uplink BWP configuration for a SpCell (PCell of MCG or SCG) (see </w:t>
            </w:r>
            <w:r w:rsidR="00C43D29" w:rsidRPr="004072B1">
              <w:rPr>
                <w:rPrChange w:id="135941" w:author="Draft version 2" w:date="2020-04-03T01:44:00Z">
                  <w:rPr/>
                </w:rPrChange>
              </w:rPr>
              <w:t xml:space="preserve">TS </w:t>
            </w:r>
            <w:r w:rsidRPr="004072B1">
              <w:rPr>
                <w:rPrChange w:id="135942" w:author="Draft version 2" w:date="2020-04-03T01:44:00Z">
                  <w:rPr/>
                </w:rPrChange>
              </w:rPr>
              <w:t>38.</w:t>
            </w:r>
            <w:r w:rsidR="00544F6B" w:rsidRPr="004072B1">
              <w:rPr>
                <w:rPrChange w:id="135943" w:author="Draft version 2" w:date="2020-04-03T01:44:00Z">
                  <w:rPr/>
                </w:rPrChange>
              </w:rPr>
              <w:t>213 [13]</w:t>
            </w:r>
            <w:r w:rsidRPr="004072B1">
              <w:rPr>
                <w:rPrChange w:id="135944" w:author="Draft version 2" w:date="2020-04-03T01:44:00Z">
                  <w:rPr/>
                </w:rPrChange>
              </w:rPr>
              <w:t xml:space="preserve">, </w:t>
            </w:r>
            <w:r w:rsidR="00544F6B" w:rsidRPr="004072B1">
              <w:rPr>
                <w:rPrChange w:id="135945" w:author="Draft version 2" w:date="2020-04-03T01:44:00Z">
                  <w:rPr/>
                </w:rPrChange>
              </w:rPr>
              <w:t>clause 12</w:t>
            </w:r>
            <w:r w:rsidRPr="004072B1">
              <w:rPr>
                <w:rPrChange w:id="135946" w:author="Draft version 2" w:date="2020-04-03T01:44:00Z">
                  <w:rPr/>
                </w:rPrChange>
              </w:rPr>
              <w:t>).</w:t>
            </w:r>
          </w:p>
        </w:tc>
      </w:tr>
    </w:tbl>
    <w:p w14:paraId="0DD9F5D8" w14:textId="77777777" w:rsidR="00C1597C" w:rsidRPr="004072B1" w:rsidRDefault="00C1597C" w:rsidP="00C1597C">
      <w:pPr>
        <w:rPr>
          <w:rPrChange w:id="135947" w:author="Draft version 2" w:date="2020-04-03T01:44:00Z">
            <w:rPr/>
          </w:rPrChange>
        </w:rPr>
      </w:pPr>
    </w:p>
    <w:p w14:paraId="7DB91EA1" w14:textId="77777777" w:rsidR="002C5D28" w:rsidRPr="004072B1" w:rsidRDefault="002C5D28" w:rsidP="002C5D28">
      <w:pPr>
        <w:pStyle w:val="Heading4"/>
        <w:rPr>
          <w:rFonts w:eastAsia="SimSun"/>
          <w:rPrChange w:id="135948" w:author="Draft version 2" w:date="2020-04-03T01:44:00Z">
            <w:rPr>
              <w:rFonts w:eastAsia="SimSun"/>
            </w:rPr>
          </w:rPrChange>
        </w:rPr>
      </w:pPr>
      <w:bookmarkStart w:id="135949" w:name="_Toc20426140"/>
      <w:bookmarkStart w:id="135950" w:name="_Toc29321537"/>
      <w:bookmarkStart w:id="135951" w:name="_Toc36757328"/>
      <w:r w:rsidRPr="004072B1">
        <w:rPr>
          <w:rFonts w:eastAsia="SimSun"/>
          <w:rPrChange w:id="135952" w:author="Draft version 2" w:date="2020-04-03T01:44:00Z">
            <w:rPr>
              <w:rFonts w:eastAsia="SimSun"/>
            </w:rPr>
          </w:rPrChange>
        </w:rPr>
        <w:t>–</w:t>
      </w:r>
      <w:r w:rsidRPr="004072B1">
        <w:rPr>
          <w:rFonts w:eastAsia="SimSun"/>
          <w:rPrChange w:id="135953" w:author="Draft version 2" w:date="2020-04-03T01:44:00Z">
            <w:rPr>
              <w:rFonts w:eastAsia="SimSun"/>
            </w:rPr>
          </w:rPrChange>
        </w:rPr>
        <w:tab/>
      </w:r>
      <w:r w:rsidRPr="004072B1">
        <w:rPr>
          <w:rFonts w:eastAsia="SimSun"/>
          <w:i/>
          <w:rPrChange w:id="135954" w:author="Draft version 2" w:date="2020-04-03T01:44:00Z">
            <w:rPr>
              <w:rFonts w:eastAsia="SimSun"/>
              <w:i/>
            </w:rPr>
          </w:rPrChange>
        </w:rPr>
        <w:t>UplinkTxDirectCurrentList</w:t>
      </w:r>
      <w:bookmarkEnd w:id="135949"/>
      <w:bookmarkEnd w:id="135950"/>
      <w:bookmarkEnd w:id="135951"/>
    </w:p>
    <w:p w14:paraId="41D90B69" w14:textId="77777777" w:rsidR="002C5D28" w:rsidRPr="004072B1" w:rsidRDefault="002C5D28" w:rsidP="002C5D28">
      <w:pPr>
        <w:rPr>
          <w:rFonts w:eastAsia="SimSun"/>
          <w:rPrChange w:id="135955" w:author="Draft version 2" w:date="2020-04-03T01:44:00Z">
            <w:rPr>
              <w:rFonts w:eastAsia="SimSun"/>
            </w:rPr>
          </w:rPrChange>
        </w:rPr>
      </w:pPr>
      <w:r w:rsidRPr="004072B1">
        <w:rPr>
          <w:rFonts w:eastAsia="SimSun"/>
          <w:rPrChange w:id="135956" w:author="Draft version 2" w:date="2020-04-03T01:44:00Z">
            <w:rPr>
              <w:rFonts w:eastAsia="SimSun"/>
            </w:rPr>
          </w:rPrChange>
        </w:rPr>
        <w:t xml:space="preserve">The IE </w:t>
      </w:r>
      <w:r w:rsidRPr="004072B1">
        <w:rPr>
          <w:rFonts w:eastAsia="SimSun"/>
          <w:i/>
          <w:rPrChange w:id="135957" w:author="Draft version 2" w:date="2020-04-03T01:44:00Z">
            <w:rPr>
              <w:rFonts w:eastAsia="SimSun"/>
              <w:i/>
            </w:rPr>
          </w:rPrChange>
        </w:rPr>
        <w:t>UplinkTxDirectCurrentList</w:t>
      </w:r>
      <w:r w:rsidRPr="004072B1">
        <w:rPr>
          <w:rFonts w:eastAsia="SimSun"/>
          <w:rPrChange w:id="135958" w:author="Draft version 2" w:date="2020-04-03T01:44:00Z">
            <w:rPr>
              <w:rFonts w:eastAsia="SimSun"/>
            </w:rPr>
          </w:rPrChange>
        </w:rPr>
        <w:t xml:space="preserve"> indicates the Tx Direct Current locations per serving cell for each configured UL BWP in the serving cell, based on the BWP numerology and the associated carrier bandwidth.</w:t>
      </w:r>
    </w:p>
    <w:p w14:paraId="3E979DFA" w14:textId="77777777" w:rsidR="002C5D28" w:rsidRPr="004072B1" w:rsidRDefault="002C5D28" w:rsidP="002C5D28">
      <w:pPr>
        <w:pStyle w:val="TH"/>
        <w:rPr>
          <w:rFonts w:eastAsia="SimSun"/>
          <w:rPrChange w:id="135959" w:author="Draft version 2" w:date="2020-04-03T01:44:00Z">
            <w:rPr>
              <w:rFonts w:eastAsia="SimSun"/>
            </w:rPr>
          </w:rPrChange>
        </w:rPr>
      </w:pPr>
      <w:r w:rsidRPr="004072B1">
        <w:rPr>
          <w:rFonts w:eastAsia="SimSun"/>
          <w:i/>
          <w:rPrChange w:id="135960" w:author="Draft version 2" w:date="2020-04-03T01:44:00Z">
            <w:rPr>
              <w:rFonts w:eastAsia="SimSun"/>
              <w:i/>
            </w:rPr>
          </w:rPrChange>
        </w:rPr>
        <w:lastRenderedPageBreak/>
        <w:t>UplinkTxDirectCurrentList</w:t>
      </w:r>
      <w:r w:rsidRPr="004072B1">
        <w:rPr>
          <w:rFonts w:eastAsia="SimSun"/>
          <w:rPrChange w:id="135961" w:author="Draft version 2" w:date="2020-04-03T01:44:00Z">
            <w:rPr>
              <w:rFonts w:eastAsia="SimSun"/>
            </w:rPr>
          </w:rPrChange>
        </w:rPr>
        <w:t xml:space="preserve"> information element</w:t>
      </w:r>
    </w:p>
    <w:p w14:paraId="599449B3" w14:textId="77777777" w:rsidR="002C5D28" w:rsidRPr="004072B1" w:rsidRDefault="002C5D28" w:rsidP="0096519C">
      <w:pPr>
        <w:pStyle w:val="PL"/>
        <w:rPr>
          <w:rPrChange w:id="135962" w:author="Draft version 2" w:date="2020-04-03T01:44:00Z">
            <w:rPr>
              <w:color w:val="808080"/>
            </w:rPr>
          </w:rPrChange>
        </w:rPr>
      </w:pPr>
      <w:r w:rsidRPr="004072B1">
        <w:rPr>
          <w:rPrChange w:id="135963" w:author="Draft version 2" w:date="2020-04-03T01:44:00Z">
            <w:rPr>
              <w:color w:val="808080"/>
            </w:rPr>
          </w:rPrChange>
        </w:rPr>
        <w:t>-- ASN1START</w:t>
      </w:r>
    </w:p>
    <w:p w14:paraId="28DC359D" w14:textId="77777777" w:rsidR="002C5D28" w:rsidRPr="004072B1" w:rsidRDefault="002C5D28" w:rsidP="0096519C">
      <w:pPr>
        <w:pStyle w:val="PL"/>
        <w:rPr>
          <w:rPrChange w:id="135964" w:author="Draft version 2" w:date="2020-04-03T01:44:00Z">
            <w:rPr>
              <w:color w:val="808080"/>
            </w:rPr>
          </w:rPrChange>
        </w:rPr>
      </w:pPr>
      <w:r w:rsidRPr="004072B1">
        <w:rPr>
          <w:rPrChange w:id="135965" w:author="Draft version 2" w:date="2020-04-03T01:44:00Z">
            <w:rPr>
              <w:color w:val="808080"/>
            </w:rPr>
          </w:rPrChange>
        </w:rPr>
        <w:t>-- TAG-UPLINKTXDIRECTCURRENTLIST-START</w:t>
      </w:r>
    </w:p>
    <w:p w14:paraId="23019CDB" w14:textId="77777777" w:rsidR="002C5D28" w:rsidRPr="004072B1" w:rsidRDefault="002C5D28" w:rsidP="0096519C">
      <w:pPr>
        <w:pStyle w:val="PL"/>
        <w:rPr>
          <w:rPrChange w:id="135966" w:author="Draft version 2" w:date="2020-04-03T01:44:00Z">
            <w:rPr/>
          </w:rPrChange>
        </w:rPr>
      </w:pPr>
    </w:p>
    <w:p w14:paraId="0FEB48B7" w14:textId="77777777" w:rsidR="002C5D28" w:rsidRPr="004072B1" w:rsidRDefault="002C5D28" w:rsidP="0096519C">
      <w:pPr>
        <w:pStyle w:val="PL"/>
        <w:rPr>
          <w:rPrChange w:id="135967" w:author="Draft version 2" w:date="2020-04-03T01:44:00Z">
            <w:rPr/>
          </w:rPrChange>
        </w:rPr>
      </w:pPr>
      <w:r w:rsidRPr="004072B1">
        <w:rPr>
          <w:rPrChange w:id="135968" w:author="Draft version 2" w:date="2020-04-03T01:44:00Z">
            <w:rPr/>
          </w:rPrChange>
        </w:rPr>
        <w:t xml:space="preserve">UplinkTxDirectCurrentList ::=           </w:t>
      </w:r>
      <w:r w:rsidRPr="004072B1">
        <w:rPr>
          <w:rPrChange w:id="135969" w:author="Draft version 2" w:date="2020-04-03T01:44:00Z">
            <w:rPr>
              <w:color w:val="993366"/>
            </w:rPr>
          </w:rPrChange>
        </w:rPr>
        <w:t>SEQUENCE</w:t>
      </w:r>
      <w:r w:rsidRPr="004072B1">
        <w:rPr>
          <w:rPrChange w:id="135970" w:author="Draft version 2" w:date="2020-04-03T01:44:00Z">
            <w:rPr/>
          </w:rPrChange>
        </w:rPr>
        <w:t xml:space="preserve"> (</w:t>
      </w:r>
      <w:r w:rsidRPr="004072B1">
        <w:rPr>
          <w:rPrChange w:id="135971" w:author="Draft version 2" w:date="2020-04-03T01:44:00Z">
            <w:rPr>
              <w:color w:val="993366"/>
            </w:rPr>
          </w:rPrChange>
        </w:rPr>
        <w:t>SIZE</w:t>
      </w:r>
      <w:r w:rsidRPr="004072B1">
        <w:rPr>
          <w:rPrChange w:id="135972" w:author="Draft version 2" w:date="2020-04-03T01:44:00Z">
            <w:rPr/>
          </w:rPrChange>
        </w:rPr>
        <w:t xml:space="preserve"> (1..maxNrofServingCells))</w:t>
      </w:r>
      <w:r w:rsidRPr="004072B1">
        <w:rPr>
          <w:rPrChange w:id="135973" w:author="Draft version 2" w:date="2020-04-03T01:44:00Z">
            <w:rPr>
              <w:color w:val="993366"/>
            </w:rPr>
          </w:rPrChange>
        </w:rPr>
        <w:t xml:space="preserve"> OF</w:t>
      </w:r>
      <w:r w:rsidRPr="004072B1">
        <w:rPr>
          <w:rPrChange w:id="135974" w:author="Draft version 2" w:date="2020-04-03T01:44:00Z">
            <w:rPr/>
          </w:rPrChange>
        </w:rPr>
        <w:t xml:space="preserve"> UplinkTxDirectCurrentCell</w:t>
      </w:r>
    </w:p>
    <w:p w14:paraId="50514F13" w14:textId="77777777" w:rsidR="002C5D28" w:rsidRPr="004072B1" w:rsidRDefault="002C5D28" w:rsidP="0096519C">
      <w:pPr>
        <w:pStyle w:val="PL"/>
        <w:rPr>
          <w:rPrChange w:id="135975" w:author="Draft version 2" w:date="2020-04-03T01:44:00Z">
            <w:rPr/>
          </w:rPrChange>
        </w:rPr>
      </w:pPr>
    </w:p>
    <w:p w14:paraId="5A536763" w14:textId="757E1694" w:rsidR="002C5D28" w:rsidRPr="004072B1" w:rsidRDefault="002C5D28" w:rsidP="0096519C">
      <w:pPr>
        <w:pStyle w:val="PL"/>
        <w:rPr>
          <w:rPrChange w:id="135976" w:author="Draft version 2" w:date="2020-04-03T01:44:00Z">
            <w:rPr/>
          </w:rPrChange>
        </w:rPr>
      </w:pPr>
      <w:r w:rsidRPr="004072B1">
        <w:rPr>
          <w:rPrChange w:id="135977" w:author="Draft version 2" w:date="2020-04-03T01:44:00Z">
            <w:rPr/>
          </w:rPrChange>
        </w:rPr>
        <w:t xml:space="preserve">UplinkTxDirectCurrentCell ::=        </w:t>
      </w:r>
      <w:r w:rsidR="00DC7DDD" w:rsidRPr="004072B1">
        <w:rPr>
          <w:rPrChange w:id="135978" w:author="Draft version 2" w:date="2020-04-03T01:44:00Z">
            <w:rPr/>
          </w:rPrChange>
        </w:rPr>
        <w:t xml:space="preserve"> </w:t>
      </w:r>
      <w:r w:rsidRPr="004072B1">
        <w:rPr>
          <w:rPrChange w:id="135979" w:author="Draft version 2" w:date="2020-04-03T01:44:00Z">
            <w:rPr/>
          </w:rPrChange>
        </w:rPr>
        <w:t xml:space="preserve">  </w:t>
      </w:r>
      <w:r w:rsidRPr="004072B1">
        <w:rPr>
          <w:rPrChange w:id="135980" w:author="Draft version 2" w:date="2020-04-03T01:44:00Z">
            <w:rPr>
              <w:color w:val="993366"/>
            </w:rPr>
          </w:rPrChange>
        </w:rPr>
        <w:t>SEQUENCE</w:t>
      </w:r>
      <w:r w:rsidRPr="004072B1">
        <w:rPr>
          <w:rPrChange w:id="135981" w:author="Draft version 2" w:date="2020-04-03T01:44:00Z">
            <w:rPr/>
          </w:rPrChange>
        </w:rPr>
        <w:t xml:space="preserve"> {</w:t>
      </w:r>
    </w:p>
    <w:p w14:paraId="4CB238DA" w14:textId="77777777" w:rsidR="002C5D28" w:rsidRPr="004072B1" w:rsidRDefault="002C5D28" w:rsidP="0096519C">
      <w:pPr>
        <w:pStyle w:val="PL"/>
        <w:rPr>
          <w:rPrChange w:id="135982" w:author="Draft version 2" w:date="2020-04-03T01:44:00Z">
            <w:rPr/>
          </w:rPrChange>
        </w:rPr>
      </w:pPr>
      <w:r w:rsidRPr="004072B1">
        <w:rPr>
          <w:rPrChange w:id="135983" w:author="Draft version 2" w:date="2020-04-03T01:44:00Z">
            <w:rPr/>
          </w:rPrChange>
        </w:rPr>
        <w:t xml:space="preserve">    servCellIndex                           ServCellIndex,</w:t>
      </w:r>
    </w:p>
    <w:p w14:paraId="4CE99459" w14:textId="77777777" w:rsidR="00EE46B6" w:rsidRPr="004072B1" w:rsidRDefault="002C5D28" w:rsidP="0096519C">
      <w:pPr>
        <w:pStyle w:val="PL"/>
        <w:rPr>
          <w:rPrChange w:id="135984" w:author="Draft version 2" w:date="2020-04-03T01:44:00Z">
            <w:rPr/>
          </w:rPrChange>
        </w:rPr>
      </w:pPr>
      <w:r w:rsidRPr="004072B1">
        <w:rPr>
          <w:rPrChange w:id="135985" w:author="Draft version 2" w:date="2020-04-03T01:44:00Z">
            <w:rPr/>
          </w:rPrChange>
        </w:rPr>
        <w:t xml:space="preserve">    uplinkDirectCurrentBWP                  </w:t>
      </w:r>
      <w:r w:rsidRPr="004072B1">
        <w:rPr>
          <w:rPrChange w:id="135986" w:author="Draft version 2" w:date="2020-04-03T01:44:00Z">
            <w:rPr>
              <w:color w:val="993366"/>
            </w:rPr>
          </w:rPrChange>
        </w:rPr>
        <w:t>SEQUENCE</w:t>
      </w:r>
      <w:r w:rsidRPr="004072B1">
        <w:rPr>
          <w:rPrChange w:id="135987" w:author="Draft version 2" w:date="2020-04-03T01:44:00Z">
            <w:rPr/>
          </w:rPrChange>
        </w:rPr>
        <w:t xml:space="preserve"> (</w:t>
      </w:r>
      <w:r w:rsidRPr="004072B1">
        <w:rPr>
          <w:rPrChange w:id="135988" w:author="Draft version 2" w:date="2020-04-03T01:44:00Z">
            <w:rPr>
              <w:color w:val="993366"/>
            </w:rPr>
          </w:rPrChange>
        </w:rPr>
        <w:t>SIZE</w:t>
      </w:r>
      <w:r w:rsidRPr="004072B1">
        <w:rPr>
          <w:rPrChange w:id="135989" w:author="Draft version 2" w:date="2020-04-03T01:44:00Z">
            <w:rPr/>
          </w:rPrChange>
        </w:rPr>
        <w:t xml:space="preserve"> (1..maxNrofBWPs))</w:t>
      </w:r>
      <w:r w:rsidRPr="004072B1">
        <w:rPr>
          <w:rPrChange w:id="135990" w:author="Draft version 2" w:date="2020-04-03T01:44:00Z">
            <w:rPr>
              <w:color w:val="993366"/>
            </w:rPr>
          </w:rPrChange>
        </w:rPr>
        <w:t xml:space="preserve"> OF</w:t>
      </w:r>
      <w:r w:rsidRPr="004072B1">
        <w:rPr>
          <w:rPrChange w:id="135991" w:author="Draft version 2" w:date="2020-04-03T01:44:00Z">
            <w:rPr/>
          </w:rPrChange>
        </w:rPr>
        <w:t xml:space="preserve"> UplinkTxDirectCurrentBWP,</w:t>
      </w:r>
    </w:p>
    <w:p w14:paraId="46A050E7" w14:textId="3001B781" w:rsidR="002564DF" w:rsidRPr="004072B1" w:rsidRDefault="002C5D28" w:rsidP="0096519C">
      <w:pPr>
        <w:pStyle w:val="PL"/>
        <w:rPr>
          <w:rPrChange w:id="135992" w:author="Draft version 2" w:date="2020-04-03T01:44:00Z">
            <w:rPr/>
          </w:rPrChange>
        </w:rPr>
      </w:pPr>
      <w:r w:rsidRPr="004072B1">
        <w:rPr>
          <w:rPrChange w:id="135993" w:author="Draft version 2" w:date="2020-04-03T01:44:00Z">
            <w:rPr/>
          </w:rPrChange>
        </w:rPr>
        <w:t xml:space="preserve">    ...</w:t>
      </w:r>
      <w:r w:rsidR="00C95A3F" w:rsidRPr="004072B1">
        <w:rPr>
          <w:rPrChange w:id="135994" w:author="Draft version 2" w:date="2020-04-03T01:44:00Z">
            <w:rPr/>
          </w:rPrChange>
        </w:rPr>
        <w:t>,</w:t>
      </w:r>
    </w:p>
    <w:p w14:paraId="187B013D" w14:textId="77777777" w:rsidR="002564DF" w:rsidRPr="004072B1" w:rsidRDefault="002564DF" w:rsidP="0096519C">
      <w:pPr>
        <w:pStyle w:val="PL"/>
        <w:rPr>
          <w:rPrChange w:id="135995" w:author="Draft version 2" w:date="2020-04-03T01:44:00Z">
            <w:rPr/>
          </w:rPrChange>
        </w:rPr>
      </w:pPr>
      <w:r w:rsidRPr="004072B1">
        <w:rPr>
          <w:rPrChange w:id="135996" w:author="Draft version 2" w:date="2020-04-03T01:44:00Z">
            <w:rPr/>
          </w:rPrChange>
        </w:rPr>
        <w:t xml:space="preserve">    </w:t>
      </w:r>
      <w:r w:rsidR="00C95A3F" w:rsidRPr="004072B1">
        <w:rPr>
          <w:rPrChange w:id="135997" w:author="Draft version 2" w:date="2020-04-03T01:44:00Z">
            <w:rPr/>
          </w:rPrChange>
        </w:rPr>
        <w:t>[[</w:t>
      </w:r>
    </w:p>
    <w:p w14:paraId="7C0EC170" w14:textId="5A0621D4" w:rsidR="00C95A3F" w:rsidRPr="004072B1" w:rsidRDefault="002564DF" w:rsidP="0096519C">
      <w:pPr>
        <w:pStyle w:val="PL"/>
        <w:rPr>
          <w:rPrChange w:id="135998" w:author="Draft version 2" w:date="2020-04-03T01:44:00Z">
            <w:rPr/>
          </w:rPrChange>
        </w:rPr>
      </w:pPr>
      <w:r w:rsidRPr="004072B1">
        <w:rPr>
          <w:rPrChange w:id="135999" w:author="Draft version 2" w:date="2020-04-03T01:44:00Z">
            <w:rPr/>
          </w:rPrChange>
        </w:rPr>
        <w:t xml:space="preserve">    </w:t>
      </w:r>
      <w:r w:rsidR="00C95A3F" w:rsidRPr="004072B1">
        <w:rPr>
          <w:rPrChange w:id="136000" w:author="Draft version 2" w:date="2020-04-03T01:44:00Z">
            <w:rPr/>
          </w:rPrChange>
        </w:rPr>
        <w:t xml:space="preserve">uplinkDirectCurrentBWP-SUL              </w:t>
      </w:r>
      <w:r w:rsidR="00C95A3F" w:rsidRPr="004072B1">
        <w:rPr>
          <w:rPrChange w:id="136001" w:author="Draft version 2" w:date="2020-04-03T01:44:00Z">
            <w:rPr>
              <w:color w:val="993366"/>
            </w:rPr>
          </w:rPrChange>
        </w:rPr>
        <w:t>SEQUENCE</w:t>
      </w:r>
      <w:r w:rsidR="00C95A3F" w:rsidRPr="004072B1">
        <w:rPr>
          <w:rPrChange w:id="136002" w:author="Draft version 2" w:date="2020-04-03T01:44:00Z">
            <w:rPr/>
          </w:rPrChange>
        </w:rPr>
        <w:t xml:space="preserve"> (</w:t>
      </w:r>
      <w:r w:rsidR="00C95A3F" w:rsidRPr="004072B1">
        <w:rPr>
          <w:rPrChange w:id="136003" w:author="Draft version 2" w:date="2020-04-03T01:44:00Z">
            <w:rPr>
              <w:color w:val="993366"/>
            </w:rPr>
          </w:rPrChange>
        </w:rPr>
        <w:t>SIZE</w:t>
      </w:r>
      <w:r w:rsidR="00C95A3F" w:rsidRPr="004072B1">
        <w:rPr>
          <w:rPrChange w:id="136004" w:author="Draft version 2" w:date="2020-04-03T01:44:00Z">
            <w:rPr/>
          </w:rPrChange>
        </w:rPr>
        <w:t xml:space="preserve"> (1..maxNrofBWPs))</w:t>
      </w:r>
      <w:r w:rsidR="00C95A3F" w:rsidRPr="004072B1">
        <w:rPr>
          <w:rPrChange w:id="136005" w:author="Draft version 2" w:date="2020-04-03T01:44:00Z">
            <w:rPr>
              <w:color w:val="993366"/>
            </w:rPr>
          </w:rPrChange>
        </w:rPr>
        <w:t xml:space="preserve"> OF</w:t>
      </w:r>
      <w:r w:rsidR="00C95A3F" w:rsidRPr="004072B1">
        <w:rPr>
          <w:rPrChange w:id="136006" w:author="Draft version 2" w:date="2020-04-03T01:44:00Z">
            <w:rPr/>
          </w:rPrChange>
        </w:rPr>
        <w:t xml:space="preserve"> UplinkTxDirectCurrentBWP               </w:t>
      </w:r>
      <w:r w:rsidR="00C95A3F" w:rsidRPr="004072B1">
        <w:rPr>
          <w:rPrChange w:id="136007" w:author="Draft version 2" w:date="2020-04-03T01:44:00Z">
            <w:rPr>
              <w:color w:val="993366"/>
            </w:rPr>
          </w:rPrChange>
        </w:rPr>
        <w:t>OPTIONAL</w:t>
      </w:r>
    </w:p>
    <w:p w14:paraId="4D738CC5" w14:textId="5855FF9B" w:rsidR="002C5D28" w:rsidRPr="004072B1" w:rsidRDefault="002564DF" w:rsidP="0096519C">
      <w:pPr>
        <w:pStyle w:val="PL"/>
        <w:rPr>
          <w:rPrChange w:id="136008" w:author="Draft version 2" w:date="2020-04-03T01:44:00Z">
            <w:rPr/>
          </w:rPrChange>
        </w:rPr>
      </w:pPr>
      <w:r w:rsidRPr="004072B1">
        <w:rPr>
          <w:rPrChange w:id="136009" w:author="Draft version 2" w:date="2020-04-03T01:44:00Z">
            <w:rPr/>
          </w:rPrChange>
        </w:rPr>
        <w:t xml:space="preserve">    </w:t>
      </w:r>
      <w:r w:rsidR="00C95A3F" w:rsidRPr="004072B1">
        <w:rPr>
          <w:rPrChange w:id="136010" w:author="Draft version 2" w:date="2020-04-03T01:44:00Z">
            <w:rPr/>
          </w:rPrChange>
        </w:rPr>
        <w:t>]]</w:t>
      </w:r>
    </w:p>
    <w:p w14:paraId="64EC5315" w14:textId="77777777" w:rsidR="002C5D28" w:rsidRPr="004072B1" w:rsidRDefault="002C5D28" w:rsidP="0096519C">
      <w:pPr>
        <w:pStyle w:val="PL"/>
        <w:rPr>
          <w:rPrChange w:id="136011" w:author="Draft version 2" w:date="2020-04-03T01:44:00Z">
            <w:rPr/>
          </w:rPrChange>
        </w:rPr>
      </w:pPr>
      <w:r w:rsidRPr="004072B1">
        <w:rPr>
          <w:rPrChange w:id="136012" w:author="Draft version 2" w:date="2020-04-03T01:44:00Z">
            <w:rPr/>
          </w:rPrChange>
        </w:rPr>
        <w:t>}</w:t>
      </w:r>
    </w:p>
    <w:p w14:paraId="593C2D96" w14:textId="77777777" w:rsidR="002C5D28" w:rsidRPr="004072B1" w:rsidRDefault="002C5D28" w:rsidP="0096519C">
      <w:pPr>
        <w:pStyle w:val="PL"/>
        <w:rPr>
          <w:rPrChange w:id="136013" w:author="Draft version 2" w:date="2020-04-03T01:44:00Z">
            <w:rPr/>
          </w:rPrChange>
        </w:rPr>
      </w:pPr>
    </w:p>
    <w:p w14:paraId="74ADAEFA" w14:textId="3316D420" w:rsidR="002C5D28" w:rsidRPr="004072B1" w:rsidRDefault="002C5D28" w:rsidP="0096519C">
      <w:pPr>
        <w:pStyle w:val="PL"/>
        <w:rPr>
          <w:rPrChange w:id="136014" w:author="Draft version 2" w:date="2020-04-03T01:44:00Z">
            <w:rPr/>
          </w:rPrChange>
        </w:rPr>
      </w:pPr>
      <w:r w:rsidRPr="004072B1">
        <w:rPr>
          <w:rPrChange w:id="136015" w:author="Draft version 2" w:date="2020-04-03T01:44:00Z">
            <w:rPr/>
          </w:rPrChange>
        </w:rPr>
        <w:t xml:space="preserve">UplinkTxDirectCurrentBWP ::=    </w:t>
      </w:r>
      <w:r w:rsidR="00DC7DDD" w:rsidRPr="004072B1">
        <w:rPr>
          <w:rPrChange w:id="136016" w:author="Draft version 2" w:date="2020-04-03T01:44:00Z">
            <w:rPr/>
          </w:rPrChange>
        </w:rPr>
        <w:t xml:space="preserve"> </w:t>
      </w:r>
      <w:r w:rsidRPr="004072B1">
        <w:rPr>
          <w:rPrChange w:id="136017" w:author="Draft version 2" w:date="2020-04-03T01:44:00Z">
            <w:rPr/>
          </w:rPrChange>
        </w:rPr>
        <w:t xml:space="preserve">       </w:t>
      </w:r>
      <w:r w:rsidRPr="004072B1">
        <w:rPr>
          <w:rPrChange w:id="136018" w:author="Draft version 2" w:date="2020-04-03T01:44:00Z">
            <w:rPr>
              <w:color w:val="993366"/>
            </w:rPr>
          </w:rPrChange>
        </w:rPr>
        <w:t>SEQUENCE</w:t>
      </w:r>
      <w:r w:rsidRPr="004072B1">
        <w:rPr>
          <w:rPrChange w:id="136019" w:author="Draft version 2" w:date="2020-04-03T01:44:00Z">
            <w:rPr/>
          </w:rPrChange>
        </w:rPr>
        <w:t xml:space="preserve"> {</w:t>
      </w:r>
    </w:p>
    <w:p w14:paraId="461EA4B5" w14:textId="77777777" w:rsidR="002C5D28" w:rsidRPr="004072B1" w:rsidRDefault="002C5D28" w:rsidP="0096519C">
      <w:pPr>
        <w:pStyle w:val="PL"/>
        <w:rPr>
          <w:rPrChange w:id="136020" w:author="Draft version 2" w:date="2020-04-03T01:44:00Z">
            <w:rPr/>
          </w:rPrChange>
        </w:rPr>
      </w:pPr>
      <w:r w:rsidRPr="004072B1">
        <w:rPr>
          <w:rPrChange w:id="136021" w:author="Draft version 2" w:date="2020-04-03T01:44:00Z">
            <w:rPr/>
          </w:rPrChange>
        </w:rPr>
        <w:t xml:space="preserve">    bwp-Id                                  BWP-Id,</w:t>
      </w:r>
    </w:p>
    <w:p w14:paraId="20A17F35" w14:textId="77777777" w:rsidR="002C5D28" w:rsidRPr="004072B1" w:rsidRDefault="002C5D28" w:rsidP="0096519C">
      <w:pPr>
        <w:pStyle w:val="PL"/>
        <w:rPr>
          <w:rPrChange w:id="136022" w:author="Draft version 2" w:date="2020-04-03T01:44:00Z">
            <w:rPr/>
          </w:rPrChange>
        </w:rPr>
      </w:pPr>
      <w:r w:rsidRPr="004072B1">
        <w:rPr>
          <w:rPrChange w:id="136023" w:author="Draft version 2" w:date="2020-04-03T01:44:00Z">
            <w:rPr/>
          </w:rPrChange>
        </w:rPr>
        <w:t xml:space="preserve">    shift7dot5kHz                           </w:t>
      </w:r>
      <w:r w:rsidRPr="004072B1">
        <w:rPr>
          <w:rPrChange w:id="136024" w:author="Draft version 2" w:date="2020-04-03T01:44:00Z">
            <w:rPr>
              <w:color w:val="993366"/>
            </w:rPr>
          </w:rPrChange>
        </w:rPr>
        <w:t>BOOLEAN</w:t>
      </w:r>
      <w:r w:rsidRPr="004072B1">
        <w:rPr>
          <w:rPrChange w:id="136025" w:author="Draft version 2" w:date="2020-04-03T01:44:00Z">
            <w:rPr/>
          </w:rPrChange>
        </w:rPr>
        <w:t>,</w:t>
      </w:r>
    </w:p>
    <w:p w14:paraId="6E99EAB8" w14:textId="77777777" w:rsidR="002C5D28" w:rsidRPr="004072B1" w:rsidRDefault="002C5D28" w:rsidP="0096519C">
      <w:pPr>
        <w:pStyle w:val="PL"/>
        <w:rPr>
          <w:rPrChange w:id="136026" w:author="Draft version 2" w:date="2020-04-03T01:44:00Z">
            <w:rPr/>
          </w:rPrChange>
        </w:rPr>
      </w:pPr>
      <w:r w:rsidRPr="004072B1">
        <w:rPr>
          <w:rPrChange w:id="136027" w:author="Draft version 2" w:date="2020-04-03T01:44:00Z">
            <w:rPr/>
          </w:rPrChange>
        </w:rPr>
        <w:t xml:space="preserve">    txDirectCurrentLocation             </w:t>
      </w:r>
      <w:r w:rsidR="003C742F" w:rsidRPr="004072B1">
        <w:rPr>
          <w:rPrChange w:id="136028" w:author="Draft version 2" w:date="2020-04-03T01:44:00Z">
            <w:rPr/>
          </w:rPrChange>
        </w:rPr>
        <w:t xml:space="preserve">    </w:t>
      </w:r>
      <w:r w:rsidRPr="004072B1">
        <w:rPr>
          <w:rPrChange w:id="136029" w:author="Draft version 2" w:date="2020-04-03T01:44:00Z">
            <w:rPr>
              <w:color w:val="993366"/>
            </w:rPr>
          </w:rPrChange>
        </w:rPr>
        <w:t>INTEGER</w:t>
      </w:r>
      <w:r w:rsidRPr="004072B1">
        <w:rPr>
          <w:rPrChange w:id="136030" w:author="Draft version 2" w:date="2020-04-03T01:44:00Z">
            <w:rPr/>
          </w:rPrChange>
        </w:rPr>
        <w:t xml:space="preserve"> (0..3301)</w:t>
      </w:r>
    </w:p>
    <w:p w14:paraId="21CE8636" w14:textId="77777777" w:rsidR="002C5D28" w:rsidRPr="004072B1" w:rsidRDefault="002C5D28" w:rsidP="0096519C">
      <w:pPr>
        <w:pStyle w:val="PL"/>
        <w:rPr>
          <w:rPrChange w:id="136031" w:author="Draft version 2" w:date="2020-04-03T01:44:00Z">
            <w:rPr/>
          </w:rPrChange>
        </w:rPr>
      </w:pPr>
      <w:r w:rsidRPr="004072B1">
        <w:rPr>
          <w:rPrChange w:id="136032" w:author="Draft version 2" w:date="2020-04-03T01:44:00Z">
            <w:rPr/>
          </w:rPrChange>
        </w:rPr>
        <w:t>}</w:t>
      </w:r>
    </w:p>
    <w:p w14:paraId="0AFF98B7" w14:textId="77777777" w:rsidR="002C5D28" w:rsidRPr="004072B1" w:rsidRDefault="002C5D28" w:rsidP="0096519C">
      <w:pPr>
        <w:pStyle w:val="PL"/>
        <w:rPr>
          <w:rPrChange w:id="136033" w:author="Draft version 2" w:date="2020-04-03T01:44:00Z">
            <w:rPr/>
          </w:rPrChange>
        </w:rPr>
      </w:pPr>
    </w:p>
    <w:p w14:paraId="0A9268D2" w14:textId="77777777" w:rsidR="002C5D28" w:rsidRPr="004072B1" w:rsidRDefault="002C5D28" w:rsidP="0096519C">
      <w:pPr>
        <w:pStyle w:val="PL"/>
        <w:rPr>
          <w:rPrChange w:id="136034" w:author="Draft version 2" w:date="2020-04-03T01:44:00Z">
            <w:rPr>
              <w:color w:val="808080"/>
            </w:rPr>
          </w:rPrChange>
        </w:rPr>
      </w:pPr>
      <w:r w:rsidRPr="004072B1">
        <w:rPr>
          <w:rPrChange w:id="136035" w:author="Draft version 2" w:date="2020-04-03T01:44:00Z">
            <w:rPr>
              <w:color w:val="808080"/>
            </w:rPr>
          </w:rPrChange>
        </w:rPr>
        <w:t>-- TAG-UPLINKTXDIRECTCURRENTLIST-STOP</w:t>
      </w:r>
    </w:p>
    <w:p w14:paraId="2DCBE694" w14:textId="77777777" w:rsidR="002C5D28" w:rsidRPr="004072B1" w:rsidRDefault="002C5D28" w:rsidP="0096519C">
      <w:pPr>
        <w:pStyle w:val="PL"/>
        <w:rPr>
          <w:rPrChange w:id="136036" w:author="Draft version 2" w:date="2020-04-03T01:44:00Z">
            <w:rPr>
              <w:color w:val="808080"/>
            </w:rPr>
          </w:rPrChange>
        </w:rPr>
      </w:pPr>
      <w:r w:rsidRPr="004072B1">
        <w:rPr>
          <w:rPrChange w:id="136037" w:author="Draft version 2" w:date="2020-04-03T01:44:00Z">
            <w:rPr>
              <w:color w:val="808080"/>
            </w:rPr>
          </w:rPrChange>
        </w:rPr>
        <w:t>-- ASN1STOP</w:t>
      </w:r>
    </w:p>
    <w:p w14:paraId="02598EA4" w14:textId="77777777" w:rsidR="002C5D28" w:rsidRPr="004072B1" w:rsidRDefault="002C5D28" w:rsidP="002C5D28">
      <w:pPr>
        <w:rPr>
          <w:rFonts w:eastAsia="SimSun"/>
          <w:rPrChange w:id="136038" w:author="Draft version 2" w:date="2020-04-03T01:44:00Z">
            <w:rPr>
              <w:rFonts w:eastAsia="SimSu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7AEFABE" w14:textId="77777777" w:rsidTr="006D357F">
        <w:tc>
          <w:tcPr>
            <w:tcW w:w="14281" w:type="dxa"/>
          </w:tcPr>
          <w:p w14:paraId="40C1D902" w14:textId="77777777" w:rsidR="002C5D28" w:rsidRPr="004072B1" w:rsidRDefault="002C5D28" w:rsidP="00F43D0B">
            <w:pPr>
              <w:pStyle w:val="TAH"/>
              <w:rPr>
                <w:rFonts w:eastAsia="SimSun"/>
                <w:szCs w:val="22"/>
                <w:rPrChange w:id="136039" w:author="Draft version 2" w:date="2020-04-03T01:44:00Z">
                  <w:rPr>
                    <w:rFonts w:eastAsia="SimSun"/>
                    <w:szCs w:val="22"/>
                  </w:rPr>
                </w:rPrChange>
              </w:rPr>
            </w:pPr>
            <w:r w:rsidRPr="004072B1">
              <w:rPr>
                <w:rFonts w:eastAsia="SimSun"/>
                <w:i/>
                <w:szCs w:val="22"/>
                <w:rPrChange w:id="136040" w:author="Draft version 2" w:date="2020-04-03T01:44:00Z">
                  <w:rPr>
                    <w:rFonts w:eastAsia="SimSun"/>
                    <w:i/>
                    <w:szCs w:val="22"/>
                  </w:rPr>
                </w:rPrChange>
              </w:rPr>
              <w:t xml:space="preserve">UplinkTxDirectCurrentBWP </w:t>
            </w:r>
            <w:r w:rsidRPr="004072B1">
              <w:rPr>
                <w:rFonts w:eastAsia="SimSun"/>
                <w:szCs w:val="22"/>
                <w:rPrChange w:id="136041" w:author="Draft version 2" w:date="2020-04-03T01:44:00Z">
                  <w:rPr>
                    <w:rFonts w:eastAsia="SimSun"/>
                    <w:szCs w:val="22"/>
                  </w:rPr>
                </w:rPrChange>
              </w:rPr>
              <w:t>field descriptions</w:t>
            </w:r>
          </w:p>
        </w:tc>
      </w:tr>
      <w:tr w:rsidR="00936420" w:rsidRPr="004072B1" w14:paraId="4FCDF7A2" w14:textId="77777777" w:rsidTr="006D357F">
        <w:tc>
          <w:tcPr>
            <w:tcW w:w="14281" w:type="dxa"/>
          </w:tcPr>
          <w:p w14:paraId="3ED633C6" w14:textId="77777777" w:rsidR="002C5D28" w:rsidRPr="004072B1" w:rsidRDefault="002C5D28" w:rsidP="00F43D0B">
            <w:pPr>
              <w:pStyle w:val="TAL"/>
              <w:rPr>
                <w:rFonts w:eastAsia="SimSun"/>
                <w:szCs w:val="22"/>
                <w:rPrChange w:id="136042" w:author="Draft version 2" w:date="2020-04-03T01:44:00Z">
                  <w:rPr>
                    <w:rFonts w:eastAsia="SimSun"/>
                    <w:szCs w:val="22"/>
                  </w:rPr>
                </w:rPrChange>
              </w:rPr>
            </w:pPr>
            <w:r w:rsidRPr="004072B1">
              <w:rPr>
                <w:rFonts w:eastAsia="SimSun"/>
                <w:b/>
                <w:i/>
                <w:szCs w:val="22"/>
                <w:rPrChange w:id="136043" w:author="Draft version 2" w:date="2020-04-03T01:44:00Z">
                  <w:rPr>
                    <w:rFonts w:eastAsia="SimSun"/>
                    <w:b/>
                    <w:i/>
                    <w:szCs w:val="22"/>
                  </w:rPr>
                </w:rPrChange>
              </w:rPr>
              <w:t>bwp-Id</w:t>
            </w:r>
          </w:p>
          <w:p w14:paraId="3A8D0A39" w14:textId="77777777" w:rsidR="002C5D28" w:rsidRPr="004072B1" w:rsidRDefault="002C5D28" w:rsidP="00F43D0B">
            <w:pPr>
              <w:pStyle w:val="TAL"/>
              <w:rPr>
                <w:rFonts w:eastAsia="SimSun"/>
                <w:szCs w:val="22"/>
                <w:rPrChange w:id="136044" w:author="Draft version 2" w:date="2020-04-03T01:44:00Z">
                  <w:rPr>
                    <w:rFonts w:eastAsia="SimSun"/>
                    <w:szCs w:val="22"/>
                  </w:rPr>
                </w:rPrChange>
              </w:rPr>
            </w:pPr>
            <w:r w:rsidRPr="004072B1">
              <w:rPr>
                <w:rFonts w:eastAsia="SimSun"/>
                <w:szCs w:val="22"/>
                <w:rPrChange w:id="136045" w:author="Draft version 2" w:date="2020-04-03T01:44:00Z">
                  <w:rPr>
                    <w:rFonts w:eastAsia="SimSun"/>
                    <w:szCs w:val="22"/>
                  </w:rPr>
                </w:rPrChange>
              </w:rPr>
              <w:t>The BWP-Id of the corresponding uplink BWP.</w:t>
            </w:r>
          </w:p>
        </w:tc>
      </w:tr>
      <w:tr w:rsidR="00936420" w:rsidRPr="004072B1" w14:paraId="3F6263FC" w14:textId="77777777" w:rsidTr="006D357F">
        <w:tc>
          <w:tcPr>
            <w:tcW w:w="14281" w:type="dxa"/>
          </w:tcPr>
          <w:p w14:paraId="2BA1F445" w14:textId="77777777" w:rsidR="002C5D28" w:rsidRPr="004072B1" w:rsidRDefault="002C5D28" w:rsidP="00F43D0B">
            <w:pPr>
              <w:pStyle w:val="TAL"/>
              <w:rPr>
                <w:rFonts w:eastAsia="SimSun"/>
                <w:szCs w:val="22"/>
                <w:rPrChange w:id="136046" w:author="Draft version 2" w:date="2020-04-03T01:44:00Z">
                  <w:rPr>
                    <w:rFonts w:eastAsia="SimSun"/>
                    <w:szCs w:val="22"/>
                  </w:rPr>
                </w:rPrChange>
              </w:rPr>
            </w:pPr>
            <w:r w:rsidRPr="004072B1">
              <w:rPr>
                <w:rFonts w:eastAsia="SimSun"/>
                <w:b/>
                <w:i/>
                <w:szCs w:val="22"/>
                <w:rPrChange w:id="136047" w:author="Draft version 2" w:date="2020-04-03T01:44:00Z">
                  <w:rPr>
                    <w:rFonts w:eastAsia="SimSun"/>
                    <w:b/>
                    <w:i/>
                    <w:szCs w:val="22"/>
                  </w:rPr>
                </w:rPrChange>
              </w:rPr>
              <w:t>shift7dot5kHz</w:t>
            </w:r>
          </w:p>
          <w:p w14:paraId="7F24BC8D" w14:textId="1A407AC7" w:rsidR="002C5D28" w:rsidRPr="004072B1" w:rsidRDefault="002C5D28" w:rsidP="00F43D0B">
            <w:pPr>
              <w:pStyle w:val="TAL"/>
              <w:rPr>
                <w:rFonts w:eastAsia="SimSun"/>
                <w:szCs w:val="22"/>
                <w:rPrChange w:id="136048" w:author="Draft version 2" w:date="2020-04-03T01:44:00Z">
                  <w:rPr>
                    <w:rFonts w:eastAsia="SimSun"/>
                    <w:szCs w:val="22"/>
                  </w:rPr>
                </w:rPrChange>
              </w:rPr>
            </w:pPr>
            <w:r w:rsidRPr="004072B1">
              <w:rPr>
                <w:rFonts w:eastAsia="SimSun"/>
                <w:szCs w:val="22"/>
                <w:rPrChange w:id="136049" w:author="Draft version 2" w:date="2020-04-03T01:44:00Z">
                  <w:rPr>
                    <w:rFonts w:eastAsia="SimSun"/>
                    <w:szCs w:val="22"/>
                  </w:rPr>
                </w:rPrChange>
              </w:rPr>
              <w:t xml:space="preserve">Indicates whether there is 7.5 kHz shift or not. 7.5 kHz shift is applied if the field is set to </w:t>
            </w:r>
            <w:r w:rsidR="00413A89" w:rsidRPr="004072B1">
              <w:rPr>
                <w:i/>
                <w:iCs/>
                <w:lang w:eastAsia="en-GB"/>
                <w:rPrChange w:id="136050" w:author="Draft version 2" w:date="2020-04-03T01:44:00Z">
                  <w:rPr>
                    <w:i/>
                    <w:iCs/>
                    <w:lang w:eastAsia="en-GB"/>
                  </w:rPr>
                </w:rPrChange>
              </w:rPr>
              <w:t>true</w:t>
            </w:r>
            <w:r w:rsidRPr="004072B1">
              <w:rPr>
                <w:rFonts w:eastAsia="SimSun"/>
                <w:szCs w:val="22"/>
                <w:rPrChange w:id="136051" w:author="Draft version 2" w:date="2020-04-03T01:44:00Z">
                  <w:rPr>
                    <w:rFonts w:eastAsia="SimSun"/>
                    <w:szCs w:val="22"/>
                  </w:rPr>
                </w:rPrChange>
              </w:rPr>
              <w:t>. Otherwise 7.5 kHz shift is not applied.</w:t>
            </w:r>
          </w:p>
        </w:tc>
      </w:tr>
      <w:tr w:rsidR="002C5D28" w:rsidRPr="004072B1" w14:paraId="14247713" w14:textId="77777777" w:rsidTr="006D357F">
        <w:tc>
          <w:tcPr>
            <w:tcW w:w="14281" w:type="dxa"/>
          </w:tcPr>
          <w:p w14:paraId="3CA290A4" w14:textId="77777777" w:rsidR="002C5D28" w:rsidRPr="004072B1" w:rsidRDefault="002C5D28" w:rsidP="00F43D0B">
            <w:pPr>
              <w:pStyle w:val="TAL"/>
              <w:rPr>
                <w:rFonts w:eastAsia="SimSun"/>
                <w:szCs w:val="22"/>
                <w:rPrChange w:id="136052" w:author="Draft version 2" w:date="2020-04-03T01:44:00Z">
                  <w:rPr>
                    <w:rFonts w:eastAsia="SimSun"/>
                    <w:szCs w:val="22"/>
                  </w:rPr>
                </w:rPrChange>
              </w:rPr>
            </w:pPr>
            <w:r w:rsidRPr="004072B1">
              <w:rPr>
                <w:rFonts w:eastAsia="SimSun"/>
                <w:b/>
                <w:i/>
                <w:szCs w:val="22"/>
                <w:rPrChange w:id="136053" w:author="Draft version 2" w:date="2020-04-03T01:44:00Z">
                  <w:rPr>
                    <w:rFonts w:eastAsia="SimSun"/>
                    <w:b/>
                    <w:i/>
                    <w:szCs w:val="22"/>
                  </w:rPr>
                </w:rPrChange>
              </w:rPr>
              <w:t>txDirectCurrentLocation</w:t>
            </w:r>
          </w:p>
          <w:p w14:paraId="4393B21A" w14:textId="77777777" w:rsidR="002C5D28" w:rsidRPr="004072B1" w:rsidRDefault="002C5D28" w:rsidP="00F43D0B">
            <w:pPr>
              <w:pStyle w:val="TAL"/>
              <w:rPr>
                <w:rFonts w:eastAsia="SimSun"/>
                <w:szCs w:val="22"/>
                <w:rPrChange w:id="136054" w:author="Draft version 2" w:date="2020-04-03T01:44:00Z">
                  <w:rPr>
                    <w:rFonts w:eastAsia="SimSun"/>
                    <w:szCs w:val="22"/>
                  </w:rPr>
                </w:rPrChange>
              </w:rPr>
            </w:pPr>
            <w:r w:rsidRPr="004072B1">
              <w:rPr>
                <w:rFonts w:eastAsia="SimSun"/>
                <w:szCs w:val="22"/>
                <w:rPrChange w:id="136055" w:author="Draft version 2" w:date="2020-04-03T01:44:00Z">
                  <w:rPr>
                    <w:rFonts w:eastAsia="SimSun"/>
                    <w:szCs w:val="22"/>
                  </w:rPr>
                </w:rPrChang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4072B1" w:rsidRDefault="002C5D28" w:rsidP="002C5D28">
      <w:pPr>
        <w:rPr>
          <w:rFonts w:eastAsia="SimSun"/>
          <w:rPrChange w:id="136056" w:author="Draft version 2" w:date="2020-04-03T01:44:00Z">
            <w:rPr>
              <w:rFonts w:eastAsia="SimSun"/>
            </w:rPr>
          </w:rPrChange>
        </w:rPr>
      </w:pPr>
      <w:bookmarkStart w:id="13605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F28F756" w14:textId="77777777" w:rsidTr="006D357F">
        <w:tc>
          <w:tcPr>
            <w:tcW w:w="14173" w:type="dxa"/>
          </w:tcPr>
          <w:p w14:paraId="45393812" w14:textId="77777777" w:rsidR="002C5D28" w:rsidRPr="004072B1" w:rsidRDefault="002C5D28" w:rsidP="00F43D0B">
            <w:pPr>
              <w:pStyle w:val="TAH"/>
              <w:rPr>
                <w:rFonts w:eastAsia="SimSun"/>
                <w:szCs w:val="22"/>
                <w:rPrChange w:id="136058" w:author="Draft version 2" w:date="2020-04-03T01:44:00Z">
                  <w:rPr>
                    <w:rFonts w:eastAsia="SimSun"/>
                    <w:szCs w:val="22"/>
                  </w:rPr>
                </w:rPrChange>
              </w:rPr>
            </w:pPr>
            <w:r w:rsidRPr="004072B1">
              <w:rPr>
                <w:rFonts w:eastAsia="SimSun"/>
                <w:i/>
                <w:szCs w:val="22"/>
                <w:rPrChange w:id="136059" w:author="Draft version 2" w:date="2020-04-03T01:44:00Z">
                  <w:rPr>
                    <w:rFonts w:eastAsia="SimSun"/>
                    <w:i/>
                    <w:szCs w:val="22"/>
                  </w:rPr>
                </w:rPrChange>
              </w:rPr>
              <w:t xml:space="preserve">UplinkTxDirectCurrentCell </w:t>
            </w:r>
            <w:r w:rsidRPr="004072B1">
              <w:rPr>
                <w:rFonts w:eastAsia="SimSun"/>
                <w:szCs w:val="22"/>
                <w:rPrChange w:id="136060" w:author="Draft version 2" w:date="2020-04-03T01:44:00Z">
                  <w:rPr>
                    <w:rFonts w:eastAsia="SimSun"/>
                    <w:szCs w:val="22"/>
                  </w:rPr>
                </w:rPrChange>
              </w:rPr>
              <w:t>field descriptions</w:t>
            </w:r>
          </w:p>
        </w:tc>
      </w:tr>
      <w:tr w:rsidR="00936420" w:rsidRPr="004072B1" w14:paraId="0EC3BCCC" w14:textId="77777777" w:rsidTr="006D357F">
        <w:tc>
          <w:tcPr>
            <w:tcW w:w="14173" w:type="dxa"/>
          </w:tcPr>
          <w:p w14:paraId="21A56E31" w14:textId="77777777" w:rsidR="002C5D28" w:rsidRPr="004072B1" w:rsidRDefault="002C5D28" w:rsidP="00F43D0B">
            <w:pPr>
              <w:pStyle w:val="TAL"/>
              <w:rPr>
                <w:rFonts w:eastAsia="SimSun"/>
                <w:szCs w:val="22"/>
                <w:rPrChange w:id="136061" w:author="Draft version 2" w:date="2020-04-03T01:44:00Z">
                  <w:rPr>
                    <w:rFonts w:eastAsia="SimSun"/>
                    <w:szCs w:val="22"/>
                  </w:rPr>
                </w:rPrChange>
              </w:rPr>
            </w:pPr>
            <w:r w:rsidRPr="004072B1">
              <w:rPr>
                <w:rFonts w:eastAsia="SimSun"/>
                <w:b/>
                <w:i/>
                <w:szCs w:val="22"/>
                <w:rPrChange w:id="136062" w:author="Draft version 2" w:date="2020-04-03T01:44:00Z">
                  <w:rPr>
                    <w:rFonts w:eastAsia="SimSun"/>
                    <w:b/>
                    <w:i/>
                    <w:szCs w:val="22"/>
                  </w:rPr>
                </w:rPrChange>
              </w:rPr>
              <w:t>servCellIndex</w:t>
            </w:r>
          </w:p>
          <w:p w14:paraId="6281205F" w14:textId="36B2D2AD" w:rsidR="002C5D28" w:rsidRPr="004072B1" w:rsidRDefault="002C5D28" w:rsidP="00F43D0B">
            <w:pPr>
              <w:pStyle w:val="TAL"/>
              <w:rPr>
                <w:rFonts w:eastAsia="SimSun"/>
                <w:szCs w:val="22"/>
                <w:rPrChange w:id="136063" w:author="Draft version 2" w:date="2020-04-03T01:44:00Z">
                  <w:rPr>
                    <w:rFonts w:eastAsia="SimSun"/>
                    <w:szCs w:val="22"/>
                  </w:rPr>
                </w:rPrChange>
              </w:rPr>
            </w:pPr>
            <w:r w:rsidRPr="004072B1">
              <w:rPr>
                <w:rFonts w:eastAsia="SimSun"/>
                <w:szCs w:val="22"/>
                <w:rPrChange w:id="136064" w:author="Draft version 2" w:date="2020-04-03T01:44:00Z">
                  <w:rPr>
                    <w:rFonts w:eastAsia="SimSun"/>
                    <w:szCs w:val="22"/>
                  </w:rPr>
                </w:rPrChange>
              </w:rPr>
              <w:t xml:space="preserve">The serving cell ID of the serving cell corresponding to the </w:t>
            </w:r>
            <w:r w:rsidR="00F044C8" w:rsidRPr="004072B1">
              <w:rPr>
                <w:rFonts w:eastAsia="SimSun"/>
                <w:i/>
                <w:rPrChange w:id="136065" w:author="Draft version 2" w:date="2020-04-03T01:44:00Z">
                  <w:rPr>
                    <w:rFonts w:eastAsia="SimSun"/>
                    <w:i/>
                  </w:rPr>
                </w:rPrChange>
              </w:rPr>
              <w:t>uplinkDirectCurrentBWP</w:t>
            </w:r>
            <w:r w:rsidRPr="004072B1">
              <w:rPr>
                <w:rFonts w:eastAsia="SimSun"/>
                <w:szCs w:val="22"/>
                <w:rPrChange w:id="136066" w:author="Draft version 2" w:date="2020-04-03T01:44:00Z">
                  <w:rPr>
                    <w:rFonts w:eastAsia="SimSun"/>
                    <w:szCs w:val="22"/>
                  </w:rPr>
                </w:rPrChange>
              </w:rPr>
              <w:t>.</w:t>
            </w:r>
          </w:p>
        </w:tc>
      </w:tr>
      <w:tr w:rsidR="00936420" w:rsidRPr="004072B1" w14:paraId="26470CCC" w14:textId="77777777" w:rsidTr="006D357F">
        <w:tc>
          <w:tcPr>
            <w:tcW w:w="14173" w:type="dxa"/>
          </w:tcPr>
          <w:p w14:paraId="062EA140" w14:textId="77777777" w:rsidR="002C5D28" w:rsidRPr="004072B1" w:rsidRDefault="002C5D28" w:rsidP="00F43D0B">
            <w:pPr>
              <w:pStyle w:val="TAL"/>
              <w:rPr>
                <w:rFonts w:eastAsia="SimSun"/>
                <w:szCs w:val="22"/>
                <w:rPrChange w:id="136067" w:author="Draft version 2" w:date="2020-04-03T01:44:00Z">
                  <w:rPr>
                    <w:rFonts w:eastAsia="SimSun"/>
                    <w:szCs w:val="22"/>
                  </w:rPr>
                </w:rPrChange>
              </w:rPr>
            </w:pPr>
            <w:r w:rsidRPr="004072B1">
              <w:rPr>
                <w:rFonts w:eastAsia="SimSun"/>
                <w:b/>
                <w:i/>
                <w:szCs w:val="22"/>
                <w:rPrChange w:id="136068" w:author="Draft version 2" w:date="2020-04-03T01:44:00Z">
                  <w:rPr>
                    <w:rFonts w:eastAsia="SimSun"/>
                    <w:b/>
                    <w:i/>
                    <w:szCs w:val="22"/>
                  </w:rPr>
                </w:rPrChange>
              </w:rPr>
              <w:t>uplinkDirectCurrentBWP</w:t>
            </w:r>
          </w:p>
          <w:p w14:paraId="45ECBE23" w14:textId="77777777" w:rsidR="002C5D28" w:rsidRPr="004072B1" w:rsidRDefault="002C5D28" w:rsidP="00F43D0B">
            <w:pPr>
              <w:pStyle w:val="TAL"/>
              <w:rPr>
                <w:rFonts w:eastAsia="SimSun"/>
                <w:szCs w:val="22"/>
                <w:rPrChange w:id="136069" w:author="Draft version 2" w:date="2020-04-03T01:44:00Z">
                  <w:rPr>
                    <w:rFonts w:eastAsia="SimSun"/>
                    <w:szCs w:val="22"/>
                  </w:rPr>
                </w:rPrChange>
              </w:rPr>
            </w:pPr>
            <w:r w:rsidRPr="004072B1">
              <w:rPr>
                <w:rFonts w:eastAsia="SimSun"/>
                <w:szCs w:val="22"/>
                <w:rPrChange w:id="136070" w:author="Draft version 2" w:date="2020-04-03T01:44:00Z">
                  <w:rPr>
                    <w:rFonts w:eastAsia="SimSun"/>
                    <w:szCs w:val="22"/>
                  </w:rPr>
                </w:rPrChange>
              </w:rPr>
              <w:t>The Tx Direct Current locations for all the uplink BWPs configured at the corresponding serving cell.</w:t>
            </w:r>
          </w:p>
        </w:tc>
      </w:tr>
      <w:tr w:rsidR="002564DF" w:rsidRPr="004072B1" w14:paraId="2C3FE8C5" w14:textId="77777777" w:rsidTr="001B114D">
        <w:tc>
          <w:tcPr>
            <w:tcW w:w="14173" w:type="dxa"/>
          </w:tcPr>
          <w:p w14:paraId="48FE5AE3" w14:textId="77777777" w:rsidR="002564DF" w:rsidRPr="004072B1" w:rsidRDefault="002564DF" w:rsidP="001B114D">
            <w:pPr>
              <w:pStyle w:val="TAL"/>
              <w:rPr>
                <w:rFonts w:eastAsia="SimSun"/>
                <w:szCs w:val="22"/>
                <w:rPrChange w:id="136071" w:author="Draft version 2" w:date="2020-04-03T01:44:00Z">
                  <w:rPr>
                    <w:rFonts w:eastAsia="SimSun"/>
                    <w:szCs w:val="22"/>
                  </w:rPr>
                </w:rPrChange>
              </w:rPr>
            </w:pPr>
            <w:r w:rsidRPr="004072B1">
              <w:rPr>
                <w:rFonts w:eastAsia="SimSun"/>
                <w:b/>
                <w:i/>
                <w:szCs w:val="22"/>
                <w:rPrChange w:id="136072" w:author="Draft version 2" w:date="2020-04-03T01:44:00Z">
                  <w:rPr>
                    <w:rFonts w:eastAsia="SimSun"/>
                    <w:b/>
                    <w:i/>
                    <w:szCs w:val="22"/>
                  </w:rPr>
                </w:rPrChange>
              </w:rPr>
              <w:t>uplinkDirectCurrentBWP-SUL</w:t>
            </w:r>
          </w:p>
          <w:p w14:paraId="60F1831D" w14:textId="77777777" w:rsidR="002564DF" w:rsidRPr="004072B1" w:rsidRDefault="002564DF" w:rsidP="001B114D">
            <w:pPr>
              <w:pStyle w:val="TAL"/>
              <w:rPr>
                <w:rFonts w:eastAsia="SimSun"/>
                <w:b/>
                <w:i/>
                <w:szCs w:val="22"/>
                <w:rPrChange w:id="136073" w:author="Draft version 2" w:date="2020-04-03T01:44:00Z">
                  <w:rPr>
                    <w:rFonts w:eastAsia="SimSun"/>
                    <w:b/>
                    <w:i/>
                    <w:szCs w:val="22"/>
                  </w:rPr>
                </w:rPrChange>
              </w:rPr>
            </w:pPr>
            <w:r w:rsidRPr="004072B1">
              <w:rPr>
                <w:rFonts w:eastAsia="SimSun"/>
                <w:szCs w:val="22"/>
                <w:rPrChange w:id="136074" w:author="Draft version 2" w:date="2020-04-03T01:44:00Z">
                  <w:rPr>
                    <w:rFonts w:eastAsia="SimSun"/>
                    <w:szCs w:val="22"/>
                  </w:rPr>
                </w:rPrChange>
              </w:rPr>
              <w:t>The Tx Direct Current locations for all the supplementary uplink BWPs configured at the corresponding serving cell.</w:t>
            </w:r>
          </w:p>
        </w:tc>
      </w:tr>
    </w:tbl>
    <w:p w14:paraId="0EC2BDE9" w14:textId="77777777" w:rsidR="00C1597C" w:rsidRPr="004072B1" w:rsidRDefault="00C1597C" w:rsidP="00C1597C">
      <w:pPr>
        <w:rPr>
          <w:rPrChange w:id="136075" w:author="Draft version 2" w:date="2020-04-03T01:44:00Z">
            <w:rPr/>
          </w:rPrChange>
        </w:rPr>
      </w:pPr>
    </w:p>
    <w:p w14:paraId="5FFC5847" w14:textId="59F565FF" w:rsidR="002C5D28" w:rsidRPr="004072B1" w:rsidRDefault="002C5D28" w:rsidP="002C5D28">
      <w:pPr>
        <w:pStyle w:val="Heading4"/>
        <w:rPr>
          <w:rPrChange w:id="136076" w:author="Draft version 2" w:date="2020-04-03T01:44:00Z">
            <w:rPr/>
          </w:rPrChange>
        </w:rPr>
      </w:pPr>
      <w:bookmarkStart w:id="136077" w:name="_Toc20426141"/>
      <w:bookmarkStart w:id="136078" w:name="_Toc29321538"/>
      <w:bookmarkStart w:id="136079" w:name="_Toc36757329"/>
      <w:bookmarkEnd w:id="136057"/>
      <w:r w:rsidRPr="004072B1">
        <w:rPr>
          <w:rPrChange w:id="136080" w:author="Draft version 2" w:date="2020-04-03T01:44:00Z">
            <w:rPr/>
          </w:rPrChange>
        </w:rPr>
        <w:lastRenderedPageBreak/>
        <w:t>–</w:t>
      </w:r>
      <w:r w:rsidRPr="004072B1">
        <w:rPr>
          <w:rPrChange w:id="136081" w:author="Draft version 2" w:date="2020-04-03T01:44:00Z">
            <w:rPr/>
          </w:rPrChange>
        </w:rPr>
        <w:tab/>
      </w:r>
      <w:r w:rsidRPr="004072B1">
        <w:rPr>
          <w:i/>
          <w:rPrChange w:id="136082" w:author="Draft version 2" w:date="2020-04-03T01:44:00Z">
            <w:rPr>
              <w:i/>
            </w:rPr>
          </w:rPrChange>
        </w:rPr>
        <w:t>ZP-CSI-RS-Resource</w:t>
      </w:r>
      <w:bookmarkEnd w:id="136077"/>
      <w:bookmarkEnd w:id="136078"/>
      <w:bookmarkEnd w:id="136079"/>
    </w:p>
    <w:p w14:paraId="6ED38451" w14:textId="2BFB8C3F" w:rsidR="002C5D28" w:rsidRPr="004072B1" w:rsidRDefault="002C5D28" w:rsidP="002C5D28">
      <w:pPr>
        <w:rPr>
          <w:rPrChange w:id="136083" w:author="Draft version 2" w:date="2020-04-03T01:44:00Z">
            <w:rPr/>
          </w:rPrChange>
        </w:rPr>
      </w:pPr>
      <w:r w:rsidRPr="004072B1">
        <w:rPr>
          <w:rPrChange w:id="136084" w:author="Draft version 2" w:date="2020-04-03T01:44:00Z">
            <w:rPr/>
          </w:rPrChange>
        </w:rPr>
        <w:t xml:space="preserve">The IE </w:t>
      </w:r>
      <w:r w:rsidRPr="004072B1">
        <w:rPr>
          <w:i/>
          <w:rPrChange w:id="136085" w:author="Draft version 2" w:date="2020-04-03T01:44:00Z">
            <w:rPr>
              <w:i/>
            </w:rPr>
          </w:rPrChange>
        </w:rPr>
        <w:t>ZP-CSI-RS-Resource</w:t>
      </w:r>
      <w:r w:rsidRPr="004072B1">
        <w:rPr>
          <w:rPrChange w:id="136086" w:author="Draft version 2" w:date="2020-04-03T01:44:00Z">
            <w:rPr/>
          </w:rPrChange>
        </w:rPr>
        <w:t xml:space="preserve"> is used to configure a Zero-Power (ZP) CSI-RS resource (see </w:t>
      </w:r>
      <w:r w:rsidR="001634A6" w:rsidRPr="004072B1">
        <w:rPr>
          <w:rPrChange w:id="136087" w:author="Draft version 2" w:date="2020-04-03T01:44:00Z">
            <w:rPr/>
          </w:rPrChange>
        </w:rPr>
        <w:t>TS 38.214 [19]</w:t>
      </w:r>
      <w:r w:rsidRPr="004072B1">
        <w:rPr>
          <w:rPrChange w:id="136088" w:author="Draft version 2" w:date="2020-04-03T01:44:00Z">
            <w:rPr/>
          </w:rPrChange>
        </w:rPr>
        <w:t xml:space="preserve">, </w:t>
      </w:r>
      <w:r w:rsidR="00581EBE" w:rsidRPr="004072B1">
        <w:rPr>
          <w:rPrChange w:id="136089" w:author="Draft version 2" w:date="2020-04-03T01:44:00Z">
            <w:rPr/>
          </w:rPrChange>
        </w:rPr>
        <w:t>clause</w:t>
      </w:r>
      <w:r w:rsidRPr="004072B1">
        <w:rPr>
          <w:rPrChange w:id="136090" w:author="Draft version 2" w:date="2020-04-03T01:44:00Z">
            <w:rPr/>
          </w:rPrChange>
        </w:rPr>
        <w:t xml:space="preserve"> 5.1.4.2).</w:t>
      </w:r>
      <w:r w:rsidR="00A340A1" w:rsidRPr="004072B1">
        <w:rPr>
          <w:rPrChange w:id="136091" w:author="Draft version 2" w:date="2020-04-03T01:44:00Z">
            <w:rPr/>
          </w:rPrChange>
        </w:rPr>
        <w:t xml:space="preserve"> </w:t>
      </w:r>
      <w:r w:rsidR="00A340A1" w:rsidRPr="004072B1">
        <w:rPr>
          <w:szCs w:val="22"/>
          <w:rPrChange w:id="136092" w:author="Draft version 2" w:date="2020-04-03T01:44:00Z">
            <w:rPr>
              <w:szCs w:val="22"/>
            </w:rPr>
          </w:rPrChange>
        </w:rPr>
        <w:t xml:space="preserve">Reconfiguration of a </w:t>
      </w:r>
      <w:r w:rsidR="00A340A1" w:rsidRPr="004072B1">
        <w:rPr>
          <w:i/>
          <w:szCs w:val="22"/>
          <w:rPrChange w:id="136093" w:author="Draft version 2" w:date="2020-04-03T01:44:00Z">
            <w:rPr>
              <w:i/>
              <w:szCs w:val="22"/>
            </w:rPr>
          </w:rPrChange>
        </w:rPr>
        <w:t xml:space="preserve">ZP-CSI-RS-Resource </w:t>
      </w:r>
      <w:r w:rsidR="00A340A1" w:rsidRPr="004072B1">
        <w:rPr>
          <w:szCs w:val="22"/>
          <w:rPrChange w:id="136094" w:author="Draft version 2" w:date="2020-04-03T01:44:00Z">
            <w:rPr>
              <w:szCs w:val="22"/>
            </w:rPr>
          </w:rPrChange>
        </w:rPr>
        <w:t xml:space="preserve">between </w:t>
      </w:r>
      <w:r w:rsidR="00A340A1" w:rsidRPr="004072B1">
        <w:rPr>
          <w:rFonts w:ascii="Arial" w:hAnsi="Arial"/>
          <w:noProof/>
          <w:sz w:val="18"/>
          <w:szCs w:val="22"/>
          <w:rPrChange w:id="136095" w:author="Draft version 2" w:date="2020-04-03T01:44:00Z">
            <w:rPr>
              <w:rFonts w:ascii="Arial" w:hAnsi="Arial"/>
              <w:noProof/>
              <w:sz w:val="18"/>
              <w:szCs w:val="22"/>
            </w:rPr>
          </w:rPrChange>
        </w:rPr>
        <w:t xml:space="preserve">periodic </w:t>
      </w:r>
      <w:r w:rsidR="00A340A1" w:rsidRPr="004072B1">
        <w:rPr>
          <w:noProof/>
          <w:szCs w:val="22"/>
          <w:rPrChange w:id="136096" w:author="Draft version 2" w:date="2020-04-03T01:44:00Z">
            <w:rPr>
              <w:noProof/>
              <w:szCs w:val="22"/>
            </w:rPr>
          </w:rPrChange>
        </w:rPr>
        <w:t xml:space="preserve">or </w:t>
      </w:r>
      <w:r w:rsidR="00A340A1" w:rsidRPr="004072B1">
        <w:rPr>
          <w:rFonts w:ascii="Arial" w:hAnsi="Arial"/>
          <w:noProof/>
          <w:sz w:val="18"/>
          <w:szCs w:val="22"/>
          <w:rPrChange w:id="136097" w:author="Draft version 2" w:date="2020-04-03T01:44:00Z">
            <w:rPr>
              <w:rFonts w:ascii="Arial" w:hAnsi="Arial"/>
              <w:noProof/>
              <w:sz w:val="18"/>
              <w:szCs w:val="22"/>
            </w:rPr>
          </w:rPrChange>
        </w:rPr>
        <w:t>semi-persistent</w:t>
      </w:r>
      <w:r w:rsidR="00A340A1" w:rsidRPr="004072B1">
        <w:rPr>
          <w:noProof/>
          <w:szCs w:val="22"/>
          <w:rPrChange w:id="136098" w:author="Draft version 2" w:date="2020-04-03T01:44:00Z">
            <w:rPr>
              <w:noProof/>
              <w:szCs w:val="22"/>
            </w:rPr>
          </w:rPrChange>
        </w:rPr>
        <w:t xml:space="preserve"> and aperiodic </w:t>
      </w:r>
      <w:r w:rsidR="00A340A1" w:rsidRPr="004072B1">
        <w:rPr>
          <w:szCs w:val="22"/>
          <w:rPrChange w:id="136099" w:author="Draft version 2" w:date="2020-04-03T01:44:00Z">
            <w:rPr>
              <w:szCs w:val="22"/>
            </w:rPr>
          </w:rPrChange>
        </w:rPr>
        <w:t>is not supported.</w:t>
      </w:r>
    </w:p>
    <w:p w14:paraId="4388002D" w14:textId="77777777" w:rsidR="002C5D28" w:rsidRPr="004072B1" w:rsidRDefault="002C5D28" w:rsidP="002C5D28">
      <w:pPr>
        <w:pStyle w:val="TH"/>
        <w:rPr>
          <w:rPrChange w:id="136100" w:author="Draft version 2" w:date="2020-04-03T01:44:00Z">
            <w:rPr/>
          </w:rPrChange>
        </w:rPr>
      </w:pPr>
      <w:r w:rsidRPr="004072B1">
        <w:rPr>
          <w:i/>
          <w:rPrChange w:id="136101" w:author="Draft version 2" w:date="2020-04-03T01:44:00Z">
            <w:rPr>
              <w:i/>
            </w:rPr>
          </w:rPrChange>
        </w:rPr>
        <w:t>ZP-CSI-RS-Resource</w:t>
      </w:r>
      <w:r w:rsidRPr="004072B1">
        <w:rPr>
          <w:rPrChange w:id="136102" w:author="Draft version 2" w:date="2020-04-03T01:44:00Z">
            <w:rPr/>
          </w:rPrChange>
        </w:rPr>
        <w:t xml:space="preserve"> information element</w:t>
      </w:r>
    </w:p>
    <w:p w14:paraId="537B95CA" w14:textId="77777777" w:rsidR="002C5D28" w:rsidRPr="004072B1" w:rsidRDefault="002C5D28" w:rsidP="0096519C">
      <w:pPr>
        <w:pStyle w:val="PL"/>
        <w:rPr>
          <w:rPrChange w:id="136103" w:author="Draft version 2" w:date="2020-04-03T01:44:00Z">
            <w:rPr>
              <w:color w:val="808080"/>
            </w:rPr>
          </w:rPrChange>
        </w:rPr>
      </w:pPr>
      <w:r w:rsidRPr="004072B1">
        <w:rPr>
          <w:rPrChange w:id="136104" w:author="Draft version 2" w:date="2020-04-03T01:44:00Z">
            <w:rPr>
              <w:color w:val="808080"/>
            </w:rPr>
          </w:rPrChange>
        </w:rPr>
        <w:t>-- ASN1START</w:t>
      </w:r>
    </w:p>
    <w:p w14:paraId="472E3F3F" w14:textId="77777777" w:rsidR="002C5D28" w:rsidRPr="004072B1" w:rsidRDefault="002C5D28" w:rsidP="0096519C">
      <w:pPr>
        <w:pStyle w:val="PL"/>
        <w:rPr>
          <w:rPrChange w:id="136105" w:author="Draft version 2" w:date="2020-04-03T01:44:00Z">
            <w:rPr>
              <w:color w:val="808080"/>
            </w:rPr>
          </w:rPrChange>
        </w:rPr>
      </w:pPr>
      <w:r w:rsidRPr="004072B1">
        <w:rPr>
          <w:rPrChange w:id="136106" w:author="Draft version 2" w:date="2020-04-03T01:44:00Z">
            <w:rPr>
              <w:color w:val="808080"/>
            </w:rPr>
          </w:rPrChange>
        </w:rPr>
        <w:t>-- TAG-ZP-CSI-RS-RESOURCE-START</w:t>
      </w:r>
    </w:p>
    <w:p w14:paraId="543D3E0F" w14:textId="77777777" w:rsidR="002C5D28" w:rsidRPr="004072B1" w:rsidRDefault="002C5D28" w:rsidP="0096519C">
      <w:pPr>
        <w:pStyle w:val="PL"/>
        <w:rPr>
          <w:rPrChange w:id="136107" w:author="Draft version 2" w:date="2020-04-03T01:44:00Z">
            <w:rPr/>
          </w:rPrChange>
        </w:rPr>
      </w:pPr>
    </w:p>
    <w:p w14:paraId="4C82AE0C" w14:textId="77777777" w:rsidR="002C5D28" w:rsidRPr="004072B1" w:rsidRDefault="002C5D28" w:rsidP="0096519C">
      <w:pPr>
        <w:pStyle w:val="PL"/>
        <w:rPr>
          <w:rPrChange w:id="136108" w:author="Draft version 2" w:date="2020-04-03T01:44:00Z">
            <w:rPr/>
          </w:rPrChange>
        </w:rPr>
      </w:pPr>
      <w:r w:rsidRPr="004072B1">
        <w:rPr>
          <w:rPrChange w:id="136109" w:author="Draft version 2" w:date="2020-04-03T01:44:00Z">
            <w:rPr/>
          </w:rPrChange>
        </w:rPr>
        <w:t xml:space="preserve">ZP-CSI-RS-Resource ::=              </w:t>
      </w:r>
      <w:r w:rsidRPr="004072B1">
        <w:rPr>
          <w:rPrChange w:id="136110" w:author="Draft version 2" w:date="2020-04-03T01:44:00Z">
            <w:rPr>
              <w:color w:val="993366"/>
            </w:rPr>
          </w:rPrChange>
        </w:rPr>
        <w:t>SEQUENCE</w:t>
      </w:r>
      <w:r w:rsidRPr="004072B1">
        <w:rPr>
          <w:rPrChange w:id="136111" w:author="Draft version 2" w:date="2020-04-03T01:44:00Z">
            <w:rPr/>
          </w:rPrChange>
        </w:rPr>
        <w:t xml:space="preserve"> {</w:t>
      </w:r>
    </w:p>
    <w:p w14:paraId="4C5BF214" w14:textId="77777777" w:rsidR="002C5D28" w:rsidRPr="004072B1" w:rsidRDefault="002C5D28" w:rsidP="0096519C">
      <w:pPr>
        <w:pStyle w:val="PL"/>
        <w:rPr>
          <w:rPrChange w:id="136112" w:author="Draft version 2" w:date="2020-04-03T01:44:00Z">
            <w:rPr/>
          </w:rPrChange>
        </w:rPr>
      </w:pPr>
      <w:r w:rsidRPr="004072B1">
        <w:rPr>
          <w:rPrChange w:id="136113" w:author="Draft version 2" w:date="2020-04-03T01:44:00Z">
            <w:rPr/>
          </w:rPrChange>
        </w:rPr>
        <w:t xml:space="preserve">    zp-CSI-RS-ResourceId                ZP-CSI-RS-ResourceId,</w:t>
      </w:r>
    </w:p>
    <w:p w14:paraId="7E62BC6F" w14:textId="77777777" w:rsidR="002C5D28" w:rsidRPr="004072B1" w:rsidRDefault="002C5D28" w:rsidP="0096519C">
      <w:pPr>
        <w:pStyle w:val="PL"/>
        <w:rPr>
          <w:rPrChange w:id="136114" w:author="Draft version 2" w:date="2020-04-03T01:44:00Z">
            <w:rPr/>
          </w:rPrChange>
        </w:rPr>
      </w:pPr>
      <w:r w:rsidRPr="004072B1">
        <w:rPr>
          <w:rPrChange w:id="136115" w:author="Draft version 2" w:date="2020-04-03T01:44:00Z">
            <w:rPr/>
          </w:rPrChange>
        </w:rPr>
        <w:t xml:space="preserve">    resourceMapping                     CSI-RS-ResourceMapping,</w:t>
      </w:r>
    </w:p>
    <w:p w14:paraId="2CE3DFFE" w14:textId="3F6804A4" w:rsidR="002C5D28" w:rsidRPr="004072B1" w:rsidRDefault="002C5D28" w:rsidP="0096519C">
      <w:pPr>
        <w:pStyle w:val="PL"/>
        <w:rPr>
          <w:rPrChange w:id="136116" w:author="Draft version 2" w:date="2020-04-03T01:44:00Z">
            <w:rPr>
              <w:color w:val="808080"/>
            </w:rPr>
          </w:rPrChange>
        </w:rPr>
      </w:pPr>
      <w:r w:rsidRPr="004072B1">
        <w:rPr>
          <w:rPrChange w:id="136117" w:author="Draft version 2" w:date="2020-04-03T01:44:00Z">
            <w:rPr/>
          </w:rPrChange>
        </w:rPr>
        <w:t xml:space="preserve">    periodicityAndOffset                CSI-ResourcePeriodicityAndOf</w:t>
      </w:r>
      <w:r w:rsidR="003C742F" w:rsidRPr="004072B1">
        <w:rPr>
          <w:rPrChange w:id="136118" w:author="Draft version 2" w:date="2020-04-03T01:44:00Z">
            <w:rPr/>
          </w:rPrChange>
        </w:rPr>
        <w:t xml:space="preserve">fset                </w:t>
      </w:r>
      <w:r w:rsidRPr="004072B1">
        <w:rPr>
          <w:rPrChange w:id="136119" w:author="Draft version 2" w:date="2020-04-03T01:44:00Z">
            <w:rPr>
              <w:color w:val="993366"/>
            </w:rPr>
          </w:rPrChange>
        </w:rPr>
        <w:t>OPTIONAL</w:t>
      </w:r>
      <w:r w:rsidRPr="004072B1">
        <w:rPr>
          <w:rPrChange w:id="136120" w:author="Draft version 2" w:date="2020-04-03T01:44:00Z">
            <w:rPr/>
          </w:rPrChange>
        </w:rPr>
        <w:t xml:space="preserve">, </w:t>
      </w:r>
      <w:r w:rsidRPr="004072B1">
        <w:rPr>
          <w:rPrChange w:id="136121" w:author="Draft version 2" w:date="2020-04-03T01:44:00Z">
            <w:rPr>
              <w:color w:val="808080"/>
            </w:rPr>
          </w:rPrChange>
        </w:rPr>
        <w:t>--Cond PeriodicOrSemiPersistent</w:t>
      </w:r>
    </w:p>
    <w:p w14:paraId="3D14DBE1" w14:textId="77777777" w:rsidR="002C5D28" w:rsidRPr="004072B1" w:rsidRDefault="002C5D28" w:rsidP="0096519C">
      <w:pPr>
        <w:pStyle w:val="PL"/>
        <w:rPr>
          <w:rPrChange w:id="136122" w:author="Draft version 2" w:date="2020-04-03T01:44:00Z">
            <w:rPr/>
          </w:rPrChange>
        </w:rPr>
      </w:pPr>
      <w:r w:rsidRPr="004072B1">
        <w:rPr>
          <w:rPrChange w:id="136123" w:author="Draft version 2" w:date="2020-04-03T01:44:00Z">
            <w:rPr/>
          </w:rPrChange>
        </w:rPr>
        <w:t xml:space="preserve">    ...</w:t>
      </w:r>
    </w:p>
    <w:p w14:paraId="644420F3" w14:textId="77777777" w:rsidR="002C5D28" w:rsidRPr="004072B1" w:rsidRDefault="002C5D28" w:rsidP="0096519C">
      <w:pPr>
        <w:pStyle w:val="PL"/>
        <w:rPr>
          <w:rPrChange w:id="136124" w:author="Draft version 2" w:date="2020-04-03T01:44:00Z">
            <w:rPr/>
          </w:rPrChange>
        </w:rPr>
      </w:pPr>
      <w:r w:rsidRPr="004072B1">
        <w:rPr>
          <w:rPrChange w:id="136125" w:author="Draft version 2" w:date="2020-04-03T01:44:00Z">
            <w:rPr/>
          </w:rPrChange>
        </w:rPr>
        <w:t>}</w:t>
      </w:r>
    </w:p>
    <w:p w14:paraId="24B0FECB" w14:textId="77777777" w:rsidR="002C5D28" w:rsidRPr="004072B1" w:rsidRDefault="002C5D28" w:rsidP="0096519C">
      <w:pPr>
        <w:pStyle w:val="PL"/>
        <w:rPr>
          <w:rPrChange w:id="136126" w:author="Draft version 2" w:date="2020-04-03T01:44:00Z">
            <w:rPr/>
          </w:rPrChange>
        </w:rPr>
      </w:pPr>
    </w:p>
    <w:p w14:paraId="352B7688" w14:textId="77777777" w:rsidR="002C5D28" w:rsidRPr="004072B1" w:rsidRDefault="002C5D28" w:rsidP="0096519C">
      <w:pPr>
        <w:pStyle w:val="PL"/>
        <w:rPr>
          <w:rPrChange w:id="136127" w:author="Draft version 2" w:date="2020-04-03T01:44:00Z">
            <w:rPr/>
          </w:rPrChange>
        </w:rPr>
      </w:pPr>
      <w:r w:rsidRPr="004072B1">
        <w:rPr>
          <w:rPrChange w:id="136128" w:author="Draft version 2" w:date="2020-04-03T01:44:00Z">
            <w:rPr/>
          </w:rPrChange>
        </w:rPr>
        <w:t xml:space="preserve">ZP-CSI-RS-ResourceId ::=            </w:t>
      </w:r>
      <w:r w:rsidRPr="004072B1">
        <w:rPr>
          <w:rPrChange w:id="136129" w:author="Draft version 2" w:date="2020-04-03T01:44:00Z">
            <w:rPr>
              <w:color w:val="993366"/>
            </w:rPr>
          </w:rPrChange>
        </w:rPr>
        <w:t>INTEGER</w:t>
      </w:r>
      <w:r w:rsidRPr="004072B1">
        <w:rPr>
          <w:rPrChange w:id="136130" w:author="Draft version 2" w:date="2020-04-03T01:44:00Z">
            <w:rPr/>
          </w:rPrChange>
        </w:rPr>
        <w:t xml:space="preserve"> (0..maxNrofZP-CSI-RS-Resources-1)</w:t>
      </w:r>
    </w:p>
    <w:p w14:paraId="5F6F0F81" w14:textId="77777777" w:rsidR="002C5D28" w:rsidRPr="004072B1" w:rsidRDefault="002C5D28" w:rsidP="0096519C">
      <w:pPr>
        <w:pStyle w:val="PL"/>
        <w:rPr>
          <w:rPrChange w:id="136131" w:author="Draft version 2" w:date="2020-04-03T01:44:00Z">
            <w:rPr/>
          </w:rPrChange>
        </w:rPr>
      </w:pPr>
    </w:p>
    <w:p w14:paraId="42B2A85F" w14:textId="77777777" w:rsidR="002C5D28" w:rsidRPr="004072B1" w:rsidRDefault="002C5D28" w:rsidP="0096519C">
      <w:pPr>
        <w:pStyle w:val="PL"/>
        <w:rPr>
          <w:rPrChange w:id="136132" w:author="Draft version 2" w:date="2020-04-03T01:44:00Z">
            <w:rPr>
              <w:color w:val="808080"/>
            </w:rPr>
          </w:rPrChange>
        </w:rPr>
      </w:pPr>
      <w:r w:rsidRPr="004072B1">
        <w:rPr>
          <w:rPrChange w:id="136133" w:author="Draft version 2" w:date="2020-04-03T01:44:00Z">
            <w:rPr>
              <w:color w:val="808080"/>
            </w:rPr>
          </w:rPrChange>
        </w:rPr>
        <w:t>-- TAG-ZP-CSI-RS-RESOURCE-STOP</w:t>
      </w:r>
    </w:p>
    <w:p w14:paraId="5AF21C8D" w14:textId="77777777" w:rsidR="002C5D28" w:rsidRPr="004072B1" w:rsidRDefault="002C5D28" w:rsidP="0096519C">
      <w:pPr>
        <w:pStyle w:val="PL"/>
        <w:rPr>
          <w:rPrChange w:id="136134" w:author="Draft version 2" w:date="2020-04-03T01:44:00Z">
            <w:rPr>
              <w:color w:val="808080"/>
            </w:rPr>
          </w:rPrChange>
        </w:rPr>
      </w:pPr>
      <w:r w:rsidRPr="004072B1">
        <w:rPr>
          <w:rPrChange w:id="136135" w:author="Draft version 2" w:date="2020-04-03T01:44:00Z">
            <w:rPr>
              <w:color w:val="808080"/>
            </w:rPr>
          </w:rPrChange>
        </w:rPr>
        <w:t>-- ASN1STOP</w:t>
      </w:r>
    </w:p>
    <w:p w14:paraId="153E3779" w14:textId="77777777" w:rsidR="002C5D28" w:rsidRPr="004072B1" w:rsidRDefault="002C5D28" w:rsidP="002C5D28">
      <w:pPr>
        <w:rPr>
          <w:rPrChange w:id="13613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4072B1" w:rsidRDefault="002C5D28" w:rsidP="00F43D0B">
            <w:pPr>
              <w:pStyle w:val="TAH"/>
              <w:rPr>
                <w:szCs w:val="22"/>
                <w:rPrChange w:id="136137" w:author="Draft version 2" w:date="2020-04-03T01:44:00Z">
                  <w:rPr>
                    <w:szCs w:val="22"/>
                  </w:rPr>
                </w:rPrChange>
              </w:rPr>
            </w:pPr>
            <w:r w:rsidRPr="004072B1">
              <w:rPr>
                <w:i/>
                <w:szCs w:val="22"/>
                <w:rPrChange w:id="136138" w:author="Draft version 2" w:date="2020-04-03T01:44:00Z">
                  <w:rPr>
                    <w:i/>
                    <w:szCs w:val="22"/>
                  </w:rPr>
                </w:rPrChange>
              </w:rPr>
              <w:t xml:space="preserve">ZP-CSI-RS-Resource </w:t>
            </w:r>
            <w:r w:rsidRPr="004072B1">
              <w:rPr>
                <w:szCs w:val="22"/>
                <w:rPrChange w:id="136139" w:author="Draft version 2" w:date="2020-04-03T01:44:00Z">
                  <w:rPr>
                    <w:szCs w:val="22"/>
                  </w:rPr>
                </w:rPrChange>
              </w:rPr>
              <w:t>field descriptions</w:t>
            </w:r>
          </w:p>
        </w:tc>
      </w:tr>
      <w:tr w:rsidR="00936420" w:rsidRPr="004072B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4072B1" w:rsidRDefault="002C5D28" w:rsidP="00F43D0B">
            <w:pPr>
              <w:pStyle w:val="TAL"/>
              <w:rPr>
                <w:szCs w:val="22"/>
                <w:rPrChange w:id="136140" w:author="Draft version 2" w:date="2020-04-03T01:44:00Z">
                  <w:rPr>
                    <w:szCs w:val="22"/>
                  </w:rPr>
                </w:rPrChange>
              </w:rPr>
            </w:pPr>
            <w:r w:rsidRPr="004072B1">
              <w:rPr>
                <w:b/>
                <w:i/>
                <w:szCs w:val="22"/>
                <w:rPrChange w:id="136141" w:author="Draft version 2" w:date="2020-04-03T01:44:00Z">
                  <w:rPr>
                    <w:b/>
                    <w:i/>
                    <w:szCs w:val="22"/>
                  </w:rPr>
                </w:rPrChange>
              </w:rPr>
              <w:t>periodicityAndOffset</w:t>
            </w:r>
          </w:p>
          <w:p w14:paraId="0F61E093" w14:textId="232AE7AE" w:rsidR="002C5D28" w:rsidRPr="004072B1" w:rsidRDefault="002C5D28" w:rsidP="00544F6B">
            <w:pPr>
              <w:pStyle w:val="TAL"/>
              <w:rPr>
                <w:szCs w:val="22"/>
                <w:rPrChange w:id="136142" w:author="Draft version 2" w:date="2020-04-03T01:44:00Z">
                  <w:rPr>
                    <w:szCs w:val="22"/>
                  </w:rPr>
                </w:rPrChange>
              </w:rPr>
            </w:pPr>
            <w:r w:rsidRPr="004072B1">
              <w:rPr>
                <w:szCs w:val="22"/>
                <w:rPrChange w:id="136143" w:author="Draft version 2" w:date="2020-04-03T01:44:00Z">
                  <w:rPr>
                    <w:szCs w:val="22"/>
                  </w:rPr>
                </w:rPrChange>
              </w:rPr>
              <w:t xml:space="preserve">Periodicity and slot offset for periodic/semi-persistent ZP-CSI-RS (see </w:t>
            </w:r>
            <w:r w:rsidR="001634A6" w:rsidRPr="004072B1">
              <w:rPr>
                <w:szCs w:val="22"/>
                <w:rPrChange w:id="136144" w:author="Draft version 2" w:date="2020-04-03T01:44:00Z">
                  <w:rPr>
                    <w:szCs w:val="22"/>
                  </w:rPr>
                </w:rPrChange>
              </w:rPr>
              <w:t>TS 38.214 [19]</w:t>
            </w:r>
            <w:r w:rsidRPr="004072B1">
              <w:rPr>
                <w:szCs w:val="22"/>
                <w:rPrChange w:id="136145" w:author="Draft version 2" w:date="2020-04-03T01:44:00Z">
                  <w:rPr>
                    <w:szCs w:val="22"/>
                  </w:rPr>
                </w:rPrChange>
              </w:rPr>
              <w:t xml:space="preserve">, </w:t>
            </w:r>
            <w:r w:rsidR="00581EBE" w:rsidRPr="004072B1">
              <w:rPr>
                <w:szCs w:val="22"/>
                <w:rPrChange w:id="136146" w:author="Draft version 2" w:date="2020-04-03T01:44:00Z">
                  <w:rPr>
                    <w:szCs w:val="22"/>
                  </w:rPr>
                </w:rPrChange>
              </w:rPr>
              <w:t>clause</w:t>
            </w:r>
            <w:r w:rsidRPr="004072B1">
              <w:rPr>
                <w:szCs w:val="22"/>
                <w:rPrChange w:id="136147" w:author="Draft version 2" w:date="2020-04-03T01:44:00Z">
                  <w:rPr>
                    <w:szCs w:val="22"/>
                  </w:rPr>
                </w:rPrChange>
              </w:rPr>
              <w:t xml:space="preserve"> 5.1.4.2)</w:t>
            </w:r>
            <w:r w:rsidR="00544F6B" w:rsidRPr="004072B1">
              <w:rPr>
                <w:szCs w:val="22"/>
                <w:rPrChange w:id="136148" w:author="Draft version 2" w:date="2020-04-03T01:44:00Z">
                  <w:rPr>
                    <w:szCs w:val="22"/>
                  </w:rPr>
                </w:rPrChange>
              </w:rPr>
              <w:t>.</w:t>
            </w:r>
            <w:r w:rsidR="00A340A1" w:rsidRPr="004072B1">
              <w:rPr>
                <w:noProof/>
                <w:lang w:eastAsia="zh-CN"/>
                <w:rPrChange w:id="136149" w:author="Draft version 2" w:date="2020-04-03T01:44:00Z">
                  <w:rPr>
                    <w:noProof/>
                    <w:lang w:eastAsia="zh-CN"/>
                  </w:rPr>
                </w:rPrChange>
              </w:rPr>
              <w:t xml:space="preserve"> N</w:t>
            </w:r>
            <w:r w:rsidR="00A340A1" w:rsidRPr="004072B1">
              <w:rPr>
                <w:szCs w:val="22"/>
                <w:rPrChange w:id="136150" w:author="Draft version 2" w:date="2020-04-03T01:44:00Z">
                  <w:rPr>
                    <w:szCs w:val="22"/>
                  </w:rPr>
                </w:rPrChange>
              </w:rPr>
              <w:t xml:space="preserve">etwork always configures </w:t>
            </w:r>
            <w:r w:rsidR="00A340A1" w:rsidRPr="004072B1">
              <w:rPr>
                <w:rPrChange w:id="136151" w:author="Draft version 2" w:date="2020-04-03T01:44:00Z">
                  <w:rPr/>
                </w:rPrChange>
              </w:rPr>
              <w:t xml:space="preserve">the UE with a value for </w:t>
            </w:r>
            <w:r w:rsidR="00A340A1" w:rsidRPr="004072B1">
              <w:rPr>
                <w:szCs w:val="22"/>
                <w:rPrChange w:id="136152" w:author="Draft version 2" w:date="2020-04-03T01:44:00Z">
                  <w:rPr>
                    <w:szCs w:val="22"/>
                  </w:rPr>
                </w:rPrChange>
              </w:rPr>
              <w:t>this field for periodic and semi-persistent ZP-CSI-RS resource (as indicated in PDSCH-Config).</w:t>
            </w:r>
          </w:p>
        </w:tc>
      </w:tr>
      <w:tr w:rsidR="00936420" w:rsidRPr="004072B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4072B1" w:rsidRDefault="002C5D28" w:rsidP="00F43D0B">
            <w:pPr>
              <w:pStyle w:val="TAL"/>
              <w:rPr>
                <w:szCs w:val="22"/>
                <w:rPrChange w:id="136153" w:author="Draft version 2" w:date="2020-04-03T01:44:00Z">
                  <w:rPr>
                    <w:szCs w:val="22"/>
                  </w:rPr>
                </w:rPrChange>
              </w:rPr>
            </w:pPr>
            <w:r w:rsidRPr="004072B1">
              <w:rPr>
                <w:b/>
                <w:i/>
                <w:szCs w:val="22"/>
                <w:rPrChange w:id="136154" w:author="Draft version 2" w:date="2020-04-03T01:44:00Z">
                  <w:rPr>
                    <w:b/>
                    <w:i/>
                    <w:szCs w:val="22"/>
                  </w:rPr>
                </w:rPrChange>
              </w:rPr>
              <w:t>resourceMapping</w:t>
            </w:r>
          </w:p>
          <w:p w14:paraId="14803FE2" w14:textId="77777777" w:rsidR="002C5D28" w:rsidRPr="004072B1" w:rsidRDefault="002C5D28" w:rsidP="00F43D0B">
            <w:pPr>
              <w:pStyle w:val="TAL"/>
              <w:rPr>
                <w:szCs w:val="22"/>
                <w:rPrChange w:id="136155" w:author="Draft version 2" w:date="2020-04-03T01:44:00Z">
                  <w:rPr>
                    <w:szCs w:val="22"/>
                  </w:rPr>
                </w:rPrChange>
              </w:rPr>
            </w:pPr>
            <w:r w:rsidRPr="004072B1">
              <w:rPr>
                <w:szCs w:val="22"/>
                <w:rPrChange w:id="136156" w:author="Draft version 2" w:date="2020-04-03T01:44:00Z">
                  <w:rPr>
                    <w:szCs w:val="22"/>
                  </w:rPr>
                </w:rPrChange>
              </w:rPr>
              <w:t>OFDM symbol and subcarrier occupancy of the ZP-CSI-RS resource within a slot</w:t>
            </w:r>
            <w:r w:rsidR="00544F6B" w:rsidRPr="004072B1">
              <w:rPr>
                <w:szCs w:val="22"/>
                <w:rPrChange w:id="136157" w:author="Draft version 2" w:date="2020-04-03T01:44:00Z">
                  <w:rPr>
                    <w:szCs w:val="22"/>
                  </w:rPr>
                </w:rPrChange>
              </w:rPr>
              <w:t>.</w:t>
            </w:r>
          </w:p>
        </w:tc>
      </w:tr>
      <w:tr w:rsidR="002C5D28" w:rsidRPr="004072B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4072B1" w:rsidRDefault="002C5D28" w:rsidP="00F43D0B">
            <w:pPr>
              <w:pStyle w:val="TAL"/>
              <w:rPr>
                <w:szCs w:val="22"/>
                <w:rPrChange w:id="136158" w:author="Draft version 2" w:date="2020-04-03T01:44:00Z">
                  <w:rPr>
                    <w:szCs w:val="22"/>
                  </w:rPr>
                </w:rPrChange>
              </w:rPr>
            </w:pPr>
            <w:r w:rsidRPr="004072B1">
              <w:rPr>
                <w:b/>
                <w:i/>
                <w:szCs w:val="22"/>
                <w:rPrChange w:id="136159" w:author="Draft version 2" w:date="2020-04-03T01:44:00Z">
                  <w:rPr>
                    <w:b/>
                    <w:i/>
                    <w:szCs w:val="22"/>
                  </w:rPr>
                </w:rPrChange>
              </w:rPr>
              <w:t>zp-CSI-RS-ResourceId</w:t>
            </w:r>
          </w:p>
          <w:p w14:paraId="3CA2A4BF" w14:textId="77777777" w:rsidR="002C5D28" w:rsidRPr="004072B1" w:rsidRDefault="002C5D28" w:rsidP="00544F6B">
            <w:pPr>
              <w:pStyle w:val="TAL"/>
              <w:rPr>
                <w:szCs w:val="22"/>
                <w:rPrChange w:id="136160" w:author="Draft version 2" w:date="2020-04-03T01:44:00Z">
                  <w:rPr>
                    <w:szCs w:val="22"/>
                  </w:rPr>
                </w:rPrChange>
              </w:rPr>
            </w:pPr>
            <w:r w:rsidRPr="004072B1">
              <w:rPr>
                <w:szCs w:val="22"/>
                <w:rPrChange w:id="136161" w:author="Draft version 2" w:date="2020-04-03T01:44:00Z">
                  <w:rPr>
                    <w:szCs w:val="22"/>
                  </w:rPr>
                </w:rPrChange>
              </w:rPr>
              <w:t xml:space="preserve">ZP CSI-RS resource configuration ID (see </w:t>
            </w:r>
            <w:r w:rsidR="001634A6" w:rsidRPr="004072B1">
              <w:rPr>
                <w:szCs w:val="22"/>
                <w:rPrChange w:id="136162" w:author="Draft version 2" w:date="2020-04-03T01:44:00Z">
                  <w:rPr>
                    <w:szCs w:val="22"/>
                  </w:rPr>
                </w:rPrChange>
              </w:rPr>
              <w:t>TS 38.214 [19]</w:t>
            </w:r>
            <w:r w:rsidRPr="004072B1">
              <w:rPr>
                <w:szCs w:val="22"/>
                <w:rPrChange w:id="136163" w:author="Draft version 2" w:date="2020-04-03T01:44:00Z">
                  <w:rPr>
                    <w:szCs w:val="22"/>
                  </w:rPr>
                </w:rPrChange>
              </w:rPr>
              <w:t xml:space="preserve">, </w:t>
            </w:r>
            <w:r w:rsidR="00581EBE" w:rsidRPr="004072B1">
              <w:rPr>
                <w:szCs w:val="22"/>
                <w:rPrChange w:id="136164" w:author="Draft version 2" w:date="2020-04-03T01:44:00Z">
                  <w:rPr>
                    <w:szCs w:val="22"/>
                  </w:rPr>
                </w:rPrChange>
              </w:rPr>
              <w:t>clause</w:t>
            </w:r>
            <w:r w:rsidRPr="004072B1">
              <w:rPr>
                <w:szCs w:val="22"/>
                <w:rPrChange w:id="136165" w:author="Draft version 2" w:date="2020-04-03T01:44:00Z">
                  <w:rPr>
                    <w:szCs w:val="22"/>
                  </w:rPr>
                </w:rPrChange>
              </w:rPr>
              <w:t xml:space="preserve"> 5.1.4.2)</w:t>
            </w:r>
            <w:r w:rsidR="00544F6B" w:rsidRPr="004072B1">
              <w:rPr>
                <w:szCs w:val="22"/>
                <w:rPrChange w:id="136166" w:author="Draft version 2" w:date="2020-04-03T01:44:00Z">
                  <w:rPr>
                    <w:szCs w:val="22"/>
                  </w:rPr>
                </w:rPrChange>
              </w:rPr>
              <w:t>.</w:t>
            </w:r>
          </w:p>
        </w:tc>
      </w:tr>
    </w:tbl>
    <w:p w14:paraId="7534FCEF" w14:textId="77777777" w:rsidR="00A340A1" w:rsidRPr="004072B1" w:rsidRDefault="00A340A1" w:rsidP="00A340A1">
      <w:pPr>
        <w:rPr>
          <w:rFonts w:eastAsia="MS Mincho"/>
          <w:rPrChange w:id="136167"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455C1838" w14:textId="77777777" w:rsidTr="00967529">
        <w:tc>
          <w:tcPr>
            <w:tcW w:w="4027" w:type="dxa"/>
            <w:hideMark/>
          </w:tcPr>
          <w:p w14:paraId="0CD85CF4" w14:textId="77777777" w:rsidR="00A340A1" w:rsidRPr="004072B1" w:rsidRDefault="00A340A1" w:rsidP="00852D09">
            <w:pPr>
              <w:pStyle w:val="TAH"/>
              <w:rPr>
                <w:noProof/>
                <w:rPrChange w:id="136168" w:author="Draft version 2" w:date="2020-04-03T01:44:00Z">
                  <w:rPr>
                    <w:noProof/>
                  </w:rPr>
                </w:rPrChange>
              </w:rPr>
            </w:pPr>
            <w:r w:rsidRPr="004072B1">
              <w:rPr>
                <w:noProof/>
                <w:rPrChange w:id="136169" w:author="Draft version 2" w:date="2020-04-03T01:44:00Z">
                  <w:rPr>
                    <w:noProof/>
                  </w:rPr>
                </w:rPrChange>
              </w:rPr>
              <w:t>Conditional Presence</w:t>
            </w:r>
          </w:p>
        </w:tc>
        <w:tc>
          <w:tcPr>
            <w:tcW w:w="10146" w:type="dxa"/>
            <w:hideMark/>
          </w:tcPr>
          <w:p w14:paraId="6372C77E" w14:textId="77777777" w:rsidR="00A340A1" w:rsidRPr="004072B1" w:rsidRDefault="00A340A1" w:rsidP="00852D09">
            <w:pPr>
              <w:pStyle w:val="TAH"/>
              <w:rPr>
                <w:noProof/>
                <w:rPrChange w:id="136170" w:author="Draft version 2" w:date="2020-04-03T01:44:00Z">
                  <w:rPr>
                    <w:noProof/>
                  </w:rPr>
                </w:rPrChange>
              </w:rPr>
            </w:pPr>
            <w:r w:rsidRPr="004072B1">
              <w:rPr>
                <w:noProof/>
                <w:rPrChange w:id="136171" w:author="Draft version 2" w:date="2020-04-03T01:44:00Z">
                  <w:rPr>
                    <w:noProof/>
                  </w:rPr>
                </w:rPrChange>
              </w:rPr>
              <w:t>Explanation</w:t>
            </w:r>
          </w:p>
        </w:tc>
      </w:tr>
      <w:tr w:rsidR="00A340A1" w:rsidRPr="004072B1" w14:paraId="6C98A450" w14:textId="77777777" w:rsidTr="00967529">
        <w:tc>
          <w:tcPr>
            <w:tcW w:w="4027" w:type="dxa"/>
            <w:hideMark/>
          </w:tcPr>
          <w:p w14:paraId="791A0850" w14:textId="77777777" w:rsidR="00A340A1" w:rsidRPr="004072B1" w:rsidRDefault="00A340A1" w:rsidP="00852D09">
            <w:pPr>
              <w:pStyle w:val="TAL"/>
              <w:rPr>
                <w:i/>
                <w:noProof/>
                <w:rPrChange w:id="136172" w:author="Draft version 2" w:date="2020-04-03T01:44:00Z">
                  <w:rPr>
                    <w:i/>
                    <w:noProof/>
                  </w:rPr>
                </w:rPrChange>
              </w:rPr>
            </w:pPr>
            <w:r w:rsidRPr="004072B1">
              <w:rPr>
                <w:i/>
                <w:noProof/>
                <w:rPrChange w:id="136173" w:author="Draft version 2" w:date="2020-04-03T01:44:00Z">
                  <w:rPr>
                    <w:i/>
                    <w:noProof/>
                  </w:rPr>
                </w:rPrChange>
              </w:rPr>
              <w:t>PeriodicOrSemiPersistent</w:t>
            </w:r>
          </w:p>
        </w:tc>
        <w:tc>
          <w:tcPr>
            <w:tcW w:w="10146" w:type="dxa"/>
            <w:hideMark/>
          </w:tcPr>
          <w:p w14:paraId="76BDDB72" w14:textId="77777777" w:rsidR="00A340A1" w:rsidRPr="004072B1" w:rsidRDefault="00A340A1" w:rsidP="00852D09">
            <w:pPr>
              <w:pStyle w:val="TAL"/>
              <w:rPr>
                <w:noProof/>
                <w:rPrChange w:id="136174" w:author="Draft version 2" w:date="2020-04-03T01:44:00Z">
                  <w:rPr>
                    <w:noProof/>
                  </w:rPr>
                </w:rPrChange>
              </w:rPr>
            </w:pPr>
            <w:r w:rsidRPr="004072B1">
              <w:rPr>
                <w:noProof/>
                <w:rPrChange w:id="136175" w:author="Draft version 2" w:date="2020-04-03T01:44:00Z">
                  <w:rPr>
                    <w:noProof/>
                  </w:rPr>
                </w:rPrChange>
              </w:rPr>
              <w:t xml:space="preserve">The field is optionally present, Need M, for periodic and semi-persistent ZP-CSI-RS-Resources (as indicated in </w:t>
            </w:r>
            <w:r w:rsidRPr="004072B1">
              <w:rPr>
                <w:rPrChange w:id="136176" w:author="Draft version 2" w:date="2020-04-03T01:44:00Z">
                  <w:rPr/>
                </w:rPrChange>
              </w:rPr>
              <w:t>PDSCH-Config</w:t>
            </w:r>
            <w:r w:rsidRPr="004072B1">
              <w:rPr>
                <w:noProof/>
                <w:rPrChange w:id="136177" w:author="Draft version 2" w:date="2020-04-03T01:44:00Z">
                  <w:rPr>
                    <w:noProof/>
                  </w:rPr>
                </w:rPrChange>
              </w:rPr>
              <w:t>). The field is absent otherwise.</w:t>
            </w:r>
          </w:p>
        </w:tc>
      </w:tr>
    </w:tbl>
    <w:p w14:paraId="28E0DE67" w14:textId="77777777" w:rsidR="002C5D28" w:rsidRPr="004072B1" w:rsidRDefault="002C5D28" w:rsidP="002C5D28">
      <w:pPr>
        <w:rPr>
          <w:rPrChange w:id="136178" w:author="Draft version 2" w:date="2020-04-03T01:44:00Z">
            <w:rPr/>
          </w:rPrChange>
        </w:rPr>
      </w:pPr>
    </w:p>
    <w:p w14:paraId="55C0E6B7" w14:textId="77777777" w:rsidR="002C5D28" w:rsidRPr="004072B1" w:rsidRDefault="002C5D28" w:rsidP="002C5D28">
      <w:pPr>
        <w:pStyle w:val="Heading4"/>
        <w:rPr>
          <w:rPrChange w:id="136179" w:author="Draft version 2" w:date="2020-04-03T01:44:00Z">
            <w:rPr/>
          </w:rPrChange>
        </w:rPr>
      </w:pPr>
      <w:bookmarkStart w:id="136180" w:name="_Toc20426142"/>
      <w:bookmarkStart w:id="136181" w:name="_Toc29321539"/>
      <w:bookmarkStart w:id="136182" w:name="_Toc36757330"/>
      <w:r w:rsidRPr="004072B1">
        <w:rPr>
          <w:rPrChange w:id="136183" w:author="Draft version 2" w:date="2020-04-03T01:44:00Z">
            <w:rPr/>
          </w:rPrChange>
        </w:rPr>
        <w:t>–</w:t>
      </w:r>
      <w:r w:rsidRPr="004072B1">
        <w:rPr>
          <w:rPrChange w:id="136184" w:author="Draft version 2" w:date="2020-04-03T01:44:00Z">
            <w:rPr/>
          </w:rPrChange>
        </w:rPr>
        <w:tab/>
      </w:r>
      <w:r w:rsidRPr="004072B1">
        <w:rPr>
          <w:i/>
          <w:rPrChange w:id="136185" w:author="Draft version 2" w:date="2020-04-03T01:44:00Z">
            <w:rPr>
              <w:i/>
            </w:rPr>
          </w:rPrChange>
        </w:rPr>
        <w:t>ZP-CSI-RS-ResourceSet</w:t>
      </w:r>
      <w:bookmarkEnd w:id="136180"/>
      <w:bookmarkEnd w:id="136181"/>
      <w:bookmarkEnd w:id="136182"/>
    </w:p>
    <w:p w14:paraId="645FD764" w14:textId="2062A512" w:rsidR="002C5D28" w:rsidRPr="004072B1" w:rsidRDefault="002C5D28" w:rsidP="002C5D28">
      <w:pPr>
        <w:rPr>
          <w:rPrChange w:id="136186" w:author="Draft version 2" w:date="2020-04-03T01:44:00Z">
            <w:rPr/>
          </w:rPrChange>
        </w:rPr>
      </w:pPr>
      <w:r w:rsidRPr="004072B1">
        <w:rPr>
          <w:rPrChange w:id="136187" w:author="Draft version 2" w:date="2020-04-03T01:44:00Z">
            <w:rPr/>
          </w:rPrChange>
        </w:rPr>
        <w:t xml:space="preserve">The IE </w:t>
      </w:r>
      <w:r w:rsidRPr="004072B1">
        <w:rPr>
          <w:i/>
          <w:rPrChange w:id="136188" w:author="Draft version 2" w:date="2020-04-03T01:44:00Z">
            <w:rPr>
              <w:i/>
            </w:rPr>
          </w:rPrChange>
        </w:rPr>
        <w:t>ZP-CSI-RS-ResourceSet</w:t>
      </w:r>
      <w:r w:rsidRPr="004072B1">
        <w:rPr>
          <w:rPrChange w:id="136189" w:author="Draft version 2" w:date="2020-04-03T01:44:00Z">
            <w:rPr/>
          </w:rPrChange>
        </w:rPr>
        <w:t xml:space="preserve"> refers to a set of </w:t>
      </w:r>
      <w:r w:rsidRPr="004072B1">
        <w:rPr>
          <w:i/>
          <w:rPrChange w:id="136190" w:author="Draft version 2" w:date="2020-04-03T01:44:00Z">
            <w:rPr>
              <w:i/>
            </w:rPr>
          </w:rPrChange>
        </w:rPr>
        <w:t>ZP-CSI-RS-Resources</w:t>
      </w:r>
      <w:r w:rsidRPr="004072B1">
        <w:rPr>
          <w:rPrChange w:id="136191" w:author="Draft version 2" w:date="2020-04-03T01:44:00Z">
            <w:rPr/>
          </w:rPrChange>
        </w:rPr>
        <w:t xml:space="preserve"> using their </w:t>
      </w:r>
      <w:r w:rsidRPr="004072B1">
        <w:rPr>
          <w:i/>
          <w:rPrChange w:id="136192" w:author="Draft version 2" w:date="2020-04-03T01:44:00Z">
            <w:rPr>
              <w:i/>
            </w:rPr>
          </w:rPrChange>
        </w:rPr>
        <w:t>ZP-CSI-RS-ResourceId</w:t>
      </w:r>
      <w:r w:rsidRPr="004072B1">
        <w:rPr>
          <w:rPrChange w:id="136193" w:author="Draft version 2" w:date="2020-04-03T01:44:00Z">
            <w:rPr/>
          </w:rPrChange>
        </w:rPr>
        <w:t>s.</w:t>
      </w:r>
    </w:p>
    <w:p w14:paraId="4BD6FA28" w14:textId="77777777" w:rsidR="002C5D28" w:rsidRPr="004072B1" w:rsidRDefault="002C5D28" w:rsidP="002C5D28">
      <w:pPr>
        <w:pStyle w:val="TH"/>
        <w:rPr>
          <w:rPrChange w:id="136194" w:author="Draft version 2" w:date="2020-04-03T01:44:00Z">
            <w:rPr/>
          </w:rPrChange>
        </w:rPr>
      </w:pPr>
      <w:r w:rsidRPr="004072B1">
        <w:rPr>
          <w:i/>
          <w:rPrChange w:id="136195" w:author="Draft version 2" w:date="2020-04-03T01:44:00Z">
            <w:rPr>
              <w:i/>
            </w:rPr>
          </w:rPrChange>
        </w:rPr>
        <w:t>ZP-CSI-RS-ResourceSet</w:t>
      </w:r>
      <w:r w:rsidRPr="004072B1">
        <w:rPr>
          <w:rPrChange w:id="136196" w:author="Draft version 2" w:date="2020-04-03T01:44:00Z">
            <w:rPr/>
          </w:rPrChange>
        </w:rPr>
        <w:t xml:space="preserve"> information element</w:t>
      </w:r>
    </w:p>
    <w:p w14:paraId="1147C0C7" w14:textId="77777777" w:rsidR="002C5D28" w:rsidRPr="004072B1" w:rsidRDefault="002C5D28" w:rsidP="0096519C">
      <w:pPr>
        <w:pStyle w:val="PL"/>
        <w:rPr>
          <w:rPrChange w:id="136197" w:author="Draft version 2" w:date="2020-04-03T01:44:00Z">
            <w:rPr>
              <w:color w:val="808080"/>
            </w:rPr>
          </w:rPrChange>
        </w:rPr>
      </w:pPr>
      <w:r w:rsidRPr="004072B1">
        <w:rPr>
          <w:rPrChange w:id="136198" w:author="Draft version 2" w:date="2020-04-03T01:44:00Z">
            <w:rPr>
              <w:color w:val="808080"/>
            </w:rPr>
          </w:rPrChange>
        </w:rPr>
        <w:t>-- ASN1START</w:t>
      </w:r>
    </w:p>
    <w:p w14:paraId="08BB4985" w14:textId="77777777" w:rsidR="002C5D28" w:rsidRPr="004072B1" w:rsidRDefault="002C5D28" w:rsidP="0096519C">
      <w:pPr>
        <w:pStyle w:val="PL"/>
        <w:rPr>
          <w:rPrChange w:id="136199" w:author="Draft version 2" w:date="2020-04-03T01:44:00Z">
            <w:rPr>
              <w:color w:val="808080"/>
            </w:rPr>
          </w:rPrChange>
        </w:rPr>
      </w:pPr>
      <w:r w:rsidRPr="004072B1">
        <w:rPr>
          <w:rPrChange w:id="136200" w:author="Draft version 2" w:date="2020-04-03T01:44:00Z">
            <w:rPr>
              <w:color w:val="808080"/>
            </w:rPr>
          </w:rPrChange>
        </w:rPr>
        <w:t>-- TAG-ZP-CSI-RS-RESOURCESET-START</w:t>
      </w:r>
    </w:p>
    <w:p w14:paraId="140021C6" w14:textId="77777777" w:rsidR="002C5D28" w:rsidRPr="004072B1" w:rsidRDefault="002C5D28" w:rsidP="0096519C">
      <w:pPr>
        <w:pStyle w:val="PL"/>
        <w:rPr>
          <w:rPrChange w:id="136201" w:author="Draft version 2" w:date="2020-04-03T01:44:00Z">
            <w:rPr/>
          </w:rPrChange>
        </w:rPr>
      </w:pPr>
    </w:p>
    <w:p w14:paraId="641C7415" w14:textId="77777777" w:rsidR="002C5D28" w:rsidRPr="004072B1" w:rsidRDefault="002C5D28" w:rsidP="0096519C">
      <w:pPr>
        <w:pStyle w:val="PL"/>
        <w:rPr>
          <w:rPrChange w:id="136202" w:author="Draft version 2" w:date="2020-04-03T01:44:00Z">
            <w:rPr/>
          </w:rPrChange>
        </w:rPr>
      </w:pPr>
      <w:r w:rsidRPr="004072B1">
        <w:rPr>
          <w:rPrChange w:id="136203" w:author="Draft version 2" w:date="2020-04-03T01:44:00Z">
            <w:rPr/>
          </w:rPrChange>
        </w:rPr>
        <w:lastRenderedPageBreak/>
        <w:t xml:space="preserve">ZP-CSI-RS-ResourceSet ::=           </w:t>
      </w:r>
      <w:r w:rsidRPr="004072B1">
        <w:rPr>
          <w:rPrChange w:id="136204" w:author="Draft version 2" w:date="2020-04-03T01:44:00Z">
            <w:rPr>
              <w:color w:val="993366"/>
            </w:rPr>
          </w:rPrChange>
        </w:rPr>
        <w:t>SEQUENCE</w:t>
      </w:r>
      <w:r w:rsidRPr="004072B1">
        <w:rPr>
          <w:rPrChange w:id="136205" w:author="Draft version 2" w:date="2020-04-03T01:44:00Z">
            <w:rPr/>
          </w:rPrChange>
        </w:rPr>
        <w:t xml:space="preserve"> {</w:t>
      </w:r>
    </w:p>
    <w:p w14:paraId="329E2A96" w14:textId="77777777" w:rsidR="002C5D28" w:rsidRPr="004072B1" w:rsidRDefault="002C5D28" w:rsidP="0096519C">
      <w:pPr>
        <w:pStyle w:val="PL"/>
        <w:rPr>
          <w:rPrChange w:id="136206" w:author="Draft version 2" w:date="2020-04-03T01:44:00Z">
            <w:rPr/>
          </w:rPrChange>
        </w:rPr>
      </w:pPr>
      <w:r w:rsidRPr="004072B1">
        <w:rPr>
          <w:rPrChange w:id="136207" w:author="Draft version 2" w:date="2020-04-03T01:44:00Z">
            <w:rPr/>
          </w:rPrChange>
        </w:rPr>
        <w:t xml:space="preserve">    zp-CSI-RS-ResourceSetId             ZP-CSI-RS-ResourceSetId,</w:t>
      </w:r>
    </w:p>
    <w:p w14:paraId="78D497FA" w14:textId="77777777" w:rsidR="002C5D28" w:rsidRPr="004072B1" w:rsidRDefault="002C5D28" w:rsidP="0096519C">
      <w:pPr>
        <w:pStyle w:val="PL"/>
        <w:rPr>
          <w:rPrChange w:id="136208" w:author="Draft version 2" w:date="2020-04-03T01:44:00Z">
            <w:rPr/>
          </w:rPrChange>
        </w:rPr>
      </w:pPr>
      <w:r w:rsidRPr="004072B1">
        <w:rPr>
          <w:rPrChange w:id="136209" w:author="Draft version 2" w:date="2020-04-03T01:44:00Z">
            <w:rPr/>
          </w:rPrChange>
        </w:rPr>
        <w:t xml:space="preserve">    zp-CSI-RS-ResourceIdList            </w:t>
      </w:r>
      <w:r w:rsidRPr="004072B1">
        <w:rPr>
          <w:rPrChange w:id="136210" w:author="Draft version 2" w:date="2020-04-03T01:44:00Z">
            <w:rPr>
              <w:color w:val="993366"/>
            </w:rPr>
          </w:rPrChange>
        </w:rPr>
        <w:t>SEQUENCE</w:t>
      </w:r>
      <w:r w:rsidRPr="004072B1">
        <w:rPr>
          <w:rPrChange w:id="136211" w:author="Draft version 2" w:date="2020-04-03T01:44:00Z">
            <w:rPr/>
          </w:rPrChange>
        </w:rPr>
        <w:t xml:space="preserve"> (</w:t>
      </w:r>
      <w:r w:rsidRPr="004072B1">
        <w:rPr>
          <w:rPrChange w:id="136212" w:author="Draft version 2" w:date="2020-04-03T01:44:00Z">
            <w:rPr>
              <w:color w:val="993366"/>
            </w:rPr>
          </w:rPrChange>
        </w:rPr>
        <w:t>SIZE</w:t>
      </w:r>
      <w:r w:rsidRPr="004072B1">
        <w:rPr>
          <w:rPrChange w:id="136213" w:author="Draft version 2" w:date="2020-04-03T01:44:00Z">
            <w:rPr/>
          </w:rPrChange>
        </w:rPr>
        <w:t>(1..maxNrofZP-CSI-RS-ResourcesPerSet))</w:t>
      </w:r>
      <w:r w:rsidRPr="004072B1">
        <w:rPr>
          <w:rPrChange w:id="136214" w:author="Draft version 2" w:date="2020-04-03T01:44:00Z">
            <w:rPr>
              <w:color w:val="993366"/>
            </w:rPr>
          </w:rPrChange>
        </w:rPr>
        <w:t xml:space="preserve"> OF</w:t>
      </w:r>
      <w:r w:rsidRPr="004072B1">
        <w:rPr>
          <w:rPrChange w:id="136215" w:author="Draft version 2" w:date="2020-04-03T01:44:00Z">
            <w:rPr/>
          </w:rPrChange>
        </w:rPr>
        <w:t xml:space="preserve"> ZP-CSI-RS-ResourceId,</w:t>
      </w:r>
    </w:p>
    <w:p w14:paraId="0ED749B5" w14:textId="77777777" w:rsidR="002C5D28" w:rsidRPr="004072B1" w:rsidRDefault="002C5D28" w:rsidP="0096519C">
      <w:pPr>
        <w:pStyle w:val="PL"/>
        <w:rPr>
          <w:rPrChange w:id="136216" w:author="Draft version 2" w:date="2020-04-03T01:44:00Z">
            <w:rPr/>
          </w:rPrChange>
        </w:rPr>
      </w:pPr>
      <w:r w:rsidRPr="004072B1">
        <w:rPr>
          <w:rPrChange w:id="136217" w:author="Draft version 2" w:date="2020-04-03T01:44:00Z">
            <w:rPr/>
          </w:rPrChange>
        </w:rPr>
        <w:t xml:space="preserve">    ...</w:t>
      </w:r>
    </w:p>
    <w:p w14:paraId="74337034" w14:textId="77777777" w:rsidR="002C5D28" w:rsidRPr="004072B1" w:rsidRDefault="002C5D28" w:rsidP="0096519C">
      <w:pPr>
        <w:pStyle w:val="PL"/>
        <w:rPr>
          <w:rPrChange w:id="136218" w:author="Draft version 2" w:date="2020-04-03T01:44:00Z">
            <w:rPr/>
          </w:rPrChange>
        </w:rPr>
      </w:pPr>
      <w:r w:rsidRPr="004072B1">
        <w:rPr>
          <w:rPrChange w:id="136219" w:author="Draft version 2" w:date="2020-04-03T01:44:00Z">
            <w:rPr/>
          </w:rPrChange>
        </w:rPr>
        <w:t>}</w:t>
      </w:r>
    </w:p>
    <w:p w14:paraId="746477B8" w14:textId="77777777" w:rsidR="002C5D28" w:rsidRPr="004072B1" w:rsidRDefault="002C5D28" w:rsidP="0096519C">
      <w:pPr>
        <w:pStyle w:val="PL"/>
        <w:rPr>
          <w:rPrChange w:id="136220" w:author="Draft version 2" w:date="2020-04-03T01:44:00Z">
            <w:rPr/>
          </w:rPrChange>
        </w:rPr>
      </w:pPr>
    </w:p>
    <w:p w14:paraId="4D51BF5C" w14:textId="77777777" w:rsidR="002C5D28" w:rsidRPr="004072B1" w:rsidRDefault="002C5D28" w:rsidP="0096519C">
      <w:pPr>
        <w:pStyle w:val="PL"/>
        <w:rPr>
          <w:rPrChange w:id="136221" w:author="Draft version 2" w:date="2020-04-03T01:44:00Z">
            <w:rPr>
              <w:color w:val="808080"/>
            </w:rPr>
          </w:rPrChange>
        </w:rPr>
      </w:pPr>
      <w:r w:rsidRPr="004072B1">
        <w:rPr>
          <w:rPrChange w:id="136222" w:author="Draft version 2" w:date="2020-04-03T01:44:00Z">
            <w:rPr>
              <w:color w:val="808080"/>
            </w:rPr>
          </w:rPrChange>
        </w:rPr>
        <w:t>-- TAG-ZP-CSI-RS-RESOURCESET-STOP</w:t>
      </w:r>
    </w:p>
    <w:p w14:paraId="54270D74" w14:textId="77777777" w:rsidR="00F95F2F" w:rsidRPr="004072B1" w:rsidRDefault="002C5D28" w:rsidP="0096519C">
      <w:pPr>
        <w:pStyle w:val="PL"/>
        <w:rPr>
          <w:rPrChange w:id="136223" w:author="Draft version 2" w:date="2020-04-03T01:44:00Z">
            <w:rPr>
              <w:color w:val="808080"/>
            </w:rPr>
          </w:rPrChange>
        </w:rPr>
      </w:pPr>
      <w:r w:rsidRPr="004072B1">
        <w:rPr>
          <w:rPrChange w:id="136224" w:author="Draft version 2" w:date="2020-04-03T01:44:00Z">
            <w:rPr>
              <w:color w:val="808080"/>
            </w:rPr>
          </w:rPrChange>
        </w:rPr>
        <w:t>-- ASN1STOP</w:t>
      </w:r>
    </w:p>
    <w:p w14:paraId="793BFD98" w14:textId="77777777" w:rsidR="002C5D28" w:rsidRPr="004072B1" w:rsidRDefault="002C5D28" w:rsidP="002C5D28">
      <w:pPr>
        <w:rPr>
          <w:rPrChange w:id="13622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4072B1" w:rsidRDefault="002C5D28" w:rsidP="00F43D0B">
            <w:pPr>
              <w:pStyle w:val="TAH"/>
              <w:rPr>
                <w:szCs w:val="22"/>
                <w:rPrChange w:id="136226" w:author="Draft version 2" w:date="2020-04-03T01:44:00Z">
                  <w:rPr>
                    <w:szCs w:val="22"/>
                  </w:rPr>
                </w:rPrChange>
              </w:rPr>
            </w:pPr>
            <w:r w:rsidRPr="004072B1">
              <w:rPr>
                <w:i/>
                <w:szCs w:val="22"/>
                <w:rPrChange w:id="136227" w:author="Draft version 2" w:date="2020-04-03T01:44:00Z">
                  <w:rPr>
                    <w:i/>
                    <w:szCs w:val="22"/>
                  </w:rPr>
                </w:rPrChange>
              </w:rPr>
              <w:t xml:space="preserve">ZP-CSI-RS-ResourceSet </w:t>
            </w:r>
            <w:r w:rsidRPr="004072B1">
              <w:rPr>
                <w:szCs w:val="22"/>
                <w:rPrChange w:id="136228" w:author="Draft version 2" w:date="2020-04-03T01:44:00Z">
                  <w:rPr>
                    <w:szCs w:val="22"/>
                  </w:rPr>
                </w:rPrChange>
              </w:rPr>
              <w:t>field descriptions</w:t>
            </w:r>
          </w:p>
        </w:tc>
      </w:tr>
      <w:tr w:rsidR="002C5D28" w:rsidRPr="004072B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4072B1" w:rsidRDefault="002C5D28" w:rsidP="00F43D0B">
            <w:pPr>
              <w:pStyle w:val="TAL"/>
              <w:rPr>
                <w:szCs w:val="22"/>
                <w:rPrChange w:id="136229" w:author="Draft version 2" w:date="2020-04-03T01:44:00Z">
                  <w:rPr>
                    <w:szCs w:val="22"/>
                  </w:rPr>
                </w:rPrChange>
              </w:rPr>
            </w:pPr>
            <w:r w:rsidRPr="004072B1">
              <w:rPr>
                <w:b/>
                <w:i/>
                <w:szCs w:val="22"/>
                <w:rPrChange w:id="136230" w:author="Draft version 2" w:date="2020-04-03T01:44:00Z">
                  <w:rPr>
                    <w:b/>
                    <w:i/>
                    <w:szCs w:val="22"/>
                  </w:rPr>
                </w:rPrChange>
              </w:rPr>
              <w:t>zp-CSI-RS-ResourceIdList</w:t>
            </w:r>
          </w:p>
          <w:p w14:paraId="473F75F1" w14:textId="77777777" w:rsidR="002C5D28" w:rsidRPr="004072B1" w:rsidRDefault="002C5D28" w:rsidP="00F43D0B">
            <w:pPr>
              <w:pStyle w:val="TAL"/>
              <w:rPr>
                <w:szCs w:val="22"/>
                <w:rPrChange w:id="136231" w:author="Draft version 2" w:date="2020-04-03T01:44:00Z">
                  <w:rPr>
                    <w:szCs w:val="22"/>
                  </w:rPr>
                </w:rPrChange>
              </w:rPr>
            </w:pPr>
            <w:r w:rsidRPr="004072B1">
              <w:rPr>
                <w:szCs w:val="22"/>
                <w:rPrChange w:id="136232" w:author="Draft version 2" w:date="2020-04-03T01:44:00Z">
                  <w:rPr>
                    <w:szCs w:val="22"/>
                  </w:rPr>
                </w:rPrChange>
              </w:rPr>
              <w:t xml:space="preserve">The list of </w:t>
            </w:r>
            <w:r w:rsidRPr="004072B1">
              <w:rPr>
                <w:i/>
                <w:szCs w:val="22"/>
                <w:rPrChange w:id="136233" w:author="Draft version 2" w:date="2020-04-03T01:44:00Z">
                  <w:rPr>
                    <w:i/>
                    <w:szCs w:val="22"/>
                  </w:rPr>
                </w:rPrChange>
              </w:rPr>
              <w:t>ZP-CSI-RS-ResourceId</w:t>
            </w:r>
            <w:r w:rsidRPr="004072B1">
              <w:rPr>
                <w:szCs w:val="22"/>
                <w:rPrChange w:id="136234" w:author="Draft version 2" w:date="2020-04-03T01:44:00Z">
                  <w:rPr>
                    <w:szCs w:val="22"/>
                  </w:rPr>
                </w:rPrChange>
              </w:rPr>
              <w:t xml:space="preserve"> identifying the </w:t>
            </w:r>
            <w:r w:rsidRPr="004072B1">
              <w:rPr>
                <w:i/>
                <w:szCs w:val="22"/>
                <w:rPrChange w:id="136235" w:author="Draft version 2" w:date="2020-04-03T01:44:00Z">
                  <w:rPr>
                    <w:i/>
                    <w:szCs w:val="22"/>
                  </w:rPr>
                </w:rPrChange>
              </w:rPr>
              <w:t>ZP-CSI-RS-Resource</w:t>
            </w:r>
            <w:r w:rsidRPr="004072B1">
              <w:rPr>
                <w:szCs w:val="22"/>
                <w:rPrChange w:id="136236" w:author="Draft version 2" w:date="2020-04-03T01:44:00Z">
                  <w:rPr>
                    <w:szCs w:val="22"/>
                  </w:rPr>
                </w:rPrChange>
              </w:rPr>
              <w:t xml:space="preserve"> elements belonging to this set.</w:t>
            </w:r>
          </w:p>
        </w:tc>
      </w:tr>
    </w:tbl>
    <w:p w14:paraId="5886862F" w14:textId="77777777" w:rsidR="002C5D28" w:rsidRPr="004072B1" w:rsidRDefault="002C5D28" w:rsidP="002C5D28">
      <w:pPr>
        <w:rPr>
          <w:rPrChange w:id="136237" w:author="Draft version 2" w:date="2020-04-03T01:44:00Z">
            <w:rPr/>
          </w:rPrChange>
        </w:rPr>
      </w:pPr>
    </w:p>
    <w:p w14:paraId="3BD6A87E" w14:textId="77777777" w:rsidR="002C5D28" w:rsidRPr="004072B1" w:rsidRDefault="002C5D28" w:rsidP="002C5D28">
      <w:pPr>
        <w:pStyle w:val="Heading4"/>
        <w:rPr>
          <w:rPrChange w:id="136238" w:author="Draft version 2" w:date="2020-04-03T01:44:00Z">
            <w:rPr/>
          </w:rPrChange>
        </w:rPr>
      </w:pPr>
      <w:bookmarkStart w:id="136239" w:name="_Toc20426143"/>
      <w:bookmarkStart w:id="136240" w:name="_Toc29321540"/>
      <w:bookmarkStart w:id="136241" w:name="_Toc36757331"/>
      <w:r w:rsidRPr="004072B1">
        <w:rPr>
          <w:rPrChange w:id="136242" w:author="Draft version 2" w:date="2020-04-03T01:44:00Z">
            <w:rPr/>
          </w:rPrChange>
        </w:rPr>
        <w:t>–</w:t>
      </w:r>
      <w:r w:rsidRPr="004072B1">
        <w:rPr>
          <w:rPrChange w:id="136243" w:author="Draft version 2" w:date="2020-04-03T01:44:00Z">
            <w:rPr/>
          </w:rPrChange>
        </w:rPr>
        <w:tab/>
      </w:r>
      <w:r w:rsidRPr="004072B1">
        <w:rPr>
          <w:i/>
          <w:rPrChange w:id="136244" w:author="Draft version 2" w:date="2020-04-03T01:44:00Z">
            <w:rPr>
              <w:i/>
            </w:rPr>
          </w:rPrChange>
        </w:rPr>
        <w:t>ZP-CSI-RS-ResourceSetId</w:t>
      </w:r>
      <w:bookmarkEnd w:id="136239"/>
      <w:bookmarkEnd w:id="136240"/>
      <w:bookmarkEnd w:id="136241"/>
    </w:p>
    <w:p w14:paraId="350AC76F" w14:textId="77777777" w:rsidR="002C5D28" w:rsidRPr="004072B1" w:rsidRDefault="002C5D28" w:rsidP="002C5D28">
      <w:pPr>
        <w:rPr>
          <w:rPrChange w:id="136245" w:author="Draft version 2" w:date="2020-04-03T01:44:00Z">
            <w:rPr/>
          </w:rPrChange>
        </w:rPr>
      </w:pPr>
      <w:r w:rsidRPr="004072B1">
        <w:rPr>
          <w:rPrChange w:id="136246" w:author="Draft version 2" w:date="2020-04-03T01:44:00Z">
            <w:rPr/>
          </w:rPrChange>
        </w:rPr>
        <w:t xml:space="preserve">The IE </w:t>
      </w:r>
      <w:r w:rsidRPr="004072B1">
        <w:rPr>
          <w:i/>
          <w:rPrChange w:id="136247" w:author="Draft version 2" w:date="2020-04-03T01:44:00Z">
            <w:rPr>
              <w:i/>
            </w:rPr>
          </w:rPrChange>
        </w:rPr>
        <w:t>ZP-CSI-RS-ResourceSetId</w:t>
      </w:r>
      <w:r w:rsidRPr="004072B1">
        <w:rPr>
          <w:rPrChange w:id="136248" w:author="Draft version 2" w:date="2020-04-03T01:44:00Z">
            <w:rPr/>
          </w:rPrChange>
        </w:rPr>
        <w:t xml:space="preserve"> identifies a </w:t>
      </w:r>
      <w:r w:rsidRPr="004072B1">
        <w:rPr>
          <w:i/>
          <w:rPrChange w:id="136249" w:author="Draft version 2" w:date="2020-04-03T01:44:00Z">
            <w:rPr>
              <w:i/>
            </w:rPr>
          </w:rPrChange>
        </w:rPr>
        <w:t>ZP-CSI-RS-ResourceSet</w:t>
      </w:r>
      <w:r w:rsidRPr="004072B1">
        <w:rPr>
          <w:rPrChange w:id="136250" w:author="Draft version 2" w:date="2020-04-03T01:44:00Z">
            <w:rPr/>
          </w:rPrChange>
        </w:rPr>
        <w:t>.</w:t>
      </w:r>
    </w:p>
    <w:p w14:paraId="7991C91C" w14:textId="77777777" w:rsidR="002C5D28" w:rsidRPr="004072B1" w:rsidRDefault="002C5D28" w:rsidP="002C5D28">
      <w:pPr>
        <w:pStyle w:val="TH"/>
        <w:rPr>
          <w:rPrChange w:id="136251" w:author="Draft version 2" w:date="2020-04-03T01:44:00Z">
            <w:rPr/>
          </w:rPrChange>
        </w:rPr>
      </w:pPr>
      <w:r w:rsidRPr="004072B1">
        <w:rPr>
          <w:i/>
          <w:rPrChange w:id="136252" w:author="Draft version 2" w:date="2020-04-03T01:44:00Z">
            <w:rPr>
              <w:i/>
            </w:rPr>
          </w:rPrChange>
        </w:rPr>
        <w:t>ZP-CSI-RS-ResourceSetId</w:t>
      </w:r>
      <w:r w:rsidRPr="004072B1">
        <w:rPr>
          <w:rPrChange w:id="136253" w:author="Draft version 2" w:date="2020-04-03T01:44:00Z">
            <w:rPr/>
          </w:rPrChange>
        </w:rPr>
        <w:t xml:space="preserve"> information element</w:t>
      </w:r>
    </w:p>
    <w:p w14:paraId="68DD2491" w14:textId="77777777" w:rsidR="002C5D28" w:rsidRPr="004072B1" w:rsidRDefault="002C5D28" w:rsidP="0096519C">
      <w:pPr>
        <w:pStyle w:val="PL"/>
        <w:rPr>
          <w:rPrChange w:id="136254" w:author="Draft version 2" w:date="2020-04-03T01:44:00Z">
            <w:rPr>
              <w:color w:val="808080"/>
            </w:rPr>
          </w:rPrChange>
        </w:rPr>
      </w:pPr>
      <w:r w:rsidRPr="004072B1">
        <w:rPr>
          <w:rPrChange w:id="136255" w:author="Draft version 2" w:date="2020-04-03T01:44:00Z">
            <w:rPr>
              <w:color w:val="808080"/>
            </w:rPr>
          </w:rPrChange>
        </w:rPr>
        <w:t>-- ASN1START</w:t>
      </w:r>
    </w:p>
    <w:p w14:paraId="06D0B003" w14:textId="77777777" w:rsidR="002C5D28" w:rsidRPr="004072B1" w:rsidRDefault="002C5D28" w:rsidP="0096519C">
      <w:pPr>
        <w:pStyle w:val="PL"/>
        <w:rPr>
          <w:rPrChange w:id="136256" w:author="Draft version 2" w:date="2020-04-03T01:44:00Z">
            <w:rPr>
              <w:color w:val="808080"/>
            </w:rPr>
          </w:rPrChange>
        </w:rPr>
      </w:pPr>
      <w:r w:rsidRPr="004072B1">
        <w:rPr>
          <w:rPrChange w:id="136257" w:author="Draft version 2" w:date="2020-04-03T01:44:00Z">
            <w:rPr>
              <w:color w:val="808080"/>
            </w:rPr>
          </w:rPrChange>
        </w:rPr>
        <w:t>-- TAG-ZP-CSI-RS-RESOURCESETID-START</w:t>
      </w:r>
    </w:p>
    <w:p w14:paraId="0EFD14B2" w14:textId="77777777" w:rsidR="002C5D28" w:rsidRPr="004072B1" w:rsidRDefault="002C5D28" w:rsidP="0096519C">
      <w:pPr>
        <w:pStyle w:val="PL"/>
        <w:rPr>
          <w:rPrChange w:id="136258" w:author="Draft version 2" w:date="2020-04-03T01:44:00Z">
            <w:rPr/>
          </w:rPrChange>
        </w:rPr>
      </w:pPr>
    </w:p>
    <w:p w14:paraId="1E0FAD95" w14:textId="77777777" w:rsidR="002C5D28" w:rsidRPr="004072B1" w:rsidRDefault="002C5D28" w:rsidP="0096519C">
      <w:pPr>
        <w:pStyle w:val="PL"/>
        <w:rPr>
          <w:rPrChange w:id="136259" w:author="Draft version 2" w:date="2020-04-03T01:44:00Z">
            <w:rPr/>
          </w:rPrChange>
        </w:rPr>
      </w:pPr>
      <w:r w:rsidRPr="004072B1">
        <w:rPr>
          <w:rPrChange w:id="136260" w:author="Draft version 2" w:date="2020-04-03T01:44:00Z">
            <w:rPr/>
          </w:rPrChange>
        </w:rPr>
        <w:t xml:space="preserve">ZP-CSI-RS-ResourceSetId ::=                     </w:t>
      </w:r>
      <w:r w:rsidRPr="004072B1">
        <w:rPr>
          <w:rPrChange w:id="136261" w:author="Draft version 2" w:date="2020-04-03T01:44:00Z">
            <w:rPr>
              <w:color w:val="993366"/>
            </w:rPr>
          </w:rPrChange>
        </w:rPr>
        <w:t>INTEGER</w:t>
      </w:r>
      <w:r w:rsidRPr="004072B1">
        <w:rPr>
          <w:rPrChange w:id="136262" w:author="Draft version 2" w:date="2020-04-03T01:44:00Z">
            <w:rPr/>
          </w:rPrChange>
        </w:rPr>
        <w:t xml:space="preserve"> (0..maxNrofZP-CSI-RS-ResourceSets-1)</w:t>
      </w:r>
    </w:p>
    <w:p w14:paraId="5A82FA74" w14:textId="77777777" w:rsidR="002C5D28" w:rsidRPr="004072B1" w:rsidRDefault="002C5D28" w:rsidP="0096519C">
      <w:pPr>
        <w:pStyle w:val="PL"/>
        <w:rPr>
          <w:rPrChange w:id="136263" w:author="Draft version 2" w:date="2020-04-03T01:44:00Z">
            <w:rPr/>
          </w:rPrChange>
        </w:rPr>
      </w:pPr>
    </w:p>
    <w:p w14:paraId="6DCF1F5C" w14:textId="77777777" w:rsidR="002C5D28" w:rsidRPr="004072B1" w:rsidRDefault="002C5D28" w:rsidP="0096519C">
      <w:pPr>
        <w:pStyle w:val="PL"/>
        <w:rPr>
          <w:rPrChange w:id="136264" w:author="Draft version 2" w:date="2020-04-03T01:44:00Z">
            <w:rPr>
              <w:color w:val="808080"/>
            </w:rPr>
          </w:rPrChange>
        </w:rPr>
      </w:pPr>
      <w:r w:rsidRPr="004072B1">
        <w:rPr>
          <w:rPrChange w:id="136265" w:author="Draft version 2" w:date="2020-04-03T01:44:00Z">
            <w:rPr>
              <w:color w:val="808080"/>
            </w:rPr>
          </w:rPrChange>
        </w:rPr>
        <w:t>-- TAG-ZP-CSI-RS-RESOURCESETID-STOP</w:t>
      </w:r>
    </w:p>
    <w:p w14:paraId="3DF309DA" w14:textId="77777777" w:rsidR="00F95F2F" w:rsidRPr="004072B1" w:rsidRDefault="002C5D28" w:rsidP="0096519C">
      <w:pPr>
        <w:pStyle w:val="PL"/>
        <w:rPr>
          <w:rPrChange w:id="136266" w:author="Draft version 2" w:date="2020-04-03T01:44:00Z">
            <w:rPr>
              <w:color w:val="808080"/>
            </w:rPr>
          </w:rPrChange>
        </w:rPr>
      </w:pPr>
      <w:r w:rsidRPr="004072B1">
        <w:rPr>
          <w:rPrChange w:id="136267" w:author="Draft version 2" w:date="2020-04-03T01:44:00Z">
            <w:rPr>
              <w:color w:val="808080"/>
            </w:rPr>
          </w:rPrChange>
        </w:rPr>
        <w:t>-- ASN1STOP</w:t>
      </w:r>
    </w:p>
    <w:p w14:paraId="2FCDCCBC" w14:textId="77777777" w:rsidR="00C1597C" w:rsidRPr="004072B1" w:rsidRDefault="00C1597C" w:rsidP="00C1597C">
      <w:pPr>
        <w:rPr>
          <w:rPrChange w:id="136268" w:author="Draft version 2" w:date="2020-04-03T01:44:00Z">
            <w:rPr/>
          </w:rPrChange>
        </w:rPr>
      </w:pPr>
    </w:p>
    <w:p w14:paraId="0534084A" w14:textId="77777777" w:rsidR="002C5D28" w:rsidRPr="004072B1" w:rsidRDefault="002C5D28" w:rsidP="002C5D28">
      <w:pPr>
        <w:pStyle w:val="Heading3"/>
        <w:rPr>
          <w:rPrChange w:id="136269" w:author="Draft version 2" w:date="2020-04-03T01:44:00Z">
            <w:rPr/>
          </w:rPrChange>
        </w:rPr>
      </w:pPr>
      <w:bookmarkStart w:id="136270" w:name="_Toc20426144"/>
      <w:bookmarkStart w:id="136271" w:name="_Toc29321541"/>
      <w:bookmarkStart w:id="136272" w:name="_Toc36757332"/>
      <w:r w:rsidRPr="004072B1">
        <w:rPr>
          <w:rPrChange w:id="136273" w:author="Draft version 2" w:date="2020-04-03T01:44:00Z">
            <w:rPr/>
          </w:rPrChange>
        </w:rPr>
        <w:t>6.3.3</w:t>
      </w:r>
      <w:r w:rsidRPr="004072B1">
        <w:rPr>
          <w:rPrChange w:id="136274" w:author="Draft version 2" w:date="2020-04-03T01:44:00Z">
            <w:rPr/>
          </w:rPrChange>
        </w:rPr>
        <w:tab/>
        <w:t>UE capability information elements</w:t>
      </w:r>
      <w:bookmarkEnd w:id="136270"/>
      <w:bookmarkEnd w:id="136271"/>
      <w:bookmarkEnd w:id="136272"/>
    </w:p>
    <w:p w14:paraId="382EB701" w14:textId="77777777" w:rsidR="002C5D28" w:rsidRPr="004072B1" w:rsidRDefault="002C5D28" w:rsidP="002C5D28">
      <w:pPr>
        <w:pStyle w:val="Heading4"/>
        <w:rPr>
          <w:rPrChange w:id="136275" w:author="Draft version 2" w:date="2020-04-03T01:44:00Z">
            <w:rPr/>
          </w:rPrChange>
        </w:rPr>
      </w:pPr>
      <w:bookmarkStart w:id="136276" w:name="_Toc20426145"/>
      <w:bookmarkStart w:id="136277" w:name="_Toc29321542"/>
      <w:bookmarkStart w:id="136278" w:name="_Toc36757333"/>
      <w:r w:rsidRPr="004072B1">
        <w:rPr>
          <w:rPrChange w:id="136279" w:author="Draft version 2" w:date="2020-04-03T01:44:00Z">
            <w:rPr/>
          </w:rPrChange>
        </w:rPr>
        <w:t>–</w:t>
      </w:r>
      <w:r w:rsidRPr="004072B1">
        <w:rPr>
          <w:rPrChange w:id="136280" w:author="Draft version 2" w:date="2020-04-03T01:44:00Z">
            <w:rPr/>
          </w:rPrChange>
        </w:rPr>
        <w:tab/>
      </w:r>
      <w:r w:rsidRPr="004072B1">
        <w:rPr>
          <w:i/>
          <w:rPrChange w:id="136281" w:author="Draft version 2" w:date="2020-04-03T01:44:00Z">
            <w:rPr>
              <w:i/>
            </w:rPr>
          </w:rPrChange>
        </w:rPr>
        <w:t>AccessStratumRelease</w:t>
      </w:r>
      <w:bookmarkEnd w:id="136276"/>
      <w:bookmarkEnd w:id="136277"/>
      <w:bookmarkEnd w:id="136278"/>
    </w:p>
    <w:p w14:paraId="732F7D13" w14:textId="77777777" w:rsidR="002C5D28" w:rsidRPr="004072B1" w:rsidRDefault="002C5D28" w:rsidP="002C5D28">
      <w:pPr>
        <w:rPr>
          <w:rPrChange w:id="136282" w:author="Draft version 2" w:date="2020-04-03T01:44:00Z">
            <w:rPr/>
          </w:rPrChange>
        </w:rPr>
      </w:pPr>
      <w:r w:rsidRPr="004072B1">
        <w:rPr>
          <w:rPrChange w:id="136283" w:author="Draft version 2" w:date="2020-04-03T01:44:00Z">
            <w:rPr/>
          </w:rPrChange>
        </w:rPr>
        <w:t xml:space="preserve">The IE </w:t>
      </w:r>
      <w:r w:rsidRPr="004072B1">
        <w:rPr>
          <w:i/>
          <w:rPrChange w:id="136284" w:author="Draft version 2" w:date="2020-04-03T01:44:00Z">
            <w:rPr>
              <w:i/>
            </w:rPr>
          </w:rPrChange>
        </w:rPr>
        <w:t>AccessStratumRelease</w:t>
      </w:r>
      <w:r w:rsidRPr="004072B1">
        <w:rPr>
          <w:rPrChange w:id="136285" w:author="Draft version 2" w:date="2020-04-03T01:44:00Z">
            <w:rPr/>
          </w:rPrChange>
        </w:rPr>
        <w:t xml:space="preserve"> indicates the release supported by the UE.</w:t>
      </w:r>
    </w:p>
    <w:p w14:paraId="7FDE2853" w14:textId="77777777" w:rsidR="002C5D28" w:rsidRPr="004072B1" w:rsidRDefault="002C5D28" w:rsidP="002C5D28">
      <w:pPr>
        <w:pStyle w:val="TH"/>
        <w:rPr>
          <w:rPrChange w:id="136286" w:author="Draft version 2" w:date="2020-04-03T01:44:00Z">
            <w:rPr/>
          </w:rPrChange>
        </w:rPr>
      </w:pPr>
      <w:r w:rsidRPr="004072B1">
        <w:rPr>
          <w:i/>
          <w:rPrChange w:id="136287" w:author="Draft version 2" w:date="2020-04-03T01:44:00Z">
            <w:rPr>
              <w:i/>
            </w:rPr>
          </w:rPrChange>
        </w:rPr>
        <w:t>AccessStratumRelease</w:t>
      </w:r>
      <w:r w:rsidRPr="004072B1">
        <w:rPr>
          <w:rPrChange w:id="136288" w:author="Draft version 2" w:date="2020-04-03T01:44:00Z">
            <w:rPr/>
          </w:rPrChange>
        </w:rPr>
        <w:t xml:space="preserve"> information element</w:t>
      </w:r>
    </w:p>
    <w:p w14:paraId="08BE040C" w14:textId="77777777" w:rsidR="002C5D28" w:rsidRPr="004072B1" w:rsidRDefault="002C5D28" w:rsidP="0096519C">
      <w:pPr>
        <w:pStyle w:val="PL"/>
        <w:rPr>
          <w:rPrChange w:id="136289" w:author="Draft version 2" w:date="2020-04-03T01:44:00Z">
            <w:rPr>
              <w:color w:val="808080"/>
            </w:rPr>
          </w:rPrChange>
        </w:rPr>
      </w:pPr>
      <w:r w:rsidRPr="004072B1">
        <w:rPr>
          <w:rPrChange w:id="136290" w:author="Draft version 2" w:date="2020-04-03T01:44:00Z">
            <w:rPr>
              <w:color w:val="808080"/>
            </w:rPr>
          </w:rPrChange>
        </w:rPr>
        <w:t>-- ASN1START</w:t>
      </w:r>
    </w:p>
    <w:p w14:paraId="7CADF8A1" w14:textId="77777777" w:rsidR="002C5D28" w:rsidRPr="004072B1" w:rsidRDefault="002C5D28" w:rsidP="0096519C">
      <w:pPr>
        <w:pStyle w:val="PL"/>
        <w:rPr>
          <w:rPrChange w:id="136291" w:author="Draft version 2" w:date="2020-04-03T01:44:00Z">
            <w:rPr>
              <w:color w:val="808080"/>
            </w:rPr>
          </w:rPrChange>
        </w:rPr>
      </w:pPr>
      <w:r w:rsidRPr="004072B1">
        <w:rPr>
          <w:rPrChange w:id="136292" w:author="Draft version 2" w:date="2020-04-03T01:44:00Z">
            <w:rPr>
              <w:color w:val="808080"/>
            </w:rPr>
          </w:rPrChange>
        </w:rPr>
        <w:t>-- TAG-ACCESSSTRATUMRELEASE-START</w:t>
      </w:r>
    </w:p>
    <w:p w14:paraId="39282223" w14:textId="77777777" w:rsidR="002C5D28" w:rsidRPr="004072B1" w:rsidRDefault="002C5D28" w:rsidP="0096519C">
      <w:pPr>
        <w:pStyle w:val="PL"/>
        <w:rPr>
          <w:rPrChange w:id="136293" w:author="Draft version 2" w:date="2020-04-03T01:44:00Z">
            <w:rPr/>
          </w:rPrChange>
        </w:rPr>
      </w:pPr>
    </w:p>
    <w:p w14:paraId="53B2770C" w14:textId="77777777" w:rsidR="002C5D28" w:rsidRPr="004072B1" w:rsidRDefault="002C5D28" w:rsidP="0096519C">
      <w:pPr>
        <w:pStyle w:val="PL"/>
        <w:rPr>
          <w:rPrChange w:id="136294" w:author="Draft version 2" w:date="2020-04-03T01:44:00Z">
            <w:rPr/>
          </w:rPrChange>
        </w:rPr>
      </w:pPr>
      <w:r w:rsidRPr="004072B1">
        <w:rPr>
          <w:rPrChange w:id="136295" w:author="Draft version 2" w:date="2020-04-03T01:44:00Z">
            <w:rPr/>
          </w:rPrChange>
        </w:rPr>
        <w:t xml:space="preserve">AccessStratumRelease ::= </w:t>
      </w:r>
      <w:r w:rsidRPr="004072B1">
        <w:rPr>
          <w:rPrChange w:id="136296" w:author="Draft version 2" w:date="2020-04-03T01:44:00Z">
            <w:rPr>
              <w:color w:val="993366"/>
            </w:rPr>
          </w:rPrChange>
        </w:rPr>
        <w:t>ENUMERATED</w:t>
      </w:r>
      <w:r w:rsidRPr="004072B1">
        <w:rPr>
          <w:rPrChange w:id="136297" w:author="Draft version 2" w:date="2020-04-03T01:44:00Z">
            <w:rPr/>
          </w:rPrChange>
        </w:rPr>
        <w:t xml:space="preserve"> {</w:t>
      </w:r>
    </w:p>
    <w:p w14:paraId="008DFB81" w14:textId="77777777" w:rsidR="002C5D28" w:rsidRPr="004072B1" w:rsidRDefault="002C5D28" w:rsidP="0096519C">
      <w:pPr>
        <w:pStyle w:val="PL"/>
        <w:rPr>
          <w:rPrChange w:id="136298" w:author="Draft version 2" w:date="2020-04-03T01:44:00Z">
            <w:rPr/>
          </w:rPrChange>
        </w:rPr>
      </w:pPr>
      <w:r w:rsidRPr="004072B1">
        <w:rPr>
          <w:rPrChange w:id="136299" w:author="Draft version 2" w:date="2020-04-03T01:44:00Z">
            <w:rPr/>
          </w:rPrChange>
        </w:rPr>
        <w:t xml:space="preserve">                            rel15, spare7, spare6, spare5, spare4, spare3, spare2, spare1, ... }</w:t>
      </w:r>
    </w:p>
    <w:p w14:paraId="61F625CE" w14:textId="77777777" w:rsidR="002C5D28" w:rsidRPr="004072B1" w:rsidRDefault="002C5D28" w:rsidP="0096519C">
      <w:pPr>
        <w:pStyle w:val="PL"/>
        <w:rPr>
          <w:rPrChange w:id="136300" w:author="Draft version 2" w:date="2020-04-03T01:44:00Z">
            <w:rPr/>
          </w:rPrChange>
        </w:rPr>
      </w:pPr>
    </w:p>
    <w:p w14:paraId="3B15348B" w14:textId="77777777" w:rsidR="002C5D28" w:rsidRPr="004072B1" w:rsidRDefault="002C5D28" w:rsidP="0096519C">
      <w:pPr>
        <w:pStyle w:val="PL"/>
        <w:rPr>
          <w:rPrChange w:id="136301" w:author="Draft version 2" w:date="2020-04-03T01:44:00Z">
            <w:rPr>
              <w:color w:val="808080"/>
            </w:rPr>
          </w:rPrChange>
        </w:rPr>
      </w:pPr>
      <w:r w:rsidRPr="004072B1">
        <w:rPr>
          <w:rPrChange w:id="136302" w:author="Draft version 2" w:date="2020-04-03T01:44:00Z">
            <w:rPr>
              <w:color w:val="808080"/>
            </w:rPr>
          </w:rPrChange>
        </w:rPr>
        <w:t>-- TAG-ACCESSSTRATUMRELEASE-STOP</w:t>
      </w:r>
    </w:p>
    <w:p w14:paraId="378D7C3B" w14:textId="77777777" w:rsidR="002C5D28" w:rsidRPr="004072B1" w:rsidRDefault="002C5D28" w:rsidP="0096519C">
      <w:pPr>
        <w:pStyle w:val="PL"/>
        <w:rPr>
          <w:rPrChange w:id="136303" w:author="Draft version 2" w:date="2020-04-03T01:44:00Z">
            <w:rPr>
              <w:color w:val="808080"/>
            </w:rPr>
          </w:rPrChange>
        </w:rPr>
      </w:pPr>
      <w:r w:rsidRPr="004072B1">
        <w:rPr>
          <w:rPrChange w:id="136304" w:author="Draft version 2" w:date="2020-04-03T01:44:00Z">
            <w:rPr>
              <w:color w:val="808080"/>
            </w:rPr>
          </w:rPrChange>
        </w:rPr>
        <w:t>-- ASN1STOP</w:t>
      </w:r>
    </w:p>
    <w:p w14:paraId="49E3C511" w14:textId="77777777" w:rsidR="002C5D28" w:rsidRPr="004072B1" w:rsidRDefault="002C5D28" w:rsidP="002C5D28">
      <w:pPr>
        <w:rPr>
          <w:rPrChange w:id="136305" w:author="Draft version 2" w:date="2020-04-03T01:44:00Z">
            <w:rPr/>
          </w:rPrChange>
        </w:rPr>
      </w:pPr>
    </w:p>
    <w:p w14:paraId="420BEAA7" w14:textId="77777777" w:rsidR="002C5D28" w:rsidRPr="004072B1" w:rsidRDefault="002C5D28" w:rsidP="002C5D28">
      <w:pPr>
        <w:pStyle w:val="Heading4"/>
        <w:rPr>
          <w:rPrChange w:id="136306" w:author="Draft version 2" w:date="2020-04-03T01:44:00Z">
            <w:rPr/>
          </w:rPrChange>
        </w:rPr>
      </w:pPr>
      <w:bookmarkStart w:id="136307" w:name="_Toc20426146"/>
      <w:bookmarkStart w:id="136308" w:name="_Toc29321543"/>
      <w:bookmarkStart w:id="136309" w:name="_Toc36757334"/>
      <w:r w:rsidRPr="004072B1">
        <w:rPr>
          <w:rPrChange w:id="136310" w:author="Draft version 2" w:date="2020-04-03T01:44:00Z">
            <w:rPr/>
          </w:rPrChange>
        </w:rPr>
        <w:lastRenderedPageBreak/>
        <w:t>–</w:t>
      </w:r>
      <w:r w:rsidRPr="004072B1">
        <w:rPr>
          <w:rPrChange w:id="136311" w:author="Draft version 2" w:date="2020-04-03T01:44:00Z">
            <w:rPr/>
          </w:rPrChange>
        </w:rPr>
        <w:tab/>
      </w:r>
      <w:r w:rsidRPr="004072B1">
        <w:rPr>
          <w:i/>
          <w:noProof/>
          <w:rPrChange w:id="136312" w:author="Draft version 2" w:date="2020-04-03T01:44:00Z">
            <w:rPr>
              <w:i/>
              <w:noProof/>
            </w:rPr>
          </w:rPrChange>
        </w:rPr>
        <w:t>BandCombinationList</w:t>
      </w:r>
      <w:bookmarkEnd w:id="136307"/>
      <w:bookmarkEnd w:id="136308"/>
      <w:bookmarkEnd w:id="136309"/>
    </w:p>
    <w:p w14:paraId="5E35DB76" w14:textId="77777777" w:rsidR="002C5D28" w:rsidRPr="004072B1" w:rsidRDefault="002C5D28" w:rsidP="002C5D28">
      <w:pPr>
        <w:rPr>
          <w:rPrChange w:id="136313" w:author="Draft version 2" w:date="2020-04-03T01:44:00Z">
            <w:rPr/>
          </w:rPrChange>
        </w:rPr>
      </w:pPr>
      <w:r w:rsidRPr="004072B1">
        <w:rPr>
          <w:rPrChange w:id="136314" w:author="Draft version 2" w:date="2020-04-03T01:44:00Z">
            <w:rPr/>
          </w:rPrChange>
        </w:rPr>
        <w:t xml:space="preserve">The IE </w:t>
      </w:r>
      <w:r w:rsidRPr="004072B1">
        <w:rPr>
          <w:i/>
          <w:rPrChange w:id="136315" w:author="Draft version 2" w:date="2020-04-03T01:44:00Z">
            <w:rPr>
              <w:i/>
            </w:rPr>
          </w:rPrChange>
        </w:rPr>
        <w:t>BandCombinationList</w:t>
      </w:r>
      <w:r w:rsidRPr="004072B1">
        <w:rPr>
          <w:rPrChange w:id="136316" w:author="Draft version 2" w:date="2020-04-03T01:44:00Z">
            <w:rPr/>
          </w:rPrChange>
        </w:rPr>
        <w:t xml:space="preserve"> contains a list of NR CA and/or MR-DC band combinations (also including DL only or UL only band).</w:t>
      </w:r>
    </w:p>
    <w:p w14:paraId="5331330E" w14:textId="77777777" w:rsidR="002C5D28" w:rsidRPr="004072B1" w:rsidRDefault="002C5D28" w:rsidP="002C5D28">
      <w:pPr>
        <w:pStyle w:val="TH"/>
        <w:rPr>
          <w:rPrChange w:id="136317" w:author="Draft version 2" w:date="2020-04-03T01:44:00Z">
            <w:rPr/>
          </w:rPrChange>
        </w:rPr>
      </w:pPr>
      <w:r w:rsidRPr="004072B1">
        <w:rPr>
          <w:i/>
          <w:rPrChange w:id="136318" w:author="Draft version 2" w:date="2020-04-03T01:44:00Z">
            <w:rPr>
              <w:i/>
            </w:rPr>
          </w:rPrChange>
        </w:rPr>
        <w:t>BandCombinationList</w:t>
      </w:r>
      <w:r w:rsidRPr="004072B1">
        <w:rPr>
          <w:rPrChange w:id="136319" w:author="Draft version 2" w:date="2020-04-03T01:44:00Z">
            <w:rPr/>
          </w:rPrChange>
        </w:rPr>
        <w:t xml:space="preserve"> information element</w:t>
      </w:r>
    </w:p>
    <w:p w14:paraId="21807D39" w14:textId="77777777" w:rsidR="002C5D28" w:rsidRPr="004072B1" w:rsidRDefault="002C5D28" w:rsidP="0096519C">
      <w:pPr>
        <w:pStyle w:val="PL"/>
        <w:rPr>
          <w:rPrChange w:id="136320" w:author="Draft version 2" w:date="2020-04-03T01:44:00Z">
            <w:rPr>
              <w:color w:val="808080"/>
            </w:rPr>
          </w:rPrChange>
        </w:rPr>
      </w:pPr>
      <w:r w:rsidRPr="004072B1">
        <w:rPr>
          <w:rPrChange w:id="136321" w:author="Draft version 2" w:date="2020-04-03T01:44:00Z">
            <w:rPr>
              <w:color w:val="808080"/>
            </w:rPr>
          </w:rPrChange>
        </w:rPr>
        <w:t>-- ASN1START</w:t>
      </w:r>
    </w:p>
    <w:p w14:paraId="5950C514" w14:textId="77777777" w:rsidR="002C5D28" w:rsidRPr="004072B1" w:rsidRDefault="002C5D28" w:rsidP="0096519C">
      <w:pPr>
        <w:pStyle w:val="PL"/>
        <w:rPr>
          <w:rPrChange w:id="136322" w:author="Draft version 2" w:date="2020-04-03T01:44:00Z">
            <w:rPr>
              <w:color w:val="808080"/>
            </w:rPr>
          </w:rPrChange>
        </w:rPr>
      </w:pPr>
      <w:r w:rsidRPr="004072B1">
        <w:rPr>
          <w:rPrChange w:id="136323" w:author="Draft version 2" w:date="2020-04-03T01:44:00Z">
            <w:rPr>
              <w:color w:val="808080"/>
            </w:rPr>
          </w:rPrChange>
        </w:rPr>
        <w:t>-- TAG-BANDCOMBINATIONLIST-START</w:t>
      </w:r>
    </w:p>
    <w:p w14:paraId="0AA57426" w14:textId="77777777" w:rsidR="002C5D28" w:rsidRPr="004072B1" w:rsidRDefault="002C5D28" w:rsidP="0096519C">
      <w:pPr>
        <w:pStyle w:val="PL"/>
        <w:rPr>
          <w:rPrChange w:id="136324" w:author="Draft version 2" w:date="2020-04-03T01:44:00Z">
            <w:rPr/>
          </w:rPrChange>
        </w:rPr>
      </w:pPr>
    </w:p>
    <w:p w14:paraId="08658E28" w14:textId="77777777" w:rsidR="002C5D28" w:rsidRPr="004072B1" w:rsidRDefault="002C5D28" w:rsidP="0096519C">
      <w:pPr>
        <w:pStyle w:val="PL"/>
        <w:rPr>
          <w:rPrChange w:id="136325" w:author="Draft version 2" w:date="2020-04-03T01:44:00Z">
            <w:rPr/>
          </w:rPrChange>
        </w:rPr>
      </w:pPr>
      <w:r w:rsidRPr="004072B1">
        <w:rPr>
          <w:rPrChange w:id="136326" w:author="Draft version 2" w:date="2020-04-03T01:44:00Z">
            <w:rPr/>
          </w:rPrChange>
        </w:rPr>
        <w:t xml:space="preserve">BandCombinationList ::=             </w:t>
      </w:r>
      <w:r w:rsidRPr="004072B1">
        <w:rPr>
          <w:rPrChange w:id="136327" w:author="Draft version 2" w:date="2020-04-03T01:44:00Z">
            <w:rPr>
              <w:color w:val="993366"/>
            </w:rPr>
          </w:rPrChange>
        </w:rPr>
        <w:t>SEQUENCE</w:t>
      </w:r>
      <w:r w:rsidRPr="004072B1">
        <w:rPr>
          <w:rPrChange w:id="136328" w:author="Draft version 2" w:date="2020-04-03T01:44:00Z">
            <w:rPr/>
          </w:rPrChange>
        </w:rPr>
        <w:t xml:space="preserve"> (</w:t>
      </w:r>
      <w:r w:rsidRPr="004072B1">
        <w:rPr>
          <w:rPrChange w:id="136329" w:author="Draft version 2" w:date="2020-04-03T01:44:00Z">
            <w:rPr>
              <w:color w:val="993366"/>
            </w:rPr>
          </w:rPrChange>
        </w:rPr>
        <w:t>SIZE</w:t>
      </w:r>
      <w:r w:rsidRPr="004072B1">
        <w:rPr>
          <w:rPrChange w:id="136330" w:author="Draft version 2" w:date="2020-04-03T01:44:00Z">
            <w:rPr/>
          </w:rPrChange>
        </w:rPr>
        <w:t xml:space="preserve"> (1..maxBandComb))</w:t>
      </w:r>
      <w:r w:rsidRPr="004072B1">
        <w:rPr>
          <w:rPrChange w:id="136331" w:author="Draft version 2" w:date="2020-04-03T01:44:00Z">
            <w:rPr>
              <w:color w:val="993366"/>
            </w:rPr>
          </w:rPrChange>
        </w:rPr>
        <w:t xml:space="preserve"> OF</w:t>
      </w:r>
      <w:r w:rsidRPr="004072B1">
        <w:rPr>
          <w:rPrChange w:id="136332" w:author="Draft version 2" w:date="2020-04-03T01:44:00Z">
            <w:rPr/>
          </w:rPrChange>
        </w:rPr>
        <w:t xml:space="preserve"> BandCombination</w:t>
      </w:r>
    </w:p>
    <w:p w14:paraId="3B0B386C" w14:textId="77777777" w:rsidR="008C465E" w:rsidRPr="004072B1" w:rsidRDefault="008C465E" w:rsidP="0096519C">
      <w:pPr>
        <w:pStyle w:val="PL"/>
        <w:rPr>
          <w:rPrChange w:id="136333" w:author="Draft version 2" w:date="2020-04-03T01:44:00Z">
            <w:rPr/>
          </w:rPrChange>
        </w:rPr>
      </w:pPr>
    </w:p>
    <w:p w14:paraId="3880614D" w14:textId="77777777" w:rsidR="002C5D28" w:rsidRPr="004072B1" w:rsidRDefault="008C465E" w:rsidP="0096519C">
      <w:pPr>
        <w:pStyle w:val="PL"/>
        <w:rPr>
          <w:rPrChange w:id="136334" w:author="Draft version 2" w:date="2020-04-03T01:44:00Z">
            <w:rPr/>
          </w:rPrChange>
        </w:rPr>
      </w:pPr>
      <w:r w:rsidRPr="004072B1">
        <w:rPr>
          <w:rPrChange w:id="136335" w:author="Draft version 2" w:date="2020-04-03T01:44:00Z">
            <w:rPr/>
          </w:rPrChange>
        </w:rPr>
        <w:t xml:space="preserve">BandCombinationList-v1540 ::=       </w:t>
      </w:r>
      <w:r w:rsidRPr="004072B1">
        <w:rPr>
          <w:rPrChange w:id="136336" w:author="Draft version 2" w:date="2020-04-03T01:44:00Z">
            <w:rPr>
              <w:color w:val="993366"/>
            </w:rPr>
          </w:rPrChange>
        </w:rPr>
        <w:t>SEQUENCE</w:t>
      </w:r>
      <w:r w:rsidRPr="004072B1">
        <w:rPr>
          <w:rPrChange w:id="136337" w:author="Draft version 2" w:date="2020-04-03T01:44:00Z">
            <w:rPr/>
          </w:rPrChange>
        </w:rPr>
        <w:t xml:space="preserve"> (</w:t>
      </w:r>
      <w:r w:rsidRPr="004072B1">
        <w:rPr>
          <w:rPrChange w:id="136338" w:author="Draft version 2" w:date="2020-04-03T01:44:00Z">
            <w:rPr>
              <w:color w:val="993366"/>
            </w:rPr>
          </w:rPrChange>
        </w:rPr>
        <w:t>SIZE</w:t>
      </w:r>
      <w:r w:rsidRPr="004072B1">
        <w:rPr>
          <w:rPrChange w:id="136339" w:author="Draft version 2" w:date="2020-04-03T01:44:00Z">
            <w:rPr/>
          </w:rPrChange>
        </w:rPr>
        <w:t xml:space="preserve"> (1..maxBandComb))</w:t>
      </w:r>
      <w:r w:rsidRPr="004072B1">
        <w:rPr>
          <w:rPrChange w:id="136340" w:author="Draft version 2" w:date="2020-04-03T01:44:00Z">
            <w:rPr>
              <w:color w:val="993366"/>
            </w:rPr>
          </w:rPrChange>
        </w:rPr>
        <w:t xml:space="preserve"> OF</w:t>
      </w:r>
      <w:r w:rsidRPr="004072B1">
        <w:rPr>
          <w:rPrChange w:id="136341" w:author="Draft version 2" w:date="2020-04-03T01:44:00Z">
            <w:rPr/>
          </w:rPrChange>
        </w:rPr>
        <w:t xml:space="preserve"> BandCombination-v1540</w:t>
      </w:r>
    </w:p>
    <w:p w14:paraId="224791EA" w14:textId="77777777" w:rsidR="00551D21" w:rsidRPr="004072B1" w:rsidRDefault="00551D21" w:rsidP="0096519C">
      <w:pPr>
        <w:pStyle w:val="PL"/>
        <w:rPr>
          <w:rPrChange w:id="136342" w:author="Draft version 2" w:date="2020-04-03T01:44:00Z">
            <w:rPr/>
          </w:rPrChange>
        </w:rPr>
      </w:pPr>
    </w:p>
    <w:p w14:paraId="2EB575FB" w14:textId="77777777" w:rsidR="00551D21" w:rsidRPr="004072B1" w:rsidRDefault="00551D21" w:rsidP="0096519C">
      <w:pPr>
        <w:pStyle w:val="PL"/>
        <w:rPr>
          <w:rPrChange w:id="136343" w:author="Draft version 2" w:date="2020-04-03T01:44:00Z">
            <w:rPr/>
          </w:rPrChange>
        </w:rPr>
      </w:pPr>
      <w:r w:rsidRPr="004072B1">
        <w:rPr>
          <w:rPrChange w:id="136344" w:author="Draft version 2" w:date="2020-04-03T01:44:00Z">
            <w:rPr/>
          </w:rPrChange>
        </w:rPr>
        <w:t xml:space="preserve">BandCombinationList-v1550 ::=       </w:t>
      </w:r>
      <w:r w:rsidRPr="004072B1">
        <w:rPr>
          <w:rPrChange w:id="136345" w:author="Draft version 2" w:date="2020-04-03T01:44:00Z">
            <w:rPr>
              <w:color w:val="993366"/>
            </w:rPr>
          </w:rPrChange>
        </w:rPr>
        <w:t>SEQUENCE</w:t>
      </w:r>
      <w:r w:rsidRPr="004072B1">
        <w:rPr>
          <w:rPrChange w:id="136346" w:author="Draft version 2" w:date="2020-04-03T01:44:00Z">
            <w:rPr/>
          </w:rPrChange>
        </w:rPr>
        <w:t xml:space="preserve"> (</w:t>
      </w:r>
      <w:r w:rsidRPr="004072B1">
        <w:rPr>
          <w:rPrChange w:id="136347" w:author="Draft version 2" w:date="2020-04-03T01:44:00Z">
            <w:rPr>
              <w:color w:val="993366"/>
            </w:rPr>
          </w:rPrChange>
        </w:rPr>
        <w:t>SIZE</w:t>
      </w:r>
      <w:r w:rsidRPr="004072B1">
        <w:rPr>
          <w:rPrChange w:id="136348" w:author="Draft version 2" w:date="2020-04-03T01:44:00Z">
            <w:rPr/>
          </w:rPrChange>
        </w:rPr>
        <w:t xml:space="preserve"> (1..maxBandComb))</w:t>
      </w:r>
      <w:r w:rsidRPr="004072B1">
        <w:rPr>
          <w:rPrChange w:id="136349" w:author="Draft version 2" w:date="2020-04-03T01:44:00Z">
            <w:rPr>
              <w:color w:val="993366"/>
            </w:rPr>
          </w:rPrChange>
        </w:rPr>
        <w:t xml:space="preserve"> OF</w:t>
      </w:r>
      <w:r w:rsidRPr="004072B1">
        <w:rPr>
          <w:rPrChange w:id="136350" w:author="Draft version 2" w:date="2020-04-03T01:44:00Z">
            <w:rPr/>
          </w:rPrChange>
        </w:rPr>
        <w:t xml:space="preserve"> BandCombination-v1550</w:t>
      </w:r>
    </w:p>
    <w:p w14:paraId="7ED138B0" w14:textId="77777777" w:rsidR="00A02E0D" w:rsidRPr="004072B1" w:rsidRDefault="00A02E0D" w:rsidP="0096519C">
      <w:pPr>
        <w:pStyle w:val="PL"/>
        <w:rPr>
          <w:rPrChange w:id="136351" w:author="Draft version 2" w:date="2020-04-03T01:44:00Z">
            <w:rPr/>
          </w:rPrChange>
        </w:rPr>
      </w:pPr>
    </w:p>
    <w:p w14:paraId="6C3C7807" w14:textId="77777777" w:rsidR="001B62AA" w:rsidRPr="004072B1" w:rsidRDefault="00A02E0D" w:rsidP="0096519C">
      <w:pPr>
        <w:pStyle w:val="PL"/>
        <w:rPr>
          <w:rPrChange w:id="136352" w:author="Draft version 2" w:date="2020-04-03T01:44:00Z">
            <w:rPr/>
          </w:rPrChange>
        </w:rPr>
      </w:pPr>
      <w:r w:rsidRPr="004072B1">
        <w:rPr>
          <w:rPrChange w:id="136353" w:author="Draft version 2" w:date="2020-04-03T01:44:00Z">
            <w:rPr/>
          </w:rPrChange>
        </w:rPr>
        <w:t>BandCombinationList-v15</w:t>
      </w:r>
      <w:r w:rsidR="00A1114C" w:rsidRPr="004072B1">
        <w:rPr>
          <w:rPrChange w:id="136354" w:author="Draft version 2" w:date="2020-04-03T01:44:00Z">
            <w:rPr/>
          </w:rPrChange>
        </w:rPr>
        <w:t>60</w:t>
      </w:r>
      <w:r w:rsidRPr="004072B1">
        <w:rPr>
          <w:rPrChange w:id="136355" w:author="Draft version 2" w:date="2020-04-03T01:44:00Z">
            <w:rPr/>
          </w:rPrChange>
        </w:rPr>
        <w:t xml:space="preserve"> ::=       </w:t>
      </w:r>
      <w:r w:rsidRPr="004072B1">
        <w:rPr>
          <w:rPrChange w:id="136356" w:author="Draft version 2" w:date="2020-04-03T01:44:00Z">
            <w:rPr>
              <w:color w:val="993366"/>
            </w:rPr>
          </w:rPrChange>
        </w:rPr>
        <w:t>SEQUENCE</w:t>
      </w:r>
      <w:r w:rsidRPr="004072B1">
        <w:rPr>
          <w:rPrChange w:id="136357" w:author="Draft version 2" w:date="2020-04-03T01:44:00Z">
            <w:rPr/>
          </w:rPrChange>
        </w:rPr>
        <w:t xml:space="preserve"> (</w:t>
      </w:r>
      <w:r w:rsidRPr="004072B1">
        <w:rPr>
          <w:rPrChange w:id="136358" w:author="Draft version 2" w:date="2020-04-03T01:44:00Z">
            <w:rPr>
              <w:color w:val="993366"/>
            </w:rPr>
          </w:rPrChange>
        </w:rPr>
        <w:t>SIZE</w:t>
      </w:r>
      <w:r w:rsidRPr="004072B1">
        <w:rPr>
          <w:rPrChange w:id="136359" w:author="Draft version 2" w:date="2020-04-03T01:44:00Z">
            <w:rPr/>
          </w:rPrChange>
        </w:rPr>
        <w:t xml:space="preserve"> (1..maxBandComb))</w:t>
      </w:r>
      <w:r w:rsidRPr="004072B1">
        <w:rPr>
          <w:rPrChange w:id="136360" w:author="Draft version 2" w:date="2020-04-03T01:44:00Z">
            <w:rPr>
              <w:color w:val="993366"/>
            </w:rPr>
          </w:rPrChange>
        </w:rPr>
        <w:t xml:space="preserve"> OF</w:t>
      </w:r>
      <w:r w:rsidRPr="004072B1">
        <w:rPr>
          <w:rPrChange w:id="136361" w:author="Draft version 2" w:date="2020-04-03T01:44:00Z">
            <w:rPr/>
          </w:rPrChange>
        </w:rPr>
        <w:t xml:space="preserve"> BandCombination-v15</w:t>
      </w:r>
      <w:r w:rsidR="00A1114C" w:rsidRPr="004072B1">
        <w:rPr>
          <w:rPrChange w:id="136362" w:author="Draft version 2" w:date="2020-04-03T01:44:00Z">
            <w:rPr/>
          </w:rPrChange>
        </w:rPr>
        <w:t>60</w:t>
      </w:r>
    </w:p>
    <w:p w14:paraId="66D5887F" w14:textId="77777777" w:rsidR="001B62AA" w:rsidRPr="004072B1" w:rsidRDefault="001B62AA" w:rsidP="0096519C">
      <w:pPr>
        <w:pStyle w:val="PL"/>
        <w:rPr>
          <w:rPrChange w:id="136363" w:author="Draft version 2" w:date="2020-04-03T01:44:00Z">
            <w:rPr/>
          </w:rPrChange>
        </w:rPr>
      </w:pPr>
    </w:p>
    <w:p w14:paraId="30218730" w14:textId="28E255F7" w:rsidR="008C465E" w:rsidRPr="004072B1" w:rsidRDefault="001B62AA" w:rsidP="0096519C">
      <w:pPr>
        <w:pStyle w:val="PL"/>
        <w:rPr>
          <w:rPrChange w:id="136364" w:author="Draft version 2" w:date="2020-04-03T01:44:00Z">
            <w:rPr/>
          </w:rPrChange>
        </w:rPr>
      </w:pPr>
      <w:r w:rsidRPr="004072B1">
        <w:rPr>
          <w:rPrChange w:id="136365" w:author="Draft version 2" w:date="2020-04-03T01:44:00Z">
            <w:rPr/>
          </w:rPrChange>
        </w:rPr>
        <w:t xml:space="preserve">BandCombinationList-v1570 ::=       </w:t>
      </w:r>
      <w:r w:rsidRPr="004072B1">
        <w:rPr>
          <w:rPrChange w:id="136366" w:author="Draft version 2" w:date="2020-04-03T01:44:00Z">
            <w:rPr>
              <w:color w:val="993366"/>
            </w:rPr>
          </w:rPrChange>
        </w:rPr>
        <w:t>SEQUENCE</w:t>
      </w:r>
      <w:r w:rsidRPr="004072B1">
        <w:rPr>
          <w:rPrChange w:id="136367" w:author="Draft version 2" w:date="2020-04-03T01:44:00Z">
            <w:rPr/>
          </w:rPrChange>
        </w:rPr>
        <w:t xml:space="preserve"> (</w:t>
      </w:r>
      <w:r w:rsidRPr="004072B1">
        <w:rPr>
          <w:rPrChange w:id="136368" w:author="Draft version 2" w:date="2020-04-03T01:44:00Z">
            <w:rPr>
              <w:color w:val="993366"/>
            </w:rPr>
          </w:rPrChange>
        </w:rPr>
        <w:t>SIZE</w:t>
      </w:r>
      <w:r w:rsidRPr="004072B1">
        <w:rPr>
          <w:rPrChange w:id="136369" w:author="Draft version 2" w:date="2020-04-03T01:44:00Z">
            <w:rPr/>
          </w:rPrChange>
        </w:rPr>
        <w:t xml:space="preserve"> (1..maxBandComb))</w:t>
      </w:r>
      <w:r w:rsidRPr="004072B1">
        <w:rPr>
          <w:rPrChange w:id="136370" w:author="Draft version 2" w:date="2020-04-03T01:44:00Z">
            <w:rPr>
              <w:color w:val="993366"/>
            </w:rPr>
          </w:rPrChange>
        </w:rPr>
        <w:t xml:space="preserve"> OF</w:t>
      </w:r>
      <w:r w:rsidRPr="004072B1">
        <w:rPr>
          <w:rPrChange w:id="136371" w:author="Draft version 2" w:date="2020-04-03T01:44:00Z">
            <w:rPr/>
          </w:rPrChange>
        </w:rPr>
        <w:t xml:space="preserve"> BandCombination-v1570</w:t>
      </w:r>
    </w:p>
    <w:p w14:paraId="61F3B243" w14:textId="77777777" w:rsidR="00A02E0D" w:rsidRPr="004072B1" w:rsidRDefault="00A02E0D" w:rsidP="0096519C">
      <w:pPr>
        <w:pStyle w:val="PL"/>
        <w:rPr>
          <w:rPrChange w:id="136372" w:author="Draft version 2" w:date="2020-04-03T01:44:00Z">
            <w:rPr/>
          </w:rPrChange>
        </w:rPr>
      </w:pPr>
    </w:p>
    <w:p w14:paraId="6E534CDA" w14:textId="7E91582A" w:rsidR="00FB3F6F" w:rsidRPr="004072B1" w:rsidRDefault="00FB3F6F" w:rsidP="00FB3F6F">
      <w:pPr>
        <w:pStyle w:val="PL"/>
        <w:rPr>
          <w:rPrChange w:id="136373" w:author="Draft version 2" w:date="2020-04-03T01:44:00Z">
            <w:rPr/>
          </w:rPrChange>
        </w:rPr>
      </w:pPr>
      <w:r w:rsidRPr="004072B1">
        <w:rPr>
          <w:rPrChange w:id="136374" w:author="Draft version 2" w:date="2020-04-03T01:44:00Z">
            <w:rPr/>
          </w:rPrChange>
        </w:rPr>
        <w:t xml:space="preserve">BandCombinationList-v1580 ::=       </w:t>
      </w:r>
      <w:r w:rsidRPr="004072B1">
        <w:rPr>
          <w:rPrChange w:id="136375" w:author="Draft version 2" w:date="2020-04-03T01:44:00Z">
            <w:rPr>
              <w:color w:val="993366"/>
            </w:rPr>
          </w:rPrChange>
        </w:rPr>
        <w:t>SEQUENCE</w:t>
      </w:r>
      <w:r w:rsidRPr="004072B1">
        <w:rPr>
          <w:rPrChange w:id="136376" w:author="Draft version 2" w:date="2020-04-03T01:44:00Z">
            <w:rPr/>
          </w:rPrChange>
        </w:rPr>
        <w:t xml:space="preserve"> (</w:t>
      </w:r>
      <w:r w:rsidRPr="004072B1">
        <w:rPr>
          <w:rPrChange w:id="136377" w:author="Draft version 2" w:date="2020-04-03T01:44:00Z">
            <w:rPr>
              <w:color w:val="993366"/>
            </w:rPr>
          </w:rPrChange>
        </w:rPr>
        <w:t>SIZE</w:t>
      </w:r>
      <w:r w:rsidRPr="004072B1">
        <w:rPr>
          <w:rPrChange w:id="136378" w:author="Draft version 2" w:date="2020-04-03T01:44:00Z">
            <w:rPr/>
          </w:rPrChange>
        </w:rPr>
        <w:t xml:space="preserve"> (1..maxBandComb))</w:t>
      </w:r>
      <w:r w:rsidRPr="004072B1">
        <w:rPr>
          <w:rPrChange w:id="136379" w:author="Draft version 2" w:date="2020-04-03T01:44:00Z">
            <w:rPr>
              <w:color w:val="993366"/>
            </w:rPr>
          </w:rPrChange>
        </w:rPr>
        <w:t xml:space="preserve"> OF</w:t>
      </w:r>
      <w:r w:rsidRPr="004072B1">
        <w:rPr>
          <w:rPrChange w:id="136380" w:author="Draft version 2" w:date="2020-04-03T01:44:00Z">
            <w:rPr/>
          </w:rPrChange>
        </w:rPr>
        <w:t xml:space="preserve"> BandCombination-v1580</w:t>
      </w:r>
    </w:p>
    <w:p w14:paraId="2636B406" w14:textId="77777777" w:rsidR="00897852" w:rsidRPr="004072B1" w:rsidRDefault="00897852" w:rsidP="00897852">
      <w:pPr>
        <w:pStyle w:val="PL"/>
        <w:rPr>
          <w:ins w:id="136381" w:author="CR#1409r2" w:date="2020-03-19T13:44:00Z"/>
          <w:rPrChange w:id="136382" w:author="Draft version 2" w:date="2020-04-03T01:44:00Z">
            <w:rPr>
              <w:ins w:id="136383" w:author="CR#1409r2" w:date="2020-03-19T13:44:00Z"/>
            </w:rPr>
          </w:rPrChange>
        </w:rPr>
      </w:pPr>
    </w:p>
    <w:p w14:paraId="033904BD" w14:textId="0A02191F" w:rsidR="00FB3F6F" w:rsidRPr="004072B1" w:rsidRDefault="00897852" w:rsidP="00897852">
      <w:pPr>
        <w:pStyle w:val="PL"/>
        <w:rPr>
          <w:ins w:id="136384" w:author="CR#1409r2" w:date="2020-03-19T13:44:00Z"/>
          <w:rPrChange w:id="136385" w:author="Draft version 2" w:date="2020-04-03T01:44:00Z">
            <w:rPr>
              <w:ins w:id="136386" w:author="CR#1409r2" w:date="2020-03-19T13:44:00Z"/>
            </w:rPr>
          </w:rPrChange>
        </w:rPr>
      </w:pPr>
      <w:ins w:id="136387" w:author="CR#1409r2" w:date="2020-03-19T13:44:00Z">
        <w:r w:rsidRPr="004072B1">
          <w:rPr>
            <w:rPrChange w:id="136388" w:author="Draft version 2" w:date="2020-04-03T01:44:00Z">
              <w:rPr/>
            </w:rPrChange>
          </w:rPr>
          <w:t>BandCombinationList-v1590 ::=       SEQUENCE (SIZE (1..maxBandComb)) OF BandCombination-v1590</w:t>
        </w:r>
      </w:ins>
    </w:p>
    <w:p w14:paraId="33E421B5" w14:textId="77777777" w:rsidR="006C3E81" w:rsidRPr="004072B1" w:rsidRDefault="006C3E81" w:rsidP="006C3E81">
      <w:pPr>
        <w:pStyle w:val="PL"/>
        <w:rPr>
          <w:ins w:id="136389" w:author="CR#1433r2" w:date="2020-03-20T14:03:00Z"/>
          <w:rPrChange w:id="136390" w:author="Draft version 2" w:date="2020-04-03T01:44:00Z">
            <w:rPr>
              <w:ins w:id="136391" w:author="CR#1433r2" w:date="2020-03-20T14:03:00Z"/>
            </w:rPr>
          </w:rPrChange>
        </w:rPr>
      </w:pPr>
    </w:p>
    <w:p w14:paraId="76A55DEB" w14:textId="4B8CA1B5" w:rsidR="00897852" w:rsidRPr="004072B1" w:rsidRDefault="006C3E81" w:rsidP="006C3E81">
      <w:pPr>
        <w:pStyle w:val="PL"/>
        <w:rPr>
          <w:ins w:id="136392" w:author="CR#1433r2" w:date="2020-03-20T14:03:00Z"/>
          <w:rPrChange w:id="136393" w:author="Draft version 2" w:date="2020-04-03T01:44:00Z">
            <w:rPr>
              <w:ins w:id="136394" w:author="CR#1433r2" w:date="2020-03-20T14:03:00Z"/>
            </w:rPr>
          </w:rPrChange>
        </w:rPr>
      </w:pPr>
      <w:ins w:id="136395" w:author="CR#1433r2" w:date="2020-03-20T14:03:00Z">
        <w:r w:rsidRPr="004072B1">
          <w:rPr>
            <w:rPrChange w:id="136396" w:author="Draft version 2" w:date="2020-04-03T01:44:00Z">
              <w:rPr/>
            </w:rPrChange>
          </w:rPr>
          <w:t>BandCombinationList-</w:t>
        </w:r>
      </w:ins>
      <w:ins w:id="136397" w:author="Draft version 2" w:date="2020-04-02T22:24:00Z">
        <w:r w:rsidR="00D1794C" w:rsidRPr="004072B1">
          <w:rPr>
            <w:rPrChange w:id="136398" w:author="Draft version 2" w:date="2020-04-03T01:44:00Z">
              <w:rPr/>
            </w:rPrChange>
          </w:rPr>
          <w:t>v1600</w:t>
        </w:r>
      </w:ins>
      <w:ins w:id="136399" w:author="CR#1433r2" w:date="2020-03-20T14:03:00Z">
        <w:del w:id="136400" w:author="Draft version 2" w:date="2020-04-02T22:24:00Z">
          <w:r w:rsidRPr="004072B1" w:rsidDel="00D1794C">
            <w:rPr>
              <w:rPrChange w:id="136401" w:author="Draft version 2" w:date="2020-04-03T01:44:00Z">
                <w:rPr/>
              </w:rPrChange>
            </w:rPr>
            <w:delText>r16</w:delText>
          </w:r>
        </w:del>
        <w:r w:rsidRPr="004072B1">
          <w:rPr>
            <w:rPrChange w:id="136402" w:author="Draft version 2" w:date="2020-04-03T01:44:00Z">
              <w:rPr/>
            </w:rPrChange>
          </w:rPr>
          <w:t xml:space="preserve"> ::=       </w:t>
        </w:r>
        <w:del w:id="136403" w:author="Draft version 2" w:date="2020-04-02T22:25:00Z">
          <w:r w:rsidRPr="004072B1" w:rsidDel="00D1794C">
            <w:rPr>
              <w:rPrChange w:id="136404" w:author="Draft version 2" w:date="2020-04-03T01:44:00Z">
                <w:rPr/>
              </w:rPrChange>
            </w:rPr>
            <w:delText xml:space="preserve">  </w:delText>
          </w:r>
        </w:del>
        <w:r w:rsidRPr="004072B1">
          <w:rPr>
            <w:rPrChange w:id="136405" w:author="Draft version 2" w:date="2020-04-03T01:44:00Z">
              <w:rPr/>
            </w:rPrChange>
          </w:rPr>
          <w:t>SEQUENCE (SIZE (1..maxBandComb)) OF BandCombination-</w:t>
        </w:r>
      </w:ins>
      <w:ins w:id="136406" w:author="Draft version 2" w:date="2020-04-02T22:24:00Z">
        <w:r w:rsidR="00D1794C" w:rsidRPr="004072B1">
          <w:rPr>
            <w:rPrChange w:id="136407" w:author="Draft version 2" w:date="2020-04-03T01:44:00Z">
              <w:rPr/>
            </w:rPrChange>
          </w:rPr>
          <w:t>v1600</w:t>
        </w:r>
      </w:ins>
      <w:ins w:id="136408" w:author="CR#1433r2" w:date="2020-03-20T14:03:00Z">
        <w:del w:id="136409" w:author="Draft version 2" w:date="2020-04-02T22:24:00Z">
          <w:r w:rsidRPr="004072B1" w:rsidDel="00D1794C">
            <w:rPr>
              <w:rPrChange w:id="136410" w:author="Draft version 2" w:date="2020-04-03T01:44:00Z">
                <w:rPr/>
              </w:rPrChange>
            </w:rPr>
            <w:delText>r16</w:delText>
          </w:r>
        </w:del>
      </w:ins>
    </w:p>
    <w:p w14:paraId="73B09CB8" w14:textId="77777777" w:rsidR="006C3E81" w:rsidRPr="004072B1" w:rsidRDefault="006C3E81" w:rsidP="006C3E81">
      <w:pPr>
        <w:pStyle w:val="PL"/>
        <w:rPr>
          <w:rPrChange w:id="136411" w:author="Draft version 2" w:date="2020-04-03T01:44:00Z">
            <w:rPr/>
          </w:rPrChange>
        </w:rPr>
      </w:pPr>
    </w:p>
    <w:p w14:paraId="114C0978" w14:textId="77777777" w:rsidR="002C5D28" w:rsidRPr="004072B1" w:rsidRDefault="002C5D28" w:rsidP="0096519C">
      <w:pPr>
        <w:pStyle w:val="PL"/>
        <w:rPr>
          <w:rPrChange w:id="136412" w:author="Draft version 2" w:date="2020-04-03T01:44:00Z">
            <w:rPr/>
          </w:rPrChange>
        </w:rPr>
      </w:pPr>
      <w:r w:rsidRPr="004072B1">
        <w:rPr>
          <w:rPrChange w:id="136413" w:author="Draft version 2" w:date="2020-04-03T01:44:00Z">
            <w:rPr/>
          </w:rPrChange>
        </w:rPr>
        <w:t xml:space="preserve">BandCombination ::=                 </w:t>
      </w:r>
      <w:r w:rsidRPr="004072B1">
        <w:rPr>
          <w:rPrChange w:id="136414" w:author="Draft version 2" w:date="2020-04-03T01:44:00Z">
            <w:rPr>
              <w:color w:val="993366"/>
            </w:rPr>
          </w:rPrChange>
        </w:rPr>
        <w:t>SEQUENCE</w:t>
      </w:r>
      <w:r w:rsidRPr="004072B1">
        <w:rPr>
          <w:rPrChange w:id="136415" w:author="Draft version 2" w:date="2020-04-03T01:44:00Z">
            <w:rPr/>
          </w:rPrChange>
        </w:rPr>
        <w:t xml:space="preserve"> {</w:t>
      </w:r>
    </w:p>
    <w:p w14:paraId="2D13E995" w14:textId="77777777" w:rsidR="002C5D28" w:rsidRPr="004072B1" w:rsidRDefault="002C5D28" w:rsidP="0096519C">
      <w:pPr>
        <w:pStyle w:val="PL"/>
        <w:rPr>
          <w:rPrChange w:id="136416" w:author="Draft version 2" w:date="2020-04-03T01:44:00Z">
            <w:rPr/>
          </w:rPrChange>
        </w:rPr>
      </w:pPr>
      <w:r w:rsidRPr="004072B1">
        <w:rPr>
          <w:rPrChange w:id="136417" w:author="Draft version 2" w:date="2020-04-03T01:44:00Z">
            <w:rPr/>
          </w:rPrChange>
        </w:rPr>
        <w:t xml:space="preserve">    bandList                            </w:t>
      </w:r>
      <w:r w:rsidRPr="004072B1">
        <w:rPr>
          <w:rPrChange w:id="136418" w:author="Draft version 2" w:date="2020-04-03T01:44:00Z">
            <w:rPr>
              <w:color w:val="993366"/>
            </w:rPr>
          </w:rPrChange>
        </w:rPr>
        <w:t>SEQUENCE</w:t>
      </w:r>
      <w:r w:rsidRPr="004072B1">
        <w:rPr>
          <w:rPrChange w:id="136419" w:author="Draft version 2" w:date="2020-04-03T01:44:00Z">
            <w:rPr/>
          </w:rPrChange>
        </w:rPr>
        <w:t xml:space="preserve"> (</w:t>
      </w:r>
      <w:r w:rsidRPr="004072B1">
        <w:rPr>
          <w:rPrChange w:id="136420" w:author="Draft version 2" w:date="2020-04-03T01:44:00Z">
            <w:rPr>
              <w:color w:val="993366"/>
            </w:rPr>
          </w:rPrChange>
        </w:rPr>
        <w:t>SIZE</w:t>
      </w:r>
      <w:r w:rsidRPr="004072B1">
        <w:rPr>
          <w:rPrChange w:id="136421" w:author="Draft version 2" w:date="2020-04-03T01:44:00Z">
            <w:rPr/>
          </w:rPrChange>
        </w:rPr>
        <w:t xml:space="preserve"> (1..maxSimultaneousBands))</w:t>
      </w:r>
      <w:r w:rsidRPr="004072B1">
        <w:rPr>
          <w:rPrChange w:id="136422" w:author="Draft version 2" w:date="2020-04-03T01:44:00Z">
            <w:rPr>
              <w:color w:val="993366"/>
            </w:rPr>
          </w:rPrChange>
        </w:rPr>
        <w:t xml:space="preserve"> OF</w:t>
      </w:r>
      <w:r w:rsidRPr="004072B1">
        <w:rPr>
          <w:rPrChange w:id="136423" w:author="Draft version 2" w:date="2020-04-03T01:44:00Z">
            <w:rPr/>
          </w:rPrChange>
        </w:rPr>
        <w:t xml:space="preserve"> BandParameters,</w:t>
      </w:r>
    </w:p>
    <w:p w14:paraId="6FF4BA50" w14:textId="77777777" w:rsidR="002C5D28" w:rsidRPr="004072B1" w:rsidRDefault="002C5D28" w:rsidP="0096519C">
      <w:pPr>
        <w:pStyle w:val="PL"/>
        <w:rPr>
          <w:rPrChange w:id="136424" w:author="Draft version 2" w:date="2020-04-03T01:44:00Z">
            <w:rPr/>
          </w:rPrChange>
        </w:rPr>
      </w:pPr>
      <w:r w:rsidRPr="004072B1">
        <w:rPr>
          <w:rPrChange w:id="136425" w:author="Draft version 2" w:date="2020-04-03T01:44:00Z">
            <w:rPr/>
          </w:rPrChange>
        </w:rPr>
        <w:t xml:space="preserve">    featureSetCombination               FeatureSetCombinationId,</w:t>
      </w:r>
    </w:p>
    <w:p w14:paraId="035933A5" w14:textId="53A41C2C" w:rsidR="002C5D28" w:rsidRPr="004072B1" w:rsidRDefault="002C5D28" w:rsidP="0096519C">
      <w:pPr>
        <w:pStyle w:val="PL"/>
        <w:rPr>
          <w:rPrChange w:id="136426" w:author="Draft version 2" w:date="2020-04-03T01:44:00Z">
            <w:rPr/>
          </w:rPrChange>
        </w:rPr>
      </w:pPr>
      <w:r w:rsidRPr="004072B1">
        <w:rPr>
          <w:rPrChange w:id="136427" w:author="Draft version 2" w:date="2020-04-03T01:44:00Z">
            <w:rPr/>
          </w:rPrChange>
        </w:rPr>
        <w:t xml:space="preserve">    ca-ParametersEUTRA                  CA-ParametersEUTRA                      </w:t>
      </w:r>
      <w:r w:rsidR="00DC7DDD" w:rsidRPr="004072B1">
        <w:rPr>
          <w:rPrChange w:id="136428" w:author="Draft version 2" w:date="2020-04-03T01:44:00Z">
            <w:rPr/>
          </w:rPrChange>
        </w:rPr>
        <w:t xml:space="preserve">    </w:t>
      </w:r>
      <w:r w:rsidRPr="004072B1">
        <w:rPr>
          <w:rPrChange w:id="136429" w:author="Draft version 2" w:date="2020-04-03T01:44:00Z">
            <w:rPr>
              <w:color w:val="993366"/>
            </w:rPr>
          </w:rPrChange>
        </w:rPr>
        <w:t>OPTIONAL</w:t>
      </w:r>
      <w:r w:rsidRPr="004072B1">
        <w:rPr>
          <w:rPrChange w:id="136430" w:author="Draft version 2" w:date="2020-04-03T01:44:00Z">
            <w:rPr/>
          </w:rPrChange>
        </w:rPr>
        <w:t>,</w:t>
      </w:r>
    </w:p>
    <w:p w14:paraId="101EE79C" w14:textId="7BD151EB" w:rsidR="002C5D28" w:rsidRPr="004072B1" w:rsidRDefault="002C5D28" w:rsidP="0096519C">
      <w:pPr>
        <w:pStyle w:val="PL"/>
        <w:rPr>
          <w:rPrChange w:id="136431" w:author="Draft version 2" w:date="2020-04-03T01:44:00Z">
            <w:rPr/>
          </w:rPrChange>
        </w:rPr>
      </w:pPr>
      <w:r w:rsidRPr="004072B1">
        <w:rPr>
          <w:rPrChange w:id="136432" w:author="Draft version 2" w:date="2020-04-03T01:44:00Z">
            <w:rPr/>
          </w:rPrChange>
        </w:rPr>
        <w:t xml:space="preserve">    ca-ParametersNR                     CA-ParametersNR                      </w:t>
      </w:r>
      <w:r w:rsidR="00DC7DDD" w:rsidRPr="004072B1">
        <w:rPr>
          <w:rPrChange w:id="136433" w:author="Draft version 2" w:date="2020-04-03T01:44:00Z">
            <w:rPr/>
          </w:rPrChange>
        </w:rPr>
        <w:t xml:space="preserve">   </w:t>
      </w:r>
      <w:r w:rsidRPr="004072B1">
        <w:rPr>
          <w:rPrChange w:id="136434" w:author="Draft version 2" w:date="2020-04-03T01:44:00Z">
            <w:rPr/>
          </w:rPrChange>
        </w:rPr>
        <w:t xml:space="preserve">   </w:t>
      </w:r>
      <w:r w:rsidR="00DC7DDD" w:rsidRPr="004072B1">
        <w:rPr>
          <w:rPrChange w:id="136435" w:author="Draft version 2" w:date="2020-04-03T01:44:00Z">
            <w:rPr/>
          </w:rPrChange>
        </w:rPr>
        <w:t xml:space="preserve"> </w:t>
      </w:r>
      <w:r w:rsidRPr="004072B1">
        <w:rPr>
          <w:rPrChange w:id="136436" w:author="Draft version 2" w:date="2020-04-03T01:44:00Z">
            <w:rPr>
              <w:color w:val="993366"/>
            </w:rPr>
          </w:rPrChange>
        </w:rPr>
        <w:t>OPTIONAL</w:t>
      </w:r>
      <w:r w:rsidRPr="004072B1">
        <w:rPr>
          <w:rPrChange w:id="136437" w:author="Draft version 2" w:date="2020-04-03T01:44:00Z">
            <w:rPr/>
          </w:rPrChange>
        </w:rPr>
        <w:t>,</w:t>
      </w:r>
    </w:p>
    <w:p w14:paraId="0CA7F4A9" w14:textId="30369E09" w:rsidR="002C5D28" w:rsidRPr="004072B1" w:rsidRDefault="002C5D28" w:rsidP="0096519C">
      <w:pPr>
        <w:pStyle w:val="PL"/>
        <w:rPr>
          <w:rPrChange w:id="136438" w:author="Draft version 2" w:date="2020-04-03T01:44:00Z">
            <w:rPr/>
          </w:rPrChange>
        </w:rPr>
      </w:pPr>
      <w:r w:rsidRPr="004072B1">
        <w:rPr>
          <w:rPrChange w:id="136439" w:author="Draft version 2" w:date="2020-04-03T01:44:00Z">
            <w:rPr/>
          </w:rPrChange>
        </w:rPr>
        <w:t xml:space="preserve">    mrdc-Parameters                     MRDC-Parameters                   </w:t>
      </w:r>
      <w:r w:rsidR="00DC7DDD" w:rsidRPr="004072B1">
        <w:rPr>
          <w:rPrChange w:id="136440" w:author="Draft version 2" w:date="2020-04-03T01:44:00Z">
            <w:rPr/>
          </w:rPrChange>
        </w:rPr>
        <w:t xml:space="preserve">   </w:t>
      </w:r>
      <w:r w:rsidRPr="004072B1">
        <w:rPr>
          <w:rPrChange w:id="136441" w:author="Draft version 2" w:date="2020-04-03T01:44:00Z">
            <w:rPr/>
          </w:rPrChange>
        </w:rPr>
        <w:t xml:space="preserve">      </w:t>
      </w:r>
      <w:r w:rsidR="00DC7DDD" w:rsidRPr="004072B1">
        <w:rPr>
          <w:rPrChange w:id="136442" w:author="Draft version 2" w:date="2020-04-03T01:44:00Z">
            <w:rPr/>
          </w:rPrChange>
        </w:rPr>
        <w:t xml:space="preserve"> </w:t>
      </w:r>
      <w:r w:rsidRPr="004072B1">
        <w:rPr>
          <w:rPrChange w:id="136443" w:author="Draft version 2" w:date="2020-04-03T01:44:00Z">
            <w:rPr>
              <w:color w:val="993366"/>
            </w:rPr>
          </w:rPrChange>
        </w:rPr>
        <w:t>OPTIONAL</w:t>
      </w:r>
      <w:r w:rsidRPr="004072B1">
        <w:rPr>
          <w:rPrChange w:id="136444" w:author="Draft version 2" w:date="2020-04-03T01:44:00Z">
            <w:rPr/>
          </w:rPrChange>
        </w:rPr>
        <w:t>,</w:t>
      </w:r>
    </w:p>
    <w:p w14:paraId="2261B896" w14:textId="29C8543E" w:rsidR="002C5D28" w:rsidRPr="004072B1" w:rsidRDefault="002C5D28" w:rsidP="0096519C">
      <w:pPr>
        <w:pStyle w:val="PL"/>
        <w:rPr>
          <w:rPrChange w:id="136445" w:author="Draft version 2" w:date="2020-04-03T01:44:00Z">
            <w:rPr/>
          </w:rPrChange>
        </w:rPr>
      </w:pPr>
      <w:r w:rsidRPr="004072B1">
        <w:rPr>
          <w:rPrChange w:id="136446" w:author="Draft version 2" w:date="2020-04-03T01:44:00Z">
            <w:rPr/>
          </w:rPrChange>
        </w:rPr>
        <w:t xml:space="preserve">    </w:t>
      </w:r>
      <w:bookmarkStart w:id="136447" w:name="_Hlk535846965"/>
      <w:r w:rsidRPr="004072B1">
        <w:rPr>
          <w:rPrChange w:id="136448" w:author="Draft version 2" w:date="2020-04-03T01:44:00Z">
            <w:rPr/>
          </w:rPrChange>
        </w:rPr>
        <w:t>supportedBandwidthCombinationSet</w:t>
      </w:r>
      <w:bookmarkEnd w:id="136447"/>
      <w:r w:rsidRPr="004072B1">
        <w:rPr>
          <w:rPrChange w:id="136449" w:author="Draft version 2" w:date="2020-04-03T01:44:00Z">
            <w:rPr/>
          </w:rPrChange>
        </w:rPr>
        <w:t xml:space="preserve">    </w:t>
      </w:r>
      <w:r w:rsidRPr="004072B1">
        <w:rPr>
          <w:rPrChange w:id="136450" w:author="Draft version 2" w:date="2020-04-03T01:44:00Z">
            <w:rPr>
              <w:color w:val="993366"/>
            </w:rPr>
          </w:rPrChange>
        </w:rPr>
        <w:t>BIT</w:t>
      </w:r>
      <w:r w:rsidRPr="004072B1">
        <w:rPr>
          <w:rPrChange w:id="136451" w:author="Draft version 2" w:date="2020-04-03T01:44:00Z">
            <w:rPr/>
          </w:rPrChange>
        </w:rPr>
        <w:t xml:space="preserve"> </w:t>
      </w:r>
      <w:r w:rsidRPr="004072B1">
        <w:rPr>
          <w:rPrChange w:id="136452" w:author="Draft version 2" w:date="2020-04-03T01:44:00Z">
            <w:rPr>
              <w:color w:val="993366"/>
            </w:rPr>
          </w:rPrChange>
        </w:rPr>
        <w:t>STRING</w:t>
      </w:r>
      <w:r w:rsidRPr="004072B1">
        <w:rPr>
          <w:rPrChange w:id="136453" w:author="Draft version 2" w:date="2020-04-03T01:44:00Z">
            <w:rPr/>
          </w:rPrChange>
        </w:rPr>
        <w:t xml:space="preserve"> (</w:t>
      </w:r>
      <w:r w:rsidRPr="004072B1">
        <w:rPr>
          <w:rPrChange w:id="136454" w:author="Draft version 2" w:date="2020-04-03T01:44:00Z">
            <w:rPr>
              <w:color w:val="993366"/>
            </w:rPr>
          </w:rPrChange>
        </w:rPr>
        <w:t>SIZE</w:t>
      </w:r>
      <w:r w:rsidRPr="004072B1">
        <w:rPr>
          <w:rPrChange w:id="136455" w:author="Draft version 2" w:date="2020-04-03T01:44:00Z">
            <w:rPr/>
          </w:rPrChange>
        </w:rPr>
        <w:t xml:space="preserve"> (1..32))      </w:t>
      </w:r>
      <w:r w:rsidR="00DC7DDD" w:rsidRPr="004072B1">
        <w:rPr>
          <w:rPrChange w:id="136456" w:author="Draft version 2" w:date="2020-04-03T01:44:00Z">
            <w:rPr/>
          </w:rPrChange>
        </w:rPr>
        <w:t xml:space="preserve">   </w:t>
      </w:r>
      <w:r w:rsidRPr="004072B1">
        <w:rPr>
          <w:rPrChange w:id="136457" w:author="Draft version 2" w:date="2020-04-03T01:44:00Z">
            <w:rPr/>
          </w:rPrChange>
        </w:rPr>
        <w:t xml:space="preserve">         </w:t>
      </w:r>
      <w:r w:rsidR="00DC7DDD" w:rsidRPr="004072B1">
        <w:rPr>
          <w:rPrChange w:id="136458" w:author="Draft version 2" w:date="2020-04-03T01:44:00Z">
            <w:rPr/>
          </w:rPrChange>
        </w:rPr>
        <w:t xml:space="preserve"> </w:t>
      </w:r>
      <w:r w:rsidRPr="004072B1">
        <w:rPr>
          <w:rPrChange w:id="136459" w:author="Draft version 2" w:date="2020-04-03T01:44:00Z">
            <w:rPr>
              <w:color w:val="993366"/>
            </w:rPr>
          </w:rPrChange>
        </w:rPr>
        <w:t>OPTIONAL</w:t>
      </w:r>
      <w:r w:rsidRPr="004072B1">
        <w:rPr>
          <w:rPrChange w:id="136460" w:author="Draft version 2" w:date="2020-04-03T01:44:00Z">
            <w:rPr/>
          </w:rPrChange>
        </w:rPr>
        <w:t>,</w:t>
      </w:r>
    </w:p>
    <w:p w14:paraId="19F30705" w14:textId="2F94E81D" w:rsidR="002C5D28" w:rsidRPr="004072B1" w:rsidRDefault="002C5D28" w:rsidP="0096519C">
      <w:pPr>
        <w:pStyle w:val="PL"/>
        <w:rPr>
          <w:rPrChange w:id="136461" w:author="Draft version 2" w:date="2020-04-03T01:44:00Z">
            <w:rPr/>
          </w:rPrChange>
        </w:rPr>
      </w:pPr>
      <w:r w:rsidRPr="004072B1">
        <w:rPr>
          <w:rPrChange w:id="136462" w:author="Draft version 2" w:date="2020-04-03T01:44:00Z">
            <w:rPr/>
          </w:rPrChange>
        </w:rPr>
        <w:t xml:space="preserve">    powerClass-v1530                    </w:t>
      </w:r>
      <w:r w:rsidRPr="004072B1">
        <w:rPr>
          <w:rPrChange w:id="136463" w:author="Draft version 2" w:date="2020-04-03T01:44:00Z">
            <w:rPr>
              <w:color w:val="993366"/>
            </w:rPr>
          </w:rPrChange>
        </w:rPr>
        <w:t>ENUMERATED</w:t>
      </w:r>
      <w:r w:rsidRPr="004072B1">
        <w:rPr>
          <w:rPrChange w:id="136464" w:author="Draft version 2" w:date="2020-04-03T01:44:00Z">
            <w:rPr/>
          </w:rPrChange>
        </w:rPr>
        <w:t xml:space="preserve"> {pc2}                     </w:t>
      </w:r>
      <w:r w:rsidR="00DC7DDD" w:rsidRPr="004072B1">
        <w:rPr>
          <w:rPrChange w:id="136465" w:author="Draft version 2" w:date="2020-04-03T01:44:00Z">
            <w:rPr/>
          </w:rPrChange>
        </w:rPr>
        <w:t xml:space="preserve">  </w:t>
      </w:r>
      <w:r w:rsidRPr="004072B1">
        <w:rPr>
          <w:rPrChange w:id="136466" w:author="Draft version 2" w:date="2020-04-03T01:44:00Z">
            <w:rPr/>
          </w:rPrChange>
        </w:rPr>
        <w:t xml:space="preserve">   </w:t>
      </w:r>
      <w:r w:rsidR="00DC7DDD" w:rsidRPr="004072B1">
        <w:rPr>
          <w:rPrChange w:id="136467" w:author="Draft version 2" w:date="2020-04-03T01:44:00Z">
            <w:rPr/>
          </w:rPrChange>
        </w:rPr>
        <w:t xml:space="preserve">  </w:t>
      </w:r>
      <w:r w:rsidRPr="004072B1">
        <w:rPr>
          <w:rPrChange w:id="136468" w:author="Draft version 2" w:date="2020-04-03T01:44:00Z">
            <w:rPr>
              <w:color w:val="993366"/>
            </w:rPr>
          </w:rPrChange>
        </w:rPr>
        <w:t>OPTIONAL</w:t>
      </w:r>
    </w:p>
    <w:p w14:paraId="1B610AF5" w14:textId="77777777" w:rsidR="002C5D28" w:rsidRPr="004072B1" w:rsidRDefault="002C5D28" w:rsidP="0096519C">
      <w:pPr>
        <w:pStyle w:val="PL"/>
        <w:rPr>
          <w:rPrChange w:id="136469" w:author="Draft version 2" w:date="2020-04-03T01:44:00Z">
            <w:rPr/>
          </w:rPrChange>
        </w:rPr>
      </w:pPr>
      <w:r w:rsidRPr="004072B1">
        <w:rPr>
          <w:rPrChange w:id="136470" w:author="Draft version 2" w:date="2020-04-03T01:44:00Z">
            <w:rPr/>
          </w:rPrChange>
        </w:rPr>
        <w:t>}</w:t>
      </w:r>
    </w:p>
    <w:p w14:paraId="74EE1F0F" w14:textId="77777777" w:rsidR="008C465E" w:rsidRPr="004072B1" w:rsidRDefault="008C465E" w:rsidP="0096519C">
      <w:pPr>
        <w:pStyle w:val="PL"/>
        <w:rPr>
          <w:rPrChange w:id="136471" w:author="Draft version 2" w:date="2020-04-03T01:44:00Z">
            <w:rPr/>
          </w:rPrChange>
        </w:rPr>
      </w:pPr>
    </w:p>
    <w:p w14:paraId="6E2A7C48" w14:textId="77777777" w:rsidR="008C465E" w:rsidRPr="004072B1" w:rsidRDefault="008C465E" w:rsidP="0096519C">
      <w:pPr>
        <w:pStyle w:val="PL"/>
        <w:rPr>
          <w:rPrChange w:id="136472" w:author="Draft version 2" w:date="2020-04-03T01:44:00Z">
            <w:rPr/>
          </w:rPrChange>
        </w:rPr>
      </w:pPr>
      <w:r w:rsidRPr="004072B1">
        <w:rPr>
          <w:rPrChange w:id="136473" w:author="Draft version 2" w:date="2020-04-03T01:44:00Z">
            <w:rPr/>
          </w:rPrChange>
        </w:rPr>
        <w:t xml:space="preserve">BandCombination-v1540::=            </w:t>
      </w:r>
      <w:r w:rsidRPr="004072B1">
        <w:rPr>
          <w:rPrChange w:id="136474" w:author="Draft version 2" w:date="2020-04-03T01:44:00Z">
            <w:rPr>
              <w:color w:val="993366"/>
            </w:rPr>
          </w:rPrChange>
        </w:rPr>
        <w:t>SEQUENCE</w:t>
      </w:r>
      <w:r w:rsidRPr="004072B1">
        <w:rPr>
          <w:rPrChange w:id="136475" w:author="Draft version 2" w:date="2020-04-03T01:44:00Z">
            <w:rPr/>
          </w:rPrChange>
        </w:rPr>
        <w:t xml:space="preserve"> {</w:t>
      </w:r>
    </w:p>
    <w:p w14:paraId="6EEEBD7B" w14:textId="77777777" w:rsidR="008C465E" w:rsidRPr="004072B1" w:rsidRDefault="008C465E" w:rsidP="0096519C">
      <w:pPr>
        <w:pStyle w:val="PL"/>
        <w:rPr>
          <w:rPrChange w:id="136476" w:author="Draft version 2" w:date="2020-04-03T01:44:00Z">
            <w:rPr/>
          </w:rPrChange>
        </w:rPr>
      </w:pPr>
      <w:r w:rsidRPr="004072B1">
        <w:rPr>
          <w:rPrChange w:id="136477" w:author="Draft version 2" w:date="2020-04-03T01:44:00Z">
            <w:rPr/>
          </w:rPrChange>
        </w:rPr>
        <w:t xml:space="preserve">    bandList-v1540                      </w:t>
      </w:r>
      <w:r w:rsidRPr="004072B1">
        <w:rPr>
          <w:rPrChange w:id="136478" w:author="Draft version 2" w:date="2020-04-03T01:44:00Z">
            <w:rPr>
              <w:color w:val="993366"/>
            </w:rPr>
          </w:rPrChange>
        </w:rPr>
        <w:t>SEQUENCE</w:t>
      </w:r>
      <w:r w:rsidRPr="004072B1">
        <w:rPr>
          <w:rPrChange w:id="136479" w:author="Draft version 2" w:date="2020-04-03T01:44:00Z">
            <w:rPr/>
          </w:rPrChange>
        </w:rPr>
        <w:t xml:space="preserve"> (</w:t>
      </w:r>
      <w:r w:rsidRPr="004072B1">
        <w:rPr>
          <w:rPrChange w:id="136480" w:author="Draft version 2" w:date="2020-04-03T01:44:00Z">
            <w:rPr>
              <w:color w:val="993366"/>
            </w:rPr>
          </w:rPrChange>
        </w:rPr>
        <w:t>SIZE</w:t>
      </w:r>
      <w:r w:rsidRPr="004072B1">
        <w:rPr>
          <w:rPrChange w:id="136481" w:author="Draft version 2" w:date="2020-04-03T01:44:00Z">
            <w:rPr/>
          </w:rPrChange>
        </w:rPr>
        <w:t xml:space="preserve"> (1..maxSimultaneousBands))</w:t>
      </w:r>
      <w:r w:rsidRPr="004072B1">
        <w:rPr>
          <w:rPrChange w:id="136482" w:author="Draft version 2" w:date="2020-04-03T01:44:00Z">
            <w:rPr>
              <w:color w:val="993366"/>
            </w:rPr>
          </w:rPrChange>
        </w:rPr>
        <w:t xml:space="preserve"> OF</w:t>
      </w:r>
      <w:r w:rsidRPr="004072B1">
        <w:rPr>
          <w:rPrChange w:id="136483" w:author="Draft version 2" w:date="2020-04-03T01:44:00Z">
            <w:rPr/>
          </w:rPrChange>
        </w:rPr>
        <w:t xml:space="preserve"> BandParameters-v1540</w:t>
      </w:r>
      <w:r w:rsidR="00E7553F" w:rsidRPr="004072B1">
        <w:rPr>
          <w:rPrChange w:id="136484" w:author="Draft version 2" w:date="2020-04-03T01:44:00Z">
            <w:rPr/>
          </w:rPrChange>
        </w:rPr>
        <w:t>,</w:t>
      </w:r>
    </w:p>
    <w:p w14:paraId="57E8041B" w14:textId="533B06EF" w:rsidR="00E7553F" w:rsidRPr="004072B1" w:rsidRDefault="00841F0F" w:rsidP="0096519C">
      <w:pPr>
        <w:pStyle w:val="PL"/>
        <w:rPr>
          <w:rPrChange w:id="136485" w:author="Draft version 2" w:date="2020-04-03T01:44:00Z">
            <w:rPr/>
          </w:rPrChange>
        </w:rPr>
      </w:pPr>
      <w:r w:rsidRPr="004072B1">
        <w:rPr>
          <w:rPrChange w:id="136486" w:author="Draft version 2" w:date="2020-04-03T01:44:00Z">
            <w:rPr/>
          </w:rPrChange>
        </w:rPr>
        <w:t xml:space="preserve">    ca-ParametersNR-v1540</w:t>
      </w:r>
      <w:r w:rsidR="00E7553F" w:rsidRPr="004072B1">
        <w:rPr>
          <w:rPrChange w:id="136487" w:author="Draft version 2" w:date="2020-04-03T01:44:00Z">
            <w:rPr/>
          </w:rPrChange>
        </w:rPr>
        <w:t xml:space="preserve">    </w:t>
      </w:r>
      <w:r w:rsidRPr="004072B1">
        <w:rPr>
          <w:rPrChange w:id="136488" w:author="Draft version 2" w:date="2020-04-03T01:44:00Z">
            <w:rPr/>
          </w:rPrChange>
        </w:rPr>
        <w:t xml:space="preserve">           CA-ParametersNR-v1540</w:t>
      </w:r>
      <w:r w:rsidR="00E7553F" w:rsidRPr="004072B1">
        <w:rPr>
          <w:rPrChange w:id="136489" w:author="Draft version 2" w:date="2020-04-03T01:44:00Z">
            <w:rPr/>
          </w:rPrChange>
        </w:rPr>
        <w:t xml:space="preserve">                  </w:t>
      </w:r>
      <w:r w:rsidR="00DC7DDD" w:rsidRPr="004072B1">
        <w:rPr>
          <w:rPrChange w:id="136490" w:author="Draft version 2" w:date="2020-04-03T01:44:00Z">
            <w:rPr/>
          </w:rPrChange>
        </w:rPr>
        <w:t xml:space="preserve">    </w:t>
      </w:r>
      <w:r w:rsidR="00E7553F" w:rsidRPr="004072B1">
        <w:rPr>
          <w:rPrChange w:id="136491" w:author="Draft version 2" w:date="2020-04-03T01:44:00Z">
            <w:rPr/>
          </w:rPrChange>
        </w:rPr>
        <w:t xml:space="preserve"> </w:t>
      </w:r>
      <w:r w:rsidR="00E7553F" w:rsidRPr="004072B1">
        <w:rPr>
          <w:rPrChange w:id="136492" w:author="Draft version 2" w:date="2020-04-03T01:44:00Z">
            <w:rPr>
              <w:color w:val="993366"/>
            </w:rPr>
          </w:rPrChange>
        </w:rPr>
        <w:t>OPTIONAL</w:t>
      </w:r>
    </w:p>
    <w:p w14:paraId="7AF2535A" w14:textId="77777777" w:rsidR="002C5D28" w:rsidRPr="004072B1" w:rsidRDefault="008C465E" w:rsidP="0096519C">
      <w:pPr>
        <w:pStyle w:val="PL"/>
        <w:rPr>
          <w:rPrChange w:id="136493" w:author="Draft version 2" w:date="2020-04-03T01:44:00Z">
            <w:rPr/>
          </w:rPrChange>
        </w:rPr>
      </w:pPr>
      <w:r w:rsidRPr="004072B1">
        <w:rPr>
          <w:rPrChange w:id="136494" w:author="Draft version 2" w:date="2020-04-03T01:44:00Z">
            <w:rPr/>
          </w:rPrChange>
        </w:rPr>
        <w:t>}</w:t>
      </w:r>
    </w:p>
    <w:p w14:paraId="5AAFF56A" w14:textId="7F3247A2" w:rsidR="006C3E81" w:rsidRPr="004072B1" w:rsidDel="00D1794C" w:rsidRDefault="006C3E81" w:rsidP="006C3E81">
      <w:pPr>
        <w:pStyle w:val="PL"/>
        <w:rPr>
          <w:ins w:id="136495" w:author="CR#1433r2" w:date="2020-03-20T14:03:00Z"/>
          <w:del w:id="136496" w:author="Draft version 2" w:date="2020-04-02T22:26:00Z"/>
          <w:rPrChange w:id="136497" w:author="Draft version 2" w:date="2020-04-03T01:44:00Z">
            <w:rPr>
              <w:ins w:id="136498" w:author="CR#1433r2" w:date="2020-03-20T14:03:00Z"/>
              <w:del w:id="136499" w:author="Draft version 2" w:date="2020-04-02T22:26:00Z"/>
            </w:rPr>
          </w:rPrChange>
        </w:rPr>
      </w:pPr>
    </w:p>
    <w:p w14:paraId="2B66CA9C" w14:textId="7EBBED2A" w:rsidR="006C3E81" w:rsidRPr="004072B1" w:rsidDel="00D1794C" w:rsidRDefault="006C3E81" w:rsidP="006C3E81">
      <w:pPr>
        <w:pStyle w:val="PL"/>
        <w:rPr>
          <w:ins w:id="136500" w:author="CR#1433r2" w:date="2020-03-20T14:03:00Z"/>
          <w:del w:id="136501" w:author="Draft version 2" w:date="2020-04-02T22:26:00Z"/>
          <w:rPrChange w:id="136502" w:author="Draft version 2" w:date="2020-04-03T01:44:00Z">
            <w:rPr>
              <w:ins w:id="136503" w:author="CR#1433r2" w:date="2020-03-20T14:03:00Z"/>
              <w:del w:id="136504" w:author="Draft version 2" w:date="2020-04-02T22:26:00Z"/>
            </w:rPr>
          </w:rPrChange>
        </w:rPr>
      </w:pPr>
      <w:ins w:id="136505" w:author="CR#1433r2" w:date="2020-03-20T14:03:00Z">
        <w:del w:id="136506" w:author="Draft version 2" w:date="2020-04-02T22:26:00Z">
          <w:r w:rsidRPr="004072B1" w:rsidDel="00D1794C">
            <w:rPr>
              <w:rPrChange w:id="136507" w:author="Draft version 2" w:date="2020-04-03T01:44:00Z">
                <w:rPr/>
              </w:rPrChange>
            </w:rPr>
            <w:delText>BandCombination-</w:delText>
          </w:r>
        </w:del>
        <w:del w:id="136508" w:author="Draft version 2" w:date="2020-04-02T22:24:00Z">
          <w:r w:rsidRPr="004072B1" w:rsidDel="00D1794C">
            <w:rPr>
              <w:rPrChange w:id="136509" w:author="Draft version 2" w:date="2020-04-03T01:44:00Z">
                <w:rPr/>
              </w:rPrChange>
            </w:rPr>
            <w:delText>r16</w:delText>
          </w:r>
        </w:del>
        <w:del w:id="136510" w:author="Draft version 2" w:date="2020-04-02T22:26:00Z">
          <w:r w:rsidRPr="004072B1" w:rsidDel="00D1794C">
            <w:rPr>
              <w:rPrChange w:id="136511" w:author="Draft version 2" w:date="2020-04-03T01:44:00Z">
                <w:rPr/>
              </w:rPrChange>
            </w:rPr>
            <w:delText xml:space="preserve"> ::=            SEQUENCE {</w:delText>
          </w:r>
        </w:del>
      </w:ins>
    </w:p>
    <w:p w14:paraId="21779A1E" w14:textId="506276E7" w:rsidR="006C3E81" w:rsidRPr="004072B1" w:rsidDel="00D1794C" w:rsidRDefault="006C3E81" w:rsidP="006C3E81">
      <w:pPr>
        <w:pStyle w:val="PL"/>
        <w:rPr>
          <w:ins w:id="136512" w:author="CR#1433r2" w:date="2020-03-20T14:03:00Z"/>
          <w:del w:id="136513" w:author="Draft version 2" w:date="2020-04-02T22:26:00Z"/>
          <w:rPrChange w:id="136514" w:author="Draft version 2" w:date="2020-04-03T01:44:00Z">
            <w:rPr>
              <w:ins w:id="136515" w:author="CR#1433r2" w:date="2020-03-20T14:03:00Z"/>
              <w:del w:id="136516" w:author="Draft version 2" w:date="2020-04-02T22:26:00Z"/>
            </w:rPr>
          </w:rPrChange>
        </w:rPr>
      </w:pPr>
      <w:ins w:id="136517" w:author="CR#1433r2" w:date="2020-03-20T14:03:00Z">
        <w:del w:id="136518" w:author="Draft version 2" w:date="2020-04-02T22:26:00Z">
          <w:r w:rsidRPr="004072B1" w:rsidDel="00D1794C">
            <w:rPr>
              <w:rPrChange w:id="136519" w:author="Draft version 2" w:date="2020-04-03T01:44:00Z">
                <w:rPr/>
              </w:rPrChange>
            </w:rPr>
            <w:delText xml:space="preserve">    bandList-</w:delText>
          </w:r>
        </w:del>
        <w:del w:id="136520" w:author="Draft version 2" w:date="2020-04-02T22:25:00Z">
          <w:r w:rsidRPr="004072B1" w:rsidDel="00D1794C">
            <w:rPr>
              <w:rPrChange w:id="136521" w:author="Draft version 2" w:date="2020-04-03T01:44:00Z">
                <w:rPr/>
              </w:rPrChange>
            </w:rPr>
            <w:delText>r16</w:delText>
          </w:r>
        </w:del>
        <w:del w:id="136522" w:author="Draft version 2" w:date="2020-04-02T22:26:00Z">
          <w:r w:rsidRPr="004072B1" w:rsidDel="00D1794C">
            <w:rPr>
              <w:rPrChange w:id="136523" w:author="Draft version 2" w:date="2020-04-03T01:44:00Z">
                <w:rPr/>
              </w:rPrChange>
            </w:rPr>
            <w:delText xml:space="preserve">                      </w:delText>
          </w:r>
        </w:del>
      </w:ins>
      <w:ins w:id="136524" w:author="CR#1433r2" w:date="2020-03-20T14:04:00Z">
        <w:del w:id="136525" w:author="Draft version 2" w:date="2020-04-02T22:26:00Z">
          <w:r w:rsidRPr="004072B1" w:rsidDel="00D1794C">
            <w:rPr>
              <w:rPrChange w:id="136526" w:author="Draft version 2" w:date="2020-04-03T01:44:00Z">
                <w:rPr/>
              </w:rPrChange>
            </w:rPr>
            <w:delText xml:space="preserve">  </w:delText>
          </w:r>
        </w:del>
      </w:ins>
      <w:ins w:id="136527" w:author="CR#1433r2" w:date="2020-03-20T14:03:00Z">
        <w:del w:id="136528" w:author="Draft version 2" w:date="2020-04-02T22:26:00Z">
          <w:r w:rsidRPr="004072B1" w:rsidDel="00D1794C">
            <w:rPr>
              <w:rPrChange w:id="136529" w:author="Draft version 2" w:date="2020-04-03T01:44:00Z">
                <w:rPr/>
              </w:rPrChange>
            </w:rPr>
            <w:delText>SEQUENCE (SIZE (1..maxSimultaneousBands)) OF BandParameters-</w:delText>
          </w:r>
        </w:del>
        <w:del w:id="136530" w:author="Draft version 2" w:date="2020-04-02T22:25:00Z">
          <w:r w:rsidRPr="004072B1" w:rsidDel="00D1794C">
            <w:rPr>
              <w:rPrChange w:id="136531" w:author="Draft version 2" w:date="2020-04-03T01:44:00Z">
                <w:rPr/>
              </w:rPrChange>
            </w:rPr>
            <w:delText>r16</w:delText>
          </w:r>
        </w:del>
      </w:ins>
    </w:p>
    <w:p w14:paraId="643C9522" w14:textId="5FD50144" w:rsidR="00551D21" w:rsidRPr="004072B1" w:rsidDel="00D1794C" w:rsidRDefault="006C3E81" w:rsidP="006C3E81">
      <w:pPr>
        <w:pStyle w:val="PL"/>
        <w:rPr>
          <w:ins w:id="136532" w:author="CR#1433r2" w:date="2020-03-20T14:03:00Z"/>
          <w:del w:id="136533" w:author="Draft version 2" w:date="2020-04-02T22:26:00Z"/>
          <w:rPrChange w:id="136534" w:author="Draft version 2" w:date="2020-04-03T01:44:00Z">
            <w:rPr>
              <w:ins w:id="136535" w:author="CR#1433r2" w:date="2020-03-20T14:03:00Z"/>
              <w:del w:id="136536" w:author="Draft version 2" w:date="2020-04-02T22:26:00Z"/>
            </w:rPr>
          </w:rPrChange>
        </w:rPr>
      </w:pPr>
      <w:ins w:id="136537" w:author="CR#1433r2" w:date="2020-03-20T14:03:00Z">
        <w:del w:id="136538" w:author="Draft version 2" w:date="2020-04-02T22:26:00Z">
          <w:r w:rsidRPr="004072B1" w:rsidDel="00D1794C">
            <w:rPr>
              <w:rPrChange w:id="136539" w:author="Draft version 2" w:date="2020-04-03T01:44:00Z">
                <w:rPr/>
              </w:rPrChange>
            </w:rPr>
            <w:delText>}</w:delText>
          </w:r>
        </w:del>
      </w:ins>
    </w:p>
    <w:p w14:paraId="39706447" w14:textId="77777777" w:rsidR="006C3E81" w:rsidRPr="004072B1" w:rsidRDefault="006C3E81" w:rsidP="006C3E81">
      <w:pPr>
        <w:pStyle w:val="PL"/>
        <w:rPr>
          <w:rPrChange w:id="136540" w:author="Draft version 2" w:date="2020-04-03T01:44:00Z">
            <w:rPr/>
          </w:rPrChange>
        </w:rPr>
      </w:pPr>
    </w:p>
    <w:p w14:paraId="0332222E" w14:textId="77777777" w:rsidR="00551D21" w:rsidRPr="004072B1" w:rsidRDefault="00551D21" w:rsidP="0096519C">
      <w:pPr>
        <w:pStyle w:val="PL"/>
        <w:rPr>
          <w:rPrChange w:id="136541" w:author="Draft version 2" w:date="2020-04-03T01:44:00Z">
            <w:rPr/>
          </w:rPrChange>
        </w:rPr>
      </w:pPr>
      <w:bookmarkStart w:id="136542" w:name="_Hlk2994722"/>
      <w:r w:rsidRPr="004072B1">
        <w:rPr>
          <w:rPrChange w:id="136543" w:author="Draft version 2" w:date="2020-04-03T01:44:00Z">
            <w:rPr/>
          </w:rPrChange>
        </w:rPr>
        <w:t xml:space="preserve">BandCombination-v1550 ::=           </w:t>
      </w:r>
      <w:r w:rsidRPr="004072B1">
        <w:rPr>
          <w:rPrChange w:id="136544" w:author="Draft version 2" w:date="2020-04-03T01:44:00Z">
            <w:rPr>
              <w:color w:val="993366"/>
            </w:rPr>
          </w:rPrChange>
        </w:rPr>
        <w:t>SEQUENCE</w:t>
      </w:r>
      <w:r w:rsidRPr="004072B1">
        <w:rPr>
          <w:rPrChange w:id="136545" w:author="Draft version 2" w:date="2020-04-03T01:44:00Z">
            <w:rPr/>
          </w:rPrChange>
        </w:rPr>
        <w:t xml:space="preserve"> {</w:t>
      </w:r>
    </w:p>
    <w:p w14:paraId="3555F69C" w14:textId="77777777" w:rsidR="00551D21" w:rsidRPr="004072B1" w:rsidRDefault="00551D21" w:rsidP="0096519C">
      <w:pPr>
        <w:pStyle w:val="PL"/>
        <w:rPr>
          <w:rPrChange w:id="136546" w:author="Draft version 2" w:date="2020-04-03T01:44:00Z">
            <w:rPr/>
          </w:rPrChange>
        </w:rPr>
      </w:pPr>
      <w:r w:rsidRPr="004072B1">
        <w:rPr>
          <w:rPrChange w:id="136547" w:author="Draft version 2" w:date="2020-04-03T01:44:00Z">
            <w:rPr/>
          </w:rPrChange>
        </w:rPr>
        <w:t xml:space="preserve">    ca-ParametersNR-v1550               CA-ParametersNR-v1550</w:t>
      </w:r>
    </w:p>
    <w:p w14:paraId="3DE2857B" w14:textId="77777777" w:rsidR="00551D21" w:rsidRPr="004072B1" w:rsidRDefault="00551D21" w:rsidP="0096519C">
      <w:pPr>
        <w:pStyle w:val="PL"/>
        <w:rPr>
          <w:rPrChange w:id="136548" w:author="Draft version 2" w:date="2020-04-03T01:44:00Z">
            <w:rPr/>
          </w:rPrChange>
        </w:rPr>
      </w:pPr>
      <w:r w:rsidRPr="004072B1">
        <w:rPr>
          <w:rPrChange w:id="136549" w:author="Draft version 2" w:date="2020-04-03T01:44:00Z">
            <w:rPr/>
          </w:rPrChange>
        </w:rPr>
        <w:t>}</w:t>
      </w:r>
    </w:p>
    <w:bookmarkEnd w:id="136542"/>
    <w:p w14:paraId="7CC41829" w14:textId="77777777" w:rsidR="00D1794C" w:rsidRPr="004072B1" w:rsidRDefault="00D1794C" w:rsidP="00D1794C">
      <w:pPr>
        <w:pStyle w:val="PL"/>
        <w:rPr>
          <w:ins w:id="136550" w:author="Draft version 2" w:date="2020-04-02T22:26:00Z"/>
          <w:rPrChange w:id="136551" w:author="Draft version 2" w:date="2020-04-03T01:44:00Z">
            <w:rPr>
              <w:ins w:id="136552" w:author="Draft version 2" w:date="2020-04-02T22:26:00Z"/>
            </w:rPr>
          </w:rPrChange>
        </w:rPr>
      </w:pPr>
    </w:p>
    <w:p w14:paraId="09DFD156" w14:textId="77777777" w:rsidR="00D1794C" w:rsidRPr="004072B1" w:rsidRDefault="00D1794C" w:rsidP="00D1794C">
      <w:pPr>
        <w:pStyle w:val="PL"/>
        <w:rPr>
          <w:ins w:id="136553" w:author="Draft version 2" w:date="2020-04-02T22:26:00Z"/>
          <w:rPrChange w:id="136554" w:author="Draft version 2" w:date="2020-04-03T01:44:00Z">
            <w:rPr>
              <w:ins w:id="136555" w:author="Draft version 2" w:date="2020-04-02T22:26:00Z"/>
            </w:rPr>
          </w:rPrChange>
        </w:rPr>
      </w:pPr>
      <w:ins w:id="136556" w:author="Draft version 2" w:date="2020-04-02T22:26:00Z">
        <w:r w:rsidRPr="004072B1">
          <w:rPr>
            <w:rPrChange w:id="136557" w:author="Draft version 2" w:date="2020-04-03T01:44:00Z">
              <w:rPr/>
            </w:rPrChange>
          </w:rPr>
          <w:t>BandCombination-v1600 ::=          SEQUENCE {</w:t>
        </w:r>
      </w:ins>
    </w:p>
    <w:p w14:paraId="6A6E8E35" w14:textId="77777777" w:rsidR="00D1794C" w:rsidRPr="004072B1" w:rsidRDefault="00D1794C" w:rsidP="00D1794C">
      <w:pPr>
        <w:pStyle w:val="PL"/>
        <w:rPr>
          <w:ins w:id="136558" w:author="Draft version 2" w:date="2020-04-02T22:26:00Z"/>
          <w:rPrChange w:id="136559" w:author="Draft version 2" w:date="2020-04-03T01:44:00Z">
            <w:rPr>
              <w:ins w:id="136560" w:author="Draft version 2" w:date="2020-04-02T22:26:00Z"/>
            </w:rPr>
          </w:rPrChange>
        </w:rPr>
      </w:pPr>
      <w:ins w:id="136561" w:author="Draft version 2" w:date="2020-04-02T22:26:00Z">
        <w:r w:rsidRPr="004072B1">
          <w:rPr>
            <w:rPrChange w:id="136562" w:author="Draft version 2" w:date="2020-04-03T01:44:00Z">
              <w:rPr/>
            </w:rPrChange>
          </w:rPr>
          <w:t xml:space="preserve">    bandList-v1600                      SEQUENCE (SIZE (1..maxSimultaneousBands)) OF BandParameters-v1600</w:t>
        </w:r>
      </w:ins>
    </w:p>
    <w:p w14:paraId="2E526969" w14:textId="77777777" w:rsidR="00D1794C" w:rsidRPr="004072B1" w:rsidRDefault="00D1794C" w:rsidP="00D1794C">
      <w:pPr>
        <w:pStyle w:val="PL"/>
        <w:rPr>
          <w:ins w:id="136563" w:author="Draft version 2" w:date="2020-04-02T22:26:00Z"/>
          <w:rPrChange w:id="136564" w:author="Draft version 2" w:date="2020-04-03T01:44:00Z">
            <w:rPr>
              <w:ins w:id="136565" w:author="Draft version 2" w:date="2020-04-02T22:26:00Z"/>
            </w:rPr>
          </w:rPrChange>
        </w:rPr>
      </w:pPr>
      <w:ins w:id="136566" w:author="Draft version 2" w:date="2020-04-02T22:26:00Z">
        <w:r w:rsidRPr="004072B1">
          <w:rPr>
            <w:rPrChange w:id="136567" w:author="Draft version 2" w:date="2020-04-03T01:44:00Z">
              <w:rPr/>
            </w:rPrChange>
          </w:rPr>
          <w:t>}</w:t>
        </w:r>
      </w:ins>
    </w:p>
    <w:p w14:paraId="79B61FD6" w14:textId="77777777" w:rsidR="00A02E0D" w:rsidRPr="004072B1" w:rsidRDefault="00A02E0D" w:rsidP="0096519C">
      <w:pPr>
        <w:pStyle w:val="PL"/>
        <w:rPr>
          <w:rPrChange w:id="136568" w:author="Draft version 2" w:date="2020-04-03T01:44:00Z">
            <w:rPr/>
          </w:rPrChange>
        </w:rPr>
      </w:pPr>
    </w:p>
    <w:p w14:paraId="5AF05039" w14:textId="020C8640" w:rsidR="00A02E0D" w:rsidRPr="004072B1" w:rsidRDefault="00A02E0D" w:rsidP="0096519C">
      <w:pPr>
        <w:pStyle w:val="PL"/>
        <w:rPr>
          <w:rPrChange w:id="136569" w:author="Draft version 2" w:date="2020-04-03T01:44:00Z">
            <w:rPr/>
          </w:rPrChange>
        </w:rPr>
      </w:pPr>
      <w:r w:rsidRPr="004072B1">
        <w:rPr>
          <w:rPrChange w:id="136570" w:author="Draft version 2" w:date="2020-04-03T01:44:00Z">
            <w:rPr/>
          </w:rPrChange>
        </w:rPr>
        <w:t>BandCombination-v15</w:t>
      </w:r>
      <w:r w:rsidR="00A1114C" w:rsidRPr="004072B1">
        <w:rPr>
          <w:rPrChange w:id="136571" w:author="Draft version 2" w:date="2020-04-03T01:44:00Z">
            <w:rPr/>
          </w:rPrChange>
        </w:rPr>
        <w:t>60</w:t>
      </w:r>
      <w:r w:rsidRPr="004072B1">
        <w:rPr>
          <w:rPrChange w:id="136572" w:author="Draft version 2" w:date="2020-04-03T01:44:00Z">
            <w:rPr/>
          </w:rPrChange>
        </w:rPr>
        <w:t xml:space="preserve">::=            </w:t>
      </w:r>
      <w:r w:rsidRPr="004072B1">
        <w:rPr>
          <w:rPrChange w:id="136573" w:author="Draft version 2" w:date="2020-04-03T01:44:00Z">
            <w:rPr>
              <w:color w:val="993366"/>
            </w:rPr>
          </w:rPrChange>
        </w:rPr>
        <w:t>SEQUENCE</w:t>
      </w:r>
      <w:r w:rsidRPr="004072B1">
        <w:rPr>
          <w:rPrChange w:id="136574" w:author="Draft version 2" w:date="2020-04-03T01:44:00Z">
            <w:rPr/>
          </w:rPrChange>
        </w:rPr>
        <w:t xml:space="preserve"> {</w:t>
      </w:r>
    </w:p>
    <w:p w14:paraId="504281BC" w14:textId="77777777" w:rsidR="00A02E0D" w:rsidRPr="004072B1" w:rsidRDefault="00A02E0D" w:rsidP="0096519C">
      <w:pPr>
        <w:pStyle w:val="PL"/>
        <w:rPr>
          <w:rPrChange w:id="136575" w:author="Draft version 2" w:date="2020-04-03T01:44:00Z">
            <w:rPr/>
          </w:rPrChange>
        </w:rPr>
      </w:pPr>
      <w:r w:rsidRPr="004072B1">
        <w:rPr>
          <w:rPrChange w:id="136576" w:author="Draft version 2" w:date="2020-04-03T01:44:00Z">
            <w:rPr/>
          </w:rPrChange>
        </w:rPr>
        <w:t xml:space="preserve">    ne-DC-BC                                </w:t>
      </w:r>
      <w:r w:rsidRPr="004072B1">
        <w:rPr>
          <w:rPrChange w:id="136577" w:author="Draft version 2" w:date="2020-04-03T01:44:00Z">
            <w:rPr>
              <w:color w:val="993366"/>
            </w:rPr>
          </w:rPrChange>
        </w:rPr>
        <w:t>ENUMERATED</w:t>
      </w:r>
      <w:r w:rsidRPr="004072B1">
        <w:rPr>
          <w:rPrChange w:id="136578" w:author="Draft version 2" w:date="2020-04-03T01:44:00Z">
            <w:rPr/>
          </w:rPrChange>
        </w:rPr>
        <w:t xml:space="preserve"> {supported}                 </w:t>
      </w:r>
      <w:r w:rsidRPr="004072B1">
        <w:rPr>
          <w:rPrChange w:id="136579" w:author="Draft version 2" w:date="2020-04-03T01:44:00Z">
            <w:rPr>
              <w:color w:val="993366"/>
            </w:rPr>
          </w:rPrChange>
        </w:rPr>
        <w:t>OPTIONAL</w:t>
      </w:r>
      <w:r w:rsidRPr="004072B1">
        <w:rPr>
          <w:rPrChange w:id="136580" w:author="Draft version 2" w:date="2020-04-03T01:44:00Z">
            <w:rPr/>
          </w:rPrChange>
        </w:rPr>
        <w:t>,</w:t>
      </w:r>
    </w:p>
    <w:p w14:paraId="2277D9C6" w14:textId="1D309FF8" w:rsidR="00A02E0D" w:rsidRPr="004072B1" w:rsidRDefault="000E103A" w:rsidP="0096519C">
      <w:pPr>
        <w:pStyle w:val="PL"/>
        <w:rPr>
          <w:rPrChange w:id="136581" w:author="Draft version 2" w:date="2020-04-03T01:44:00Z">
            <w:rPr/>
          </w:rPrChange>
        </w:rPr>
      </w:pPr>
      <w:r w:rsidRPr="004072B1">
        <w:rPr>
          <w:rPrChange w:id="136582" w:author="Draft version 2" w:date="2020-04-03T01:44:00Z">
            <w:rPr/>
          </w:rPrChange>
        </w:rPr>
        <w:t xml:space="preserve">    </w:t>
      </w:r>
      <w:r w:rsidR="00A02E0D" w:rsidRPr="004072B1">
        <w:rPr>
          <w:rPrChange w:id="136583" w:author="Draft version 2" w:date="2020-04-03T01:44:00Z">
            <w:rPr/>
          </w:rPrChange>
        </w:rPr>
        <w:t xml:space="preserve">ca-ParametersNRDC                    </w:t>
      </w:r>
      <w:r w:rsidRPr="004072B1">
        <w:rPr>
          <w:rPrChange w:id="136584" w:author="Draft version 2" w:date="2020-04-03T01:44:00Z">
            <w:rPr/>
          </w:rPrChange>
        </w:rPr>
        <w:t xml:space="preserve">   </w:t>
      </w:r>
      <w:r w:rsidR="00A02E0D" w:rsidRPr="004072B1">
        <w:rPr>
          <w:rPrChange w:id="136585" w:author="Draft version 2" w:date="2020-04-03T01:44:00Z">
            <w:rPr/>
          </w:rPrChange>
        </w:rPr>
        <w:t xml:space="preserve">CA-ParametersNRDC                      </w:t>
      </w:r>
      <w:r w:rsidR="00A02E0D" w:rsidRPr="004072B1">
        <w:rPr>
          <w:rPrChange w:id="136586" w:author="Draft version 2" w:date="2020-04-03T01:44:00Z">
            <w:rPr>
              <w:color w:val="993366"/>
            </w:rPr>
          </w:rPrChange>
        </w:rPr>
        <w:t>OPTIONAL</w:t>
      </w:r>
      <w:r w:rsidR="000A7887" w:rsidRPr="004072B1">
        <w:rPr>
          <w:rPrChange w:id="136587" w:author="Draft version 2" w:date="2020-04-03T01:44:00Z">
            <w:rPr/>
          </w:rPrChange>
        </w:rPr>
        <w:t>,</w:t>
      </w:r>
    </w:p>
    <w:p w14:paraId="6839FAE9" w14:textId="1546028F" w:rsidR="000E103A" w:rsidRPr="004072B1" w:rsidRDefault="000E103A" w:rsidP="0096519C">
      <w:pPr>
        <w:pStyle w:val="PL"/>
        <w:rPr>
          <w:rPrChange w:id="136588" w:author="Draft version 2" w:date="2020-04-03T01:44:00Z">
            <w:rPr/>
          </w:rPrChange>
        </w:rPr>
      </w:pPr>
      <w:r w:rsidRPr="004072B1">
        <w:rPr>
          <w:rPrChange w:id="136589" w:author="Draft version 2" w:date="2020-04-03T01:44:00Z">
            <w:rPr/>
          </w:rPrChange>
        </w:rPr>
        <w:t xml:space="preserve">    ca-ParametersEUTRA-v1560                CA-ParametersEUTRA-v1560</w:t>
      </w:r>
      <w:r w:rsidR="00542B55" w:rsidRPr="004072B1">
        <w:rPr>
          <w:rPrChange w:id="136590" w:author="Draft version 2" w:date="2020-04-03T01:44:00Z">
            <w:rPr/>
          </w:rPrChange>
        </w:rPr>
        <w:t xml:space="preserve">               </w:t>
      </w:r>
      <w:r w:rsidR="00542B55" w:rsidRPr="004072B1">
        <w:rPr>
          <w:rPrChange w:id="136591" w:author="Draft version 2" w:date="2020-04-03T01:44:00Z">
            <w:rPr>
              <w:color w:val="993366"/>
            </w:rPr>
          </w:rPrChange>
        </w:rPr>
        <w:t>OPTIONAL</w:t>
      </w:r>
      <w:r w:rsidR="00BC07C9" w:rsidRPr="004072B1">
        <w:rPr>
          <w:rPrChange w:id="136592" w:author="Draft version 2" w:date="2020-04-03T01:44:00Z">
            <w:rPr/>
          </w:rPrChange>
        </w:rPr>
        <w:t>,</w:t>
      </w:r>
    </w:p>
    <w:p w14:paraId="7A15BFE0" w14:textId="173B3D52" w:rsidR="00BC07C9" w:rsidRPr="004072B1" w:rsidRDefault="00BC07C9" w:rsidP="0096519C">
      <w:pPr>
        <w:pStyle w:val="PL"/>
        <w:rPr>
          <w:rPrChange w:id="136593" w:author="Draft version 2" w:date="2020-04-03T01:44:00Z">
            <w:rPr/>
          </w:rPrChange>
        </w:rPr>
      </w:pPr>
      <w:r w:rsidRPr="004072B1">
        <w:rPr>
          <w:rPrChange w:id="136594" w:author="Draft version 2" w:date="2020-04-03T01:44:00Z">
            <w:rPr/>
          </w:rPrChange>
        </w:rPr>
        <w:t xml:space="preserve">    ca-ParametersNR-v1560                   CA-ParametersNR-v1560                  </w:t>
      </w:r>
      <w:r w:rsidRPr="004072B1">
        <w:rPr>
          <w:rPrChange w:id="136595" w:author="Draft version 2" w:date="2020-04-03T01:44:00Z">
            <w:rPr>
              <w:color w:val="993366"/>
            </w:rPr>
          </w:rPrChange>
        </w:rPr>
        <w:t>OPTIONAL</w:t>
      </w:r>
    </w:p>
    <w:p w14:paraId="6AEA378D" w14:textId="406B1CBB" w:rsidR="00A02E0D" w:rsidRPr="004072B1" w:rsidRDefault="00A02E0D" w:rsidP="0096519C">
      <w:pPr>
        <w:pStyle w:val="PL"/>
        <w:rPr>
          <w:rPrChange w:id="136596" w:author="Draft version 2" w:date="2020-04-03T01:44:00Z">
            <w:rPr/>
          </w:rPrChange>
        </w:rPr>
      </w:pPr>
      <w:r w:rsidRPr="004072B1">
        <w:rPr>
          <w:rPrChange w:id="136597" w:author="Draft version 2" w:date="2020-04-03T01:44:00Z">
            <w:rPr/>
          </w:rPrChange>
        </w:rPr>
        <w:t>}</w:t>
      </w:r>
    </w:p>
    <w:p w14:paraId="3664D477" w14:textId="77777777" w:rsidR="001B62AA" w:rsidRPr="004072B1" w:rsidRDefault="001B62AA" w:rsidP="0096519C">
      <w:pPr>
        <w:pStyle w:val="PL"/>
        <w:rPr>
          <w:rPrChange w:id="136598" w:author="Draft version 2" w:date="2020-04-03T01:44:00Z">
            <w:rPr/>
          </w:rPrChange>
        </w:rPr>
      </w:pPr>
    </w:p>
    <w:p w14:paraId="5537B77D" w14:textId="77777777" w:rsidR="001B62AA" w:rsidRPr="004072B1" w:rsidRDefault="001B62AA" w:rsidP="0096519C">
      <w:pPr>
        <w:pStyle w:val="PL"/>
        <w:rPr>
          <w:rPrChange w:id="136599" w:author="Draft version 2" w:date="2020-04-03T01:44:00Z">
            <w:rPr/>
          </w:rPrChange>
        </w:rPr>
      </w:pPr>
      <w:r w:rsidRPr="004072B1">
        <w:rPr>
          <w:rPrChange w:id="136600" w:author="Draft version 2" w:date="2020-04-03T01:44:00Z">
            <w:rPr/>
          </w:rPrChange>
        </w:rPr>
        <w:t xml:space="preserve">BandCombination-v1570 ::=           </w:t>
      </w:r>
      <w:r w:rsidRPr="004072B1">
        <w:rPr>
          <w:rPrChange w:id="136601" w:author="Draft version 2" w:date="2020-04-03T01:44:00Z">
            <w:rPr>
              <w:color w:val="993366"/>
            </w:rPr>
          </w:rPrChange>
        </w:rPr>
        <w:t>SEQUENCE</w:t>
      </w:r>
      <w:r w:rsidRPr="004072B1">
        <w:rPr>
          <w:rPrChange w:id="136602" w:author="Draft version 2" w:date="2020-04-03T01:44:00Z">
            <w:rPr/>
          </w:rPrChange>
        </w:rPr>
        <w:t xml:space="preserve"> {</w:t>
      </w:r>
    </w:p>
    <w:p w14:paraId="55872394" w14:textId="77777777" w:rsidR="001B62AA" w:rsidRPr="004072B1" w:rsidRDefault="001B62AA" w:rsidP="0096519C">
      <w:pPr>
        <w:pStyle w:val="PL"/>
        <w:rPr>
          <w:rPrChange w:id="136603" w:author="Draft version 2" w:date="2020-04-03T01:44:00Z">
            <w:rPr/>
          </w:rPrChange>
        </w:rPr>
      </w:pPr>
      <w:r w:rsidRPr="004072B1">
        <w:rPr>
          <w:rPrChange w:id="136604" w:author="Draft version 2" w:date="2020-04-03T01:44:00Z">
            <w:rPr/>
          </w:rPrChange>
        </w:rPr>
        <w:t xml:space="preserve">    ca-ParametersEUTRA-v1570            CA-ParametersEUTRA-v1570</w:t>
      </w:r>
    </w:p>
    <w:p w14:paraId="3D7491D7" w14:textId="5F4E0EB5" w:rsidR="008C465E" w:rsidRPr="004072B1" w:rsidRDefault="001B62AA" w:rsidP="0096519C">
      <w:pPr>
        <w:pStyle w:val="PL"/>
        <w:rPr>
          <w:rPrChange w:id="136605" w:author="Draft version 2" w:date="2020-04-03T01:44:00Z">
            <w:rPr/>
          </w:rPrChange>
        </w:rPr>
      </w:pPr>
      <w:r w:rsidRPr="004072B1">
        <w:rPr>
          <w:rPrChange w:id="136606" w:author="Draft version 2" w:date="2020-04-03T01:44:00Z">
            <w:rPr/>
          </w:rPrChange>
        </w:rPr>
        <w:t>}</w:t>
      </w:r>
    </w:p>
    <w:p w14:paraId="5097283E" w14:textId="77777777" w:rsidR="001B62AA" w:rsidRPr="004072B1" w:rsidRDefault="001B62AA" w:rsidP="0096519C">
      <w:pPr>
        <w:pStyle w:val="PL"/>
        <w:rPr>
          <w:rPrChange w:id="136607" w:author="Draft version 2" w:date="2020-04-03T01:44:00Z">
            <w:rPr/>
          </w:rPrChange>
        </w:rPr>
      </w:pPr>
    </w:p>
    <w:p w14:paraId="7840A2C9" w14:textId="3FB30266" w:rsidR="00FB3F6F" w:rsidRPr="004072B1" w:rsidRDefault="00FB3F6F" w:rsidP="00611C81">
      <w:pPr>
        <w:pStyle w:val="PL"/>
        <w:rPr>
          <w:rPrChange w:id="136608" w:author="Draft version 2" w:date="2020-04-03T01:44:00Z">
            <w:rPr/>
          </w:rPrChange>
        </w:rPr>
      </w:pPr>
      <w:r w:rsidRPr="004072B1">
        <w:rPr>
          <w:rPrChange w:id="136609" w:author="Draft version 2" w:date="2020-04-03T01:44:00Z">
            <w:rPr/>
          </w:rPrChange>
        </w:rPr>
        <w:t xml:space="preserve">BandCombination-v1580 ::=           </w:t>
      </w:r>
      <w:r w:rsidRPr="004072B1">
        <w:rPr>
          <w:rPrChange w:id="136610" w:author="Draft version 2" w:date="2020-04-03T01:44:00Z">
            <w:rPr>
              <w:color w:val="993366"/>
            </w:rPr>
          </w:rPrChange>
        </w:rPr>
        <w:t>SEQUENCE</w:t>
      </w:r>
      <w:r w:rsidRPr="004072B1">
        <w:rPr>
          <w:rPrChange w:id="136611" w:author="Draft version 2" w:date="2020-04-03T01:44:00Z">
            <w:rPr/>
          </w:rPrChange>
        </w:rPr>
        <w:t xml:space="preserve"> {</w:t>
      </w:r>
    </w:p>
    <w:p w14:paraId="62B1FD6B" w14:textId="3C3708C9" w:rsidR="00FB3F6F" w:rsidRPr="004072B1" w:rsidRDefault="00FB3F6F" w:rsidP="00611C81">
      <w:pPr>
        <w:pStyle w:val="PL"/>
        <w:rPr>
          <w:rPrChange w:id="136612" w:author="Draft version 2" w:date="2020-04-03T01:44:00Z">
            <w:rPr/>
          </w:rPrChange>
        </w:rPr>
      </w:pPr>
      <w:r w:rsidRPr="004072B1">
        <w:rPr>
          <w:rPrChange w:id="136613" w:author="Draft version 2" w:date="2020-04-03T01:44:00Z">
            <w:rPr/>
          </w:rPrChange>
        </w:rPr>
        <w:t xml:space="preserve">    mrdc-Parameters-v1580               MRDC-Parameters-v1580</w:t>
      </w:r>
    </w:p>
    <w:p w14:paraId="6153CA36" w14:textId="77777777" w:rsidR="00FB3F6F" w:rsidRPr="004072B1" w:rsidRDefault="00FB3F6F" w:rsidP="00611C81">
      <w:pPr>
        <w:pStyle w:val="PL"/>
        <w:rPr>
          <w:rPrChange w:id="136614" w:author="Draft version 2" w:date="2020-04-03T01:44:00Z">
            <w:rPr/>
          </w:rPrChange>
        </w:rPr>
      </w:pPr>
      <w:r w:rsidRPr="004072B1">
        <w:rPr>
          <w:rPrChange w:id="136615" w:author="Draft version 2" w:date="2020-04-03T01:44:00Z">
            <w:rPr/>
          </w:rPrChange>
        </w:rPr>
        <w:t>}</w:t>
      </w:r>
    </w:p>
    <w:p w14:paraId="5E4E3AD5" w14:textId="77777777" w:rsidR="00897852" w:rsidRPr="004072B1" w:rsidRDefault="00897852" w:rsidP="00897852">
      <w:pPr>
        <w:pStyle w:val="PL"/>
        <w:rPr>
          <w:ins w:id="136616" w:author="CR#1409r2" w:date="2020-03-19T13:44:00Z"/>
          <w:rPrChange w:id="136617" w:author="Draft version 2" w:date="2020-04-03T01:44:00Z">
            <w:rPr>
              <w:ins w:id="136618" w:author="CR#1409r2" w:date="2020-03-19T13:44:00Z"/>
            </w:rPr>
          </w:rPrChange>
        </w:rPr>
      </w:pPr>
    </w:p>
    <w:p w14:paraId="7A33EED1" w14:textId="2A73AC3E" w:rsidR="00897852" w:rsidRPr="004072B1" w:rsidRDefault="00897852" w:rsidP="00897852">
      <w:pPr>
        <w:pStyle w:val="PL"/>
        <w:rPr>
          <w:ins w:id="136619" w:author="CR#1409r2" w:date="2020-03-19T13:44:00Z"/>
          <w:rPrChange w:id="136620" w:author="Draft version 2" w:date="2020-04-03T01:44:00Z">
            <w:rPr>
              <w:ins w:id="136621" w:author="CR#1409r2" w:date="2020-03-19T13:44:00Z"/>
            </w:rPr>
          </w:rPrChange>
        </w:rPr>
      </w:pPr>
      <w:ins w:id="136622" w:author="CR#1409r2" w:date="2020-03-19T13:44:00Z">
        <w:r w:rsidRPr="004072B1">
          <w:rPr>
            <w:rPrChange w:id="136623" w:author="Draft version 2" w:date="2020-04-03T01:44:00Z">
              <w:rPr/>
            </w:rPrChange>
          </w:rPr>
          <w:t>BandCombination-v15</w:t>
        </w:r>
      </w:ins>
      <w:ins w:id="136624" w:author="CR#1409r2" w:date="2020-03-19T13:45:00Z">
        <w:r w:rsidRPr="004072B1">
          <w:rPr>
            <w:rPrChange w:id="136625" w:author="Draft version 2" w:date="2020-04-03T01:44:00Z">
              <w:rPr/>
            </w:rPrChange>
          </w:rPr>
          <w:t>90</w:t>
        </w:r>
      </w:ins>
      <w:ins w:id="136626" w:author="CR#1409r2" w:date="2020-03-19T13:44:00Z">
        <w:r w:rsidRPr="004072B1">
          <w:rPr>
            <w:rPrChange w:id="136627" w:author="Draft version 2" w:date="2020-04-03T01:44:00Z">
              <w:rPr/>
            </w:rPrChange>
          </w:rPr>
          <w:t>::=            SEQUENCE {</w:t>
        </w:r>
      </w:ins>
    </w:p>
    <w:p w14:paraId="355DC847" w14:textId="3F353482" w:rsidR="00897852" w:rsidRPr="004072B1" w:rsidRDefault="00897852" w:rsidP="00897852">
      <w:pPr>
        <w:pStyle w:val="PL"/>
        <w:rPr>
          <w:ins w:id="136628" w:author="CR#1409r2" w:date="2020-03-19T13:44:00Z"/>
          <w:rPrChange w:id="136629" w:author="Draft version 2" w:date="2020-04-03T01:44:00Z">
            <w:rPr>
              <w:ins w:id="136630" w:author="CR#1409r2" w:date="2020-03-19T13:44:00Z"/>
            </w:rPr>
          </w:rPrChange>
        </w:rPr>
      </w:pPr>
      <w:ins w:id="136631" w:author="CR#1409r2" w:date="2020-03-19T13:44:00Z">
        <w:r w:rsidRPr="004072B1">
          <w:rPr>
            <w:rPrChange w:id="136632" w:author="Draft version 2" w:date="2020-04-03T01:44:00Z">
              <w:rPr/>
            </w:rPrChange>
          </w:rPr>
          <w:t xml:space="preserve">    supportedBandwidthCombinationSetIntraENDC  BIT STRING (SIZE (1..32))       OPTIONAL</w:t>
        </w:r>
      </w:ins>
      <w:ins w:id="136633" w:author="CR#1501r1" w:date="2020-03-19T20:56:00Z">
        <w:r w:rsidR="00836554" w:rsidRPr="004072B1">
          <w:rPr>
            <w:rPrChange w:id="136634" w:author="Draft version 2" w:date="2020-04-03T01:44:00Z">
              <w:rPr/>
            </w:rPrChange>
          </w:rPr>
          <w:t>,</w:t>
        </w:r>
      </w:ins>
    </w:p>
    <w:p w14:paraId="0F7DD8C2" w14:textId="5EE13FBE" w:rsidR="00836554" w:rsidRPr="004072B1" w:rsidRDefault="00836554" w:rsidP="00836554">
      <w:pPr>
        <w:pStyle w:val="PL"/>
        <w:rPr>
          <w:ins w:id="136635" w:author="CR#1501r1" w:date="2020-03-19T20:56:00Z"/>
          <w:rPrChange w:id="136636" w:author="Draft version 2" w:date="2020-04-03T01:44:00Z">
            <w:rPr>
              <w:ins w:id="136637" w:author="CR#1501r1" w:date="2020-03-19T20:56:00Z"/>
            </w:rPr>
          </w:rPrChange>
        </w:rPr>
      </w:pPr>
      <w:ins w:id="136638" w:author="CR#1501r1" w:date="2020-03-19T20:56:00Z">
        <w:r w:rsidRPr="004072B1">
          <w:rPr>
            <w:rPrChange w:id="136639" w:author="Draft version 2" w:date="2020-04-03T01:44:00Z">
              <w:rPr/>
            </w:rPrChange>
          </w:rPr>
          <w:t xml:space="preserve">    mrdc-Parameters-v15</w:t>
        </w:r>
      </w:ins>
      <w:ins w:id="136640" w:author="CR#1501r1" w:date="2020-03-20T13:57:00Z">
        <w:r w:rsidR="00304BE9" w:rsidRPr="004072B1">
          <w:rPr>
            <w:rPrChange w:id="136641" w:author="Draft version 2" w:date="2020-04-03T01:44:00Z">
              <w:rPr/>
            </w:rPrChange>
          </w:rPr>
          <w:t>90</w:t>
        </w:r>
      </w:ins>
      <w:ins w:id="136642" w:author="CR#1501r1" w:date="2020-03-19T20:56:00Z">
        <w:r w:rsidRPr="004072B1">
          <w:rPr>
            <w:rPrChange w:id="136643" w:author="Draft version 2" w:date="2020-04-03T01:44:00Z">
              <w:rPr/>
            </w:rPrChange>
          </w:rPr>
          <w:t xml:space="preserve">                      MRDC-Parameters-v1590</w:t>
        </w:r>
      </w:ins>
    </w:p>
    <w:p w14:paraId="66815960" w14:textId="21EC31DD" w:rsidR="00FB3F6F" w:rsidRPr="004072B1" w:rsidRDefault="00897852" w:rsidP="00897852">
      <w:pPr>
        <w:pStyle w:val="PL"/>
        <w:rPr>
          <w:ins w:id="136644" w:author="CR#1409r2" w:date="2020-03-19T13:44:00Z"/>
          <w:rPrChange w:id="136645" w:author="Draft version 2" w:date="2020-04-03T01:44:00Z">
            <w:rPr>
              <w:ins w:id="136646" w:author="CR#1409r2" w:date="2020-03-19T13:44:00Z"/>
            </w:rPr>
          </w:rPrChange>
        </w:rPr>
      </w:pPr>
      <w:ins w:id="136647" w:author="CR#1409r2" w:date="2020-03-19T13:44:00Z">
        <w:r w:rsidRPr="004072B1">
          <w:rPr>
            <w:rPrChange w:id="136648" w:author="Draft version 2" w:date="2020-04-03T01:44:00Z">
              <w:rPr/>
            </w:rPrChange>
          </w:rPr>
          <w:t>}</w:t>
        </w:r>
      </w:ins>
    </w:p>
    <w:p w14:paraId="7D419EC2" w14:textId="77777777" w:rsidR="00897852" w:rsidRPr="004072B1" w:rsidRDefault="00897852" w:rsidP="00897852">
      <w:pPr>
        <w:pStyle w:val="PL"/>
        <w:rPr>
          <w:rPrChange w:id="136649" w:author="Draft version 2" w:date="2020-04-03T01:44:00Z">
            <w:rPr/>
          </w:rPrChange>
        </w:rPr>
      </w:pPr>
    </w:p>
    <w:p w14:paraId="3C0BBF8B" w14:textId="77777777" w:rsidR="002C5D28" w:rsidRPr="004072B1" w:rsidRDefault="002C5D28" w:rsidP="0096519C">
      <w:pPr>
        <w:pStyle w:val="PL"/>
        <w:rPr>
          <w:rPrChange w:id="136650" w:author="Draft version 2" w:date="2020-04-03T01:44:00Z">
            <w:rPr/>
          </w:rPrChange>
        </w:rPr>
      </w:pPr>
      <w:r w:rsidRPr="004072B1">
        <w:rPr>
          <w:rPrChange w:id="136651" w:author="Draft version 2" w:date="2020-04-03T01:44:00Z">
            <w:rPr/>
          </w:rPrChange>
        </w:rPr>
        <w:t xml:space="preserve">BandParameters ::=                      </w:t>
      </w:r>
      <w:r w:rsidRPr="004072B1">
        <w:rPr>
          <w:rPrChange w:id="136652" w:author="Draft version 2" w:date="2020-04-03T01:44:00Z">
            <w:rPr>
              <w:color w:val="993366"/>
            </w:rPr>
          </w:rPrChange>
        </w:rPr>
        <w:t>CHOICE</w:t>
      </w:r>
      <w:r w:rsidRPr="004072B1">
        <w:rPr>
          <w:rPrChange w:id="136653" w:author="Draft version 2" w:date="2020-04-03T01:44:00Z">
            <w:rPr/>
          </w:rPrChange>
        </w:rPr>
        <w:t xml:space="preserve"> {</w:t>
      </w:r>
    </w:p>
    <w:p w14:paraId="29C01A8E" w14:textId="77777777" w:rsidR="002C5D28" w:rsidRPr="004072B1" w:rsidRDefault="002C5D28" w:rsidP="0096519C">
      <w:pPr>
        <w:pStyle w:val="PL"/>
        <w:rPr>
          <w:rPrChange w:id="136654" w:author="Draft version 2" w:date="2020-04-03T01:44:00Z">
            <w:rPr/>
          </w:rPrChange>
        </w:rPr>
      </w:pPr>
      <w:r w:rsidRPr="004072B1">
        <w:rPr>
          <w:rPrChange w:id="136655" w:author="Draft version 2" w:date="2020-04-03T01:44:00Z">
            <w:rPr/>
          </w:rPrChange>
        </w:rPr>
        <w:t xml:space="preserve">    eutra                               </w:t>
      </w:r>
      <w:r w:rsidRPr="004072B1">
        <w:rPr>
          <w:rPrChange w:id="136656" w:author="Draft version 2" w:date="2020-04-03T01:44:00Z">
            <w:rPr>
              <w:color w:val="993366"/>
            </w:rPr>
          </w:rPrChange>
        </w:rPr>
        <w:t>SEQUENCE</w:t>
      </w:r>
      <w:r w:rsidRPr="004072B1">
        <w:rPr>
          <w:rPrChange w:id="136657" w:author="Draft version 2" w:date="2020-04-03T01:44:00Z">
            <w:rPr/>
          </w:rPrChange>
        </w:rPr>
        <w:t xml:space="preserve"> {</w:t>
      </w:r>
    </w:p>
    <w:p w14:paraId="49C77202" w14:textId="77777777" w:rsidR="002C5D28" w:rsidRPr="004072B1" w:rsidRDefault="002C5D28" w:rsidP="0096519C">
      <w:pPr>
        <w:pStyle w:val="PL"/>
        <w:rPr>
          <w:rPrChange w:id="136658" w:author="Draft version 2" w:date="2020-04-03T01:44:00Z">
            <w:rPr/>
          </w:rPrChange>
        </w:rPr>
      </w:pPr>
      <w:r w:rsidRPr="004072B1">
        <w:rPr>
          <w:rPrChange w:id="136659" w:author="Draft version 2" w:date="2020-04-03T01:44:00Z">
            <w:rPr/>
          </w:rPrChange>
        </w:rPr>
        <w:t xml:space="preserve">        bandEUTRA                           FreqBandIndicatorEUTRA,</w:t>
      </w:r>
    </w:p>
    <w:p w14:paraId="036D87F4" w14:textId="6CC6FA38" w:rsidR="002C5D28" w:rsidRPr="004072B1" w:rsidRDefault="002C5D28" w:rsidP="0096519C">
      <w:pPr>
        <w:pStyle w:val="PL"/>
        <w:rPr>
          <w:rPrChange w:id="136660" w:author="Draft version 2" w:date="2020-04-03T01:44:00Z">
            <w:rPr/>
          </w:rPrChange>
        </w:rPr>
      </w:pPr>
      <w:r w:rsidRPr="004072B1">
        <w:rPr>
          <w:rPrChange w:id="136661" w:author="Draft version 2" w:date="2020-04-03T01:44:00Z">
            <w:rPr/>
          </w:rPrChange>
        </w:rPr>
        <w:t xml:space="preserve">        ca-BandwidthClassDL-EUTRA           CA-BandwidthClassEUTRA              </w:t>
      </w:r>
      <w:r w:rsidR="00DC7DDD" w:rsidRPr="004072B1">
        <w:rPr>
          <w:rPrChange w:id="136662" w:author="Draft version 2" w:date="2020-04-03T01:44:00Z">
            <w:rPr/>
          </w:rPrChange>
        </w:rPr>
        <w:t xml:space="preserve">   </w:t>
      </w:r>
      <w:r w:rsidRPr="004072B1">
        <w:rPr>
          <w:rPrChange w:id="136663" w:author="Draft version 2" w:date="2020-04-03T01:44:00Z">
            <w:rPr>
              <w:color w:val="993366"/>
            </w:rPr>
          </w:rPrChange>
        </w:rPr>
        <w:t>OPTIONAL</w:t>
      </w:r>
      <w:r w:rsidRPr="004072B1">
        <w:rPr>
          <w:rPrChange w:id="136664" w:author="Draft version 2" w:date="2020-04-03T01:44:00Z">
            <w:rPr/>
          </w:rPrChange>
        </w:rPr>
        <w:t>,</w:t>
      </w:r>
    </w:p>
    <w:p w14:paraId="1C054B39" w14:textId="386D8948" w:rsidR="002C5D28" w:rsidRPr="004072B1" w:rsidRDefault="002C5D28" w:rsidP="0096519C">
      <w:pPr>
        <w:pStyle w:val="PL"/>
        <w:rPr>
          <w:rPrChange w:id="136665" w:author="Draft version 2" w:date="2020-04-03T01:44:00Z">
            <w:rPr/>
          </w:rPrChange>
        </w:rPr>
      </w:pPr>
      <w:r w:rsidRPr="004072B1">
        <w:rPr>
          <w:rPrChange w:id="136666" w:author="Draft version 2" w:date="2020-04-03T01:44:00Z">
            <w:rPr/>
          </w:rPrChange>
        </w:rPr>
        <w:t xml:space="preserve">        ca-BandwidthClassUL-EUTRA           CA-BandwidthClassEUTRA            </w:t>
      </w:r>
      <w:r w:rsidR="00DC7DDD" w:rsidRPr="004072B1">
        <w:rPr>
          <w:rPrChange w:id="136667" w:author="Draft version 2" w:date="2020-04-03T01:44:00Z">
            <w:rPr/>
          </w:rPrChange>
        </w:rPr>
        <w:t xml:space="preserve">    </w:t>
      </w:r>
      <w:r w:rsidRPr="004072B1">
        <w:rPr>
          <w:rPrChange w:id="136668" w:author="Draft version 2" w:date="2020-04-03T01:44:00Z">
            <w:rPr/>
          </w:rPrChange>
        </w:rPr>
        <w:t xml:space="preserve"> </w:t>
      </w:r>
      <w:r w:rsidRPr="004072B1">
        <w:rPr>
          <w:rPrChange w:id="136669" w:author="Draft version 2" w:date="2020-04-03T01:44:00Z">
            <w:rPr>
              <w:color w:val="993366"/>
            </w:rPr>
          </w:rPrChange>
        </w:rPr>
        <w:t>OPTIONAL</w:t>
      </w:r>
    </w:p>
    <w:p w14:paraId="12238A4C" w14:textId="77777777" w:rsidR="002C5D28" w:rsidRPr="004072B1" w:rsidRDefault="002C5D28" w:rsidP="0096519C">
      <w:pPr>
        <w:pStyle w:val="PL"/>
        <w:rPr>
          <w:rPrChange w:id="136670" w:author="Draft version 2" w:date="2020-04-03T01:44:00Z">
            <w:rPr/>
          </w:rPrChange>
        </w:rPr>
      </w:pPr>
      <w:r w:rsidRPr="004072B1">
        <w:rPr>
          <w:rPrChange w:id="136671" w:author="Draft version 2" w:date="2020-04-03T01:44:00Z">
            <w:rPr/>
          </w:rPrChange>
        </w:rPr>
        <w:t xml:space="preserve">    },</w:t>
      </w:r>
    </w:p>
    <w:p w14:paraId="787D4F1C" w14:textId="77777777" w:rsidR="002C5D28" w:rsidRPr="004072B1" w:rsidRDefault="002C5D28" w:rsidP="0096519C">
      <w:pPr>
        <w:pStyle w:val="PL"/>
        <w:rPr>
          <w:rPrChange w:id="136672" w:author="Draft version 2" w:date="2020-04-03T01:44:00Z">
            <w:rPr/>
          </w:rPrChange>
        </w:rPr>
      </w:pPr>
      <w:r w:rsidRPr="004072B1">
        <w:rPr>
          <w:rPrChange w:id="136673" w:author="Draft version 2" w:date="2020-04-03T01:44:00Z">
            <w:rPr/>
          </w:rPrChange>
        </w:rPr>
        <w:t xml:space="preserve">    nr                                  </w:t>
      </w:r>
      <w:r w:rsidRPr="004072B1">
        <w:rPr>
          <w:rPrChange w:id="136674" w:author="Draft version 2" w:date="2020-04-03T01:44:00Z">
            <w:rPr>
              <w:color w:val="993366"/>
            </w:rPr>
          </w:rPrChange>
        </w:rPr>
        <w:t>SEQUENCE</w:t>
      </w:r>
      <w:r w:rsidRPr="004072B1">
        <w:rPr>
          <w:rPrChange w:id="136675" w:author="Draft version 2" w:date="2020-04-03T01:44:00Z">
            <w:rPr/>
          </w:rPrChange>
        </w:rPr>
        <w:t xml:space="preserve"> {</w:t>
      </w:r>
    </w:p>
    <w:p w14:paraId="7A50ECA4" w14:textId="77777777" w:rsidR="002C5D28" w:rsidRPr="004072B1" w:rsidRDefault="002C5D28" w:rsidP="0096519C">
      <w:pPr>
        <w:pStyle w:val="PL"/>
        <w:rPr>
          <w:rPrChange w:id="136676" w:author="Draft version 2" w:date="2020-04-03T01:44:00Z">
            <w:rPr/>
          </w:rPrChange>
        </w:rPr>
      </w:pPr>
      <w:r w:rsidRPr="004072B1">
        <w:rPr>
          <w:rPrChange w:id="136677" w:author="Draft version 2" w:date="2020-04-03T01:44:00Z">
            <w:rPr/>
          </w:rPrChange>
        </w:rPr>
        <w:t xml:space="preserve">        bandNR                              FreqBandIndicatorNR,</w:t>
      </w:r>
    </w:p>
    <w:p w14:paraId="0D933901" w14:textId="6FF7AB2F" w:rsidR="002C5D28" w:rsidRPr="004072B1" w:rsidRDefault="002C5D28" w:rsidP="0096519C">
      <w:pPr>
        <w:pStyle w:val="PL"/>
        <w:rPr>
          <w:rPrChange w:id="136678" w:author="Draft version 2" w:date="2020-04-03T01:44:00Z">
            <w:rPr/>
          </w:rPrChange>
        </w:rPr>
      </w:pPr>
      <w:r w:rsidRPr="004072B1">
        <w:rPr>
          <w:rPrChange w:id="136679" w:author="Draft version 2" w:date="2020-04-03T01:44:00Z">
            <w:rPr/>
          </w:rPrChange>
        </w:rPr>
        <w:t xml:space="preserve">        ca-BandwidthClassDL-NR              CA-BandwidthClassNR               </w:t>
      </w:r>
      <w:r w:rsidR="002A6B41" w:rsidRPr="004072B1">
        <w:rPr>
          <w:rPrChange w:id="136680" w:author="Draft version 2" w:date="2020-04-03T01:44:00Z">
            <w:rPr/>
          </w:rPrChange>
        </w:rPr>
        <w:t xml:space="preserve">   </w:t>
      </w:r>
      <w:r w:rsidRPr="004072B1">
        <w:rPr>
          <w:rPrChange w:id="136681" w:author="Draft version 2" w:date="2020-04-03T01:44:00Z">
            <w:rPr/>
          </w:rPrChange>
        </w:rPr>
        <w:t xml:space="preserve">  </w:t>
      </w:r>
      <w:r w:rsidRPr="004072B1">
        <w:rPr>
          <w:rPrChange w:id="136682" w:author="Draft version 2" w:date="2020-04-03T01:44:00Z">
            <w:rPr>
              <w:color w:val="993366"/>
            </w:rPr>
          </w:rPrChange>
        </w:rPr>
        <w:t>OPTIONAL</w:t>
      </w:r>
      <w:r w:rsidRPr="004072B1">
        <w:rPr>
          <w:rPrChange w:id="136683" w:author="Draft version 2" w:date="2020-04-03T01:44:00Z">
            <w:rPr/>
          </w:rPrChange>
        </w:rPr>
        <w:t>,</w:t>
      </w:r>
    </w:p>
    <w:p w14:paraId="63FEA4B7" w14:textId="2A4DFE50" w:rsidR="002C5D28" w:rsidRPr="004072B1" w:rsidRDefault="002C5D28" w:rsidP="0096519C">
      <w:pPr>
        <w:pStyle w:val="PL"/>
        <w:rPr>
          <w:rPrChange w:id="136684" w:author="Draft version 2" w:date="2020-04-03T01:44:00Z">
            <w:rPr/>
          </w:rPrChange>
        </w:rPr>
      </w:pPr>
      <w:r w:rsidRPr="004072B1">
        <w:rPr>
          <w:rPrChange w:id="136685" w:author="Draft version 2" w:date="2020-04-03T01:44:00Z">
            <w:rPr/>
          </w:rPrChange>
        </w:rPr>
        <w:t xml:space="preserve">        ca-BandwidthClassUL-NR              CA-BandwidthClassNR              </w:t>
      </w:r>
      <w:r w:rsidR="002A6B41" w:rsidRPr="004072B1">
        <w:rPr>
          <w:rPrChange w:id="136686" w:author="Draft version 2" w:date="2020-04-03T01:44:00Z">
            <w:rPr/>
          </w:rPrChange>
        </w:rPr>
        <w:t xml:space="preserve">   </w:t>
      </w:r>
      <w:r w:rsidRPr="004072B1">
        <w:rPr>
          <w:rPrChange w:id="136687" w:author="Draft version 2" w:date="2020-04-03T01:44:00Z">
            <w:rPr/>
          </w:rPrChange>
        </w:rPr>
        <w:t xml:space="preserve">   </w:t>
      </w:r>
      <w:r w:rsidRPr="004072B1">
        <w:rPr>
          <w:rPrChange w:id="136688" w:author="Draft version 2" w:date="2020-04-03T01:44:00Z">
            <w:rPr>
              <w:color w:val="993366"/>
            </w:rPr>
          </w:rPrChange>
        </w:rPr>
        <w:t>OPTIONAL</w:t>
      </w:r>
    </w:p>
    <w:p w14:paraId="3B01FA04" w14:textId="77777777" w:rsidR="002C5D28" w:rsidRPr="004072B1" w:rsidRDefault="002C5D28" w:rsidP="0096519C">
      <w:pPr>
        <w:pStyle w:val="PL"/>
        <w:rPr>
          <w:rPrChange w:id="136689" w:author="Draft version 2" w:date="2020-04-03T01:44:00Z">
            <w:rPr/>
          </w:rPrChange>
        </w:rPr>
      </w:pPr>
      <w:r w:rsidRPr="004072B1">
        <w:rPr>
          <w:rPrChange w:id="136690" w:author="Draft version 2" w:date="2020-04-03T01:44:00Z">
            <w:rPr/>
          </w:rPrChange>
        </w:rPr>
        <w:t xml:space="preserve">    }</w:t>
      </w:r>
    </w:p>
    <w:p w14:paraId="55E136C1" w14:textId="77777777" w:rsidR="002C5D28" w:rsidRPr="004072B1" w:rsidRDefault="002C5D28" w:rsidP="0096519C">
      <w:pPr>
        <w:pStyle w:val="PL"/>
        <w:rPr>
          <w:rPrChange w:id="136691" w:author="Draft version 2" w:date="2020-04-03T01:44:00Z">
            <w:rPr/>
          </w:rPrChange>
        </w:rPr>
      </w:pPr>
      <w:r w:rsidRPr="004072B1">
        <w:rPr>
          <w:rPrChange w:id="136692" w:author="Draft version 2" w:date="2020-04-03T01:44:00Z">
            <w:rPr/>
          </w:rPrChange>
        </w:rPr>
        <w:t>}</w:t>
      </w:r>
    </w:p>
    <w:p w14:paraId="3BFE7902" w14:textId="77777777" w:rsidR="008C465E" w:rsidRPr="004072B1" w:rsidRDefault="008C465E" w:rsidP="0096519C">
      <w:pPr>
        <w:pStyle w:val="PL"/>
        <w:rPr>
          <w:rPrChange w:id="136693" w:author="Draft version 2" w:date="2020-04-03T01:44:00Z">
            <w:rPr/>
          </w:rPrChange>
        </w:rPr>
      </w:pPr>
    </w:p>
    <w:p w14:paraId="2C7514F9" w14:textId="77777777" w:rsidR="008C465E" w:rsidRPr="004072B1" w:rsidRDefault="0096427B" w:rsidP="0096519C">
      <w:pPr>
        <w:pStyle w:val="PL"/>
        <w:rPr>
          <w:rPrChange w:id="136694" w:author="Draft version 2" w:date="2020-04-03T01:44:00Z">
            <w:rPr/>
          </w:rPrChange>
        </w:rPr>
      </w:pPr>
      <w:r w:rsidRPr="004072B1">
        <w:rPr>
          <w:rPrChange w:id="136695" w:author="Draft version 2" w:date="2020-04-03T01:44:00Z">
            <w:rPr/>
          </w:rPrChange>
        </w:rPr>
        <w:t>BandParameters-v1540</w:t>
      </w:r>
      <w:r w:rsidR="008C465E" w:rsidRPr="004072B1">
        <w:rPr>
          <w:rPrChange w:id="136696" w:author="Draft version 2" w:date="2020-04-03T01:44:00Z">
            <w:rPr/>
          </w:rPrChange>
        </w:rPr>
        <w:t xml:space="preserve"> ::=            </w:t>
      </w:r>
      <w:r w:rsidR="008C465E" w:rsidRPr="004072B1">
        <w:rPr>
          <w:rPrChange w:id="136697" w:author="Draft version 2" w:date="2020-04-03T01:44:00Z">
            <w:rPr>
              <w:color w:val="993366"/>
            </w:rPr>
          </w:rPrChange>
        </w:rPr>
        <w:t>SEQUENCE</w:t>
      </w:r>
      <w:r w:rsidR="008C465E" w:rsidRPr="004072B1">
        <w:rPr>
          <w:rPrChange w:id="136698" w:author="Draft version 2" w:date="2020-04-03T01:44:00Z">
            <w:rPr/>
          </w:rPrChange>
        </w:rPr>
        <w:t xml:space="preserve"> {</w:t>
      </w:r>
    </w:p>
    <w:p w14:paraId="22B266BB" w14:textId="77777777" w:rsidR="008C465E" w:rsidRPr="004072B1" w:rsidRDefault="008C465E" w:rsidP="0096519C">
      <w:pPr>
        <w:pStyle w:val="PL"/>
        <w:rPr>
          <w:rPrChange w:id="136699" w:author="Draft version 2" w:date="2020-04-03T01:44:00Z">
            <w:rPr/>
          </w:rPrChange>
        </w:rPr>
      </w:pPr>
      <w:r w:rsidRPr="004072B1">
        <w:rPr>
          <w:rPrChange w:id="136700" w:author="Draft version 2" w:date="2020-04-03T01:44:00Z">
            <w:rPr/>
          </w:rPrChange>
        </w:rPr>
        <w:t xml:space="preserve">    srs-CarrierSwitch                   </w:t>
      </w:r>
      <w:r w:rsidRPr="004072B1">
        <w:rPr>
          <w:rPrChange w:id="136701" w:author="Draft version 2" w:date="2020-04-03T01:44:00Z">
            <w:rPr>
              <w:color w:val="993366"/>
            </w:rPr>
          </w:rPrChange>
        </w:rPr>
        <w:t>CHOICE</w:t>
      </w:r>
      <w:r w:rsidR="009B7EC4" w:rsidRPr="004072B1">
        <w:rPr>
          <w:rPrChange w:id="136702" w:author="Draft version 2" w:date="2020-04-03T01:44:00Z">
            <w:rPr/>
          </w:rPrChange>
        </w:rPr>
        <w:t xml:space="preserve"> </w:t>
      </w:r>
      <w:r w:rsidRPr="004072B1">
        <w:rPr>
          <w:rPrChange w:id="136703" w:author="Draft version 2" w:date="2020-04-03T01:44:00Z">
            <w:rPr/>
          </w:rPrChange>
        </w:rPr>
        <w:t>{</w:t>
      </w:r>
    </w:p>
    <w:p w14:paraId="311BD858" w14:textId="77777777" w:rsidR="008C465E" w:rsidRPr="004072B1" w:rsidRDefault="008C465E" w:rsidP="0096519C">
      <w:pPr>
        <w:pStyle w:val="PL"/>
        <w:rPr>
          <w:rPrChange w:id="136704" w:author="Draft version 2" w:date="2020-04-03T01:44:00Z">
            <w:rPr/>
          </w:rPrChange>
        </w:rPr>
      </w:pPr>
      <w:r w:rsidRPr="004072B1">
        <w:rPr>
          <w:rPrChange w:id="136705" w:author="Draft version 2" w:date="2020-04-03T01:44:00Z">
            <w:rPr/>
          </w:rPrChange>
        </w:rPr>
        <w:t xml:space="preserve">        nr                                  </w:t>
      </w:r>
      <w:r w:rsidRPr="004072B1">
        <w:rPr>
          <w:rPrChange w:id="136706" w:author="Draft version 2" w:date="2020-04-03T01:44:00Z">
            <w:rPr>
              <w:color w:val="993366"/>
            </w:rPr>
          </w:rPrChange>
        </w:rPr>
        <w:t>SEQUENCE</w:t>
      </w:r>
      <w:r w:rsidRPr="004072B1">
        <w:rPr>
          <w:rPrChange w:id="136707" w:author="Draft version 2" w:date="2020-04-03T01:44:00Z">
            <w:rPr/>
          </w:rPrChange>
        </w:rPr>
        <w:t xml:space="preserve"> {</w:t>
      </w:r>
    </w:p>
    <w:p w14:paraId="14477B97" w14:textId="77777777" w:rsidR="008C465E" w:rsidRPr="004072B1" w:rsidRDefault="008C465E" w:rsidP="0096519C">
      <w:pPr>
        <w:pStyle w:val="PL"/>
        <w:rPr>
          <w:rPrChange w:id="136708" w:author="Draft version 2" w:date="2020-04-03T01:44:00Z">
            <w:rPr/>
          </w:rPrChange>
        </w:rPr>
      </w:pPr>
      <w:r w:rsidRPr="004072B1">
        <w:rPr>
          <w:rPrChange w:id="136709" w:author="Draft version 2" w:date="2020-04-03T01:44:00Z">
            <w:rPr/>
          </w:rPrChange>
        </w:rPr>
        <w:t xml:space="preserve">            srs-SwitchingTimesListNR            </w:t>
      </w:r>
      <w:r w:rsidRPr="004072B1">
        <w:rPr>
          <w:rPrChange w:id="136710" w:author="Draft version 2" w:date="2020-04-03T01:44:00Z">
            <w:rPr>
              <w:color w:val="993366"/>
            </w:rPr>
          </w:rPrChange>
        </w:rPr>
        <w:t>SEQUENCE</w:t>
      </w:r>
      <w:r w:rsidRPr="004072B1">
        <w:rPr>
          <w:rPrChange w:id="136711" w:author="Draft version 2" w:date="2020-04-03T01:44:00Z">
            <w:rPr/>
          </w:rPrChange>
        </w:rPr>
        <w:t xml:space="preserve"> (</w:t>
      </w:r>
      <w:r w:rsidRPr="004072B1">
        <w:rPr>
          <w:rPrChange w:id="136712" w:author="Draft version 2" w:date="2020-04-03T01:44:00Z">
            <w:rPr>
              <w:color w:val="993366"/>
            </w:rPr>
          </w:rPrChange>
        </w:rPr>
        <w:t>SIZE</w:t>
      </w:r>
      <w:r w:rsidRPr="004072B1">
        <w:rPr>
          <w:rPrChange w:id="136713" w:author="Draft version 2" w:date="2020-04-03T01:44:00Z">
            <w:rPr/>
          </w:rPrChange>
        </w:rPr>
        <w:t xml:space="preserve"> (1..maxSimultaneousBands))</w:t>
      </w:r>
      <w:r w:rsidRPr="004072B1">
        <w:rPr>
          <w:rPrChange w:id="136714" w:author="Draft version 2" w:date="2020-04-03T01:44:00Z">
            <w:rPr>
              <w:color w:val="993366"/>
            </w:rPr>
          </w:rPrChange>
        </w:rPr>
        <w:t xml:space="preserve"> OF</w:t>
      </w:r>
      <w:r w:rsidRPr="004072B1">
        <w:rPr>
          <w:rPrChange w:id="136715" w:author="Draft version 2" w:date="2020-04-03T01:44:00Z">
            <w:rPr/>
          </w:rPrChange>
        </w:rPr>
        <w:t xml:space="preserve"> SRS-SwitchingTimeNR</w:t>
      </w:r>
    </w:p>
    <w:p w14:paraId="155D1E9C" w14:textId="77777777" w:rsidR="008C465E" w:rsidRPr="004072B1" w:rsidRDefault="008C465E" w:rsidP="0096519C">
      <w:pPr>
        <w:pStyle w:val="PL"/>
        <w:rPr>
          <w:rPrChange w:id="136716" w:author="Draft version 2" w:date="2020-04-03T01:44:00Z">
            <w:rPr/>
          </w:rPrChange>
        </w:rPr>
      </w:pPr>
      <w:r w:rsidRPr="004072B1">
        <w:rPr>
          <w:rPrChange w:id="136717" w:author="Draft version 2" w:date="2020-04-03T01:44:00Z">
            <w:rPr/>
          </w:rPrChange>
        </w:rPr>
        <w:t xml:space="preserve">        }</w:t>
      </w:r>
      <w:r w:rsidR="009B7EC4" w:rsidRPr="004072B1">
        <w:rPr>
          <w:rPrChange w:id="136718" w:author="Draft version 2" w:date="2020-04-03T01:44:00Z">
            <w:rPr/>
          </w:rPrChange>
        </w:rPr>
        <w:t>,</w:t>
      </w:r>
    </w:p>
    <w:p w14:paraId="306BF67A" w14:textId="77777777" w:rsidR="008C465E" w:rsidRPr="004072B1" w:rsidRDefault="008C465E" w:rsidP="0096519C">
      <w:pPr>
        <w:pStyle w:val="PL"/>
        <w:rPr>
          <w:rPrChange w:id="136719" w:author="Draft version 2" w:date="2020-04-03T01:44:00Z">
            <w:rPr/>
          </w:rPrChange>
        </w:rPr>
      </w:pPr>
      <w:r w:rsidRPr="004072B1">
        <w:rPr>
          <w:rPrChange w:id="136720" w:author="Draft version 2" w:date="2020-04-03T01:44:00Z">
            <w:rPr/>
          </w:rPrChange>
        </w:rPr>
        <w:t xml:space="preserve">    </w:t>
      </w:r>
      <w:r w:rsidR="009B7EC4" w:rsidRPr="004072B1">
        <w:rPr>
          <w:rPrChange w:id="136721" w:author="Draft version 2" w:date="2020-04-03T01:44:00Z">
            <w:rPr/>
          </w:rPrChange>
        </w:rPr>
        <w:t xml:space="preserve">    </w:t>
      </w:r>
      <w:r w:rsidRPr="004072B1">
        <w:rPr>
          <w:rPrChange w:id="136722" w:author="Draft version 2" w:date="2020-04-03T01:44:00Z">
            <w:rPr/>
          </w:rPrChange>
        </w:rPr>
        <w:t xml:space="preserve">eutra </w:t>
      </w:r>
      <w:r w:rsidR="009B7EC4" w:rsidRPr="004072B1">
        <w:rPr>
          <w:rPrChange w:id="136723" w:author="Draft version 2" w:date="2020-04-03T01:44:00Z">
            <w:rPr/>
          </w:rPrChange>
        </w:rPr>
        <w:t xml:space="preserve">                 </w:t>
      </w:r>
      <w:r w:rsidRPr="004072B1">
        <w:rPr>
          <w:rPrChange w:id="136724" w:author="Draft version 2" w:date="2020-04-03T01:44:00Z">
            <w:rPr/>
          </w:rPrChange>
        </w:rPr>
        <w:t xml:space="preserve">             </w:t>
      </w:r>
      <w:r w:rsidRPr="004072B1">
        <w:rPr>
          <w:rPrChange w:id="136725" w:author="Draft version 2" w:date="2020-04-03T01:44:00Z">
            <w:rPr>
              <w:color w:val="993366"/>
            </w:rPr>
          </w:rPrChange>
        </w:rPr>
        <w:t>S</w:t>
      </w:r>
      <w:r w:rsidR="009B7EC4" w:rsidRPr="004072B1">
        <w:rPr>
          <w:rPrChange w:id="136726" w:author="Draft version 2" w:date="2020-04-03T01:44:00Z">
            <w:rPr>
              <w:color w:val="993366"/>
            </w:rPr>
          </w:rPrChange>
        </w:rPr>
        <w:t>EQUENCE</w:t>
      </w:r>
      <w:r w:rsidR="009B7EC4" w:rsidRPr="004072B1">
        <w:rPr>
          <w:rPrChange w:id="136727" w:author="Draft version 2" w:date="2020-04-03T01:44:00Z">
            <w:rPr/>
          </w:rPrChange>
        </w:rPr>
        <w:t xml:space="preserve"> {</w:t>
      </w:r>
    </w:p>
    <w:p w14:paraId="38DB7BD0" w14:textId="77777777" w:rsidR="008C465E" w:rsidRPr="004072B1" w:rsidRDefault="009B7EC4" w:rsidP="0096519C">
      <w:pPr>
        <w:pStyle w:val="PL"/>
        <w:rPr>
          <w:rPrChange w:id="136728" w:author="Draft version 2" w:date="2020-04-03T01:44:00Z">
            <w:rPr/>
          </w:rPrChange>
        </w:rPr>
      </w:pPr>
      <w:r w:rsidRPr="004072B1">
        <w:rPr>
          <w:rPrChange w:id="136729" w:author="Draft version 2" w:date="2020-04-03T01:44:00Z">
            <w:rPr/>
          </w:rPrChange>
        </w:rPr>
        <w:t xml:space="preserve">            </w:t>
      </w:r>
      <w:r w:rsidR="008C465E" w:rsidRPr="004072B1">
        <w:rPr>
          <w:rPrChange w:id="136730" w:author="Draft version 2" w:date="2020-04-03T01:44:00Z">
            <w:rPr/>
          </w:rPrChange>
        </w:rPr>
        <w:t>srs-Swi</w:t>
      </w:r>
      <w:r w:rsidRPr="004072B1">
        <w:rPr>
          <w:rPrChange w:id="136731" w:author="Draft version 2" w:date="2020-04-03T01:44:00Z">
            <w:rPr/>
          </w:rPrChange>
        </w:rPr>
        <w:t xml:space="preserve">tchingTimesListEUTRA         </w:t>
      </w:r>
      <w:r w:rsidR="008C465E" w:rsidRPr="004072B1">
        <w:rPr>
          <w:rPrChange w:id="136732" w:author="Draft version 2" w:date="2020-04-03T01:44:00Z">
            <w:rPr>
              <w:color w:val="993366"/>
            </w:rPr>
          </w:rPrChange>
        </w:rPr>
        <w:t>SEQUENCE</w:t>
      </w:r>
      <w:r w:rsidR="008C465E" w:rsidRPr="004072B1">
        <w:rPr>
          <w:rPrChange w:id="136733" w:author="Draft version 2" w:date="2020-04-03T01:44:00Z">
            <w:rPr/>
          </w:rPrChange>
        </w:rPr>
        <w:t xml:space="preserve"> (</w:t>
      </w:r>
      <w:r w:rsidR="008C465E" w:rsidRPr="004072B1">
        <w:rPr>
          <w:rPrChange w:id="136734" w:author="Draft version 2" w:date="2020-04-03T01:44:00Z">
            <w:rPr>
              <w:color w:val="993366"/>
            </w:rPr>
          </w:rPrChange>
        </w:rPr>
        <w:t>SIZE</w:t>
      </w:r>
      <w:r w:rsidR="008C465E" w:rsidRPr="004072B1">
        <w:rPr>
          <w:rPrChange w:id="136735" w:author="Draft version 2" w:date="2020-04-03T01:44:00Z">
            <w:rPr/>
          </w:rPrChange>
        </w:rPr>
        <w:t xml:space="preserve"> (1..maxSimultaneousBands))</w:t>
      </w:r>
      <w:r w:rsidR="008C465E" w:rsidRPr="004072B1">
        <w:rPr>
          <w:rPrChange w:id="136736" w:author="Draft version 2" w:date="2020-04-03T01:44:00Z">
            <w:rPr>
              <w:color w:val="993366"/>
            </w:rPr>
          </w:rPrChange>
        </w:rPr>
        <w:t xml:space="preserve"> OF</w:t>
      </w:r>
      <w:r w:rsidR="008C465E" w:rsidRPr="004072B1">
        <w:rPr>
          <w:rPrChange w:id="136737" w:author="Draft version 2" w:date="2020-04-03T01:44:00Z">
            <w:rPr/>
          </w:rPrChange>
        </w:rPr>
        <w:t xml:space="preserve"> SRS-SwitchingTimeEUTRA</w:t>
      </w:r>
    </w:p>
    <w:p w14:paraId="5729BE11" w14:textId="77777777" w:rsidR="008C465E" w:rsidRPr="004072B1" w:rsidRDefault="009B7EC4" w:rsidP="0096519C">
      <w:pPr>
        <w:pStyle w:val="PL"/>
        <w:rPr>
          <w:rPrChange w:id="136738" w:author="Draft version 2" w:date="2020-04-03T01:44:00Z">
            <w:rPr/>
          </w:rPrChange>
        </w:rPr>
      </w:pPr>
      <w:r w:rsidRPr="004072B1">
        <w:rPr>
          <w:rPrChange w:id="136739" w:author="Draft version 2" w:date="2020-04-03T01:44:00Z">
            <w:rPr/>
          </w:rPrChange>
        </w:rPr>
        <w:t xml:space="preserve">        </w:t>
      </w:r>
      <w:r w:rsidR="008C465E" w:rsidRPr="004072B1">
        <w:rPr>
          <w:rPrChange w:id="136740" w:author="Draft version 2" w:date="2020-04-03T01:44:00Z">
            <w:rPr/>
          </w:rPrChange>
        </w:rPr>
        <w:t>}</w:t>
      </w:r>
    </w:p>
    <w:p w14:paraId="776D7467" w14:textId="457AFBF3" w:rsidR="008C465E" w:rsidRPr="004072B1" w:rsidRDefault="009B7EC4" w:rsidP="0096519C">
      <w:pPr>
        <w:pStyle w:val="PL"/>
        <w:rPr>
          <w:rPrChange w:id="136741" w:author="Draft version 2" w:date="2020-04-03T01:44:00Z">
            <w:rPr/>
          </w:rPrChange>
        </w:rPr>
      </w:pPr>
      <w:r w:rsidRPr="004072B1">
        <w:rPr>
          <w:rPrChange w:id="136742" w:author="Draft version 2" w:date="2020-04-03T01:44:00Z">
            <w:rPr/>
          </w:rPrChange>
        </w:rPr>
        <w:t xml:space="preserve">    }</w:t>
      </w:r>
      <w:r w:rsidR="008C465E" w:rsidRPr="004072B1">
        <w:rPr>
          <w:rPrChange w:id="136743" w:author="Draft version 2" w:date="2020-04-03T01:44:00Z">
            <w:rPr/>
          </w:rPrChange>
        </w:rPr>
        <w:t xml:space="preserve"> </w:t>
      </w:r>
      <w:r w:rsidR="003C742F" w:rsidRPr="004072B1">
        <w:rPr>
          <w:rPrChange w:id="136744" w:author="Draft version 2" w:date="2020-04-03T01:44:00Z">
            <w:rPr/>
          </w:rPrChange>
        </w:rPr>
        <w:t xml:space="preserve">                                                                          </w:t>
      </w:r>
      <w:r w:rsidR="002A6B41" w:rsidRPr="004072B1">
        <w:rPr>
          <w:rPrChange w:id="136745" w:author="Draft version 2" w:date="2020-04-03T01:44:00Z">
            <w:rPr/>
          </w:rPrChange>
        </w:rPr>
        <w:t xml:space="preserve">   </w:t>
      </w:r>
      <w:r w:rsidR="008C465E" w:rsidRPr="004072B1">
        <w:rPr>
          <w:rPrChange w:id="136746" w:author="Draft version 2" w:date="2020-04-03T01:44:00Z">
            <w:rPr>
              <w:color w:val="993366"/>
            </w:rPr>
          </w:rPrChange>
        </w:rPr>
        <w:t>OPTIONAL</w:t>
      </w:r>
      <w:r w:rsidR="004F60B7" w:rsidRPr="004072B1">
        <w:rPr>
          <w:rPrChange w:id="136747" w:author="Draft version 2" w:date="2020-04-03T01:44:00Z">
            <w:rPr/>
          </w:rPrChange>
        </w:rPr>
        <w:t>,</w:t>
      </w:r>
    </w:p>
    <w:p w14:paraId="3D1798A4" w14:textId="60CCACDD" w:rsidR="00025E91" w:rsidRPr="004072B1" w:rsidRDefault="00025E91" w:rsidP="0096519C">
      <w:pPr>
        <w:pStyle w:val="PL"/>
        <w:rPr>
          <w:rPrChange w:id="136748" w:author="Draft version 2" w:date="2020-04-03T01:44:00Z">
            <w:rPr/>
          </w:rPrChange>
        </w:rPr>
      </w:pPr>
      <w:r w:rsidRPr="004072B1">
        <w:rPr>
          <w:rPrChange w:id="136749" w:author="Draft version 2" w:date="2020-04-03T01:44:00Z">
            <w:rPr/>
          </w:rPrChange>
        </w:rPr>
        <w:t xml:space="preserve">    srs-TxSwitch</w:t>
      </w:r>
      <w:r w:rsidR="003C29C4" w:rsidRPr="004072B1">
        <w:rPr>
          <w:rPrChange w:id="136750" w:author="Draft version 2" w:date="2020-04-03T01:44:00Z">
            <w:rPr/>
          </w:rPrChange>
        </w:rPr>
        <w:t xml:space="preserve">      </w:t>
      </w:r>
      <w:r w:rsidRPr="004072B1">
        <w:rPr>
          <w:rPrChange w:id="136751" w:author="Draft version 2" w:date="2020-04-03T01:44:00Z">
            <w:rPr/>
          </w:rPrChange>
        </w:rPr>
        <w:t xml:space="preserve">              </w:t>
      </w:r>
      <w:r w:rsidRPr="004072B1">
        <w:rPr>
          <w:rPrChange w:id="136752" w:author="Draft version 2" w:date="2020-04-03T01:44:00Z">
            <w:rPr>
              <w:color w:val="993366"/>
            </w:rPr>
          </w:rPrChange>
        </w:rPr>
        <w:t>SEQUENCE</w:t>
      </w:r>
      <w:r w:rsidRPr="004072B1">
        <w:rPr>
          <w:rPrChange w:id="136753" w:author="Draft version 2" w:date="2020-04-03T01:44:00Z">
            <w:rPr/>
          </w:rPrChange>
        </w:rPr>
        <w:t xml:space="preserve"> {</w:t>
      </w:r>
    </w:p>
    <w:p w14:paraId="4D47A3EB" w14:textId="77777777" w:rsidR="00025E91" w:rsidRPr="004072B1" w:rsidRDefault="00025E91" w:rsidP="0096519C">
      <w:pPr>
        <w:pStyle w:val="PL"/>
        <w:rPr>
          <w:rPrChange w:id="136754" w:author="Draft version 2" w:date="2020-04-03T01:44:00Z">
            <w:rPr/>
          </w:rPrChange>
        </w:rPr>
      </w:pPr>
      <w:r w:rsidRPr="004072B1">
        <w:rPr>
          <w:rPrChange w:id="136755" w:author="Draft version 2" w:date="2020-04-03T01:44:00Z">
            <w:rPr/>
          </w:rPrChange>
        </w:rPr>
        <w:t xml:space="preserve">        supportedSRS-TxPortSwitch       </w:t>
      </w:r>
      <w:r w:rsidRPr="004072B1">
        <w:rPr>
          <w:rPrChange w:id="136756" w:author="Draft version 2" w:date="2020-04-03T01:44:00Z">
            <w:rPr>
              <w:color w:val="993366"/>
            </w:rPr>
          </w:rPrChange>
        </w:rPr>
        <w:t>ENUMERATED</w:t>
      </w:r>
      <w:r w:rsidRPr="004072B1">
        <w:rPr>
          <w:rPrChange w:id="136757" w:author="Draft version 2" w:date="2020-04-03T01:44:00Z">
            <w:rPr/>
          </w:rPrChange>
        </w:rPr>
        <w:t xml:space="preserve"> {t1r2, t1r4, t2r4, t1r4-t2r4, t1r1, t2r2, t4r4, notSupported},</w:t>
      </w:r>
    </w:p>
    <w:p w14:paraId="50684E21" w14:textId="395EE8BB" w:rsidR="00025E91" w:rsidRPr="004072B1" w:rsidRDefault="00025E91" w:rsidP="0096519C">
      <w:pPr>
        <w:pStyle w:val="PL"/>
        <w:rPr>
          <w:rPrChange w:id="136758" w:author="Draft version 2" w:date="2020-04-03T01:44:00Z">
            <w:rPr/>
          </w:rPrChange>
        </w:rPr>
      </w:pPr>
      <w:r w:rsidRPr="004072B1">
        <w:rPr>
          <w:rPrChange w:id="136759" w:author="Draft version 2" w:date="2020-04-03T01:44:00Z">
            <w:rPr/>
          </w:rPrChange>
        </w:rPr>
        <w:t xml:space="preserve">        txSwitchImpactToRx              </w:t>
      </w:r>
      <w:r w:rsidRPr="004072B1">
        <w:rPr>
          <w:rPrChange w:id="136760" w:author="Draft version 2" w:date="2020-04-03T01:44:00Z">
            <w:rPr>
              <w:color w:val="993366"/>
            </w:rPr>
          </w:rPrChange>
        </w:rPr>
        <w:t>INTEGER</w:t>
      </w:r>
      <w:r w:rsidRPr="004072B1">
        <w:rPr>
          <w:rPrChange w:id="136761" w:author="Draft version 2" w:date="2020-04-03T01:44:00Z">
            <w:rPr/>
          </w:rPrChange>
        </w:rPr>
        <w:t xml:space="preserve"> (1..32)                         </w:t>
      </w:r>
      <w:r w:rsidR="002A6B41" w:rsidRPr="004072B1">
        <w:rPr>
          <w:rPrChange w:id="136762" w:author="Draft version 2" w:date="2020-04-03T01:44:00Z">
            <w:rPr/>
          </w:rPrChange>
        </w:rPr>
        <w:t xml:space="preserve">   </w:t>
      </w:r>
      <w:r w:rsidRPr="004072B1">
        <w:rPr>
          <w:rPrChange w:id="136763" w:author="Draft version 2" w:date="2020-04-03T01:44:00Z">
            <w:rPr>
              <w:color w:val="993366"/>
            </w:rPr>
          </w:rPrChange>
        </w:rPr>
        <w:t>OPTIONAL</w:t>
      </w:r>
      <w:r w:rsidRPr="004072B1">
        <w:rPr>
          <w:rPrChange w:id="136764" w:author="Draft version 2" w:date="2020-04-03T01:44:00Z">
            <w:rPr/>
          </w:rPrChange>
        </w:rPr>
        <w:t>,</w:t>
      </w:r>
    </w:p>
    <w:p w14:paraId="4C8A2712" w14:textId="10B29D93" w:rsidR="00025E91" w:rsidRPr="004072B1" w:rsidRDefault="00025E91" w:rsidP="0096519C">
      <w:pPr>
        <w:pStyle w:val="PL"/>
        <w:rPr>
          <w:rPrChange w:id="136765" w:author="Draft version 2" w:date="2020-04-03T01:44:00Z">
            <w:rPr/>
          </w:rPrChange>
        </w:rPr>
      </w:pPr>
      <w:r w:rsidRPr="004072B1">
        <w:rPr>
          <w:rPrChange w:id="136766" w:author="Draft version 2" w:date="2020-04-03T01:44:00Z">
            <w:rPr/>
          </w:rPrChange>
        </w:rPr>
        <w:t xml:space="preserve">        txSwitchWithAnotherBand         </w:t>
      </w:r>
      <w:r w:rsidRPr="004072B1">
        <w:rPr>
          <w:rPrChange w:id="136767" w:author="Draft version 2" w:date="2020-04-03T01:44:00Z">
            <w:rPr>
              <w:color w:val="993366"/>
            </w:rPr>
          </w:rPrChange>
        </w:rPr>
        <w:t>INTEGER</w:t>
      </w:r>
      <w:r w:rsidRPr="004072B1">
        <w:rPr>
          <w:rPrChange w:id="136768" w:author="Draft version 2" w:date="2020-04-03T01:44:00Z">
            <w:rPr/>
          </w:rPrChange>
        </w:rPr>
        <w:t xml:space="preserve"> (1..32)                         </w:t>
      </w:r>
      <w:r w:rsidR="002A6B41" w:rsidRPr="004072B1">
        <w:rPr>
          <w:rPrChange w:id="136769" w:author="Draft version 2" w:date="2020-04-03T01:44:00Z">
            <w:rPr/>
          </w:rPrChange>
        </w:rPr>
        <w:t xml:space="preserve">   </w:t>
      </w:r>
      <w:r w:rsidRPr="004072B1">
        <w:rPr>
          <w:rPrChange w:id="136770" w:author="Draft version 2" w:date="2020-04-03T01:44:00Z">
            <w:rPr>
              <w:color w:val="993366"/>
            </w:rPr>
          </w:rPrChange>
        </w:rPr>
        <w:t>OPTIONAL</w:t>
      </w:r>
    </w:p>
    <w:p w14:paraId="6B09CAA2" w14:textId="09DE96A2" w:rsidR="004F60B7" w:rsidRPr="004072B1" w:rsidRDefault="00025E91" w:rsidP="0096519C">
      <w:pPr>
        <w:pStyle w:val="PL"/>
        <w:rPr>
          <w:rPrChange w:id="136771" w:author="Draft version 2" w:date="2020-04-03T01:44:00Z">
            <w:rPr/>
          </w:rPrChange>
        </w:rPr>
      </w:pPr>
      <w:r w:rsidRPr="004072B1">
        <w:rPr>
          <w:rPrChange w:id="136772" w:author="Draft version 2" w:date="2020-04-03T01:44:00Z">
            <w:rPr/>
          </w:rPrChange>
        </w:rPr>
        <w:t xml:space="preserve">    } </w:t>
      </w:r>
      <w:r w:rsidR="003C742F" w:rsidRPr="004072B1">
        <w:rPr>
          <w:rPrChange w:id="136773" w:author="Draft version 2" w:date="2020-04-03T01:44:00Z">
            <w:rPr/>
          </w:rPrChange>
        </w:rPr>
        <w:t xml:space="preserve">                                                                          </w:t>
      </w:r>
      <w:r w:rsidR="002A6B41" w:rsidRPr="004072B1">
        <w:rPr>
          <w:rPrChange w:id="136774" w:author="Draft version 2" w:date="2020-04-03T01:44:00Z">
            <w:rPr/>
          </w:rPrChange>
        </w:rPr>
        <w:t xml:space="preserve">   </w:t>
      </w:r>
      <w:r w:rsidRPr="004072B1">
        <w:rPr>
          <w:rPrChange w:id="136775" w:author="Draft version 2" w:date="2020-04-03T01:44:00Z">
            <w:rPr>
              <w:color w:val="993366"/>
            </w:rPr>
          </w:rPrChange>
        </w:rPr>
        <w:t>OPTIONAL</w:t>
      </w:r>
    </w:p>
    <w:p w14:paraId="71AF94AC" w14:textId="77777777" w:rsidR="008C465E" w:rsidRPr="004072B1" w:rsidRDefault="008C465E" w:rsidP="0096519C">
      <w:pPr>
        <w:pStyle w:val="PL"/>
        <w:rPr>
          <w:rPrChange w:id="136776" w:author="Draft version 2" w:date="2020-04-03T01:44:00Z">
            <w:rPr/>
          </w:rPrChange>
        </w:rPr>
      </w:pPr>
      <w:r w:rsidRPr="004072B1">
        <w:rPr>
          <w:rPrChange w:id="136777" w:author="Draft version 2" w:date="2020-04-03T01:44:00Z">
            <w:rPr/>
          </w:rPrChange>
        </w:rPr>
        <w:t>}</w:t>
      </w:r>
    </w:p>
    <w:p w14:paraId="48AF9F7E" w14:textId="77777777" w:rsidR="006C3E81" w:rsidRPr="004072B1" w:rsidRDefault="006C3E81" w:rsidP="006C3E81">
      <w:pPr>
        <w:pStyle w:val="PL"/>
        <w:rPr>
          <w:ins w:id="136778" w:author="CR#1433r2" w:date="2020-03-20T14:04:00Z"/>
          <w:rPrChange w:id="136779" w:author="Draft version 2" w:date="2020-04-03T01:44:00Z">
            <w:rPr>
              <w:ins w:id="136780" w:author="CR#1433r2" w:date="2020-03-20T14:04:00Z"/>
            </w:rPr>
          </w:rPrChange>
        </w:rPr>
      </w:pPr>
    </w:p>
    <w:p w14:paraId="14868A4E" w14:textId="460D80E9" w:rsidR="006C3E81" w:rsidRPr="004072B1" w:rsidRDefault="006C3E81" w:rsidP="006C3E81">
      <w:pPr>
        <w:pStyle w:val="PL"/>
        <w:rPr>
          <w:ins w:id="136781" w:author="CR#1433r2" w:date="2020-03-20T14:04:00Z"/>
          <w:rPrChange w:id="136782" w:author="Draft version 2" w:date="2020-04-03T01:44:00Z">
            <w:rPr>
              <w:ins w:id="136783" w:author="CR#1433r2" w:date="2020-03-20T14:04:00Z"/>
            </w:rPr>
          </w:rPrChange>
        </w:rPr>
      </w:pPr>
      <w:ins w:id="136784" w:author="CR#1433r2" w:date="2020-03-20T14:04:00Z">
        <w:r w:rsidRPr="004072B1">
          <w:rPr>
            <w:rPrChange w:id="136785" w:author="Draft version 2" w:date="2020-04-03T01:44:00Z">
              <w:rPr/>
            </w:rPrChange>
          </w:rPr>
          <w:t>BandParameters-</w:t>
        </w:r>
      </w:ins>
      <w:ins w:id="136786" w:author="Draft version 2" w:date="2020-04-02T22:27:00Z">
        <w:r w:rsidR="00D1794C" w:rsidRPr="004072B1">
          <w:rPr>
            <w:rPrChange w:id="136787" w:author="Draft version 2" w:date="2020-04-03T01:44:00Z">
              <w:rPr/>
            </w:rPrChange>
          </w:rPr>
          <w:t>v1600</w:t>
        </w:r>
      </w:ins>
      <w:ins w:id="136788" w:author="CR#1433r2" w:date="2020-03-20T14:04:00Z">
        <w:del w:id="136789" w:author="Draft version 2" w:date="2020-04-02T22:27:00Z">
          <w:r w:rsidRPr="004072B1" w:rsidDel="00D1794C">
            <w:rPr>
              <w:rPrChange w:id="136790" w:author="Draft version 2" w:date="2020-04-03T01:44:00Z">
                <w:rPr/>
              </w:rPrChange>
            </w:rPr>
            <w:delText>r16</w:delText>
          </w:r>
        </w:del>
        <w:r w:rsidRPr="004072B1">
          <w:rPr>
            <w:rPrChange w:id="136791" w:author="Draft version 2" w:date="2020-04-03T01:44:00Z">
              <w:rPr/>
            </w:rPrChange>
          </w:rPr>
          <w:t xml:space="preserve"> ::=         </w:t>
        </w:r>
        <w:del w:id="136792" w:author="Draft version 2" w:date="2020-04-02T22:28:00Z">
          <w:r w:rsidRPr="004072B1" w:rsidDel="00D1794C">
            <w:rPr>
              <w:rPrChange w:id="136793" w:author="Draft version 2" w:date="2020-04-03T01:44:00Z">
                <w:rPr/>
              </w:rPrChange>
            </w:rPr>
            <w:delText xml:space="preserve"> </w:delText>
          </w:r>
        </w:del>
        <w:del w:id="136794" w:author="Draft version 2" w:date="2020-04-02T22:27:00Z">
          <w:r w:rsidRPr="004072B1" w:rsidDel="00D1794C">
            <w:rPr>
              <w:rPrChange w:id="136795" w:author="Draft version 2" w:date="2020-04-03T01:44:00Z">
                <w:rPr/>
              </w:rPrChange>
            </w:rPr>
            <w:delText xml:space="preserve">  </w:delText>
          </w:r>
        </w:del>
        <w:r w:rsidRPr="004072B1">
          <w:rPr>
            <w:rPrChange w:id="136796" w:author="Draft version 2" w:date="2020-04-03T01:44:00Z">
              <w:rPr/>
            </w:rPrChange>
          </w:rPr>
          <w:t>SEQUENCE {</w:t>
        </w:r>
      </w:ins>
    </w:p>
    <w:p w14:paraId="08748A89" w14:textId="20BC698C" w:rsidR="006C3E81" w:rsidRPr="004072B1" w:rsidRDefault="006C3E81" w:rsidP="006C3E81">
      <w:pPr>
        <w:pStyle w:val="PL"/>
        <w:rPr>
          <w:ins w:id="136797" w:author="CR#1433r2" w:date="2020-03-20T14:04:00Z"/>
          <w:rPrChange w:id="136798" w:author="Draft version 2" w:date="2020-04-03T01:44:00Z">
            <w:rPr>
              <w:ins w:id="136799" w:author="CR#1433r2" w:date="2020-03-20T14:04:00Z"/>
            </w:rPr>
          </w:rPrChange>
        </w:rPr>
      </w:pPr>
      <w:ins w:id="136800" w:author="CR#1433r2" w:date="2020-03-20T14:04:00Z">
        <w:r w:rsidRPr="004072B1">
          <w:rPr>
            <w:rPrChange w:id="136801" w:author="Draft version 2" w:date="2020-04-03T01:44:00Z">
              <w:rPr/>
            </w:rPrChange>
          </w:rPr>
          <w:t xml:space="preserve">    srs-TxSwitch                      SEQUENCE {</w:t>
        </w:r>
      </w:ins>
    </w:p>
    <w:p w14:paraId="79F36615" w14:textId="272934A5" w:rsidR="006C3E81" w:rsidRPr="004072B1" w:rsidRDefault="006C3E81" w:rsidP="006C3E81">
      <w:pPr>
        <w:pStyle w:val="PL"/>
        <w:rPr>
          <w:ins w:id="136802" w:author="CR#1433r2" w:date="2020-03-20T14:04:00Z"/>
          <w:rPrChange w:id="136803" w:author="Draft version 2" w:date="2020-04-03T01:44:00Z">
            <w:rPr>
              <w:ins w:id="136804" w:author="CR#1433r2" w:date="2020-03-20T14:04:00Z"/>
            </w:rPr>
          </w:rPrChange>
        </w:rPr>
      </w:pPr>
      <w:ins w:id="136805" w:author="CR#1433r2" w:date="2020-03-20T14:04:00Z">
        <w:r w:rsidRPr="004072B1">
          <w:rPr>
            <w:rPrChange w:id="136806" w:author="Draft version 2" w:date="2020-04-03T01:44:00Z">
              <w:rPr/>
            </w:rPrChange>
          </w:rPr>
          <w:lastRenderedPageBreak/>
          <w:t xml:space="preserve">        supportedSRS-TxPortSwitch-r16     ENUMERATED {t1r1-t1r2, t1r1-t1r2-t1r4, t1r1-t1r2-t2r2-t2r4, t1r1-t1r2-t2r2-t1r4-t2r4,</w:t>
        </w:r>
      </w:ins>
    </w:p>
    <w:p w14:paraId="09A03C4D" w14:textId="51EFA785" w:rsidR="006C3E81" w:rsidRPr="004072B1" w:rsidRDefault="006C3E81" w:rsidP="006C3E81">
      <w:pPr>
        <w:pStyle w:val="PL"/>
        <w:rPr>
          <w:ins w:id="136807" w:author="CR#1433r2" w:date="2020-03-20T14:04:00Z"/>
          <w:rPrChange w:id="136808" w:author="Draft version 2" w:date="2020-04-03T01:44:00Z">
            <w:rPr>
              <w:ins w:id="136809" w:author="CR#1433r2" w:date="2020-03-20T14:04:00Z"/>
            </w:rPr>
          </w:rPrChange>
        </w:rPr>
      </w:pPr>
      <w:ins w:id="136810" w:author="CR#1433r2" w:date="2020-03-20T14:05:00Z">
        <w:r w:rsidRPr="004072B1">
          <w:rPr>
            <w:rPrChange w:id="136811" w:author="Draft version 2" w:date="2020-04-03T01:44:00Z">
              <w:rPr/>
            </w:rPrChange>
          </w:rPr>
          <w:t xml:space="preserve">                                              </w:t>
        </w:r>
      </w:ins>
      <w:ins w:id="136812" w:author="CR#1433r2" w:date="2020-03-20T14:04:00Z">
        <w:r w:rsidRPr="004072B1">
          <w:rPr>
            <w:rPrChange w:id="136813" w:author="Draft version 2" w:date="2020-04-03T01:44:00Z">
              <w:rPr/>
            </w:rPrChange>
          </w:rPr>
          <w:t>t1r1-t2r2, t1r1-t2r2-t4r4}</w:t>
        </w:r>
      </w:ins>
    </w:p>
    <w:p w14:paraId="6336156F" w14:textId="77777777" w:rsidR="006C3E81" w:rsidRPr="004072B1" w:rsidRDefault="006C3E81" w:rsidP="006C3E81">
      <w:pPr>
        <w:pStyle w:val="PL"/>
        <w:rPr>
          <w:ins w:id="136814" w:author="CR#1433r2" w:date="2020-03-20T14:04:00Z"/>
          <w:rPrChange w:id="136815" w:author="Draft version 2" w:date="2020-04-03T01:44:00Z">
            <w:rPr>
              <w:ins w:id="136816" w:author="CR#1433r2" w:date="2020-03-20T14:04:00Z"/>
            </w:rPr>
          </w:rPrChange>
        </w:rPr>
      </w:pPr>
      <w:ins w:id="136817" w:author="CR#1433r2" w:date="2020-03-20T14:04:00Z">
        <w:r w:rsidRPr="004072B1">
          <w:rPr>
            <w:rPrChange w:id="136818" w:author="Draft version 2" w:date="2020-04-03T01:44:00Z">
              <w:rPr/>
            </w:rPrChange>
          </w:rPr>
          <w:t xml:space="preserve">    }                                                                              OPTIONAL</w:t>
        </w:r>
      </w:ins>
    </w:p>
    <w:p w14:paraId="77E77302" w14:textId="580990F3" w:rsidR="002C5D28" w:rsidRPr="004072B1" w:rsidRDefault="006C3E81" w:rsidP="006C3E81">
      <w:pPr>
        <w:pStyle w:val="PL"/>
        <w:rPr>
          <w:ins w:id="136819" w:author="CR#1433r2" w:date="2020-03-20T14:04:00Z"/>
          <w:rPrChange w:id="136820" w:author="Draft version 2" w:date="2020-04-03T01:44:00Z">
            <w:rPr>
              <w:ins w:id="136821" w:author="CR#1433r2" w:date="2020-03-20T14:04:00Z"/>
            </w:rPr>
          </w:rPrChange>
        </w:rPr>
      </w:pPr>
      <w:ins w:id="136822" w:author="CR#1433r2" w:date="2020-03-20T14:04:00Z">
        <w:r w:rsidRPr="004072B1">
          <w:rPr>
            <w:rPrChange w:id="136823" w:author="Draft version 2" w:date="2020-04-03T01:44:00Z">
              <w:rPr/>
            </w:rPrChange>
          </w:rPr>
          <w:t>}</w:t>
        </w:r>
      </w:ins>
    </w:p>
    <w:p w14:paraId="020A95EB" w14:textId="77777777" w:rsidR="006C3E81" w:rsidRPr="004072B1" w:rsidRDefault="006C3E81" w:rsidP="006C3E81">
      <w:pPr>
        <w:pStyle w:val="PL"/>
        <w:rPr>
          <w:rPrChange w:id="136824" w:author="Draft version 2" w:date="2020-04-03T01:44:00Z">
            <w:rPr/>
          </w:rPrChange>
        </w:rPr>
      </w:pPr>
    </w:p>
    <w:p w14:paraId="0533FC8E" w14:textId="77777777" w:rsidR="002C5D28" w:rsidRPr="004072B1" w:rsidRDefault="002C5D28" w:rsidP="0096519C">
      <w:pPr>
        <w:pStyle w:val="PL"/>
        <w:rPr>
          <w:rPrChange w:id="136825" w:author="Draft version 2" w:date="2020-04-03T01:44:00Z">
            <w:rPr>
              <w:color w:val="808080"/>
            </w:rPr>
          </w:rPrChange>
        </w:rPr>
      </w:pPr>
      <w:r w:rsidRPr="004072B1">
        <w:rPr>
          <w:rPrChange w:id="136826" w:author="Draft version 2" w:date="2020-04-03T01:44:00Z">
            <w:rPr>
              <w:color w:val="808080"/>
            </w:rPr>
          </w:rPrChange>
        </w:rPr>
        <w:t>-- TAG-BANDCOMBINATIONLIST-STOP</w:t>
      </w:r>
    </w:p>
    <w:p w14:paraId="366C8B8F" w14:textId="77777777" w:rsidR="002C5D28" w:rsidRPr="004072B1" w:rsidRDefault="002C5D28" w:rsidP="0096519C">
      <w:pPr>
        <w:pStyle w:val="PL"/>
        <w:rPr>
          <w:rPrChange w:id="136827" w:author="Draft version 2" w:date="2020-04-03T01:44:00Z">
            <w:rPr>
              <w:color w:val="808080"/>
            </w:rPr>
          </w:rPrChange>
        </w:rPr>
      </w:pPr>
      <w:r w:rsidRPr="004072B1">
        <w:rPr>
          <w:rPrChange w:id="136828" w:author="Draft version 2" w:date="2020-04-03T01:44:00Z">
            <w:rPr>
              <w:color w:val="808080"/>
            </w:rPr>
          </w:rPrChange>
        </w:rPr>
        <w:t>-- ASN1STOP</w:t>
      </w:r>
    </w:p>
    <w:p w14:paraId="7D32BAB9" w14:textId="77777777" w:rsidR="002C5D28" w:rsidRPr="004072B1" w:rsidRDefault="002C5D28" w:rsidP="0065506D">
      <w:pPr>
        <w:shd w:val="pct10" w:color="auto" w:fill="auto"/>
        <w:rPr>
          <w:rPrChange w:id="13682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7E32B28" w14:textId="77777777" w:rsidTr="006D357F">
        <w:tc>
          <w:tcPr>
            <w:tcW w:w="14173" w:type="dxa"/>
          </w:tcPr>
          <w:p w14:paraId="1E3239E1" w14:textId="77777777" w:rsidR="002C5D28" w:rsidRPr="004072B1" w:rsidRDefault="002C5D28" w:rsidP="00F43D0B">
            <w:pPr>
              <w:pStyle w:val="TAH"/>
              <w:rPr>
                <w:szCs w:val="22"/>
                <w:rPrChange w:id="136830" w:author="Draft version 2" w:date="2020-04-03T01:44:00Z">
                  <w:rPr>
                    <w:szCs w:val="22"/>
                  </w:rPr>
                </w:rPrChange>
              </w:rPr>
            </w:pPr>
            <w:r w:rsidRPr="004072B1">
              <w:rPr>
                <w:i/>
                <w:szCs w:val="22"/>
                <w:rPrChange w:id="136831" w:author="Draft version 2" w:date="2020-04-03T01:44:00Z">
                  <w:rPr>
                    <w:i/>
                    <w:szCs w:val="22"/>
                  </w:rPr>
                </w:rPrChange>
              </w:rPr>
              <w:t xml:space="preserve">BandCombination </w:t>
            </w:r>
            <w:r w:rsidRPr="004072B1">
              <w:rPr>
                <w:szCs w:val="22"/>
                <w:rPrChange w:id="136832" w:author="Draft version 2" w:date="2020-04-03T01:44:00Z">
                  <w:rPr>
                    <w:szCs w:val="22"/>
                  </w:rPr>
                </w:rPrChange>
              </w:rPr>
              <w:t>field descriptions</w:t>
            </w:r>
          </w:p>
        </w:tc>
      </w:tr>
      <w:tr w:rsidR="00936420" w:rsidRPr="004072B1" w14:paraId="71A29247" w14:textId="77777777" w:rsidTr="006D357F">
        <w:tc>
          <w:tcPr>
            <w:tcW w:w="14173" w:type="dxa"/>
          </w:tcPr>
          <w:p w14:paraId="30FB5CC6" w14:textId="6DBA9108" w:rsidR="00E7553F" w:rsidRPr="004072B1" w:rsidRDefault="00E7553F" w:rsidP="00E7553F">
            <w:pPr>
              <w:pStyle w:val="TAL"/>
              <w:rPr>
                <w:b/>
                <w:i/>
                <w:rPrChange w:id="136833" w:author="Draft version 2" w:date="2020-04-03T01:44:00Z">
                  <w:rPr>
                    <w:b/>
                    <w:i/>
                  </w:rPr>
                </w:rPrChange>
              </w:rPr>
            </w:pPr>
            <w:r w:rsidRPr="004072B1">
              <w:rPr>
                <w:b/>
                <w:i/>
                <w:rPrChange w:id="136834" w:author="Draft version 2" w:date="2020-04-03T01:44:00Z">
                  <w:rPr>
                    <w:b/>
                    <w:i/>
                  </w:rPr>
                </w:rPrChange>
              </w:rPr>
              <w:t>BandCombinationList-v1540</w:t>
            </w:r>
            <w:r w:rsidR="000A7887" w:rsidRPr="004072B1">
              <w:rPr>
                <w:b/>
                <w:i/>
                <w:rPrChange w:id="136835" w:author="Draft version 2" w:date="2020-04-03T01:44:00Z">
                  <w:rPr>
                    <w:b/>
                    <w:i/>
                  </w:rPr>
                </w:rPrChange>
              </w:rPr>
              <w:t>, BandCombinationList-v1550</w:t>
            </w:r>
            <w:r w:rsidR="00A02E0D" w:rsidRPr="004072B1">
              <w:rPr>
                <w:b/>
                <w:i/>
                <w:rPrChange w:id="136836" w:author="Draft version 2" w:date="2020-04-03T01:44:00Z">
                  <w:rPr>
                    <w:b/>
                    <w:i/>
                  </w:rPr>
                </w:rPrChange>
              </w:rPr>
              <w:t>, BandCombinationList-v15</w:t>
            </w:r>
            <w:r w:rsidR="00A1114C" w:rsidRPr="004072B1">
              <w:rPr>
                <w:b/>
                <w:i/>
                <w:rPrChange w:id="136837" w:author="Draft version 2" w:date="2020-04-03T01:44:00Z">
                  <w:rPr>
                    <w:b/>
                    <w:i/>
                  </w:rPr>
                </w:rPrChange>
              </w:rPr>
              <w:t>60</w:t>
            </w:r>
            <w:r w:rsidR="001B62AA" w:rsidRPr="004072B1">
              <w:rPr>
                <w:rFonts w:cs="Arial"/>
                <w:b/>
                <w:i/>
                <w:rPrChange w:id="136838" w:author="Draft version 2" w:date="2020-04-03T01:44:00Z">
                  <w:rPr>
                    <w:rFonts w:cs="Arial"/>
                    <w:b/>
                    <w:i/>
                  </w:rPr>
                </w:rPrChange>
              </w:rPr>
              <w:t>, BandCombinationList-v1570</w:t>
            </w:r>
            <w:r w:rsidR="00583FD4" w:rsidRPr="004072B1">
              <w:rPr>
                <w:rFonts w:cs="Arial"/>
                <w:b/>
                <w:i/>
                <w:rPrChange w:id="136839" w:author="Draft version 2" w:date="2020-04-03T01:44:00Z">
                  <w:rPr>
                    <w:rFonts w:cs="Arial"/>
                    <w:b/>
                    <w:i/>
                  </w:rPr>
                </w:rPrChange>
              </w:rPr>
              <w:t>, BandCombinationList-v1580</w:t>
            </w:r>
            <w:ins w:id="136840" w:author="CR#1409r2" w:date="2020-03-19T13:45:00Z">
              <w:r w:rsidR="00897852" w:rsidRPr="004072B1">
                <w:rPr>
                  <w:b/>
                  <w:i/>
                  <w:rPrChange w:id="136841" w:author="Draft version 2" w:date="2020-04-03T01:44:00Z">
                    <w:rPr>
                      <w:b/>
                      <w:i/>
                    </w:rPr>
                  </w:rPrChange>
                </w:rPr>
                <w:t>, BandCombinationList-v1590</w:t>
              </w:r>
            </w:ins>
            <w:ins w:id="136842" w:author="CR#1433r2" w:date="2020-03-20T14:05:00Z">
              <w:r w:rsidR="006C3E81" w:rsidRPr="004072B1">
                <w:rPr>
                  <w:rFonts w:cs="Arial"/>
                  <w:b/>
                  <w:i/>
                  <w:rPrChange w:id="136843" w:author="Draft version 2" w:date="2020-04-03T01:44:00Z">
                    <w:rPr>
                      <w:rFonts w:cs="Arial"/>
                      <w:b/>
                      <w:i/>
                    </w:rPr>
                  </w:rPrChange>
                </w:rPr>
                <w:t>, BandCombinationList-r16</w:t>
              </w:r>
            </w:ins>
          </w:p>
          <w:p w14:paraId="3622D718" w14:textId="77777777" w:rsidR="00E7553F" w:rsidRPr="004072B1" w:rsidRDefault="00E7553F" w:rsidP="00706D38">
            <w:pPr>
              <w:pStyle w:val="TAL"/>
              <w:rPr>
                <w:rPrChange w:id="136844" w:author="Draft version 2" w:date="2020-04-03T01:44:00Z">
                  <w:rPr/>
                </w:rPrChange>
              </w:rPr>
            </w:pPr>
            <w:r w:rsidRPr="004072B1">
              <w:rPr>
                <w:rPrChange w:id="136845" w:author="Draft version 2" w:date="2020-04-03T01:44:00Z">
                  <w:rPr/>
                </w:rPrChange>
              </w:rPr>
              <w:t xml:space="preserve">The UE shall include the same number of entries, and listed in the same order, as in </w:t>
            </w:r>
            <w:r w:rsidRPr="004072B1">
              <w:rPr>
                <w:i/>
                <w:rPrChange w:id="136846" w:author="Draft version 2" w:date="2020-04-03T01:44:00Z">
                  <w:rPr>
                    <w:i/>
                  </w:rPr>
                </w:rPrChange>
              </w:rPr>
              <w:t>BandCombinationList</w:t>
            </w:r>
            <w:r w:rsidRPr="004072B1">
              <w:rPr>
                <w:rPrChange w:id="136847" w:author="Draft version 2" w:date="2020-04-03T01:44:00Z">
                  <w:rPr/>
                </w:rPrChange>
              </w:rPr>
              <w:t xml:space="preserve"> (without suffix).</w:t>
            </w:r>
          </w:p>
        </w:tc>
      </w:tr>
      <w:tr w:rsidR="00936420" w:rsidRPr="004072B1" w14:paraId="14AA127C" w14:textId="77777777" w:rsidTr="00F71051">
        <w:tc>
          <w:tcPr>
            <w:tcW w:w="14173" w:type="dxa"/>
          </w:tcPr>
          <w:p w14:paraId="31E30285" w14:textId="77777777" w:rsidR="00A02E0D" w:rsidRPr="004072B1" w:rsidRDefault="00A02E0D" w:rsidP="00F71051">
            <w:pPr>
              <w:pStyle w:val="TAL"/>
              <w:rPr>
                <w:b/>
                <w:i/>
                <w:rPrChange w:id="136848" w:author="Draft version 2" w:date="2020-04-03T01:44:00Z">
                  <w:rPr>
                    <w:b/>
                    <w:i/>
                  </w:rPr>
                </w:rPrChange>
              </w:rPr>
            </w:pPr>
            <w:r w:rsidRPr="004072B1">
              <w:rPr>
                <w:b/>
                <w:i/>
                <w:rPrChange w:id="136849" w:author="Draft version 2" w:date="2020-04-03T01:44:00Z">
                  <w:rPr>
                    <w:b/>
                    <w:i/>
                  </w:rPr>
                </w:rPrChange>
              </w:rPr>
              <w:t>ca-ParametersNRDC</w:t>
            </w:r>
          </w:p>
          <w:p w14:paraId="6CE47D5C" w14:textId="6915398C" w:rsidR="00A02E0D" w:rsidRPr="004072B1" w:rsidRDefault="00A02E0D" w:rsidP="00F71051">
            <w:pPr>
              <w:pStyle w:val="TAL"/>
              <w:rPr>
                <w:rPrChange w:id="136850" w:author="Draft version 2" w:date="2020-04-03T01:44:00Z">
                  <w:rPr/>
                </w:rPrChange>
              </w:rPr>
            </w:pPr>
            <w:r w:rsidRPr="004072B1">
              <w:rPr>
                <w:rPrChange w:id="136851" w:author="Draft version 2" w:date="2020-04-03T01:44:00Z">
                  <w:rPr/>
                </w:rPrChange>
              </w:rPr>
              <w:t xml:space="preserve">If the field is included for a band combination in the NR capability container, the field indicates support of NR-DC. Otherwise, the field is </w:t>
            </w:r>
            <w:r w:rsidR="009C0754" w:rsidRPr="004072B1">
              <w:rPr>
                <w:rPrChange w:id="136852" w:author="Draft version 2" w:date="2020-04-03T01:44:00Z">
                  <w:rPr/>
                </w:rPrChange>
              </w:rPr>
              <w:t>absent</w:t>
            </w:r>
            <w:r w:rsidRPr="004072B1">
              <w:rPr>
                <w:rPrChange w:id="136853" w:author="Draft version 2" w:date="2020-04-03T01:44:00Z">
                  <w:rPr/>
                </w:rPrChange>
              </w:rPr>
              <w:t>.</w:t>
            </w:r>
          </w:p>
        </w:tc>
      </w:tr>
      <w:tr w:rsidR="00936420" w:rsidRPr="004072B1" w14:paraId="4497A585" w14:textId="77777777" w:rsidTr="00F71051">
        <w:tc>
          <w:tcPr>
            <w:tcW w:w="14173" w:type="dxa"/>
          </w:tcPr>
          <w:p w14:paraId="5B93CD6D" w14:textId="77777777" w:rsidR="00A02E0D" w:rsidRPr="004072B1" w:rsidRDefault="00A02E0D" w:rsidP="00F71051">
            <w:pPr>
              <w:pStyle w:val="TAL"/>
              <w:rPr>
                <w:b/>
                <w:i/>
                <w:rPrChange w:id="136854" w:author="Draft version 2" w:date="2020-04-03T01:44:00Z">
                  <w:rPr>
                    <w:b/>
                    <w:i/>
                  </w:rPr>
                </w:rPrChange>
              </w:rPr>
            </w:pPr>
            <w:r w:rsidRPr="004072B1">
              <w:rPr>
                <w:b/>
                <w:i/>
                <w:rPrChange w:id="136855" w:author="Draft version 2" w:date="2020-04-03T01:44:00Z">
                  <w:rPr>
                    <w:b/>
                    <w:i/>
                  </w:rPr>
                </w:rPrChange>
              </w:rPr>
              <w:t>ne-DC-BC</w:t>
            </w:r>
          </w:p>
          <w:p w14:paraId="503CB925" w14:textId="55386A3A" w:rsidR="00A02E0D" w:rsidRPr="004072B1" w:rsidRDefault="00A02E0D" w:rsidP="00F71051">
            <w:pPr>
              <w:pStyle w:val="TAL"/>
              <w:rPr>
                <w:rPrChange w:id="136856" w:author="Draft version 2" w:date="2020-04-03T01:44:00Z">
                  <w:rPr/>
                </w:rPrChange>
              </w:rPr>
            </w:pPr>
            <w:r w:rsidRPr="004072B1">
              <w:rPr>
                <w:rPrChange w:id="136857" w:author="Draft version 2" w:date="2020-04-03T01:44:00Z">
                  <w:rPr/>
                </w:rPrChange>
              </w:rPr>
              <w:t xml:space="preserve">If the field is included for a band combination in the MR-DC capability container, the field indicates support of NE-DC. Otherwise, the field is </w:t>
            </w:r>
            <w:r w:rsidR="009C0754" w:rsidRPr="004072B1">
              <w:rPr>
                <w:rPrChange w:id="136858" w:author="Draft version 2" w:date="2020-04-03T01:44:00Z">
                  <w:rPr/>
                </w:rPrChange>
              </w:rPr>
              <w:t>absent</w:t>
            </w:r>
            <w:r w:rsidRPr="004072B1">
              <w:rPr>
                <w:rPrChange w:id="136859" w:author="Draft version 2" w:date="2020-04-03T01:44:00Z">
                  <w:rPr/>
                </w:rPrChange>
              </w:rPr>
              <w:t>.</w:t>
            </w:r>
          </w:p>
        </w:tc>
      </w:tr>
      <w:tr w:rsidR="00936420" w:rsidRPr="004072B1" w14:paraId="7977A835" w14:textId="77777777" w:rsidTr="006D357F">
        <w:tc>
          <w:tcPr>
            <w:tcW w:w="14173" w:type="dxa"/>
          </w:tcPr>
          <w:p w14:paraId="45B6BC33" w14:textId="77777777" w:rsidR="009B7EC4" w:rsidRPr="004072B1" w:rsidRDefault="009B7EC4" w:rsidP="009B7EC4">
            <w:pPr>
              <w:pStyle w:val="TAL"/>
              <w:rPr>
                <w:b/>
                <w:i/>
                <w:rPrChange w:id="136860" w:author="Draft version 2" w:date="2020-04-03T01:44:00Z">
                  <w:rPr>
                    <w:b/>
                    <w:i/>
                  </w:rPr>
                </w:rPrChange>
              </w:rPr>
            </w:pPr>
            <w:r w:rsidRPr="004072B1">
              <w:rPr>
                <w:b/>
                <w:i/>
                <w:rPrChange w:id="136861" w:author="Draft version 2" w:date="2020-04-03T01:44:00Z">
                  <w:rPr>
                    <w:b/>
                    <w:i/>
                  </w:rPr>
                </w:rPrChange>
              </w:rPr>
              <w:t>srs-SwitchingTimesListNR</w:t>
            </w:r>
          </w:p>
          <w:p w14:paraId="0E5EC0C7" w14:textId="77777777" w:rsidR="009B7EC4" w:rsidRPr="004072B1" w:rsidRDefault="009B7EC4" w:rsidP="009B7EC4">
            <w:pPr>
              <w:pStyle w:val="TAL"/>
              <w:rPr>
                <w:rPrChange w:id="136862" w:author="Draft version 2" w:date="2020-04-03T01:44:00Z">
                  <w:rPr/>
                </w:rPrChange>
              </w:rPr>
            </w:pPr>
            <w:r w:rsidRPr="004072B1">
              <w:rPr>
                <w:rPrChange w:id="136863" w:author="Draft version 2" w:date="2020-04-03T01:44:00Z">
                  <w:rPr/>
                </w:rPrChange>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4072B1" w:rsidRDefault="009B7EC4" w:rsidP="00706D38">
            <w:pPr>
              <w:pStyle w:val="TAL"/>
              <w:ind w:left="284"/>
              <w:rPr>
                <w:rFonts w:cs="Arial"/>
                <w:szCs w:val="18"/>
                <w:rPrChange w:id="136864" w:author="Draft version 2" w:date="2020-04-03T01:44:00Z">
                  <w:rPr>
                    <w:rFonts w:cs="Arial"/>
                    <w:szCs w:val="18"/>
                  </w:rPr>
                </w:rPrChange>
              </w:rPr>
            </w:pPr>
            <w:r w:rsidRPr="004072B1">
              <w:rPr>
                <w:rFonts w:cs="Arial"/>
                <w:szCs w:val="18"/>
                <w:rPrChange w:id="136865" w:author="Draft version 2" w:date="2020-04-03T01:44:00Z">
                  <w:rPr>
                    <w:rFonts w:cs="Arial"/>
                    <w:szCs w:val="18"/>
                  </w:rPr>
                </w:rPrChange>
              </w:rPr>
              <w:t>-</w:t>
            </w:r>
            <w:r w:rsidRPr="004072B1">
              <w:rPr>
                <w:rFonts w:cs="Arial"/>
                <w:szCs w:val="18"/>
                <w:rPrChange w:id="136866" w:author="Draft version 2" w:date="2020-04-03T01:44:00Z">
                  <w:rPr>
                    <w:rFonts w:cs="Arial"/>
                    <w:szCs w:val="18"/>
                  </w:rPr>
                </w:rPrChange>
              </w:rPr>
              <w:tab/>
              <w:t xml:space="preserve">For the first NR band, the UE shall include the same number of entries for NR bands as in </w:t>
            </w:r>
            <w:r w:rsidRPr="004072B1">
              <w:rPr>
                <w:i/>
                <w:rPrChange w:id="136867" w:author="Draft version 2" w:date="2020-04-03T01:44:00Z">
                  <w:rPr>
                    <w:i/>
                  </w:rPr>
                </w:rPrChange>
              </w:rPr>
              <w:t>bandList</w:t>
            </w:r>
            <w:r w:rsidR="00834086" w:rsidRPr="004072B1">
              <w:rPr>
                <w:rFonts w:cs="Arial"/>
                <w:szCs w:val="18"/>
                <w:rPrChange w:id="136868" w:author="Draft version 2" w:date="2020-04-03T01:44:00Z">
                  <w:rPr>
                    <w:rFonts w:cs="Arial"/>
                    <w:szCs w:val="18"/>
                  </w:rPr>
                </w:rPrChange>
              </w:rPr>
              <w:t>,</w:t>
            </w:r>
            <w:r w:rsidRPr="004072B1">
              <w:rPr>
                <w:rFonts w:cs="Arial"/>
                <w:szCs w:val="18"/>
                <w:rPrChange w:id="136869" w:author="Draft version 2" w:date="2020-04-03T01:44:00Z">
                  <w:rPr>
                    <w:rFonts w:cs="Arial"/>
                    <w:szCs w:val="18"/>
                  </w:rPr>
                </w:rPrChange>
              </w:rPr>
              <w:t xml:space="preserve"> i.e. first entry corresponds to first NR band in </w:t>
            </w:r>
            <w:r w:rsidRPr="004072B1">
              <w:rPr>
                <w:rFonts w:cs="Arial"/>
                <w:i/>
                <w:szCs w:val="18"/>
                <w:rPrChange w:id="136870" w:author="Draft version 2" w:date="2020-04-03T01:44:00Z">
                  <w:rPr>
                    <w:rFonts w:cs="Arial"/>
                    <w:i/>
                    <w:szCs w:val="18"/>
                  </w:rPr>
                </w:rPrChange>
              </w:rPr>
              <w:t>bandList</w:t>
            </w:r>
            <w:r w:rsidRPr="004072B1">
              <w:rPr>
                <w:rFonts w:cs="Arial"/>
                <w:szCs w:val="18"/>
                <w:rPrChange w:id="136871" w:author="Draft version 2" w:date="2020-04-03T01:44:00Z">
                  <w:rPr>
                    <w:rFonts w:cs="Arial"/>
                    <w:szCs w:val="18"/>
                  </w:rPr>
                </w:rPrChange>
              </w:rPr>
              <w:t xml:space="preserve"> and so on,</w:t>
            </w:r>
          </w:p>
          <w:p w14:paraId="4895E4AC" w14:textId="15B10E51" w:rsidR="009B7EC4" w:rsidRPr="004072B1" w:rsidRDefault="009B7EC4" w:rsidP="00706D38">
            <w:pPr>
              <w:pStyle w:val="TAL"/>
              <w:ind w:left="284"/>
              <w:rPr>
                <w:rFonts w:cs="Arial"/>
                <w:szCs w:val="18"/>
                <w:rPrChange w:id="136872" w:author="Draft version 2" w:date="2020-04-03T01:44:00Z">
                  <w:rPr>
                    <w:rFonts w:cs="Arial"/>
                    <w:szCs w:val="18"/>
                  </w:rPr>
                </w:rPrChange>
              </w:rPr>
            </w:pPr>
            <w:r w:rsidRPr="004072B1">
              <w:rPr>
                <w:rFonts w:cs="Arial"/>
                <w:szCs w:val="18"/>
                <w:rPrChange w:id="136873" w:author="Draft version 2" w:date="2020-04-03T01:44:00Z">
                  <w:rPr>
                    <w:rFonts w:cs="Arial"/>
                    <w:szCs w:val="18"/>
                  </w:rPr>
                </w:rPrChange>
              </w:rPr>
              <w:t>-</w:t>
            </w:r>
            <w:r w:rsidRPr="004072B1">
              <w:rPr>
                <w:rFonts w:cs="Arial"/>
                <w:szCs w:val="18"/>
                <w:rPrChange w:id="136874" w:author="Draft version 2" w:date="2020-04-03T01:44:00Z">
                  <w:rPr>
                    <w:rFonts w:cs="Arial"/>
                    <w:szCs w:val="18"/>
                  </w:rPr>
                </w:rPrChange>
              </w:rPr>
              <w:tab/>
              <w:t>For the second NR band, the UE shall include one entry less</w:t>
            </w:r>
            <w:r w:rsidR="00834086" w:rsidRPr="004072B1">
              <w:rPr>
                <w:rFonts w:cs="Arial"/>
                <w:szCs w:val="18"/>
                <w:rPrChange w:id="136875" w:author="Draft version 2" w:date="2020-04-03T01:44:00Z">
                  <w:rPr>
                    <w:rFonts w:cs="Arial"/>
                    <w:szCs w:val="18"/>
                  </w:rPr>
                </w:rPrChange>
              </w:rPr>
              <w:t>,</w:t>
            </w:r>
            <w:r w:rsidRPr="004072B1">
              <w:rPr>
                <w:rFonts w:cs="Arial"/>
                <w:szCs w:val="18"/>
                <w:rPrChange w:id="136876" w:author="Draft version 2" w:date="2020-04-03T01:44:00Z">
                  <w:rPr>
                    <w:rFonts w:cs="Arial"/>
                    <w:szCs w:val="18"/>
                  </w:rPr>
                </w:rPrChange>
              </w:rPr>
              <w:t xml:space="preserve"> i.e. first entry corresponds to the second NR band in </w:t>
            </w:r>
            <w:r w:rsidRPr="004072B1">
              <w:rPr>
                <w:i/>
                <w:rPrChange w:id="136877" w:author="Draft version 2" w:date="2020-04-03T01:44:00Z">
                  <w:rPr>
                    <w:i/>
                  </w:rPr>
                </w:rPrChange>
              </w:rPr>
              <w:t>bandList</w:t>
            </w:r>
            <w:r w:rsidRPr="004072B1">
              <w:rPr>
                <w:rFonts w:cs="Arial"/>
                <w:szCs w:val="18"/>
                <w:rPrChange w:id="136878" w:author="Draft version 2" w:date="2020-04-03T01:44:00Z">
                  <w:rPr>
                    <w:rFonts w:cs="Arial"/>
                    <w:szCs w:val="18"/>
                  </w:rPr>
                </w:rPrChange>
              </w:rPr>
              <w:t xml:space="preserve"> and so on</w:t>
            </w:r>
          </w:p>
          <w:p w14:paraId="3972857C" w14:textId="77777777" w:rsidR="009B7EC4" w:rsidRPr="004072B1" w:rsidRDefault="009B7EC4" w:rsidP="00706D38">
            <w:pPr>
              <w:pStyle w:val="TAL"/>
              <w:ind w:left="284"/>
              <w:rPr>
                <w:rPrChange w:id="136879" w:author="Draft version 2" w:date="2020-04-03T01:44:00Z">
                  <w:rPr/>
                </w:rPrChange>
              </w:rPr>
            </w:pPr>
            <w:r w:rsidRPr="004072B1">
              <w:rPr>
                <w:rFonts w:cs="Arial"/>
                <w:szCs w:val="18"/>
                <w:rPrChange w:id="136880" w:author="Draft version 2" w:date="2020-04-03T01:44:00Z">
                  <w:rPr>
                    <w:rFonts w:cs="Arial"/>
                    <w:szCs w:val="18"/>
                  </w:rPr>
                </w:rPrChange>
              </w:rPr>
              <w:t>-</w:t>
            </w:r>
            <w:r w:rsidRPr="004072B1">
              <w:rPr>
                <w:rFonts w:cs="Arial"/>
                <w:szCs w:val="18"/>
                <w:rPrChange w:id="136881" w:author="Draft version 2" w:date="2020-04-03T01:44:00Z">
                  <w:rPr>
                    <w:rFonts w:cs="Arial"/>
                    <w:szCs w:val="18"/>
                  </w:rPr>
                </w:rPrChange>
              </w:rPr>
              <w:tab/>
              <w:t>And so on</w:t>
            </w:r>
          </w:p>
        </w:tc>
      </w:tr>
      <w:tr w:rsidR="009B7EC4" w:rsidRPr="004072B1" w14:paraId="0C52C34A" w14:textId="77777777" w:rsidTr="006D357F">
        <w:tc>
          <w:tcPr>
            <w:tcW w:w="14173" w:type="dxa"/>
          </w:tcPr>
          <w:p w14:paraId="7E7CE200" w14:textId="77777777" w:rsidR="009B7EC4" w:rsidRPr="004072B1" w:rsidRDefault="009B7EC4" w:rsidP="009B7EC4">
            <w:pPr>
              <w:pStyle w:val="TAL"/>
              <w:rPr>
                <w:b/>
                <w:i/>
                <w:rPrChange w:id="136882" w:author="Draft version 2" w:date="2020-04-03T01:44:00Z">
                  <w:rPr>
                    <w:b/>
                    <w:i/>
                  </w:rPr>
                </w:rPrChange>
              </w:rPr>
            </w:pPr>
            <w:r w:rsidRPr="004072B1">
              <w:rPr>
                <w:b/>
                <w:i/>
                <w:rPrChange w:id="136883" w:author="Draft version 2" w:date="2020-04-03T01:44:00Z">
                  <w:rPr>
                    <w:b/>
                    <w:i/>
                  </w:rPr>
                </w:rPrChange>
              </w:rPr>
              <w:t>srs</w:t>
            </w:r>
            <w:r w:rsidR="00653A25" w:rsidRPr="004072B1">
              <w:rPr>
                <w:b/>
                <w:i/>
                <w:rPrChange w:id="136884" w:author="Draft version 2" w:date="2020-04-03T01:44:00Z">
                  <w:rPr>
                    <w:b/>
                    <w:i/>
                  </w:rPr>
                </w:rPrChange>
              </w:rPr>
              <w:t>-</w:t>
            </w:r>
            <w:r w:rsidRPr="004072B1">
              <w:rPr>
                <w:b/>
                <w:i/>
                <w:rPrChange w:id="136885" w:author="Draft version 2" w:date="2020-04-03T01:44:00Z">
                  <w:rPr>
                    <w:b/>
                    <w:i/>
                  </w:rPr>
                </w:rPrChange>
              </w:rPr>
              <w:t>SwitchingTimesListEUTRA</w:t>
            </w:r>
          </w:p>
          <w:p w14:paraId="17F717CF" w14:textId="77777777" w:rsidR="009B7EC4" w:rsidRPr="004072B1" w:rsidRDefault="009B7EC4" w:rsidP="009B7EC4">
            <w:pPr>
              <w:pStyle w:val="TAL"/>
              <w:rPr>
                <w:rPrChange w:id="136886" w:author="Draft version 2" w:date="2020-04-03T01:44:00Z">
                  <w:rPr/>
                </w:rPrChange>
              </w:rPr>
            </w:pPr>
            <w:r w:rsidRPr="004072B1">
              <w:rPr>
                <w:rPrChange w:id="136887" w:author="Draft version 2" w:date="2020-04-03T01:44:00Z">
                  <w:rPr/>
                </w:rPrChange>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4072B1" w:rsidRDefault="009B7EC4" w:rsidP="00706D38">
            <w:pPr>
              <w:pStyle w:val="TAL"/>
              <w:ind w:left="284"/>
              <w:rPr>
                <w:rFonts w:cs="Arial"/>
                <w:szCs w:val="18"/>
                <w:rPrChange w:id="136888" w:author="Draft version 2" w:date="2020-04-03T01:44:00Z">
                  <w:rPr>
                    <w:rFonts w:cs="Arial"/>
                    <w:szCs w:val="18"/>
                  </w:rPr>
                </w:rPrChange>
              </w:rPr>
            </w:pPr>
            <w:r w:rsidRPr="004072B1">
              <w:rPr>
                <w:rFonts w:cs="Arial"/>
                <w:szCs w:val="18"/>
                <w:rPrChange w:id="136889" w:author="Draft version 2" w:date="2020-04-03T01:44:00Z">
                  <w:rPr>
                    <w:rFonts w:cs="Arial"/>
                    <w:szCs w:val="18"/>
                  </w:rPr>
                </w:rPrChange>
              </w:rPr>
              <w:t>-</w:t>
            </w:r>
            <w:r w:rsidRPr="004072B1">
              <w:rPr>
                <w:rFonts w:cs="Arial"/>
                <w:szCs w:val="18"/>
                <w:rPrChange w:id="136890" w:author="Draft version 2" w:date="2020-04-03T01:44:00Z">
                  <w:rPr>
                    <w:rFonts w:cs="Arial"/>
                    <w:szCs w:val="18"/>
                  </w:rPr>
                </w:rPrChange>
              </w:rPr>
              <w:tab/>
              <w:t xml:space="preserve">For the first </w:t>
            </w:r>
            <w:r w:rsidR="00764FDA" w:rsidRPr="004072B1">
              <w:rPr>
                <w:rFonts w:cs="Arial"/>
                <w:szCs w:val="18"/>
                <w:rPrChange w:id="136891" w:author="Draft version 2" w:date="2020-04-03T01:44:00Z">
                  <w:rPr>
                    <w:rFonts w:cs="Arial"/>
                    <w:szCs w:val="18"/>
                  </w:rPr>
                </w:rPrChange>
              </w:rPr>
              <w:t>E-UTRA</w:t>
            </w:r>
            <w:r w:rsidRPr="004072B1">
              <w:rPr>
                <w:rFonts w:cs="Arial"/>
                <w:szCs w:val="18"/>
                <w:rPrChange w:id="136892" w:author="Draft version 2" w:date="2020-04-03T01:44:00Z">
                  <w:rPr>
                    <w:rFonts w:cs="Arial"/>
                    <w:szCs w:val="18"/>
                  </w:rPr>
                </w:rPrChange>
              </w:rPr>
              <w:t xml:space="preserve"> band, the UE shall include the same number of entries for </w:t>
            </w:r>
            <w:r w:rsidR="00764FDA" w:rsidRPr="004072B1">
              <w:rPr>
                <w:rFonts w:cs="Arial"/>
                <w:szCs w:val="18"/>
                <w:rPrChange w:id="136893" w:author="Draft version 2" w:date="2020-04-03T01:44:00Z">
                  <w:rPr>
                    <w:rFonts w:cs="Arial"/>
                    <w:szCs w:val="18"/>
                  </w:rPr>
                </w:rPrChange>
              </w:rPr>
              <w:t>E-UTRA</w:t>
            </w:r>
            <w:r w:rsidRPr="004072B1">
              <w:rPr>
                <w:rFonts w:cs="Arial"/>
                <w:szCs w:val="18"/>
                <w:rPrChange w:id="136894" w:author="Draft version 2" w:date="2020-04-03T01:44:00Z">
                  <w:rPr>
                    <w:rFonts w:cs="Arial"/>
                    <w:szCs w:val="18"/>
                  </w:rPr>
                </w:rPrChange>
              </w:rPr>
              <w:t xml:space="preserve"> bands as in </w:t>
            </w:r>
            <w:r w:rsidRPr="004072B1">
              <w:rPr>
                <w:rFonts w:cs="Arial"/>
                <w:i/>
                <w:szCs w:val="18"/>
                <w:rPrChange w:id="136895" w:author="Draft version 2" w:date="2020-04-03T01:44:00Z">
                  <w:rPr>
                    <w:rFonts w:cs="Arial"/>
                    <w:i/>
                    <w:szCs w:val="18"/>
                  </w:rPr>
                </w:rPrChange>
              </w:rPr>
              <w:t>bandList</w:t>
            </w:r>
            <w:r w:rsidR="00834086" w:rsidRPr="004072B1">
              <w:rPr>
                <w:rFonts w:cs="Arial"/>
                <w:i/>
                <w:szCs w:val="18"/>
                <w:rPrChange w:id="136896" w:author="Draft version 2" w:date="2020-04-03T01:44:00Z">
                  <w:rPr>
                    <w:rFonts w:cs="Arial"/>
                    <w:i/>
                    <w:szCs w:val="18"/>
                  </w:rPr>
                </w:rPrChange>
              </w:rPr>
              <w:t>,</w:t>
            </w:r>
            <w:r w:rsidRPr="004072B1">
              <w:rPr>
                <w:rFonts w:cs="Arial"/>
                <w:szCs w:val="18"/>
                <w:rPrChange w:id="136897" w:author="Draft version 2" w:date="2020-04-03T01:44:00Z">
                  <w:rPr>
                    <w:rFonts w:cs="Arial"/>
                    <w:szCs w:val="18"/>
                  </w:rPr>
                </w:rPrChange>
              </w:rPr>
              <w:t xml:space="preserve"> i.e. first entry corresponds to first </w:t>
            </w:r>
            <w:r w:rsidR="00764FDA" w:rsidRPr="004072B1">
              <w:rPr>
                <w:rFonts w:cs="Arial"/>
                <w:szCs w:val="18"/>
                <w:rPrChange w:id="136898" w:author="Draft version 2" w:date="2020-04-03T01:44:00Z">
                  <w:rPr>
                    <w:rFonts w:cs="Arial"/>
                    <w:szCs w:val="18"/>
                  </w:rPr>
                </w:rPrChange>
              </w:rPr>
              <w:t>E-UTRA</w:t>
            </w:r>
            <w:r w:rsidRPr="004072B1">
              <w:rPr>
                <w:rFonts w:cs="Arial"/>
                <w:szCs w:val="18"/>
                <w:rPrChange w:id="136899" w:author="Draft version 2" w:date="2020-04-03T01:44:00Z">
                  <w:rPr>
                    <w:rFonts w:cs="Arial"/>
                    <w:szCs w:val="18"/>
                  </w:rPr>
                </w:rPrChange>
              </w:rPr>
              <w:t xml:space="preserve"> band in </w:t>
            </w:r>
            <w:r w:rsidRPr="004072B1">
              <w:rPr>
                <w:rFonts w:cs="Arial"/>
                <w:i/>
                <w:szCs w:val="18"/>
                <w:rPrChange w:id="136900" w:author="Draft version 2" w:date="2020-04-03T01:44:00Z">
                  <w:rPr>
                    <w:rFonts w:cs="Arial"/>
                    <w:i/>
                    <w:szCs w:val="18"/>
                  </w:rPr>
                </w:rPrChange>
              </w:rPr>
              <w:t>bandList</w:t>
            </w:r>
            <w:r w:rsidRPr="004072B1">
              <w:rPr>
                <w:rFonts w:cs="Arial"/>
                <w:szCs w:val="18"/>
                <w:rPrChange w:id="136901" w:author="Draft version 2" w:date="2020-04-03T01:44:00Z">
                  <w:rPr>
                    <w:rFonts w:cs="Arial"/>
                    <w:szCs w:val="18"/>
                  </w:rPr>
                </w:rPrChange>
              </w:rPr>
              <w:t xml:space="preserve"> and so on,</w:t>
            </w:r>
          </w:p>
          <w:p w14:paraId="5D322712" w14:textId="147633E1" w:rsidR="009B7EC4" w:rsidRPr="004072B1" w:rsidRDefault="009B7EC4" w:rsidP="00706D38">
            <w:pPr>
              <w:pStyle w:val="TAL"/>
              <w:ind w:left="284"/>
              <w:rPr>
                <w:rFonts w:cs="Arial"/>
                <w:szCs w:val="18"/>
                <w:rPrChange w:id="136902" w:author="Draft version 2" w:date="2020-04-03T01:44:00Z">
                  <w:rPr>
                    <w:rFonts w:cs="Arial"/>
                    <w:szCs w:val="18"/>
                  </w:rPr>
                </w:rPrChange>
              </w:rPr>
            </w:pPr>
            <w:r w:rsidRPr="004072B1">
              <w:rPr>
                <w:rFonts w:cs="Arial"/>
                <w:szCs w:val="18"/>
                <w:rPrChange w:id="136903" w:author="Draft version 2" w:date="2020-04-03T01:44:00Z">
                  <w:rPr>
                    <w:rFonts w:cs="Arial"/>
                    <w:szCs w:val="18"/>
                  </w:rPr>
                </w:rPrChange>
              </w:rPr>
              <w:t>-</w:t>
            </w:r>
            <w:r w:rsidRPr="004072B1">
              <w:rPr>
                <w:rFonts w:cs="Arial"/>
                <w:szCs w:val="18"/>
                <w:rPrChange w:id="136904" w:author="Draft version 2" w:date="2020-04-03T01:44:00Z">
                  <w:rPr>
                    <w:rFonts w:cs="Arial"/>
                    <w:szCs w:val="18"/>
                  </w:rPr>
                </w:rPrChange>
              </w:rPr>
              <w:tab/>
              <w:t xml:space="preserve">For the second </w:t>
            </w:r>
            <w:r w:rsidR="00764FDA" w:rsidRPr="004072B1">
              <w:rPr>
                <w:rFonts w:cs="Arial"/>
                <w:szCs w:val="18"/>
                <w:rPrChange w:id="136905" w:author="Draft version 2" w:date="2020-04-03T01:44:00Z">
                  <w:rPr>
                    <w:rFonts w:cs="Arial"/>
                    <w:szCs w:val="18"/>
                  </w:rPr>
                </w:rPrChange>
              </w:rPr>
              <w:t>E-UTRA</w:t>
            </w:r>
            <w:r w:rsidRPr="004072B1">
              <w:rPr>
                <w:rFonts w:cs="Arial"/>
                <w:szCs w:val="18"/>
                <w:rPrChange w:id="136906" w:author="Draft version 2" w:date="2020-04-03T01:44:00Z">
                  <w:rPr>
                    <w:rFonts w:cs="Arial"/>
                    <w:szCs w:val="18"/>
                  </w:rPr>
                </w:rPrChange>
              </w:rPr>
              <w:t xml:space="preserve"> band, the UE shall include one entry less</w:t>
            </w:r>
            <w:r w:rsidR="00834086" w:rsidRPr="004072B1">
              <w:rPr>
                <w:rFonts w:cs="Arial"/>
                <w:szCs w:val="18"/>
                <w:rPrChange w:id="136907" w:author="Draft version 2" w:date="2020-04-03T01:44:00Z">
                  <w:rPr>
                    <w:rFonts w:cs="Arial"/>
                    <w:szCs w:val="18"/>
                  </w:rPr>
                </w:rPrChange>
              </w:rPr>
              <w:t>,</w:t>
            </w:r>
            <w:r w:rsidRPr="004072B1">
              <w:rPr>
                <w:rFonts w:cs="Arial"/>
                <w:szCs w:val="18"/>
                <w:rPrChange w:id="136908" w:author="Draft version 2" w:date="2020-04-03T01:44:00Z">
                  <w:rPr>
                    <w:rFonts w:cs="Arial"/>
                    <w:szCs w:val="18"/>
                  </w:rPr>
                </w:rPrChange>
              </w:rPr>
              <w:t xml:space="preserve"> i.e. first entry corresponds to the second </w:t>
            </w:r>
            <w:r w:rsidR="00764FDA" w:rsidRPr="004072B1">
              <w:rPr>
                <w:rFonts w:cs="Arial"/>
                <w:szCs w:val="18"/>
                <w:rPrChange w:id="136909" w:author="Draft version 2" w:date="2020-04-03T01:44:00Z">
                  <w:rPr>
                    <w:rFonts w:cs="Arial"/>
                    <w:szCs w:val="18"/>
                  </w:rPr>
                </w:rPrChange>
              </w:rPr>
              <w:t>E-UTRA</w:t>
            </w:r>
            <w:r w:rsidRPr="004072B1">
              <w:rPr>
                <w:rFonts w:cs="Arial"/>
                <w:szCs w:val="18"/>
                <w:rPrChange w:id="136910" w:author="Draft version 2" w:date="2020-04-03T01:44:00Z">
                  <w:rPr>
                    <w:rFonts w:cs="Arial"/>
                    <w:szCs w:val="18"/>
                  </w:rPr>
                </w:rPrChange>
              </w:rPr>
              <w:t xml:space="preserve"> band in </w:t>
            </w:r>
            <w:r w:rsidRPr="004072B1">
              <w:rPr>
                <w:rFonts w:cs="Arial"/>
                <w:i/>
                <w:szCs w:val="18"/>
                <w:rPrChange w:id="136911" w:author="Draft version 2" w:date="2020-04-03T01:44:00Z">
                  <w:rPr>
                    <w:rFonts w:cs="Arial"/>
                    <w:i/>
                    <w:szCs w:val="18"/>
                  </w:rPr>
                </w:rPrChange>
              </w:rPr>
              <w:t>bandList</w:t>
            </w:r>
            <w:r w:rsidRPr="004072B1">
              <w:rPr>
                <w:rFonts w:cs="Arial"/>
                <w:szCs w:val="18"/>
                <w:rPrChange w:id="136912" w:author="Draft version 2" w:date="2020-04-03T01:44:00Z">
                  <w:rPr>
                    <w:rFonts w:cs="Arial"/>
                    <w:szCs w:val="18"/>
                  </w:rPr>
                </w:rPrChange>
              </w:rPr>
              <w:t xml:space="preserve"> and so on</w:t>
            </w:r>
          </w:p>
          <w:p w14:paraId="6811C22A" w14:textId="77777777" w:rsidR="009B7EC4" w:rsidRPr="004072B1" w:rsidRDefault="009B7EC4" w:rsidP="00706D38">
            <w:pPr>
              <w:pStyle w:val="TAL"/>
              <w:ind w:left="284"/>
              <w:rPr>
                <w:rPrChange w:id="136913" w:author="Draft version 2" w:date="2020-04-03T01:44:00Z">
                  <w:rPr/>
                </w:rPrChange>
              </w:rPr>
            </w:pPr>
            <w:r w:rsidRPr="004072B1">
              <w:rPr>
                <w:rPrChange w:id="136914" w:author="Draft version 2" w:date="2020-04-03T01:44:00Z">
                  <w:rPr/>
                </w:rPrChange>
              </w:rPr>
              <w:t xml:space="preserve"> -</w:t>
            </w:r>
            <w:r w:rsidRPr="004072B1">
              <w:rPr>
                <w:rPrChange w:id="136915" w:author="Draft version 2" w:date="2020-04-03T01:44:00Z">
                  <w:rPr/>
                </w:rPrChange>
              </w:rPr>
              <w:tab/>
              <w:t>And so on</w:t>
            </w:r>
          </w:p>
        </w:tc>
      </w:tr>
    </w:tbl>
    <w:p w14:paraId="5E1AB54A" w14:textId="77777777" w:rsidR="00C1597C" w:rsidRPr="004072B1" w:rsidRDefault="00C1597C" w:rsidP="00C1597C">
      <w:pPr>
        <w:rPr>
          <w:rPrChange w:id="136916" w:author="Draft version 2" w:date="2020-04-03T01:44:00Z">
            <w:rPr/>
          </w:rPrChange>
        </w:rPr>
      </w:pPr>
    </w:p>
    <w:p w14:paraId="60C56AF0" w14:textId="09AAC688" w:rsidR="003C29C4" w:rsidRPr="004072B1" w:rsidRDefault="002C5D28" w:rsidP="003C29C4">
      <w:pPr>
        <w:pStyle w:val="Heading4"/>
        <w:rPr>
          <w:i/>
          <w:noProof/>
          <w:rPrChange w:id="136917" w:author="Draft version 2" w:date="2020-04-03T01:44:00Z">
            <w:rPr>
              <w:i/>
              <w:noProof/>
            </w:rPr>
          </w:rPrChange>
        </w:rPr>
      </w:pPr>
      <w:bookmarkStart w:id="136918" w:name="_Toc20426147"/>
      <w:bookmarkStart w:id="136919" w:name="_Toc29321544"/>
      <w:bookmarkStart w:id="136920" w:name="_Toc36757335"/>
      <w:r w:rsidRPr="004072B1">
        <w:rPr>
          <w:rPrChange w:id="136921" w:author="Draft version 2" w:date="2020-04-03T01:44:00Z">
            <w:rPr/>
          </w:rPrChange>
        </w:rPr>
        <w:t>–</w:t>
      </w:r>
      <w:r w:rsidRPr="004072B1">
        <w:rPr>
          <w:rPrChange w:id="136922" w:author="Draft version 2" w:date="2020-04-03T01:44:00Z">
            <w:rPr/>
          </w:rPrChange>
        </w:rPr>
        <w:tab/>
      </w:r>
      <w:r w:rsidRPr="004072B1">
        <w:rPr>
          <w:i/>
          <w:noProof/>
          <w:rPrChange w:id="136923" w:author="Draft version 2" w:date="2020-04-03T01:44:00Z">
            <w:rPr>
              <w:i/>
              <w:noProof/>
            </w:rPr>
          </w:rPrChange>
        </w:rPr>
        <w:t>CA-BandwidthClassEUTRA</w:t>
      </w:r>
      <w:bookmarkEnd w:id="136918"/>
      <w:bookmarkEnd w:id="136919"/>
      <w:bookmarkEnd w:id="136920"/>
      <w:r w:rsidR="003C29C4" w:rsidRPr="004072B1">
        <w:rPr>
          <w:i/>
          <w:noProof/>
          <w:rPrChange w:id="136924" w:author="Draft version 2" w:date="2020-04-03T01:44:00Z">
            <w:rPr>
              <w:i/>
              <w:noProof/>
            </w:rPr>
          </w:rPrChange>
        </w:rPr>
        <w:t xml:space="preserve"> </w:t>
      </w:r>
    </w:p>
    <w:p w14:paraId="10A47113" w14:textId="77777777" w:rsidR="003C29C4" w:rsidRPr="004072B1" w:rsidRDefault="003C29C4" w:rsidP="003C29C4">
      <w:pPr>
        <w:rPr>
          <w:lang w:eastAsia="x-none"/>
          <w:rPrChange w:id="136925" w:author="Draft version 2" w:date="2020-04-03T01:44:00Z">
            <w:rPr>
              <w:lang w:eastAsia="x-none"/>
            </w:rPr>
          </w:rPrChange>
        </w:rPr>
      </w:pPr>
      <w:r w:rsidRPr="004072B1">
        <w:rPr>
          <w:rPrChange w:id="136926" w:author="Draft version 2" w:date="2020-04-03T01:44:00Z">
            <w:rPr/>
          </w:rPrChange>
        </w:rPr>
        <w:t xml:space="preserve">The IE </w:t>
      </w:r>
      <w:r w:rsidRPr="004072B1">
        <w:rPr>
          <w:i/>
          <w:noProof/>
          <w:rPrChange w:id="136927" w:author="Draft version 2" w:date="2020-04-03T01:44:00Z">
            <w:rPr>
              <w:i/>
              <w:noProof/>
            </w:rPr>
          </w:rPrChange>
        </w:rPr>
        <w:t>CA-BandwidthClassEUTRA</w:t>
      </w:r>
      <w:r w:rsidRPr="004072B1">
        <w:rPr>
          <w:rPrChange w:id="136928" w:author="Draft version 2" w:date="2020-04-03T01:44:00Z">
            <w:rPr/>
          </w:rPrChange>
        </w:rPr>
        <w:t xml:space="preserve"> indicates the E-UTRA CA bandwidth class as defined in TS 36.101 [22], table 5.6A-1.</w:t>
      </w:r>
    </w:p>
    <w:p w14:paraId="41A9B5B1" w14:textId="0F92B15C" w:rsidR="002C5D28" w:rsidRPr="004072B1" w:rsidRDefault="003C29C4" w:rsidP="00852D09">
      <w:pPr>
        <w:pStyle w:val="TH"/>
        <w:rPr>
          <w:rPrChange w:id="136929" w:author="Draft version 2" w:date="2020-04-03T01:44:00Z">
            <w:rPr/>
          </w:rPrChange>
        </w:rPr>
      </w:pPr>
      <w:r w:rsidRPr="004072B1">
        <w:rPr>
          <w:i/>
          <w:rPrChange w:id="136930" w:author="Draft version 2" w:date="2020-04-03T01:44:00Z">
            <w:rPr>
              <w:i/>
            </w:rPr>
          </w:rPrChange>
        </w:rPr>
        <w:t>CA-BandwidthClassEUTRA</w:t>
      </w:r>
      <w:r w:rsidRPr="004072B1">
        <w:rPr>
          <w:rPrChange w:id="136931" w:author="Draft version 2" w:date="2020-04-03T01:44:00Z">
            <w:rPr/>
          </w:rPrChange>
        </w:rPr>
        <w:t xml:space="preserve"> information element</w:t>
      </w:r>
    </w:p>
    <w:p w14:paraId="26AC3107" w14:textId="77777777" w:rsidR="002C5D28" w:rsidRPr="004072B1" w:rsidRDefault="002C5D28" w:rsidP="0096519C">
      <w:pPr>
        <w:pStyle w:val="PL"/>
        <w:rPr>
          <w:rPrChange w:id="136932" w:author="Draft version 2" w:date="2020-04-03T01:44:00Z">
            <w:rPr>
              <w:color w:val="808080"/>
            </w:rPr>
          </w:rPrChange>
        </w:rPr>
      </w:pPr>
      <w:r w:rsidRPr="004072B1">
        <w:rPr>
          <w:rPrChange w:id="136933" w:author="Draft version 2" w:date="2020-04-03T01:44:00Z">
            <w:rPr>
              <w:color w:val="808080"/>
            </w:rPr>
          </w:rPrChange>
        </w:rPr>
        <w:t>-- ASN1START</w:t>
      </w:r>
    </w:p>
    <w:p w14:paraId="36E19855" w14:textId="77777777" w:rsidR="002C5D28" w:rsidRPr="004072B1" w:rsidRDefault="002C5D28" w:rsidP="0096519C">
      <w:pPr>
        <w:pStyle w:val="PL"/>
        <w:rPr>
          <w:rPrChange w:id="136934" w:author="Draft version 2" w:date="2020-04-03T01:44:00Z">
            <w:rPr>
              <w:color w:val="808080"/>
            </w:rPr>
          </w:rPrChange>
        </w:rPr>
      </w:pPr>
      <w:r w:rsidRPr="004072B1">
        <w:rPr>
          <w:rPrChange w:id="136935" w:author="Draft version 2" w:date="2020-04-03T01:44:00Z">
            <w:rPr>
              <w:color w:val="808080"/>
            </w:rPr>
          </w:rPrChange>
        </w:rPr>
        <w:t>-- TAG-CA-BANDWIDTHCLASSEUTRA-START</w:t>
      </w:r>
    </w:p>
    <w:p w14:paraId="079DD6F7" w14:textId="77777777" w:rsidR="002C5D28" w:rsidRPr="004072B1" w:rsidRDefault="002C5D28" w:rsidP="0096519C">
      <w:pPr>
        <w:pStyle w:val="PL"/>
        <w:rPr>
          <w:rPrChange w:id="136936" w:author="Draft version 2" w:date="2020-04-03T01:44:00Z">
            <w:rPr/>
          </w:rPrChange>
        </w:rPr>
      </w:pPr>
    </w:p>
    <w:p w14:paraId="4D4C6C4A" w14:textId="77777777" w:rsidR="002C5D28" w:rsidRPr="004072B1" w:rsidRDefault="002C5D28" w:rsidP="0096519C">
      <w:pPr>
        <w:pStyle w:val="PL"/>
        <w:rPr>
          <w:rPrChange w:id="136937" w:author="Draft version 2" w:date="2020-04-03T01:44:00Z">
            <w:rPr/>
          </w:rPrChange>
        </w:rPr>
      </w:pPr>
      <w:r w:rsidRPr="004072B1">
        <w:rPr>
          <w:rPrChange w:id="136938" w:author="Draft version 2" w:date="2020-04-03T01:44:00Z">
            <w:rPr/>
          </w:rPrChange>
        </w:rPr>
        <w:t xml:space="preserve">CA-BandwidthClassEUTRA ::=          </w:t>
      </w:r>
      <w:r w:rsidRPr="004072B1">
        <w:rPr>
          <w:rPrChange w:id="136939" w:author="Draft version 2" w:date="2020-04-03T01:44:00Z">
            <w:rPr>
              <w:color w:val="993366"/>
            </w:rPr>
          </w:rPrChange>
        </w:rPr>
        <w:t>ENUMERATED</w:t>
      </w:r>
      <w:r w:rsidRPr="004072B1">
        <w:rPr>
          <w:rPrChange w:id="136940" w:author="Draft version 2" w:date="2020-04-03T01:44:00Z">
            <w:rPr/>
          </w:rPrChange>
        </w:rPr>
        <w:t xml:space="preserve"> {a, b, c, d, e, f, ...}</w:t>
      </w:r>
    </w:p>
    <w:p w14:paraId="07E33352" w14:textId="77777777" w:rsidR="002C5D28" w:rsidRPr="004072B1" w:rsidRDefault="002C5D28" w:rsidP="0096519C">
      <w:pPr>
        <w:pStyle w:val="PL"/>
        <w:rPr>
          <w:rPrChange w:id="136941" w:author="Draft version 2" w:date="2020-04-03T01:44:00Z">
            <w:rPr/>
          </w:rPrChange>
        </w:rPr>
      </w:pPr>
    </w:p>
    <w:p w14:paraId="32347B80" w14:textId="77777777" w:rsidR="002C5D28" w:rsidRPr="004072B1" w:rsidRDefault="002C5D28" w:rsidP="0096519C">
      <w:pPr>
        <w:pStyle w:val="PL"/>
        <w:rPr>
          <w:rPrChange w:id="136942" w:author="Draft version 2" w:date="2020-04-03T01:44:00Z">
            <w:rPr>
              <w:color w:val="808080"/>
            </w:rPr>
          </w:rPrChange>
        </w:rPr>
      </w:pPr>
      <w:r w:rsidRPr="004072B1">
        <w:rPr>
          <w:rPrChange w:id="136943" w:author="Draft version 2" w:date="2020-04-03T01:44:00Z">
            <w:rPr>
              <w:color w:val="808080"/>
            </w:rPr>
          </w:rPrChange>
        </w:rPr>
        <w:t>-- TAG-CA-BANDWIDTHCLASSEUTRA-STOP</w:t>
      </w:r>
    </w:p>
    <w:p w14:paraId="2272A582" w14:textId="77777777" w:rsidR="002C5D28" w:rsidRPr="004072B1" w:rsidRDefault="002C5D28" w:rsidP="0096519C">
      <w:pPr>
        <w:pStyle w:val="PL"/>
        <w:rPr>
          <w:rPrChange w:id="136944" w:author="Draft version 2" w:date="2020-04-03T01:44:00Z">
            <w:rPr>
              <w:color w:val="808080"/>
            </w:rPr>
          </w:rPrChange>
        </w:rPr>
      </w:pPr>
      <w:r w:rsidRPr="004072B1">
        <w:rPr>
          <w:rPrChange w:id="136945" w:author="Draft version 2" w:date="2020-04-03T01:44:00Z">
            <w:rPr>
              <w:color w:val="808080"/>
            </w:rPr>
          </w:rPrChange>
        </w:rPr>
        <w:t>-- ASN1STOP</w:t>
      </w:r>
    </w:p>
    <w:p w14:paraId="2344350F" w14:textId="77777777" w:rsidR="00C1597C" w:rsidRPr="004072B1" w:rsidRDefault="00C1597C" w:rsidP="00C1597C">
      <w:pPr>
        <w:rPr>
          <w:rPrChange w:id="136946" w:author="Draft version 2" w:date="2020-04-03T01:44:00Z">
            <w:rPr/>
          </w:rPrChange>
        </w:rPr>
      </w:pPr>
    </w:p>
    <w:p w14:paraId="40E64D98" w14:textId="32E96B4B" w:rsidR="003C29C4" w:rsidRPr="004072B1" w:rsidRDefault="002C5D28" w:rsidP="003C29C4">
      <w:pPr>
        <w:pStyle w:val="Heading4"/>
        <w:rPr>
          <w:i/>
          <w:noProof/>
          <w:rPrChange w:id="136947" w:author="Draft version 2" w:date="2020-04-03T01:44:00Z">
            <w:rPr>
              <w:i/>
              <w:noProof/>
            </w:rPr>
          </w:rPrChange>
        </w:rPr>
      </w:pPr>
      <w:bookmarkStart w:id="136948" w:name="_Toc20426148"/>
      <w:bookmarkStart w:id="136949" w:name="_Toc29321545"/>
      <w:bookmarkStart w:id="136950" w:name="_Toc36757336"/>
      <w:r w:rsidRPr="004072B1">
        <w:rPr>
          <w:rPrChange w:id="136951" w:author="Draft version 2" w:date="2020-04-03T01:44:00Z">
            <w:rPr/>
          </w:rPrChange>
        </w:rPr>
        <w:lastRenderedPageBreak/>
        <w:t>–</w:t>
      </w:r>
      <w:r w:rsidRPr="004072B1">
        <w:rPr>
          <w:rPrChange w:id="136952" w:author="Draft version 2" w:date="2020-04-03T01:44:00Z">
            <w:rPr/>
          </w:rPrChange>
        </w:rPr>
        <w:tab/>
      </w:r>
      <w:r w:rsidRPr="004072B1">
        <w:rPr>
          <w:i/>
          <w:noProof/>
          <w:rPrChange w:id="136953" w:author="Draft version 2" w:date="2020-04-03T01:44:00Z">
            <w:rPr>
              <w:i/>
              <w:noProof/>
            </w:rPr>
          </w:rPrChange>
        </w:rPr>
        <w:t>CA-BandwidthClassNR</w:t>
      </w:r>
      <w:bookmarkEnd w:id="136948"/>
      <w:bookmarkEnd w:id="136949"/>
      <w:bookmarkEnd w:id="136950"/>
    </w:p>
    <w:p w14:paraId="5E3B8467" w14:textId="77777777" w:rsidR="003C29C4" w:rsidRPr="004072B1" w:rsidRDefault="003C29C4" w:rsidP="003C29C4">
      <w:pPr>
        <w:rPr>
          <w:lang w:eastAsia="x-none"/>
          <w:rPrChange w:id="136954" w:author="Draft version 2" w:date="2020-04-03T01:44:00Z">
            <w:rPr>
              <w:lang w:eastAsia="x-none"/>
            </w:rPr>
          </w:rPrChange>
        </w:rPr>
      </w:pPr>
      <w:r w:rsidRPr="004072B1">
        <w:rPr>
          <w:rPrChange w:id="136955" w:author="Draft version 2" w:date="2020-04-03T01:44:00Z">
            <w:rPr/>
          </w:rPrChange>
        </w:rPr>
        <w:t xml:space="preserve">The IE </w:t>
      </w:r>
      <w:r w:rsidRPr="004072B1">
        <w:rPr>
          <w:i/>
          <w:noProof/>
          <w:rPrChange w:id="136956" w:author="Draft version 2" w:date="2020-04-03T01:44:00Z">
            <w:rPr>
              <w:i/>
              <w:noProof/>
            </w:rPr>
          </w:rPrChange>
        </w:rPr>
        <w:t>CA-BandwidthClassNR</w:t>
      </w:r>
      <w:r w:rsidRPr="004072B1">
        <w:rPr>
          <w:rPrChange w:id="136957" w:author="Draft version 2" w:date="2020-04-03T01:44:00Z">
            <w:rPr/>
          </w:rPrChange>
        </w:rPr>
        <w:t xml:space="preserve"> indicates the NR CA bandwidth class as defined in TS 38.101-1 [15], table 5.3A.5-1 and TS 38.101-2 [39], table 5.3A.4-1.</w:t>
      </w:r>
    </w:p>
    <w:p w14:paraId="0AB44935" w14:textId="2C53487F" w:rsidR="002C5D28" w:rsidRPr="004072B1" w:rsidRDefault="003C29C4" w:rsidP="00852D09">
      <w:pPr>
        <w:pStyle w:val="TH"/>
        <w:rPr>
          <w:rPrChange w:id="136958" w:author="Draft version 2" w:date="2020-04-03T01:44:00Z">
            <w:rPr/>
          </w:rPrChange>
        </w:rPr>
      </w:pPr>
      <w:r w:rsidRPr="004072B1">
        <w:rPr>
          <w:i/>
          <w:rPrChange w:id="136959" w:author="Draft version 2" w:date="2020-04-03T01:44:00Z">
            <w:rPr>
              <w:i/>
            </w:rPr>
          </w:rPrChange>
        </w:rPr>
        <w:t>CA-BandwidthClassNR</w:t>
      </w:r>
      <w:r w:rsidRPr="004072B1">
        <w:rPr>
          <w:rPrChange w:id="136960" w:author="Draft version 2" w:date="2020-04-03T01:44:00Z">
            <w:rPr/>
          </w:rPrChange>
        </w:rPr>
        <w:t xml:space="preserve"> information element</w:t>
      </w:r>
    </w:p>
    <w:p w14:paraId="4169380B" w14:textId="77777777" w:rsidR="002C5D28" w:rsidRPr="004072B1" w:rsidRDefault="002C5D28" w:rsidP="0096519C">
      <w:pPr>
        <w:pStyle w:val="PL"/>
        <w:rPr>
          <w:rPrChange w:id="136961" w:author="Draft version 2" w:date="2020-04-03T01:44:00Z">
            <w:rPr>
              <w:color w:val="808080"/>
            </w:rPr>
          </w:rPrChange>
        </w:rPr>
      </w:pPr>
      <w:r w:rsidRPr="004072B1">
        <w:rPr>
          <w:rPrChange w:id="136962" w:author="Draft version 2" w:date="2020-04-03T01:44:00Z">
            <w:rPr>
              <w:color w:val="808080"/>
            </w:rPr>
          </w:rPrChange>
        </w:rPr>
        <w:t>-- ASN1START</w:t>
      </w:r>
    </w:p>
    <w:p w14:paraId="7C97C3E7" w14:textId="77777777" w:rsidR="002C5D28" w:rsidRPr="004072B1" w:rsidRDefault="002C5D28" w:rsidP="0096519C">
      <w:pPr>
        <w:pStyle w:val="PL"/>
        <w:rPr>
          <w:rPrChange w:id="136963" w:author="Draft version 2" w:date="2020-04-03T01:44:00Z">
            <w:rPr>
              <w:color w:val="808080"/>
            </w:rPr>
          </w:rPrChange>
        </w:rPr>
      </w:pPr>
      <w:r w:rsidRPr="004072B1">
        <w:rPr>
          <w:rPrChange w:id="136964" w:author="Draft version 2" w:date="2020-04-03T01:44:00Z">
            <w:rPr>
              <w:color w:val="808080"/>
            </w:rPr>
          </w:rPrChange>
        </w:rPr>
        <w:t>-- TAG-CA-BANDWIDTHCLASSNR-START</w:t>
      </w:r>
    </w:p>
    <w:p w14:paraId="654360D0" w14:textId="77777777" w:rsidR="002C5D28" w:rsidRPr="004072B1" w:rsidRDefault="002C5D28" w:rsidP="0096519C">
      <w:pPr>
        <w:pStyle w:val="PL"/>
        <w:rPr>
          <w:rPrChange w:id="136965" w:author="Draft version 2" w:date="2020-04-03T01:44:00Z">
            <w:rPr/>
          </w:rPrChange>
        </w:rPr>
      </w:pPr>
    </w:p>
    <w:p w14:paraId="64E5FAFB" w14:textId="77777777" w:rsidR="002C5D28" w:rsidRPr="004072B1" w:rsidRDefault="002C5D28" w:rsidP="0096519C">
      <w:pPr>
        <w:pStyle w:val="PL"/>
        <w:rPr>
          <w:rPrChange w:id="136966" w:author="Draft version 2" w:date="2020-04-03T01:44:00Z">
            <w:rPr/>
          </w:rPrChange>
        </w:rPr>
      </w:pPr>
      <w:r w:rsidRPr="004072B1">
        <w:rPr>
          <w:rPrChange w:id="136967" w:author="Draft version 2" w:date="2020-04-03T01:44:00Z">
            <w:rPr/>
          </w:rPrChange>
        </w:rPr>
        <w:t xml:space="preserve">CA-BandwidthClassNR ::=             </w:t>
      </w:r>
      <w:r w:rsidRPr="004072B1">
        <w:rPr>
          <w:rPrChange w:id="136968" w:author="Draft version 2" w:date="2020-04-03T01:44:00Z">
            <w:rPr>
              <w:color w:val="993366"/>
            </w:rPr>
          </w:rPrChange>
        </w:rPr>
        <w:t>ENUMERATED</w:t>
      </w:r>
      <w:r w:rsidRPr="004072B1">
        <w:rPr>
          <w:rPrChange w:id="136969" w:author="Draft version 2" w:date="2020-04-03T01:44:00Z">
            <w:rPr/>
          </w:rPrChange>
        </w:rPr>
        <w:t xml:space="preserve"> {a, b, c, d, e, f, g, h, i, j, k, l, m, n, o, p, q, ...}</w:t>
      </w:r>
    </w:p>
    <w:p w14:paraId="65DA4CD8" w14:textId="77777777" w:rsidR="002C5D28" w:rsidRPr="004072B1" w:rsidRDefault="002C5D28" w:rsidP="0096519C">
      <w:pPr>
        <w:pStyle w:val="PL"/>
        <w:rPr>
          <w:rPrChange w:id="136970" w:author="Draft version 2" w:date="2020-04-03T01:44:00Z">
            <w:rPr/>
          </w:rPrChange>
        </w:rPr>
      </w:pPr>
    </w:p>
    <w:p w14:paraId="02C2D643" w14:textId="77777777" w:rsidR="002C5D28" w:rsidRPr="004072B1" w:rsidRDefault="002C5D28" w:rsidP="0096519C">
      <w:pPr>
        <w:pStyle w:val="PL"/>
        <w:rPr>
          <w:rPrChange w:id="136971" w:author="Draft version 2" w:date="2020-04-03T01:44:00Z">
            <w:rPr>
              <w:color w:val="808080"/>
            </w:rPr>
          </w:rPrChange>
        </w:rPr>
      </w:pPr>
      <w:r w:rsidRPr="004072B1">
        <w:rPr>
          <w:rPrChange w:id="136972" w:author="Draft version 2" w:date="2020-04-03T01:44:00Z">
            <w:rPr>
              <w:color w:val="808080"/>
            </w:rPr>
          </w:rPrChange>
        </w:rPr>
        <w:t>-- TAG-CA-BANDWIDTHCLASSNR-STOP</w:t>
      </w:r>
    </w:p>
    <w:p w14:paraId="07A26903" w14:textId="77777777" w:rsidR="002C5D28" w:rsidRPr="004072B1" w:rsidRDefault="002C5D28" w:rsidP="0096519C">
      <w:pPr>
        <w:pStyle w:val="PL"/>
        <w:rPr>
          <w:rPrChange w:id="136973" w:author="Draft version 2" w:date="2020-04-03T01:44:00Z">
            <w:rPr>
              <w:color w:val="808080"/>
            </w:rPr>
          </w:rPrChange>
        </w:rPr>
      </w:pPr>
      <w:r w:rsidRPr="004072B1">
        <w:rPr>
          <w:rPrChange w:id="136974" w:author="Draft version 2" w:date="2020-04-03T01:44:00Z">
            <w:rPr>
              <w:color w:val="808080"/>
            </w:rPr>
          </w:rPrChange>
        </w:rPr>
        <w:t>-- ASN1STOP</w:t>
      </w:r>
    </w:p>
    <w:p w14:paraId="7CA3530F" w14:textId="77777777" w:rsidR="00C1597C" w:rsidRPr="004072B1" w:rsidRDefault="00C1597C" w:rsidP="00C1597C">
      <w:pPr>
        <w:rPr>
          <w:rPrChange w:id="136975" w:author="Draft version 2" w:date="2020-04-03T01:44:00Z">
            <w:rPr/>
          </w:rPrChange>
        </w:rPr>
      </w:pPr>
    </w:p>
    <w:p w14:paraId="20B65569" w14:textId="77777777" w:rsidR="002C5D28" w:rsidRPr="004072B1" w:rsidRDefault="002C5D28" w:rsidP="002C5D28">
      <w:pPr>
        <w:pStyle w:val="Heading4"/>
        <w:rPr>
          <w:i/>
          <w:noProof/>
          <w:rPrChange w:id="136976" w:author="Draft version 2" w:date="2020-04-03T01:44:00Z">
            <w:rPr>
              <w:i/>
              <w:noProof/>
            </w:rPr>
          </w:rPrChange>
        </w:rPr>
      </w:pPr>
      <w:bookmarkStart w:id="136977" w:name="_Toc20426149"/>
      <w:bookmarkStart w:id="136978" w:name="_Toc29321546"/>
      <w:bookmarkStart w:id="136979" w:name="_Toc36757337"/>
      <w:r w:rsidRPr="004072B1">
        <w:rPr>
          <w:rPrChange w:id="136980" w:author="Draft version 2" w:date="2020-04-03T01:44:00Z">
            <w:rPr/>
          </w:rPrChange>
        </w:rPr>
        <w:t>–</w:t>
      </w:r>
      <w:r w:rsidRPr="004072B1">
        <w:rPr>
          <w:rPrChange w:id="136981" w:author="Draft version 2" w:date="2020-04-03T01:44:00Z">
            <w:rPr/>
          </w:rPrChange>
        </w:rPr>
        <w:tab/>
      </w:r>
      <w:r w:rsidRPr="004072B1">
        <w:rPr>
          <w:i/>
          <w:noProof/>
          <w:rPrChange w:id="136982" w:author="Draft version 2" w:date="2020-04-03T01:44:00Z">
            <w:rPr>
              <w:i/>
              <w:noProof/>
            </w:rPr>
          </w:rPrChange>
        </w:rPr>
        <w:t>CA-ParametersEUTRA</w:t>
      </w:r>
      <w:bookmarkEnd w:id="136977"/>
      <w:bookmarkEnd w:id="136978"/>
      <w:bookmarkEnd w:id="136979"/>
    </w:p>
    <w:p w14:paraId="0DF76827" w14:textId="5F0C51A5" w:rsidR="002C5D28" w:rsidRPr="004072B1" w:rsidRDefault="002C5D28" w:rsidP="002C5D28">
      <w:pPr>
        <w:rPr>
          <w:rFonts w:eastAsia="Yu Mincho"/>
          <w:rPrChange w:id="136983" w:author="Draft version 2" w:date="2020-04-03T01:44:00Z">
            <w:rPr>
              <w:rFonts w:eastAsia="Yu Mincho"/>
            </w:rPr>
          </w:rPrChange>
        </w:rPr>
      </w:pPr>
      <w:r w:rsidRPr="004072B1">
        <w:rPr>
          <w:rFonts w:eastAsia="Yu Mincho"/>
          <w:rPrChange w:id="136984" w:author="Draft version 2" w:date="2020-04-03T01:44:00Z">
            <w:rPr>
              <w:rFonts w:eastAsia="Yu Mincho"/>
            </w:rPr>
          </w:rPrChange>
        </w:rPr>
        <w:t xml:space="preserve">The IE </w:t>
      </w:r>
      <w:r w:rsidRPr="004072B1">
        <w:rPr>
          <w:rFonts w:eastAsia="Yu Mincho"/>
          <w:i/>
          <w:rPrChange w:id="136985" w:author="Draft version 2" w:date="2020-04-03T01:44:00Z">
            <w:rPr>
              <w:rFonts w:eastAsia="Yu Mincho"/>
              <w:i/>
            </w:rPr>
          </w:rPrChange>
        </w:rPr>
        <w:t>CA-Parameter</w:t>
      </w:r>
      <w:r w:rsidR="00433C77" w:rsidRPr="004072B1">
        <w:rPr>
          <w:rFonts w:eastAsia="Yu Mincho"/>
          <w:i/>
          <w:rPrChange w:id="136986" w:author="Draft version 2" w:date="2020-04-03T01:44:00Z">
            <w:rPr>
              <w:rFonts w:eastAsia="Yu Mincho"/>
              <w:i/>
            </w:rPr>
          </w:rPrChange>
        </w:rPr>
        <w:t>s</w:t>
      </w:r>
      <w:r w:rsidRPr="004072B1">
        <w:rPr>
          <w:rFonts w:eastAsia="Yu Mincho"/>
          <w:i/>
          <w:rPrChange w:id="136987" w:author="Draft version 2" w:date="2020-04-03T01:44:00Z">
            <w:rPr>
              <w:rFonts w:eastAsia="Yu Mincho"/>
              <w:i/>
            </w:rPr>
          </w:rPrChange>
        </w:rPr>
        <w:t>EUTRA</w:t>
      </w:r>
      <w:r w:rsidRPr="004072B1">
        <w:rPr>
          <w:rFonts w:eastAsia="Yu Mincho"/>
          <w:rPrChange w:id="136988" w:author="Draft version 2" w:date="2020-04-03T01:44:00Z">
            <w:rPr>
              <w:rFonts w:eastAsia="Yu Mincho"/>
            </w:rPr>
          </w:rPrChange>
        </w:rPr>
        <w:t xml:space="preserve"> contains the </w:t>
      </w:r>
      <w:r w:rsidR="00764FDA" w:rsidRPr="004072B1">
        <w:rPr>
          <w:rFonts w:eastAsia="Yu Mincho"/>
          <w:rPrChange w:id="136989" w:author="Draft version 2" w:date="2020-04-03T01:44:00Z">
            <w:rPr>
              <w:rFonts w:eastAsia="Yu Mincho"/>
            </w:rPr>
          </w:rPrChange>
        </w:rPr>
        <w:t>E-UTRA</w:t>
      </w:r>
      <w:r w:rsidRPr="004072B1">
        <w:rPr>
          <w:rFonts w:eastAsia="Yu Mincho"/>
          <w:rPrChange w:id="136990" w:author="Draft version 2" w:date="2020-04-03T01:44:00Z">
            <w:rPr>
              <w:rFonts w:eastAsia="Yu Mincho"/>
            </w:rPr>
          </w:rPrChange>
        </w:rPr>
        <w:t xml:space="preserve"> part of band combination parameters for a given MR-DC band combination.</w:t>
      </w:r>
    </w:p>
    <w:p w14:paraId="2DDE22A2" w14:textId="001558F2" w:rsidR="003C29C4" w:rsidRPr="004072B1" w:rsidRDefault="002C5D28" w:rsidP="003C29C4">
      <w:pPr>
        <w:pStyle w:val="NO"/>
        <w:rPr>
          <w:rFonts w:eastAsia="Yu Mincho"/>
          <w:rPrChange w:id="136991" w:author="Draft version 2" w:date="2020-04-03T01:44:00Z">
            <w:rPr>
              <w:rFonts w:eastAsia="Yu Mincho"/>
            </w:rPr>
          </w:rPrChange>
        </w:rPr>
      </w:pPr>
      <w:r w:rsidRPr="004072B1">
        <w:rPr>
          <w:rFonts w:eastAsia="Yu Mincho"/>
          <w:rPrChange w:id="136992" w:author="Draft version 2" w:date="2020-04-03T01:44:00Z">
            <w:rPr>
              <w:rFonts w:eastAsia="Yu Mincho"/>
            </w:rPr>
          </w:rPrChange>
        </w:rPr>
        <w:t>NOTE:</w:t>
      </w:r>
      <w:r w:rsidRPr="004072B1">
        <w:rPr>
          <w:rFonts w:eastAsia="Yu Mincho"/>
          <w:rPrChange w:id="136993" w:author="Draft version 2" w:date="2020-04-03T01:44:00Z">
            <w:rPr>
              <w:rFonts w:eastAsia="Yu Mincho"/>
            </w:rPr>
          </w:rPrChange>
        </w:rPr>
        <w:tab/>
        <w:t xml:space="preserve">If additional </w:t>
      </w:r>
      <w:r w:rsidR="00764FDA" w:rsidRPr="004072B1">
        <w:rPr>
          <w:rFonts w:eastAsia="Yu Mincho"/>
          <w:rPrChange w:id="136994" w:author="Draft version 2" w:date="2020-04-03T01:44:00Z">
            <w:rPr>
              <w:rFonts w:eastAsia="Yu Mincho"/>
            </w:rPr>
          </w:rPrChange>
        </w:rPr>
        <w:t>E-UTRA</w:t>
      </w:r>
      <w:r w:rsidRPr="004072B1">
        <w:rPr>
          <w:rFonts w:eastAsia="Yu Mincho"/>
          <w:rPrChange w:id="136995" w:author="Draft version 2" w:date="2020-04-03T01:44:00Z">
            <w:rPr>
              <w:rFonts w:eastAsia="Yu Mincho"/>
            </w:rPr>
          </w:rPrChange>
        </w:rPr>
        <w:t xml:space="preserve"> band combination parameters are defined in TS 36.331 [10], which are supported for MR-DC, they will be defined here as well.</w:t>
      </w:r>
    </w:p>
    <w:p w14:paraId="67634CD3" w14:textId="3DE35AEC" w:rsidR="002C5D28" w:rsidRPr="004072B1" w:rsidRDefault="003C29C4" w:rsidP="00852D09">
      <w:pPr>
        <w:pStyle w:val="TH"/>
        <w:rPr>
          <w:rFonts w:eastAsia="Yu Mincho"/>
          <w:rPrChange w:id="136996" w:author="Draft version 2" w:date="2020-04-03T01:44:00Z">
            <w:rPr>
              <w:rFonts w:eastAsia="Yu Mincho"/>
            </w:rPr>
          </w:rPrChange>
        </w:rPr>
      </w:pPr>
      <w:r w:rsidRPr="004072B1">
        <w:rPr>
          <w:i/>
          <w:rPrChange w:id="136997" w:author="Draft version 2" w:date="2020-04-03T01:44:00Z">
            <w:rPr>
              <w:i/>
            </w:rPr>
          </w:rPrChange>
        </w:rPr>
        <w:t>CA-ParametersEUTRA</w:t>
      </w:r>
      <w:r w:rsidRPr="004072B1">
        <w:rPr>
          <w:rPrChange w:id="136998" w:author="Draft version 2" w:date="2020-04-03T01:44:00Z">
            <w:rPr/>
          </w:rPrChange>
        </w:rPr>
        <w:t xml:space="preserve"> information element</w:t>
      </w:r>
    </w:p>
    <w:p w14:paraId="67871E61" w14:textId="77777777" w:rsidR="002C5D28" w:rsidRPr="004072B1" w:rsidRDefault="002C5D28" w:rsidP="0096519C">
      <w:pPr>
        <w:pStyle w:val="PL"/>
        <w:rPr>
          <w:rPrChange w:id="136999" w:author="Draft version 2" w:date="2020-04-03T01:44:00Z">
            <w:rPr>
              <w:color w:val="808080"/>
            </w:rPr>
          </w:rPrChange>
        </w:rPr>
      </w:pPr>
      <w:r w:rsidRPr="004072B1">
        <w:rPr>
          <w:rPrChange w:id="137000" w:author="Draft version 2" w:date="2020-04-03T01:44:00Z">
            <w:rPr>
              <w:color w:val="808080"/>
            </w:rPr>
          </w:rPrChange>
        </w:rPr>
        <w:t>-- ASN1START</w:t>
      </w:r>
    </w:p>
    <w:p w14:paraId="45A56660" w14:textId="77777777" w:rsidR="002C5D28" w:rsidRPr="004072B1" w:rsidRDefault="002C5D28" w:rsidP="0096519C">
      <w:pPr>
        <w:pStyle w:val="PL"/>
        <w:rPr>
          <w:rPrChange w:id="137001" w:author="Draft version 2" w:date="2020-04-03T01:44:00Z">
            <w:rPr>
              <w:color w:val="808080"/>
            </w:rPr>
          </w:rPrChange>
        </w:rPr>
      </w:pPr>
      <w:r w:rsidRPr="004072B1">
        <w:rPr>
          <w:rPrChange w:id="137002" w:author="Draft version 2" w:date="2020-04-03T01:44:00Z">
            <w:rPr>
              <w:color w:val="808080"/>
            </w:rPr>
          </w:rPrChange>
        </w:rPr>
        <w:t>-- TAG-CA-PARAMETERSEUTRA-START</w:t>
      </w:r>
    </w:p>
    <w:p w14:paraId="7555435E" w14:textId="77777777" w:rsidR="002C5D28" w:rsidRPr="004072B1" w:rsidRDefault="002C5D28" w:rsidP="0096519C">
      <w:pPr>
        <w:pStyle w:val="PL"/>
        <w:rPr>
          <w:rPrChange w:id="137003" w:author="Draft version 2" w:date="2020-04-03T01:44:00Z">
            <w:rPr/>
          </w:rPrChange>
        </w:rPr>
      </w:pPr>
    </w:p>
    <w:p w14:paraId="63066CD3" w14:textId="77777777" w:rsidR="002C5D28" w:rsidRPr="004072B1" w:rsidRDefault="002C5D28" w:rsidP="0096519C">
      <w:pPr>
        <w:pStyle w:val="PL"/>
        <w:rPr>
          <w:rPrChange w:id="137004" w:author="Draft version 2" w:date="2020-04-03T01:44:00Z">
            <w:rPr/>
          </w:rPrChange>
        </w:rPr>
      </w:pPr>
      <w:r w:rsidRPr="004072B1">
        <w:rPr>
          <w:rPrChange w:id="137005" w:author="Draft version 2" w:date="2020-04-03T01:44:00Z">
            <w:rPr/>
          </w:rPrChange>
        </w:rPr>
        <w:t xml:space="preserve">CA-ParametersEUTRA ::=                          </w:t>
      </w:r>
      <w:r w:rsidRPr="004072B1">
        <w:rPr>
          <w:rPrChange w:id="137006" w:author="Draft version 2" w:date="2020-04-03T01:44:00Z">
            <w:rPr>
              <w:color w:val="993366"/>
            </w:rPr>
          </w:rPrChange>
        </w:rPr>
        <w:t>SEQUENCE</w:t>
      </w:r>
      <w:r w:rsidRPr="004072B1">
        <w:rPr>
          <w:rPrChange w:id="137007" w:author="Draft version 2" w:date="2020-04-03T01:44:00Z">
            <w:rPr/>
          </w:rPrChange>
        </w:rPr>
        <w:t xml:space="preserve"> {</w:t>
      </w:r>
    </w:p>
    <w:p w14:paraId="0889C847" w14:textId="77777777" w:rsidR="002C5D28" w:rsidRPr="004072B1" w:rsidRDefault="002C5D28" w:rsidP="0096519C">
      <w:pPr>
        <w:pStyle w:val="PL"/>
        <w:rPr>
          <w:rPrChange w:id="137008" w:author="Draft version 2" w:date="2020-04-03T01:44:00Z">
            <w:rPr/>
          </w:rPrChange>
        </w:rPr>
      </w:pPr>
      <w:r w:rsidRPr="004072B1">
        <w:rPr>
          <w:rPrChange w:id="137009" w:author="Draft version 2" w:date="2020-04-03T01:44:00Z">
            <w:rPr/>
          </w:rPrChange>
        </w:rPr>
        <w:t xml:space="preserve">    multipleTimingAdvance                           </w:t>
      </w:r>
      <w:r w:rsidRPr="004072B1">
        <w:rPr>
          <w:rPrChange w:id="137010" w:author="Draft version 2" w:date="2020-04-03T01:44:00Z">
            <w:rPr>
              <w:color w:val="993366"/>
            </w:rPr>
          </w:rPrChange>
        </w:rPr>
        <w:t>ENUMERATED</w:t>
      </w:r>
      <w:r w:rsidRPr="004072B1">
        <w:rPr>
          <w:rPrChange w:id="137011" w:author="Draft version 2" w:date="2020-04-03T01:44:00Z">
            <w:rPr/>
          </w:rPrChange>
        </w:rPr>
        <w:t xml:space="preserve"> {supported}                          </w:t>
      </w:r>
      <w:r w:rsidRPr="004072B1">
        <w:rPr>
          <w:rPrChange w:id="137012" w:author="Draft version 2" w:date="2020-04-03T01:44:00Z">
            <w:rPr>
              <w:color w:val="993366"/>
            </w:rPr>
          </w:rPrChange>
        </w:rPr>
        <w:t>OPTIONAL</w:t>
      </w:r>
      <w:r w:rsidRPr="004072B1">
        <w:rPr>
          <w:rPrChange w:id="137013" w:author="Draft version 2" w:date="2020-04-03T01:44:00Z">
            <w:rPr/>
          </w:rPrChange>
        </w:rPr>
        <w:t>,</w:t>
      </w:r>
    </w:p>
    <w:p w14:paraId="28D4F54E" w14:textId="77777777" w:rsidR="002C5D28" w:rsidRPr="004072B1" w:rsidRDefault="002C5D28" w:rsidP="0096519C">
      <w:pPr>
        <w:pStyle w:val="PL"/>
        <w:rPr>
          <w:rPrChange w:id="137014" w:author="Draft version 2" w:date="2020-04-03T01:44:00Z">
            <w:rPr/>
          </w:rPrChange>
        </w:rPr>
      </w:pPr>
      <w:r w:rsidRPr="004072B1">
        <w:rPr>
          <w:rPrChange w:id="137015" w:author="Draft version 2" w:date="2020-04-03T01:44:00Z">
            <w:rPr/>
          </w:rPrChange>
        </w:rPr>
        <w:t xml:space="preserve">    simultaneousRx-Tx                               </w:t>
      </w:r>
      <w:r w:rsidRPr="004072B1">
        <w:rPr>
          <w:rPrChange w:id="137016" w:author="Draft version 2" w:date="2020-04-03T01:44:00Z">
            <w:rPr>
              <w:color w:val="993366"/>
            </w:rPr>
          </w:rPrChange>
        </w:rPr>
        <w:t>ENUMERATED</w:t>
      </w:r>
      <w:r w:rsidRPr="004072B1">
        <w:rPr>
          <w:rPrChange w:id="137017" w:author="Draft version 2" w:date="2020-04-03T01:44:00Z">
            <w:rPr/>
          </w:rPrChange>
        </w:rPr>
        <w:t xml:space="preserve"> {supported}                          </w:t>
      </w:r>
      <w:r w:rsidRPr="004072B1">
        <w:rPr>
          <w:rPrChange w:id="137018" w:author="Draft version 2" w:date="2020-04-03T01:44:00Z">
            <w:rPr>
              <w:color w:val="993366"/>
            </w:rPr>
          </w:rPrChange>
        </w:rPr>
        <w:t>OPTIONAL</w:t>
      </w:r>
      <w:r w:rsidRPr="004072B1">
        <w:rPr>
          <w:rPrChange w:id="137019" w:author="Draft version 2" w:date="2020-04-03T01:44:00Z">
            <w:rPr/>
          </w:rPrChange>
        </w:rPr>
        <w:t>,</w:t>
      </w:r>
    </w:p>
    <w:p w14:paraId="0CD37CF1" w14:textId="77777777" w:rsidR="002C5D28" w:rsidRPr="004072B1" w:rsidRDefault="002C5D28" w:rsidP="0096519C">
      <w:pPr>
        <w:pStyle w:val="PL"/>
        <w:rPr>
          <w:rPrChange w:id="137020" w:author="Draft version 2" w:date="2020-04-03T01:44:00Z">
            <w:rPr/>
          </w:rPrChange>
        </w:rPr>
      </w:pPr>
      <w:r w:rsidRPr="004072B1">
        <w:rPr>
          <w:rPrChange w:id="137021" w:author="Draft version 2" w:date="2020-04-03T01:44:00Z">
            <w:rPr/>
          </w:rPrChange>
        </w:rPr>
        <w:t xml:space="preserve">    supportedNAICS-2CRS-AP                          </w:t>
      </w:r>
      <w:r w:rsidRPr="004072B1">
        <w:rPr>
          <w:rPrChange w:id="137022" w:author="Draft version 2" w:date="2020-04-03T01:44:00Z">
            <w:rPr>
              <w:color w:val="993366"/>
            </w:rPr>
          </w:rPrChange>
        </w:rPr>
        <w:t>BIT</w:t>
      </w:r>
      <w:r w:rsidRPr="004072B1">
        <w:rPr>
          <w:rPrChange w:id="137023" w:author="Draft version 2" w:date="2020-04-03T01:44:00Z">
            <w:rPr/>
          </w:rPrChange>
        </w:rPr>
        <w:t xml:space="preserve"> </w:t>
      </w:r>
      <w:r w:rsidRPr="004072B1">
        <w:rPr>
          <w:rPrChange w:id="137024" w:author="Draft version 2" w:date="2020-04-03T01:44:00Z">
            <w:rPr>
              <w:color w:val="993366"/>
            </w:rPr>
          </w:rPrChange>
        </w:rPr>
        <w:t>STRING</w:t>
      </w:r>
      <w:r w:rsidRPr="004072B1">
        <w:rPr>
          <w:rPrChange w:id="137025" w:author="Draft version 2" w:date="2020-04-03T01:44:00Z">
            <w:rPr/>
          </w:rPrChange>
        </w:rPr>
        <w:t xml:space="preserve"> (</w:t>
      </w:r>
      <w:r w:rsidRPr="004072B1">
        <w:rPr>
          <w:rPrChange w:id="137026" w:author="Draft version 2" w:date="2020-04-03T01:44:00Z">
            <w:rPr>
              <w:color w:val="993366"/>
            </w:rPr>
          </w:rPrChange>
        </w:rPr>
        <w:t>SIZE</w:t>
      </w:r>
      <w:r w:rsidRPr="004072B1">
        <w:rPr>
          <w:rPrChange w:id="137027" w:author="Draft version 2" w:date="2020-04-03T01:44:00Z">
            <w:rPr/>
          </w:rPrChange>
        </w:rPr>
        <w:t xml:space="preserve"> (1..8))                        </w:t>
      </w:r>
      <w:r w:rsidRPr="004072B1">
        <w:rPr>
          <w:rPrChange w:id="137028" w:author="Draft version 2" w:date="2020-04-03T01:44:00Z">
            <w:rPr>
              <w:color w:val="993366"/>
            </w:rPr>
          </w:rPrChange>
        </w:rPr>
        <w:t>OPTIONAL</w:t>
      </w:r>
      <w:r w:rsidRPr="004072B1">
        <w:rPr>
          <w:rPrChange w:id="137029" w:author="Draft version 2" w:date="2020-04-03T01:44:00Z">
            <w:rPr/>
          </w:rPrChange>
        </w:rPr>
        <w:t>,</w:t>
      </w:r>
    </w:p>
    <w:p w14:paraId="286CE798" w14:textId="77777777" w:rsidR="002C5D28" w:rsidRPr="004072B1" w:rsidRDefault="002C5D28" w:rsidP="0096519C">
      <w:pPr>
        <w:pStyle w:val="PL"/>
        <w:rPr>
          <w:rPrChange w:id="137030" w:author="Draft version 2" w:date="2020-04-03T01:44:00Z">
            <w:rPr/>
          </w:rPrChange>
        </w:rPr>
      </w:pPr>
      <w:r w:rsidRPr="004072B1">
        <w:rPr>
          <w:rPrChange w:id="137031" w:author="Draft version 2" w:date="2020-04-03T01:44:00Z">
            <w:rPr/>
          </w:rPrChange>
        </w:rPr>
        <w:t xml:space="preserve">    additionalRx-Tx-PerformanceReq                  </w:t>
      </w:r>
      <w:r w:rsidRPr="004072B1">
        <w:rPr>
          <w:rPrChange w:id="137032" w:author="Draft version 2" w:date="2020-04-03T01:44:00Z">
            <w:rPr>
              <w:color w:val="993366"/>
            </w:rPr>
          </w:rPrChange>
        </w:rPr>
        <w:t>ENUMERATED</w:t>
      </w:r>
      <w:r w:rsidRPr="004072B1">
        <w:rPr>
          <w:rPrChange w:id="137033" w:author="Draft version 2" w:date="2020-04-03T01:44:00Z">
            <w:rPr/>
          </w:rPrChange>
        </w:rPr>
        <w:t xml:space="preserve"> {supported}                          </w:t>
      </w:r>
      <w:r w:rsidRPr="004072B1">
        <w:rPr>
          <w:rPrChange w:id="137034" w:author="Draft version 2" w:date="2020-04-03T01:44:00Z">
            <w:rPr>
              <w:color w:val="993366"/>
            </w:rPr>
          </w:rPrChange>
        </w:rPr>
        <w:t>OPTIONAL</w:t>
      </w:r>
      <w:r w:rsidRPr="004072B1">
        <w:rPr>
          <w:rPrChange w:id="137035" w:author="Draft version 2" w:date="2020-04-03T01:44:00Z">
            <w:rPr/>
          </w:rPrChange>
        </w:rPr>
        <w:t>,</w:t>
      </w:r>
    </w:p>
    <w:p w14:paraId="74FD74FA" w14:textId="77777777" w:rsidR="002C5D28" w:rsidRPr="004072B1" w:rsidRDefault="002C5D28" w:rsidP="0096519C">
      <w:pPr>
        <w:pStyle w:val="PL"/>
        <w:rPr>
          <w:rPrChange w:id="137036" w:author="Draft version 2" w:date="2020-04-03T01:44:00Z">
            <w:rPr/>
          </w:rPrChange>
        </w:rPr>
      </w:pPr>
      <w:r w:rsidRPr="004072B1">
        <w:rPr>
          <w:rPrChange w:id="137037" w:author="Draft version 2" w:date="2020-04-03T01:44:00Z">
            <w:rPr/>
          </w:rPrChange>
        </w:rPr>
        <w:t xml:space="preserve">    ue-CA-PowerClass-N                              </w:t>
      </w:r>
      <w:r w:rsidRPr="004072B1">
        <w:rPr>
          <w:rPrChange w:id="137038" w:author="Draft version 2" w:date="2020-04-03T01:44:00Z">
            <w:rPr>
              <w:color w:val="993366"/>
            </w:rPr>
          </w:rPrChange>
        </w:rPr>
        <w:t>ENUMERATED</w:t>
      </w:r>
      <w:r w:rsidRPr="004072B1">
        <w:rPr>
          <w:rPrChange w:id="137039" w:author="Draft version 2" w:date="2020-04-03T01:44:00Z">
            <w:rPr/>
          </w:rPrChange>
        </w:rPr>
        <w:t xml:space="preserve"> {class2}                             </w:t>
      </w:r>
      <w:r w:rsidRPr="004072B1">
        <w:rPr>
          <w:rPrChange w:id="137040" w:author="Draft version 2" w:date="2020-04-03T01:44:00Z">
            <w:rPr>
              <w:color w:val="993366"/>
            </w:rPr>
          </w:rPrChange>
        </w:rPr>
        <w:t>OPTIONAL</w:t>
      </w:r>
      <w:r w:rsidRPr="004072B1">
        <w:rPr>
          <w:rPrChange w:id="137041" w:author="Draft version 2" w:date="2020-04-03T01:44:00Z">
            <w:rPr/>
          </w:rPrChange>
        </w:rPr>
        <w:t>,</w:t>
      </w:r>
    </w:p>
    <w:p w14:paraId="3A7D94F4" w14:textId="77777777" w:rsidR="002C5D28" w:rsidRPr="004072B1" w:rsidRDefault="002C5D28" w:rsidP="0096519C">
      <w:pPr>
        <w:pStyle w:val="PL"/>
        <w:rPr>
          <w:rPrChange w:id="137042" w:author="Draft version 2" w:date="2020-04-03T01:44:00Z">
            <w:rPr/>
          </w:rPrChange>
        </w:rPr>
      </w:pPr>
      <w:r w:rsidRPr="004072B1">
        <w:rPr>
          <w:rPrChange w:id="137043" w:author="Draft version 2" w:date="2020-04-03T01:44:00Z">
            <w:rPr/>
          </w:rPrChange>
        </w:rPr>
        <w:t xml:space="preserve">    supportedBandwidthCombinationSetEUTRA-v1530     </w:t>
      </w:r>
      <w:r w:rsidRPr="004072B1">
        <w:rPr>
          <w:rPrChange w:id="137044" w:author="Draft version 2" w:date="2020-04-03T01:44:00Z">
            <w:rPr>
              <w:color w:val="993366"/>
            </w:rPr>
          </w:rPrChange>
        </w:rPr>
        <w:t>BIT</w:t>
      </w:r>
      <w:r w:rsidRPr="004072B1">
        <w:rPr>
          <w:rPrChange w:id="137045" w:author="Draft version 2" w:date="2020-04-03T01:44:00Z">
            <w:rPr/>
          </w:rPrChange>
        </w:rPr>
        <w:t xml:space="preserve"> </w:t>
      </w:r>
      <w:r w:rsidRPr="004072B1">
        <w:rPr>
          <w:rPrChange w:id="137046" w:author="Draft version 2" w:date="2020-04-03T01:44:00Z">
            <w:rPr>
              <w:color w:val="993366"/>
            </w:rPr>
          </w:rPrChange>
        </w:rPr>
        <w:t>STRING</w:t>
      </w:r>
      <w:r w:rsidRPr="004072B1">
        <w:rPr>
          <w:rPrChange w:id="137047" w:author="Draft version 2" w:date="2020-04-03T01:44:00Z">
            <w:rPr/>
          </w:rPrChange>
        </w:rPr>
        <w:t xml:space="preserve"> (</w:t>
      </w:r>
      <w:r w:rsidRPr="004072B1">
        <w:rPr>
          <w:rPrChange w:id="137048" w:author="Draft version 2" w:date="2020-04-03T01:44:00Z">
            <w:rPr>
              <w:color w:val="993366"/>
            </w:rPr>
          </w:rPrChange>
        </w:rPr>
        <w:t>SIZE</w:t>
      </w:r>
      <w:r w:rsidRPr="004072B1">
        <w:rPr>
          <w:rPrChange w:id="137049" w:author="Draft version 2" w:date="2020-04-03T01:44:00Z">
            <w:rPr/>
          </w:rPrChange>
        </w:rPr>
        <w:t xml:space="preserve"> (1..32))                       </w:t>
      </w:r>
      <w:r w:rsidRPr="004072B1">
        <w:rPr>
          <w:rPrChange w:id="137050" w:author="Draft version 2" w:date="2020-04-03T01:44:00Z">
            <w:rPr>
              <w:color w:val="993366"/>
            </w:rPr>
          </w:rPrChange>
        </w:rPr>
        <w:t>OPTIONAL</w:t>
      </w:r>
      <w:r w:rsidRPr="004072B1">
        <w:rPr>
          <w:rPrChange w:id="137051" w:author="Draft version 2" w:date="2020-04-03T01:44:00Z">
            <w:rPr/>
          </w:rPrChange>
        </w:rPr>
        <w:t>,</w:t>
      </w:r>
    </w:p>
    <w:p w14:paraId="7EC83179" w14:textId="77777777" w:rsidR="002C5D28" w:rsidRPr="004072B1" w:rsidRDefault="002C5D28" w:rsidP="0096519C">
      <w:pPr>
        <w:pStyle w:val="PL"/>
        <w:rPr>
          <w:rPrChange w:id="137052" w:author="Draft version 2" w:date="2020-04-03T01:44:00Z">
            <w:rPr/>
          </w:rPrChange>
        </w:rPr>
      </w:pPr>
      <w:r w:rsidRPr="004072B1">
        <w:rPr>
          <w:rPrChange w:id="137053" w:author="Draft version 2" w:date="2020-04-03T01:44:00Z">
            <w:rPr/>
          </w:rPrChange>
        </w:rPr>
        <w:t xml:space="preserve">    ...</w:t>
      </w:r>
    </w:p>
    <w:p w14:paraId="3DFC0504" w14:textId="77777777" w:rsidR="000A7887" w:rsidRPr="004072B1" w:rsidRDefault="002C5D28" w:rsidP="0096519C">
      <w:pPr>
        <w:pStyle w:val="PL"/>
        <w:rPr>
          <w:rPrChange w:id="137054" w:author="Draft version 2" w:date="2020-04-03T01:44:00Z">
            <w:rPr/>
          </w:rPrChange>
        </w:rPr>
      </w:pPr>
      <w:r w:rsidRPr="004072B1">
        <w:rPr>
          <w:rPrChange w:id="137055" w:author="Draft version 2" w:date="2020-04-03T01:44:00Z">
            <w:rPr/>
          </w:rPrChange>
        </w:rPr>
        <w:t>}</w:t>
      </w:r>
    </w:p>
    <w:p w14:paraId="08593DED" w14:textId="77777777" w:rsidR="000A7887" w:rsidRPr="004072B1" w:rsidRDefault="000A7887" w:rsidP="0096519C">
      <w:pPr>
        <w:pStyle w:val="PL"/>
        <w:rPr>
          <w:rPrChange w:id="137056" w:author="Draft version 2" w:date="2020-04-03T01:44:00Z">
            <w:rPr/>
          </w:rPrChange>
        </w:rPr>
      </w:pPr>
    </w:p>
    <w:p w14:paraId="62A96DE9" w14:textId="77777777" w:rsidR="000A7887" w:rsidRPr="004072B1" w:rsidRDefault="000A7887" w:rsidP="0096519C">
      <w:pPr>
        <w:pStyle w:val="PL"/>
        <w:rPr>
          <w:rPrChange w:id="137057" w:author="Draft version 2" w:date="2020-04-03T01:44:00Z">
            <w:rPr/>
          </w:rPrChange>
        </w:rPr>
      </w:pPr>
      <w:r w:rsidRPr="004072B1">
        <w:rPr>
          <w:rPrChange w:id="137058" w:author="Draft version 2" w:date="2020-04-03T01:44:00Z">
            <w:rPr/>
          </w:rPrChange>
        </w:rPr>
        <w:t xml:space="preserve">CA-ParametersEUTRA-v1560 ::=                    </w:t>
      </w:r>
      <w:r w:rsidRPr="004072B1">
        <w:rPr>
          <w:rPrChange w:id="137059" w:author="Draft version 2" w:date="2020-04-03T01:44:00Z">
            <w:rPr>
              <w:color w:val="993366"/>
            </w:rPr>
          </w:rPrChange>
        </w:rPr>
        <w:t>SEQUENCE</w:t>
      </w:r>
      <w:r w:rsidRPr="004072B1">
        <w:rPr>
          <w:rPrChange w:id="137060" w:author="Draft version 2" w:date="2020-04-03T01:44:00Z">
            <w:rPr/>
          </w:rPrChange>
        </w:rPr>
        <w:t xml:space="preserve"> {</w:t>
      </w:r>
    </w:p>
    <w:p w14:paraId="18EA620F" w14:textId="509A6B9F" w:rsidR="000A7887" w:rsidRPr="004072B1" w:rsidRDefault="000A7887" w:rsidP="0096519C">
      <w:pPr>
        <w:pStyle w:val="PL"/>
        <w:rPr>
          <w:rPrChange w:id="137061" w:author="Draft version 2" w:date="2020-04-03T01:44:00Z">
            <w:rPr/>
          </w:rPrChange>
        </w:rPr>
      </w:pPr>
      <w:r w:rsidRPr="004072B1">
        <w:rPr>
          <w:rPrChange w:id="137062" w:author="Draft version 2" w:date="2020-04-03T01:44:00Z">
            <w:rPr/>
          </w:rPrChange>
        </w:rPr>
        <w:t xml:space="preserve">    </w:t>
      </w:r>
      <w:r w:rsidR="001B62AA" w:rsidRPr="004072B1">
        <w:rPr>
          <w:rPrChange w:id="137063" w:author="Draft version 2" w:date="2020-04-03T01:44:00Z">
            <w:rPr/>
          </w:rPrChange>
        </w:rPr>
        <w:t>fd-MIMO-T</w:t>
      </w:r>
      <w:r w:rsidRPr="004072B1">
        <w:rPr>
          <w:rPrChange w:id="137064" w:author="Draft version 2" w:date="2020-04-03T01:44:00Z">
            <w:rPr/>
          </w:rPrChange>
        </w:rPr>
        <w:t xml:space="preserve">otalWeightedLayers                             </w:t>
      </w:r>
      <w:r w:rsidRPr="004072B1">
        <w:rPr>
          <w:rPrChange w:id="137065" w:author="Draft version 2" w:date="2020-04-03T01:44:00Z">
            <w:rPr>
              <w:color w:val="993366"/>
            </w:rPr>
          </w:rPrChange>
        </w:rPr>
        <w:t>INTEGER</w:t>
      </w:r>
      <w:r w:rsidRPr="004072B1">
        <w:rPr>
          <w:rPrChange w:id="137066" w:author="Draft version 2" w:date="2020-04-03T01:44:00Z">
            <w:rPr/>
          </w:rPrChange>
        </w:rPr>
        <w:t xml:space="preserve"> (2..128)                                 </w:t>
      </w:r>
      <w:r w:rsidRPr="004072B1">
        <w:rPr>
          <w:rPrChange w:id="137067" w:author="Draft version 2" w:date="2020-04-03T01:44:00Z">
            <w:rPr>
              <w:color w:val="993366"/>
            </w:rPr>
          </w:rPrChange>
        </w:rPr>
        <w:t>OPTIONAL</w:t>
      </w:r>
    </w:p>
    <w:p w14:paraId="611EF12E" w14:textId="72C087D4" w:rsidR="002C5D28" w:rsidRPr="004072B1" w:rsidRDefault="000A7887" w:rsidP="0096519C">
      <w:pPr>
        <w:pStyle w:val="PL"/>
        <w:rPr>
          <w:rPrChange w:id="137068" w:author="Draft version 2" w:date="2020-04-03T01:44:00Z">
            <w:rPr/>
          </w:rPrChange>
        </w:rPr>
      </w:pPr>
      <w:r w:rsidRPr="004072B1">
        <w:rPr>
          <w:rPrChange w:id="137069" w:author="Draft version 2" w:date="2020-04-03T01:44:00Z">
            <w:rPr/>
          </w:rPrChange>
        </w:rPr>
        <w:t>}</w:t>
      </w:r>
    </w:p>
    <w:p w14:paraId="1CE085B9" w14:textId="77777777" w:rsidR="0082690B" w:rsidRPr="004072B1" w:rsidRDefault="0082690B" w:rsidP="0096519C">
      <w:pPr>
        <w:pStyle w:val="PL"/>
        <w:rPr>
          <w:rPrChange w:id="137070" w:author="Draft version 2" w:date="2020-04-03T01:44:00Z">
            <w:rPr/>
          </w:rPrChange>
        </w:rPr>
      </w:pPr>
    </w:p>
    <w:p w14:paraId="6C76DE33" w14:textId="77777777" w:rsidR="0082690B" w:rsidRPr="004072B1" w:rsidRDefault="0082690B" w:rsidP="0096519C">
      <w:pPr>
        <w:pStyle w:val="PL"/>
        <w:rPr>
          <w:rPrChange w:id="137071" w:author="Draft version 2" w:date="2020-04-03T01:44:00Z">
            <w:rPr/>
          </w:rPrChange>
        </w:rPr>
      </w:pPr>
      <w:r w:rsidRPr="004072B1">
        <w:rPr>
          <w:rPrChange w:id="137072" w:author="Draft version 2" w:date="2020-04-03T01:44:00Z">
            <w:rPr/>
          </w:rPrChange>
        </w:rPr>
        <w:t xml:space="preserve">CA-ParametersEUTRA-v1570 ::=                    </w:t>
      </w:r>
      <w:r w:rsidRPr="004072B1">
        <w:rPr>
          <w:rPrChange w:id="137073" w:author="Draft version 2" w:date="2020-04-03T01:44:00Z">
            <w:rPr>
              <w:color w:val="993366"/>
            </w:rPr>
          </w:rPrChange>
        </w:rPr>
        <w:t>SEQUENCE</w:t>
      </w:r>
      <w:r w:rsidRPr="004072B1">
        <w:rPr>
          <w:rPrChange w:id="137074" w:author="Draft version 2" w:date="2020-04-03T01:44:00Z">
            <w:rPr/>
          </w:rPrChange>
        </w:rPr>
        <w:t xml:space="preserve"> {</w:t>
      </w:r>
    </w:p>
    <w:p w14:paraId="27373C1F" w14:textId="5CDAFD06" w:rsidR="0082690B" w:rsidRPr="004072B1" w:rsidRDefault="0082690B" w:rsidP="0096519C">
      <w:pPr>
        <w:pStyle w:val="PL"/>
        <w:rPr>
          <w:rPrChange w:id="137075" w:author="Draft version 2" w:date="2020-04-03T01:44:00Z">
            <w:rPr/>
          </w:rPrChange>
        </w:rPr>
      </w:pPr>
      <w:r w:rsidRPr="004072B1">
        <w:rPr>
          <w:rPrChange w:id="137076" w:author="Draft version 2" w:date="2020-04-03T01:44:00Z">
            <w:rPr/>
          </w:rPrChange>
        </w:rPr>
        <w:t xml:space="preserve">    dl-1024QAM-TotalWeightedLayers                  </w:t>
      </w:r>
      <w:r w:rsidRPr="004072B1">
        <w:rPr>
          <w:rPrChange w:id="137077" w:author="Draft version 2" w:date="2020-04-03T01:44:00Z">
            <w:rPr>
              <w:color w:val="993366"/>
            </w:rPr>
          </w:rPrChange>
        </w:rPr>
        <w:t>INTEGER</w:t>
      </w:r>
      <w:r w:rsidRPr="004072B1">
        <w:rPr>
          <w:rPrChange w:id="137078" w:author="Draft version 2" w:date="2020-04-03T01:44:00Z">
            <w:rPr/>
          </w:rPrChange>
        </w:rPr>
        <w:t xml:space="preserve"> (0..10)                                 </w:t>
      </w:r>
      <w:r w:rsidRPr="004072B1">
        <w:rPr>
          <w:rPrChange w:id="137079" w:author="Draft version 2" w:date="2020-04-03T01:44:00Z">
            <w:rPr>
              <w:color w:val="993366"/>
            </w:rPr>
          </w:rPrChange>
        </w:rPr>
        <w:t>OPTIONAL</w:t>
      </w:r>
    </w:p>
    <w:p w14:paraId="7B176639" w14:textId="5B4CA004" w:rsidR="002C5D28" w:rsidRPr="004072B1" w:rsidRDefault="0082690B" w:rsidP="0096519C">
      <w:pPr>
        <w:pStyle w:val="PL"/>
        <w:rPr>
          <w:rPrChange w:id="137080" w:author="Draft version 2" w:date="2020-04-03T01:44:00Z">
            <w:rPr/>
          </w:rPrChange>
        </w:rPr>
      </w:pPr>
      <w:r w:rsidRPr="004072B1">
        <w:rPr>
          <w:rPrChange w:id="137081" w:author="Draft version 2" w:date="2020-04-03T01:44:00Z">
            <w:rPr/>
          </w:rPrChange>
        </w:rPr>
        <w:t>}</w:t>
      </w:r>
    </w:p>
    <w:p w14:paraId="25A3B1B7" w14:textId="77777777" w:rsidR="0082690B" w:rsidRPr="004072B1" w:rsidRDefault="0082690B" w:rsidP="0096519C">
      <w:pPr>
        <w:pStyle w:val="PL"/>
        <w:rPr>
          <w:rPrChange w:id="137082" w:author="Draft version 2" w:date="2020-04-03T01:44:00Z">
            <w:rPr/>
          </w:rPrChange>
        </w:rPr>
      </w:pPr>
    </w:p>
    <w:p w14:paraId="4BB983DB" w14:textId="77777777" w:rsidR="002C5D28" w:rsidRPr="004072B1" w:rsidRDefault="002C5D28" w:rsidP="0096519C">
      <w:pPr>
        <w:pStyle w:val="PL"/>
        <w:rPr>
          <w:rPrChange w:id="137083" w:author="Draft version 2" w:date="2020-04-03T01:44:00Z">
            <w:rPr>
              <w:color w:val="808080"/>
            </w:rPr>
          </w:rPrChange>
        </w:rPr>
      </w:pPr>
      <w:r w:rsidRPr="004072B1">
        <w:rPr>
          <w:rPrChange w:id="137084" w:author="Draft version 2" w:date="2020-04-03T01:44:00Z">
            <w:rPr>
              <w:color w:val="808080"/>
            </w:rPr>
          </w:rPrChange>
        </w:rPr>
        <w:t>-- TAG-CA-PARAMETERSEUTRA-STOP</w:t>
      </w:r>
    </w:p>
    <w:p w14:paraId="270438CF" w14:textId="77777777" w:rsidR="002C5D28" w:rsidRPr="004072B1" w:rsidRDefault="002C5D28" w:rsidP="0096519C">
      <w:pPr>
        <w:pStyle w:val="PL"/>
        <w:rPr>
          <w:rPrChange w:id="137085" w:author="Draft version 2" w:date="2020-04-03T01:44:00Z">
            <w:rPr>
              <w:color w:val="808080"/>
            </w:rPr>
          </w:rPrChange>
        </w:rPr>
      </w:pPr>
      <w:r w:rsidRPr="004072B1">
        <w:rPr>
          <w:rPrChange w:id="137086" w:author="Draft version 2" w:date="2020-04-03T01:44:00Z">
            <w:rPr>
              <w:color w:val="808080"/>
            </w:rPr>
          </w:rPrChange>
        </w:rPr>
        <w:t>-- ASN1STOP</w:t>
      </w:r>
    </w:p>
    <w:p w14:paraId="68042547" w14:textId="77777777" w:rsidR="002C5D28" w:rsidRPr="004072B1" w:rsidRDefault="002C5D28" w:rsidP="002C5D28">
      <w:pPr>
        <w:rPr>
          <w:rPrChange w:id="137087" w:author="Draft version 2" w:date="2020-04-03T01:44:00Z">
            <w:rPr/>
          </w:rPrChange>
        </w:rPr>
      </w:pPr>
    </w:p>
    <w:p w14:paraId="338F2876" w14:textId="77777777" w:rsidR="002C5D28" w:rsidRPr="004072B1" w:rsidRDefault="002C5D28" w:rsidP="002C5D28">
      <w:pPr>
        <w:pStyle w:val="Heading4"/>
        <w:rPr>
          <w:rPrChange w:id="137088" w:author="Draft version 2" w:date="2020-04-03T01:44:00Z">
            <w:rPr/>
          </w:rPrChange>
        </w:rPr>
      </w:pPr>
      <w:bookmarkStart w:id="137089" w:name="_Toc20426150"/>
      <w:bookmarkStart w:id="137090" w:name="_Toc29321547"/>
      <w:bookmarkStart w:id="137091" w:name="_Toc36757338"/>
      <w:r w:rsidRPr="004072B1">
        <w:rPr>
          <w:rPrChange w:id="137092" w:author="Draft version 2" w:date="2020-04-03T01:44:00Z">
            <w:rPr/>
          </w:rPrChange>
        </w:rPr>
        <w:lastRenderedPageBreak/>
        <w:t>–</w:t>
      </w:r>
      <w:r w:rsidRPr="004072B1">
        <w:rPr>
          <w:rPrChange w:id="137093" w:author="Draft version 2" w:date="2020-04-03T01:44:00Z">
            <w:rPr/>
          </w:rPrChange>
        </w:rPr>
        <w:tab/>
      </w:r>
      <w:r w:rsidRPr="004072B1">
        <w:rPr>
          <w:i/>
          <w:rPrChange w:id="137094" w:author="Draft version 2" w:date="2020-04-03T01:44:00Z">
            <w:rPr>
              <w:i/>
            </w:rPr>
          </w:rPrChange>
        </w:rPr>
        <w:t>CA-ParametersNR</w:t>
      </w:r>
      <w:bookmarkEnd w:id="137089"/>
      <w:bookmarkEnd w:id="137090"/>
      <w:bookmarkEnd w:id="137091"/>
    </w:p>
    <w:p w14:paraId="16101402" w14:textId="77777777" w:rsidR="00F95F2F" w:rsidRPr="004072B1" w:rsidRDefault="002C5D28" w:rsidP="002C5D28">
      <w:pPr>
        <w:rPr>
          <w:rPrChange w:id="137095" w:author="Draft version 2" w:date="2020-04-03T01:44:00Z">
            <w:rPr/>
          </w:rPrChange>
        </w:rPr>
      </w:pPr>
      <w:r w:rsidRPr="004072B1">
        <w:rPr>
          <w:rPrChange w:id="137096" w:author="Draft version 2" w:date="2020-04-03T01:44:00Z">
            <w:rPr/>
          </w:rPrChange>
        </w:rPr>
        <w:t xml:space="preserve">The IE </w:t>
      </w:r>
      <w:r w:rsidRPr="004072B1">
        <w:rPr>
          <w:i/>
          <w:rPrChange w:id="137097" w:author="Draft version 2" w:date="2020-04-03T01:44:00Z">
            <w:rPr>
              <w:i/>
            </w:rPr>
          </w:rPrChange>
        </w:rPr>
        <w:t>CA-ParametersNR</w:t>
      </w:r>
      <w:r w:rsidRPr="004072B1">
        <w:rPr>
          <w:rPrChange w:id="137098" w:author="Draft version 2" w:date="2020-04-03T01:44:00Z">
            <w:rPr/>
          </w:rPrChange>
        </w:rPr>
        <w:t xml:space="preserve"> contains carrier aggregation related capabilities that are defined per band combination.</w:t>
      </w:r>
    </w:p>
    <w:p w14:paraId="01DC3BBD" w14:textId="77777777" w:rsidR="002C5D28" w:rsidRPr="004072B1" w:rsidRDefault="002C5D28" w:rsidP="002C5D28">
      <w:pPr>
        <w:pStyle w:val="TH"/>
        <w:rPr>
          <w:rPrChange w:id="137099" w:author="Draft version 2" w:date="2020-04-03T01:44:00Z">
            <w:rPr/>
          </w:rPrChange>
        </w:rPr>
      </w:pPr>
      <w:r w:rsidRPr="004072B1">
        <w:rPr>
          <w:i/>
          <w:rPrChange w:id="137100" w:author="Draft version 2" w:date="2020-04-03T01:44:00Z">
            <w:rPr>
              <w:i/>
            </w:rPr>
          </w:rPrChange>
        </w:rPr>
        <w:t>CA-ParametersNR</w:t>
      </w:r>
      <w:r w:rsidRPr="004072B1">
        <w:rPr>
          <w:rPrChange w:id="137101" w:author="Draft version 2" w:date="2020-04-03T01:44:00Z">
            <w:rPr/>
          </w:rPrChange>
        </w:rPr>
        <w:t xml:space="preserve"> information element</w:t>
      </w:r>
    </w:p>
    <w:p w14:paraId="78EC7F2C" w14:textId="77777777" w:rsidR="002C5D28" w:rsidRPr="004072B1" w:rsidRDefault="002C5D28" w:rsidP="0096519C">
      <w:pPr>
        <w:pStyle w:val="PL"/>
        <w:rPr>
          <w:rPrChange w:id="137102" w:author="Draft version 2" w:date="2020-04-03T01:44:00Z">
            <w:rPr>
              <w:color w:val="808080"/>
            </w:rPr>
          </w:rPrChange>
        </w:rPr>
      </w:pPr>
      <w:r w:rsidRPr="004072B1">
        <w:rPr>
          <w:rPrChange w:id="137103" w:author="Draft version 2" w:date="2020-04-03T01:44:00Z">
            <w:rPr>
              <w:color w:val="808080"/>
            </w:rPr>
          </w:rPrChange>
        </w:rPr>
        <w:t>-- ASN1START</w:t>
      </w:r>
    </w:p>
    <w:p w14:paraId="23D7C010" w14:textId="77777777" w:rsidR="002C5D28" w:rsidRPr="004072B1" w:rsidRDefault="002C5D28" w:rsidP="0096519C">
      <w:pPr>
        <w:pStyle w:val="PL"/>
        <w:rPr>
          <w:rPrChange w:id="137104" w:author="Draft version 2" w:date="2020-04-03T01:44:00Z">
            <w:rPr>
              <w:color w:val="808080"/>
            </w:rPr>
          </w:rPrChange>
        </w:rPr>
      </w:pPr>
      <w:r w:rsidRPr="004072B1">
        <w:rPr>
          <w:rPrChange w:id="137105" w:author="Draft version 2" w:date="2020-04-03T01:44:00Z">
            <w:rPr>
              <w:color w:val="808080"/>
            </w:rPr>
          </w:rPrChange>
        </w:rPr>
        <w:t>-- TAG-CA-PARAMETERSNR-START</w:t>
      </w:r>
    </w:p>
    <w:p w14:paraId="26EFE0C8" w14:textId="77777777" w:rsidR="002C5D28" w:rsidRPr="004072B1" w:rsidRDefault="002C5D28" w:rsidP="0096519C">
      <w:pPr>
        <w:pStyle w:val="PL"/>
        <w:rPr>
          <w:rPrChange w:id="137106" w:author="Draft version 2" w:date="2020-04-03T01:44:00Z">
            <w:rPr/>
          </w:rPrChange>
        </w:rPr>
      </w:pPr>
    </w:p>
    <w:p w14:paraId="5B8F309F" w14:textId="77777777" w:rsidR="002C5D28" w:rsidRPr="004072B1" w:rsidRDefault="002C5D28" w:rsidP="0096519C">
      <w:pPr>
        <w:pStyle w:val="PL"/>
        <w:rPr>
          <w:rPrChange w:id="137107" w:author="Draft version 2" w:date="2020-04-03T01:44:00Z">
            <w:rPr/>
          </w:rPrChange>
        </w:rPr>
      </w:pPr>
      <w:r w:rsidRPr="004072B1">
        <w:rPr>
          <w:rPrChange w:id="137108" w:author="Draft version 2" w:date="2020-04-03T01:44:00Z">
            <w:rPr/>
          </w:rPrChange>
        </w:rPr>
        <w:t xml:space="preserve">CA-ParametersNR ::=                 </w:t>
      </w:r>
      <w:r w:rsidRPr="004072B1">
        <w:rPr>
          <w:rPrChange w:id="137109" w:author="Draft version 2" w:date="2020-04-03T01:44:00Z">
            <w:rPr>
              <w:color w:val="993366"/>
            </w:rPr>
          </w:rPrChange>
        </w:rPr>
        <w:t>SEQUENCE</w:t>
      </w:r>
      <w:r w:rsidRPr="004072B1">
        <w:rPr>
          <w:rPrChange w:id="137110" w:author="Draft version 2" w:date="2020-04-03T01:44:00Z">
            <w:rPr/>
          </w:rPrChange>
        </w:rPr>
        <w:t xml:space="preserve"> {</w:t>
      </w:r>
    </w:p>
    <w:p w14:paraId="1F49270B" w14:textId="4E01E679" w:rsidR="002C5D28" w:rsidRPr="004072B1" w:rsidRDefault="002C5D28" w:rsidP="0096519C">
      <w:pPr>
        <w:pStyle w:val="PL"/>
        <w:rPr>
          <w:rPrChange w:id="137111" w:author="Draft version 2" w:date="2020-04-03T01:44:00Z">
            <w:rPr/>
          </w:rPrChange>
        </w:rPr>
      </w:pPr>
      <w:r w:rsidRPr="004072B1">
        <w:rPr>
          <w:rPrChange w:id="137112" w:author="Draft version 2" w:date="2020-04-03T01:44:00Z">
            <w:rPr/>
          </w:rPrChange>
        </w:rPr>
        <w:t xml:space="preserve">    </w:t>
      </w:r>
      <w:r w:rsidR="00F16593" w:rsidRPr="004072B1">
        <w:rPr>
          <w:rPrChange w:id="137113" w:author="Draft version 2" w:date="2020-04-03T01:44:00Z">
            <w:rPr/>
          </w:rPrChange>
        </w:rPr>
        <w:t xml:space="preserve">dummy                 </w:t>
      </w:r>
      <w:r w:rsidRPr="004072B1">
        <w:rPr>
          <w:rPrChange w:id="137114" w:author="Draft version 2" w:date="2020-04-03T01:44:00Z">
            <w:rPr/>
          </w:rPrChange>
        </w:rPr>
        <w:t xml:space="preserve">              </w:t>
      </w:r>
      <w:r w:rsidR="00BC07C9" w:rsidRPr="004072B1">
        <w:rPr>
          <w:rPrChange w:id="137115" w:author="Draft version 2" w:date="2020-04-03T01:44:00Z">
            <w:rPr/>
          </w:rPrChange>
        </w:rPr>
        <w:t xml:space="preserve">          </w:t>
      </w:r>
      <w:r w:rsidRPr="004072B1">
        <w:rPr>
          <w:rPrChange w:id="137116" w:author="Draft version 2" w:date="2020-04-03T01:44:00Z">
            <w:rPr>
              <w:color w:val="993366"/>
            </w:rPr>
          </w:rPrChange>
        </w:rPr>
        <w:t>ENUMERATED</w:t>
      </w:r>
      <w:r w:rsidRPr="004072B1">
        <w:rPr>
          <w:rPrChange w:id="137117" w:author="Draft version 2" w:date="2020-04-03T01:44:00Z">
            <w:rPr/>
          </w:rPrChange>
        </w:rPr>
        <w:t xml:space="preserve"> {supported}      </w:t>
      </w:r>
      <w:r w:rsidRPr="004072B1">
        <w:rPr>
          <w:rPrChange w:id="137118" w:author="Draft version 2" w:date="2020-04-03T01:44:00Z">
            <w:rPr>
              <w:color w:val="993366"/>
            </w:rPr>
          </w:rPrChange>
        </w:rPr>
        <w:t>OPTIONAL</w:t>
      </w:r>
      <w:r w:rsidRPr="004072B1">
        <w:rPr>
          <w:rPrChange w:id="137119" w:author="Draft version 2" w:date="2020-04-03T01:44:00Z">
            <w:rPr/>
          </w:rPrChange>
        </w:rPr>
        <w:t>,</w:t>
      </w:r>
    </w:p>
    <w:p w14:paraId="546B9E52" w14:textId="417392E9" w:rsidR="002C5D28" w:rsidRPr="004072B1" w:rsidRDefault="002C5D28" w:rsidP="0096519C">
      <w:pPr>
        <w:pStyle w:val="PL"/>
        <w:rPr>
          <w:rPrChange w:id="137120" w:author="Draft version 2" w:date="2020-04-03T01:44:00Z">
            <w:rPr/>
          </w:rPrChange>
        </w:rPr>
      </w:pPr>
      <w:r w:rsidRPr="004072B1">
        <w:rPr>
          <w:rPrChange w:id="137121" w:author="Draft version 2" w:date="2020-04-03T01:44:00Z">
            <w:rPr/>
          </w:rPrChange>
        </w:rPr>
        <w:t xml:space="preserve">    parallelTxSRS-PUCCH-PUSCH           </w:t>
      </w:r>
      <w:r w:rsidR="00BC07C9" w:rsidRPr="004072B1">
        <w:rPr>
          <w:rPrChange w:id="137122" w:author="Draft version 2" w:date="2020-04-03T01:44:00Z">
            <w:rPr/>
          </w:rPrChange>
        </w:rPr>
        <w:t xml:space="preserve">          </w:t>
      </w:r>
      <w:r w:rsidRPr="004072B1">
        <w:rPr>
          <w:rPrChange w:id="137123" w:author="Draft version 2" w:date="2020-04-03T01:44:00Z">
            <w:rPr>
              <w:color w:val="993366"/>
            </w:rPr>
          </w:rPrChange>
        </w:rPr>
        <w:t>ENUMERATED</w:t>
      </w:r>
      <w:r w:rsidRPr="004072B1">
        <w:rPr>
          <w:rPrChange w:id="137124" w:author="Draft version 2" w:date="2020-04-03T01:44:00Z">
            <w:rPr/>
          </w:rPrChange>
        </w:rPr>
        <w:t xml:space="preserve"> {supported}      </w:t>
      </w:r>
      <w:r w:rsidRPr="004072B1">
        <w:rPr>
          <w:rPrChange w:id="137125" w:author="Draft version 2" w:date="2020-04-03T01:44:00Z">
            <w:rPr>
              <w:color w:val="993366"/>
            </w:rPr>
          </w:rPrChange>
        </w:rPr>
        <w:t>OPTIONAL</w:t>
      </w:r>
      <w:r w:rsidRPr="004072B1">
        <w:rPr>
          <w:rPrChange w:id="137126" w:author="Draft version 2" w:date="2020-04-03T01:44:00Z">
            <w:rPr/>
          </w:rPrChange>
        </w:rPr>
        <w:t>,</w:t>
      </w:r>
    </w:p>
    <w:p w14:paraId="3FA59B03" w14:textId="26B077C8" w:rsidR="002C5D28" w:rsidRPr="004072B1" w:rsidRDefault="002C5D28" w:rsidP="0096519C">
      <w:pPr>
        <w:pStyle w:val="PL"/>
        <w:rPr>
          <w:rPrChange w:id="137127" w:author="Draft version 2" w:date="2020-04-03T01:44:00Z">
            <w:rPr/>
          </w:rPrChange>
        </w:rPr>
      </w:pPr>
      <w:r w:rsidRPr="004072B1">
        <w:rPr>
          <w:rPrChange w:id="137128" w:author="Draft version 2" w:date="2020-04-03T01:44:00Z">
            <w:rPr/>
          </w:rPrChange>
        </w:rPr>
        <w:t xml:space="preserve">    parallelTxPRACH-SRS-PUCCH-PUSCH     </w:t>
      </w:r>
      <w:r w:rsidR="00BC07C9" w:rsidRPr="004072B1">
        <w:rPr>
          <w:rPrChange w:id="137129" w:author="Draft version 2" w:date="2020-04-03T01:44:00Z">
            <w:rPr/>
          </w:rPrChange>
        </w:rPr>
        <w:t xml:space="preserve">          </w:t>
      </w:r>
      <w:r w:rsidRPr="004072B1">
        <w:rPr>
          <w:rPrChange w:id="137130" w:author="Draft version 2" w:date="2020-04-03T01:44:00Z">
            <w:rPr>
              <w:color w:val="993366"/>
            </w:rPr>
          </w:rPrChange>
        </w:rPr>
        <w:t>ENUMERATED</w:t>
      </w:r>
      <w:r w:rsidRPr="004072B1">
        <w:rPr>
          <w:rPrChange w:id="137131" w:author="Draft version 2" w:date="2020-04-03T01:44:00Z">
            <w:rPr/>
          </w:rPrChange>
        </w:rPr>
        <w:t xml:space="preserve"> {supported}      </w:t>
      </w:r>
      <w:r w:rsidRPr="004072B1">
        <w:rPr>
          <w:rPrChange w:id="137132" w:author="Draft version 2" w:date="2020-04-03T01:44:00Z">
            <w:rPr>
              <w:color w:val="993366"/>
            </w:rPr>
          </w:rPrChange>
        </w:rPr>
        <w:t>OPTIONAL</w:t>
      </w:r>
      <w:r w:rsidRPr="004072B1">
        <w:rPr>
          <w:rPrChange w:id="137133" w:author="Draft version 2" w:date="2020-04-03T01:44:00Z">
            <w:rPr/>
          </w:rPrChange>
        </w:rPr>
        <w:t>,</w:t>
      </w:r>
    </w:p>
    <w:p w14:paraId="4F389928" w14:textId="445E6C8B" w:rsidR="002C5D28" w:rsidRPr="004072B1" w:rsidRDefault="002C5D28" w:rsidP="0096519C">
      <w:pPr>
        <w:pStyle w:val="PL"/>
        <w:rPr>
          <w:rPrChange w:id="137134" w:author="Draft version 2" w:date="2020-04-03T01:44:00Z">
            <w:rPr/>
          </w:rPrChange>
        </w:rPr>
      </w:pPr>
      <w:r w:rsidRPr="004072B1">
        <w:rPr>
          <w:rPrChange w:id="137135" w:author="Draft version 2" w:date="2020-04-03T01:44:00Z">
            <w:rPr/>
          </w:rPrChange>
        </w:rPr>
        <w:t xml:space="preserve">    simultaneousRxTxInterBandCA         </w:t>
      </w:r>
      <w:r w:rsidR="00BC07C9" w:rsidRPr="004072B1">
        <w:rPr>
          <w:rPrChange w:id="137136" w:author="Draft version 2" w:date="2020-04-03T01:44:00Z">
            <w:rPr/>
          </w:rPrChange>
        </w:rPr>
        <w:t xml:space="preserve">          </w:t>
      </w:r>
      <w:r w:rsidRPr="004072B1">
        <w:rPr>
          <w:rPrChange w:id="137137" w:author="Draft version 2" w:date="2020-04-03T01:44:00Z">
            <w:rPr>
              <w:color w:val="993366"/>
            </w:rPr>
          </w:rPrChange>
        </w:rPr>
        <w:t>ENUMERATED</w:t>
      </w:r>
      <w:r w:rsidRPr="004072B1">
        <w:rPr>
          <w:rPrChange w:id="137138" w:author="Draft version 2" w:date="2020-04-03T01:44:00Z">
            <w:rPr/>
          </w:rPrChange>
        </w:rPr>
        <w:t xml:space="preserve"> {supported}      </w:t>
      </w:r>
      <w:r w:rsidRPr="004072B1">
        <w:rPr>
          <w:rPrChange w:id="137139" w:author="Draft version 2" w:date="2020-04-03T01:44:00Z">
            <w:rPr>
              <w:color w:val="993366"/>
            </w:rPr>
          </w:rPrChange>
        </w:rPr>
        <w:t>OPTIONAL</w:t>
      </w:r>
      <w:r w:rsidRPr="004072B1">
        <w:rPr>
          <w:rPrChange w:id="137140" w:author="Draft version 2" w:date="2020-04-03T01:44:00Z">
            <w:rPr/>
          </w:rPrChange>
        </w:rPr>
        <w:t>,</w:t>
      </w:r>
    </w:p>
    <w:p w14:paraId="49586FEB" w14:textId="135FF7CE" w:rsidR="002C5D28" w:rsidRPr="004072B1" w:rsidRDefault="002C5D28" w:rsidP="0096519C">
      <w:pPr>
        <w:pStyle w:val="PL"/>
        <w:rPr>
          <w:rPrChange w:id="137141" w:author="Draft version 2" w:date="2020-04-03T01:44:00Z">
            <w:rPr/>
          </w:rPrChange>
        </w:rPr>
      </w:pPr>
      <w:r w:rsidRPr="004072B1">
        <w:rPr>
          <w:rPrChange w:id="137142" w:author="Draft version 2" w:date="2020-04-03T01:44:00Z">
            <w:rPr/>
          </w:rPrChange>
        </w:rPr>
        <w:t xml:space="preserve">    simultaneousRxTxSUL                 </w:t>
      </w:r>
      <w:r w:rsidR="00BC07C9" w:rsidRPr="004072B1">
        <w:rPr>
          <w:rPrChange w:id="137143" w:author="Draft version 2" w:date="2020-04-03T01:44:00Z">
            <w:rPr/>
          </w:rPrChange>
        </w:rPr>
        <w:t xml:space="preserve">          </w:t>
      </w:r>
      <w:r w:rsidRPr="004072B1">
        <w:rPr>
          <w:rPrChange w:id="137144" w:author="Draft version 2" w:date="2020-04-03T01:44:00Z">
            <w:rPr>
              <w:color w:val="993366"/>
            </w:rPr>
          </w:rPrChange>
        </w:rPr>
        <w:t>ENUMERATED</w:t>
      </w:r>
      <w:r w:rsidRPr="004072B1">
        <w:rPr>
          <w:rPrChange w:id="137145" w:author="Draft version 2" w:date="2020-04-03T01:44:00Z">
            <w:rPr/>
          </w:rPrChange>
        </w:rPr>
        <w:t xml:space="preserve"> {supported}      </w:t>
      </w:r>
      <w:r w:rsidRPr="004072B1">
        <w:rPr>
          <w:rPrChange w:id="137146" w:author="Draft version 2" w:date="2020-04-03T01:44:00Z">
            <w:rPr>
              <w:color w:val="993366"/>
            </w:rPr>
          </w:rPrChange>
        </w:rPr>
        <w:t>OPTIONAL</w:t>
      </w:r>
      <w:r w:rsidRPr="004072B1">
        <w:rPr>
          <w:rPrChange w:id="137147" w:author="Draft version 2" w:date="2020-04-03T01:44:00Z">
            <w:rPr/>
          </w:rPrChange>
        </w:rPr>
        <w:t>,</w:t>
      </w:r>
    </w:p>
    <w:p w14:paraId="60CA62C9" w14:textId="170EBA21" w:rsidR="002C5D28" w:rsidRPr="004072B1" w:rsidRDefault="002C5D28" w:rsidP="0096519C">
      <w:pPr>
        <w:pStyle w:val="PL"/>
        <w:rPr>
          <w:rPrChange w:id="137148" w:author="Draft version 2" w:date="2020-04-03T01:44:00Z">
            <w:rPr/>
          </w:rPrChange>
        </w:rPr>
      </w:pPr>
      <w:r w:rsidRPr="004072B1">
        <w:rPr>
          <w:rPrChange w:id="137149" w:author="Draft version 2" w:date="2020-04-03T01:44:00Z">
            <w:rPr/>
          </w:rPrChange>
        </w:rPr>
        <w:t xml:space="preserve">    diffNumerologyAcrossPUCCH-Group     </w:t>
      </w:r>
      <w:r w:rsidR="00BC07C9" w:rsidRPr="004072B1">
        <w:rPr>
          <w:rPrChange w:id="137150" w:author="Draft version 2" w:date="2020-04-03T01:44:00Z">
            <w:rPr/>
          </w:rPrChange>
        </w:rPr>
        <w:t xml:space="preserve">          </w:t>
      </w:r>
      <w:r w:rsidRPr="004072B1">
        <w:rPr>
          <w:rPrChange w:id="137151" w:author="Draft version 2" w:date="2020-04-03T01:44:00Z">
            <w:rPr>
              <w:color w:val="993366"/>
            </w:rPr>
          </w:rPrChange>
        </w:rPr>
        <w:t>ENUMERATED</w:t>
      </w:r>
      <w:r w:rsidRPr="004072B1">
        <w:rPr>
          <w:rPrChange w:id="137152" w:author="Draft version 2" w:date="2020-04-03T01:44:00Z">
            <w:rPr/>
          </w:rPrChange>
        </w:rPr>
        <w:t xml:space="preserve"> {supported}      </w:t>
      </w:r>
      <w:r w:rsidRPr="004072B1">
        <w:rPr>
          <w:rPrChange w:id="137153" w:author="Draft version 2" w:date="2020-04-03T01:44:00Z">
            <w:rPr>
              <w:color w:val="993366"/>
            </w:rPr>
          </w:rPrChange>
        </w:rPr>
        <w:t>OPTIONAL</w:t>
      </w:r>
      <w:r w:rsidRPr="004072B1">
        <w:rPr>
          <w:rPrChange w:id="137154" w:author="Draft version 2" w:date="2020-04-03T01:44:00Z">
            <w:rPr/>
          </w:rPrChange>
        </w:rPr>
        <w:t>,</w:t>
      </w:r>
    </w:p>
    <w:p w14:paraId="4F3C9FBF" w14:textId="3BDC2F19" w:rsidR="002C5D28" w:rsidRPr="004072B1" w:rsidRDefault="002C5D28" w:rsidP="0096519C">
      <w:pPr>
        <w:pStyle w:val="PL"/>
        <w:rPr>
          <w:rPrChange w:id="137155" w:author="Draft version 2" w:date="2020-04-03T01:44:00Z">
            <w:rPr/>
          </w:rPrChange>
        </w:rPr>
      </w:pPr>
      <w:r w:rsidRPr="004072B1">
        <w:rPr>
          <w:rPrChange w:id="137156" w:author="Draft version 2" w:date="2020-04-03T01:44:00Z">
            <w:rPr/>
          </w:rPrChange>
        </w:rPr>
        <w:t xml:space="preserve">    diffNumerologyWithinPUCCH-Group</w:t>
      </w:r>
      <w:r w:rsidR="00BC07C9" w:rsidRPr="004072B1">
        <w:rPr>
          <w:rPrChange w:id="137157" w:author="Draft version 2" w:date="2020-04-03T01:44:00Z">
            <w:rPr/>
          </w:rPrChange>
        </w:rPr>
        <w:t>SmallerSCS</w:t>
      </w:r>
      <w:r w:rsidRPr="004072B1">
        <w:rPr>
          <w:rPrChange w:id="137158" w:author="Draft version 2" w:date="2020-04-03T01:44:00Z">
            <w:rPr/>
          </w:rPrChange>
        </w:rPr>
        <w:t xml:space="preserve">     </w:t>
      </w:r>
      <w:r w:rsidRPr="004072B1">
        <w:rPr>
          <w:rPrChange w:id="137159" w:author="Draft version 2" w:date="2020-04-03T01:44:00Z">
            <w:rPr>
              <w:color w:val="993366"/>
            </w:rPr>
          </w:rPrChange>
        </w:rPr>
        <w:t>ENUMERATED</w:t>
      </w:r>
      <w:r w:rsidRPr="004072B1">
        <w:rPr>
          <w:rPrChange w:id="137160" w:author="Draft version 2" w:date="2020-04-03T01:44:00Z">
            <w:rPr/>
          </w:rPrChange>
        </w:rPr>
        <w:t xml:space="preserve"> {supported}      </w:t>
      </w:r>
      <w:r w:rsidRPr="004072B1">
        <w:rPr>
          <w:rPrChange w:id="137161" w:author="Draft version 2" w:date="2020-04-03T01:44:00Z">
            <w:rPr>
              <w:color w:val="993366"/>
            </w:rPr>
          </w:rPrChange>
        </w:rPr>
        <w:t>OPTIONAL</w:t>
      </w:r>
      <w:r w:rsidRPr="004072B1">
        <w:rPr>
          <w:rPrChange w:id="137162" w:author="Draft version 2" w:date="2020-04-03T01:44:00Z">
            <w:rPr/>
          </w:rPrChange>
        </w:rPr>
        <w:t>,</w:t>
      </w:r>
    </w:p>
    <w:p w14:paraId="63C93D59" w14:textId="7232EDC9" w:rsidR="002C5D28" w:rsidRPr="004072B1" w:rsidRDefault="002C5D28" w:rsidP="0096519C">
      <w:pPr>
        <w:pStyle w:val="PL"/>
        <w:rPr>
          <w:rPrChange w:id="137163" w:author="Draft version 2" w:date="2020-04-03T01:44:00Z">
            <w:rPr/>
          </w:rPrChange>
        </w:rPr>
      </w:pPr>
      <w:r w:rsidRPr="004072B1">
        <w:rPr>
          <w:rPrChange w:id="137164" w:author="Draft version 2" w:date="2020-04-03T01:44:00Z">
            <w:rPr/>
          </w:rPrChange>
        </w:rPr>
        <w:t xml:space="preserve">    supportedNumberTAG                  </w:t>
      </w:r>
      <w:r w:rsidR="00BC07C9" w:rsidRPr="004072B1">
        <w:rPr>
          <w:rPrChange w:id="137165" w:author="Draft version 2" w:date="2020-04-03T01:44:00Z">
            <w:rPr/>
          </w:rPrChange>
        </w:rPr>
        <w:t xml:space="preserve">          </w:t>
      </w:r>
      <w:r w:rsidRPr="004072B1">
        <w:rPr>
          <w:rPrChange w:id="137166" w:author="Draft version 2" w:date="2020-04-03T01:44:00Z">
            <w:rPr>
              <w:color w:val="993366"/>
            </w:rPr>
          </w:rPrChange>
        </w:rPr>
        <w:t>ENUMERATED</w:t>
      </w:r>
      <w:r w:rsidRPr="004072B1">
        <w:rPr>
          <w:rPrChange w:id="137167" w:author="Draft version 2" w:date="2020-04-03T01:44:00Z">
            <w:rPr/>
          </w:rPrChange>
        </w:rPr>
        <w:t xml:space="preserve"> {n2, n3, n4}     </w:t>
      </w:r>
      <w:r w:rsidRPr="004072B1">
        <w:rPr>
          <w:rPrChange w:id="137168" w:author="Draft version 2" w:date="2020-04-03T01:44:00Z">
            <w:rPr>
              <w:color w:val="993366"/>
            </w:rPr>
          </w:rPrChange>
        </w:rPr>
        <w:t>OPTIONAL</w:t>
      </w:r>
      <w:r w:rsidRPr="004072B1">
        <w:rPr>
          <w:rPrChange w:id="137169" w:author="Draft version 2" w:date="2020-04-03T01:44:00Z">
            <w:rPr/>
          </w:rPrChange>
        </w:rPr>
        <w:t>,</w:t>
      </w:r>
    </w:p>
    <w:p w14:paraId="3A436CCE" w14:textId="77777777" w:rsidR="002C5D28" w:rsidRPr="004072B1" w:rsidRDefault="002C5D28" w:rsidP="0096519C">
      <w:pPr>
        <w:pStyle w:val="PL"/>
        <w:rPr>
          <w:rPrChange w:id="137170" w:author="Draft version 2" w:date="2020-04-03T01:44:00Z">
            <w:rPr/>
          </w:rPrChange>
        </w:rPr>
      </w:pPr>
      <w:r w:rsidRPr="004072B1">
        <w:rPr>
          <w:rPrChange w:id="137171" w:author="Draft version 2" w:date="2020-04-03T01:44:00Z">
            <w:rPr/>
          </w:rPrChange>
        </w:rPr>
        <w:t xml:space="preserve">    ...</w:t>
      </w:r>
    </w:p>
    <w:p w14:paraId="47B1DCC6" w14:textId="77777777" w:rsidR="002C5D28" w:rsidRPr="004072B1" w:rsidRDefault="002C5D28" w:rsidP="0096519C">
      <w:pPr>
        <w:pStyle w:val="PL"/>
        <w:rPr>
          <w:rPrChange w:id="137172" w:author="Draft version 2" w:date="2020-04-03T01:44:00Z">
            <w:rPr/>
          </w:rPrChange>
        </w:rPr>
      </w:pPr>
      <w:r w:rsidRPr="004072B1">
        <w:rPr>
          <w:rPrChange w:id="137173" w:author="Draft version 2" w:date="2020-04-03T01:44:00Z">
            <w:rPr/>
          </w:rPrChange>
        </w:rPr>
        <w:t>}</w:t>
      </w:r>
    </w:p>
    <w:p w14:paraId="0D6F6BC7" w14:textId="77777777" w:rsidR="00E7553F" w:rsidRPr="004072B1" w:rsidRDefault="00E7553F" w:rsidP="0096519C">
      <w:pPr>
        <w:pStyle w:val="PL"/>
        <w:rPr>
          <w:rPrChange w:id="137174" w:author="Draft version 2" w:date="2020-04-03T01:44:00Z">
            <w:rPr/>
          </w:rPrChange>
        </w:rPr>
      </w:pPr>
    </w:p>
    <w:p w14:paraId="06866E97" w14:textId="77777777" w:rsidR="00E7553F" w:rsidRPr="004072B1" w:rsidRDefault="00E7553F" w:rsidP="0096519C">
      <w:pPr>
        <w:pStyle w:val="PL"/>
        <w:rPr>
          <w:rPrChange w:id="137175" w:author="Draft version 2" w:date="2020-04-03T01:44:00Z">
            <w:rPr/>
          </w:rPrChange>
        </w:rPr>
      </w:pPr>
      <w:r w:rsidRPr="004072B1">
        <w:rPr>
          <w:rPrChange w:id="137176" w:author="Draft version 2" w:date="2020-04-03T01:44:00Z">
            <w:rPr/>
          </w:rPrChange>
        </w:rPr>
        <w:t xml:space="preserve">CA-ParametersNR-v1540 ::=           </w:t>
      </w:r>
      <w:r w:rsidRPr="004072B1">
        <w:rPr>
          <w:rPrChange w:id="137177" w:author="Draft version 2" w:date="2020-04-03T01:44:00Z">
            <w:rPr>
              <w:color w:val="993366"/>
            </w:rPr>
          </w:rPrChange>
        </w:rPr>
        <w:t>SEQUENCE</w:t>
      </w:r>
      <w:r w:rsidRPr="004072B1">
        <w:rPr>
          <w:rPrChange w:id="137178" w:author="Draft version 2" w:date="2020-04-03T01:44:00Z">
            <w:rPr/>
          </w:rPrChange>
        </w:rPr>
        <w:t xml:space="preserve"> {</w:t>
      </w:r>
    </w:p>
    <w:p w14:paraId="6E4D3A4B" w14:textId="77777777" w:rsidR="00E7553F" w:rsidRPr="004072B1" w:rsidRDefault="00E7553F" w:rsidP="0096519C">
      <w:pPr>
        <w:pStyle w:val="PL"/>
        <w:rPr>
          <w:rPrChange w:id="137179" w:author="Draft version 2" w:date="2020-04-03T01:44:00Z">
            <w:rPr/>
          </w:rPrChange>
        </w:rPr>
      </w:pPr>
      <w:r w:rsidRPr="004072B1">
        <w:rPr>
          <w:rPrChange w:id="137180" w:author="Draft version 2" w:date="2020-04-03T01:44:00Z">
            <w:rPr/>
          </w:rPrChange>
        </w:rPr>
        <w:t xml:space="preserve">    simultaneousSRS-AssocCSI-RS-AllCC                       </w:t>
      </w:r>
      <w:r w:rsidRPr="004072B1">
        <w:rPr>
          <w:rPrChange w:id="137181" w:author="Draft version 2" w:date="2020-04-03T01:44:00Z">
            <w:rPr>
              <w:color w:val="993366"/>
            </w:rPr>
          </w:rPrChange>
        </w:rPr>
        <w:t>INTEGER</w:t>
      </w:r>
      <w:r w:rsidRPr="004072B1">
        <w:rPr>
          <w:rPrChange w:id="137182" w:author="Draft version 2" w:date="2020-04-03T01:44:00Z">
            <w:rPr/>
          </w:rPrChange>
        </w:rPr>
        <w:t xml:space="preserve"> (5..32)         </w:t>
      </w:r>
      <w:r w:rsidRPr="004072B1">
        <w:rPr>
          <w:rPrChange w:id="137183" w:author="Draft version 2" w:date="2020-04-03T01:44:00Z">
            <w:rPr>
              <w:color w:val="993366"/>
            </w:rPr>
          </w:rPrChange>
        </w:rPr>
        <w:t>OPTIONAL</w:t>
      </w:r>
      <w:r w:rsidRPr="004072B1">
        <w:rPr>
          <w:rPrChange w:id="137184" w:author="Draft version 2" w:date="2020-04-03T01:44:00Z">
            <w:rPr/>
          </w:rPrChange>
        </w:rPr>
        <w:t>,</w:t>
      </w:r>
    </w:p>
    <w:p w14:paraId="23C24C3B" w14:textId="77777777" w:rsidR="00E7553F" w:rsidRPr="004072B1" w:rsidRDefault="00E7553F" w:rsidP="0096519C">
      <w:pPr>
        <w:pStyle w:val="PL"/>
        <w:rPr>
          <w:rPrChange w:id="137185" w:author="Draft version 2" w:date="2020-04-03T01:44:00Z">
            <w:rPr/>
          </w:rPrChange>
        </w:rPr>
      </w:pPr>
      <w:r w:rsidRPr="004072B1">
        <w:rPr>
          <w:rPrChange w:id="137186" w:author="Draft version 2" w:date="2020-04-03T01:44:00Z">
            <w:rPr/>
          </w:rPrChange>
        </w:rPr>
        <w:t xml:space="preserve">    csi-RS-IM-ReceptionForFeedbackPerBandComb               </w:t>
      </w:r>
      <w:r w:rsidRPr="004072B1">
        <w:rPr>
          <w:rPrChange w:id="137187" w:author="Draft version 2" w:date="2020-04-03T01:44:00Z">
            <w:rPr>
              <w:color w:val="993366"/>
            </w:rPr>
          </w:rPrChange>
        </w:rPr>
        <w:t>SEQUENCE</w:t>
      </w:r>
      <w:r w:rsidRPr="004072B1">
        <w:rPr>
          <w:rPrChange w:id="137188" w:author="Draft version 2" w:date="2020-04-03T01:44:00Z">
            <w:rPr/>
          </w:rPrChange>
        </w:rPr>
        <w:t xml:space="preserve"> {</w:t>
      </w:r>
    </w:p>
    <w:p w14:paraId="6FF32602" w14:textId="2F607731" w:rsidR="00E7553F" w:rsidRPr="004072B1" w:rsidRDefault="00E7553F" w:rsidP="0096519C">
      <w:pPr>
        <w:pStyle w:val="PL"/>
        <w:rPr>
          <w:rPrChange w:id="137189" w:author="Draft version 2" w:date="2020-04-03T01:44:00Z">
            <w:rPr/>
          </w:rPrChange>
        </w:rPr>
      </w:pPr>
      <w:r w:rsidRPr="004072B1">
        <w:rPr>
          <w:rPrChange w:id="137190" w:author="Draft version 2" w:date="2020-04-03T01:44:00Z">
            <w:rPr/>
          </w:rPrChange>
        </w:rPr>
        <w:t xml:space="preserve">        maxNumberSimultaneousNZP-CSI-RS-ActBWP-AllCC            </w:t>
      </w:r>
      <w:r w:rsidRPr="004072B1">
        <w:rPr>
          <w:rPrChange w:id="137191" w:author="Draft version 2" w:date="2020-04-03T01:44:00Z">
            <w:rPr>
              <w:color w:val="993366"/>
            </w:rPr>
          </w:rPrChange>
        </w:rPr>
        <w:t>INTEGER</w:t>
      </w:r>
      <w:r w:rsidRPr="004072B1">
        <w:rPr>
          <w:rPrChange w:id="137192" w:author="Draft version 2" w:date="2020-04-03T01:44:00Z">
            <w:rPr/>
          </w:rPrChange>
        </w:rPr>
        <w:t xml:space="preserve"> (1..64)     </w:t>
      </w:r>
      <w:r w:rsidR="00787AD4" w:rsidRPr="004072B1">
        <w:rPr>
          <w:rPrChange w:id="137193" w:author="Draft version 2" w:date="2020-04-03T01:44:00Z">
            <w:rPr/>
          </w:rPrChange>
        </w:rPr>
        <w:t xml:space="preserve">    </w:t>
      </w:r>
      <w:r w:rsidRPr="004072B1">
        <w:rPr>
          <w:rPrChange w:id="137194" w:author="Draft version 2" w:date="2020-04-03T01:44:00Z">
            <w:rPr>
              <w:color w:val="993366"/>
            </w:rPr>
          </w:rPrChange>
        </w:rPr>
        <w:t>OPTIONAL</w:t>
      </w:r>
      <w:r w:rsidRPr="004072B1">
        <w:rPr>
          <w:rPrChange w:id="137195" w:author="Draft version 2" w:date="2020-04-03T01:44:00Z">
            <w:rPr/>
          </w:rPrChange>
        </w:rPr>
        <w:t>,</w:t>
      </w:r>
    </w:p>
    <w:p w14:paraId="5E060BDE" w14:textId="509A4665" w:rsidR="00E7553F" w:rsidRPr="004072B1" w:rsidRDefault="00E7553F" w:rsidP="0096519C">
      <w:pPr>
        <w:pStyle w:val="PL"/>
        <w:rPr>
          <w:rPrChange w:id="137196" w:author="Draft version 2" w:date="2020-04-03T01:44:00Z">
            <w:rPr/>
          </w:rPrChange>
        </w:rPr>
      </w:pPr>
      <w:r w:rsidRPr="004072B1">
        <w:rPr>
          <w:rPrChange w:id="137197" w:author="Draft version 2" w:date="2020-04-03T01:44:00Z">
            <w:rPr/>
          </w:rPrChange>
        </w:rPr>
        <w:t xml:space="preserve">        totalNumberPortsSimultaneousNZP-CSI-RS-ActBWP-AllCC     </w:t>
      </w:r>
      <w:r w:rsidRPr="004072B1">
        <w:rPr>
          <w:rPrChange w:id="137198" w:author="Draft version 2" w:date="2020-04-03T01:44:00Z">
            <w:rPr>
              <w:color w:val="993366"/>
            </w:rPr>
          </w:rPrChange>
        </w:rPr>
        <w:t>INTEGER</w:t>
      </w:r>
      <w:r w:rsidRPr="004072B1">
        <w:rPr>
          <w:rPrChange w:id="137199" w:author="Draft version 2" w:date="2020-04-03T01:44:00Z">
            <w:rPr/>
          </w:rPrChange>
        </w:rPr>
        <w:t xml:space="preserve"> (2..256)    </w:t>
      </w:r>
      <w:r w:rsidR="00787AD4" w:rsidRPr="004072B1">
        <w:rPr>
          <w:rPrChange w:id="137200" w:author="Draft version 2" w:date="2020-04-03T01:44:00Z">
            <w:rPr/>
          </w:rPrChange>
        </w:rPr>
        <w:t xml:space="preserve">    </w:t>
      </w:r>
      <w:r w:rsidRPr="004072B1">
        <w:rPr>
          <w:rPrChange w:id="137201" w:author="Draft version 2" w:date="2020-04-03T01:44:00Z">
            <w:rPr>
              <w:color w:val="993366"/>
            </w:rPr>
          </w:rPrChange>
        </w:rPr>
        <w:t>OPTIONAL</w:t>
      </w:r>
    </w:p>
    <w:p w14:paraId="29022847" w14:textId="1486D090" w:rsidR="00E7553F" w:rsidRPr="004072B1" w:rsidRDefault="00E7553F" w:rsidP="0096519C">
      <w:pPr>
        <w:pStyle w:val="PL"/>
        <w:rPr>
          <w:rPrChange w:id="137202" w:author="Draft version 2" w:date="2020-04-03T01:44:00Z">
            <w:rPr/>
          </w:rPrChange>
        </w:rPr>
      </w:pPr>
      <w:r w:rsidRPr="004072B1">
        <w:rPr>
          <w:rPrChange w:id="137203" w:author="Draft version 2" w:date="2020-04-03T01:44:00Z">
            <w:rPr/>
          </w:rPrChange>
        </w:rPr>
        <w:t xml:space="preserve">    }</w:t>
      </w:r>
      <w:r w:rsidR="00D305DE" w:rsidRPr="004072B1">
        <w:rPr>
          <w:rPrChange w:id="137204" w:author="Draft version 2" w:date="2020-04-03T01:44:00Z">
            <w:rPr/>
          </w:rPrChange>
        </w:rPr>
        <w:t xml:space="preserve">                                                                </w:t>
      </w:r>
      <w:r w:rsidR="00025B35" w:rsidRPr="004072B1">
        <w:rPr>
          <w:rPrChange w:id="137205" w:author="Draft version 2" w:date="2020-04-03T01:44:00Z">
            <w:rPr/>
          </w:rPrChange>
        </w:rPr>
        <w:t xml:space="preserve">               </w:t>
      </w:r>
      <w:r w:rsidRPr="004072B1">
        <w:rPr>
          <w:rPrChange w:id="137206" w:author="Draft version 2" w:date="2020-04-03T01:44:00Z">
            <w:rPr>
              <w:color w:val="993366"/>
            </w:rPr>
          </w:rPrChange>
        </w:rPr>
        <w:t>OPTIONAL</w:t>
      </w:r>
      <w:r w:rsidRPr="004072B1">
        <w:rPr>
          <w:rPrChange w:id="137207" w:author="Draft version 2" w:date="2020-04-03T01:44:00Z">
            <w:rPr/>
          </w:rPrChange>
        </w:rPr>
        <w:t>,</w:t>
      </w:r>
    </w:p>
    <w:p w14:paraId="52D00375" w14:textId="77777777" w:rsidR="00C43D29" w:rsidRPr="004072B1" w:rsidRDefault="00E7553F" w:rsidP="0096519C">
      <w:pPr>
        <w:pStyle w:val="PL"/>
        <w:rPr>
          <w:rPrChange w:id="137208" w:author="Draft version 2" w:date="2020-04-03T01:44:00Z">
            <w:rPr/>
          </w:rPrChange>
        </w:rPr>
      </w:pPr>
      <w:r w:rsidRPr="004072B1">
        <w:rPr>
          <w:rPrChange w:id="137209" w:author="Draft version 2" w:date="2020-04-03T01:44:00Z">
            <w:rPr/>
          </w:rPrChange>
        </w:rPr>
        <w:t xml:space="preserve">    simultaneousCSI-ReportsAllCC                            </w:t>
      </w:r>
      <w:r w:rsidRPr="004072B1">
        <w:rPr>
          <w:rPrChange w:id="137210" w:author="Draft version 2" w:date="2020-04-03T01:44:00Z">
            <w:rPr>
              <w:color w:val="993366"/>
            </w:rPr>
          </w:rPrChange>
        </w:rPr>
        <w:t>INTEGER</w:t>
      </w:r>
      <w:r w:rsidRPr="004072B1">
        <w:rPr>
          <w:rPrChange w:id="137211" w:author="Draft version 2" w:date="2020-04-03T01:44:00Z">
            <w:rPr/>
          </w:rPrChange>
        </w:rPr>
        <w:t xml:space="preserve"> (5..32)         </w:t>
      </w:r>
      <w:r w:rsidRPr="004072B1">
        <w:rPr>
          <w:rPrChange w:id="137212" w:author="Draft version 2" w:date="2020-04-03T01:44:00Z">
            <w:rPr>
              <w:color w:val="993366"/>
            </w:rPr>
          </w:rPrChange>
        </w:rPr>
        <w:t>OPTIONAL</w:t>
      </w:r>
      <w:r w:rsidR="00C43D29" w:rsidRPr="004072B1">
        <w:rPr>
          <w:rPrChange w:id="137213" w:author="Draft version 2" w:date="2020-04-03T01:44:00Z">
            <w:rPr/>
          </w:rPrChange>
        </w:rPr>
        <w:t>,</w:t>
      </w:r>
    </w:p>
    <w:p w14:paraId="11218D47" w14:textId="77777777" w:rsidR="00E7553F" w:rsidRPr="004072B1" w:rsidRDefault="00C43D29" w:rsidP="0096519C">
      <w:pPr>
        <w:pStyle w:val="PL"/>
        <w:rPr>
          <w:rPrChange w:id="137214" w:author="Draft version 2" w:date="2020-04-03T01:44:00Z">
            <w:rPr/>
          </w:rPrChange>
        </w:rPr>
      </w:pPr>
      <w:r w:rsidRPr="004072B1">
        <w:rPr>
          <w:rPrChange w:id="137215" w:author="Draft version 2" w:date="2020-04-03T01:44:00Z">
            <w:rPr/>
          </w:rPrChange>
        </w:rPr>
        <w:t xml:space="preserve">    dualPA-Architecture                                     </w:t>
      </w:r>
      <w:r w:rsidRPr="004072B1">
        <w:rPr>
          <w:rPrChange w:id="137216" w:author="Draft version 2" w:date="2020-04-03T01:44:00Z">
            <w:rPr>
              <w:color w:val="993366"/>
            </w:rPr>
          </w:rPrChange>
        </w:rPr>
        <w:t>ENUMERATED</w:t>
      </w:r>
      <w:r w:rsidRPr="004072B1">
        <w:rPr>
          <w:rPrChange w:id="137217" w:author="Draft version 2" w:date="2020-04-03T01:44:00Z">
            <w:rPr/>
          </w:rPrChange>
        </w:rPr>
        <w:t xml:space="preserve"> {supported}  </w:t>
      </w:r>
      <w:r w:rsidRPr="004072B1">
        <w:rPr>
          <w:rPrChange w:id="137218" w:author="Draft version 2" w:date="2020-04-03T01:44:00Z">
            <w:rPr>
              <w:color w:val="993366"/>
            </w:rPr>
          </w:rPrChange>
        </w:rPr>
        <w:t>OPTIONAL</w:t>
      </w:r>
    </w:p>
    <w:p w14:paraId="4F35943D" w14:textId="77777777" w:rsidR="00E7553F" w:rsidRPr="004072B1" w:rsidRDefault="00E7553F" w:rsidP="0096519C">
      <w:pPr>
        <w:pStyle w:val="PL"/>
        <w:rPr>
          <w:rPrChange w:id="137219" w:author="Draft version 2" w:date="2020-04-03T01:44:00Z">
            <w:rPr/>
          </w:rPrChange>
        </w:rPr>
      </w:pPr>
      <w:r w:rsidRPr="004072B1">
        <w:rPr>
          <w:rPrChange w:id="137220" w:author="Draft version 2" w:date="2020-04-03T01:44:00Z">
            <w:rPr/>
          </w:rPrChange>
        </w:rPr>
        <w:t>}</w:t>
      </w:r>
    </w:p>
    <w:p w14:paraId="5849E470" w14:textId="77777777" w:rsidR="00551D21" w:rsidRPr="004072B1" w:rsidRDefault="00551D21" w:rsidP="0096519C">
      <w:pPr>
        <w:pStyle w:val="PL"/>
        <w:rPr>
          <w:rPrChange w:id="137221" w:author="Draft version 2" w:date="2020-04-03T01:44:00Z">
            <w:rPr/>
          </w:rPrChange>
        </w:rPr>
      </w:pPr>
    </w:p>
    <w:p w14:paraId="25CD8FA1" w14:textId="77777777" w:rsidR="00551D21" w:rsidRPr="004072B1" w:rsidRDefault="00551D21" w:rsidP="0096519C">
      <w:pPr>
        <w:pStyle w:val="PL"/>
        <w:rPr>
          <w:rPrChange w:id="137222" w:author="Draft version 2" w:date="2020-04-03T01:44:00Z">
            <w:rPr/>
          </w:rPrChange>
        </w:rPr>
      </w:pPr>
      <w:r w:rsidRPr="004072B1">
        <w:rPr>
          <w:rPrChange w:id="137223" w:author="Draft version 2" w:date="2020-04-03T01:44:00Z">
            <w:rPr/>
          </w:rPrChange>
        </w:rPr>
        <w:t xml:space="preserve">CA-ParametersNR-v1550 ::=           </w:t>
      </w:r>
      <w:r w:rsidRPr="004072B1">
        <w:rPr>
          <w:rPrChange w:id="137224" w:author="Draft version 2" w:date="2020-04-03T01:44:00Z">
            <w:rPr>
              <w:color w:val="993366"/>
            </w:rPr>
          </w:rPrChange>
        </w:rPr>
        <w:t>SEQUENCE</w:t>
      </w:r>
      <w:r w:rsidRPr="004072B1">
        <w:rPr>
          <w:rPrChange w:id="137225" w:author="Draft version 2" w:date="2020-04-03T01:44:00Z">
            <w:rPr/>
          </w:rPrChange>
        </w:rPr>
        <w:t xml:space="preserve"> {</w:t>
      </w:r>
    </w:p>
    <w:p w14:paraId="5A0BDF64" w14:textId="39F39064" w:rsidR="00551D21" w:rsidRPr="004072B1" w:rsidRDefault="00551D21" w:rsidP="0096519C">
      <w:pPr>
        <w:pStyle w:val="PL"/>
        <w:rPr>
          <w:rPrChange w:id="137226" w:author="Draft version 2" w:date="2020-04-03T01:44:00Z">
            <w:rPr/>
          </w:rPrChange>
        </w:rPr>
      </w:pPr>
      <w:bookmarkStart w:id="137227" w:name="_Hlk2994945"/>
      <w:r w:rsidRPr="004072B1">
        <w:rPr>
          <w:rPrChange w:id="137228" w:author="Draft version 2" w:date="2020-04-03T01:44:00Z">
            <w:rPr/>
          </w:rPrChange>
        </w:rPr>
        <w:t xml:space="preserve">    </w:t>
      </w:r>
      <w:r w:rsidR="00451C19" w:rsidRPr="004072B1">
        <w:rPr>
          <w:rPrChange w:id="137229" w:author="Draft version 2" w:date="2020-04-03T01:44:00Z">
            <w:rPr/>
          </w:rPrChange>
        </w:rPr>
        <w:t>dummy</w:t>
      </w:r>
      <w:bookmarkEnd w:id="137227"/>
      <w:r w:rsidRPr="004072B1">
        <w:rPr>
          <w:rPrChange w:id="137230" w:author="Draft version 2" w:date="2020-04-03T01:44:00Z">
            <w:rPr/>
          </w:rPrChange>
        </w:rPr>
        <w:t xml:space="preserve">               </w:t>
      </w:r>
      <w:r w:rsidR="00451C19" w:rsidRPr="004072B1">
        <w:rPr>
          <w:rPrChange w:id="137231" w:author="Draft version 2" w:date="2020-04-03T01:44:00Z">
            <w:rPr/>
          </w:rPrChange>
        </w:rPr>
        <w:t xml:space="preserve">                </w:t>
      </w:r>
      <w:r w:rsidRPr="004072B1">
        <w:rPr>
          <w:rPrChange w:id="137232" w:author="Draft version 2" w:date="2020-04-03T01:44:00Z">
            <w:rPr>
              <w:color w:val="993366"/>
            </w:rPr>
          </w:rPrChange>
        </w:rPr>
        <w:t>ENUMERATED</w:t>
      </w:r>
      <w:r w:rsidRPr="004072B1">
        <w:rPr>
          <w:rPrChange w:id="137233" w:author="Draft version 2" w:date="2020-04-03T01:44:00Z">
            <w:rPr/>
          </w:rPrChange>
        </w:rPr>
        <w:t xml:space="preserve"> {supported}      </w:t>
      </w:r>
      <w:r w:rsidRPr="004072B1">
        <w:rPr>
          <w:rPrChange w:id="137234" w:author="Draft version 2" w:date="2020-04-03T01:44:00Z">
            <w:rPr>
              <w:color w:val="993366"/>
            </w:rPr>
          </w:rPrChange>
        </w:rPr>
        <w:t>OPTIONAL</w:t>
      </w:r>
    </w:p>
    <w:p w14:paraId="1485D93F" w14:textId="77777777" w:rsidR="00551D21" w:rsidRPr="004072B1" w:rsidRDefault="00551D21" w:rsidP="0096519C">
      <w:pPr>
        <w:pStyle w:val="PL"/>
        <w:rPr>
          <w:rPrChange w:id="137235" w:author="Draft version 2" w:date="2020-04-03T01:44:00Z">
            <w:rPr/>
          </w:rPrChange>
        </w:rPr>
      </w:pPr>
      <w:r w:rsidRPr="004072B1">
        <w:rPr>
          <w:rPrChange w:id="137236" w:author="Draft version 2" w:date="2020-04-03T01:44:00Z">
            <w:rPr/>
          </w:rPrChange>
        </w:rPr>
        <w:t>}</w:t>
      </w:r>
    </w:p>
    <w:p w14:paraId="25F3B9FC" w14:textId="77777777" w:rsidR="00BC07C9" w:rsidRPr="004072B1" w:rsidRDefault="00BC07C9" w:rsidP="0096519C">
      <w:pPr>
        <w:pStyle w:val="PL"/>
        <w:rPr>
          <w:rPrChange w:id="137237" w:author="Draft version 2" w:date="2020-04-03T01:44:00Z">
            <w:rPr/>
          </w:rPrChange>
        </w:rPr>
      </w:pPr>
    </w:p>
    <w:p w14:paraId="1232C055" w14:textId="0DE8FE8B" w:rsidR="00BC07C9" w:rsidRPr="004072B1" w:rsidRDefault="00BC07C9" w:rsidP="0096519C">
      <w:pPr>
        <w:pStyle w:val="PL"/>
        <w:rPr>
          <w:rFonts w:eastAsiaTheme="minorEastAsia"/>
          <w:rPrChange w:id="137238" w:author="Draft version 2" w:date="2020-04-03T01:44:00Z">
            <w:rPr>
              <w:rFonts w:eastAsiaTheme="minorEastAsia"/>
            </w:rPr>
          </w:rPrChange>
        </w:rPr>
      </w:pPr>
      <w:r w:rsidRPr="004072B1">
        <w:rPr>
          <w:rFonts w:eastAsiaTheme="minorEastAsia"/>
          <w:rPrChange w:id="137239" w:author="Draft version 2" w:date="2020-04-03T01:44:00Z">
            <w:rPr>
              <w:rFonts w:eastAsiaTheme="minorEastAsia"/>
            </w:rPr>
          </w:rPrChange>
        </w:rPr>
        <w:t>CA-ParametersNR-v1560 ::=</w:t>
      </w:r>
      <w:r w:rsidRPr="004072B1">
        <w:rPr>
          <w:rPrChange w:id="137240" w:author="Draft version 2" w:date="2020-04-03T01:44:00Z">
            <w:rPr/>
          </w:rPrChange>
        </w:rPr>
        <w:t xml:space="preserve">           </w:t>
      </w:r>
      <w:r w:rsidRPr="004072B1">
        <w:rPr>
          <w:rFonts w:eastAsiaTheme="minorEastAsia"/>
          <w:rPrChange w:id="137241" w:author="Draft version 2" w:date="2020-04-03T01:44:00Z">
            <w:rPr>
              <w:rFonts w:eastAsiaTheme="minorEastAsia"/>
              <w:color w:val="993366"/>
            </w:rPr>
          </w:rPrChange>
        </w:rPr>
        <w:t>SEQUENCE</w:t>
      </w:r>
      <w:r w:rsidRPr="004072B1">
        <w:rPr>
          <w:rFonts w:eastAsiaTheme="minorEastAsia"/>
          <w:rPrChange w:id="137242" w:author="Draft version 2" w:date="2020-04-03T01:44:00Z">
            <w:rPr>
              <w:rFonts w:eastAsiaTheme="minorEastAsia"/>
            </w:rPr>
          </w:rPrChange>
        </w:rPr>
        <w:t xml:space="preserve"> {</w:t>
      </w:r>
    </w:p>
    <w:p w14:paraId="400930CE" w14:textId="654CB852" w:rsidR="00BC07C9" w:rsidRPr="004072B1" w:rsidRDefault="00BC07C9" w:rsidP="0096519C">
      <w:pPr>
        <w:pStyle w:val="PL"/>
        <w:rPr>
          <w:rFonts w:eastAsiaTheme="minorEastAsia"/>
          <w:rPrChange w:id="137243" w:author="Draft version 2" w:date="2020-04-03T01:44:00Z">
            <w:rPr>
              <w:rFonts w:eastAsiaTheme="minorEastAsia"/>
            </w:rPr>
          </w:rPrChange>
        </w:rPr>
      </w:pPr>
      <w:r w:rsidRPr="004072B1">
        <w:rPr>
          <w:rPrChange w:id="137244" w:author="Draft version 2" w:date="2020-04-03T01:44:00Z">
            <w:rPr/>
          </w:rPrChange>
        </w:rPr>
        <w:t xml:space="preserve">    </w:t>
      </w:r>
      <w:r w:rsidRPr="004072B1">
        <w:rPr>
          <w:rFonts w:eastAsiaTheme="minorEastAsia"/>
          <w:rPrChange w:id="137245" w:author="Draft version 2" w:date="2020-04-03T01:44:00Z">
            <w:rPr>
              <w:rFonts w:eastAsiaTheme="minorEastAsia"/>
            </w:rPr>
          </w:rPrChange>
        </w:rPr>
        <w:t>diffNumerologyWithinPUCCH-GroupLargerSCS</w:t>
      </w:r>
      <w:r w:rsidRPr="004072B1">
        <w:rPr>
          <w:rPrChange w:id="137246" w:author="Draft version 2" w:date="2020-04-03T01:44:00Z">
            <w:rPr/>
          </w:rPrChange>
        </w:rPr>
        <w:t xml:space="preserve">      </w:t>
      </w:r>
      <w:r w:rsidRPr="004072B1">
        <w:rPr>
          <w:rPrChange w:id="137247" w:author="Draft version 2" w:date="2020-04-03T01:44:00Z">
            <w:rPr>
              <w:color w:val="993366"/>
            </w:rPr>
          </w:rPrChange>
        </w:rPr>
        <w:t>ENUMERATED</w:t>
      </w:r>
      <w:r w:rsidRPr="004072B1">
        <w:rPr>
          <w:rPrChange w:id="137248" w:author="Draft version 2" w:date="2020-04-03T01:44:00Z">
            <w:rPr/>
          </w:rPrChange>
        </w:rPr>
        <w:t xml:space="preserve"> {supported}            </w:t>
      </w:r>
      <w:r w:rsidRPr="004072B1">
        <w:rPr>
          <w:rPrChange w:id="137249" w:author="Draft version 2" w:date="2020-04-03T01:44:00Z">
            <w:rPr>
              <w:color w:val="993366"/>
            </w:rPr>
          </w:rPrChange>
        </w:rPr>
        <w:t>OPTIONAL</w:t>
      </w:r>
    </w:p>
    <w:p w14:paraId="3BA223F4" w14:textId="739B552D" w:rsidR="00BC07C9" w:rsidRPr="004072B1" w:rsidRDefault="00BC07C9" w:rsidP="0096519C">
      <w:pPr>
        <w:pStyle w:val="PL"/>
        <w:rPr>
          <w:rPrChange w:id="137250" w:author="Draft version 2" w:date="2020-04-03T01:44:00Z">
            <w:rPr/>
          </w:rPrChange>
        </w:rPr>
      </w:pPr>
      <w:r w:rsidRPr="004072B1">
        <w:rPr>
          <w:rFonts w:eastAsiaTheme="minorEastAsia"/>
          <w:rPrChange w:id="137251" w:author="Draft version 2" w:date="2020-04-03T01:44:00Z">
            <w:rPr>
              <w:rFonts w:eastAsiaTheme="minorEastAsia"/>
            </w:rPr>
          </w:rPrChange>
        </w:rPr>
        <w:t>}</w:t>
      </w:r>
    </w:p>
    <w:p w14:paraId="18BC9002" w14:textId="77777777" w:rsidR="00551D21" w:rsidRPr="004072B1" w:rsidRDefault="00551D21" w:rsidP="0096519C">
      <w:pPr>
        <w:pStyle w:val="PL"/>
        <w:rPr>
          <w:rPrChange w:id="137252" w:author="Draft version 2" w:date="2020-04-03T01:44:00Z">
            <w:rPr/>
          </w:rPrChange>
        </w:rPr>
      </w:pPr>
    </w:p>
    <w:p w14:paraId="6374B041" w14:textId="77777777" w:rsidR="002C5D28" w:rsidRPr="004072B1" w:rsidRDefault="002C5D28" w:rsidP="0096519C">
      <w:pPr>
        <w:pStyle w:val="PL"/>
        <w:rPr>
          <w:rPrChange w:id="137253" w:author="Draft version 2" w:date="2020-04-03T01:44:00Z">
            <w:rPr>
              <w:color w:val="808080"/>
            </w:rPr>
          </w:rPrChange>
        </w:rPr>
      </w:pPr>
      <w:r w:rsidRPr="004072B1">
        <w:rPr>
          <w:rPrChange w:id="137254" w:author="Draft version 2" w:date="2020-04-03T01:44:00Z">
            <w:rPr>
              <w:color w:val="808080"/>
            </w:rPr>
          </w:rPrChange>
        </w:rPr>
        <w:t>-- TAG-CA-PARAMETERSNR-STOP</w:t>
      </w:r>
    </w:p>
    <w:p w14:paraId="0E9A8FB3" w14:textId="77777777" w:rsidR="002C5D28" w:rsidRPr="004072B1" w:rsidRDefault="002C5D28" w:rsidP="0096519C">
      <w:pPr>
        <w:pStyle w:val="PL"/>
        <w:rPr>
          <w:rPrChange w:id="137255" w:author="Draft version 2" w:date="2020-04-03T01:44:00Z">
            <w:rPr>
              <w:color w:val="808080"/>
            </w:rPr>
          </w:rPrChange>
        </w:rPr>
      </w:pPr>
      <w:r w:rsidRPr="004072B1">
        <w:rPr>
          <w:rPrChange w:id="137256" w:author="Draft version 2" w:date="2020-04-03T01:44:00Z">
            <w:rPr>
              <w:color w:val="808080"/>
            </w:rPr>
          </w:rPrChange>
        </w:rPr>
        <w:t>-- ASN1STOP</w:t>
      </w:r>
    </w:p>
    <w:p w14:paraId="5A877096" w14:textId="77777777" w:rsidR="00C1597C" w:rsidRPr="004072B1" w:rsidRDefault="00C1597C" w:rsidP="00C1597C">
      <w:pPr>
        <w:rPr>
          <w:rPrChange w:id="137257" w:author="Draft version 2" w:date="2020-04-03T01:44:00Z">
            <w:rPr/>
          </w:rPrChange>
        </w:rPr>
      </w:pPr>
    </w:p>
    <w:p w14:paraId="123FB393" w14:textId="77777777" w:rsidR="00A02E0D" w:rsidRPr="004072B1" w:rsidRDefault="00A02E0D" w:rsidP="00A02E0D">
      <w:pPr>
        <w:pStyle w:val="Heading4"/>
        <w:rPr>
          <w:rFonts w:eastAsiaTheme="minorEastAsia"/>
          <w:i/>
          <w:iCs/>
          <w:rPrChange w:id="137258" w:author="Draft version 2" w:date="2020-04-03T01:44:00Z">
            <w:rPr>
              <w:rFonts w:eastAsiaTheme="minorEastAsia"/>
            </w:rPr>
          </w:rPrChange>
        </w:rPr>
      </w:pPr>
      <w:bookmarkStart w:id="137259" w:name="_Toc20426151"/>
      <w:bookmarkStart w:id="137260" w:name="_Toc29321548"/>
      <w:bookmarkStart w:id="137261" w:name="_Toc36757339"/>
      <w:r w:rsidRPr="004072B1">
        <w:rPr>
          <w:rPrChange w:id="137262" w:author="Draft version 2" w:date="2020-04-03T01:44:00Z">
            <w:rPr/>
          </w:rPrChange>
        </w:rPr>
        <w:t>–</w:t>
      </w:r>
      <w:r w:rsidRPr="004072B1">
        <w:rPr>
          <w:rPrChange w:id="137263" w:author="Draft version 2" w:date="2020-04-03T01:44:00Z">
            <w:rPr/>
          </w:rPrChange>
        </w:rPr>
        <w:tab/>
      </w:r>
      <w:bookmarkStart w:id="137264" w:name="_Hlk9949516"/>
      <w:r w:rsidRPr="004072B1">
        <w:rPr>
          <w:i/>
          <w:iCs/>
          <w:rPrChange w:id="137265" w:author="Draft version 2" w:date="2020-04-03T01:44:00Z">
            <w:rPr/>
          </w:rPrChange>
        </w:rPr>
        <w:t>CA-ParametersNRDC</w:t>
      </w:r>
      <w:bookmarkEnd w:id="137259"/>
      <w:bookmarkEnd w:id="137260"/>
      <w:bookmarkEnd w:id="137261"/>
      <w:bookmarkEnd w:id="137264"/>
    </w:p>
    <w:p w14:paraId="30D8D6EF" w14:textId="77777777" w:rsidR="00A02E0D" w:rsidRPr="004072B1" w:rsidRDefault="00A02E0D" w:rsidP="00A02E0D">
      <w:pPr>
        <w:rPr>
          <w:rFonts w:eastAsiaTheme="minorEastAsia"/>
          <w:rPrChange w:id="137266" w:author="Draft version 2" w:date="2020-04-03T01:44:00Z">
            <w:rPr>
              <w:rFonts w:eastAsiaTheme="minorEastAsia"/>
            </w:rPr>
          </w:rPrChange>
        </w:rPr>
      </w:pPr>
      <w:r w:rsidRPr="004072B1">
        <w:rPr>
          <w:rFonts w:eastAsiaTheme="minorEastAsia"/>
          <w:rPrChange w:id="137267" w:author="Draft version 2" w:date="2020-04-03T01:44:00Z">
            <w:rPr>
              <w:rFonts w:eastAsiaTheme="minorEastAsia"/>
            </w:rPr>
          </w:rPrChange>
        </w:rPr>
        <w:t xml:space="preserve">The IE </w:t>
      </w:r>
      <w:r w:rsidRPr="004072B1">
        <w:rPr>
          <w:rFonts w:eastAsiaTheme="minorEastAsia"/>
          <w:i/>
          <w:rPrChange w:id="137268" w:author="Draft version 2" w:date="2020-04-03T01:44:00Z">
            <w:rPr>
              <w:rFonts w:eastAsiaTheme="minorEastAsia"/>
              <w:i/>
            </w:rPr>
          </w:rPrChange>
        </w:rPr>
        <w:t>CA-ParametersNRDC</w:t>
      </w:r>
      <w:r w:rsidRPr="004072B1">
        <w:rPr>
          <w:rFonts w:eastAsiaTheme="minorEastAsia"/>
          <w:rPrChange w:id="137269" w:author="Draft version 2" w:date="2020-04-03T01:44:00Z">
            <w:rPr>
              <w:rFonts w:eastAsiaTheme="minorEastAsia"/>
            </w:rPr>
          </w:rPrChange>
        </w:rPr>
        <w:t xml:space="preserve"> contains dual connectivity related capabilities that are defined per band combination.</w:t>
      </w:r>
    </w:p>
    <w:p w14:paraId="09BA6213" w14:textId="77777777" w:rsidR="00A02E0D" w:rsidRPr="004072B1" w:rsidRDefault="00A02E0D" w:rsidP="00A02E0D">
      <w:pPr>
        <w:pStyle w:val="TH"/>
        <w:rPr>
          <w:rFonts w:eastAsiaTheme="minorEastAsia"/>
          <w:rPrChange w:id="137270" w:author="Draft version 2" w:date="2020-04-03T01:44:00Z">
            <w:rPr>
              <w:rFonts w:eastAsiaTheme="minorEastAsia"/>
            </w:rPr>
          </w:rPrChange>
        </w:rPr>
      </w:pPr>
      <w:r w:rsidRPr="004072B1">
        <w:rPr>
          <w:rFonts w:eastAsiaTheme="minorEastAsia"/>
          <w:i/>
          <w:rPrChange w:id="137271" w:author="Draft version 2" w:date="2020-04-03T01:44:00Z">
            <w:rPr>
              <w:rFonts w:eastAsiaTheme="minorEastAsia"/>
              <w:i/>
            </w:rPr>
          </w:rPrChange>
        </w:rPr>
        <w:t xml:space="preserve">CA-ParametersNRDC </w:t>
      </w:r>
      <w:r w:rsidRPr="004072B1">
        <w:rPr>
          <w:rFonts w:eastAsiaTheme="minorEastAsia"/>
          <w:rPrChange w:id="137272" w:author="Draft version 2" w:date="2020-04-03T01:44:00Z">
            <w:rPr>
              <w:rFonts w:eastAsiaTheme="minorEastAsia"/>
            </w:rPr>
          </w:rPrChange>
        </w:rPr>
        <w:t>information element</w:t>
      </w:r>
    </w:p>
    <w:p w14:paraId="4E511ECF" w14:textId="77777777" w:rsidR="00A02E0D" w:rsidRPr="004072B1" w:rsidRDefault="00A02E0D" w:rsidP="0096519C">
      <w:pPr>
        <w:pStyle w:val="PL"/>
        <w:rPr>
          <w:rPrChange w:id="137273" w:author="Draft version 2" w:date="2020-04-03T01:44:00Z">
            <w:rPr>
              <w:color w:val="808080"/>
            </w:rPr>
          </w:rPrChange>
        </w:rPr>
      </w:pPr>
      <w:r w:rsidRPr="004072B1">
        <w:rPr>
          <w:rPrChange w:id="137274" w:author="Draft version 2" w:date="2020-04-03T01:44:00Z">
            <w:rPr>
              <w:color w:val="808080"/>
            </w:rPr>
          </w:rPrChange>
        </w:rPr>
        <w:t>-- ASN1START</w:t>
      </w:r>
    </w:p>
    <w:p w14:paraId="1917D5FA" w14:textId="77777777" w:rsidR="00A02E0D" w:rsidRPr="004072B1" w:rsidRDefault="00A02E0D" w:rsidP="0096519C">
      <w:pPr>
        <w:pStyle w:val="PL"/>
        <w:rPr>
          <w:rFonts w:eastAsiaTheme="minorEastAsia"/>
          <w:rPrChange w:id="137275" w:author="Draft version 2" w:date="2020-04-03T01:44:00Z">
            <w:rPr>
              <w:rFonts w:eastAsiaTheme="minorEastAsia"/>
              <w:color w:val="808080"/>
            </w:rPr>
          </w:rPrChange>
        </w:rPr>
      </w:pPr>
      <w:r w:rsidRPr="004072B1">
        <w:rPr>
          <w:rPrChange w:id="137276" w:author="Draft version 2" w:date="2020-04-03T01:44:00Z">
            <w:rPr>
              <w:color w:val="808080"/>
            </w:rPr>
          </w:rPrChange>
        </w:rPr>
        <w:lastRenderedPageBreak/>
        <w:t>-- TAG-CA-PARAMETERS-NRDC-START</w:t>
      </w:r>
    </w:p>
    <w:p w14:paraId="42788514" w14:textId="77777777" w:rsidR="00A02E0D" w:rsidRPr="004072B1" w:rsidRDefault="00A02E0D" w:rsidP="0096519C">
      <w:pPr>
        <w:pStyle w:val="PL"/>
        <w:rPr>
          <w:rFonts w:eastAsiaTheme="minorEastAsia"/>
          <w:rPrChange w:id="137277" w:author="Draft version 2" w:date="2020-04-03T01:44:00Z">
            <w:rPr>
              <w:rFonts w:eastAsiaTheme="minorEastAsia"/>
            </w:rPr>
          </w:rPrChange>
        </w:rPr>
      </w:pPr>
    </w:p>
    <w:p w14:paraId="24961F04" w14:textId="77777777" w:rsidR="00A02E0D" w:rsidRPr="004072B1" w:rsidRDefault="00A02E0D" w:rsidP="0096519C">
      <w:pPr>
        <w:pStyle w:val="PL"/>
        <w:rPr>
          <w:rFonts w:eastAsiaTheme="minorEastAsia"/>
          <w:rPrChange w:id="137278" w:author="Draft version 2" w:date="2020-04-03T01:44:00Z">
            <w:rPr>
              <w:rFonts w:eastAsiaTheme="minorEastAsia"/>
            </w:rPr>
          </w:rPrChange>
        </w:rPr>
      </w:pPr>
      <w:r w:rsidRPr="004072B1">
        <w:rPr>
          <w:rFonts w:eastAsiaTheme="minorEastAsia"/>
          <w:rPrChange w:id="137279" w:author="Draft version 2" w:date="2020-04-03T01:44:00Z">
            <w:rPr>
              <w:rFonts w:eastAsiaTheme="minorEastAsia"/>
            </w:rPr>
          </w:rPrChange>
        </w:rPr>
        <w:t>CA-ParametersNRDC ::=</w:t>
      </w:r>
      <w:r w:rsidRPr="004072B1">
        <w:rPr>
          <w:rFonts w:eastAsiaTheme="minorEastAsia"/>
          <w:rPrChange w:id="137280" w:author="Draft version 2" w:date="2020-04-03T01:44:00Z">
            <w:rPr>
              <w:rFonts w:eastAsiaTheme="minorEastAsia"/>
            </w:rPr>
          </w:rPrChange>
        </w:rPr>
        <w:tab/>
      </w:r>
      <w:r w:rsidRPr="004072B1">
        <w:rPr>
          <w:rFonts w:eastAsiaTheme="minorEastAsia"/>
          <w:rPrChange w:id="137281" w:author="Draft version 2" w:date="2020-04-03T01:44:00Z">
            <w:rPr>
              <w:rFonts w:eastAsiaTheme="minorEastAsia"/>
            </w:rPr>
          </w:rPrChange>
        </w:rPr>
        <w:tab/>
      </w:r>
      <w:r w:rsidRPr="004072B1">
        <w:rPr>
          <w:rFonts w:eastAsiaTheme="minorEastAsia"/>
          <w:rPrChange w:id="137282" w:author="Draft version 2" w:date="2020-04-03T01:44:00Z">
            <w:rPr>
              <w:rFonts w:eastAsiaTheme="minorEastAsia"/>
            </w:rPr>
          </w:rPrChange>
        </w:rPr>
        <w:tab/>
      </w:r>
      <w:r w:rsidRPr="004072B1">
        <w:rPr>
          <w:rFonts w:eastAsiaTheme="minorEastAsia"/>
          <w:rPrChange w:id="137283" w:author="Draft version 2" w:date="2020-04-03T01:44:00Z">
            <w:rPr>
              <w:rFonts w:eastAsiaTheme="minorEastAsia"/>
            </w:rPr>
          </w:rPrChange>
        </w:rPr>
        <w:tab/>
      </w:r>
      <w:r w:rsidRPr="004072B1">
        <w:rPr>
          <w:rFonts w:eastAsiaTheme="minorEastAsia"/>
          <w:rPrChange w:id="137284" w:author="Draft version 2" w:date="2020-04-03T01:44:00Z">
            <w:rPr>
              <w:rFonts w:eastAsiaTheme="minorEastAsia"/>
            </w:rPr>
          </w:rPrChange>
        </w:rPr>
        <w:tab/>
      </w:r>
      <w:r w:rsidRPr="004072B1">
        <w:rPr>
          <w:rFonts w:eastAsiaTheme="minorEastAsia"/>
          <w:rPrChange w:id="137285" w:author="Draft version 2" w:date="2020-04-03T01:44:00Z">
            <w:rPr>
              <w:rFonts w:eastAsiaTheme="minorEastAsia"/>
              <w:color w:val="993366"/>
            </w:rPr>
          </w:rPrChange>
        </w:rPr>
        <w:t>SEQUENCE</w:t>
      </w:r>
      <w:r w:rsidRPr="004072B1">
        <w:rPr>
          <w:rFonts w:eastAsiaTheme="minorEastAsia"/>
          <w:rPrChange w:id="137286" w:author="Draft version 2" w:date="2020-04-03T01:44:00Z">
            <w:rPr>
              <w:rFonts w:eastAsiaTheme="minorEastAsia"/>
            </w:rPr>
          </w:rPrChange>
        </w:rPr>
        <w:t xml:space="preserve"> {</w:t>
      </w:r>
    </w:p>
    <w:p w14:paraId="2E30B29F" w14:textId="77777777" w:rsidR="00A02E0D" w:rsidRPr="004072B1" w:rsidRDefault="00A02E0D" w:rsidP="0096519C">
      <w:pPr>
        <w:pStyle w:val="PL"/>
        <w:rPr>
          <w:rFonts w:eastAsiaTheme="minorEastAsia"/>
          <w:rPrChange w:id="137287" w:author="Draft version 2" w:date="2020-04-03T01:44:00Z">
            <w:rPr>
              <w:rFonts w:eastAsiaTheme="minorEastAsia"/>
            </w:rPr>
          </w:rPrChange>
        </w:rPr>
      </w:pPr>
      <w:r w:rsidRPr="004072B1">
        <w:rPr>
          <w:rFonts w:eastAsiaTheme="minorEastAsia"/>
          <w:rPrChange w:id="137288" w:author="Draft version 2" w:date="2020-04-03T01:44:00Z">
            <w:rPr>
              <w:rFonts w:eastAsiaTheme="minorEastAsia"/>
            </w:rPr>
          </w:rPrChange>
        </w:rPr>
        <w:tab/>
        <w:t>ca-ParametersNR-ForDC</w:t>
      </w:r>
      <w:r w:rsidRPr="004072B1">
        <w:rPr>
          <w:rFonts w:eastAsiaTheme="minorEastAsia"/>
          <w:rPrChange w:id="137289" w:author="Draft version 2" w:date="2020-04-03T01:44:00Z">
            <w:rPr>
              <w:rFonts w:eastAsiaTheme="minorEastAsia"/>
            </w:rPr>
          </w:rPrChange>
        </w:rPr>
        <w:tab/>
      </w:r>
      <w:r w:rsidRPr="004072B1">
        <w:rPr>
          <w:rFonts w:eastAsiaTheme="minorEastAsia"/>
          <w:rPrChange w:id="137290" w:author="Draft version 2" w:date="2020-04-03T01:44:00Z">
            <w:rPr>
              <w:rFonts w:eastAsiaTheme="minorEastAsia"/>
            </w:rPr>
          </w:rPrChange>
        </w:rPr>
        <w:tab/>
      </w:r>
      <w:r w:rsidRPr="004072B1">
        <w:rPr>
          <w:rFonts w:eastAsiaTheme="minorEastAsia"/>
          <w:rPrChange w:id="137291" w:author="Draft version 2" w:date="2020-04-03T01:44:00Z">
            <w:rPr>
              <w:rFonts w:eastAsiaTheme="minorEastAsia"/>
            </w:rPr>
          </w:rPrChange>
        </w:rPr>
        <w:tab/>
      </w:r>
      <w:r w:rsidRPr="004072B1">
        <w:rPr>
          <w:rFonts w:eastAsiaTheme="minorEastAsia"/>
          <w:rPrChange w:id="137292" w:author="Draft version 2" w:date="2020-04-03T01:44:00Z">
            <w:rPr>
              <w:rFonts w:eastAsiaTheme="minorEastAsia"/>
            </w:rPr>
          </w:rPrChange>
        </w:rPr>
        <w:tab/>
        <w:t>CA-ParametersNR</w:t>
      </w:r>
      <w:r w:rsidRPr="004072B1">
        <w:rPr>
          <w:rFonts w:eastAsiaTheme="minorEastAsia"/>
          <w:rPrChange w:id="137293" w:author="Draft version 2" w:date="2020-04-03T01:44:00Z">
            <w:rPr>
              <w:rFonts w:eastAsiaTheme="minorEastAsia"/>
            </w:rPr>
          </w:rPrChange>
        </w:rPr>
        <w:tab/>
      </w:r>
      <w:r w:rsidRPr="004072B1">
        <w:rPr>
          <w:rFonts w:eastAsiaTheme="minorEastAsia"/>
          <w:rPrChange w:id="137294" w:author="Draft version 2" w:date="2020-04-03T01:44:00Z">
            <w:rPr>
              <w:rFonts w:eastAsiaTheme="minorEastAsia"/>
            </w:rPr>
          </w:rPrChange>
        </w:rPr>
        <w:tab/>
      </w:r>
      <w:r w:rsidRPr="004072B1">
        <w:rPr>
          <w:rFonts w:eastAsiaTheme="minorEastAsia"/>
          <w:rPrChange w:id="137295" w:author="Draft version 2" w:date="2020-04-03T01:44:00Z">
            <w:rPr>
              <w:rFonts w:eastAsiaTheme="minorEastAsia"/>
            </w:rPr>
          </w:rPrChange>
        </w:rPr>
        <w:tab/>
      </w:r>
      <w:r w:rsidRPr="004072B1">
        <w:rPr>
          <w:rFonts w:eastAsiaTheme="minorEastAsia"/>
          <w:rPrChange w:id="137296" w:author="Draft version 2" w:date="2020-04-03T01:44:00Z">
            <w:rPr>
              <w:rFonts w:eastAsiaTheme="minorEastAsia"/>
            </w:rPr>
          </w:rPrChange>
        </w:rPr>
        <w:tab/>
      </w:r>
      <w:r w:rsidRPr="004072B1">
        <w:rPr>
          <w:rFonts w:eastAsiaTheme="minorEastAsia"/>
          <w:rPrChange w:id="137297" w:author="Draft version 2" w:date="2020-04-03T01:44:00Z">
            <w:rPr>
              <w:rFonts w:eastAsiaTheme="minorEastAsia"/>
            </w:rPr>
          </w:rPrChange>
        </w:rPr>
        <w:tab/>
      </w:r>
      <w:r w:rsidRPr="004072B1">
        <w:rPr>
          <w:rFonts w:eastAsiaTheme="minorEastAsia"/>
          <w:rPrChange w:id="137298" w:author="Draft version 2" w:date="2020-04-03T01:44:00Z">
            <w:rPr>
              <w:rFonts w:eastAsiaTheme="minorEastAsia"/>
            </w:rPr>
          </w:rPrChange>
        </w:rPr>
        <w:tab/>
      </w:r>
      <w:r w:rsidRPr="004072B1">
        <w:rPr>
          <w:rFonts w:eastAsiaTheme="minorEastAsia"/>
          <w:rPrChange w:id="137299" w:author="Draft version 2" w:date="2020-04-03T01:44:00Z">
            <w:rPr>
              <w:rFonts w:eastAsiaTheme="minorEastAsia"/>
            </w:rPr>
          </w:rPrChange>
        </w:rPr>
        <w:tab/>
      </w:r>
      <w:r w:rsidRPr="004072B1">
        <w:rPr>
          <w:rFonts w:eastAsiaTheme="minorEastAsia"/>
          <w:rPrChange w:id="137300" w:author="Draft version 2" w:date="2020-04-03T01:44:00Z">
            <w:rPr>
              <w:rFonts w:eastAsiaTheme="minorEastAsia"/>
              <w:color w:val="993366"/>
            </w:rPr>
          </w:rPrChange>
        </w:rPr>
        <w:t>OPTIONAL</w:t>
      </w:r>
      <w:r w:rsidRPr="004072B1">
        <w:rPr>
          <w:rFonts w:eastAsiaTheme="minorEastAsia"/>
          <w:rPrChange w:id="137301" w:author="Draft version 2" w:date="2020-04-03T01:44:00Z">
            <w:rPr>
              <w:rFonts w:eastAsiaTheme="minorEastAsia"/>
            </w:rPr>
          </w:rPrChange>
        </w:rPr>
        <w:t>,</w:t>
      </w:r>
    </w:p>
    <w:p w14:paraId="1D415342" w14:textId="77777777" w:rsidR="00A02E0D" w:rsidRPr="004072B1" w:rsidRDefault="00A02E0D" w:rsidP="0096519C">
      <w:pPr>
        <w:pStyle w:val="PL"/>
        <w:rPr>
          <w:rFonts w:eastAsiaTheme="minorEastAsia"/>
          <w:rPrChange w:id="137302" w:author="Draft version 2" w:date="2020-04-03T01:44:00Z">
            <w:rPr>
              <w:rFonts w:eastAsiaTheme="minorEastAsia"/>
            </w:rPr>
          </w:rPrChange>
        </w:rPr>
      </w:pPr>
      <w:r w:rsidRPr="004072B1">
        <w:rPr>
          <w:rFonts w:eastAsiaTheme="minorEastAsia"/>
          <w:rPrChange w:id="137303" w:author="Draft version 2" w:date="2020-04-03T01:44:00Z">
            <w:rPr>
              <w:rFonts w:eastAsiaTheme="minorEastAsia"/>
            </w:rPr>
          </w:rPrChange>
        </w:rPr>
        <w:tab/>
        <w:t>ca-ParametersNR-ForDC-v1540</w:t>
      </w:r>
      <w:r w:rsidRPr="004072B1">
        <w:rPr>
          <w:rFonts w:eastAsiaTheme="minorEastAsia"/>
          <w:rPrChange w:id="137304" w:author="Draft version 2" w:date="2020-04-03T01:44:00Z">
            <w:rPr>
              <w:rFonts w:eastAsiaTheme="minorEastAsia"/>
            </w:rPr>
          </w:rPrChange>
        </w:rPr>
        <w:tab/>
      </w:r>
      <w:r w:rsidRPr="004072B1">
        <w:rPr>
          <w:rFonts w:eastAsiaTheme="minorEastAsia"/>
          <w:rPrChange w:id="137305" w:author="Draft version 2" w:date="2020-04-03T01:44:00Z">
            <w:rPr>
              <w:rFonts w:eastAsiaTheme="minorEastAsia"/>
            </w:rPr>
          </w:rPrChange>
        </w:rPr>
        <w:tab/>
      </w:r>
      <w:r w:rsidRPr="004072B1">
        <w:rPr>
          <w:rFonts w:eastAsiaTheme="minorEastAsia"/>
          <w:rPrChange w:id="137306" w:author="Draft version 2" w:date="2020-04-03T01:44:00Z">
            <w:rPr>
              <w:rFonts w:eastAsiaTheme="minorEastAsia"/>
            </w:rPr>
          </w:rPrChange>
        </w:rPr>
        <w:tab/>
        <w:t>CA-ParametersNR-v1540</w:t>
      </w:r>
      <w:r w:rsidRPr="004072B1">
        <w:rPr>
          <w:rFonts w:eastAsiaTheme="minorEastAsia"/>
          <w:rPrChange w:id="137307" w:author="Draft version 2" w:date="2020-04-03T01:44:00Z">
            <w:rPr>
              <w:rFonts w:eastAsiaTheme="minorEastAsia"/>
            </w:rPr>
          </w:rPrChange>
        </w:rPr>
        <w:tab/>
      </w:r>
      <w:r w:rsidRPr="004072B1">
        <w:rPr>
          <w:rFonts w:eastAsiaTheme="minorEastAsia"/>
          <w:rPrChange w:id="137308" w:author="Draft version 2" w:date="2020-04-03T01:44:00Z">
            <w:rPr>
              <w:rFonts w:eastAsiaTheme="minorEastAsia"/>
            </w:rPr>
          </w:rPrChange>
        </w:rPr>
        <w:tab/>
      </w:r>
      <w:r w:rsidRPr="004072B1">
        <w:rPr>
          <w:rFonts w:eastAsiaTheme="minorEastAsia"/>
          <w:rPrChange w:id="137309" w:author="Draft version 2" w:date="2020-04-03T01:44:00Z">
            <w:rPr>
              <w:rFonts w:eastAsiaTheme="minorEastAsia"/>
            </w:rPr>
          </w:rPrChange>
        </w:rPr>
        <w:tab/>
      </w:r>
      <w:r w:rsidRPr="004072B1">
        <w:rPr>
          <w:rFonts w:eastAsiaTheme="minorEastAsia"/>
          <w:rPrChange w:id="137310" w:author="Draft version 2" w:date="2020-04-03T01:44:00Z">
            <w:rPr>
              <w:rFonts w:eastAsiaTheme="minorEastAsia"/>
            </w:rPr>
          </w:rPrChange>
        </w:rPr>
        <w:tab/>
      </w:r>
      <w:r w:rsidRPr="004072B1">
        <w:rPr>
          <w:rFonts w:eastAsiaTheme="minorEastAsia"/>
          <w:rPrChange w:id="137311" w:author="Draft version 2" w:date="2020-04-03T01:44:00Z">
            <w:rPr>
              <w:rFonts w:eastAsiaTheme="minorEastAsia"/>
            </w:rPr>
          </w:rPrChange>
        </w:rPr>
        <w:tab/>
      </w:r>
      <w:r w:rsidRPr="004072B1">
        <w:rPr>
          <w:rFonts w:eastAsiaTheme="minorEastAsia"/>
          <w:rPrChange w:id="137312" w:author="Draft version 2" w:date="2020-04-03T01:44:00Z">
            <w:rPr>
              <w:rFonts w:eastAsiaTheme="minorEastAsia"/>
              <w:color w:val="993366"/>
            </w:rPr>
          </w:rPrChange>
        </w:rPr>
        <w:t>OPTIONAL</w:t>
      </w:r>
      <w:r w:rsidRPr="004072B1">
        <w:rPr>
          <w:rFonts w:eastAsiaTheme="minorEastAsia"/>
          <w:rPrChange w:id="137313" w:author="Draft version 2" w:date="2020-04-03T01:44:00Z">
            <w:rPr>
              <w:rFonts w:eastAsiaTheme="minorEastAsia"/>
            </w:rPr>
          </w:rPrChange>
        </w:rPr>
        <w:t>,</w:t>
      </w:r>
    </w:p>
    <w:p w14:paraId="6E23C81E" w14:textId="77777777" w:rsidR="00A02E0D" w:rsidRPr="004072B1" w:rsidRDefault="00A02E0D" w:rsidP="0096519C">
      <w:pPr>
        <w:pStyle w:val="PL"/>
        <w:rPr>
          <w:rFonts w:eastAsiaTheme="minorEastAsia"/>
          <w:rPrChange w:id="137314" w:author="Draft version 2" w:date="2020-04-03T01:44:00Z">
            <w:rPr>
              <w:rFonts w:eastAsiaTheme="minorEastAsia"/>
            </w:rPr>
          </w:rPrChange>
        </w:rPr>
      </w:pPr>
      <w:r w:rsidRPr="004072B1">
        <w:rPr>
          <w:rFonts w:eastAsiaTheme="minorEastAsia"/>
          <w:rPrChange w:id="137315" w:author="Draft version 2" w:date="2020-04-03T01:44:00Z">
            <w:rPr>
              <w:rFonts w:eastAsiaTheme="minorEastAsia"/>
            </w:rPr>
          </w:rPrChange>
        </w:rPr>
        <w:tab/>
        <w:t>ca-ParametersNR-ForDC-v1550</w:t>
      </w:r>
      <w:r w:rsidRPr="004072B1">
        <w:rPr>
          <w:rFonts w:eastAsiaTheme="minorEastAsia"/>
          <w:rPrChange w:id="137316" w:author="Draft version 2" w:date="2020-04-03T01:44:00Z">
            <w:rPr>
              <w:rFonts w:eastAsiaTheme="minorEastAsia"/>
            </w:rPr>
          </w:rPrChange>
        </w:rPr>
        <w:tab/>
      </w:r>
      <w:r w:rsidRPr="004072B1">
        <w:rPr>
          <w:rFonts w:eastAsiaTheme="minorEastAsia"/>
          <w:rPrChange w:id="137317" w:author="Draft version 2" w:date="2020-04-03T01:44:00Z">
            <w:rPr>
              <w:rFonts w:eastAsiaTheme="minorEastAsia"/>
            </w:rPr>
          </w:rPrChange>
        </w:rPr>
        <w:tab/>
      </w:r>
      <w:r w:rsidRPr="004072B1">
        <w:rPr>
          <w:rFonts w:eastAsiaTheme="minorEastAsia"/>
          <w:rPrChange w:id="137318" w:author="Draft version 2" w:date="2020-04-03T01:44:00Z">
            <w:rPr>
              <w:rFonts w:eastAsiaTheme="minorEastAsia"/>
            </w:rPr>
          </w:rPrChange>
        </w:rPr>
        <w:tab/>
        <w:t>CA-ParametersNR-v1550</w:t>
      </w:r>
      <w:r w:rsidRPr="004072B1">
        <w:rPr>
          <w:rFonts w:eastAsiaTheme="minorEastAsia"/>
          <w:rPrChange w:id="137319" w:author="Draft version 2" w:date="2020-04-03T01:44:00Z">
            <w:rPr>
              <w:rFonts w:eastAsiaTheme="minorEastAsia"/>
            </w:rPr>
          </w:rPrChange>
        </w:rPr>
        <w:tab/>
      </w:r>
      <w:r w:rsidRPr="004072B1">
        <w:rPr>
          <w:rFonts w:eastAsiaTheme="minorEastAsia"/>
          <w:rPrChange w:id="137320" w:author="Draft version 2" w:date="2020-04-03T01:44:00Z">
            <w:rPr>
              <w:rFonts w:eastAsiaTheme="minorEastAsia"/>
            </w:rPr>
          </w:rPrChange>
        </w:rPr>
        <w:tab/>
      </w:r>
      <w:r w:rsidRPr="004072B1">
        <w:rPr>
          <w:rFonts w:eastAsiaTheme="minorEastAsia"/>
          <w:rPrChange w:id="137321" w:author="Draft version 2" w:date="2020-04-03T01:44:00Z">
            <w:rPr>
              <w:rFonts w:eastAsiaTheme="minorEastAsia"/>
            </w:rPr>
          </w:rPrChange>
        </w:rPr>
        <w:tab/>
      </w:r>
      <w:r w:rsidRPr="004072B1">
        <w:rPr>
          <w:rFonts w:eastAsiaTheme="minorEastAsia"/>
          <w:rPrChange w:id="137322" w:author="Draft version 2" w:date="2020-04-03T01:44:00Z">
            <w:rPr>
              <w:rFonts w:eastAsiaTheme="minorEastAsia"/>
            </w:rPr>
          </w:rPrChange>
        </w:rPr>
        <w:tab/>
      </w:r>
      <w:r w:rsidRPr="004072B1">
        <w:rPr>
          <w:rFonts w:eastAsiaTheme="minorEastAsia"/>
          <w:rPrChange w:id="137323" w:author="Draft version 2" w:date="2020-04-03T01:44:00Z">
            <w:rPr>
              <w:rFonts w:eastAsiaTheme="minorEastAsia"/>
            </w:rPr>
          </w:rPrChange>
        </w:rPr>
        <w:tab/>
      </w:r>
      <w:r w:rsidRPr="004072B1">
        <w:rPr>
          <w:rFonts w:eastAsiaTheme="minorEastAsia"/>
          <w:rPrChange w:id="137324" w:author="Draft version 2" w:date="2020-04-03T01:44:00Z">
            <w:rPr>
              <w:rFonts w:eastAsiaTheme="minorEastAsia"/>
              <w:color w:val="993366"/>
            </w:rPr>
          </w:rPrChange>
        </w:rPr>
        <w:t>OPTIONAL</w:t>
      </w:r>
      <w:r w:rsidRPr="004072B1">
        <w:rPr>
          <w:rFonts w:eastAsiaTheme="minorEastAsia"/>
          <w:rPrChange w:id="137325" w:author="Draft version 2" w:date="2020-04-03T01:44:00Z">
            <w:rPr>
              <w:rFonts w:eastAsiaTheme="minorEastAsia"/>
            </w:rPr>
          </w:rPrChange>
        </w:rPr>
        <w:t>,</w:t>
      </w:r>
    </w:p>
    <w:p w14:paraId="6DC10921" w14:textId="584D56D0" w:rsidR="00A02E0D" w:rsidRPr="004072B1" w:rsidRDefault="00A02E0D" w:rsidP="0096519C">
      <w:pPr>
        <w:pStyle w:val="PL"/>
        <w:rPr>
          <w:rFonts w:eastAsiaTheme="minorEastAsia"/>
          <w:rPrChange w:id="137326" w:author="Draft version 2" w:date="2020-04-03T01:44:00Z">
            <w:rPr>
              <w:rFonts w:eastAsiaTheme="minorEastAsia"/>
            </w:rPr>
          </w:rPrChange>
        </w:rPr>
      </w:pPr>
      <w:r w:rsidRPr="004072B1">
        <w:rPr>
          <w:rFonts w:eastAsiaTheme="minorEastAsia"/>
          <w:rPrChange w:id="137327" w:author="Draft version 2" w:date="2020-04-03T01:44:00Z">
            <w:rPr>
              <w:rFonts w:eastAsiaTheme="minorEastAsia"/>
            </w:rPr>
          </w:rPrChange>
        </w:rPr>
        <w:tab/>
        <w:t>ca-ParametersNR-ForDC-v15</w:t>
      </w:r>
      <w:r w:rsidR="00A1114C" w:rsidRPr="004072B1">
        <w:rPr>
          <w:rFonts w:eastAsiaTheme="minorEastAsia"/>
          <w:rPrChange w:id="137328" w:author="Draft version 2" w:date="2020-04-03T01:44:00Z">
            <w:rPr>
              <w:rFonts w:eastAsiaTheme="minorEastAsia"/>
            </w:rPr>
          </w:rPrChange>
        </w:rPr>
        <w:t>60</w:t>
      </w:r>
      <w:r w:rsidRPr="004072B1">
        <w:rPr>
          <w:rFonts w:eastAsiaTheme="minorEastAsia"/>
          <w:rPrChange w:id="137329" w:author="Draft version 2" w:date="2020-04-03T01:44:00Z">
            <w:rPr>
              <w:rFonts w:eastAsiaTheme="minorEastAsia"/>
            </w:rPr>
          </w:rPrChange>
        </w:rPr>
        <w:tab/>
      </w:r>
      <w:r w:rsidRPr="004072B1">
        <w:rPr>
          <w:rFonts w:eastAsiaTheme="minorEastAsia"/>
          <w:rPrChange w:id="137330" w:author="Draft version 2" w:date="2020-04-03T01:44:00Z">
            <w:rPr>
              <w:rFonts w:eastAsiaTheme="minorEastAsia"/>
            </w:rPr>
          </w:rPrChange>
        </w:rPr>
        <w:tab/>
      </w:r>
      <w:r w:rsidRPr="004072B1">
        <w:rPr>
          <w:rFonts w:eastAsiaTheme="minorEastAsia"/>
          <w:rPrChange w:id="137331" w:author="Draft version 2" w:date="2020-04-03T01:44:00Z">
            <w:rPr>
              <w:rFonts w:eastAsiaTheme="minorEastAsia"/>
            </w:rPr>
          </w:rPrChange>
        </w:rPr>
        <w:tab/>
        <w:t>CA-ParametersNR-v15</w:t>
      </w:r>
      <w:r w:rsidR="00A1114C" w:rsidRPr="004072B1">
        <w:rPr>
          <w:rFonts w:eastAsiaTheme="minorEastAsia"/>
          <w:rPrChange w:id="137332" w:author="Draft version 2" w:date="2020-04-03T01:44:00Z">
            <w:rPr>
              <w:rFonts w:eastAsiaTheme="minorEastAsia"/>
            </w:rPr>
          </w:rPrChange>
        </w:rPr>
        <w:t>60</w:t>
      </w:r>
      <w:r w:rsidRPr="004072B1">
        <w:rPr>
          <w:rFonts w:eastAsiaTheme="minorEastAsia"/>
          <w:rPrChange w:id="137333" w:author="Draft version 2" w:date="2020-04-03T01:44:00Z">
            <w:rPr>
              <w:rFonts w:eastAsiaTheme="minorEastAsia"/>
            </w:rPr>
          </w:rPrChange>
        </w:rPr>
        <w:tab/>
      </w:r>
      <w:r w:rsidRPr="004072B1">
        <w:rPr>
          <w:rFonts w:eastAsiaTheme="minorEastAsia"/>
          <w:rPrChange w:id="137334" w:author="Draft version 2" w:date="2020-04-03T01:44:00Z">
            <w:rPr>
              <w:rFonts w:eastAsiaTheme="minorEastAsia"/>
            </w:rPr>
          </w:rPrChange>
        </w:rPr>
        <w:tab/>
      </w:r>
      <w:r w:rsidRPr="004072B1">
        <w:rPr>
          <w:rFonts w:eastAsiaTheme="minorEastAsia"/>
          <w:rPrChange w:id="137335" w:author="Draft version 2" w:date="2020-04-03T01:44:00Z">
            <w:rPr>
              <w:rFonts w:eastAsiaTheme="minorEastAsia"/>
            </w:rPr>
          </w:rPrChange>
        </w:rPr>
        <w:tab/>
      </w:r>
      <w:r w:rsidRPr="004072B1">
        <w:rPr>
          <w:rFonts w:eastAsiaTheme="minorEastAsia"/>
          <w:rPrChange w:id="137336" w:author="Draft version 2" w:date="2020-04-03T01:44:00Z">
            <w:rPr>
              <w:rFonts w:eastAsiaTheme="minorEastAsia"/>
            </w:rPr>
          </w:rPrChange>
        </w:rPr>
        <w:tab/>
      </w:r>
      <w:r w:rsidRPr="004072B1">
        <w:rPr>
          <w:rFonts w:eastAsiaTheme="minorEastAsia"/>
          <w:rPrChange w:id="137337" w:author="Draft version 2" w:date="2020-04-03T01:44:00Z">
            <w:rPr>
              <w:rFonts w:eastAsiaTheme="minorEastAsia"/>
            </w:rPr>
          </w:rPrChange>
        </w:rPr>
        <w:tab/>
      </w:r>
      <w:r w:rsidRPr="004072B1">
        <w:rPr>
          <w:rFonts w:eastAsiaTheme="minorEastAsia"/>
          <w:rPrChange w:id="137338" w:author="Draft version 2" w:date="2020-04-03T01:44:00Z">
            <w:rPr>
              <w:rFonts w:eastAsiaTheme="minorEastAsia"/>
              <w:color w:val="993366"/>
            </w:rPr>
          </w:rPrChange>
        </w:rPr>
        <w:t>OPTIONAL</w:t>
      </w:r>
      <w:r w:rsidRPr="004072B1">
        <w:rPr>
          <w:rFonts w:eastAsiaTheme="minorEastAsia"/>
          <w:rPrChange w:id="137339" w:author="Draft version 2" w:date="2020-04-03T01:44:00Z">
            <w:rPr>
              <w:rFonts w:eastAsiaTheme="minorEastAsia"/>
            </w:rPr>
          </w:rPrChange>
        </w:rPr>
        <w:t>,</w:t>
      </w:r>
    </w:p>
    <w:p w14:paraId="218815ED" w14:textId="77777777" w:rsidR="00A02E0D" w:rsidRPr="004072B1" w:rsidRDefault="00A02E0D" w:rsidP="0096519C">
      <w:pPr>
        <w:pStyle w:val="PL"/>
        <w:rPr>
          <w:rFonts w:eastAsiaTheme="minorEastAsia"/>
          <w:rPrChange w:id="137340" w:author="Draft version 2" w:date="2020-04-03T01:44:00Z">
            <w:rPr>
              <w:rFonts w:eastAsiaTheme="minorEastAsia"/>
            </w:rPr>
          </w:rPrChange>
        </w:rPr>
      </w:pPr>
      <w:r w:rsidRPr="004072B1">
        <w:rPr>
          <w:rFonts w:eastAsiaTheme="minorEastAsia"/>
          <w:rPrChange w:id="137341" w:author="Draft version 2" w:date="2020-04-03T01:44:00Z">
            <w:rPr>
              <w:rFonts w:eastAsiaTheme="minorEastAsia"/>
            </w:rPr>
          </w:rPrChange>
        </w:rPr>
        <w:tab/>
        <w:t>featureSetCombinationDC</w:t>
      </w:r>
      <w:r w:rsidRPr="004072B1">
        <w:rPr>
          <w:rFonts w:eastAsiaTheme="minorEastAsia"/>
          <w:rPrChange w:id="137342" w:author="Draft version 2" w:date="2020-04-03T01:44:00Z">
            <w:rPr>
              <w:rFonts w:eastAsiaTheme="minorEastAsia"/>
            </w:rPr>
          </w:rPrChange>
        </w:rPr>
        <w:tab/>
      </w:r>
      <w:r w:rsidRPr="004072B1">
        <w:rPr>
          <w:rFonts w:eastAsiaTheme="minorEastAsia"/>
          <w:rPrChange w:id="137343" w:author="Draft version 2" w:date="2020-04-03T01:44:00Z">
            <w:rPr>
              <w:rFonts w:eastAsiaTheme="minorEastAsia"/>
            </w:rPr>
          </w:rPrChange>
        </w:rPr>
        <w:tab/>
      </w:r>
      <w:r w:rsidRPr="004072B1">
        <w:rPr>
          <w:rFonts w:eastAsiaTheme="minorEastAsia"/>
          <w:rPrChange w:id="137344" w:author="Draft version 2" w:date="2020-04-03T01:44:00Z">
            <w:rPr>
              <w:rFonts w:eastAsiaTheme="minorEastAsia"/>
            </w:rPr>
          </w:rPrChange>
        </w:rPr>
        <w:tab/>
      </w:r>
      <w:r w:rsidRPr="004072B1">
        <w:rPr>
          <w:rFonts w:eastAsiaTheme="minorEastAsia"/>
          <w:rPrChange w:id="137345" w:author="Draft version 2" w:date="2020-04-03T01:44:00Z">
            <w:rPr>
              <w:rFonts w:eastAsiaTheme="minorEastAsia"/>
            </w:rPr>
          </w:rPrChange>
        </w:rPr>
        <w:tab/>
        <w:t>FeatureSetCombinationId</w:t>
      </w:r>
      <w:r w:rsidRPr="004072B1">
        <w:rPr>
          <w:rFonts w:eastAsiaTheme="minorEastAsia"/>
          <w:rPrChange w:id="137346" w:author="Draft version 2" w:date="2020-04-03T01:44:00Z">
            <w:rPr>
              <w:rFonts w:eastAsiaTheme="minorEastAsia"/>
            </w:rPr>
          </w:rPrChange>
        </w:rPr>
        <w:tab/>
      </w:r>
      <w:r w:rsidRPr="004072B1">
        <w:rPr>
          <w:rFonts w:eastAsiaTheme="minorEastAsia"/>
          <w:rPrChange w:id="137347" w:author="Draft version 2" w:date="2020-04-03T01:44:00Z">
            <w:rPr>
              <w:rFonts w:eastAsiaTheme="minorEastAsia"/>
            </w:rPr>
          </w:rPrChange>
        </w:rPr>
        <w:tab/>
      </w:r>
      <w:r w:rsidRPr="004072B1">
        <w:rPr>
          <w:rFonts w:eastAsiaTheme="minorEastAsia"/>
          <w:rPrChange w:id="137348" w:author="Draft version 2" w:date="2020-04-03T01:44:00Z">
            <w:rPr>
              <w:rFonts w:eastAsiaTheme="minorEastAsia"/>
            </w:rPr>
          </w:rPrChange>
        </w:rPr>
        <w:tab/>
      </w:r>
      <w:r w:rsidRPr="004072B1">
        <w:rPr>
          <w:rFonts w:eastAsiaTheme="minorEastAsia"/>
          <w:rPrChange w:id="137349" w:author="Draft version 2" w:date="2020-04-03T01:44:00Z">
            <w:rPr>
              <w:rFonts w:eastAsiaTheme="minorEastAsia"/>
            </w:rPr>
          </w:rPrChange>
        </w:rPr>
        <w:tab/>
      </w:r>
      <w:r w:rsidRPr="004072B1">
        <w:rPr>
          <w:rFonts w:eastAsiaTheme="minorEastAsia"/>
          <w:rPrChange w:id="137350" w:author="Draft version 2" w:date="2020-04-03T01:44:00Z">
            <w:rPr>
              <w:rFonts w:eastAsiaTheme="minorEastAsia"/>
            </w:rPr>
          </w:rPrChange>
        </w:rPr>
        <w:tab/>
      </w:r>
      <w:r w:rsidRPr="004072B1">
        <w:rPr>
          <w:rFonts w:eastAsiaTheme="minorEastAsia"/>
          <w:rPrChange w:id="137351" w:author="Draft version 2" w:date="2020-04-03T01:44:00Z">
            <w:rPr>
              <w:rFonts w:eastAsiaTheme="minorEastAsia"/>
              <w:color w:val="993366"/>
            </w:rPr>
          </w:rPrChange>
        </w:rPr>
        <w:t>OPTIONAL</w:t>
      </w:r>
    </w:p>
    <w:p w14:paraId="7CBDDDF7" w14:textId="77777777" w:rsidR="00A02E0D" w:rsidRPr="004072B1" w:rsidRDefault="00A02E0D" w:rsidP="0096519C">
      <w:pPr>
        <w:pStyle w:val="PL"/>
        <w:rPr>
          <w:rFonts w:eastAsiaTheme="minorEastAsia"/>
          <w:rPrChange w:id="137352" w:author="Draft version 2" w:date="2020-04-03T01:44:00Z">
            <w:rPr>
              <w:rFonts w:eastAsiaTheme="minorEastAsia"/>
            </w:rPr>
          </w:rPrChange>
        </w:rPr>
      </w:pPr>
      <w:r w:rsidRPr="004072B1">
        <w:rPr>
          <w:rFonts w:eastAsiaTheme="minorEastAsia"/>
          <w:rPrChange w:id="137353" w:author="Draft version 2" w:date="2020-04-03T01:44:00Z">
            <w:rPr>
              <w:rFonts w:eastAsiaTheme="minorEastAsia"/>
            </w:rPr>
          </w:rPrChange>
        </w:rPr>
        <w:t>}</w:t>
      </w:r>
    </w:p>
    <w:p w14:paraId="1AF947C4" w14:textId="77777777" w:rsidR="00A02E0D" w:rsidRPr="004072B1" w:rsidRDefault="00A02E0D" w:rsidP="0096519C">
      <w:pPr>
        <w:pStyle w:val="PL"/>
        <w:rPr>
          <w:rFonts w:eastAsiaTheme="minorEastAsia"/>
          <w:rPrChange w:id="137354" w:author="Draft version 2" w:date="2020-04-03T01:44:00Z">
            <w:rPr>
              <w:rFonts w:eastAsiaTheme="minorEastAsia"/>
            </w:rPr>
          </w:rPrChange>
        </w:rPr>
      </w:pPr>
    </w:p>
    <w:p w14:paraId="6842E791" w14:textId="77777777" w:rsidR="00A02E0D" w:rsidRPr="004072B1" w:rsidRDefault="00A02E0D" w:rsidP="0096519C">
      <w:pPr>
        <w:pStyle w:val="PL"/>
        <w:rPr>
          <w:rPrChange w:id="137355" w:author="Draft version 2" w:date="2020-04-03T01:44:00Z">
            <w:rPr>
              <w:color w:val="808080"/>
            </w:rPr>
          </w:rPrChange>
        </w:rPr>
      </w:pPr>
      <w:r w:rsidRPr="004072B1">
        <w:rPr>
          <w:rPrChange w:id="137356" w:author="Draft version 2" w:date="2020-04-03T01:44:00Z">
            <w:rPr>
              <w:color w:val="808080"/>
            </w:rPr>
          </w:rPrChange>
        </w:rPr>
        <w:t>-- TAG-CA-PARAMETERS-NRDC-STOP</w:t>
      </w:r>
    </w:p>
    <w:p w14:paraId="69BA9CCF" w14:textId="77777777" w:rsidR="00A02E0D" w:rsidRPr="004072B1" w:rsidRDefault="00A02E0D" w:rsidP="0096519C">
      <w:pPr>
        <w:pStyle w:val="PL"/>
        <w:rPr>
          <w:rPrChange w:id="137357" w:author="Draft version 2" w:date="2020-04-03T01:44:00Z">
            <w:rPr>
              <w:color w:val="808080"/>
            </w:rPr>
          </w:rPrChange>
        </w:rPr>
      </w:pPr>
      <w:r w:rsidRPr="004072B1">
        <w:rPr>
          <w:rPrChange w:id="137358" w:author="Draft version 2" w:date="2020-04-03T01:44:00Z">
            <w:rPr>
              <w:color w:val="808080"/>
            </w:rPr>
          </w:rPrChange>
        </w:rPr>
        <w:t>-- ASN1STOP</w:t>
      </w:r>
    </w:p>
    <w:p w14:paraId="371EAA0F" w14:textId="77777777" w:rsidR="00A02E0D" w:rsidRPr="004072B1" w:rsidRDefault="00A02E0D" w:rsidP="00A02E0D">
      <w:pPr>
        <w:rPr>
          <w:rFonts w:eastAsiaTheme="minorEastAsia"/>
          <w:rPrChange w:id="137359" w:author="Draft version 2" w:date="2020-04-03T01:44:00Z">
            <w:rPr>
              <w:rFonts w:eastAsiaTheme="minorEastAsia"/>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36420" w:rsidRPr="004072B1" w14:paraId="6DCB5875" w14:textId="77777777" w:rsidTr="00E742B8">
        <w:tc>
          <w:tcPr>
            <w:tcW w:w="14281" w:type="dxa"/>
          </w:tcPr>
          <w:p w14:paraId="2E6EDAC4" w14:textId="77777777" w:rsidR="00A02E0D" w:rsidRPr="004072B1" w:rsidRDefault="00A02E0D" w:rsidP="00F71051">
            <w:pPr>
              <w:pStyle w:val="TAH"/>
              <w:rPr>
                <w:rFonts w:eastAsiaTheme="minorEastAsia"/>
                <w:rPrChange w:id="137360" w:author="Draft version 2" w:date="2020-04-03T01:44:00Z">
                  <w:rPr>
                    <w:rFonts w:eastAsiaTheme="minorEastAsia"/>
                  </w:rPr>
                </w:rPrChange>
              </w:rPr>
            </w:pPr>
            <w:r w:rsidRPr="004072B1">
              <w:rPr>
                <w:rFonts w:eastAsiaTheme="minorEastAsia"/>
                <w:i/>
                <w:rPrChange w:id="137361" w:author="Draft version 2" w:date="2020-04-03T01:44:00Z">
                  <w:rPr>
                    <w:rFonts w:eastAsiaTheme="minorEastAsia"/>
                    <w:i/>
                  </w:rPr>
                </w:rPrChange>
              </w:rPr>
              <w:t xml:space="preserve">CA-ParametersNRDC </w:t>
            </w:r>
            <w:r w:rsidRPr="004072B1">
              <w:rPr>
                <w:rFonts w:eastAsiaTheme="minorEastAsia"/>
                <w:rPrChange w:id="137362" w:author="Draft version 2" w:date="2020-04-03T01:44:00Z">
                  <w:rPr>
                    <w:rFonts w:eastAsiaTheme="minorEastAsia"/>
                  </w:rPr>
                </w:rPrChange>
              </w:rPr>
              <w:t>field descriptions</w:t>
            </w:r>
          </w:p>
        </w:tc>
      </w:tr>
      <w:tr w:rsidR="00936420" w:rsidRPr="004072B1" w14:paraId="72EFF844" w14:textId="77777777" w:rsidTr="00E742B8">
        <w:tc>
          <w:tcPr>
            <w:tcW w:w="14281" w:type="dxa"/>
          </w:tcPr>
          <w:p w14:paraId="2D0D76BE" w14:textId="77777777" w:rsidR="00A02E0D" w:rsidRPr="004072B1" w:rsidRDefault="00A02E0D" w:rsidP="00F71051">
            <w:pPr>
              <w:pStyle w:val="TAL"/>
              <w:rPr>
                <w:rFonts w:eastAsiaTheme="minorEastAsia"/>
                <w:b/>
                <w:i/>
                <w:rPrChange w:id="137363" w:author="Draft version 2" w:date="2020-04-03T01:44:00Z">
                  <w:rPr>
                    <w:rFonts w:eastAsiaTheme="minorEastAsia"/>
                    <w:b/>
                    <w:i/>
                  </w:rPr>
                </w:rPrChange>
              </w:rPr>
            </w:pPr>
            <w:r w:rsidRPr="004072B1">
              <w:rPr>
                <w:rFonts w:eastAsiaTheme="minorEastAsia"/>
                <w:b/>
                <w:i/>
                <w:rPrChange w:id="137364" w:author="Draft version 2" w:date="2020-04-03T01:44:00Z">
                  <w:rPr>
                    <w:rFonts w:eastAsiaTheme="minorEastAsia"/>
                    <w:b/>
                    <w:i/>
                  </w:rPr>
                </w:rPrChange>
              </w:rPr>
              <w:t>ca-ParametersNR-forDC (with and without suffix)</w:t>
            </w:r>
          </w:p>
          <w:p w14:paraId="789122C6" w14:textId="7ECFDB7B" w:rsidR="00A02E0D" w:rsidRPr="004072B1" w:rsidRDefault="00A02E0D" w:rsidP="00F71051">
            <w:pPr>
              <w:pStyle w:val="TAL"/>
              <w:rPr>
                <w:rFonts w:eastAsiaTheme="minorEastAsia"/>
                <w:rPrChange w:id="137365" w:author="Draft version 2" w:date="2020-04-03T01:44:00Z">
                  <w:rPr>
                    <w:rFonts w:eastAsiaTheme="minorEastAsia"/>
                  </w:rPr>
                </w:rPrChange>
              </w:rPr>
            </w:pPr>
            <w:r w:rsidRPr="004072B1">
              <w:rPr>
                <w:rFonts w:eastAsiaTheme="minorEastAsia"/>
                <w:rPrChange w:id="137366" w:author="Draft version 2" w:date="2020-04-03T01:44:00Z">
                  <w:rPr>
                    <w:rFonts w:eastAsiaTheme="minorEastAsia"/>
                  </w:rPr>
                </w:rPrChange>
              </w:rPr>
              <w:t xml:space="preserve">If this field is present for a band combination, it reports the UE capabilities when NR-DC is configured with the band combination. If </w:t>
            </w:r>
            <w:r w:rsidR="0073752A" w:rsidRPr="004072B1">
              <w:rPr>
                <w:rFonts w:eastAsiaTheme="minorEastAsia"/>
                <w:rPrChange w:id="137367" w:author="Draft version 2" w:date="2020-04-03T01:44:00Z">
                  <w:rPr>
                    <w:rFonts w:eastAsiaTheme="minorEastAsia"/>
                  </w:rPr>
                </w:rPrChange>
              </w:rPr>
              <w:t xml:space="preserve">no version of </w:t>
            </w:r>
            <w:r w:rsidRPr="004072B1">
              <w:rPr>
                <w:rFonts w:eastAsiaTheme="minorEastAsia"/>
                <w:rPrChange w:id="137368" w:author="Draft version 2" w:date="2020-04-03T01:44:00Z">
                  <w:rPr>
                    <w:rFonts w:eastAsiaTheme="minorEastAsia"/>
                  </w:rPr>
                </w:rPrChange>
              </w:rPr>
              <w:t xml:space="preserve">this field </w:t>
            </w:r>
            <w:r w:rsidR="0073752A" w:rsidRPr="004072B1">
              <w:rPr>
                <w:rFonts w:eastAsiaTheme="minorEastAsia"/>
                <w:rPrChange w:id="137369" w:author="Draft version 2" w:date="2020-04-03T01:44:00Z">
                  <w:rPr>
                    <w:rFonts w:eastAsiaTheme="minorEastAsia"/>
                  </w:rPr>
                </w:rPrChange>
              </w:rPr>
              <w:t xml:space="preserve">(i.e., with and without suffix) </w:t>
            </w:r>
            <w:r w:rsidRPr="004072B1">
              <w:rPr>
                <w:rFonts w:eastAsiaTheme="minorEastAsia"/>
                <w:rPrChange w:id="137370" w:author="Draft version 2" w:date="2020-04-03T01:44:00Z">
                  <w:rPr>
                    <w:rFonts w:eastAsiaTheme="minorEastAsia"/>
                  </w:rPr>
                </w:rPrChange>
              </w:rPr>
              <w:t xml:space="preserve">is </w:t>
            </w:r>
            <w:r w:rsidR="0073752A" w:rsidRPr="004072B1">
              <w:rPr>
                <w:rFonts w:eastAsiaTheme="minorEastAsia"/>
                <w:rPrChange w:id="137371" w:author="Draft version 2" w:date="2020-04-03T01:44:00Z">
                  <w:rPr>
                    <w:rFonts w:eastAsiaTheme="minorEastAsia"/>
                  </w:rPr>
                </w:rPrChange>
              </w:rPr>
              <w:t xml:space="preserve">present </w:t>
            </w:r>
            <w:r w:rsidRPr="004072B1">
              <w:rPr>
                <w:rFonts w:eastAsiaTheme="minorEastAsia"/>
                <w:rPrChange w:id="137372" w:author="Draft version 2" w:date="2020-04-03T01:44:00Z">
                  <w:rPr>
                    <w:rFonts w:eastAsiaTheme="minorEastAsia"/>
                  </w:rPr>
                </w:rPrChange>
              </w:rPr>
              <w:t xml:space="preserve">for a band combination, the </w:t>
            </w:r>
            <w:r w:rsidRPr="004072B1">
              <w:rPr>
                <w:rFonts w:eastAsiaTheme="minorEastAsia"/>
                <w:i/>
                <w:rPrChange w:id="137373" w:author="Draft version 2" w:date="2020-04-03T01:44:00Z">
                  <w:rPr>
                    <w:rFonts w:eastAsiaTheme="minorEastAsia"/>
                    <w:i/>
                  </w:rPr>
                </w:rPrChange>
              </w:rPr>
              <w:t>ca-ParametersNR</w:t>
            </w:r>
            <w:r w:rsidRPr="004072B1">
              <w:rPr>
                <w:rFonts w:eastAsiaTheme="minorEastAsia"/>
                <w:rPrChange w:id="137374" w:author="Draft version 2" w:date="2020-04-03T01:44:00Z">
                  <w:rPr>
                    <w:rFonts w:eastAsiaTheme="minorEastAsia"/>
                  </w:rPr>
                </w:rPrChange>
              </w:rPr>
              <w:t xml:space="preserve"> </w:t>
            </w:r>
            <w:r w:rsidR="0073752A" w:rsidRPr="004072B1">
              <w:rPr>
                <w:rFonts w:eastAsiaTheme="minorEastAsia"/>
                <w:rPrChange w:id="137375" w:author="Draft version 2" w:date="2020-04-03T01:44:00Z">
                  <w:rPr>
                    <w:rFonts w:eastAsiaTheme="minorEastAsia"/>
                  </w:rPr>
                </w:rPrChange>
              </w:rPr>
              <w:t xml:space="preserve">field versions </w:t>
            </w:r>
            <w:r w:rsidRPr="004072B1">
              <w:rPr>
                <w:rFonts w:eastAsiaTheme="minorEastAsia"/>
                <w:rPrChange w:id="137376" w:author="Draft version 2" w:date="2020-04-03T01:44:00Z">
                  <w:rPr>
                    <w:rFonts w:eastAsiaTheme="minorEastAsia"/>
                  </w:rPr>
                </w:rPrChange>
              </w:rPr>
              <w:t xml:space="preserve">(with and without suffix) in </w:t>
            </w:r>
            <w:r w:rsidRPr="004072B1">
              <w:rPr>
                <w:rFonts w:eastAsiaTheme="minorEastAsia"/>
                <w:i/>
                <w:rPrChange w:id="137377" w:author="Draft version 2" w:date="2020-04-03T01:44:00Z">
                  <w:rPr>
                    <w:rFonts w:eastAsiaTheme="minorEastAsia"/>
                    <w:i/>
                  </w:rPr>
                </w:rPrChange>
              </w:rPr>
              <w:t>BandCombination</w:t>
            </w:r>
            <w:r w:rsidRPr="004072B1">
              <w:rPr>
                <w:rFonts w:eastAsiaTheme="minorEastAsia"/>
                <w:rPrChange w:id="137378" w:author="Draft version 2" w:date="2020-04-03T01:44:00Z">
                  <w:rPr>
                    <w:rFonts w:eastAsiaTheme="minorEastAsia"/>
                  </w:rPr>
                </w:rPrChange>
              </w:rPr>
              <w:t xml:space="preserve"> </w:t>
            </w:r>
            <w:r w:rsidR="0073752A" w:rsidRPr="004072B1">
              <w:rPr>
                <w:rFonts w:eastAsiaTheme="minorEastAsia"/>
                <w:rPrChange w:id="137379" w:author="Draft version 2" w:date="2020-04-03T01:44:00Z">
                  <w:rPr>
                    <w:rFonts w:eastAsiaTheme="minorEastAsia"/>
                  </w:rPr>
                </w:rPrChange>
              </w:rPr>
              <w:t xml:space="preserve">are </w:t>
            </w:r>
            <w:r w:rsidRPr="004072B1">
              <w:rPr>
                <w:rFonts w:eastAsiaTheme="minorEastAsia"/>
                <w:rPrChange w:id="137380" w:author="Draft version 2" w:date="2020-04-03T01:44:00Z">
                  <w:rPr>
                    <w:rFonts w:eastAsiaTheme="minorEastAsia"/>
                  </w:rPr>
                </w:rPrChange>
              </w:rPr>
              <w:t>applicable to the UE configured with NR-DC for the band combination.</w:t>
            </w:r>
          </w:p>
        </w:tc>
      </w:tr>
      <w:tr w:rsidR="00A047D1" w:rsidRPr="004072B1" w14:paraId="3A17A87B" w14:textId="77777777" w:rsidTr="00E742B8">
        <w:tc>
          <w:tcPr>
            <w:tcW w:w="14281" w:type="dxa"/>
          </w:tcPr>
          <w:p w14:paraId="7B145018" w14:textId="77777777" w:rsidR="00A02E0D" w:rsidRPr="004072B1" w:rsidRDefault="00A02E0D" w:rsidP="00F71051">
            <w:pPr>
              <w:pStyle w:val="TAL"/>
              <w:rPr>
                <w:rFonts w:eastAsiaTheme="minorEastAsia"/>
                <w:b/>
                <w:i/>
                <w:rPrChange w:id="137381" w:author="Draft version 2" w:date="2020-04-03T01:44:00Z">
                  <w:rPr>
                    <w:rFonts w:eastAsiaTheme="minorEastAsia"/>
                    <w:b/>
                    <w:i/>
                  </w:rPr>
                </w:rPrChange>
              </w:rPr>
            </w:pPr>
            <w:r w:rsidRPr="004072B1">
              <w:rPr>
                <w:rFonts w:eastAsiaTheme="minorEastAsia"/>
                <w:b/>
                <w:i/>
                <w:rPrChange w:id="137382" w:author="Draft version 2" w:date="2020-04-03T01:44:00Z">
                  <w:rPr>
                    <w:rFonts w:eastAsiaTheme="minorEastAsia"/>
                    <w:b/>
                    <w:i/>
                  </w:rPr>
                </w:rPrChange>
              </w:rPr>
              <w:t>featureSetCombinationDC</w:t>
            </w:r>
          </w:p>
          <w:p w14:paraId="5551B19D" w14:textId="7C34012A" w:rsidR="00A02E0D" w:rsidRPr="004072B1" w:rsidRDefault="00A02E0D" w:rsidP="00F71051">
            <w:pPr>
              <w:pStyle w:val="TAL"/>
              <w:rPr>
                <w:rFonts w:eastAsiaTheme="minorEastAsia"/>
                <w:rPrChange w:id="137383" w:author="Draft version 2" w:date="2020-04-03T01:44:00Z">
                  <w:rPr>
                    <w:rFonts w:eastAsiaTheme="minorEastAsia"/>
                  </w:rPr>
                </w:rPrChange>
              </w:rPr>
            </w:pPr>
            <w:r w:rsidRPr="004072B1">
              <w:rPr>
                <w:rFonts w:eastAsiaTheme="minorEastAsia"/>
                <w:rPrChange w:id="137384" w:author="Draft version 2" w:date="2020-04-03T01:44:00Z">
                  <w:rPr>
                    <w:rFonts w:eastAsiaTheme="minorEastAsia"/>
                  </w:rPr>
                </w:rPrChange>
              </w:rPr>
              <w:t xml:space="preserve">If this field is present for a band combination, it reports the feature set combination supported for the band combination when NR-DC is configured. If this field is </w:t>
            </w:r>
            <w:r w:rsidR="009C0754" w:rsidRPr="004072B1">
              <w:rPr>
                <w:rFonts w:eastAsiaTheme="minorEastAsia"/>
                <w:rPrChange w:id="137385" w:author="Draft version 2" w:date="2020-04-03T01:44:00Z">
                  <w:rPr>
                    <w:rFonts w:eastAsiaTheme="minorEastAsia"/>
                  </w:rPr>
                </w:rPrChange>
              </w:rPr>
              <w:t>absent</w:t>
            </w:r>
            <w:r w:rsidRPr="004072B1">
              <w:rPr>
                <w:rFonts w:eastAsiaTheme="minorEastAsia"/>
                <w:rPrChange w:id="137386" w:author="Draft version 2" w:date="2020-04-03T01:44:00Z">
                  <w:rPr>
                    <w:rFonts w:eastAsiaTheme="minorEastAsia"/>
                  </w:rPr>
                </w:rPrChange>
              </w:rPr>
              <w:t xml:space="preserve"> for a band combination, the </w:t>
            </w:r>
            <w:r w:rsidRPr="004072B1">
              <w:rPr>
                <w:rFonts w:eastAsiaTheme="minorEastAsia"/>
                <w:i/>
                <w:rPrChange w:id="137387" w:author="Draft version 2" w:date="2020-04-03T01:44:00Z">
                  <w:rPr>
                    <w:rFonts w:eastAsiaTheme="minorEastAsia"/>
                    <w:i/>
                  </w:rPr>
                </w:rPrChange>
              </w:rPr>
              <w:t>featureSetCombination</w:t>
            </w:r>
            <w:r w:rsidRPr="004072B1">
              <w:rPr>
                <w:rFonts w:eastAsiaTheme="minorEastAsia"/>
                <w:rPrChange w:id="137388" w:author="Draft version 2" w:date="2020-04-03T01:44:00Z">
                  <w:rPr>
                    <w:rFonts w:eastAsiaTheme="minorEastAsia"/>
                  </w:rPr>
                </w:rPrChange>
              </w:rPr>
              <w:t xml:space="preserve"> in </w:t>
            </w:r>
            <w:r w:rsidRPr="004072B1">
              <w:rPr>
                <w:rFonts w:eastAsiaTheme="minorEastAsia"/>
                <w:i/>
                <w:rPrChange w:id="137389" w:author="Draft version 2" w:date="2020-04-03T01:44:00Z">
                  <w:rPr>
                    <w:rFonts w:eastAsiaTheme="minorEastAsia"/>
                    <w:i/>
                  </w:rPr>
                </w:rPrChange>
              </w:rPr>
              <w:t>BandCombination</w:t>
            </w:r>
            <w:r w:rsidRPr="004072B1">
              <w:rPr>
                <w:rFonts w:eastAsiaTheme="minorEastAsia"/>
                <w:rPrChange w:id="137390" w:author="Draft version 2" w:date="2020-04-03T01:44:00Z">
                  <w:rPr>
                    <w:rFonts w:eastAsiaTheme="minorEastAsia"/>
                  </w:rPr>
                </w:rPrChange>
              </w:rPr>
              <w:t xml:space="preserve"> (without suffix) is applicable to the UE configured with NR-DC for the band combination.</w:t>
            </w:r>
          </w:p>
        </w:tc>
      </w:tr>
    </w:tbl>
    <w:p w14:paraId="09E0DB0A" w14:textId="77777777" w:rsidR="00A02E0D" w:rsidRPr="004072B1" w:rsidRDefault="00A02E0D" w:rsidP="00C1597C">
      <w:pPr>
        <w:rPr>
          <w:rPrChange w:id="137391" w:author="Draft version 2" w:date="2020-04-03T01:44:00Z">
            <w:rPr/>
          </w:rPrChange>
        </w:rPr>
      </w:pPr>
    </w:p>
    <w:p w14:paraId="68DDDDE1" w14:textId="77777777" w:rsidR="00C931B9" w:rsidRPr="004072B1" w:rsidRDefault="00C931B9" w:rsidP="00C931B9">
      <w:pPr>
        <w:pStyle w:val="Heading4"/>
        <w:rPr>
          <w:rFonts w:eastAsia="MS Mincho"/>
          <w:rPrChange w:id="137392" w:author="Draft version 2" w:date="2020-04-03T01:44:00Z">
            <w:rPr>
              <w:rFonts w:eastAsia="MS Mincho"/>
            </w:rPr>
          </w:rPrChange>
        </w:rPr>
      </w:pPr>
      <w:bookmarkStart w:id="137393" w:name="_Toc20426152"/>
      <w:bookmarkStart w:id="137394" w:name="_Toc29321549"/>
      <w:bookmarkStart w:id="137395" w:name="_Toc36757340"/>
      <w:r w:rsidRPr="004072B1">
        <w:rPr>
          <w:rPrChange w:id="137396" w:author="Draft version 2" w:date="2020-04-03T01:44:00Z">
            <w:rPr/>
          </w:rPrChange>
        </w:rPr>
        <w:t>–</w:t>
      </w:r>
      <w:r w:rsidRPr="004072B1">
        <w:rPr>
          <w:rPrChange w:id="137397" w:author="Draft version 2" w:date="2020-04-03T01:44:00Z">
            <w:rPr/>
          </w:rPrChange>
        </w:rPr>
        <w:tab/>
      </w:r>
      <w:r w:rsidRPr="004072B1">
        <w:rPr>
          <w:i/>
          <w:rPrChange w:id="137398" w:author="Draft version 2" w:date="2020-04-03T01:44:00Z">
            <w:rPr>
              <w:i/>
            </w:rPr>
          </w:rPrChange>
        </w:rPr>
        <w:t>CodebookParameters</w:t>
      </w:r>
      <w:bookmarkEnd w:id="137393"/>
      <w:bookmarkEnd w:id="137394"/>
      <w:bookmarkEnd w:id="137395"/>
    </w:p>
    <w:p w14:paraId="2295FDCC" w14:textId="77777777" w:rsidR="00C931B9" w:rsidRPr="004072B1" w:rsidRDefault="00C931B9" w:rsidP="00C75A79">
      <w:pPr>
        <w:rPr>
          <w:rFonts w:eastAsia="MS Mincho"/>
          <w:rPrChange w:id="137399" w:author="Draft version 2" w:date="2020-04-03T01:44:00Z">
            <w:rPr>
              <w:rFonts w:eastAsia="MS Mincho"/>
            </w:rPr>
          </w:rPrChange>
        </w:rPr>
      </w:pPr>
      <w:r w:rsidRPr="004072B1">
        <w:rPr>
          <w:rFonts w:eastAsia="MS Mincho"/>
          <w:rPrChange w:id="137400" w:author="Draft version 2" w:date="2020-04-03T01:44:00Z">
            <w:rPr>
              <w:rFonts w:eastAsia="MS Mincho"/>
            </w:rPr>
          </w:rPrChange>
        </w:rPr>
        <w:t xml:space="preserve">The IE </w:t>
      </w:r>
      <w:r w:rsidRPr="004072B1">
        <w:rPr>
          <w:rFonts w:eastAsia="MS Mincho"/>
          <w:i/>
          <w:rPrChange w:id="137401" w:author="Draft version 2" w:date="2020-04-03T01:44:00Z">
            <w:rPr>
              <w:rFonts w:eastAsia="MS Mincho"/>
              <w:i/>
            </w:rPr>
          </w:rPrChange>
        </w:rPr>
        <w:t>CodebookParameters</w:t>
      </w:r>
      <w:r w:rsidRPr="004072B1">
        <w:rPr>
          <w:rFonts w:eastAsia="MS Mincho"/>
          <w:rPrChange w:id="137402" w:author="Draft version 2" w:date="2020-04-03T01:44:00Z">
            <w:rPr>
              <w:rFonts w:eastAsia="MS Mincho"/>
            </w:rPr>
          </w:rPrChange>
        </w:rPr>
        <w:t xml:space="preserve"> is used to convey codebook related parameters.</w:t>
      </w:r>
    </w:p>
    <w:p w14:paraId="6F3634A7" w14:textId="77777777" w:rsidR="00C931B9" w:rsidRPr="004072B1" w:rsidRDefault="00C931B9" w:rsidP="00C931B9">
      <w:pPr>
        <w:pStyle w:val="TH"/>
        <w:rPr>
          <w:rFonts w:eastAsia="MS Mincho"/>
          <w:rPrChange w:id="137403" w:author="Draft version 2" w:date="2020-04-03T01:44:00Z">
            <w:rPr>
              <w:rFonts w:eastAsia="MS Mincho"/>
            </w:rPr>
          </w:rPrChange>
        </w:rPr>
      </w:pPr>
      <w:r w:rsidRPr="004072B1">
        <w:rPr>
          <w:rFonts w:eastAsia="MS Mincho"/>
          <w:i/>
          <w:rPrChange w:id="137404" w:author="Draft version 2" w:date="2020-04-03T01:44:00Z">
            <w:rPr>
              <w:rFonts w:eastAsia="MS Mincho"/>
              <w:i/>
            </w:rPr>
          </w:rPrChange>
        </w:rPr>
        <w:t>CodebookParameters</w:t>
      </w:r>
      <w:r w:rsidRPr="004072B1">
        <w:rPr>
          <w:rFonts w:eastAsia="MS Mincho"/>
          <w:rPrChange w:id="137405" w:author="Draft version 2" w:date="2020-04-03T01:44:00Z">
            <w:rPr>
              <w:rFonts w:eastAsia="MS Mincho"/>
            </w:rPr>
          </w:rPrChange>
        </w:rPr>
        <w:t xml:space="preserve"> information element</w:t>
      </w:r>
    </w:p>
    <w:p w14:paraId="0D8ED7B1" w14:textId="77777777" w:rsidR="00C931B9" w:rsidRPr="004072B1" w:rsidRDefault="00C931B9" w:rsidP="0096519C">
      <w:pPr>
        <w:pStyle w:val="PL"/>
        <w:rPr>
          <w:rPrChange w:id="137406" w:author="Draft version 2" w:date="2020-04-03T01:44:00Z">
            <w:rPr>
              <w:color w:val="808080"/>
            </w:rPr>
          </w:rPrChange>
        </w:rPr>
      </w:pPr>
      <w:r w:rsidRPr="004072B1">
        <w:rPr>
          <w:rFonts w:eastAsia="MS Mincho"/>
          <w:rPrChange w:id="137407" w:author="Draft version 2" w:date="2020-04-03T01:44:00Z">
            <w:rPr>
              <w:rFonts w:eastAsia="MS Mincho"/>
              <w:color w:val="808080"/>
            </w:rPr>
          </w:rPrChange>
        </w:rPr>
        <w:t>-- ASN1START</w:t>
      </w:r>
    </w:p>
    <w:p w14:paraId="3BF55FDE" w14:textId="77777777" w:rsidR="00C931B9" w:rsidRPr="004072B1" w:rsidRDefault="00C931B9" w:rsidP="0096519C">
      <w:pPr>
        <w:pStyle w:val="PL"/>
        <w:rPr>
          <w:rPrChange w:id="137408" w:author="Draft version 2" w:date="2020-04-03T01:44:00Z">
            <w:rPr>
              <w:color w:val="808080"/>
            </w:rPr>
          </w:rPrChange>
        </w:rPr>
      </w:pPr>
      <w:r w:rsidRPr="004072B1">
        <w:rPr>
          <w:rFonts w:eastAsia="MS Mincho"/>
          <w:rPrChange w:id="137409" w:author="Draft version 2" w:date="2020-04-03T01:44:00Z">
            <w:rPr>
              <w:rFonts w:eastAsia="MS Mincho"/>
              <w:color w:val="808080"/>
            </w:rPr>
          </w:rPrChange>
        </w:rPr>
        <w:t>-- TAG-CODEBOOKPARAMETERS-START</w:t>
      </w:r>
    </w:p>
    <w:p w14:paraId="4F6B94D3" w14:textId="77777777" w:rsidR="00C931B9" w:rsidRPr="004072B1" w:rsidRDefault="00C931B9" w:rsidP="0096519C">
      <w:pPr>
        <w:pStyle w:val="PL"/>
        <w:rPr>
          <w:rFonts w:eastAsia="MS Mincho"/>
          <w:rPrChange w:id="137410" w:author="Draft version 2" w:date="2020-04-03T01:44:00Z">
            <w:rPr>
              <w:rFonts w:eastAsia="MS Mincho"/>
            </w:rPr>
          </w:rPrChange>
        </w:rPr>
      </w:pPr>
    </w:p>
    <w:p w14:paraId="6D393FF0" w14:textId="77777777" w:rsidR="00C931B9" w:rsidRPr="004072B1" w:rsidRDefault="00C931B9" w:rsidP="0096519C">
      <w:pPr>
        <w:pStyle w:val="PL"/>
        <w:rPr>
          <w:rFonts w:eastAsia="MS Mincho"/>
          <w:rPrChange w:id="137411" w:author="Draft version 2" w:date="2020-04-03T01:44:00Z">
            <w:rPr>
              <w:rFonts w:eastAsia="MS Mincho"/>
            </w:rPr>
          </w:rPrChange>
        </w:rPr>
      </w:pPr>
      <w:r w:rsidRPr="004072B1">
        <w:rPr>
          <w:rFonts w:eastAsia="MS Mincho"/>
          <w:rPrChange w:id="137412" w:author="Draft version 2" w:date="2020-04-03T01:44:00Z">
            <w:rPr>
              <w:rFonts w:eastAsia="MS Mincho"/>
            </w:rPr>
          </w:rPrChange>
        </w:rPr>
        <w:t>Codeb</w:t>
      </w:r>
      <w:r w:rsidR="003C742F" w:rsidRPr="004072B1">
        <w:rPr>
          <w:rFonts w:eastAsia="MS Mincho"/>
          <w:rPrChange w:id="137413" w:author="Draft version 2" w:date="2020-04-03T01:44:00Z">
            <w:rPr>
              <w:rFonts w:eastAsia="MS Mincho"/>
            </w:rPr>
          </w:rPrChange>
        </w:rPr>
        <w:t xml:space="preserve">ookParameters ::=             </w:t>
      </w:r>
      <w:r w:rsidRPr="004072B1">
        <w:rPr>
          <w:rFonts w:eastAsia="MS Mincho"/>
          <w:rPrChange w:id="137414" w:author="Draft version 2" w:date="2020-04-03T01:44:00Z">
            <w:rPr>
              <w:rFonts w:eastAsia="MS Mincho"/>
              <w:color w:val="993366"/>
            </w:rPr>
          </w:rPrChange>
        </w:rPr>
        <w:t>SEQUENCE</w:t>
      </w:r>
      <w:r w:rsidRPr="004072B1">
        <w:rPr>
          <w:rFonts w:eastAsia="MS Mincho"/>
          <w:rPrChange w:id="137415" w:author="Draft version 2" w:date="2020-04-03T01:44:00Z">
            <w:rPr>
              <w:rFonts w:eastAsia="MS Mincho"/>
            </w:rPr>
          </w:rPrChange>
        </w:rPr>
        <w:t xml:space="preserve"> {</w:t>
      </w:r>
    </w:p>
    <w:p w14:paraId="4856B97F" w14:textId="3E615BA1" w:rsidR="00C931B9" w:rsidRPr="004072B1" w:rsidRDefault="00C931B9" w:rsidP="0096519C">
      <w:pPr>
        <w:pStyle w:val="PL"/>
        <w:rPr>
          <w:rFonts w:eastAsia="MS Mincho"/>
          <w:rPrChange w:id="137416" w:author="Draft version 2" w:date="2020-04-03T01:44:00Z">
            <w:rPr>
              <w:rFonts w:eastAsia="MS Mincho"/>
            </w:rPr>
          </w:rPrChange>
        </w:rPr>
      </w:pPr>
      <w:r w:rsidRPr="004072B1">
        <w:rPr>
          <w:rFonts w:eastAsia="MS Mincho"/>
          <w:rPrChange w:id="137417" w:author="Draft version 2" w:date="2020-04-03T01:44:00Z">
            <w:rPr>
              <w:rFonts w:eastAsia="MS Mincho"/>
            </w:rPr>
          </w:rPrChange>
        </w:rPr>
        <w:t xml:space="preserve">    type1                                </w:t>
      </w:r>
      <w:r w:rsidR="00787AD4" w:rsidRPr="004072B1">
        <w:rPr>
          <w:rFonts w:eastAsia="MS Mincho"/>
          <w:rPrChange w:id="137418" w:author="Draft version 2" w:date="2020-04-03T01:44:00Z">
            <w:rPr>
              <w:rFonts w:eastAsia="MS Mincho"/>
            </w:rPr>
          </w:rPrChange>
        </w:rPr>
        <w:t xml:space="preserve">  </w:t>
      </w:r>
      <w:r w:rsidRPr="004072B1">
        <w:rPr>
          <w:rFonts w:eastAsia="MS Mincho"/>
          <w:rPrChange w:id="137419" w:author="Draft version 2" w:date="2020-04-03T01:44:00Z">
            <w:rPr>
              <w:rFonts w:eastAsia="MS Mincho"/>
              <w:color w:val="993366"/>
            </w:rPr>
          </w:rPrChange>
        </w:rPr>
        <w:t>SEQUENCE</w:t>
      </w:r>
      <w:r w:rsidRPr="004072B1">
        <w:rPr>
          <w:rFonts w:eastAsia="MS Mincho"/>
          <w:rPrChange w:id="137420" w:author="Draft version 2" w:date="2020-04-03T01:44:00Z">
            <w:rPr>
              <w:rFonts w:eastAsia="MS Mincho"/>
            </w:rPr>
          </w:rPrChange>
        </w:rPr>
        <w:t xml:space="preserve"> {</w:t>
      </w:r>
    </w:p>
    <w:p w14:paraId="421718C6" w14:textId="438EFE05" w:rsidR="00C931B9" w:rsidRPr="004072B1" w:rsidRDefault="00C931B9" w:rsidP="0096519C">
      <w:pPr>
        <w:pStyle w:val="PL"/>
        <w:rPr>
          <w:rFonts w:eastAsia="MS Mincho"/>
          <w:rPrChange w:id="137421" w:author="Draft version 2" w:date="2020-04-03T01:44:00Z">
            <w:rPr>
              <w:rFonts w:eastAsia="MS Mincho"/>
            </w:rPr>
          </w:rPrChange>
        </w:rPr>
      </w:pPr>
      <w:r w:rsidRPr="004072B1">
        <w:rPr>
          <w:rFonts w:eastAsia="MS Mincho"/>
          <w:rPrChange w:id="137422" w:author="Draft version 2" w:date="2020-04-03T01:44:00Z">
            <w:rPr>
              <w:rFonts w:eastAsia="MS Mincho"/>
            </w:rPr>
          </w:rPrChange>
        </w:rPr>
        <w:t xml:space="preserve">        singlePanel                          </w:t>
      </w:r>
      <w:r w:rsidR="00787AD4" w:rsidRPr="004072B1">
        <w:rPr>
          <w:rFonts w:eastAsia="MS Mincho"/>
          <w:rPrChange w:id="137423" w:author="Draft version 2" w:date="2020-04-03T01:44:00Z">
            <w:rPr>
              <w:rFonts w:eastAsia="MS Mincho"/>
            </w:rPr>
          </w:rPrChange>
        </w:rPr>
        <w:t xml:space="preserve"> </w:t>
      </w:r>
      <w:r w:rsidRPr="004072B1">
        <w:rPr>
          <w:rFonts w:eastAsia="MS Mincho"/>
          <w:rPrChange w:id="137424" w:author="Draft version 2" w:date="2020-04-03T01:44:00Z">
            <w:rPr>
              <w:rFonts w:eastAsia="MS Mincho"/>
              <w:color w:val="993366"/>
            </w:rPr>
          </w:rPrChange>
        </w:rPr>
        <w:t>SEQUENCE</w:t>
      </w:r>
      <w:r w:rsidRPr="004072B1">
        <w:rPr>
          <w:rFonts w:eastAsia="MS Mincho"/>
          <w:rPrChange w:id="137425" w:author="Draft version 2" w:date="2020-04-03T01:44:00Z">
            <w:rPr>
              <w:rFonts w:eastAsia="MS Mincho"/>
            </w:rPr>
          </w:rPrChange>
        </w:rPr>
        <w:t xml:space="preserve"> {</w:t>
      </w:r>
    </w:p>
    <w:p w14:paraId="0B1E4364" w14:textId="1A858354" w:rsidR="00C931B9" w:rsidRPr="004072B1" w:rsidRDefault="00C931B9" w:rsidP="0096519C">
      <w:pPr>
        <w:pStyle w:val="PL"/>
        <w:rPr>
          <w:rFonts w:eastAsia="MS Mincho"/>
          <w:rPrChange w:id="137426" w:author="Draft version 2" w:date="2020-04-03T01:44:00Z">
            <w:rPr>
              <w:rFonts w:eastAsia="MS Mincho"/>
            </w:rPr>
          </w:rPrChange>
        </w:rPr>
      </w:pPr>
      <w:r w:rsidRPr="004072B1">
        <w:rPr>
          <w:rFonts w:eastAsia="MS Mincho"/>
          <w:rPrChange w:id="137427" w:author="Draft version 2" w:date="2020-04-03T01:44:00Z">
            <w:rPr>
              <w:rFonts w:eastAsia="MS Mincho"/>
            </w:rPr>
          </w:rPrChange>
        </w:rPr>
        <w:t xml:space="preserve">            supportedCSI-RS-ResourceList      </w:t>
      </w:r>
      <w:r w:rsidRPr="004072B1">
        <w:rPr>
          <w:rFonts w:eastAsia="MS Mincho"/>
          <w:rPrChange w:id="137428" w:author="Draft version 2" w:date="2020-04-03T01:44:00Z">
            <w:rPr>
              <w:rFonts w:eastAsia="MS Mincho"/>
              <w:color w:val="993366"/>
            </w:rPr>
          </w:rPrChange>
        </w:rPr>
        <w:t>SEQUENCE</w:t>
      </w:r>
      <w:r w:rsidRPr="004072B1">
        <w:rPr>
          <w:rFonts w:eastAsia="MS Mincho"/>
          <w:rPrChange w:id="137429" w:author="Draft version 2" w:date="2020-04-03T01:44:00Z">
            <w:rPr>
              <w:rFonts w:eastAsia="MS Mincho"/>
            </w:rPr>
          </w:rPrChange>
        </w:rPr>
        <w:t xml:space="preserve"> (</w:t>
      </w:r>
      <w:r w:rsidRPr="004072B1">
        <w:rPr>
          <w:rFonts w:eastAsia="MS Mincho"/>
          <w:rPrChange w:id="137430" w:author="Draft version 2" w:date="2020-04-03T01:44:00Z">
            <w:rPr>
              <w:rFonts w:eastAsia="MS Mincho"/>
              <w:color w:val="993366"/>
            </w:rPr>
          </w:rPrChange>
        </w:rPr>
        <w:t>SIZE</w:t>
      </w:r>
      <w:r w:rsidRPr="004072B1">
        <w:rPr>
          <w:rFonts w:eastAsia="MS Mincho"/>
          <w:rPrChange w:id="137431" w:author="Draft version 2" w:date="2020-04-03T01:44:00Z">
            <w:rPr>
              <w:rFonts w:eastAsia="MS Mincho"/>
            </w:rPr>
          </w:rPrChange>
        </w:rPr>
        <w:t xml:space="preserve"> (1.. maxNrofCSI-RS-Resources))</w:t>
      </w:r>
      <w:r w:rsidRPr="004072B1">
        <w:rPr>
          <w:rFonts w:eastAsia="MS Mincho"/>
          <w:rPrChange w:id="137432" w:author="Draft version 2" w:date="2020-04-03T01:44:00Z">
            <w:rPr>
              <w:rFonts w:eastAsia="MS Mincho"/>
              <w:color w:val="993366"/>
            </w:rPr>
          </w:rPrChange>
        </w:rPr>
        <w:t xml:space="preserve"> OF</w:t>
      </w:r>
      <w:r w:rsidRPr="004072B1">
        <w:rPr>
          <w:rFonts w:eastAsia="MS Mincho"/>
          <w:rPrChange w:id="137433" w:author="Draft version 2" w:date="2020-04-03T01:44:00Z">
            <w:rPr>
              <w:rFonts w:eastAsia="MS Mincho"/>
            </w:rPr>
          </w:rPrChange>
        </w:rPr>
        <w:t xml:space="preserve"> SupportedCSI-RS-Resource,</w:t>
      </w:r>
    </w:p>
    <w:p w14:paraId="230C168A" w14:textId="6249B139" w:rsidR="00C931B9" w:rsidRPr="004072B1" w:rsidRDefault="00C931B9" w:rsidP="0096519C">
      <w:pPr>
        <w:pStyle w:val="PL"/>
        <w:rPr>
          <w:rFonts w:eastAsia="MS Mincho"/>
          <w:rPrChange w:id="137434" w:author="Draft version 2" w:date="2020-04-03T01:44:00Z">
            <w:rPr>
              <w:rFonts w:eastAsia="MS Mincho"/>
            </w:rPr>
          </w:rPrChange>
        </w:rPr>
      </w:pPr>
      <w:r w:rsidRPr="004072B1">
        <w:rPr>
          <w:rFonts w:eastAsia="MS Mincho"/>
          <w:rPrChange w:id="137435" w:author="Draft version 2" w:date="2020-04-03T01:44:00Z">
            <w:rPr>
              <w:rFonts w:eastAsia="MS Mincho"/>
            </w:rPr>
          </w:rPrChange>
        </w:rPr>
        <w:t xml:space="preserve">            modes                                </w:t>
      </w:r>
      <w:r w:rsidR="003C742F" w:rsidRPr="004072B1">
        <w:rPr>
          <w:rFonts w:eastAsia="MS Mincho"/>
          <w:rPrChange w:id="137436" w:author="Draft version 2" w:date="2020-04-03T01:44:00Z">
            <w:rPr>
              <w:rFonts w:eastAsia="MS Mincho"/>
            </w:rPr>
          </w:rPrChange>
        </w:rPr>
        <w:t xml:space="preserve"> </w:t>
      </w:r>
      <w:r w:rsidR="00787AD4" w:rsidRPr="004072B1">
        <w:rPr>
          <w:rFonts w:eastAsia="MS Mincho"/>
          <w:rPrChange w:id="137437" w:author="Draft version 2" w:date="2020-04-03T01:44:00Z">
            <w:rPr>
              <w:rFonts w:eastAsia="MS Mincho"/>
            </w:rPr>
          </w:rPrChange>
        </w:rPr>
        <w:t xml:space="preserve"> </w:t>
      </w:r>
      <w:r w:rsidRPr="004072B1">
        <w:rPr>
          <w:rFonts w:eastAsia="MS Mincho"/>
          <w:rPrChange w:id="137438" w:author="Draft version 2" w:date="2020-04-03T01:44:00Z">
            <w:rPr>
              <w:rFonts w:eastAsia="MS Mincho"/>
              <w:color w:val="993366"/>
            </w:rPr>
          </w:rPrChange>
        </w:rPr>
        <w:t>ENUMERATED</w:t>
      </w:r>
      <w:r w:rsidRPr="004072B1">
        <w:rPr>
          <w:rFonts w:eastAsia="MS Mincho"/>
          <w:rPrChange w:id="137439" w:author="Draft version 2" w:date="2020-04-03T01:44:00Z">
            <w:rPr>
              <w:rFonts w:eastAsia="MS Mincho"/>
            </w:rPr>
          </w:rPrChange>
        </w:rPr>
        <w:t xml:space="preserve"> {mode1, mode1andMode2},</w:t>
      </w:r>
    </w:p>
    <w:p w14:paraId="21C9835A" w14:textId="77777777" w:rsidR="00C931B9" w:rsidRPr="004072B1" w:rsidRDefault="00C931B9" w:rsidP="0096519C">
      <w:pPr>
        <w:pStyle w:val="PL"/>
        <w:rPr>
          <w:rFonts w:eastAsia="MS Mincho"/>
          <w:rPrChange w:id="137440" w:author="Draft version 2" w:date="2020-04-03T01:44:00Z">
            <w:rPr>
              <w:rFonts w:eastAsia="MS Mincho"/>
            </w:rPr>
          </w:rPrChange>
        </w:rPr>
      </w:pPr>
      <w:r w:rsidRPr="004072B1">
        <w:rPr>
          <w:rFonts w:eastAsia="MS Mincho"/>
          <w:rPrChange w:id="137441" w:author="Draft version 2" w:date="2020-04-03T01:44:00Z">
            <w:rPr>
              <w:rFonts w:eastAsia="MS Mincho"/>
            </w:rPr>
          </w:rPrChange>
        </w:rPr>
        <w:t xml:space="preserve">            maxNumberCSI-RS-PerResourceSet    </w:t>
      </w:r>
      <w:r w:rsidRPr="004072B1">
        <w:rPr>
          <w:rPrChange w:id="137442" w:author="Draft version 2" w:date="2020-04-03T01:44:00Z">
            <w:rPr>
              <w:color w:val="993366"/>
            </w:rPr>
          </w:rPrChange>
        </w:rPr>
        <w:t>INTEGER</w:t>
      </w:r>
      <w:r w:rsidRPr="004072B1">
        <w:rPr>
          <w:rPrChange w:id="137443" w:author="Draft version 2" w:date="2020-04-03T01:44:00Z">
            <w:rPr/>
          </w:rPrChange>
        </w:rPr>
        <w:t xml:space="preserve"> (1..8)</w:t>
      </w:r>
    </w:p>
    <w:p w14:paraId="4AC0D7A8" w14:textId="77777777" w:rsidR="00C931B9" w:rsidRPr="004072B1" w:rsidRDefault="00C931B9" w:rsidP="0096519C">
      <w:pPr>
        <w:pStyle w:val="PL"/>
        <w:rPr>
          <w:rFonts w:eastAsia="MS Mincho"/>
          <w:rPrChange w:id="137444" w:author="Draft version 2" w:date="2020-04-03T01:44:00Z">
            <w:rPr>
              <w:rFonts w:eastAsia="MS Mincho"/>
            </w:rPr>
          </w:rPrChange>
        </w:rPr>
      </w:pPr>
      <w:r w:rsidRPr="004072B1">
        <w:rPr>
          <w:rFonts w:eastAsia="MS Mincho"/>
          <w:rPrChange w:id="137445" w:author="Draft version 2" w:date="2020-04-03T01:44:00Z">
            <w:rPr>
              <w:rFonts w:eastAsia="MS Mincho"/>
            </w:rPr>
          </w:rPrChange>
        </w:rPr>
        <w:t xml:space="preserve">        },</w:t>
      </w:r>
    </w:p>
    <w:p w14:paraId="631E1834" w14:textId="027B18B1" w:rsidR="00C931B9" w:rsidRPr="004072B1" w:rsidRDefault="00C931B9" w:rsidP="0096519C">
      <w:pPr>
        <w:pStyle w:val="PL"/>
        <w:rPr>
          <w:rFonts w:eastAsia="MS Mincho"/>
          <w:rPrChange w:id="137446" w:author="Draft version 2" w:date="2020-04-03T01:44:00Z">
            <w:rPr>
              <w:rFonts w:eastAsia="MS Mincho"/>
            </w:rPr>
          </w:rPrChange>
        </w:rPr>
      </w:pPr>
      <w:r w:rsidRPr="004072B1">
        <w:rPr>
          <w:rFonts w:eastAsia="MS Mincho"/>
          <w:rPrChange w:id="137447" w:author="Draft version 2" w:date="2020-04-03T01:44:00Z">
            <w:rPr>
              <w:rFonts w:eastAsia="MS Mincho"/>
            </w:rPr>
          </w:rPrChange>
        </w:rPr>
        <w:t xml:space="preserve">        multiPanel                           </w:t>
      </w:r>
      <w:r w:rsidR="00787AD4" w:rsidRPr="004072B1">
        <w:rPr>
          <w:rFonts w:eastAsia="MS Mincho"/>
          <w:rPrChange w:id="137448" w:author="Draft version 2" w:date="2020-04-03T01:44:00Z">
            <w:rPr>
              <w:rFonts w:eastAsia="MS Mincho"/>
            </w:rPr>
          </w:rPrChange>
        </w:rPr>
        <w:t xml:space="preserve"> </w:t>
      </w:r>
      <w:r w:rsidRPr="004072B1">
        <w:rPr>
          <w:rFonts w:eastAsia="MS Mincho"/>
          <w:rPrChange w:id="137449" w:author="Draft version 2" w:date="2020-04-03T01:44:00Z">
            <w:rPr>
              <w:rFonts w:eastAsia="MS Mincho"/>
              <w:color w:val="993366"/>
            </w:rPr>
          </w:rPrChange>
        </w:rPr>
        <w:t>SEQUENCE</w:t>
      </w:r>
      <w:r w:rsidRPr="004072B1">
        <w:rPr>
          <w:rFonts w:eastAsia="MS Mincho"/>
          <w:rPrChange w:id="137450" w:author="Draft version 2" w:date="2020-04-03T01:44:00Z">
            <w:rPr>
              <w:rFonts w:eastAsia="MS Mincho"/>
            </w:rPr>
          </w:rPrChange>
        </w:rPr>
        <w:t xml:space="preserve"> {</w:t>
      </w:r>
    </w:p>
    <w:p w14:paraId="14936A5F" w14:textId="77777777" w:rsidR="00C931B9" w:rsidRPr="004072B1" w:rsidRDefault="00C931B9" w:rsidP="0096519C">
      <w:pPr>
        <w:pStyle w:val="PL"/>
        <w:rPr>
          <w:rFonts w:eastAsia="MS Mincho"/>
          <w:rPrChange w:id="137451" w:author="Draft version 2" w:date="2020-04-03T01:44:00Z">
            <w:rPr>
              <w:rFonts w:eastAsia="MS Mincho"/>
            </w:rPr>
          </w:rPrChange>
        </w:rPr>
      </w:pPr>
      <w:r w:rsidRPr="004072B1">
        <w:rPr>
          <w:rFonts w:eastAsia="MS Mincho"/>
          <w:rPrChange w:id="137452" w:author="Draft version 2" w:date="2020-04-03T01:44:00Z">
            <w:rPr>
              <w:rFonts w:eastAsia="MS Mincho"/>
            </w:rPr>
          </w:rPrChange>
        </w:rPr>
        <w:t xml:space="preserve">            suppo</w:t>
      </w:r>
      <w:r w:rsidR="003C742F" w:rsidRPr="004072B1">
        <w:rPr>
          <w:rFonts w:eastAsia="MS Mincho"/>
          <w:rPrChange w:id="137453" w:author="Draft version 2" w:date="2020-04-03T01:44:00Z">
            <w:rPr>
              <w:rFonts w:eastAsia="MS Mincho"/>
            </w:rPr>
          </w:rPrChange>
        </w:rPr>
        <w:t xml:space="preserve">rtedCSI-RS-ResourceList      </w:t>
      </w:r>
      <w:r w:rsidRPr="004072B1">
        <w:rPr>
          <w:rFonts w:eastAsia="MS Mincho"/>
          <w:rPrChange w:id="137454" w:author="Draft version 2" w:date="2020-04-03T01:44:00Z">
            <w:rPr>
              <w:rFonts w:eastAsia="MS Mincho"/>
              <w:color w:val="993366"/>
            </w:rPr>
          </w:rPrChange>
        </w:rPr>
        <w:t>SEQUENCE</w:t>
      </w:r>
      <w:r w:rsidRPr="004072B1">
        <w:rPr>
          <w:rFonts w:eastAsia="MS Mincho"/>
          <w:rPrChange w:id="137455" w:author="Draft version 2" w:date="2020-04-03T01:44:00Z">
            <w:rPr>
              <w:rFonts w:eastAsia="MS Mincho"/>
            </w:rPr>
          </w:rPrChange>
        </w:rPr>
        <w:t xml:space="preserve"> (</w:t>
      </w:r>
      <w:r w:rsidRPr="004072B1">
        <w:rPr>
          <w:rFonts w:eastAsia="MS Mincho"/>
          <w:rPrChange w:id="137456" w:author="Draft version 2" w:date="2020-04-03T01:44:00Z">
            <w:rPr>
              <w:rFonts w:eastAsia="MS Mincho"/>
              <w:color w:val="993366"/>
            </w:rPr>
          </w:rPrChange>
        </w:rPr>
        <w:t>SIZE</w:t>
      </w:r>
      <w:r w:rsidRPr="004072B1">
        <w:rPr>
          <w:rFonts w:eastAsia="MS Mincho"/>
          <w:rPrChange w:id="137457" w:author="Draft version 2" w:date="2020-04-03T01:44:00Z">
            <w:rPr>
              <w:rFonts w:eastAsia="MS Mincho"/>
            </w:rPr>
          </w:rPrChange>
        </w:rPr>
        <w:t xml:space="preserve"> (1.. maxNrofCSI-RS-Resources))</w:t>
      </w:r>
      <w:r w:rsidRPr="004072B1">
        <w:rPr>
          <w:rFonts w:eastAsia="MS Mincho"/>
          <w:rPrChange w:id="137458" w:author="Draft version 2" w:date="2020-04-03T01:44:00Z">
            <w:rPr>
              <w:rFonts w:eastAsia="MS Mincho"/>
              <w:color w:val="993366"/>
            </w:rPr>
          </w:rPrChange>
        </w:rPr>
        <w:t xml:space="preserve"> OF</w:t>
      </w:r>
      <w:r w:rsidRPr="004072B1">
        <w:rPr>
          <w:rFonts w:eastAsia="MS Mincho"/>
          <w:rPrChange w:id="137459" w:author="Draft version 2" w:date="2020-04-03T01:44:00Z">
            <w:rPr>
              <w:rFonts w:eastAsia="MS Mincho"/>
            </w:rPr>
          </w:rPrChange>
        </w:rPr>
        <w:t xml:space="preserve"> SupportedCSI-RS-Resource,</w:t>
      </w:r>
    </w:p>
    <w:p w14:paraId="76646C11" w14:textId="1A5E825B" w:rsidR="00C931B9" w:rsidRPr="004072B1" w:rsidRDefault="00C931B9" w:rsidP="0096519C">
      <w:pPr>
        <w:pStyle w:val="PL"/>
        <w:rPr>
          <w:rFonts w:eastAsia="MS Mincho"/>
          <w:rPrChange w:id="137460" w:author="Draft version 2" w:date="2020-04-03T01:44:00Z">
            <w:rPr>
              <w:rFonts w:eastAsia="MS Mincho"/>
            </w:rPr>
          </w:rPrChange>
        </w:rPr>
      </w:pPr>
      <w:r w:rsidRPr="004072B1">
        <w:rPr>
          <w:rFonts w:eastAsia="MS Mincho"/>
          <w:rPrChange w:id="137461" w:author="Draft version 2" w:date="2020-04-03T01:44:00Z">
            <w:rPr>
              <w:rFonts w:eastAsia="MS Mincho"/>
            </w:rPr>
          </w:rPrChange>
        </w:rPr>
        <w:t xml:space="preserve">            modes                                </w:t>
      </w:r>
      <w:r w:rsidR="00025B35" w:rsidRPr="004072B1">
        <w:rPr>
          <w:rFonts w:eastAsia="MS Mincho"/>
          <w:rPrChange w:id="137462" w:author="Draft version 2" w:date="2020-04-03T01:44:00Z">
            <w:rPr>
              <w:rFonts w:eastAsia="MS Mincho"/>
            </w:rPr>
          </w:rPrChange>
        </w:rPr>
        <w:t xml:space="preserve"> </w:t>
      </w:r>
      <w:r w:rsidR="00787AD4" w:rsidRPr="004072B1">
        <w:rPr>
          <w:rFonts w:eastAsia="MS Mincho"/>
          <w:rPrChange w:id="137463" w:author="Draft version 2" w:date="2020-04-03T01:44:00Z">
            <w:rPr>
              <w:rFonts w:eastAsia="MS Mincho"/>
            </w:rPr>
          </w:rPrChange>
        </w:rPr>
        <w:t xml:space="preserve"> </w:t>
      </w:r>
      <w:r w:rsidRPr="004072B1">
        <w:rPr>
          <w:rFonts w:eastAsia="MS Mincho"/>
          <w:rPrChange w:id="137464" w:author="Draft version 2" w:date="2020-04-03T01:44:00Z">
            <w:rPr>
              <w:rFonts w:eastAsia="MS Mincho"/>
              <w:color w:val="993366"/>
            </w:rPr>
          </w:rPrChange>
        </w:rPr>
        <w:t>ENUMERATED</w:t>
      </w:r>
      <w:r w:rsidRPr="004072B1">
        <w:rPr>
          <w:rFonts w:eastAsia="MS Mincho"/>
          <w:rPrChange w:id="137465" w:author="Draft version 2" w:date="2020-04-03T01:44:00Z">
            <w:rPr>
              <w:rFonts w:eastAsia="MS Mincho"/>
            </w:rPr>
          </w:rPrChange>
        </w:rPr>
        <w:t xml:space="preserve"> {mode1, mode2, both},</w:t>
      </w:r>
    </w:p>
    <w:p w14:paraId="0592B2CD" w14:textId="349310E7" w:rsidR="00C931B9" w:rsidRPr="004072B1" w:rsidRDefault="00C931B9" w:rsidP="0096519C">
      <w:pPr>
        <w:pStyle w:val="PL"/>
        <w:rPr>
          <w:rFonts w:eastAsia="MS Mincho"/>
          <w:rPrChange w:id="137466" w:author="Draft version 2" w:date="2020-04-03T01:44:00Z">
            <w:rPr>
              <w:rFonts w:eastAsia="MS Mincho"/>
            </w:rPr>
          </w:rPrChange>
        </w:rPr>
      </w:pPr>
      <w:r w:rsidRPr="004072B1">
        <w:rPr>
          <w:rFonts w:eastAsia="MS Mincho"/>
          <w:rPrChange w:id="137467" w:author="Draft version 2" w:date="2020-04-03T01:44:00Z">
            <w:rPr>
              <w:rFonts w:eastAsia="MS Mincho"/>
            </w:rPr>
          </w:rPrChange>
        </w:rPr>
        <w:t xml:space="preserve">            nrofPanels                          </w:t>
      </w:r>
      <w:r w:rsidR="00025B35" w:rsidRPr="004072B1">
        <w:rPr>
          <w:rFonts w:eastAsia="MS Mincho"/>
          <w:rPrChange w:id="137468" w:author="Draft version 2" w:date="2020-04-03T01:44:00Z">
            <w:rPr>
              <w:rFonts w:eastAsia="MS Mincho"/>
            </w:rPr>
          </w:rPrChange>
        </w:rPr>
        <w:t xml:space="preserve"> </w:t>
      </w:r>
      <w:r w:rsidR="00787AD4" w:rsidRPr="004072B1">
        <w:rPr>
          <w:rFonts w:eastAsia="MS Mincho"/>
          <w:rPrChange w:id="137469" w:author="Draft version 2" w:date="2020-04-03T01:44:00Z">
            <w:rPr>
              <w:rFonts w:eastAsia="MS Mincho"/>
            </w:rPr>
          </w:rPrChange>
        </w:rPr>
        <w:t xml:space="preserve"> </w:t>
      </w:r>
      <w:r w:rsidRPr="004072B1">
        <w:rPr>
          <w:rFonts w:eastAsia="MS Mincho"/>
          <w:rPrChange w:id="137470" w:author="Draft version 2" w:date="2020-04-03T01:44:00Z">
            <w:rPr>
              <w:rFonts w:eastAsia="MS Mincho"/>
              <w:color w:val="993366"/>
            </w:rPr>
          </w:rPrChange>
        </w:rPr>
        <w:t>ENUMERATED</w:t>
      </w:r>
      <w:r w:rsidRPr="004072B1">
        <w:rPr>
          <w:rFonts w:eastAsia="MS Mincho"/>
          <w:rPrChange w:id="137471" w:author="Draft version 2" w:date="2020-04-03T01:44:00Z">
            <w:rPr>
              <w:rFonts w:eastAsia="MS Mincho"/>
            </w:rPr>
          </w:rPrChange>
        </w:rPr>
        <w:t xml:space="preserve"> {n2, n4},</w:t>
      </w:r>
    </w:p>
    <w:p w14:paraId="67E2283B" w14:textId="77777777" w:rsidR="00C931B9" w:rsidRPr="004072B1" w:rsidRDefault="00C931B9" w:rsidP="0096519C">
      <w:pPr>
        <w:pStyle w:val="PL"/>
        <w:rPr>
          <w:rFonts w:eastAsia="MS Mincho"/>
          <w:rPrChange w:id="137472" w:author="Draft version 2" w:date="2020-04-03T01:44:00Z">
            <w:rPr>
              <w:rFonts w:eastAsia="MS Mincho"/>
            </w:rPr>
          </w:rPrChange>
        </w:rPr>
      </w:pPr>
      <w:r w:rsidRPr="004072B1">
        <w:rPr>
          <w:rFonts w:eastAsia="MS Mincho"/>
          <w:rPrChange w:id="137473" w:author="Draft version 2" w:date="2020-04-03T01:44:00Z">
            <w:rPr>
              <w:rFonts w:eastAsia="MS Mincho"/>
            </w:rPr>
          </w:rPrChange>
        </w:rPr>
        <w:t xml:space="preserve">            maxNumberCSI-RS-PerResourceSet   </w:t>
      </w:r>
      <w:r w:rsidR="00025B35" w:rsidRPr="004072B1">
        <w:rPr>
          <w:rFonts w:eastAsia="MS Mincho"/>
          <w:rPrChange w:id="137474" w:author="Draft version 2" w:date="2020-04-03T01:44:00Z">
            <w:rPr>
              <w:rFonts w:eastAsia="MS Mincho"/>
            </w:rPr>
          </w:rPrChange>
        </w:rPr>
        <w:t xml:space="preserve"> </w:t>
      </w:r>
      <w:r w:rsidRPr="004072B1">
        <w:rPr>
          <w:rPrChange w:id="137475" w:author="Draft version 2" w:date="2020-04-03T01:44:00Z">
            <w:rPr>
              <w:color w:val="993366"/>
            </w:rPr>
          </w:rPrChange>
        </w:rPr>
        <w:t>INTEGER</w:t>
      </w:r>
      <w:r w:rsidRPr="004072B1">
        <w:rPr>
          <w:rPrChange w:id="137476" w:author="Draft version 2" w:date="2020-04-03T01:44:00Z">
            <w:rPr/>
          </w:rPrChange>
        </w:rPr>
        <w:t xml:space="preserve"> (1..8)</w:t>
      </w:r>
    </w:p>
    <w:p w14:paraId="6A2E3D64" w14:textId="77777777" w:rsidR="00C931B9" w:rsidRPr="004072B1" w:rsidRDefault="00C931B9" w:rsidP="0096519C">
      <w:pPr>
        <w:pStyle w:val="PL"/>
        <w:rPr>
          <w:rFonts w:eastAsia="MS Mincho"/>
          <w:rPrChange w:id="137477" w:author="Draft version 2" w:date="2020-04-03T01:44:00Z">
            <w:rPr>
              <w:rFonts w:eastAsia="MS Mincho"/>
            </w:rPr>
          </w:rPrChange>
        </w:rPr>
      </w:pPr>
      <w:r w:rsidRPr="004072B1">
        <w:rPr>
          <w:rFonts w:eastAsia="MS Mincho"/>
          <w:rPrChange w:id="137478" w:author="Draft version 2" w:date="2020-04-03T01:44:00Z">
            <w:rPr>
              <w:rFonts w:eastAsia="MS Mincho"/>
            </w:rPr>
          </w:rPrChange>
        </w:rPr>
        <w:t xml:space="preserve">        } </w:t>
      </w:r>
      <w:r w:rsidR="003C742F" w:rsidRPr="004072B1">
        <w:rPr>
          <w:rFonts w:eastAsia="MS Mincho"/>
          <w:rPrChange w:id="137479" w:author="Draft version 2" w:date="2020-04-03T01:44:00Z">
            <w:rPr>
              <w:rFonts w:eastAsia="MS Mincho"/>
            </w:rPr>
          </w:rPrChange>
        </w:rPr>
        <w:t xml:space="preserve">                                                                                                              </w:t>
      </w:r>
      <w:r w:rsidRPr="004072B1">
        <w:rPr>
          <w:rFonts w:eastAsia="MS Mincho"/>
          <w:rPrChange w:id="137480" w:author="Draft version 2" w:date="2020-04-03T01:44:00Z">
            <w:rPr>
              <w:rFonts w:eastAsia="MS Mincho"/>
              <w:color w:val="993366"/>
            </w:rPr>
          </w:rPrChange>
        </w:rPr>
        <w:t>OPTIONAL</w:t>
      </w:r>
    </w:p>
    <w:p w14:paraId="0AF61CFE" w14:textId="77777777" w:rsidR="00C931B9" w:rsidRPr="004072B1" w:rsidRDefault="00C931B9" w:rsidP="0096519C">
      <w:pPr>
        <w:pStyle w:val="PL"/>
        <w:rPr>
          <w:rFonts w:eastAsia="MS Mincho"/>
          <w:rPrChange w:id="137481" w:author="Draft version 2" w:date="2020-04-03T01:44:00Z">
            <w:rPr>
              <w:rFonts w:eastAsia="MS Mincho"/>
            </w:rPr>
          </w:rPrChange>
        </w:rPr>
      </w:pPr>
      <w:r w:rsidRPr="004072B1">
        <w:rPr>
          <w:rFonts w:eastAsia="MS Mincho"/>
          <w:rPrChange w:id="137482" w:author="Draft version 2" w:date="2020-04-03T01:44:00Z">
            <w:rPr>
              <w:rFonts w:eastAsia="MS Mincho"/>
            </w:rPr>
          </w:rPrChange>
        </w:rPr>
        <w:t xml:space="preserve">    },</w:t>
      </w:r>
    </w:p>
    <w:p w14:paraId="1EC2F2D3" w14:textId="244AFB0E" w:rsidR="00C931B9" w:rsidRPr="004072B1" w:rsidRDefault="00C931B9" w:rsidP="0096519C">
      <w:pPr>
        <w:pStyle w:val="PL"/>
        <w:rPr>
          <w:rFonts w:eastAsia="MS Mincho"/>
          <w:rPrChange w:id="137483" w:author="Draft version 2" w:date="2020-04-03T01:44:00Z">
            <w:rPr>
              <w:rFonts w:eastAsia="MS Mincho"/>
            </w:rPr>
          </w:rPrChange>
        </w:rPr>
      </w:pPr>
      <w:r w:rsidRPr="004072B1">
        <w:rPr>
          <w:rFonts w:eastAsia="MS Mincho"/>
          <w:rPrChange w:id="137484" w:author="Draft version 2" w:date="2020-04-03T01:44:00Z">
            <w:rPr>
              <w:rFonts w:eastAsia="MS Mincho"/>
            </w:rPr>
          </w:rPrChange>
        </w:rPr>
        <w:t xml:space="preserve">    type2                                </w:t>
      </w:r>
      <w:r w:rsidR="00787AD4" w:rsidRPr="004072B1">
        <w:rPr>
          <w:rFonts w:eastAsia="MS Mincho"/>
          <w:rPrChange w:id="137485" w:author="Draft version 2" w:date="2020-04-03T01:44:00Z">
            <w:rPr>
              <w:rFonts w:eastAsia="MS Mincho"/>
            </w:rPr>
          </w:rPrChange>
        </w:rPr>
        <w:t xml:space="preserve">  </w:t>
      </w:r>
      <w:r w:rsidRPr="004072B1">
        <w:rPr>
          <w:rFonts w:eastAsia="MS Mincho"/>
          <w:rPrChange w:id="137486" w:author="Draft version 2" w:date="2020-04-03T01:44:00Z">
            <w:rPr>
              <w:rFonts w:eastAsia="MS Mincho"/>
              <w:color w:val="993366"/>
            </w:rPr>
          </w:rPrChange>
        </w:rPr>
        <w:t>SEQUENCE</w:t>
      </w:r>
      <w:r w:rsidRPr="004072B1">
        <w:rPr>
          <w:rFonts w:eastAsia="MS Mincho"/>
          <w:rPrChange w:id="137487" w:author="Draft version 2" w:date="2020-04-03T01:44:00Z">
            <w:rPr>
              <w:rFonts w:eastAsia="MS Mincho"/>
            </w:rPr>
          </w:rPrChange>
        </w:rPr>
        <w:t xml:space="preserve"> {</w:t>
      </w:r>
    </w:p>
    <w:p w14:paraId="37EA451F" w14:textId="11C6C088" w:rsidR="00C931B9" w:rsidRPr="004072B1" w:rsidRDefault="00C931B9" w:rsidP="0096519C">
      <w:pPr>
        <w:pStyle w:val="PL"/>
        <w:rPr>
          <w:rFonts w:eastAsia="MS Mincho"/>
          <w:rPrChange w:id="137488" w:author="Draft version 2" w:date="2020-04-03T01:44:00Z">
            <w:rPr>
              <w:rFonts w:eastAsia="MS Mincho"/>
            </w:rPr>
          </w:rPrChange>
        </w:rPr>
      </w:pPr>
      <w:r w:rsidRPr="004072B1">
        <w:rPr>
          <w:rFonts w:eastAsia="MS Mincho"/>
          <w:rPrChange w:id="137489" w:author="Draft version 2" w:date="2020-04-03T01:44:00Z">
            <w:rPr>
              <w:rFonts w:eastAsia="MS Mincho"/>
            </w:rPr>
          </w:rPrChange>
        </w:rPr>
        <w:t xml:space="preserve">        suppo</w:t>
      </w:r>
      <w:r w:rsidR="003C742F" w:rsidRPr="004072B1">
        <w:rPr>
          <w:rFonts w:eastAsia="MS Mincho"/>
          <w:rPrChange w:id="137490" w:author="Draft version 2" w:date="2020-04-03T01:44:00Z">
            <w:rPr>
              <w:rFonts w:eastAsia="MS Mincho"/>
            </w:rPr>
          </w:rPrChange>
        </w:rPr>
        <w:t xml:space="preserve">rtedCSI-RS-ResourceList     </w:t>
      </w:r>
      <w:r w:rsidR="00787AD4" w:rsidRPr="004072B1">
        <w:rPr>
          <w:rFonts w:eastAsia="MS Mincho"/>
          <w:rPrChange w:id="137491" w:author="Draft version 2" w:date="2020-04-03T01:44:00Z">
            <w:rPr>
              <w:rFonts w:eastAsia="MS Mincho"/>
            </w:rPr>
          </w:rPrChange>
        </w:rPr>
        <w:t xml:space="preserve"> </w:t>
      </w:r>
      <w:r w:rsidRPr="004072B1">
        <w:rPr>
          <w:rFonts w:eastAsia="MS Mincho"/>
          <w:rPrChange w:id="137492" w:author="Draft version 2" w:date="2020-04-03T01:44:00Z">
            <w:rPr>
              <w:rFonts w:eastAsia="MS Mincho"/>
              <w:color w:val="993366"/>
            </w:rPr>
          </w:rPrChange>
        </w:rPr>
        <w:t>SEQUENCE</w:t>
      </w:r>
      <w:r w:rsidRPr="004072B1">
        <w:rPr>
          <w:rFonts w:eastAsia="MS Mincho"/>
          <w:rPrChange w:id="137493" w:author="Draft version 2" w:date="2020-04-03T01:44:00Z">
            <w:rPr>
              <w:rFonts w:eastAsia="MS Mincho"/>
            </w:rPr>
          </w:rPrChange>
        </w:rPr>
        <w:t xml:space="preserve"> (</w:t>
      </w:r>
      <w:r w:rsidRPr="004072B1">
        <w:rPr>
          <w:rFonts w:eastAsia="MS Mincho"/>
          <w:rPrChange w:id="137494" w:author="Draft version 2" w:date="2020-04-03T01:44:00Z">
            <w:rPr>
              <w:rFonts w:eastAsia="MS Mincho"/>
              <w:color w:val="993366"/>
            </w:rPr>
          </w:rPrChange>
        </w:rPr>
        <w:t>SIZE</w:t>
      </w:r>
      <w:r w:rsidRPr="004072B1">
        <w:rPr>
          <w:rFonts w:eastAsia="MS Mincho"/>
          <w:rPrChange w:id="137495" w:author="Draft version 2" w:date="2020-04-03T01:44:00Z">
            <w:rPr>
              <w:rFonts w:eastAsia="MS Mincho"/>
            </w:rPr>
          </w:rPrChange>
        </w:rPr>
        <w:t xml:space="preserve"> (1.. maxNrofCSI-RS-Resources))</w:t>
      </w:r>
      <w:r w:rsidRPr="004072B1">
        <w:rPr>
          <w:rFonts w:eastAsia="MS Mincho"/>
          <w:rPrChange w:id="137496" w:author="Draft version 2" w:date="2020-04-03T01:44:00Z">
            <w:rPr>
              <w:rFonts w:eastAsia="MS Mincho"/>
              <w:color w:val="993366"/>
            </w:rPr>
          </w:rPrChange>
        </w:rPr>
        <w:t xml:space="preserve"> OF</w:t>
      </w:r>
      <w:r w:rsidRPr="004072B1">
        <w:rPr>
          <w:rFonts w:eastAsia="MS Mincho"/>
          <w:rPrChange w:id="137497" w:author="Draft version 2" w:date="2020-04-03T01:44:00Z">
            <w:rPr>
              <w:rFonts w:eastAsia="MS Mincho"/>
            </w:rPr>
          </w:rPrChange>
        </w:rPr>
        <w:t xml:space="preserve"> SupportedCSI-RS-Resource,</w:t>
      </w:r>
    </w:p>
    <w:p w14:paraId="316A8024" w14:textId="111551BF" w:rsidR="00C931B9" w:rsidRPr="004072B1" w:rsidRDefault="00C931B9" w:rsidP="0096519C">
      <w:pPr>
        <w:pStyle w:val="PL"/>
        <w:rPr>
          <w:rFonts w:eastAsia="MS Mincho"/>
          <w:rPrChange w:id="137498" w:author="Draft version 2" w:date="2020-04-03T01:44:00Z">
            <w:rPr>
              <w:rFonts w:eastAsia="MS Mincho"/>
            </w:rPr>
          </w:rPrChange>
        </w:rPr>
      </w:pPr>
      <w:r w:rsidRPr="004072B1">
        <w:rPr>
          <w:rFonts w:eastAsia="MS Mincho"/>
          <w:rPrChange w:id="137499" w:author="Draft version 2" w:date="2020-04-03T01:44:00Z">
            <w:rPr>
              <w:rFonts w:eastAsia="MS Mincho"/>
            </w:rPr>
          </w:rPrChange>
        </w:rPr>
        <w:lastRenderedPageBreak/>
        <w:t xml:space="preserve">        parameterLx                         </w:t>
      </w:r>
      <w:r w:rsidR="00787AD4" w:rsidRPr="004072B1">
        <w:rPr>
          <w:rFonts w:eastAsia="MS Mincho"/>
          <w:rPrChange w:id="137500" w:author="Draft version 2" w:date="2020-04-03T01:44:00Z">
            <w:rPr>
              <w:rFonts w:eastAsia="MS Mincho"/>
            </w:rPr>
          </w:rPrChange>
        </w:rPr>
        <w:t xml:space="preserve">  </w:t>
      </w:r>
      <w:r w:rsidRPr="004072B1">
        <w:rPr>
          <w:rFonts w:eastAsia="MS Mincho"/>
          <w:rPrChange w:id="137501" w:author="Draft version 2" w:date="2020-04-03T01:44:00Z">
            <w:rPr>
              <w:rFonts w:eastAsia="MS Mincho"/>
              <w:color w:val="993366"/>
            </w:rPr>
          </w:rPrChange>
        </w:rPr>
        <w:t>INTEGER</w:t>
      </w:r>
      <w:r w:rsidRPr="004072B1">
        <w:rPr>
          <w:rFonts w:eastAsia="MS Mincho"/>
          <w:rPrChange w:id="137502" w:author="Draft version 2" w:date="2020-04-03T01:44:00Z">
            <w:rPr>
              <w:rFonts w:eastAsia="MS Mincho"/>
            </w:rPr>
          </w:rPrChange>
        </w:rPr>
        <w:t xml:space="preserve"> (2..4),</w:t>
      </w:r>
    </w:p>
    <w:p w14:paraId="5DC2C2A9" w14:textId="738EEACD" w:rsidR="00C931B9" w:rsidRPr="004072B1" w:rsidRDefault="00C931B9" w:rsidP="0096519C">
      <w:pPr>
        <w:pStyle w:val="PL"/>
        <w:rPr>
          <w:rFonts w:eastAsia="MS Mincho"/>
          <w:rPrChange w:id="137503" w:author="Draft version 2" w:date="2020-04-03T01:44:00Z">
            <w:rPr>
              <w:rFonts w:eastAsia="MS Mincho"/>
            </w:rPr>
          </w:rPrChange>
        </w:rPr>
      </w:pPr>
      <w:r w:rsidRPr="004072B1">
        <w:rPr>
          <w:rFonts w:eastAsia="MS Mincho"/>
          <w:rPrChange w:id="137504" w:author="Draft version 2" w:date="2020-04-03T01:44:00Z">
            <w:rPr>
              <w:rFonts w:eastAsia="MS Mincho"/>
            </w:rPr>
          </w:rPrChange>
        </w:rPr>
        <w:t xml:space="preserve">        amplitudeScalingType               </w:t>
      </w:r>
      <w:r w:rsidR="00787AD4" w:rsidRPr="004072B1">
        <w:rPr>
          <w:rFonts w:eastAsia="MS Mincho"/>
          <w:rPrChange w:id="137505" w:author="Draft version 2" w:date="2020-04-03T01:44:00Z">
            <w:rPr>
              <w:rFonts w:eastAsia="MS Mincho"/>
            </w:rPr>
          </w:rPrChange>
        </w:rPr>
        <w:t xml:space="preserve"> </w:t>
      </w:r>
      <w:r w:rsidRPr="004072B1">
        <w:rPr>
          <w:rFonts w:eastAsia="MS Mincho"/>
          <w:rPrChange w:id="137506" w:author="Draft version 2" w:date="2020-04-03T01:44:00Z">
            <w:rPr>
              <w:rFonts w:eastAsia="MS Mincho"/>
              <w:color w:val="993366"/>
            </w:rPr>
          </w:rPrChange>
        </w:rPr>
        <w:t>ENUMERATED</w:t>
      </w:r>
      <w:r w:rsidRPr="004072B1">
        <w:rPr>
          <w:rFonts w:eastAsia="MS Mincho"/>
          <w:rPrChange w:id="137507" w:author="Draft version 2" w:date="2020-04-03T01:44:00Z">
            <w:rPr>
              <w:rFonts w:eastAsia="MS Mincho"/>
            </w:rPr>
          </w:rPrChange>
        </w:rPr>
        <w:t xml:space="preserve"> {wideband, widebandAndSubband},</w:t>
      </w:r>
    </w:p>
    <w:p w14:paraId="13B2C894" w14:textId="2739792C" w:rsidR="00C931B9" w:rsidRPr="004072B1" w:rsidRDefault="00C931B9" w:rsidP="0096519C">
      <w:pPr>
        <w:pStyle w:val="PL"/>
        <w:rPr>
          <w:rFonts w:eastAsia="MS Mincho"/>
          <w:rPrChange w:id="137508" w:author="Draft version 2" w:date="2020-04-03T01:44:00Z">
            <w:rPr>
              <w:rFonts w:eastAsia="MS Mincho"/>
            </w:rPr>
          </w:rPrChange>
        </w:rPr>
      </w:pPr>
      <w:r w:rsidRPr="004072B1">
        <w:rPr>
          <w:rFonts w:eastAsia="MS Mincho"/>
          <w:rPrChange w:id="137509" w:author="Draft version 2" w:date="2020-04-03T01:44:00Z">
            <w:rPr>
              <w:rFonts w:eastAsia="MS Mincho"/>
            </w:rPr>
          </w:rPrChange>
        </w:rPr>
        <w:t xml:space="preserve">        amplitudeSubsetRestriction        </w:t>
      </w:r>
      <w:r w:rsidR="00787AD4" w:rsidRPr="004072B1">
        <w:rPr>
          <w:rFonts w:eastAsia="MS Mincho"/>
          <w:rPrChange w:id="137510" w:author="Draft version 2" w:date="2020-04-03T01:44:00Z">
            <w:rPr>
              <w:rFonts w:eastAsia="MS Mincho"/>
            </w:rPr>
          </w:rPrChange>
        </w:rPr>
        <w:t xml:space="preserve"> </w:t>
      </w:r>
      <w:r w:rsidRPr="004072B1">
        <w:rPr>
          <w:rFonts w:eastAsia="MS Mincho"/>
          <w:rPrChange w:id="137511" w:author="Draft version 2" w:date="2020-04-03T01:44:00Z">
            <w:rPr>
              <w:rFonts w:eastAsia="MS Mincho"/>
              <w:color w:val="993366"/>
            </w:rPr>
          </w:rPrChange>
        </w:rPr>
        <w:t>ENUMERATED</w:t>
      </w:r>
      <w:r w:rsidRPr="004072B1">
        <w:rPr>
          <w:rFonts w:eastAsia="MS Mincho"/>
          <w:rPrChange w:id="137512" w:author="Draft version 2" w:date="2020-04-03T01:44:00Z">
            <w:rPr>
              <w:rFonts w:eastAsia="MS Mincho"/>
            </w:rPr>
          </w:rPrChange>
        </w:rPr>
        <w:t xml:space="preserve"> {supported}              </w:t>
      </w:r>
      <w:r w:rsidRPr="004072B1">
        <w:rPr>
          <w:rFonts w:eastAsia="MS Mincho"/>
          <w:rPrChange w:id="137513" w:author="Draft version 2" w:date="2020-04-03T01:44:00Z">
            <w:rPr>
              <w:rFonts w:eastAsia="MS Mincho"/>
              <w:color w:val="993366"/>
            </w:rPr>
          </w:rPrChange>
        </w:rPr>
        <w:t>OPTIONAL</w:t>
      </w:r>
    </w:p>
    <w:p w14:paraId="4CC5A0EB" w14:textId="77777777" w:rsidR="00C931B9" w:rsidRPr="004072B1" w:rsidRDefault="00C931B9" w:rsidP="0096519C">
      <w:pPr>
        <w:pStyle w:val="PL"/>
        <w:rPr>
          <w:rFonts w:eastAsia="MS Mincho"/>
          <w:rPrChange w:id="137514" w:author="Draft version 2" w:date="2020-04-03T01:44:00Z">
            <w:rPr>
              <w:rFonts w:eastAsia="MS Mincho"/>
            </w:rPr>
          </w:rPrChange>
        </w:rPr>
      </w:pPr>
      <w:r w:rsidRPr="004072B1">
        <w:rPr>
          <w:rFonts w:eastAsia="MS Mincho"/>
          <w:rPrChange w:id="137515" w:author="Draft version 2" w:date="2020-04-03T01:44:00Z">
            <w:rPr>
              <w:rFonts w:eastAsia="MS Mincho"/>
            </w:rPr>
          </w:rPrChange>
        </w:rPr>
        <w:t xml:space="preserve">    } </w:t>
      </w:r>
      <w:r w:rsidR="003C742F" w:rsidRPr="004072B1">
        <w:rPr>
          <w:rFonts w:eastAsia="MS Mincho"/>
          <w:rPrChange w:id="137516" w:author="Draft version 2" w:date="2020-04-03T01:44:00Z">
            <w:rPr>
              <w:rFonts w:eastAsia="MS Mincho"/>
            </w:rPr>
          </w:rPrChange>
        </w:rPr>
        <w:t xml:space="preserve">                                                                                                                  </w:t>
      </w:r>
      <w:r w:rsidRPr="004072B1">
        <w:rPr>
          <w:rFonts w:eastAsia="MS Mincho"/>
          <w:rPrChange w:id="137517" w:author="Draft version 2" w:date="2020-04-03T01:44:00Z">
            <w:rPr>
              <w:rFonts w:eastAsia="MS Mincho"/>
              <w:color w:val="993366"/>
            </w:rPr>
          </w:rPrChange>
        </w:rPr>
        <w:t>OPTIONAL</w:t>
      </w:r>
      <w:r w:rsidRPr="004072B1">
        <w:rPr>
          <w:rFonts w:eastAsia="MS Mincho"/>
          <w:rPrChange w:id="137518" w:author="Draft version 2" w:date="2020-04-03T01:44:00Z">
            <w:rPr>
              <w:rFonts w:eastAsia="MS Mincho"/>
            </w:rPr>
          </w:rPrChange>
        </w:rPr>
        <w:t>,</w:t>
      </w:r>
    </w:p>
    <w:p w14:paraId="54BB3854" w14:textId="7B01BDD4" w:rsidR="00C931B9" w:rsidRPr="004072B1" w:rsidRDefault="00C931B9" w:rsidP="0096519C">
      <w:pPr>
        <w:pStyle w:val="PL"/>
        <w:rPr>
          <w:rFonts w:eastAsia="MS Mincho"/>
          <w:rPrChange w:id="137519" w:author="Draft version 2" w:date="2020-04-03T01:44:00Z">
            <w:rPr>
              <w:rFonts w:eastAsia="MS Mincho"/>
            </w:rPr>
          </w:rPrChange>
        </w:rPr>
      </w:pPr>
      <w:r w:rsidRPr="004072B1">
        <w:rPr>
          <w:rFonts w:eastAsia="MS Mincho"/>
          <w:rPrChange w:id="137520" w:author="Draft version 2" w:date="2020-04-03T01:44:00Z">
            <w:rPr>
              <w:rFonts w:eastAsia="MS Mincho"/>
            </w:rPr>
          </w:rPrChange>
        </w:rPr>
        <w:t xml:space="preserve">    type2-PortSelection               </w:t>
      </w:r>
      <w:r w:rsidR="00787AD4" w:rsidRPr="004072B1">
        <w:rPr>
          <w:rFonts w:eastAsia="MS Mincho"/>
          <w:rPrChange w:id="137521" w:author="Draft version 2" w:date="2020-04-03T01:44:00Z">
            <w:rPr>
              <w:rFonts w:eastAsia="MS Mincho"/>
            </w:rPr>
          </w:rPrChange>
        </w:rPr>
        <w:t xml:space="preserve">  </w:t>
      </w:r>
      <w:r w:rsidRPr="004072B1">
        <w:rPr>
          <w:rFonts w:eastAsia="MS Mincho"/>
          <w:rPrChange w:id="137522" w:author="Draft version 2" w:date="2020-04-03T01:44:00Z">
            <w:rPr>
              <w:rFonts w:eastAsia="MS Mincho"/>
              <w:color w:val="993366"/>
            </w:rPr>
          </w:rPrChange>
        </w:rPr>
        <w:t>SEQUENCE</w:t>
      </w:r>
      <w:r w:rsidRPr="004072B1">
        <w:rPr>
          <w:rFonts w:eastAsia="MS Mincho"/>
          <w:rPrChange w:id="137523" w:author="Draft version 2" w:date="2020-04-03T01:44:00Z">
            <w:rPr>
              <w:rFonts w:eastAsia="MS Mincho"/>
            </w:rPr>
          </w:rPrChange>
        </w:rPr>
        <w:t xml:space="preserve"> {</w:t>
      </w:r>
    </w:p>
    <w:p w14:paraId="2D6CCA01" w14:textId="30B92C1E" w:rsidR="00C931B9" w:rsidRPr="004072B1" w:rsidRDefault="00C931B9" w:rsidP="0096519C">
      <w:pPr>
        <w:pStyle w:val="PL"/>
        <w:rPr>
          <w:rFonts w:eastAsia="MS Mincho"/>
          <w:rPrChange w:id="137524" w:author="Draft version 2" w:date="2020-04-03T01:44:00Z">
            <w:rPr>
              <w:rFonts w:eastAsia="MS Mincho"/>
            </w:rPr>
          </w:rPrChange>
        </w:rPr>
      </w:pPr>
      <w:r w:rsidRPr="004072B1">
        <w:rPr>
          <w:rFonts w:eastAsia="MS Mincho"/>
          <w:rPrChange w:id="137525" w:author="Draft version 2" w:date="2020-04-03T01:44:00Z">
            <w:rPr>
              <w:rFonts w:eastAsia="MS Mincho"/>
            </w:rPr>
          </w:rPrChange>
        </w:rPr>
        <w:t xml:space="preserve">        suppo</w:t>
      </w:r>
      <w:r w:rsidR="003C742F" w:rsidRPr="004072B1">
        <w:rPr>
          <w:rFonts w:eastAsia="MS Mincho"/>
          <w:rPrChange w:id="137526" w:author="Draft version 2" w:date="2020-04-03T01:44:00Z">
            <w:rPr>
              <w:rFonts w:eastAsia="MS Mincho"/>
            </w:rPr>
          </w:rPrChange>
        </w:rPr>
        <w:t xml:space="preserve">rtedCSI-RS-ResourceList     </w:t>
      </w:r>
      <w:r w:rsidR="00787AD4" w:rsidRPr="004072B1">
        <w:rPr>
          <w:rFonts w:eastAsia="MS Mincho"/>
          <w:rPrChange w:id="137527" w:author="Draft version 2" w:date="2020-04-03T01:44:00Z">
            <w:rPr>
              <w:rFonts w:eastAsia="MS Mincho"/>
            </w:rPr>
          </w:rPrChange>
        </w:rPr>
        <w:t xml:space="preserve"> </w:t>
      </w:r>
      <w:r w:rsidRPr="004072B1">
        <w:rPr>
          <w:rFonts w:eastAsia="MS Mincho"/>
          <w:rPrChange w:id="137528" w:author="Draft version 2" w:date="2020-04-03T01:44:00Z">
            <w:rPr>
              <w:rFonts w:eastAsia="MS Mincho"/>
              <w:color w:val="993366"/>
            </w:rPr>
          </w:rPrChange>
        </w:rPr>
        <w:t>SEQUENCE</w:t>
      </w:r>
      <w:r w:rsidRPr="004072B1">
        <w:rPr>
          <w:rFonts w:eastAsia="MS Mincho"/>
          <w:rPrChange w:id="137529" w:author="Draft version 2" w:date="2020-04-03T01:44:00Z">
            <w:rPr>
              <w:rFonts w:eastAsia="MS Mincho"/>
            </w:rPr>
          </w:rPrChange>
        </w:rPr>
        <w:t xml:space="preserve"> (</w:t>
      </w:r>
      <w:r w:rsidRPr="004072B1">
        <w:rPr>
          <w:rFonts w:eastAsia="MS Mincho"/>
          <w:rPrChange w:id="137530" w:author="Draft version 2" w:date="2020-04-03T01:44:00Z">
            <w:rPr>
              <w:rFonts w:eastAsia="MS Mincho"/>
              <w:color w:val="993366"/>
            </w:rPr>
          </w:rPrChange>
        </w:rPr>
        <w:t>SIZE</w:t>
      </w:r>
      <w:r w:rsidRPr="004072B1">
        <w:rPr>
          <w:rFonts w:eastAsia="MS Mincho"/>
          <w:rPrChange w:id="137531" w:author="Draft version 2" w:date="2020-04-03T01:44:00Z">
            <w:rPr>
              <w:rFonts w:eastAsia="MS Mincho"/>
            </w:rPr>
          </w:rPrChange>
        </w:rPr>
        <w:t xml:space="preserve"> (1.. maxNrofCSI-RS-Resources))</w:t>
      </w:r>
      <w:r w:rsidRPr="004072B1">
        <w:rPr>
          <w:rFonts w:eastAsia="MS Mincho"/>
          <w:rPrChange w:id="137532" w:author="Draft version 2" w:date="2020-04-03T01:44:00Z">
            <w:rPr>
              <w:rFonts w:eastAsia="MS Mincho"/>
              <w:color w:val="993366"/>
            </w:rPr>
          </w:rPrChange>
        </w:rPr>
        <w:t xml:space="preserve"> OF</w:t>
      </w:r>
      <w:r w:rsidRPr="004072B1">
        <w:rPr>
          <w:rFonts w:eastAsia="MS Mincho"/>
          <w:rPrChange w:id="137533" w:author="Draft version 2" w:date="2020-04-03T01:44:00Z">
            <w:rPr>
              <w:rFonts w:eastAsia="MS Mincho"/>
            </w:rPr>
          </w:rPrChange>
        </w:rPr>
        <w:t xml:space="preserve"> SupportedCSI-RS-Resource,</w:t>
      </w:r>
    </w:p>
    <w:p w14:paraId="418E59E3" w14:textId="3B7012D1" w:rsidR="00C931B9" w:rsidRPr="004072B1" w:rsidRDefault="00C931B9" w:rsidP="0096519C">
      <w:pPr>
        <w:pStyle w:val="PL"/>
        <w:rPr>
          <w:rFonts w:eastAsia="MS Mincho"/>
          <w:rPrChange w:id="137534" w:author="Draft version 2" w:date="2020-04-03T01:44:00Z">
            <w:rPr>
              <w:rFonts w:eastAsia="MS Mincho"/>
            </w:rPr>
          </w:rPrChange>
        </w:rPr>
      </w:pPr>
      <w:r w:rsidRPr="004072B1">
        <w:rPr>
          <w:rFonts w:eastAsia="MS Mincho"/>
          <w:rPrChange w:id="137535" w:author="Draft version 2" w:date="2020-04-03T01:44:00Z">
            <w:rPr>
              <w:rFonts w:eastAsia="MS Mincho"/>
            </w:rPr>
          </w:rPrChange>
        </w:rPr>
        <w:t xml:space="preserve">        parameterLx                          </w:t>
      </w:r>
      <w:r w:rsidR="003C742F" w:rsidRPr="004072B1">
        <w:rPr>
          <w:rFonts w:eastAsia="MS Mincho"/>
          <w:rPrChange w:id="137536" w:author="Draft version 2" w:date="2020-04-03T01:44:00Z">
            <w:rPr>
              <w:rFonts w:eastAsia="MS Mincho"/>
            </w:rPr>
          </w:rPrChange>
        </w:rPr>
        <w:t xml:space="preserve"> </w:t>
      </w:r>
      <w:r w:rsidR="00787AD4" w:rsidRPr="004072B1">
        <w:rPr>
          <w:rFonts w:eastAsia="MS Mincho"/>
          <w:rPrChange w:id="137537" w:author="Draft version 2" w:date="2020-04-03T01:44:00Z">
            <w:rPr>
              <w:rFonts w:eastAsia="MS Mincho"/>
            </w:rPr>
          </w:rPrChange>
        </w:rPr>
        <w:t xml:space="preserve">   </w:t>
      </w:r>
      <w:r w:rsidRPr="004072B1">
        <w:rPr>
          <w:rFonts w:eastAsia="MS Mincho"/>
          <w:rPrChange w:id="137538" w:author="Draft version 2" w:date="2020-04-03T01:44:00Z">
            <w:rPr>
              <w:rFonts w:eastAsia="MS Mincho"/>
              <w:color w:val="993366"/>
            </w:rPr>
          </w:rPrChange>
        </w:rPr>
        <w:t>INTEGER</w:t>
      </w:r>
      <w:r w:rsidRPr="004072B1">
        <w:rPr>
          <w:rFonts w:eastAsia="MS Mincho"/>
          <w:rPrChange w:id="137539" w:author="Draft version 2" w:date="2020-04-03T01:44:00Z">
            <w:rPr>
              <w:rFonts w:eastAsia="MS Mincho"/>
            </w:rPr>
          </w:rPrChange>
        </w:rPr>
        <w:t xml:space="preserve"> (2..4),</w:t>
      </w:r>
    </w:p>
    <w:p w14:paraId="0D1B24EC" w14:textId="35CC95B1" w:rsidR="00C931B9" w:rsidRPr="004072B1" w:rsidRDefault="00C931B9" w:rsidP="0096519C">
      <w:pPr>
        <w:pStyle w:val="PL"/>
        <w:rPr>
          <w:rFonts w:eastAsia="MS Mincho"/>
          <w:rPrChange w:id="137540" w:author="Draft version 2" w:date="2020-04-03T01:44:00Z">
            <w:rPr>
              <w:rFonts w:eastAsia="MS Mincho"/>
            </w:rPr>
          </w:rPrChange>
        </w:rPr>
      </w:pPr>
      <w:r w:rsidRPr="004072B1">
        <w:rPr>
          <w:rFonts w:eastAsia="MS Mincho"/>
          <w:rPrChange w:id="137541" w:author="Draft version 2" w:date="2020-04-03T01:44:00Z">
            <w:rPr>
              <w:rFonts w:eastAsia="MS Mincho"/>
            </w:rPr>
          </w:rPrChange>
        </w:rPr>
        <w:t xml:space="preserve">        amplitudeScalingType                 </w:t>
      </w:r>
      <w:r w:rsidR="00787AD4" w:rsidRPr="004072B1">
        <w:rPr>
          <w:rFonts w:eastAsia="MS Mincho"/>
          <w:rPrChange w:id="137542" w:author="Draft version 2" w:date="2020-04-03T01:44:00Z">
            <w:rPr>
              <w:rFonts w:eastAsia="MS Mincho"/>
            </w:rPr>
          </w:rPrChange>
        </w:rPr>
        <w:t xml:space="preserve">  </w:t>
      </w:r>
      <w:r w:rsidRPr="004072B1">
        <w:rPr>
          <w:rFonts w:eastAsia="MS Mincho"/>
          <w:rPrChange w:id="137543" w:author="Draft version 2" w:date="2020-04-03T01:44:00Z">
            <w:rPr>
              <w:rFonts w:eastAsia="MS Mincho"/>
              <w:color w:val="993366"/>
            </w:rPr>
          </w:rPrChange>
        </w:rPr>
        <w:t>ENUMERATED</w:t>
      </w:r>
      <w:r w:rsidRPr="004072B1">
        <w:rPr>
          <w:rFonts w:eastAsia="MS Mincho"/>
          <w:rPrChange w:id="137544" w:author="Draft version 2" w:date="2020-04-03T01:44:00Z">
            <w:rPr>
              <w:rFonts w:eastAsia="MS Mincho"/>
            </w:rPr>
          </w:rPrChange>
        </w:rPr>
        <w:t xml:space="preserve"> {wideband, widebandAndSubband}</w:t>
      </w:r>
    </w:p>
    <w:p w14:paraId="656421D6" w14:textId="77777777" w:rsidR="00C931B9" w:rsidRPr="004072B1" w:rsidRDefault="00C931B9" w:rsidP="0096519C">
      <w:pPr>
        <w:pStyle w:val="PL"/>
        <w:rPr>
          <w:rFonts w:eastAsia="MS Mincho"/>
          <w:rPrChange w:id="137545" w:author="Draft version 2" w:date="2020-04-03T01:44:00Z">
            <w:rPr>
              <w:rFonts w:eastAsia="MS Mincho"/>
            </w:rPr>
          </w:rPrChange>
        </w:rPr>
      </w:pPr>
      <w:r w:rsidRPr="004072B1">
        <w:rPr>
          <w:rFonts w:eastAsia="MS Mincho"/>
          <w:rPrChange w:id="137546" w:author="Draft version 2" w:date="2020-04-03T01:44:00Z">
            <w:rPr>
              <w:rFonts w:eastAsia="MS Mincho"/>
            </w:rPr>
          </w:rPrChange>
        </w:rPr>
        <w:t xml:space="preserve">    } </w:t>
      </w:r>
      <w:r w:rsidR="003C742F" w:rsidRPr="004072B1">
        <w:rPr>
          <w:rFonts w:eastAsia="MS Mincho"/>
          <w:rPrChange w:id="137547" w:author="Draft version 2" w:date="2020-04-03T01:44:00Z">
            <w:rPr>
              <w:rFonts w:eastAsia="MS Mincho"/>
            </w:rPr>
          </w:rPrChange>
        </w:rPr>
        <w:t xml:space="preserve">                                                                                                                  </w:t>
      </w:r>
      <w:r w:rsidRPr="004072B1">
        <w:rPr>
          <w:rFonts w:eastAsia="MS Mincho"/>
          <w:rPrChange w:id="137548" w:author="Draft version 2" w:date="2020-04-03T01:44:00Z">
            <w:rPr>
              <w:rFonts w:eastAsia="MS Mincho"/>
              <w:color w:val="993366"/>
            </w:rPr>
          </w:rPrChange>
        </w:rPr>
        <w:t>OPTIONAL</w:t>
      </w:r>
    </w:p>
    <w:p w14:paraId="4D73001C" w14:textId="77777777" w:rsidR="00C931B9" w:rsidRPr="004072B1" w:rsidRDefault="00C931B9" w:rsidP="0096519C">
      <w:pPr>
        <w:pStyle w:val="PL"/>
        <w:rPr>
          <w:rPrChange w:id="137549" w:author="Draft version 2" w:date="2020-04-03T01:44:00Z">
            <w:rPr/>
          </w:rPrChange>
        </w:rPr>
      </w:pPr>
      <w:r w:rsidRPr="004072B1">
        <w:rPr>
          <w:rFonts w:eastAsia="MS Mincho"/>
          <w:rPrChange w:id="137550" w:author="Draft version 2" w:date="2020-04-03T01:44:00Z">
            <w:rPr>
              <w:rFonts w:eastAsia="MS Mincho"/>
            </w:rPr>
          </w:rPrChange>
        </w:rPr>
        <w:t>}</w:t>
      </w:r>
    </w:p>
    <w:p w14:paraId="4FD80531" w14:textId="77777777" w:rsidR="00C931B9" w:rsidRPr="004072B1" w:rsidRDefault="00C931B9" w:rsidP="0096519C">
      <w:pPr>
        <w:pStyle w:val="PL"/>
        <w:rPr>
          <w:rPrChange w:id="137551" w:author="Draft version 2" w:date="2020-04-03T01:44:00Z">
            <w:rPr/>
          </w:rPrChange>
        </w:rPr>
      </w:pPr>
    </w:p>
    <w:p w14:paraId="2D4C0C88" w14:textId="77777777" w:rsidR="00C931B9" w:rsidRPr="004072B1" w:rsidRDefault="00C931B9" w:rsidP="0096519C">
      <w:pPr>
        <w:pStyle w:val="PL"/>
        <w:rPr>
          <w:rFonts w:eastAsia="MS Mincho"/>
          <w:rPrChange w:id="137552" w:author="Draft version 2" w:date="2020-04-03T01:44:00Z">
            <w:rPr>
              <w:rFonts w:eastAsia="MS Mincho"/>
            </w:rPr>
          </w:rPrChange>
        </w:rPr>
      </w:pPr>
      <w:r w:rsidRPr="004072B1">
        <w:rPr>
          <w:rFonts w:eastAsia="MS Mincho"/>
          <w:rPrChange w:id="137553" w:author="Draft version 2" w:date="2020-04-03T01:44:00Z">
            <w:rPr>
              <w:rFonts w:eastAsia="MS Mincho"/>
            </w:rPr>
          </w:rPrChange>
        </w:rPr>
        <w:t xml:space="preserve">SupportedCSI-RS-Resource ::=     </w:t>
      </w:r>
      <w:r w:rsidRPr="004072B1">
        <w:rPr>
          <w:rFonts w:eastAsia="MS Mincho"/>
          <w:rPrChange w:id="137554" w:author="Draft version 2" w:date="2020-04-03T01:44:00Z">
            <w:rPr>
              <w:rFonts w:eastAsia="MS Mincho"/>
              <w:color w:val="993366"/>
            </w:rPr>
          </w:rPrChange>
        </w:rPr>
        <w:t>SEQUENCE</w:t>
      </w:r>
      <w:r w:rsidRPr="004072B1">
        <w:rPr>
          <w:rFonts w:eastAsia="MS Mincho"/>
          <w:rPrChange w:id="137555" w:author="Draft version 2" w:date="2020-04-03T01:44:00Z">
            <w:rPr>
              <w:rFonts w:eastAsia="MS Mincho"/>
            </w:rPr>
          </w:rPrChange>
        </w:rPr>
        <w:t xml:space="preserve"> {</w:t>
      </w:r>
    </w:p>
    <w:p w14:paraId="59898E2D" w14:textId="77777777" w:rsidR="00C931B9" w:rsidRPr="004072B1" w:rsidRDefault="00C931B9" w:rsidP="0096519C">
      <w:pPr>
        <w:pStyle w:val="PL"/>
        <w:rPr>
          <w:rPrChange w:id="137556" w:author="Draft version 2" w:date="2020-04-03T01:44:00Z">
            <w:rPr/>
          </w:rPrChange>
        </w:rPr>
      </w:pPr>
      <w:r w:rsidRPr="004072B1">
        <w:rPr>
          <w:rFonts w:eastAsia="MS Mincho"/>
          <w:rPrChange w:id="137557" w:author="Draft version 2" w:date="2020-04-03T01:44:00Z">
            <w:rPr>
              <w:rFonts w:eastAsia="MS Mincho"/>
            </w:rPr>
          </w:rPrChange>
        </w:rPr>
        <w:t xml:space="preserve">    </w:t>
      </w:r>
      <w:r w:rsidRPr="004072B1">
        <w:rPr>
          <w:rPrChange w:id="137558" w:author="Draft version 2" w:date="2020-04-03T01:44:00Z">
            <w:rPr/>
          </w:rPrChange>
        </w:rPr>
        <w:t xml:space="preserve">maxNumberTxPortsPerResource     </w:t>
      </w:r>
      <w:r w:rsidR="003C742F" w:rsidRPr="004072B1">
        <w:rPr>
          <w:rPrChange w:id="137559" w:author="Draft version 2" w:date="2020-04-03T01:44:00Z">
            <w:rPr/>
          </w:rPrChange>
        </w:rPr>
        <w:t xml:space="preserve"> </w:t>
      </w:r>
      <w:r w:rsidRPr="004072B1">
        <w:rPr>
          <w:rPrChange w:id="137560" w:author="Draft version 2" w:date="2020-04-03T01:44:00Z">
            <w:rPr>
              <w:color w:val="993366"/>
            </w:rPr>
          </w:rPrChange>
        </w:rPr>
        <w:t>ENUMERATED</w:t>
      </w:r>
      <w:r w:rsidRPr="004072B1">
        <w:rPr>
          <w:rPrChange w:id="137561" w:author="Draft version 2" w:date="2020-04-03T01:44:00Z">
            <w:rPr/>
          </w:rPrChange>
        </w:rPr>
        <w:t xml:space="preserve"> {p2, p4, p8, p12, p16, p24, p32},</w:t>
      </w:r>
    </w:p>
    <w:p w14:paraId="0D204D36" w14:textId="77777777" w:rsidR="00C931B9" w:rsidRPr="004072B1" w:rsidRDefault="00C931B9" w:rsidP="0096519C">
      <w:pPr>
        <w:pStyle w:val="PL"/>
        <w:rPr>
          <w:rPrChange w:id="137562" w:author="Draft version 2" w:date="2020-04-03T01:44:00Z">
            <w:rPr/>
          </w:rPrChange>
        </w:rPr>
      </w:pPr>
      <w:r w:rsidRPr="004072B1">
        <w:rPr>
          <w:rPrChange w:id="137563" w:author="Draft version 2" w:date="2020-04-03T01:44:00Z">
            <w:rPr/>
          </w:rPrChange>
        </w:rPr>
        <w:t xml:space="preserve">    m</w:t>
      </w:r>
      <w:r w:rsidR="003C742F" w:rsidRPr="004072B1">
        <w:rPr>
          <w:rPrChange w:id="137564" w:author="Draft version 2" w:date="2020-04-03T01:44:00Z">
            <w:rPr/>
          </w:rPrChange>
        </w:rPr>
        <w:t xml:space="preserve">axNumberResourcesPerBand        </w:t>
      </w:r>
      <w:r w:rsidRPr="004072B1">
        <w:rPr>
          <w:rPrChange w:id="137565" w:author="Draft version 2" w:date="2020-04-03T01:44:00Z">
            <w:rPr>
              <w:color w:val="993366"/>
            </w:rPr>
          </w:rPrChange>
        </w:rPr>
        <w:t>INTEGER</w:t>
      </w:r>
      <w:r w:rsidRPr="004072B1">
        <w:rPr>
          <w:rPrChange w:id="137566" w:author="Draft version 2" w:date="2020-04-03T01:44:00Z">
            <w:rPr/>
          </w:rPrChange>
        </w:rPr>
        <w:t xml:space="preserve"> (1..64)</w:t>
      </w:r>
      <w:r w:rsidRPr="004072B1">
        <w:rPr>
          <w:rFonts w:eastAsia="MS Mincho"/>
          <w:rPrChange w:id="137567" w:author="Draft version 2" w:date="2020-04-03T01:44:00Z">
            <w:rPr>
              <w:rFonts w:eastAsia="MS Mincho"/>
            </w:rPr>
          </w:rPrChange>
        </w:rPr>
        <w:t>,</w:t>
      </w:r>
    </w:p>
    <w:p w14:paraId="2B3EC392" w14:textId="77777777" w:rsidR="00C931B9" w:rsidRPr="004072B1" w:rsidRDefault="00C931B9" w:rsidP="0096519C">
      <w:pPr>
        <w:pStyle w:val="PL"/>
        <w:rPr>
          <w:rPrChange w:id="137568" w:author="Draft version 2" w:date="2020-04-03T01:44:00Z">
            <w:rPr/>
          </w:rPrChange>
        </w:rPr>
      </w:pPr>
      <w:r w:rsidRPr="004072B1">
        <w:rPr>
          <w:rFonts w:eastAsia="MS Mincho"/>
          <w:rPrChange w:id="137569" w:author="Draft version 2" w:date="2020-04-03T01:44:00Z">
            <w:rPr>
              <w:rFonts w:eastAsia="MS Mincho"/>
            </w:rPr>
          </w:rPrChange>
        </w:rPr>
        <w:t xml:space="preserve">    </w:t>
      </w:r>
      <w:r w:rsidRPr="004072B1">
        <w:rPr>
          <w:rPrChange w:id="137570" w:author="Draft version 2" w:date="2020-04-03T01:44:00Z">
            <w:rPr/>
          </w:rPrChange>
        </w:rPr>
        <w:t>t</w:t>
      </w:r>
      <w:r w:rsidR="003C742F" w:rsidRPr="004072B1">
        <w:rPr>
          <w:rPrChange w:id="137571" w:author="Draft version 2" w:date="2020-04-03T01:44:00Z">
            <w:rPr/>
          </w:rPrChange>
        </w:rPr>
        <w:t xml:space="preserve">otalNumberTxPortsPerBand        </w:t>
      </w:r>
      <w:r w:rsidRPr="004072B1">
        <w:rPr>
          <w:rPrChange w:id="137572" w:author="Draft version 2" w:date="2020-04-03T01:44:00Z">
            <w:rPr>
              <w:color w:val="993366"/>
            </w:rPr>
          </w:rPrChange>
        </w:rPr>
        <w:t>INTEGER</w:t>
      </w:r>
      <w:r w:rsidRPr="004072B1">
        <w:rPr>
          <w:rPrChange w:id="137573" w:author="Draft version 2" w:date="2020-04-03T01:44:00Z">
            <w:rPr/>
          </w:rPrChange>
        </w:rPr>
        <w:t xml:space="preserve"> (2..256)</w:t>
      </w:r>
    </w:p>
    <w:p w14:paraId="21E17F4C" w14:textId="77777777" w:rsidR="00C931B9" w:rsidRPr="004072B1" w:rsidRDefault="00C931B9" w:rsidP="0096519C">
      <w:pPr>
        <w:pStyle w:val="PL"/>
        <w:rPr>
          <w:rPrChange w:id="137574" w:author="Draft version 2" w:date="2020-04-03T01:44:00Z">
            <w:rPr/>
          </w:rPrChange>
        </w:rPr>
      </w:pPr>
      <w:r w:rsidRPr="004072B1">
        <w:rPr>
          <w:rPrChange w:id="137575" w:author="Draft version 2" w:date="2020-04-03T01:44:00Z">
            <w:rPr/>
          </w:rPrChange>
        </w:rPr>
        <w:t>}</w:t>
      </w:r>
    </w:p>
    <w:p w14:paraId="62DD567B" w14:textId="77777777" w:rsidR="00C931B9" w:rsidRPr="004072B1" w:rsidRDefault="00C931B9" w:rsidP="0096519C">
      <w:pPr>
        <w:pStyle w:val="PL"/>
        <w:rPr>
          <w:rPrChange w:id="137576" w:author="Draft version 2" w:date="2020-04-03T01:44:00Z">
            <w:rPr/>
          </w:rPrChange>
        </w:rPr>
      </w:pPr>
    </w:p>
    <w:p w14:paraId="604B9EA6" w14:textId="77777777" w:rsidR="00C931B9" w:rsidRPr="004072B1" w:rsidRDefault="00C931B9" w:rsidP="0096519C">
      <w:pPr>
        <w:pStyle w:val="PL"/>
        <w:rPr>
          <w:rPrChange w:id="137577" w:author="Draft version 2" w:date="2020-04-03T01:44:00Z">
            <w:rPr>
              <w:color w:val="808080"/>
            </w:rPr>
          </w:rPrChange>
        </w:rPr>
      </w:pPr>
      <w:r w:rsidRPr="004072B1">
        <w:rPr>
          <w:rFonts w:eastAsia="MS Mincho"/>
          <w:rPrChange w:id="137578" w:author="Draft version 2" w:date="2020-04-03T01:44:00Z">
            <w:rPr>
              <w:rFonts w:eastAsia="MS Mincho"/>
              <w:color w:val="808080"/>
            </w:rPr>
          </w:rPrChange>
        </w:rPr>
        <w:t>-- TAG-CODEBOOKPARAMETERS-STOP</w:t>
      </w:r>
    </w:p>
    <w:p w14:paraId="50122AB5" w14:textId="77777777" w:rsidR="00C931B9" w:rsidRPr="004072B1" w:rsidRDefault="00C931B9" w:rsidP="0096519C">
      <w:pPr>
        <w:pStyle w:val="PL"/>
        <w:rPr>
          <w:rFonts w:eastAsia="MS Mincho"/>
          <w:rPrChange w:id="137579" w:author="Draft version 2" w:date="2020-04-03T01:44:00Z">
            <w:rPr>
              <w:rFonts w:eastAsia="MS Mincho"/>
              <w:color w:val="808080"/>
            </w:rPr>
          </w:rPrChange>
        </w:rPr>
      </w:pPr>
      <w:r w:rsidRPr="004072B1">
        <w:rPr>
          <w:rFonts w:eastAsia="MS Mincho"/>
          <w:rPrChange w:id="137580" w:author="Draft version 2" w:date="2020-04-03T01:44:00Z">
            <w:rPr>
              <w:rFonts w:eastAsia="MS Mincho"/>
              <w:color w:val="808080"/>
            </w:rPr>
          </w:rPrChange>
        </w:rPr>
        <w:t>-- ASN1STOP</w:t>
      </w:r>
    </w:p>
    <w:p w14:paraId="63FD4AE0" w14:textId="77777777" w:rsidR="00C931B9" w:rsidRPr="004072B1" w:rsidRDefault="00C931B9" w:rsidP="00C1597C">
      <w:pPr>
        <w:rPr>
          <w:rPrChange w:id="137581" w:author="Draft version 2" w:date="2020-04-03T01:44:00Z">
            <w:rPr/>
          </w:rPrChange>
        </w:rPr>
      </w:pPr>
    </w:p>
    <w:p w14:paraId="072E6D83" w14:textId="77777777" w:rsidR="002C5D28" w:rsidRPr="004072B1" w:rsidRDefault="002C5D28" w:rsidP="002C5D28">
      <w:pPr>
        <w:pStyle w:val="Heading4"/>
        <w:rPr>
          <w:rPrChange w:id="137582" w:author="Draft version 2" w:date="2020-04-03T01:44:00Z">
            <w:rPr/>
          </w:rPrChange>
        </w:rPr>
      </w:pPr>
      <w:bookmarkStart w:id="137583" w:name="_Toc20426153"/>
      <w:bookmarkStart w:id="137584" w:name="_Toc29321550"/>
      <w:bookmarkStart w:id="137585" w:name="_Toc36757341"/>
      <w:r w:rsidRPr="004072B1">
        <w:rPr>
          <w:rPrChange w:id="137586" w:author="Draft version 2" w:date="2020-04-03T01:44:00Z">
            <w:rPr/>
          </w:rPrChange>
        </w:rPr>
        <w:t>–</w:t>
      </w:r>
      <w:r w:rsidRPr="004072B1">
        <w:rPr>
          <w:rPrChange w:id="137587" w:author="Draft version 2" w:date="2020-04-03T01:44:00Z">
            <w:rPr/>
          </w:rPrChange>
        </w:rPr>
        <w:tab/>
      </w:r>
      <w:r w:rsidRPr="004072B1">
        <w:rPr>
          <w:i/>
          <w:rPrChange w:id="137588" w:author="Draft version 2" w:date="2020-04-03T01:44:00Z">
            <w:rPr>
              <w:i/>
            </w:rPr>
          </w:rPrChange>
        </w:rPr>
        <w:t>FeatureSetCombination</w:t>
      </w:r>
      <w:bookmarkEnd w:id="137583"/>
      <w:bookmarkEnd w:id="137584"/>
      <w:bookmarkEnd w:id="137585"/>
    </w:p>
    <w:p w14:paraId="1B2BF0EA" w14:textId="53C3720E" w:rsidR="00F95F2F" w:rsidRPr="004072B1" w:rsidRDefault="002C5D28" w:rsidP="002C5D28">
      <w:pPr>
        <w:rPr>
          <w:rPrChange w:id="137589" w:author="Draft version 2" w:date="2020-04-03T01:44:00Z">
            <w:rPr/>
          </w:rPrChange>
        </w:rPr>
      </w:pPr>
      <w:r w:rsidRPr="004072B1">
        <w:rPr>
          <w:rPrChange w:id="137590" w:author="Draft version 2" w:date="2020-04-03T01:44:00Z">
            <w:rPr/>
          </w:rPrChange>
        </w:rPr>
        <w:t xml:space="preserve">The IE </w:t>
      </w:r>
      <w:r w:rsidRPr="004072B1">
        <w:rPr>
          <w:i/>
          <w:rPrChange w:id="137591" w:author="Draft version 2" w:date="2020-04-03T01:44:00Z">
            <w:rPr>
              <w:i/>
            </w:rPr>
          </w:rPrChange>
        </w:rPr>
        <w:t>FeatureSetCombination</w:t>
      </w:r>
      <w:r w:rsidRPr="004072B1">
        <w:rPr>
          <w:rPrChange w:id="137592" w:author="Draft version 2" w:date="2020-04-03T01:44:00Z">
            <w:rPr/>
          </w:rPrChange>
        </w:rPr>
        <w:t xml:space="preserve"> is a two-dimensional matrix of </w:t>
      </w:r>
      <w:r w:rsidRPr="004072B1">
        <w:rPr>
          <w:i/>
          <w:rPrChange w:id="137593" w:author="Draft version 2" w:date="2020-04-03T01:44:00Z">
            <w:rPr>
              <w:i/>
            </w:rPr>
          </w:rPrChange>
        </w:rPr>
        <w:t>FeatureSet</w:t>
      </w:r>
      <w:r w:rsidRPr="004072B1">
        <w:rPr>
          <w:rPrChange w:id="137594" w:author="Draft version 2" w:date="2020-04-03T01:44:00Z">
            <w:rPr/>
          </w:rPrChange>
        </w:rPr>
        <w:t xml:space="preserve"> entries.</w:t>
      </w:r>
    </w:p>
    <w:p w14:paraId="7FC60EEE" w14:textId="77777777" w:rsidR="00F95F2F" w:rsidRPr="004072B1" w:rsidRDefault="002C5D28" w:rsidP="002C5D28">
      <w:pPr>
        <w:rPr>
          <w:rPrChange w:id="137595" w:author="Draft version 2" w:date="2020-04-03T01:44:00Z">
            <w:rPr/>
          </w:rPrChange>
        </w:rPr>
      </w:pPr>
      <w:r w:rsidRPr="004072B1">
        <w:rPr>
          <w:rPrChange w:id="137596" w:author="Draft version 2" w:date="2020-04-03T01:44:00Z">
            <w:rPr/>
          </w:rPrChange>
        </w:rPr>
        <w:t xml:space="preserve">Each </w:t>
      </w:r>
      <w:r w:rsidRPr="004072B1">
        <w:rPr>
          <w:i/>
          <w:rPrChange w:id="137597" w:author="Draft version 2" w:date="2020-04-03T01:44:00Z">
            <w:rPr>
              <w:i/>
            </w:rPr>
          </w:rPrChange>
        </w:rPr>
        <w:t>FeatureSetsPerBand</w:t>
      </w:r>
      <w:r w:rsidRPr="004072B1">
        <w:rPr>
          <w:rPrChange w:id="137598" w:author="Draft version 2" w:date="2020-04-03T01:44:00Z">
            <w:rPr/>
          </w:rPrChange>
        </w:rPr>
        <w:t xml:space="preserve"> contains a list of feature sets applicable to the carrier(s) of one band entry of the associated band combination. Across the associated bands, the UE shall support the combination of </w:t>
      </w:r>
      <w:r w:rsidRPr="004072B1">
        <w:rPr>
          <w:i/>
          <w:rPrChange w:id="137599" w:author="Draft version 2" w:date="2020-04-03T01:44:00Z">
            <w:rPr>
              <w:i/>
            </w:rPr>
          </w:rPrChange>
        </w:rPr>
        <w:t>FeatureSets</w:t>
      </w:r>
      <w:r w:rsidRPr="004072B1">
        <w:rPr>
          <w:rPrChange w:id="137600" w:author="Draft version 2" w:date="2020-04-03T01:44:00Z">
            <w:rPr/>
          </w:rPrChange>
        </w:rPr>
        <w:t xml:space="preserve"> at the same position in the </w:t>
      </w:r>
      <w:r w:rsidRPr="004072B1">
        <w:rPr>
          <w:i/>
          <w:rPrChange w:id="137601" w:author="Draft version 2" w:date="2020-04-03T01:44:00Z">
            <w:rPr>
              <w:i/>
            </w:rPr>
          </w:rPrChange>
        </w:rPr>
        <w:t>FeatureSetsPerBand</w:t>
      </w:r>
      <w:r w:rsidRPr="004072B1">
        <w:rPr>
          <w:rPrChange w:id="137602" w:author="Draft version 2" w:date="2020-04-03T01:44:00Z">
            <w:rPr/>
          </w:rPrChange>
        </w:rPr>
        <w:t xml:space="preserve">. All </w:t>
      </w:r>
      <w:r w:rsidRPr="004072B1">
        <w:rPr>
          <w:i/>
          <w:rPrChange w:id="137603" w:author="Draft version 2" w:date="2020-04-03T01:44:00Z">
            <w:rPr>
              <w:i/>
            </w:rPr>
          </w:rPrChange>
        </w:rPr>
        <w:t>FeatureSetsPerBand</w:t>
      </w:r>
      <w:r w:rsidRPr="004072B1">
        <w:rPr>
          <w:rPrChange w:id="137604" w:author="Draft version 2" w:date="2020-04-03T01:44:00Z">
            <w:rPr/>
          </w:rPrChange>
        </w:rPr>
        <w:t xml:space="preserve"> in one </w:t>
      </w:r>
      <w:r w:rsidRPr="004072B1">
        <w:rPr>
          <w:i/>
          <w:rPrChange w:id="137605" w:author="Draft version 2" w:date="2020-04-03T01:44:00Z">
            <w:rPr>
              <w:i/>
            </w:rPr>
          </w:rPrChange>
        </w:rPr>
        <w:t>FeatureSetCombination</w:t>
      </w:r>
      <w:r w:rsidRPr="004072B1">
        <w:rPr>
          <w:rPrChange w:id="137606" w:author="Draft version 2" w:date="2020-04-03T01:44:00Z">
            <w:rPr/>
          </w:rPrChange>
        </w:rPr>
        <w:t xml:space="preserve"> must have the same number of entries.</w:t>
      </w:r>
    </w:p>
    <w:p w14:paraId="6C37BD10" w14:textId="77777777" w:rsidR="00F95F2F" w:rsidRPr="004072B1" w:rsidRDefault="002C5D28" w:rsidP="002C5D28">
      <w:pPr>
        <w:rPr>
          <w:rPrChange w:id="137607" w:author="Draft version 2" w:date="2020-04-03T01:44:00Z">
            <w:rPr/>
          </w:rPrChange>
        </w:rPr>
      </w:pPr>
      <w:r w:rsidRPr="004072B1">
        <w:rPr>
          <w:rPrChange w:id="137608" w:author="Draft version 2" w:date="2020-04-03T01:44:00Z">
            <w:rPr/>
          </w:rPrChange>
        </w:rPr>
        <w:t xml:space="preserve">The number of </w:t>
      </w:r>
      <w:r w:rsidRPr="004072B1">
        <w:rPr>
          <w:i/>
          <w:rPrChange w:id="137609" w:author="Draft version 2" w:date="2020-04-03T01:44:00Z">
            <w:rPr>
              <w:i/>
            </w:rPr>
          </w:rPrChange>
        </w:rPr>
        <w:t>FeatureSetsPerBand</w:t>
      </w:r>
      <w:r w:rsidRPr="004072B1">
        <w:rPr>
          <w:rPrChange w:id="137610" w:author="Draft version 2" w:date="2020-04-03T01:44:00Z">
            <w:rPr/>
          </w:rPrChange>
        </w:rPr>
        <w:t xml:space="preserve"> in the </w:t>
      </w:r>
      <w:r w:rsidRPr="004072B1">
        <w:rPr>
          <w:i/>
          <w:rPrChange w:id="137611" w:author="Draft version 2" w:date="2020-04-03T01:44:00Z">
            <w:rPr>
              <w:i/>
            </w:rPr>
          </w:rPrChange>
        </w:rPr>
        <w:t>FeatureSetCombination</w:t>
      </w:r>
      <w:r w:rsidRPr="004072B1">
        <w:rPr>
          <w:rPrChange w:id="137612" w:author="Draft version 2" w:date="2020-04-03T01:44:00Z">
            <w:rPr/>
          </w:rPrChange>
        </w:rPr>
        <w:t xml:space="preserve"> must be equal to the number of band entries in an associated band combination. The first </w:t>
      </w:r>
      <w:r w:rsidRPr="004072B1">
        <w:rPr>
          <w:i/>
          <w:rPrChange w:id="137613" w:author="Draft version 2" w:date="2020-04-03T01:44:00Z">
            <w:rPr>
              <w:i/>
            </w:rPr>
          </w:rPrChange>
        </w:rPr>
        <w:t>FeatureSetPerBand</w:t>
      </w:r>
      <w:r w:rsidRPr="004072B1">
        <w:rPr>
          <w:rPrChange w:id="137614" w:author="Draft version 2" w:date="2020-04-03T01:44:00Z">
            <w:rPr/>
          </w:rPrChange>
        </w:rPr>
        <w:t xml:space="preserve"> applies to the first band entry of the band combination, and so on.</w:t>
      </w:r>
    </w:p>
    <w:p w14:paraId="315D11B7" w14:textId="56AFBD32" w:rsidR="00F95F2F" w:rsidRPr="004072B1" w:rsidRDefault="002C5D28" w:rsidP="002C5D28">
      <w:pPr>
        <w:rPr>
          <w:rPrChange w:id="137615" w:author="Draft version 2" w:date="2020-04-03T01:44:00Z">
            <w:rPr/>
          </w:rPrChange>
        </w:rPr>
      </w:pPr>
      <w:r w:rsidRPr="004072B1">
        <w:rPr>
          <w:rPrChange w:id="137616" w:author="Draft version 2" w:date="2020-04-03T01:44:00Z">
            <w:rPr/>
          </w:rPrChange>
        </w:rPr>
        <w:t xml:space="preserve">Each </w:t>
      </w:r>
      <w:r w:rsidRPr="004072B1">
        <w:rPr>
          <w:i/>
          <w:rPrChange w:id="137617" w:author="Draft version 2" w:date="2020-04-03T01:44:00Z">
            <w:rPr>
              <w:i/>
            </w:rPr>
          </w:rPrChange>
        </w:rPr>
        <w:t>FeatureSet</w:t>
      </w:r>
      <w:r w:rsidRPr="004072B1">
        <w:rPr>
          <w:rPrChange w:id="137618" w:author="Draft version 2" w:date="2020-04-03T01:44:00Z">
            <w:rPr/>
          </w:rPrChange>
        </w:rPr>
        <w:t xml:space="preserve"> contains either a pair of NR or </w:t>
      </w:r>
      <w:r w:rsidR="00764FDA" w:rsidRPr="004072B1">
        <w:rPr>
          <w:rPrChange w:id="137619" w:author="Draft version 2" w:date="2020-04-03T01:44:00Z">
            <w:rPr/>
          </w:rPrChange>
        </w:rPr>
        <w:t>E-UTRA</w:t>
      </w:r>
      <w:r w:rsidRPr="004072B1">
        <w:rPr>
          <w:rPrChange w:id="137620" w:author="Draft version 2" w:date="2020-04-03T01:44:00Z">
            <w:rPr/>
          </w:rPrChange>
        </w:rPr>
        <w:t xml:space="preserve"> feature set IDs for UL and DL.</w:t>
      </w:r>
    </w:p>
    <w:p w14:paraId="5A7D598B" w14:textId="77777777" w:rsidR="00F95F2F" w:rsidRPr="004072B1" w:rsidRDefault="002C5D28" w:rsidP="002C5D28">
      <w:pPr>
        <w:rPr>
          <w:rPrChange w:id="137621" w:author="Draft version 2" w:date="2020-04-03T01:44:00Z">
            <w:rPr/>
          </w:rPrChange>
        </w:rPr>
      </w:pPr>
      <w:r w:rsidRPr="004072B1">
        <w:rPr>
          <w:rPrChange w:id="137622" w:author="Draft version 2" w:date="2020-04-03T01:44:00Z">
            <w:rPr/>
          </w:rPrChange>
        </w:rPr>
        <w:t xml:space="preserve">In case of NR, the actual feature sets for UL and DL are defined in the </w:t>
      </w:r>
      <w:r w:rsidRPr="004072B1">
        <w:rPr>
          <w:i/>
          <w:rPrChange w:id="137623" w:author="Draft version 2" w:date="2020-04-03T01:44:00Z">
            <w:rPr>
              <w:i/>
            </w:rPr>
          </w:rPrChange>
        </w:rPr>
        <w:t>FeatureSets</w:t>
      </w:r>
      <w:r w:rsidRPr="004072B1">
        <w:rPr>
          <w:rPrChange w:id="137624" w:author="Draft version 2" w:date="2020-04-03T01:44:00Z">
            <w:rPr/>
          </w:rPrChange>
        </w:rPr>
        <w:t xml:space="preserve"> IE and referred to from here by their ID, i.e., their position in the </w:t>
      </w:r>
      <w:r w:rsidRPr="004072B1">
        <w:rPr>
          <w:i/>
          <w:rPrChange w:id="137625" w:author="Draft version 2" w:date="2020-04-03T01:44:00Z">
            <w:rPr>
              <w:i/>
            </w:rPr>
          </w:rPrChange>
        </w:rPr>
        <w:t>featureSetsUplink</w:t>
      </w:r>
      <w:r w:rsidRPr="004072B1">
        <w:rPr>
          <w:rPrChange w:id="137626" w:author="Draft version 2" w:date="2020-04-03T01:44:00Z">
            <w:rPr/>
          </w:rPrChange>
        </w:rPr>
        <w:t xml:space="preserve"> / </w:t>
      </w:r>
      <w:r w:rsidRPr="004072B1">
        <w:rPr>
          <w:i/>
          <w:rPrChange w:id="137627" w:author="Draft version 2" w:date="2020-04-03T01:44:00Z">
            <w:rPr>
              <w:i/>
            </w:rPr>
          </w:rPrChange>
        </w:rPr>
        <w:t>featureSetsDownlink</w:t>
      </w:r>
      <w:r w:rsidRPr="004072B1">
        <w:rPr>
          <w:rPrChange w:id="137628" w:author="Draft version 2" w:date="2020-04-03T01:44:00Z">
            <w:rPr/>
          </w:rPrChange>
        </w:rPr>
        <w:t xml:space="preserve"> list in the FeatureSet IE.</w:t>
      </w:r>
    </w:p>
    <w:p w14:paraId="15E10EF4" w14:textId="01088C80" w:rsidR="002C5D28" w:rsidRPr="004072B1" w:rsidRDefault="002C5D28" w:rsidP="002C5D28">
      <w:pPr>
        <w:rPr>
          <w:rPrChange w:id="137629" w:author="Draft version 2" w:date="2020-04-03T01:44:00Z">
            <w:rPr/>
          </w:rPrChange>
        </w:rPr>
      </w:pPr>
      <w:r w:rsidRPr="004072B1">
        <w:rPr>
          <w:rPrChange w:id="137630" w:author="Draft version 2" w:date="2020-04-03T01:44:00Z">
            <w:rPr/>
          </w:rPrChange>
        </w:rPr>
        <w:t xml:space="preserve">In case of </w:t>
      </w:r>
      <w:r w:rsidR="00764FDA" w:rsidRPr="004072B1">
        <w:rPr>
          <w:rPrChange w:id="137631" w:author="Draft version 2" w:date="2020-04-03T01:44:00Z">
            <w:rPr/>
          </w:rPrChange>
        </w:rPr>
        <w:t>E-UTRA</w:t>
      </w:r>
      <w:r w:rsidRPr="004072B1">
        <w:rPr>
          <w:rPrChange w:id="137632" w:author="Draft version 2" w:date="2020-04-03T01:44:00Z">
            <w:rPr/>
          </w:rPrChange>
        </w:rPr>
        <w:t xml:space="preserve">, the feature sets referred to from this list are defined in TS 36.331 </w:t>
      </w:r>
      <w:r w:rsidR="00A87238" w:rsidRPr="004072B1">
        <w:rPr>
          <w:rPrChange w:id="137633" w:author="Draft version 2" w:date="2020-04-03T01:44:00Z">
            <w:rPr/>
          </w:rPrChange>
        </w:rPr>
        <w:t xml:space="preserve">[10] </w:t>
      </w:r>
      <w:r w:rsidRPr="004072B1">
        <w:rPr>
          <w:rPrChange w:id="137634" w:author="Draft version 2" w:date="2020-04-03T01:44:00Z">
            <w:rPr/>
          </w:rPrChange>
        </w:rPr>
        <w:t xml:space="preserve">and conveyed as part of the </w:t>
      </w:r>
      <w:r w:rsidRPr="004072B1">
        <w:rPr>
          <w:i/>
          <w:rPrChange w:id="137635" w:author="Draft version 2" w:date="2020-04-03T01:44:00Z">
            <w:rPr>
              <w:i/>
            </w:rPr>
          </w:rPrChange>
        </w:rPr>
        <w:t>UE-EUTRA-Capability</w:t>
      </w:r>
      <w:r w:rsidRPr="004072B1">
        <w:rPr>
          <w:rPrChange w:id="137636" w:author="Draft version 2" w:date="2020-04-03T01:44:00Z">
            <w:rPr/>
          </w:rPrChange>
        </w:rPr>
        <w:t xml:space="preserve"> container.</w:t>
      </w:r>
    </w:p>
    <w:p w14:paraId="760757DE" w14:textId="721DB5DF" w:rsidR="000235BA" w:rsidRPr="004072B1" w:rsidRDefault="002C5D28" w:rsidP="000235BA">
      <w:pPr>
        <w:rPr>
          <w:rPrChange w:id="137637" w:author="Draft version 2" w:date="2020-04-03T01:44:00Z">
            <w:rPr/>
          </w:rPrChange>
        </w:rPr>
      </w:pPr>
      <w:bookmarkStart w:id="137638" w:name="_Hlk535846911"/>
      <w:r w:rsidRPr="004072B1">
        <w:rPr>
          <w:rPrChange w:id="137639" w:author="Draft version 2" w:date="2020-04-03T01:44:00Z">
            <w:rPr/>
          </w:rPrChange>
        </w:rPr>
        <w:t xml:space="preserve">The </w:t>
      </w:r>
      <w:r w:rsidRPr="004072B1">
        <w:rPr>
          <w:i/>
          <w:rPrChange w:id="137640" w:author="Draft version 2" w:date="2020-04-03T01:44:00Z">
            <w:rPr>
              <w:i/>
            </w:rPr>
          </w:rPrChange>
        </w:rPr>
        <w:t>FeatureSetUplink</w:t>
      </w:r>
      <w:r w:rsidRPr="004072B1">
        <w:rPr>
          <w:rPrChange w:id="137641" w:author="Draft version 2" w:date="2020-04-03T01:44:00Z">
            <w:rPr/>
          </w:rPrChange>
        </w:rPr>
        <w:t xml:space="preserve"> and </w:t>
      </w:r>
      <w:r w:rsidRPr="004072B1">
        <w:rPr>
          <w:i/>
          <w:rPrChange w:id="137642" w:author="Draft version 2" w:date="2020-04-03T01:44:00Z">
            <w:rPr>
              <w:i/>
            </w:rPr>
          </w:rPrChange>
        </w:rPr>
        <w:t>FeatureSetDownlink</w:t>
      </w:r>
      <w:r w:rsidRPr="004072B1">
        <w:rPr>
          <w:rPrChange w:id="137643" w:author="Draft version 2" w:date="2020-04-03T01:44:00Z">
            <w:rPr/>
          </w:rPrChange>
        </w:rPr>
        <w:t xml:space="preserve"> referred to from the </w:t>
      </w:r>
      <w:r w:rsidRPr="004072B1">
        <w:rPr>
          <w:i/>
          <w:rPrChange w:id="137644" w:author="Draft version 2" w:date="2020-04-03T01:44:00Z">
            <w:rPr>
              <w:i/>
            </w:rPr>
          </w:rPrChange>
        </w:rPr>
        <w:t>FeatureSet</w:t>
      </w:r>
      <w:r w:rsidRPr="004072B1">
        <w:rPr>
          <w:rPrChange w:id="137645" w:author="Draft version 2" w:date="2020-04-03T01:44:00Z">
            <w:rPr/>
          </w:rPrChange>
        </w:rPr>
        <w:t xml:space="preserve"> comprise, among other information, a set of </w:t>
      </w:r>
      <w:r w:rsidRPr="004072B1">
        <w:rPr>
          <w:i/>
          <w:rPrChange w:id="137646" w:author="Draft version 2" w:date="2020-04-03T01:44:00Z">
            <w:rPr>
              <w:i/>
            </w:rPr>
          </w:rPrChange>
        </w:rPr>
        <w:t>FeatureSetUplinkPerCC-Id:s</w:t>
      </w:r>
      <w:r w:rsidRPr="004072B1">
        <w:rPr>
          <w:rPrChange w:id="137647" w:author="Draft version 2" w:date="2020-04-03T01:44:00Z">
            <w:rPr/>
          </w:rPrChange>
        </w:rPr>
        <w:t xml:space="preserve"> and </w:t>
      </w:r>
      <w:r w:rsidRPr="004072B1">
        <w:rPr>
          <w:i/>
          <w:rPrChange w:id="137648" w:author="Draft version 2" w:date="2020-04-03T01:44:00Z">
            <w:rPr>
              <w:i/>
            </w:rPr>
          </w:rPrChange>
        </w:rPr>
        <w:t>FeatureSetDownlinkPerCC-Id:s</w:t>
      </w:r>
      <w:r w:rsidRPr="004072B1">
        <w:rPr>
          <w:rPrChange w:id="137649" w:author="Draft version 2" w:date="2020-04-03T01:44:00Z">
            <w:rPr/>
          </w:rPrChange>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4072B1">
        <w:rPr>
          <w:rPrChange w:id="137650" w:author="Draft version 2" w:date="2020-04-03T01:44:00Z">
            <w:rPr/>
          </w:rPrChange>
        </w:rPr>
        <w:t>bandwidth class</w:t>
      </w:r>
      <w:r w:rsidRPr="004072B1">
        <w:rPr>
          <w:rPrChange w:id="137651" w:author="Draft version 2" w:date="2020-04-03T01:44:00Z">
            <w:rPr/>
          </w:rPrChange>
        </w:rPr>
        <w:t xml:space="preserve"> indicated in the associated </w:t>
      </w:r>
      <w:r w:rsidRPr="004072B1">
        <w:rPr>
          <w:i/>
          <w:rPrChange w:id="137652" w:author="Draft version 2" w:date="2020-04-03T01:44:00Z">
            <w:rPr>
              <w:i/>
            </w:rPr>
          </w:rPrChange>
        </w:rPr>
        <w:t>BandCombination</w:t>
      </w:r>
      <w:r w:rsidRPr="004072B1">
        <w:rPr>
          <w:rPrChange w:id="137653" w:author="Draft version 2" w:date="2020-04-03T01:44:00Z">
            <w:rPr/>
          </w:rPrChange>
        </w:rPr>
        <w:t>, if present.</w:t>
      </w:r>
    </w:p>
    <w:bookmarkEnd w:id="137638"/>
    <w:p w14:paraId="12C2C674" w14:textId="55FA71DB" w:rsidR="002C5D28" w:rsidRPr="004072B1" w:rsidRDefault="000235BA" w:rsidP="000235BA">
      <w:pPr>
        <w:rPr>
          <w:rPrChange w:id="137654" w:author="Draft version 2" w:date="2020-04-03T01:44:00Z">
            <w:rPr/>
          </w:rPrChange>
        </w:rPr>
      </w:pPr>
      <w:r w:rsidRPr="004072B1">
        <w:rPr>
          <w:rPrChange w:id="137655" w:author="Draft version 2" w:date="2020-04-03T01:44:00Z">
            <w:rPr/>
          </w:rPrChange>
        </w:rPr>
        <w:t>In feature set combinations the UE shall exclude entries for fallback combinations with same capabilities</w:t>
      </w:r>
      <w:r w:rsidR="006D2F5E" w:rsidRPr="004072B1">
        <w:rPr>
          <w:rPrChange w:id="137656" w:author="Draft version 2" w:date="2020-04-03T01:44:00Z">
            <w:rPr/>
          </w:rPrChange>
        </w:rPr>
        <w:t>,</w:t>
      </w:r>
      <w:r w:rsidRPr="004072B1">
        <w:rPr>
          <w:rPrChange w:id="137657" w:author="Draft version 2" w:date="2020-04-03T01:44:00Z">
            <w:rPr/>
          </w:rPrChange>
        </w:rPr>
        <w:t xml:space="preserve"> since the network may anyway assume that the UE supports those.</w:t>
      </w:r>
    </w:p>
    <w:p w14:paraId="55440BB5" w14:textId="41D513B8" w:rsidR="002C5D28" w:rsidRPr="004072B1" w:rsidRDefault="002C5D28" w:rsidP="002C5D28">
      <w:pPr>
        <w:pStyle w:val="NO"/>
        <w:rPr>
          <w:rPrChange w:id="137658" w:author="Draft version 2" w:date="2020-04-03T01:44:00Z">
            <w:rPr/>
          </w:rPrChange>
        </w:rPr>
      </w:pPr>
      <w:r w:rsidRPr="004072B1">
        <w:rPr>
          <w:rPrChange w:id="137659" w:author="Draft version 2" w:date="2020-04-03T01:44:00Z">
            <w:rPr/>
          </w:rPrChange>
        </w:rPr>
        <w:lastRenderedPageBreak/>
        <w:t>NOTE</w:t>
      </w:r>
      <w:r w:rsidR="0000068B" w:rsidRPr="004072B1">
        <w:rPr>
          <w:rPrChange w:id="137660" w:author="Draft version 2" w:date="2020-04-03T01:44:00Z">
            <w:rPr/>
          </w:rPrChange>
        </w:rPr>
        <w:t xml:space="preserve"> 1</w:t>
      </w:r>
      <w:r w:rsidRPr="004072B1">
        <w:rPr>
          <w:rPrChange w:id="137661" w:author="Draft version 2" w:date="2020-04-03T01:44:00Z">
            <w:rPr/>
          </w:rPrChange>
        </w:rPr>
        <w:t>:</w:t>
      </w:r>
      <w:r w:rsidRPr="004072B1">
        <w:rPr>
          <w:rPrChange w:id="137662" w:author="Draft version 2" w:date="2020-04-03T01:44:00Z">
            <w:rPr/>
          </w:rPrChange>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4072B1">
        <w:rPr>
          <w:i/>
          <w:rPrChange w:id="137663" w:author="Draft version 2" w:date="2020-04-03T01:44:00Z">
            <w:rPr>
              <w:i/>
            </w:rPr>
          </w:rPrChange>
        </w:rPr>
        <w:t>BandCombination</w:t>
      </w:r>
      <w:r w:rsidRPr="004072B1">
        <w:rPr>
          <w:rPrChange w:id="137664" w:author="Draft version 2" w:date="2020-04-03T01:44:00Z">
            <w:rPr/>
          </w:rPrChange>
        </w:rPr>
        <w:t xml:space="preserve"> entries with associated </w:t>
      </w:r>
      <w:r w:rsidRPr="004072B1">
        <w:rPr>
          <w:i/>
          <w:rPrChange w:id="137665" w:author="Draft version 2" w:date="2020-04-03T01:44:00Z">
            <w:rPr>
              <w:i/>
            </w:rPr>
          </w:rPrChange>
        </w:rPr>
        <w:t>Feature</w:t>
      </w:r>
      <w:r w:rsidR="00355BC6" w:rsidRPr="004072B1">
        <w:rPr>
          <w:i/>
          <w:rPrChange w:id="137666" w:author="Draft version 2" w:date="2020-04-03T01:44:00Z">
            <w:rPr>
              <w:i/>
            </w:rPr>
          </w:rPrChange>
        </w:rPr>
        <w:t>Set</w:t>
      </w:r>
      <w:r w:rsidRPr="004072B1">
        <w:rPr>
          <w:i/>
          <w:rPrChange w:id="137667" w:author="Draft version 2" w:date="2020-04-03T01:44:00Z">
            <w:rPr>
              <w:i/>
            </w:rPr>
          </w:rPrChange>
        </w:rPr>
        <w:t>Combinations</w:t>
      </w:r>
      <w:r w:rsidRPr="004072B1">
        <w:rPr>
          <w:rPrChange w:id="137668" w:author="Draft version 2" w:date="2020-04-03T01:44:00Z">
            <w:rPr/>
          </w:rPrChange>
        </w:rPr>
        <w:t>.</w:t>
      </w:r>
    </w:p>
    <w:p w14:paraId="2E82081B" w14:textId="12E08BAE" w:rsidR="00F95F2F" w:rsidRPr="004072B1" w:rsidRDefault="002C5D28" w:rsidP="002C5D28">
      <w:pPr>
        <w:pStyle w:val="NO"/>
        <w:rPr>
          <w:rPrChange w:id="137669" w:author="Draft version 2" w:date="2020-04-03T01:44:00Z">
            <w:rPr/>
          </w:rPrChange>
        </w:rPr>
      </w:pPr>
      <w:r w:rsidRPr="004072B1">
        <w:rPr>
          <w:rPrChange w:id="137670" w:author="Draft version 2" w:date="2020-04-03T01:44:00Z">
            <w:rPr/>
          </w:rPrChange>
        </w:rPr>
        <w:t>NOTE</w:t>
      </w:r>
      <w:r w:rsidR="0000068B" w:rsidRPr="004072B1">
        <w:rPr>
          <w:rPrChange w:id="137671" w:author="Draft version 2" w:date="2020-04-03T01:44:00Z">
            <w:rPr/>
          </w:rPrChange>
        </w:rPr>
        <w:t xml:space="preserve"> 2</w:t>
      </w:r>
      <w:r w:rsidRPr="004072B1">
        <w:rPr>
          <w:rPrChange w:id="137672" w:author="Draft version 2" w:date="2020-04-03T01:44:00Z">
            <w:rPr/>
          </w:rPrChange>
        </w:rPr>
        <w:t>:</w:t>
      </w:r>
      <w:r w:rsidRPr="004072B1">
        <w:rPr>
          <w:rPrChange w:id="137673" w:author="Draft version 2" w:date="2020-04-03T01:44:00Z">
            <w:rPr/>
          </w:rPrChange>
        </w:rPr>
        <w:tab/>
        <w:t xml:space="preserve">The UE may advertise a </w:t>
      </w:r>
      <w:r w:rsidRPr="004072B1">
        <w:rPr>
          <w:i/>
          <w:rPrChange w:id="137674" w:author="Draft version 2" w:date="2020-04-03T01:44:00Z">
            <w:rPr>
              <w:i/>
            </w:rPr>
          </w:rPrChange>
        </w:rPr>
        <w:t>FeatureSetCombination</w:t>
      </w:r>
      <w:r w:rsidRPr="004072B1">
        <w:rPr>
          <w:rPrChange w:id="137675" w:author="Draft version 2" w:date="2020-04-03T01:44:00Z">
            <w:rPr/>
          </w:rPrChange>
        </w:rPr>
        <w:t xml:space="preserve"> containing only fallback band combinations. That means, in a </w:t>
      </w:r>
      <w:r w:rsidRPr="004072B1">
        <w:rPr>
          <w:i/>
          <w:rPrChange w:id="137676" w:author="Draft version 2" w:date="2020-04-03T01:44:00Z">
            <w:rPr>
              <w:i/>
            </w:rPr>
          </w:rPrChange>
        </w:rPr>
        <w:t>FeatureSetCombination</w:t>
      </w:r>
      <w:r w:rsidR="006D2F5E" w:rsidRPr="004072B1">
        <w:rPr>
          <w:i/>
          <w:rPrChange w:id="137677" w:author="Draft version 2" w:date="2020-04-03T01:44:00Z">
            <w:rPr>
              <w:i/>
            </w:rPr>
          </w:rPrChange>
        </w:rPr>
        <w:t>,</w:t>
      </w:r>
      <w:r w:rsidRPr="004072B1">
        <w:rPr>
          <w:rPrChange w:id="137678" w:author="Draft version 2" w:date="2020-04-03T01:44:00Z">
            <w:rPr/>
          </w:rPrChange>
        </w:rPr>
        <w:t xml:space="preserve"> each group of </w:t>
      </w:r>
      <w:r w:rsidRPr="004072B1">
        <w:rPr>
          <w:i/>
          <w:rPrChange w:id="137679" w:author="Draft version 2" w:date="2020-04-03T01:44:00Z">
            <w:rPr>
              <w:i/>
            </w:rPr>
          </w:rPrChange>
        </w:rPr>
        <w:t>FeatureSets</w:t>
      </w:r>
      <w:r w:rsidRPr="004072B1">
        <w:rPr>
          <w:rPrChange w:id="137680" w:author="Draft version 2" w:date="2020-04-03T01:44:00Z">
            <w:rPr/>
          </w:rPrChange>
        </w:rPr>
        <w:t xml:space="preserve"> across the bands may contain at least one pair of </w:t>
      </w:r>
      <w:r w:rsidRPr="004072B1">
        <w:rPr>
          <w:i/>
          <w:rPrChange w:id="137681" w:author="Draft version 2" w:date="2020-04-03T01:44:00Z">
            <w:rPr>
              <w:i/>
            </w:rPr>
          </w:rPrChange>
        </w:rPr>
        <w:t>FeatureSetUplinkId</w:t>
      </w:r>
      <w:r w:rsidRPr="004072B1">
        <w:rPr>
          <w:rPrChange w:id="137682" w:author="Draft version 2" w:date="2020-04-03T01:44:00Z">
            <w:rPr/>
          </w:rPrChange>
        </w:rPr>
        <w:t xml:space="preserve"> and </w:t>
      </w:r>
      <w:r w:rsidRPr="004072B1">
        <w:rPr>
          <w:i/>
          <w:rPrChange w:id="137683" w:author="Draft version 2" w:date="2020-04-03T01:44:00Z">
            <w:rPr>
              <w:i/>
            </w:rPr>
          </w:rPrChange>
        </w:rPr>
        <w:t>FeatureSetDownlinkId</w:t>
      </w:r>
      <w:r w:rsidRPr="004072B1">
        <w:rPr>
          <w:rPrChange w:id="137684" w:author="Draft version 2" w:date="2020-04-03T01:44:00Z">
            <w:rPr/>
          </w:rPrChange>
        </w:rPr>
        <w:t xml:space="preserve"> which is set to 0/0.</w:t>
      </w:r>
    </w:p>
    <w:p w14:paraId="580FEB32" w14:textId="5F13A333" w:rsidR="0000068B" w:rsidRPr="004072B1" w:rsidRDefault="0000068B" w:rsidP="008D69BE">
      <w:pPr>
        <w:pStyle w:val="NO"/>
        <w:rPr>
          <w:rPrChange w:id="137685" w:author="Draft version 2" w:date="2020-04-03T01:44:00Z">
            <w:rPr/>
          </w:rPrChange>
        </w:rPr>
      </w:pPr>
      <w:r w:rsidRPr="004072B1">
        <w:rPr>
          <w:rPrChange w:id="137686" w:author="Draft version 2" w:date="2020-04-03T01:44:00Z">
            <w:rPr/>
          </w:rPrChange>
        </w:rPr>
        <w:t>NOTE 3:</w:t>
      </w:r>
      <w:r w:rsidRPr="004072B1">
        <w:rPr>
          <w:rPrChange w:id="137687" w:author="Draft version 2" w:date="2020-04-03T01:44:00Z">
            <w:rPr/>
          </w:rPrChange>
        </w:rPr>
        <w:tab/>
        <w:t xml:space="preserve">The </w:t>
      </w:r>
      <w:r w:rsidR="003C29C4" w:rsidRPr="004072B1">
        <w:rPr>
          <w:rPrChange w:id="137688" w:author="Draft version 2" w:date="2020-04-03T01:44:00Z">
            <w:rPr/>
          </w:rPrChange>
        </w:rPr>
        <w:t>Network configures</w:t>
      </w:r>
      <w:r w:rsidRPr="004072B1">
        <w:rPr>
          <w:rPrChange w:id="137689" w:author="Draft version 2" w:date="2020-04-03T01:44:00Z">
            <w:rPr/>
          </w:rPrChange>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4072B1" w:rsidRDefault="002C5D28" w:rsidP="002C5D28">
      <w:pPr>
        <w:pStyle w:val="TH"/>
        <w:rPr>
          <w:rPrChange w:id="137690" w:author="Draft version 2" w:date="2020-04-03T01:44:00Z">
            <w:rPr/>
          </w:rPrChange>
        </w:rPr>
      </w:pPr>
      <w:r w:rsidRPr="004072B1">
        <w:rPr>
          <w:i/>
          <w:rPrChange w:id="137691" w:author="Draft version 2" w:date="2020-04-03T01:44:00Z">
            <w:rPr>
              <w:i/>
            </w:rPr>
          </w:rPrChange>
        </w:rPr>
        <w:t>FeatureSetCombination</w:t>
      </w:r>
      <w:r w:rsidRPr="004072B1">
        <w:rPr>
          <w:rPrChange w:id="137692" w:author="Draft version 2" w:date="2020-04-03T01:44:00Z">
            <w:rPr/>
          </w:rPrChange>
        </w:rPr>
        <w:t xml:space="preserve"> information element</w:t>
      </w:r>
    </w:p>
    <w:p w14:paraId="6AC09395" w14:textId="77777777" w:rsidR="002C5D28" w:rsidRPr="004072B1" w:rsidRDefault="002C5D28" w:rsidP="0096519C">
      <w:pPr>
        <w:pStyle w:val="PL"/>
        <w:rPr>
          <w:rPrChange w:id="137693" w:author="Draft version 2" w:date="2020-04-03T01:44:00Z">
            <w:rPr>
              <w:color w:val="808080"/>
            </w:rPr>
          </w:rPrChange>
        </w:rPr>
      </w:pPr>
      <w:r w:rsidRPr="004072B1">
        <w:rPr>
          <w:rPrChange w:id="137694" w:author="Draft version 2" w:date="2020-04-03T01:44:00Z">
            <w:rPr>
              <w:color w:val="808080"/>
            </w:rPr>
          </w:rPrChange>
        </w:rPr>
        <w:t>-- ASN1START</w:t>
      </w:r>
    </w:p>
    <w:p w14:paraId="78EAB08A" w14:textId="77777777" w:rsidR="002C5D28" w:rsidRPr="004072B1" w:rsidRDefault="002C5D28" w:rsidP="0096519C">
      <w:pPr>
        <w:pStyle w:val="PL"/>
        <w:rPr>
          <w:rPrChange w:id="137695" w:author="Draft version 2" w:date="2020-04-03T01:44:00Z">
            <w:rPr>
              <w:color w:val="808080"/>
            </w:rPr>
          </w:rPrChange>
        </w:rPr>
      </w:pPr>
      <w:r w:rsidRPr="004072B1">
        <w:rPr>
          <w:rPrChange w:id="137696" w:author="Draft version 2" w:date="2020-04-03T01:44:00Z">
            <w:rPr>
              <w:color w:val="808080"/>
            </w:rPr>
          </w:rPrChange>
        </w:rPr>
        <w:t>-- TAG-FEATURESETCOMBINATION-START</w:t>
      </w:r>
    </w:p>
    <w:p w14:paraId="5E83902C" w14:textId="77777777" w:rsidR="002C5D28" w:rsidRPr="004072B1" w:rsidRDefault="002C5D28" w:rsidP="0096519C">
      <w:pPr>
        <w:pStyle w:val="PL"/>
        <w:rPr>
          <w:rPrChange w:id="137697" w:author="Draft version 2" w:date="2020-04-03T01:44:00Z">
            <w:rPr/>
          </w:rPrChange>
        </w:rPr>
      </w:pPr>
    </w:p>
    <w:p w14:paraId="783ED381" w14:textId="77777777" w:rsidR="002C5D28" w:rsidRPr="004072B1" w:rsidRDefault="002C5D28" w:rsidP="0096519C">
      <w:pPr>
        <w:pStyle w:val="PL"/>
        <w:rPr>
          <w:rPrChange w:id="137698" w:author="Draft version 2" w:date="2020-04-03T01:44:00Z">
            <w:rPr/>
          </w:rPrChange>
        </w:rPr>
      </w:pPr>
      <w:r w:rsidRPr="004072B1">
        <w:rPr>
          <w:rPrChange w:id="137699" w:author="Draft version 2" w:date="2020-04-03T01:44:00Z">
            <w:rPr/>
          </w:rPrChange>
        </w:rPr>
        <w:t xml:space="preserve">FeatureSetCombination ::=       </w:t>
      </w:r>
      <w:r w:rsidRPr="004072B1">
        <w:rPr>
          <w:rPrChange w:id="137700" w:author="Draft version 2" w:date="2020-04-03T01:44:00Z">
            <w:rPr>
              <w:color w:val="993366"/>
            </w:rPr>
          </w:rPrChange>
        </w:rPr>
        <w:t>SEQUENCE</w:t>
      </w:r>
      <w:r w:rsidRPr="004072B1">
        <w:rPr>
          <w:rPrChange w:id="137701" w:author="Draft version 2" w:date="2020-04-03T01:44:00Z">
            <w:rPr/>
          </w:rPrChange>
        </w:rPr>
        <w:t xml:space="preserve"> (</w:t>
      </w:r>
      <w:r w:rsidRPr="004072B1">
        <w:rPr>
          <w:rPrChange w:id="137702" w:author="Draft version 2" w:date="2020-04-03T01:44:00Z">
            <w:rPr>
              <w:color w:val="993366"/>
            </w:rPr>
          </w:rPrChange>
        </w:rPr>
        <w:t>SIZE</w:t>
      </w:r>
      <w:r w:rsidRPr="004072B1">
        <w:rPr>
          <w:rPrChange w:id="137703" w:author="Draft version 2" w:date="2020-04-03T01:44:00Z">
            <w:rPr/>
          </w:rPrChange>
        </w:rPr>
        <w:t xml:space="preserve"> (1..maxSimultaneousBands))</w:t>
      </w:r>
      <w:r w:rsidRPr="004072B1">
        <w:rPr>
          <w:rPrChange w:id="137704" w:author="Draft version 2" w:date="2020-04-03T01:44:00Z">
            <w:rPr>
              <w:color w:val="993366"/>
            </w:rPr>
          </w:rPrChange>
        </w:rPr>
        <w:t xml:space="preserve"> OF</w:t>
      </w:r>
      <w:r w:rsidRPr="004072B1">
        <w:rPr>
          <w:rPrChange w:id="137705" w:author="Draft version 2" w:date="2020-04-03T01:44:00Z">
            <w:rPr/>
          </w:rPrChange>
        </w:rPr>
        <w:t xml:space="preserve"> FeatureSetsPerBand</w:t>
      </w:r>
    </w:p>
    <w:p w14:paraId="1D44EECE" w14:textId="77777777" w:rsidR="002C5D28" w:rsidRPr="004072B1" w:rsidRDefault="002C5D28" w:rsidP="0096519C">
      <w:pPr>
        <w:pStyle w:val="PL"/>
        <w:rPr>
          <w:rPrChange w:id="137706" w:author="Draft version 2" w:date="2020-04-03T01:44:00Z">
            <w:rPr/>
          </w:rPrChange>
        </w:rPr>
      </w:pPr>
    </w:p>
    <w:p w14:paraId="788A20E3" w14:textId="77777777" w:rsidR="002C5D28" w:rsidRPr="004072B1" w:rsidRDefault="002C5D28" w:rsidP="0096519C">
      <w:pPr>
        <w:pStyle w:val="PL"/>
        <w:rPr>
          <w:rPrChange w:id="137707" w:author="Draft version 2" w:date="2020-04-03T01:44:00Z">
            <w:rPr/>
          </w:rPrChange>
        </w:rPr>
      </w:pPr>
      <w:r w:rsidRPr="004072B1">
        <w:rPr>
          <w:rPrChange w:id="137708" w:author="Draft version 2" w:date="2020-04-03T01:44:00Z">
            <w:rPr/>
          </w:rPrChange>
        </w:rPr>
        <w:t xml:space="preserve">FeatureSetsPerBand ::=          </w:t>
      </w:r>
      <w:r w:rsidRPr="004072B1">
        <w:rPr>
          <w:rPrChange w:id="137709" w:author="Draft version 2" w:date="2020-04-03T01:44:00Z">
            <w:rPr>
              <w:color w:val="993366"/>
            </w:rPr>
          </w:rPrChange>
        </w:rPr>
        <w:t>SEQUENCE</w:t>
      </w:r>
      <w:r w:rsidRPr="004072B1">
        <w:rPr>
          <w:rPrChange w:id="137710" w:author="Draft version 2" w:date="2020-04-03T01:44:00Z">
            <w:rPr/>
          </w:rPrChange>
        </w:rPr>
        <w:t xml:space="preserve"> (</w:t>
      </w:r>
      <w:r w:rsidRPr="004072B1">
        <w:rPr>
          <w:rPrChange w:id="137711" w:author="Draft version 2" w:date="2020-04-03T01:44:00Z">
            <w:rPr>
              <w:color w:val="993366"/>
            </w:rPr>
          </w:rPrChange>
        </w:rPr>
        <w:t>SIZE</w:t>
      </w:r>
      <w:r w:rsidRPr="004072B1">
        <w:rPr>
          <w:rPrChange w:id="137712" w:author="Draft version 2" w:date="2020-04-03T01:44:00Z">
            <w:rPr/>
          </w:rPrChange>
        </w:rPr>
        <w:t xml:space="preserve"> (1..maxFeatureSetsPerBand))</w:t>
      </w:r>
      <w:r w:rsidRPr="004072B1">
        <w:rPr>
          <w:rPrChange w:id="137713" w:author="Draft version 2" w:date="2020-04-03T01:44:00Z">
            <w:rPr>
              <w:color w:val="993366"/>
            </w:rPr>
          </w:rPrChange>
        </w:rPr>
        <w:t xml:space="preserve"> OF</w:t>
      </w:r>
      <w:r w:rsidRPr="004072B1">
        <w:rPr>
          <w:rPrChange w:id="137714" w:author="Draft version 2" w:date="2020-04-03T01:44:00Z">
            <w:rPr/>
          </w:rPrChange>
        </w:rPr>
        <w:t xml:space="preserve"> FeatureSet</w:t>
      </w:r>
    </w:p>
    <w:p w14:paraId="661C8C50" w14:textId="77777777" w:rsidR="002C5D28" w:rsidRPr="004072B1" w:rsidRDefault="002C5D28" w:rsidP="0096519C">
      <w:pPr>
        <w:pStyle w:val="PL"/>
        <w:rPr>
          <w:rPrChange w:id="137715" w:author="Draft version 2" w:date="2020-04-03T01:44:00Z">
            <w:rPr/>
          </w:rPrChange>
        </w:rPr>
      </w:pPr>
    </w:p>
    <w:p w14:paraId="703FCFF9" w14:textId="77777777" w:rsidR="002C5D28" w:rsidRPr="004072B1" w:rsidRDefault="002C5D28" w:rsidP="0096519C">
      <w:pPr>
        <w:pStyle w:val="PL"/>
        <w:rPr>
          <w:rPrChange w:id="137716" w:author="Draft version 2" w:date="2020-04-03T01:44:00Z">
            <w:rPr/>
          </w:rPrChange>
        </w:rPr>
      </w:pPr>
      <w:r w:rsidRPr="004072B1">
        <w:rPr>
          <w:rPrChange w:id="137717" w:author="Draft version 2" w:date="2020-04-03T01:44:00Z">
            <w:rPr/>
          </w:rPrChange>
        </w:rPr>
        <w:t xml:space="preserve">FeatureSet ::=                  </w:t>
      </w:r>
      <w:r w:rsidRPr="004072B1">
        <w:rPr>
          <w:rPrChange w:id="137718" w:author="Draft version 2" w:date="2020-04-03T01:44:00Z">
            <w:rPr>
              <w:color w:val="993366"/>
            </w:rPr>
          </w:rPrChange>
        </w:rPr>
        <w:t>CHOICE</w:t>
      </w:r>
      <w:r w:rsidRPr="004072B1">
        <w:rPr>
          <w:rPrChange w:id="137719" w:author="Draft version 2" w:date="2020-04-03T01:44:00Z">
            <w:rPr/>
          </w:rPrChange>
        </w:rPr>
        <w:t xml:space="preserve"> {</w:t>
      </w:r>
    </w:p>
    <w:p w14:paraId="5B1A6769" w14:textId="77777777" w:rsidR="002C5D28" w:rsidRPr="004072B1" w:rsidRDefault="002C5D28" w:rsidP="0096519C">
      <w:pPr>
        <w:pStyle w:val="PL"/>
        <w:rPr>
          <w:rPrChange w:id="137720" w:author="Draft version 2" w:date="2020-04-03T01:44:00Z">
            <w:rPr/>
          </w:rPrChange>
        </w:rPr>
      </w:pPr>
      <w:r w:rsidRPr="004072B1">
        <w:rPr>
          <w:rPrChange w:id="137721" w:author="Draft version 2" w:date="2020-04-03T01:44:00Z">
            <w:rPr/>
          </w:rPrChange>
        </w:rPr>
        <w:t xml:space="preserve">    eutra                           </w:t>
      </w:r>
      <w:r w:rsidRPr="004072B1">
        <w:rPr>
          <w:rPrChange w:id="137722" w:author="Draft version 2" w:date="2020-04-03T01:44:00Z">
            <w:rPr>
              <w:color w:val="993366"/>
            </w:rPr>
          </w:rPrChange>
        </w:rPr>
        <w:t>SEQUENCE</w:t>
      </w:r>
      <w:r w:rsidRPr="004072B1">
        <w:rPr>
          <w:rPrChange w:id="137723" w:author="Draft version 2" w:date="2020-04-03T01:44:00Z">
            <w:rPr/>
          </w:rPrChange>
        </w:rPr>
        <w:t xml:space="preserve"> {</w:t>
      </w:r>
    </w:p>
    <w:p w14:paraId="1EFE0CF9" w14:textId="77777777" w:rsidR="002C5D28" w:rsidRPr="004072B1" w:rsidRDefault="002C5D28" w:rsidP="0096519C">
      <w:pPr>
        <w:pStyle w:val="PL"/>
        <w:rPr>
          <w:rPrChange w:id="137724" w:author="Draft version 2" w:date="2020-04-03T01:44:00Z">
            <w:rPr/>
          </w:rPrChange>
        </w:rPr>
      </w:pPr>
      <w:r w:rsidRPr="004072B1">
        <w:rPr>
          <w:rPrChange w:id="137725" w:author="Draft version 2" w:date="2020-04-03T01:44:00Z">
            <w:rPr/>
          </w:rPrChange>
        </w:rPr>
        <w:t xml:space="preserve">        downlinkSetEUTRA                FeatureSetEUTRA-DownlinkId,</w:t>
      </w:r>
    </w:p>
    <w:p w14:paraId="13448088" w14:textId="77777777" w:rsidR="002C5D28" w:rsidRPr="004072B1" w:rsidRDefault="002C5D28" w:rsidP="0096519C">
      <w:pPr>
        <w:pStyle w:val="PL"/>
        <w:rPr>
          <w:rPrChange w:id="137726" w:author="Draft version 2" w:date="2020-04-03T01:44:00Z">
            <w:rPr/>
          </w:rPrChange>
        </w:rPr>
      </w:pPr>
      <w:r w:rsidRPr="004072B1">
        <w:rPr>
          <w:rPrChange w:id="137727" w:author="Draft version 2" w:date="2020-04-03T01:44:00Z">
            <w:rPr/>
          </w:rPrChange>
        </w:rPr>
        <w:t xml:space="preserve">        uplinkSetEUTRA                  FeatureSetEUTRA-UplinkId</w:t>
      </w:r>
    </w:p>
    <w:p w14:paraId="46038D3D" w14:textId="77777777" w:rsidR="002C5D28" w:rsidRPr="004072B1" w:rsidRDefault="002C5D28" w:rsidP="0096519C">
      <w:pPr>
        <w:pStyle w:val="PL"/>
        <w:rPr>
          <w:rPrChange w:id="137728" w:author="Draft version 2" w:date="2020-04-03T01:44:00Z">
            <w:rPr/>
          </w:rPrChange>
        </w:rPr>
      </w:pPr>
      <w:r w:rsidRPr="004072B1">
        <w:rPr>
          <w:rPrChange w:id="137729" w:author="Draft version 2" w:date="2020-04-03T01:44:00Z">
            <w:rPr/>
          </w:rPrChange>
        </w:rPr>
        <w:t xml:space="preserve">    },</w:t>
      </w:r>
    </w:p>
    <w:p w14:paraId="114E40F8" w14:textId="77777777" w:rsidR="002C5D28" w:rsidRPr="004072B1" w:rsidRDefault="002C5D28" w:rsidP="0096519C">
      <w:pPr>
        <w:pStyle w:val="PL"/>
        <w:rPr>
          <w:rPrChange w:id="137730" w:author="Draft version 2" w:date="2020-04-03T01:44:00Z">
            <w:rPr/>
          </w:rPrChange>
        </w:rPr>
      </w:pPr>
      <w:r w:rsidRPr="004072B1">
        <w:rPr>
          <w:rPrChange w:id="137731" w:author="Draft version 2" w:date="2020-04-03T01:44:00Z">
            <w:rPr/>
          </w:rPrChange>
        </w:rPr>
        <w:t xml:space="preserve">    nr                              </w:t>
      </w:r>
      <w:r w:rsidRPr="004072B1">
        <w:rPr>
          <w:rPrChange w:id="137732" w:author="Draft version 2" w:date="2020-04-03T01:44:00Z">
            <w:rPr>
              <w:color w:val="993366"/>
            </w:rPr>
          </w:rPrChange>
        </w:rPr>
        <w:t>SEQUENCE</w:t>
      </w:r>
      <w:r w:rsidRPr="004072B1">
        <w:rPr>
          <w:rPrChange w:id="137733" w:author="Draft version 2" w:date="2020-04-03T01:44:00Z">
            <w:rPr/>
          </w:rPrChange>
        </w:rPr>
        <w:t xml:space="preserve"> {</w:t>
      </w:r>
    </w:p>
    <w:p w14:paraId="021F1B7A" w14:textId="77777777" w:rsidR="002C5D28" w:rsidRPr="004072B1" w:rsidRDefault="002C5D28" w:rsidP="0096519C">
      <w:pPr>
        <w:pStyle w:val="PL"/>
        <w:rPr>
          <w:rPrChange w:id="137734" w:author="Draft version 2" w:date="2020-04-03T01:44:00Z">
            <w:rPr/>
          </w:rPrChange>
        </w:rPr>
      </w:pPr>
      <w:r w:rsidRPr="004072B1">
        <w:rPr>
          <w:rPrChange w:id="137735" w:author="Draft version 2" w:date="2020-04-03T01:44:00Z">
            <w:rPr/>
          </w:rPrChange>
        </w:rPr>
        <w:t xml:space="preserve">        downlinkSetNR                   FeatureSetDownlinkId,</w:t>
      </w:r>
    </w:p>
    <w:p w14:paraId="7E6DBF54" w14:textId="77777777" w:rsidR="002C5D28" w:rsidRPr="004072B1" w:rsidRDefault="002C5D28" w:rsidP="0096519C">
      <w:pPr>
        <w:pStyle w:val="PL"/>
        <w:rPr>
          <w:rPrChange w:id="137736" w:author="Draft version 2" w:date="2020-04-03T01:44:00Z">
            <w:rPr/>
          </w:rPrChange>
        </w:rPr>
      </w:pPr>
      <w:r w:rsidRPr="004072B1">
        <w:rPr>
          <w:rPrChange w:id="137737" w:author="Draft version 2" w:date="2020-04-03T01:44:00Z">
            <w:rPr/>
          </w:rPrChange>
        </w:rPr>
        <w:t xml:space="preserve">        uplinkSetNR                     FeatureSetUplinkId</w:t>
      </w:r>
    </w:p>
    <w:p w14:paraId="5351F992" w14:textId="77777777" w:rsidR="002C5D28" w:rsidRPr="004072B1" w:rsidRDefault="002C5D28" w:rsidP="0096519C">
      <w:pPr>
        <w:pStyle w:val="PL"/>
        <w:rPr>
          <w:rPrChange w:id="137738" w:author="Draft version 2" w:date="2020-04-03T01:44:00Z">
            <w:rPr/>
          </w:rPrChange>
        </w:rPr>
      </w:pPr>
      <w:r w:rsidRPr="004072B1">
        <w:rPr>
          <w:rPrChange w:id="137739" w:author="Draft version 2" w:date="2020-04-03T01:44:00Z">
            <w:rPr/>
          </w:rPrChange>
        </w:rPr>
        <w:t xml:space="preserve">    }</w:t>
      </w:r>
    </w:p>
    <w:p w14:paraId="0AE030C8" w14:textId="77777777" w:rsidR="002C5D28" w:rsidRPr="004072B1" w:rsidRDefault="002C5D28" w:rsidP="0096519C">
      <w:pPr>
        <w:pStyle w:val="PL"/>
        <w:rPr>
          <w:rPrChange w:id="137740" w:author="Draft version 2" w:date="2020-04-03T01:44:00Z">
            <w:rPr/>
          </w:rPrChange>
        </w:rPr>
      </w:pPr>
      <w:r w:rsidRPr="004072B1">
        <w:rPr>
          <w:rPrChange w:id="137741" w:author="Draft version 2" w:date="2020-04-03T01:44:00Z">
            <w:rPr/>
          </w:rPrChange>
        </w:rPr>
        <w:t>}</w:t>
      </w:r>
    </w:p>
    <w:p w14:paraId="55BC1ADB" w14:textId="77777777" w:rsidR="002C5D28" w:rsidRPr="004072B1" w:rsidRDefault="002C5D28" w:rsidP="0096519C">
      <w:pPr>
        <w:pStyle w:val="PL"/>
        <w:rPr>
          <w:rPrChange w:id="137742" w:author="Draft version 2" w:date="2020-04-03T01:44:00Z">
            <w:rPr/>
          </w:rPrChange>
        </w:rPr>
      </w:pPr>
    </w:p>
    <w:p w14:paraId="2C5F3839" w14:textId="77777777" w:rsidR="005051A8" w:rsidRPr="004072B1" w:rsidRDefault="005051A8" w:rsidP="0096519C">
      <w:pPr>
        <w:pStyle w:val="PL"/>
        <w:rPr>
          <w:rPrChange w:id="137743" w:author="Draft version 2" w:date="2020-04-03T01:44:00Z">
            <w:rPr>
              <w:color w:val="808080"/>
            </w:rPr>
          </w:rPrChange>
        </w:rPr>
      </w:pPr>
      <w:r w:rsidRPr="004072B1">
        <w:rPr>
          <w:rPrChange w:id="137744" w:author="Draft version 2" w:date="2020-04-03T01:44:00Z">
            <w:rPr>
              <w:color w:val="808080"/>
            </w:rPr>
          </w:rPrChange>
        </w:rPr>
        <w:t>-- TAG-FEATURESETCOMBINATION-STOP</w:t>
      </w:r>
    </w:p>
    <w:p w14:paraId="5BFCB56D" w14:textId="77777777" w:rsidR="002C5D28" w:rsidRPr="004072B1" w:rsidRDefault="002C5D28" w:rsidP="0096519C">
      <w:pPr>
        <w:pStyle w:val="PL"/>
        <w:rPr>
          <w:rPrChange w:id="137745" w:author="Draft version 2" w:date="2020-04-03T01:44:00Z">
            <w:rPr>
              <w:color w:val="808080"/>
            </w:rPr>
          </w:rPrChange>
        </w:rPr>
      </w:pPr>
      <w:r w:rsidRPr="004072B1">
        <w:rPr>
          <w:rPrChange w:id="137746" w:author="Draft version 2" w:date="2020-04-03T01:44:00Z">
            <w:rPr>
              <w:color w:val="808080"/>
            </w:rPr>
          </w:rPrChange>
        </w:rPr>
        <w:t>-- ASN1STOP</w:t>
      </w:r>
    </w:p>
    <w:p w14:paraId="08C904D2" w14:textId="77777777" w:rsidR="00C1597C" w:rsidRPr="004072B1" w:rsidRDefault="00C1597C" w:rsidP="00C1597C">
      <w:pPr>
        <w:rPr>
          <w:rPrChange w:id="137747" w:author="Draft version 2" w:date="2020-04-03T01:44:00Z">
            <w:rPr/>
          </w:rPrChange>
        </w:rPr>
      </w:pPr>
    </w:p>
    <w:p w14:paraId="22CAA72F" w14:textId="77777777" w:rsidR="002C5D28" w:rsidRPr="004072B1" w:rsidRDefault="002C5D28" w:rsidP="002C5D28">
      <w:pPr>
        <w:pStyle w:val="Heading4"/>
        <w:rPr>
          <w:rPrChange w:id="137748" w:author="Draft version 2" w:date="2020-04-03T01:44:00Z">
            <w:rPr/>
          </w:rPrChange>
        </w:rPr>
      </w:pPr>
      <w:bookmarkStart w:id="137749" w:name="_Toc20426154"/>
      <w:bookmarkStart w:id="137750" w:name="_Toc29321551"/>
      <w:bookmarkStart w:id="137751" w:name="_Toc36757342"/>
      <w:r w:rsidRPr="004072B1">
        <w:rPr>
          <w:rPrChange w:id="137752" w:author="Draft version 2" w:date="2020-04-03T01:44:00Z">
            <w:rPr/>
          </w:rPrChange>
        </w:rPr>
        <w:t>–</w:t>
      </w:r>
      <w:r w:rsidRPr="004072B1">
        <w:rPr>
          <w:rPrChange w:id="137753" w:author="Draft version 2" w:date="2020-04-03T01:44:00Z">
            <w:rPr/>
          </w:rPrChange>
        </w:rPr>
        <w:tab/>
      </w:r>
      <w:r w:rsidRPr="004072B1">
        <w:rPr>
          <w:i/>
          <w:rPrChange w:id="137754" w:author="Draft version 2" w:date="2020-04-03T01:44:00Z">
            <w:rPr>
              <w:i/>
            </w:rPr>
          </w:rPrChange>
        </w:rPr>
        <w:t>FeatureSetCombinationId</w:t>
      </w:r>
      <w:bookmarkEnd w:id="137749"/>
      <w:bookmarkEnd w:id="137750"/>
      <w:bookmarkEnd w:id="137751"/>
    </w:p>
    <w:p w14:paraId="537C8712" w14:textId="3133DE1A" w:rsidR="00441A51" w:rsidRPr="004072B1" w:rsidRDefault="002C5D28" w:rsidP="00441A51">
      <w:pPr>
        <w:rPr>
          <w:rPrChange w:id="137755" w:author="Draft version 2" w:date="2020-04-03T01:44:00Z">
            <w:rPr/>
          </w:rPrChange>
        </w:rPr>
      </w:pPr>
      <w:r w:rsidRPr="004072B1">
        <w:rPr>
          <w:rPrChange w:id="137756" w:author="Draft version 2" w:date="2020-04-03T01:44:00Z">
            <w:rPr/>
          </w:rPrChange>
        </w:rPr>
        <w:t xml:space="preserve">The IE </w:t>
      </w:r>
      <w:r w:rsidRPr="004072B1">
        <w:rPr>
          <w:i/>
          <w:rPrChange w:id="137757" w:author="Draft version 2" w:date="2020-04-03T01:44:00Z">
            <w:rPr>
              <w:i/>
            </w:rPr>
          </w:rPrChange>
        </w:rPr>
        <w:t xml:space="preserve">FeatureSetCombinationId </w:t>
      </w:r>
      <w:r w:rsidRPr="004072B1">
        <w:rPr>
          <w:rPrChange w:id="137758" w:author="Draft version 2" w:date="2020-04-03T01:44:00Z">
            <w:rPr/>
          </w:rPrChange>
        </w:rPr>
        <w:t xml:space="preserve">identifies a </w:t>
      </w:r>
      <w:r w:rsidRPr="004072B1">
        <w:rPr>
          <w:i/>
          <w:rPrChange w:id="137759" w:author="Draft version 2" w:date="2020-04-03T01:44:00Z">
            <w:rPr>
              <w:i/>
            </w:rPr>
          </w:rPrChange>
        </w:rPr>
        <w:t>FeatureSetCombination</w:t>
      </w:r>
      <w:r w:rsidRPr="004072B1">
        <w:rPr>
          <w:rPrChange w:id="137760" w:author="Draft version 2" w:date="2020-04-03T01:44:00Z">
            <w:rPr/>
          </w:rPrChange>
        </w:rPr>
        <w:t xml:space="preserve">. The </w:t>
      </w:r>
      <w:r w:rsidRPr="004072B1">
        <w:rPr>
          <w:i/>
          <w:rPrChange w:id="137761" w:author="Draft version 2" w:date="2020-04-03T01:44:00Z">
            <w:rPr>
              <w:i/>
            </w:rPr>
          </w:rPrChange>
        </w:rPr>
        <w:t>FeatureSetCombinationId</w:t>
      </w:r>
      <w:r w:rsidRPr="004072B1">
        <w:rPr>
          <w:rPrChange w:id="137762" w:author="Draft version 2" w:date="2020-04-03T01:44:00Z">
            <w:rPr/>
          </w:rPrChange>
        </w:rPr>
        <w:t xml:space="preserve"> of a </w:t>
      </w:r>
      <w:r w:rsidRPr="004072B1">
        <w:rPr>
          <w:i/>
          <w:rPrChange w:id="137763" w:author="Draft version 2" w:date="2020-04-03T01:44:00Z">
            <w:rPr>
              <w:i/>
            </w:rPr>
          </w:rPrChange>
        </w:rPr>
        <w:t>FeatureSetCombination</w:t>
      </w:r>
      <w:r w:rsidRPr="004072B1">
        <w:rPr>
          <w:rPrChange w:id="137764" w:author="Draft version 2" w:date="2020-04-03T01:44:00Z">
            <w:rPr/>
          </w:rPrChange>
        </w:rPr>
        <w:t xml:space="preserve"> is the position of the </w:t>
      </w:r>
      <w:r w:rsidRPr="004072B1">
        <w:rPr>
          <w:i/>
          <w:rPrChange w:id="137765" w:author="Draft version 2" w:date="2020-04-03T01:44:00Z">
            <w:rPr>
              <w:i/>
            </w:rPr>
          </w:rPrChange>
        </w:rPr>
        <w:t>FeatureSetCombination</w:t>
      </w:r>
      <w:r w:rsidRPr="004072B1">
        <w:rPr>
          <w:rPrChange w:id="137766" w:author="Draft version 2" w:date="2020-04-03T01:44:00Z">
            <w:rPr/>
          </w:rPrChange>
        </w:rPr>
        <w:t xml:space="preserve"> in the featureSetCombinations list (in </w:t>
      </w:r>
      <w:r w:rsidRPr="004072B1">
        <w:rPr>
          <w:i/>
          <w:rPrChange w:id="137767" w:author="Draft version 2" w:date="2020-04-03T01:44:00Z">
            <w:rPr>
              <w:i/>
            </w:rPr>
          </w:rPrChange>
        </w:rPr>
        <w:t>UE-NR-Capability</w:t>
      </w:r>
      <w:r w:rsidRPr="004072B1">
        <w:rPr>
          <w:rPrChange w:id="137768" w:author="Draft version 2" w:date="2020-04-03T01:44:00Z">
            <w:rPr/>
          </w:rPrChange>
        </w:rPr>
        <w:t xml:space="preserve"> or </w:t>
      </w:r>
      <w:r w:rsidRPr="004072B1">
        <w:rPr>
          <w:i/>
          <w:rPrChange w:id="137769" w:author="Draft version 2" w:date="2020-04-03T01:44:00Z">
            <w:rPr>
              <w:i/>
            </w:rPr>
          </w:rPrChange>
        </w:rPr>
        <w:t>UE-MRDC-Capability</w:t>
      </w:r>
      <w:r w:rsidRPr="004072B1">
        <w:rPr>
          <w:rPrChange w:id="137770" w:author="Draft version 2" w:date="2020-04-03T01:44:00Z">
            <w:rPr/>
          </w:rPrChange>
        </w:rPr>
        <w:t>).</w:t>
      </w:r>
      <w:r w:rsidR="00CD01FD" w:rsidRPr="004072B1">
        <w:rPr>
          <w:rPrChange w:id="137771" w:author="Draft version 2" w:date="2020-04-03T01:44:00Z">
            <w:rPr/>
          </w:rPrChange>
        </w:rPr>
        <w:t xml:space="preserve"> The </w:t>
      </w:r>
      <w:r w:rsidR="00CD01FD" w:rsidRPr="004072B1">
        <w:rPr>
          <w:i/>
          <w:rPrChange w:id="137772" w:author="Draft version 2" w:date="2020-04-03T01:44:00Z">
            <w:rPr>
              <w:i/>
            </w:rPr>
          </w:rPrChange>
        </w:rPr>
        <w:t>FeatureSetCombinationId</w:t>
      </w:r>
      <w:r w:rsidR="00CD01FD" w:rsidRPr="004072B1">
        <w:rPr>
          <w:rPrChange w:id="137773" w:author="Draft version 2" w:date="2020-04-03T01:44:00Z">
            <w:rPr/>
          </w:rPrChange>
        </w:rPr>
        <w:t xml:space="preserve"> = 0 refers to the first entry in the </w:t>
      </w:r>
      <w:r w:rsidR="00CD01FD" w:rsidRPr="004072B1">
        <w:rPr>
          <w:i/>
          <w:rPrChange w:id="137774" w:author="Draft version 2" w:date="2020-04-03T01:44:00Z">
            <w:rPr>
              <w:i/>
            </w:rPr>
          </w:rPrChange>
        </w:rPr>
        <w:t xml:space="preserve">featureSetCombinations </w:t>
      </w:r>
      <w:r w:rsidR="00CD01FD" w:rsidRPr="004072B1">
        <w:rPr>
          <w:rPrChange w:id="137775" w:author="Draft version 2" w:date="2020-04-03T01:44:00Z">
            <w:rPr/>
          </w:rPrChange>
        </w:rPr>
        <w:t xml:space="preserve">list (in </w:t>
      </w:r>
      <w:r w:rsidR="00CD01FD" w:rsidRPr="004072B1">
        <w:rPr>
          <w:i/>
          <w:rPrChange w:id="137776" w:author="Draft version 2" w:date="2020-04-03T01:44:00Z">
            <w:rPr>
              <w:i/>
            </w:rPr>
          </w:rPrChange>
        </w:rPr>
        <w:t>UE-NR-Capability</w:t>
      </w:r>
      <w:r w:rsidR="00CD01FD" w:rsidRPr="004072B1">
        <w:rPr>
          <w:rPrChange w:id="137777" w:author="Draft version 2" w:date="2020-04-03T01:44:00Z">
            <w:rPr/>
          </w:rPrChange>
        </w:rPr>
        <w:t xml:space="preserve"> or </w:t>
      </w:r>
      <w:r w:rsidR="00CD01FD" w:rsidRPr="004072B1">
        <w:rPr>
          <w:i/>
          <w:rPrChange w:id="137778" w:author="Draft version 2" w:date="2020-04-03T01:44:00Z">
            <w:rPr>
              <w:i/>
            </w:rPr>
          </w:rPrChange>
        </w:rPr>
        <w:t>UE-MRDC-Capability</w:t>
      </w:r>
      <w:r w:rsidR="00CD01FD" w:rsidRPr="004072B1">
        <w:rPr>
          <w:rPrChange w:id="137779" w:author="Draft version 2" w:date="2020-04-03T01:44:00Z">
            <w:rPr/>
          </w:rPrChange>
        </w:rPr>
        <w:t>).</w:t>
      </w:r>
    </w:p>
    <w:p w14:paraId="6B56A4F0" w14:textId="77777777" w:rsidR="002C5D28" w:rsidRPr="004072B1" w:rsidRDefault="00441A51" w:rsidP="00706D38">
      <w:pPr>
        <w:pStyle w:val="NO"/>
        <w:rPr>
          <w:rPrChange w:id="137780" w:author="Draft version 2" w:date="2020-04-03T01:44:00Z">
            <w:rPr/>
          </w:rPrChange>
        </w:rPr>
      </w:pPr>
      <w:r w:rsidRPr="004072B1">
        <w:rPr>
          <w:rPrChange w:id="137781" w:author="Draft version 2" w:date="2020-04-03T01:44:00Z">
            <w:rPr/>
          </w:rPrChange>
        </w:rPr>
        <w:t>NOTE:</w:t>
      </w:r>
      <w:r w:rsidRPr="004072B1">
        <w:rPr>
          <w:rPrChange w:id="137782" w:author="Draft version 2" w:date="2020-04-03T01:44:00Z">
            <w:rPr/>
          </w:rPrChange>
        </w:rPr>
        <w:tab/>
        <w:t xml:space="preserve">The </w:t>
      </w:r>
      <w:r w:rsidRPr="004072B1">
        <w:rPr>
          <w:i/>
          <w:rPrChange w:id="137783" w:author="Draft version 2" w:date="2020-04-03T01:44:00Z">
            <w:rPr>
              <w:i/>
            </w:rPr>
          </w:rPrChange>
        </w:rPr>
        <w:t>FeatureSetCombinationId</w:t>
      </w:r>
      <w:r w:rsidRPr="004072B1">
        <w:rPr>
          <w:rPrChange w:id="137784" w:author="Draft version 2" w:date="2020-04-03T01:44:00Z">
            <w:rPr/>
          </w:rPrChange>
        </w:rPr>
        <w:t xml:space="preserve"> = 1024 is not used due to the maximum entry number of </w:t>
      </w:r>
      <w:r w:rsidRPr="004072B1">
        <w:rPr>
          <w:i/>
          <w:rPrChange w:id="137785" w:author="Draft version 2" w:date="2020-04-03T01:44:00Z">
            <w:rPr>
              <w:i/>
            </w:rPr>
          </w:rPrChange>
        </w:rPr>
        <w:t>featureSetCombinations</w:t>
      </w:r>
      <w:r w:rsidRPr="004072B1">
        <w:rPr>
          <w:rPrChange w:id="137786" w:author="Draft version 2" w:date="2020-04-03T01:44:00Z">
            <w:rPr/>
          </w:rPrChange>
        </w:rPr>
        <w:t>.</w:t>
      </w:r>
    </w:p>
    <w:p w14:paraId="76027E80" w14:textId="77777777" w:rsidR="002C5D28" w:rsidRPr="004072B1" w:rsidRDefault="002C5D28" w:rsidP="002C5D28">
      <w:pPr>
        <w:pStyle w:val="TH"/>
        <w:rPr>
          <w:rPrChange w:id="137787" w:author="Draft version 2" w:date="2020-04-03T01:44:00Z">
            <w:rPr/>
          </w:rPrChange>
        </w:rPr>
      </w:pPr>
      <w:r w:rsidRPr="004072B1">
        <w:rPr>
          <w:i/>
          <w:rPrChange w:id="137788" w:author="Draft version 2" w:date="2020-04-03T01:44:00Z">
            <w:rPr>
              <w:i/>
            </w:rPr>
          </w:rPrChange>
        </w:rPr>
        <w:t xml:space="preserve">FeatureSetCombinationId </w:t>
      </w:r>
      <w:r w:rsidRPr="004072B1">
        <w:rPr>
          <w:rPrChange w:id="137789" w:author="Draft version 2" w:date="2020-04-03T01:44:00Z">
            <w:rPr/>
          </w:rPrChange>
        </w:rPr>
        <w:t>information element</w:t>
      </w:r>
    </w:p>
    <w:p w14:paraId="58BBE351" w14:textId="77777777" w:rsidR="002C5D28" w:rsidRPr="004072B1" w:rsidRDefault="002C5D28" w:rsidP="0096519C">
      <w:pPr>
        <w:pStyle w:val="PL"/>
        <w:rPr>
          <w:rPrChange w:id="137790" w:author="Draft version 2" w:date="2020-04-03T01:44:00Z">
            <w:rPr>
              <w:color w:val="808080"/>
            </w:rPr>
          </w:rPrChange>
        </w:rPr>
      </w:pPr>
      <w:r w:rsidRPr="004072B1">
        <w:rPr>
          <w:rPrChange w:id="137791" w:author="Draft version 2" w:date="2020-04-03T01:44:00Z">
            <w:rPr>
              <w:color w:val="808080"/>
            </w:rPr>
          </w:rPrChange>
        </w:rPr>
        <w:t>-- ASN1START</w:t>
      </w:r>
    </w:p>
    <w:p w14:paraId="3B0C8D24" w14:textId="4B5B46CF" w:rsidR="002C5D28" w:rsidRPr="004072B1" w:rsidRDefault="002C5D28" w:rsidP="0096519C">
      <w:pPr>
        <w:pStyle w:val="PL"/>
        <w:rPr>
          <w:rPrChange w:id="137792" w:author="Draft version 2" w:date="2020-04-03T01:44:00Z">
            <w:rPr>
              <w:color w:val="808080"/>
            </w:rPr>
          </w:rPrChange>
        </w:rPr>
      </w:pPr>
      <w:r w:rsidRPr="004072B1">
        <w:rPr>
          <w:rPrChange w:id="137793" w:author="Draft version 2" w:date="2020-04-03T01:44:00Z">
            <w:rPr>
              <w:color w:val="808080"/>
            </w:rPr>
          </w:rPrChange>
        </w:rPr>
        <w:t>-- TAG-FEATURESETCOMBINATIONID-START</w:t>
      </w:r>
    </w:p>
    <w:p w14:paraId="6B8F7B70" w14:textId="77777777" w:rsidR="002C5D28" w:rsidRPr="004072B1" w:rsidRDefault="002C5D28" w:rsidP="0096519C">
      <w:pPr>
        <w:pStyle w:val="PL"/>
        <w:rPr>
          <w:rPrChange w:id="137794" w:author="Draft version 2" w:date="2020-04-03T01:44:00Z">
            <w:rPr/>
          </w:rPrChange>
        </w:rPr>
      </w:pPr>
    </w:p>
    <w:p w14:paraId="7A7F5DF6" w14:textId="77777777" w:rsidR="002C5D28" w:rsidRPr="004072B1" w:rsidRDefault="002C5D28" w:rsidP="0096519C">
      <w:pPr>
        <w:pStyle w:val="PL"/>
        <w:rPr>
          <w:rPrChange w:id="137795" w:author="Draft version 2" w:date="2020-04-03T01:44:00Z">
            <w:rPr/>
          </w:rPrChange>
        </w:rPr>
      </w:pPr>
      <w:r w:rsidRPr="004072B1">
        <w:rPr>
          <w:rPrChange w:id="137796" w:author="Draft version 2" w:date="2020-04-03T01:44:00Z">
            <w:rPr/>
          </w:rPrChange>
        </w:rPr>
        <w:t xml:space="preserve">FeatureSetCombinationId ::=         </w:t>
      </w:r>
      <w:r w:rsidRPr="004072B1">
        <w:rPr>
          <w:rPrChange w:id="137797" w:author="Draft version 2" w:date="2020-04-03T01:44:00Z">
            <w:rPr>
              <w:color w:val="993366"/>
            </w:rPr>
          </w:rPrChange>
        </w:rPr>
        <w:t>INTEGER</w:t>
      </w:r>
      <w:r w:rsidRPr="004072B1">
        <w:rPr>
          <w:rPrChange w:id="137798" w:author="Draft version 2" w:date="2020-04-03T01:44:00Z">
            <w:rPr/>
          </w:rPrChange>
        </w:rPr>
        <w:t xml:space="preserve"> (0.. maxFeatureSetCombinations)</w:t>
      </w:r>
    </w:p>
    <w:p w14:paraId="0344A453" w14:textId="77777777" w:rsidR="002C5D28" w:rsidRPr="004072B1" w:rsidRDefault="002C5D28" w:rsidP="0096519C">
      <w:pPr>
        <w:pStyle w:val="PL"/>
        <w:rPr>
          <w:rPrChange w:id="137799" w:author="Draft version 2" w:date="2020-04-03T01:44:00Z">
            <w:rPr/>
          </w:rPrChange>
        </w:rPr>
      </w:pPr>
    </w:p>
    <w:p w14:paraId="7B60C4AA" w14:textId="07B860AC" w:rsidR="002C5D28" w:rsidRPr="004072B1" w:rsidRDefault="002C5D28" w:rsidP="0096519C">
      <w:pPr>
        <w:pStyle w:val="PL"/>
        <w:rPr>
          <w:rPrChange w:id="137800" w:author="Draft version 2" w:date="2020-04-03T01:44:00Z">
            <w:rPr>
              <w:color w:val="808080"/>
            </w:rPr>
          </w:rPrChange>
        </w:rPr>
      </w:pPr>
      <w:r w:rsidRPr="004072B1">
        <w:rPr>
          <w:rPrChange w:id="137801" w:author="Draft version 2" w:date="2020-04-03T01:44:00Z">
            <w:rPr>
              <w:color w:val="808080"/>
            </w:rPr>
          </w:rPrChange>
        </w:rPr>
        <w:t>-- TAG-FEATURESETCOMBINATIONID-STOP</w:t>
      </w:r>
    </w:p>
    <w:p w14:paraId="4A6596A9" w14:textId="77777777" w:rsidR="002C5D28" w:rsidRPr="004072B1" w:rsidRDefault="002C5D28" w:rsidP="0096519C">
      <w:pPr>
        <w:pStyle w:val="PL"/>
        <w:rPr>
          <w:rPrChange w:id="137802" w:author="Draft version 2" w:date="2020-04-03T01:44:00Z">
            <w:rPr>
              <w:color w:val="808080"/>
            </w:rPr>
          </w:rPrChange>
        </w:rPr>
      </w:pPr>
      <w:r w:rsidRPr="004072B1">
        <w:rPr>
          <w:rPrChange w:id="137803" w:author="Draft version 2" w:date="2020-04-03T01:44:00Z">
            <w:rPr>
              <w:color w:val="808080"/>
            </w:rPr>
          </w:rPrChange>
        </w:rPr>
        <w:t>-- ASN1STOP</w:t>
      </w:r>
    </w:p>
    <w:p w14:paraId="3651A757" w14:textId="77777777" w:rsidR="00C1597C" w:rsidRPr="004072B1" w:rsidRDefault="00C1597C" w:rsidP="00C1597C">
      <w:pPr>
        <w:rPr>
          <w:rPrChange w:id="137804" w:author="Draft version 2" w:date="2020-04-03T01:44:00Z">
            <w:rPr/>
          </w:rPrChange>
        </w:rPr>
      </w:pPr>
    </w:p>
    <w:p w14:paraId="758D7531" w14:textId="77777777" w:rsidR="002C5D28" w:rsidRPr="004072B1" w:rsidRDefault="002C5D28" w:rsidP="002C5D28">
      <w:pPr>
        <w:pStyle w:val="Heading4"/>
        <w:rPr>
          <w:rPrChange w:id="137805" w:author="Draft version 2" w:date="2020-04-03T01:44:00Z">
            <w:rPr/>
          </w:rPrChange>
        </w:rPr>
      </w:pPr>
      <w:bookmarkStart w:id="137806" w:name="_Toc20426155"/>
      <w:bookmarkStart w:id="137807" w:name="_Toc29321552"/>
      <w:bookmarkStart w:id="137808" w:name="_Toc36757343"/>
      <w:r w:rsidRPr="004072B1">
        <w:rPr>
          <w:rPrChange w:id="137809" w:author="Draft version 2" w:date="2020-04-03T01:44:00Z">
            <w:rPr/>
          </w:rPrChange>
        </w:rPr>
        <w:t>–</w:t>
      </w:r>
      <w:r w:rsidRPr="004072B1">
        <w:rPr>
          <w:rPrChange w:id="137810" w:author="Draft version 2" w:date="2020-04-03T01:44:00Z">
            <w:rPr/>
          </w:rPrChange>
        </w:rPr>
        <w:tab/>
      </w:r>
      <w:r w:rsidRPr="004072B1">
        <w:rPr>
          <w:i/>
          <w:rPrChange w:id="137811" w:author="Draft version 2" w:date="2020-04-03T01:44:00Z">
            <w:rPr>
              <w:i/>
            </w:rPr>
          </w:rPrChange>
        </w:rPr>
        <w:t>FeatureSetDownlink</w:t>
      </w:r>
      <w:bookmarkEnd w:id="137806"/>
      <w:bookmarkEnd w:id="137807"/>
      <w:bookmarkEnd w:id="137808"/>
    </w:p>
    <w:p w14:paraId="4ED5C8AB" w14:textId="77777777" w:rsidR="00F95F2F" w:rsidRPr="004072B1" w:rsidRDefault="002C5D28" w:rsidP="002C5D28">
      <w:pPr>
        <w:rPr>
          <w:rPrChange w:id="137812" w:author="Draft version 2" w:date="2020-04-03T01:44:00Z">
            <w:rPr/>
          </w:rPrChange>
        </w:rPr>
      </w:pPr>
      <w:r w:rsidRPr="004072B1">
        <w:rPr>
          <w:rPrChange w:id="137813" w:author="Draft version 2" w:date="2020-04-03T01:44:00Z">
            <w:rPr/>
          </w:rPrChange>
        </w:rPr>
        <w:t xml:space="preserve">The IE </w:t>
      </w:r>
      <w:r w:rsidRPr="004072B1">
        <w:rPr>
          <w:i/>
          <w:rPrChange w:id="137814" w:author="Draft version 2" w:date="2020-04-03T01:44:00Z">
            <w:rPr>
              <w:i/>
            </w:rPr>
          </w:rPrChange>
        </w:rPr>
        <w:t>FeatureSetDownlink</w:t>
      </w:r>
      <w:r w:rsidRPr="004072B1">
        <w:rPr>
          <w:rPrChange w:id="137815" w:author="Draft version 2" w:date="2020-04-03T01:44:00Z">
            <w:rPr/>
          </w:rPrChange>
        </w:rPr>
        <w:t xml:space="preserve"> indicates a set of features that the UE supports on the carriers corresponding to one band entry in a band combination.</w:t>
      </w:r>
    </w:p>
    <w:p w14:paraId="7A80294D" w14:textId="77777777" w:rsidR="002C5D28" w:rsidRPr="004072B1" w:rsidRDefault="002C5D28" w:rsidP="002C5D28">
      <w:pPr>
        <w:pStyle w:val="TH"/>
        <w:rPr>
          <w:rPrChange w:id="137816" w:author="Draft version 2" w:date="2020-04-03T01:44:00Z">
            <w:rPr/>
          </w:rPrChange>
        </w:rPr>
      </w:pPr>
      <w:r w:rsidRPr="004072B1">
        <w:rPr>
          <w:i/>
          <w:rPrChange w:id="137817" w:author="Draft version 2" w:date="2020-04-03T01:44:00Z">
            <w:rPr>
              <w:i/>
            </w:rPr>
          </w:rPrChange>
        </w:rPr>
        <w:t>FeatureSetDownlink</w:t>
      </w:r>
      <w:r w:rsidRPr="004072B1">
        <w:rPr>
          <w:rPrChange w:id="137818" w:author="Draft version 2" w:date="2020-04-03T01:44:00Z">
            <w:rPr/>
          </w:rPrChange>
        </w:rPr>
        <w:t xml:space="preserve"> information element</w:t>
      </w:r>
    </w:p>
    <w:p w14:paraId="21BD5F5E" w14:textId="77777777" w:rsidR="002C5D28" w:rsidRPr="004072B1" w:rsidRDefault="002C5D28" w:rsidP="0096519C">
      <w:pPr>
        <w:pStyle w:val="PL"/>
        <w:rPr>
          <w:rPrChange w:id="137819" w:author="Draft version 2" w:date="2020-04-03T01:44:00Z">
            <w:rPr>
              <w:color w:val="808080"/>
            </w:rPr>
          </w:rPrChange>
        </w:rPr>
      </w:pPr>
      <w:r w:rsidRPr="004072B1">
        <w:rPr>
          <w:rPrChange w:id="137820" w:author="Draft version 2" w:date="2020-04-03T01:44:00Z">
            <w:rPr>
              <w:color w:val="808080"/>
            </w:rPr>
          </w:rPrChange>
        </w:rPr>
        <w:t>-- ASN1START</w:t>
      </w:r>
    </w:p>
    <w:p w14:paraId="79005E4E" w14:textId="77777777" w:rsidR="002C5D28" w:rsidRPr="004072B1" w:rsidRDefault="002C5D28" w:rsidP="0096519C">
      <w:pPr>
        <w:pStyle w:val="PL"/>
        <w:rPr>
          <w:rPrChange w:id="137821" w:author="Draft version 2" w:date="2020-04-03T01:44:00Z">
            <w:rPr>
              <w:color w:val="808080"/>
            </w:rPr>
          </w:rPrChange>
        </w:rPr>
      </w:pPr>
      <w:r w:rsidRPr="004072B1">
        <w:rPr>
          <w:rPrChange w:id="137822" w:author="Draft version 2" w:date="2020-04-03T01:44:00Z">
            <w:rPr>
              <w:color w:val="808080"/>
            </w:rPr>
          </w:rPrChange>
        </w:rPr>
        <w:t>-- TAG-FEATURESETDOWNLINK-START</w:t>
      </w:r>
    </w:p>
    <w:p w14:paraId="1E2EC947" w14:textId="77777777" w:rsidR="002C5D28" w:rsidRPr="004072B1" w:rsidRDefault="002C5D28" w:rsidP="0096519C">
      <w:pPr>
        <w:pStyle w:val="PL"/>
        <w:rPr>
          <w:rPrChange w:id="137823" w:author="Draft version 2" w:date="2020-04-03T01:44:00Z">
            <w:rPr/>
          </w:rPrChange>
        </w:rPr>
      </w:pPr>
    </w:p>
    <w:p w14:paraId="03EC74D9" w14:textId="77777777" w:rsidR="002C5D28" w:rsidRPr="004072B1" w:rsidRDefault="002C5D28" w:rsidP="0096519C">
      <w:pPr>
        <w:pStyle w:val="PL"/>
        <w:rPr>
          <w:rPrChange w:id="137824" w:author="Draft version 2" w:date="2020-04-03T01:44:00Z">
            <w:rPr/>
          </w:rPrChange>
        </w:rPr>
      </w:pPr>
      <w:r w:rsidRPr="004072B1">
        <w:rPr>
          <w:rPrChange w:id="137825" w:author="Draft version 2" w:date="2020-04-03T01:44:00Z">
            <w:rPr/>
          </w:rPrChange>
        </w:rPr>
        <w:t xml:space="preserve">FeatureSetDownlink ::=                  </w:t>
      </w:r>
      <w:r w:rsidRPr="004072B1">
        <w:rPr>
          <w:rPrChange w:id="137826" w:author="Draft version 2" w:date="2020-04-03T01:44:00Z">
            <w:rPr>
              <w:color w:val="993366"/>
            </w:rPr>
          </w:rPrChange>
        </w:rPr>
        <w:t>SEQUENCE</w:t>
      </w:r>
      <w:r w:rsidRPr="004072B1">
        <w:rPr>
          <w:rPrChange w:id="137827" w:author="Draft version 2" w:date="2020-04-03T01:44:00Z">
            <w:rPr/>
          </w:rPrChange>
        </w:rPr>
        <w:t xml:space="preserve"> {</w:t>
      </w:r>
    </w:p>
    <w:p w14:paraId="214B6A52" w14:textId="77777777" w:rsidR="002C5D28" w:rsidRPr="004072B1" w:rsidRDefault="002C5D28" w:rsidP="0096519C">
      <w:pPr>
        <w:pStyle w:val="PL"/>
        <w:rPr>
          <w:rPrChange w:id="137828" w:author="Draft version 2" w:date="2020-04-03T01:44:00Z">
            <w:rPr/>
          </w:rPrChange>
        </w:rPr>
      </w:pPr>
      <w:r w:rsidRPr="004072B1">
        <w:rPr>
          <w:rPrChange w:id="137829" w:author="Draft version 2" w:date="2020-04-03T01:44:00Z">
            <w:rPr/>
          </w:rPrChange>
        </w:rPr>
        <w:t xml:space="preserve">    featureSetListPerDownlinkCC             </w:t>
      </w:r>
      <w:r w:rsidRPr="004072B1">
        <w:rPr>
          <w:rPrChange w:id="137830" w:author="Draft version 2" w:date="2020-04-03T01:44:00Z">
            <w:rPr>
              <w:color w:val="993366"/>
            </w:rPr>
          </w:rPrChange>
        </w:rPr>
        <w:t>SEQUENCE</w:t>
      </w:r>
      <w:r w:rsidRPr="004072B1">
        <w:rPr>
          <w:rPrChange w:id="137831" w:author="Draft version 2" w:date="2020-04-03T01:44:00Z">
            <w:rPr/>
          </w:rPrChange>
        </w:rPr>
        <w:t xml:space="preserve"> (</w:t>
      </w:r>
      <w:r w:rsidRPr="004072B1">
        <w:rPr>
          <w:rPrChange w:id="137832" w:author="Draft version 2" w:date="2020-04-03T01:44:00Z">
            <w:rPr>
              <w:color w:val="993366"/>
            </w:rPr>
          </w:rPrChange>
        </w:rPr>
        <w:t>SIZE</w:t>
      </w:r>
      <w:r w:rsidRPr="004072B1">
        <w:rPr>
          <w:rPrChange w:id="137833" w:author="Draft version 2" w:date="2020-04-03T01:44:00Z">
            <w:rPr/>
          </w:rPrChange>
        </w:rPr>
        <w:t xml:space="preserve"> (1..maxNrofServingCells))</w:t>
      </w:r>
      <w:r w:rsidRPr="004072B1">
        <w:rPr>
          <w:rPrChange w:id="137834" w:author="Draft version 2" w:date="2020-04-03T01:44:00Z">
            <w:rPr>
              <w:color w:val="993366"/>
            </w:rPr>
          </w:rPrChange>
        </w:rPr>
        <w:t xml:space="preserve"> OF</w:t>
      </w:r>
      <w:r w:rsidRPr="004072B1">
        <w:rPr>
          <w:rPrChange w:id="137835" w:author="Draft version 2" w:date="2020-04-03T01:44:00Z">
            <w:rPr/>
          </w:rPrChange>
        </w:rPr>
        <w:t xml:space="preserve"> FeatureSetDownlinkPerCC-Id,</w:t>
      </w:r>
    </w:p>
    <w:p w14:paraId="653A9C2F" w14:textId="77777777" w:rsidR="002C5D28" w:rsidRPr="004072B1" w:rsidRDefault="002C5D28" w:rsidP="0096519C">
      <w:pPr>
        <w:pStyle w:val="PL"/>
        <w:rPr>
          <w:rPrChange w:id="137836" w:author="Draft version 2" w:date="2020-04-03T01:44:00Z">
            <w:rPr/>
          </w:rPrChange>
        </w:rPr>
      </w:pPr>
    </w:p>
    <w:p w14:paraId="1486B375" w14:textId="77777777" w:rsidR="002C5D28" w:rsidRPr="004072B1" w:rsidRDefault="002C5D28" w:rsidP="0096519C">
      <w:pPr>
        <w:pStyle w:val="PL"/>
        <w:rPr>
          <w:rPrChange w:id="137837" w:author="Draft version 2" w:date="2020-04-03T01:44:00Z">
            <w:rPr/>
          </w:rPrChange>
        </w:rPr>
      </w:pPr>
      <w:r w:rsidRPr="004072B1">
        <w:rPr>
          <w:rPrChange w:id="137838" w:author="Draft version 2" w:date="2020-04-03T01:44:00Z">
            <w:rPr/>
          </w:rPrChange>
        </w:rPr>
        <w:t xml:space="preserve">    intraBandFreqSeparationDL               FreqSeparationClass                                                     </w:t>
      </w:r>
      <w:r w:rsidRPr="004072B1">
        <w:rPr>
          <w:rPrChange w:id="137839" w:author="Draft version 2" w:date="2020-04-03T01:44:00Z">
            <w:rPr>
              <w:color w:val="993366"/>
            </w:rPr>
          </w:rPrChange>
        </w:rPr>
        <w:t>OPTIONAL</w:t>
      </w:r>
      <w:r w:rsidRPr="004072B1">
        <w:rPr>
          <w:rPrChange w:id="137840" w:author="Draft version 2" w:date="2020-04-03T01:44:00Z">
            <w:rPr/>
          </w:rPrChange>
        </w:rPr>
        <w:t>,</w:t>
      </w:r>
    </w:p>
    <w:p w14:paraId="0E9F5710" w14:textId="77777777" w:rsidR="002C5D28" w:rsidRPr="004072B1" w:rsidRDefault="002C5D28" w:rsidP="0096519C">
      <w:pPr>
        <w:pStyle w:val="PL"/>
        <w:rPr>
          <w:rPrChange w:id="137841" w:author="Draft version 2" w:date="2020-04-03T01:44:00Z">
            <w:rPr/>
          </w:rPrChange>
        </w:rPr>
      </w:pPr>
      <w:r w:rsidRPr="004072B1">
        <w:rPr>
          <w:rPrChange w:id="137842" w:author="Draft version 2" w:date="2020-04-03T01:44:00Z">
            <w:rPr/>
          </w:rPrChange>
        </w:rPr>
        <w:t xml:space="preserve">    scalingFactor                           </w:t>
      </w:r>
      <w:r w:rsidRPr="004072B1">
        <w:rPr>
          <w:rPrChange w:id="137843" w:author="Draft version 2" w:date="2020-04-03T01:44:00Z">
            <w:rPr>
              <w:color w:val="993366"/>
            </w:rPr>
          </w:rPrChange>
        </w:rPr>
        <w:t>ENUMERATED</w:t>
      </w:r>
      <w:r w:rsidRPr="004072B1">
        <w:rPr>
          <w:rPrChange w:id="137844" w:author="Draft version 2" w:date="2020-04-03T01:44:00Z">
            <w:rPr/>
          </w:rPrChange>
        </w:rPr>
        <w:t xml:space="preserve"> {f0p4, f0p75, f0p8}                                          </w:t>
      </w:r>
      <w:r w:rsidRPr="004072B1">
        <w:rPr>
          <w:rPrChange w:id="137845" w:author="Draft version 2" w:date="2020-04-03T01:44:00Z">
            <w:rPr>
              <w:color w:val="993366"/>
            </w:rPr>
          </w:rPrChange>
        </w:rPr>
        <w:t>OPTIONAL</w:t>
      </w:r>
      <w:r w:rsidRPr="004072B1">
        <w:rPr>
          <w:rPrChange w:id="137846" w:author="Draft version 2" w:date="2020-04-03T01:44:00Z">
            <w:rPr/>
          </w:rPrChange>
        </w:rPr>
        <w:t>,</w:t>
      </w:r>
    </w:p>
    <w:p w14:paraId="11DBC633" w14:textId="77777777" w:rsidR="002C5D28" w:rsidRPr="004072B1" w:rsidRDefault="002C5D28" w:rsidP="0096519C">
      <w:pPr>
        <w:pStyle w:val="PL"/>
        <w:rPr>
          <w:rPrChange w:id="137847" w:author="Draft version 2" w:date="2020-04-03T01:44:00Z">
            <w:rPr/>
          </w:rPrChange>
        </w:rPr>
      </w:pPr>
      <w:r w:rsidRPr="004072B1">
        <w:rPr>
          <w:rPrChange w:id="137848" w:author="Draft version 2" w:date="2020-04-03T01:44:00Z">
            <w:rPr/>
          </w:rPrChange>
        </w:rPr>
        <w:t xml:space="preserve">    crossCarrierScheduling-OtherSCS         </w:t>
      </w:r>
      <w:r w:rsidRPr="004072B1">
        <w:rPr>
          <w:rPrChange w:id="137849" w:author="Draft version 2" w:date="2020-04-03T01:44:00Z">
            <w:rPr>
              <w:color w:val="993366"/>
            </w:rPr>
          </w:rPrChange>
        </w:rPr>
        <w:t>ENUMERATED</w:t>
      </w:r>
      <w:r w:rsidRPr="004072B1">
        <w:rPr>
          <w:rPrChange w:id="137850" w:author="Draft version 2" w:date="2020-04-03T01:44:00Z">
            <w:rPr/>
          </w:rPrChange>
        </w:rPr>
        <w:t xml:space="preserve"> {supported}                                                  </w:t>
      </w:r>
      <w:r w:rsidRPr="004072B1">
        <w:rPr>
          <w:rPrChange w:id="137851" w:author="Draft version 2" w:date="2020-04-03T01:44:00Z">
            <w:rPr>
              <w:color w:val="993366"/>
            </w:rPr>
          </w:rPrChange>
        </w:rPr>
        <w:t>OPTIONAL</w:t>
      </w:r>
      <w:r w:rsidRPr="004072B1">
        <w:rPr>
          <w:rPrChange w:id="137852" w:author="Draft version 2" w:date="2020-04-03T01:44:00Z">
            <w:rPr/>
          </w:rPrChange>
        </w:rPr>
        <w:t>,</w:t>
      </w:r>
    </w:p>
    <w:p w14:paraId="374F4DA6" w14:textId="77777777" w:rsidR="002C5D28" w:rsidRPr="004072B1" w:rsidRDefault="002C5D28" w:rsidP="0096519C">
      <w:pPr>
        <w:pStyle w:val="PL"/>
        <w:rPr>
          <w:rPrChange w:id="137853" w:author="Draft version 2" w:date="2020-04-03T01:44:00Z">
            <w:rPr/>
          </w:rPrChange>
        </w:rPr>
      </w:pPr>
      <w:r w:rsidRPr="004072B1">
        <w:rPr>
          <w:rPrChange w:id="137854" w:author="Draft version 2" w:date="2020-04-03T01:44:00Z">
            <w:rPr/>
          </w:rPrChange>
        </w:rPr>
        <w:t xml:space="preserve">    scellWithoutSSB                         </w:t>
      </w:r>
      <w:r w:rsidRPr="004072B1">
        <w:rPr>
          <w:rPrChange w:id="137855" w:author="Draft version 2" w:date="2020-04-03T01:44:00Z">
            <w:rPr>
              <w:color w:val="993366"/>
            </w:rPr>
          </w:rPrChange>
        </w:rPr>
        <w:t>ENUMERATED</w:t>
      </w:r>
      <w:r w:rsidRPr="004072B1">
        <w:rPr>
          <w:rPrChange w:id="137856" w:author="Draft version 2" w:date="2020-04-03T01:44:00Z">
            <w:rPr/>
          </w:rPrChange>
        </w:rPr>
        <w:t xml:space="preserve"> {supported}                                                  </w:t>
      </w:r>
      <w:r w:rsidRPr="004072B1">
        <w:rPr>
          <w:rPrChange w:id="137857" w:author="Draft version 2" w:date="2020-04-03T01:44:00Z">
            <w:rPr>
              <w:color w:val="993366"/>
            </w:rPr>
          </w:rPrChange>
        </w:rPr>
        <w:t>OPTIONAL</w:t>
      </w:r>
      <w:r w:rsidRPr="004072B1">
        <w:rPr>
          <w:rPrChange w:id="137858" w:author="Draft version 2" w:date="2020-04-03T01:44:00Z">
            <w:rPr/>
          </w:rPrChange>
        </w:rPr>
        <w:t>,</w:t>
      </w:r>
    </w:p>
    <w:p w14:paraId="786298D7" w14:textId="77777777" w:rsidR="002C5D28" w:rsidRPr="004072B1" w:rsidRDefault="002C5D28" w:rsidP="0096519C">
      <w:pPr>
        <w:pStyle w:val="PL"/>
        <w:rPr>
          <w:rPrChange w:id="137859" w:author="Draft version 2" w:date="2020-04-03T01:44:00Z">
            <w:rPr/>
          </w:rPrChange>
        </w:rPr>
      </w:pPr>
      <w:r w:rsidRPr="004072B1">
        <w:rPr>
          <w:rPrChange w:id="137860" w:author="Draft version 2" w:date="2020-04-03T01:44:00Z">
            <w:rPr/>
          </w:rPrChange>
        </w:rPr>
        <w:t xml:space="preserve">    csi-RS-MeasSCellWithoutSSB              </w:t>
      </w:r>
      <w:r w:rsidRPr="004072B1">
        <w:rPr>
          <w:rPrChange w:id="137861" w:author="Draft version 2" w:date="2020-04-03T01:44:00Z">
            <w:rPr>
              <w:color w:val="993366"/>
            </w:rPr>
          </w:rPrChange>
        </w:rPr>
        <w:t>ENUMERATED</w:t>
      </w:r>
      <w:r w:rsidRPr="004072B1">
        <w:rPr>
          <w:rPrChange w:id="137862" w:author="Draft version 2" w:date="2020-04-03T01:44:00Z">
            <w:rPr/>
          </w:rPrChange>
        </w:rPr>
        <w:t xml:space="preserve"> {supported}                                                  </w:t>
      </w:r>
      <w:r w:rsidRPr="004072B1">
        <w:rPr>
          <w:rPrChange w:id="137863" w:author="Draft version 2" w:date="2020-04-03T01:44:00Z">
            <w:rPr>
              <w:color w:val="993366"/>
            </w:rPr>
          </w:rPrChange>
        </w:rPr>
        <w:t>OPTIONAL</w:t>
      </w:r>
      <w:r w:rsidRPr="004072B1">
        <w:rPr>
          <w:rPrChange w:id="137864" w:author="Draft version 2" w:date="2020-04-03T01:44:00Z">
            <w:rPr/>
          </w:rPrChange>
        </w:rPr>
        <w:t>,</w:t>
      </w:r>
    </w:p>
    <w:p w14:paraId="798E7181" w14:textId="77777777" w:rsidR="002C5D28" w:rsidRPr="004072B1" w:rsidRDefault="002C5D28" w:rsidP="0096519C">
      <w:pPr>
        <w:pStyle w:val="PL"/>
        <w:rPr>
          <w:rPrChange w:id="137865" w:author="Draft version 2" w:date="2020-04-03T01:44:00Z">
            <w:rPr/>
          </w:rPrChange>
        </w:rPr>
      </w:pPr>
      <w:r w:rsidRPr="004072B1">
        <w:rPr>
          <w:rPrChange w:id="137866" w:author="Draft version 2" w:date="2020-04-03T01:44:00Z">
            <w:rPr/>
          </w:rPrChange>
        </w:rPr>
        <w:t xml:space="preserve">    </w:t>
      </w:r>
      <w:r w:rsidR="00441A51" w:rsidRPr="004072B1">
        <w:rPr>
          <w:rPrChange w:id="137867" w:author="Draft version 2" w:date="2020-04-03T01:44:00Z">
            <w:rPr/>
          </w:rPrChange>
        </w:rPr>
        <w:t>dummy1</w:t>
      </w:r>
      <w:r w:rsidRPr="004072B1">
        <w:rPr>
          <w:rPrChange w:id="137868" w:author="Draft version 2" w:date="2020-04-03T01:44:00Z">
            <w:rPr/>
          </w:rPrChange>
        </w:rPr>
        <w:t xml:space="preserve">                         </w:t>
      </w:r>
      <w:r w:rsidR="00441A51" w:rsidRPr="004072B1">
        <w:rPr>
          <w:rPrChange w:id="137869" w:author="Draft version 2" w:date="2020-04-03T01:44:00Z">
            <w:rPr/>
          </w:rPrChange>
        </w:rPr>
        <w:t xml:space="preserve">         </w:t>
      </w:r>
      <w:r w:rsidRPr="004072B1">
        <w:rPr>
          <w:rPrChange w:id="137870" w:author="Draft version 2" w:date="2020-04-03T01:44:00Z">
            <w:rPr>
              <w:color w:val="993366"/>
            </w:rPr>
          </w:rPrChange>
        </w:rPr>
        <w:t>ENUMERATED</w:t>
      </w:r>
      <w:r w:rsidRPr="004072B1">
        <w:rPr>
          <w:rPrChange w:id="137871" w:author="Draft version 2" w:date="2020-04-03T01:44:00Z">
            <w:rPr/>
          </w:rPrChange>
        </w:rPr>
        <w:t xml:space="preserve"> {supported}                                                  </w:t>
      </w:r>
      <w:r w:rsidRPr="004072B1">
        <w:rPr>
          <w:rPrChange w:id="137872" w:author="Draft version 2" w:date="2020-04-03T01:44:00Z">
            <w:rPr>
              <w:color w:val="993366"/>
            </w:rPr>
          </w:rPrChange>
        </w:rPr>
        <w:t>OPTIONAL</w:t>
      </w:r>
      <w:r w:rsidRPr="004072B1">
        <w:rPr>
          <w:rPrChange w:id="137873" w:author="Draft version 2" w:date="2020-04-03T01:44:00Z">
            <w:rPr/>
          </w:rPrChange>
        </w:rPr>
        <w:t>,</w:t>
      </w:r>
    </w:p>
    <w:p w14:paraId="68A55660" w14:textId="77777777" w:rsidR="002C5D28" w:rsidRPr="004072B1" w:rsidRDefault="002C5D28" w:rsidP="0096519C">
      <w:pPr>
        <w:pStyle w:val="PL"/>
        <w:rPr>
          <w:rPrChange w:id="137874" w:author="Draft version 2" w:date="2020-04-03T01:44:00Z">
            <w:rPr/>
          </w:rPrChange>
        </w:rPr>
      </w:pPr>
      <w:r w:rsidRPr="004072B1">
        <w:rPr>
          <w:rPrChange w:id="137875" w:author="Draft version 2" w:date="2020-04-03T01:44:00Z">
            <w:rPr/>
          </w:rPrChange>
        </w:rPr>
        <w:t xml:space="preserve">    type1-3-CSS                             </w:t>
      </w:r>
      <w:r w:rsidRPr="004072B1">
        <w:rPr>
          <w:rPrChange w:id="137876" w:author="Draft version 2" w:date="2020-04-03T01:44:00Z">
            <w:rPr>
              <w:color w:val="993366"/>
            </w:rPr>
          </w:rPrChange>
        </w:rPr>
        <w:t>ENUMERATED</w:t>
      </w:r>
      <w:r w:rsidRPr="004072B1">
        <w:rPr>
          <w:rPrChange w:id="137877" w:author="Draft version 2" w:date="2020-04-03T01:44:00Z">
            <w:rPr/>
          </w:rPrChange>
        </w:rPr>
        <w:t xml:space="preserve"> {supported}                                                  </w:t>
      </w:r>
      <w:r w:rsidRPr="004072B1">
        <w:rPr>
          <w:rPrChange w:id="137878" w:author="Draft version 2" w:date="2020-04-03T01:44:00Z">
            <w:rPr>
              <w:color w:val="993366"/>
            </w:rPr>
          </w:rPrChange>
        </w:rPr>
        <w:t>OPTIONAL</w:t>
      </w:r>
      <w:r w:rsidRPr="004072B1">
        <w:rPr>
          <w:rPrChange w:id="137879" w:author="Draft version 2" w:date="2020-04-03T01:44:00Z">
            <w:rPr/>
          </w:rPrChange>
        </w:rPr>
        <w:t>,</w:t>
      </w:r>
    </w:p>
    <w:p w14:paraId="29EF8C19" w14:textId="77777777" w:rsidR="002C5D28" w:rsidRPr="004072B1" w:rsidRDefault="002C5D28" w:rsidP="0096519C">
      <w:pPr>
        <w:pStyle w:val="PL"/>
        <w:rPr>
          <w:rPrChange w:id="137880" w:author="Draft version 2" w:date="2020-04-03T01:44:00Z">
            <w:rPr/>
          </w:rPrChange>
        </w:rPr>
      </w:pPr>
      <w:r w:rsidRPr="004072B1">
        <w:rPr>
          <w:rPrChange w:id="137881" w:author="Draft version 2" w:date="2020-04-03T01:44:00Z">
            <w:rPr/>
          </w:rPrChange>
        </w:rPr>
        <w:t xml:space="preserve">    pdcch-MonitoringAnyOccasions            </w:t>
      </w:r>
      <w:r w:rsidRPr="004072B1">
        <w:rPr>
          <w:rPrChange w:id="137882" w:author="Draft version 2" w:date="2020-04-03T01:44:00Z">
            <w:rPr>
              <w:color w:val="993366"/>
            </w:rPr>
          </w:rPrChange>
        </w:rPr>
        <w:t>ENUMERATED</w:t>
      </w:r>
      <w:r w:rsidRPr="004072B1">
        <w:rPr>
          <w:rPrChange w:id="137883" w:author="Draft version 2" w:date="2020-04-03T01:44:00Z">
            <w:rPr/>
          </w:rPrChange>
        </w:rPr>
        <w:t xml:space="preserve"> {withoutDCI-Gap, withDCI-Gap}                                </w:t>
      </w:r>
      <w:r w:rsidRPr="004072B1">
        <w:rPr>
          <w:rPrChange w:id="137884" w:author="Draft version 2" w:date="2020-04-03T01:44:00Z">
            <w:rPr>
              <w:color w:val="993366"/>
            </w:rPr>
          </w:rPrChange>
        </w:rPr>
        <w:t>OPTIONAL</w:t>
      </w:r>
      <w:r w:rsidRPr="004072B1">
        <w:rPr>
          <w:rPrChange w:id="137885" w:author="Draft version 2" w:date="2020-04-03T01:44:00Z">
            <w:rPr/>
          </w:rPrChange>
        </w:rPr>
        <w:t>,</w:t>
      </w:r>
    </w:p>
    <w:p w14:paraId="65DE7226" w14:textId="77777777" w:rsidR="002C5D28" w:rsidRPr="004072B1" w:rsidRDefault="002C5D28" w:rsidP="0096519C">
      <w:pPr>
        <w:pStyle w:val="PL"/>
        <w:rPr>
          <w:rPrChange w:id="137886" w:author="Draft version 2" w:date="2020-04-03T01:44:00Z">
            <w:rPr/>
          </w:rPrChange>
        </w:rPr>
      </w:pPr>
      <w:r w:rsidRPr="004072B1">
        <w:rPr>
          <w:rPrChange w:id="137887" w:author="Draft version 2" w:date="2020-04-03T01:44:00Z">
            <w:rPr/>
          </w:rPrChange>
        </w:rPr>
        <w:t xml:space="preserve">    </w:t>
      </w:r>
      <w:r w:rsidR="00441A51" w:rsidRPr="004072B1">
        <w:rPr>
          <w:rPrChange w:id="137888" w:author="Draft version 2" w:date="2020-04-03T01:44:00Z">
            <w:rPr/>
          </w:rPrChange>
        </w:rPr>
        <w:t>dummy2</w:t>
      </w:r>
      <w:r w:rsidRPr="004072B1">
        <w:rPr>
          <w:rPrChange w:id="137889" w:author="Draft version 2" w:date="2020-04-03T01:44:00Z">
            <w:rPr/>
          </w:rPrChange>
        </w:rPr>
        <w:t xml:space="preserve"> </w:t>
      </w:r>
      <w:r w:rsidR="00441A51" w:rsidRPr="004072B1">
        <w:rPr>
          <w:rPrChange w:id="137890" w:author="Draft version 2" w:date="2020-04-03T01:44:00Z">
            <w:rPr/>
          </w:rPrChange>
        </w:rPr>
        <w:t xml:space="preserve">                                 </w:t>
      </w:r>
      <w:r w:rsidRPr="004072B1">
        <w:rPr>
          <w:rPrChange w:id="137891" w:author="Draft version 2" w:date="2020-04-03T01:44:00Z">
            <w:rPr>
              <w:color w:val="993366"/>
            </w:rPr>
          </w:rPrChange>
        </w:rPr>
        <w:t>ENUMERATED</w:t>
      </w:r>
      <w:r w:rsidRPr="004072B1">
        <w:rPr>
          <w:rPrChange w:id="137892" w:author="Draft version 2" w:date="2020-04-03T01:44:00Z">
            <w:rPr/>
          </w:rPrChange>
        </w:rPr>
        <w:t xml:space="preserve"> {supported}                                                  </w:t>
      </w:r>
      <w:r w:rsidRPr="004072B1">
        <w:rPr>
          <w:rPrChange w:id="137893" w:author="Draft version 2" w:date="2020-04-03T01:44:00Z">
            <w:rPr>
              <w:color w:val="993366"/>
            </w:rPr>
          </w:rPrChange>
        </w:rPr>
        <w:t>OPTIONAL</w:t>
      </w:r>
      <w:r w:rsidRPr="004072B1">
        <w:rPr>
          <w:rPrChange w:id="137894" w:author="Draft version 2" w:date="2020-04-03T01:44:00Z">
            <w:rPr/>
          </w:rPrChange>
        </w:rPr>
        <w:t>,</w:t>
      </w:r>
    </w:p>
    <w:p w14:paraId="21CDF832" w14:textId="77777777" w:rsidR="002C5D28" w:rsidRPr="004072B1" w:rsidRDefault="002C5D28" w:rsidP="0096519C">
      <w:pPr>
        <w:pStyle w:val="PL"/>
        <w:rPr>
          <w:rPrChange w:id="137895" w:author="Draft version 2" w:date="2020-04-03T01:44:00Z">
            <w:rPr/>
          </w:rPrChange>
        </w:rPr>
      </w:pPr>
      <w:r w:rsidRPr="004072B1">
        <w:rPr>
          <w:rPrChange w:id="137896" w:author="Draft version 2" w:date="2020-04-03T01:44:00Z">
            <w:rPr/>
          </w:rPrChange>
        </w:rPr>
        <w:t xml:space="preserve">    ue-SpecificUL-DL-Assignment             </w:t>
      </w:r>
      <w:r w:rsidRPr="004072B1">
        <w:rPr>
          <w:rPrChange w:id="137897" w:author="Draft version 2" w:date="2020-04-03T01:44:00Z">
            <w:rPr>
              <w:color w:val="993366"/>
            </w:rPr>
          </w:rPrChange>
        </w:rPr>
        <w:t>ENUMERATED</w:t>
      </w:r>
      <w:r w:rsidRPr="004072B1">
        <w:rPr>
          <w:rPrChange w:id="137898" w:author="Draft version 2" w:date="2020-04-03T01:44:00Z">
            <w:rPr/>
          </w:rPrChange>
        </w:rPr>
        <w:t xml:space="preserve"> {supported}                                                  </w:t>
      </w:r>
      <w:r w:rsidRPr="004072B1">
        <w:rPr>
          <w:rPrChange w:id="137899" w:author="Draft version 2" w:date="2020-04-03T01:44:00Z">
            <w:rPr>
              <w:color w:val="993366"/>
            </w:rPr>
          </w:rPrChange>
        </w:rPr>
        <w:t>OPTIONAL</w:t>
      </w:r>
      <w:r w:rsidRPr="004072B1">
        <w:rPr>
          <w:rPrChange w:id="137900" w:author="Draft version 2" w:date="2020-04-03T01:44:00Z">
            <w:rPr/>
          </w:rPrChange>
        </w:rPr>
        <w:t>,</w:t>
      </w:r>
    </w:p>
    <w:p w14:paraId="75B74837" w14:textId="77777777" w:rsidR="002C5D28" w:rsidRPr="004072B1" w:rsidRDefault="002C5D28" w:rsidP="0096519C">
      <w:pPr>
        <w:pStyle w:val="PL"/>
        <w:rPr>
          <w:rPrChange w:id="137901" w:author="Draft version 2" w:date="2020-04-03T01:44:00Z">
            <w:rPr/>
          </w:rPrChange>
        </w:rPr>
      </w:pPr>
      <w:r w:rsidRPr="004072B1">
        <w:rPr>
          <w:rPrChange w:id="137902" w:author="Draft version 2" w:date="2020-04-03T01:44:00Z">
            <w:rPr/>
          </w:rPrChange>
        </w:rPr>
        <w:t xml:space="preserve">    searchSpaceSharingCA-DL                 </w:t>
      </w:r>
      <w:r w:rsidRPr="004072B1">
        <w:rPr>
          <w:rPrChange w:id="137903" w:author="Draft version 2" w:date="2020-04-03T01:44:00Z">
            <w:rPr>
              <w:color w:val="993366"/>
            </w:rPr>
          </w:rPrChange>
        </w:rPr>
        <w:t>ENUMERATED</w:t>
      </w:r>
      <w:r w:rsidRPr="004072B1">
        <w:rPr>
          <w:rPrChange w:id="137904" w:author="Draft version 2" w:date="2020-04-03T01:44:00Z">
            <w:rPr/>
          </w:rPrChange>
        </w:rPr>
        <w:t xml:space="preserve"> {supported}                                                  </w:t>
      </w:r>
      <w:r w:rsidRPr="004072B1">
        <w:rPr>
          <w:rPrChange w:id="137905" w:author="Draft version 2" w:date="2020-04-03T01:44:00Z">
            <w:rPr>
              <w:color w:val="993366"/>
            </w:rPr>
          </w:rPrChange>
        </w:rPr>
        <w:t>OPTIONAL</w:t>
      </w:r>
      <w:r w:rsidRPr="004072B1">
        <w:rPr>
          <w:rPrChange w:id="137906" w:author="Draft version 2" w:date="2020-04-03T01:44:00Z">
            <w:rPr/>
          </w:rPrChange>
        </w:rPr>
        <w:t>,</w:t>
      </w:r>
    </w:p>
    <w:p w14:paraId="135A4CB6" w14:textId="77777777" w:rsidR="002C5D28" w:rsidRPr="004072B1" w:rsidRDefault="002C5D28" w:rsidP="0096519C">
      <w:pPr>
        <w:pStyle w:val="PL"/>
        <w:rPr>
          <w:rPrChange w:id="137907" w:author="Draft version 2" w:date="2020-04-03T01:44:00Z">
            <w:rPr/>
          </w:rPrChange>
        </w:rPr>
      </w:pPr>
      <w:r w:rsidRPr="004072B1">
        <w:rPr>
          <w:rPrChange w:id="137908" w:author="Draft version 2" w:date="2020-04-03T01:44:00Z">
            <w:rPr/>
          </w:rPrChange>
        </w:rPr>
        <w:t xml:space="preserve">    timeDurationForQCL                      </w:t>
      </w:r>
      <w:r w:rsidRPr="004072B1">
        <w:rPr>
          <w:rPrChange w:id="137909" w:author="Draft version 2" w:date="2020-04-03T01:44:00Z">
            <w:rPr>
              <w:color w:val="993366"/>
            </w:rPr>
          </w:rPrChange>
        </w:rPr>
        <w:t>SEQUENCE</w:t>
      </w:r>
      <w:r w:rsidRPr="004072B1">
        <w:rPr>
          <w:rPrChange w:id="137910" w:author="Draft version 2" w:date="2020-04-03T01:44:00Z">
            <w:rPr/>
          </w:rPrChange>
        </w:rPr>
        <w:t xml:space="preserve"> {</w:t>
      </w:r>
    </w:p>
    <w:p w14:paraId="0A3D96CC" w14:textId="77777777" w:rsidR="002C5D28" w:rsidRPr="004072B1" w:rsidRDefault="002C5D28" w:rsidP="0096519C">
      <w:pPr>
        <w:pStyle w:val="PL"/>
        <w:rPr>
          <w:rPrChange w:id="137911" w:author="Draft version 2" w:date="2020-04-03T01:44:00Z">
            <w:rPr/>
          </w:rPrChange>
        </w:rPr>
      </w:pPr>
      <w:r w:rsidRPr="004072B1">
        <w:rPr>
          <w:rPrChange w:id="137912" w:author="Draft version 2" w:date="2020-04-03T01:44:00Z">
            <w:rPr/>
          </w:rPrChange>
        </w:rPr>
        <w:t xml:space="preserve">        scs-60kHz                           </w:t>
      </w:r>
      <w:r w:rsidRPr="004072B1">
        <w:rPr>
          <w:rPrChange w:id="137913" w:author="Draft version 2" w:date="2020-04-03T01:44:00Z">
            <w:rPr>
              <w:color w:val="993366"/>
            </w:rPr>
          </w:rPrChange>
        </w:rPr>
        <w:t>ENUMERATED</w:t>
      </w:r>
      <w:r w:rsidRPr="004072B1">
        <w:rPr>
          <w:rPrChange w:id="137914" w:author="Draft version 2" w:date="2020-04-03T01:44:00Z">
            <w:rPr/>
          </w:rPrChange>
        </w:rPr>
        <w:t xml:space="preserve"> {s7, s14, s28}                                           </w:t>
      </w:r>
      <w:r w:rsidR="00025B35" w:rsidRPr="004072B1">
        <w:rPr>
          <w:rPrChange w:id="137915" w:author="Draft version 2" w:date="2020-04-03T01:44:00Z">
            <w:rPr/>
          </w:rPrChange>
        </w:rPr>
        <w:t xml:space="preserve">    </w:t>
      </w:r>
      <w:r w:rsidRPr="004072B1">
        <w:rPr>
          <w:rPrChange w:id="137916" w:author="Draft version 2" w:date="2020-04-03T01:44:00Z">
            <w:rPr>
              <w:color w:val="993366"/>
            </w:rPr>
          </w:rPrChange>
        </w:rPr>
        <w:t>OPTIONAL</w:t>
      </w:r>
      <w:r w:rsidRPr="004072B1">
        <w:rPr>
          <w:rPrChange w:id="137917" w:author="Draft version 2" w:date="2020-04-03T01:44:00Z">
            <w:rPr/>
          </w:rPrChange>
        </w:rPr>
        <w:t>,</w:t>
      </w:r>
    </w:p>
    <w:p w14:paraId="77CEB7D1" w14:textId="77777777" w:rsidR="002C5D28" w:rsidRPr="004072B1" w:rsidRDefault="002C5D28" w:rsidP="0096519C">
      <w:pPr>
        <w:pStyle w:val="PL"/>
        <w:rPr>
          <w:rPrChange w:id="137918" w:author="Draft version 2" w:date="2020-04-03T01:44:00Z">
            <w:rPr/>
          </w:rPrChange>
        </w:rPr>
      </w:pPr>
      <w:r w:rsidRPr="004072B1">
        <w:rPr>
          <w:rPrChange w:id="137919" w:author="Draft version 2" w:date="2020-04-03T01:44:00Z">
            <w:rPr/>
          </w:rPrChange>
        </w:rPr>
        <w:t xml:space="preserve">        sc</w:t>
      </w:r>
      <w:r w:rsidR="00441A51" w:rsidRPr="004072B1">
        <w:rPr>
          <w:rPrChange w:id="137920" w:author="Draft version 2" w:date="2020-04-03T01:44:00Z">
            <w:rPr/>
          </w:rPrChange>
        </w:rPr>
        <w:t>s</w:t>
      </w:r>
      <w:r w:rsidRPr="004072B1">
        <w:rPr>
          <w:rPrChange w:id="137921" w:author="Draft version 2" w:date="2020-04-03T01:44:00Z">
            <w:rPr/>
          </w:rPrChange>
        </w:rPr>
        <w:t xml:space="preserve">-120kHz                          </w:t>
      </w:r>
      <w:r w:rsidRPr="004072B1">
        <w:rPr>
          <w:rPrChange w:id="137922" w:author="Draft version 2" w:date="2020-04-03T01:44:00Z">
            <w:rPr>
              <w:color w:val="993366"/>
            </w:rPr>
          </w:rPrChange>
        </w:rPr>
        <w:t>ENUMERATED</w:t>
      </w:r>
      <w:r w:rsidRPr="004072B1">
        <w:rPr>
          <w:rPrChange w:id="137923" w:author="Draft version 2" w:date="2020-04-03T01:44:00Z">
            <w:rPr/>
          </w:rPrChange>
        </w:rPr>
        <w:t xml:space="preserve"> {s14, s28}                                               </w:t>
      </w:r>
      <w:r w:rsidR="00025B35" w:rsidRPr="004072B1">
        <w:rPr>
          <w:rPrChange w:id="137924" w:author="Draft version 2" w:date="2020-04-03T01:44:00Z">
            <w:rPr/>
          </w:rPrChange>
        </w:rPr>
        <w:t xml:space="preserve">    </w:t>
      </w:r>
      <w:r w:rsidRPr="004072B1">
        <w:rPr>
          <w:rPrChange w:id="137925" w:author="Draft version 2" w:date="2020-04-03T01:44:00Z">
            <w:rPr>
              <w:color w:val="993366"/>
            </w:rPr>
          </w:rPrChange>
        </w:rPr>
        <w:t>OPTIONAL</w:t>
      </w:r>
    </w:p>
    <w:p w14:paraId="506ED778" w14:textId="60C7303B" w:rsidR="002C5D28" w:rsidRPr="004072B1" w:rsidRDefault="002C5D28" w:rsidP="0096519C">
      <w:pPr>
        <w:pStyle w:val="PL"/>
        <w:rPr>
          <w:rPrChange w:id="137926" w:author="Draft version 2" w:date="2020-04-03T01:44:00Z">
            <w:rPr/>
          </w:rPrChange>
        </w:rPr>
      </w:pPr>
      <w:r w:rsidRPr="004072B1">
        <w:rPr>
          <w:rPrChange w:id="137927" w:author="Draft version 2" w:date="2020-04-03T01:44:00Z">
            <w:rPr/>
          </w:rPrChange>
        </w:rPr>
        <w:t xml:space="preserve">    }                                                                                                           </w:t>
      </w:r>
      <w:r w:rsidRPr="004072B1">
        <w:rPr>
          <w:rPrChange w:id="137928" w:author="Draft version 2" w:date="2020-04-03T01:44:00Z">
            <w:rPr>
              <w:color w:val="993366"/>
            </w:rPr>
          </w:rPrChange>
        </w:rPr>
        <w:t>OPTIONAL</w:t>
      </w:r>
      <w:r w:rsidRPr="004072B1">
        <w:rPr>
          <w:rPrChange w:id="137929" w:author="Draft version 2" w:date="2020-04-03T01:44:00Z">
            <w:rPr/>
          </w:rPrChange>
        </w:rPr>
        <w:t>,</w:t>
      </w:r>
    </w:p>
    <w:p w14:paraId="474CEAE3" w14:textId="77777777" w:rsidR="002C5D28" w:rsidRPr="004072B1" w:rsidRDefault="002C5D28" w:rsidP="0096519C">
      <w:pPr>
        <w:pStyle w:val="PL"/>
        <w:rPr>
          <w:rPrChange w:id="137930" w:author="Draft version 2" w:date="2020-04-03T01:44:00Z">
            <w:rPr/>
          </w:rPrChange>
        </w:rPr>
      </w:pPr>
      <w:r w:rsidRPr="004072B1">
        <w:rPr>
          <w:rPrChange w:id="137931" w:author="Draft version 2" w:date="2020-04-03T01:44:00Z">
            <w:rPr/>
          </w:rPrChange>
        </w:rPr>
        <w:t xml:space="preserve">    pdsch-</w:t>
      </w:r>
      <w:r w:rsidR="00441A51" w:rsidRPr="004072B1">
        <w:rPr>
          <w:rPrChange w:id="137932" w:author="Draft version 2" w:date="2020-04-03T01:44:00Z">
            <w:rPr/>
          </w:rPrChange>
        </w:rPr>
        <w:t>ProcessingType1-</w:t>
      </w:r>
      <w:r w:rsidRPr="004072B1">
        <w:rPr>
          <w:rPrChange w:id="137933" w:author="Draft version 2" w:date="2020-04-03T01:44:00Z">
            <w:rPr/>
          </w:rPrChange>
        </w:rPr>
        <w:t xml:space="preserve">DifferentTB-PerSlot </w:t>
      </w:r>
      <w:r w:rsidRPr="004072B1">
        <w:rPr>
          <w:rPrChange w:id="137934" w:author="Draft version 2" w:date="2020-04-03T01:44:00Z">
            <w:rPr>
              <w:color w:val="993366"/>
            </w:rPr>
          </w:rPrChange>
        </w:rPr>
        <w:t>SEQUENCE</w:t>
      </w:r>
      <w:r w:rsidRPr="004072B1">
        <w:rPr>
          <w:rPrChange w:id="137935" w:author="Draft version 2" w:date="2020-04-03T01:44:00Z">
            <w:rPr/>
          </w:rPrChange>
        </w:rPr>
        <w:t xml:space="preserve"> {</w:t>
      </w:r>
    </w:p>
    <w:p w14:paraId="6CDBED90" w14:textId="77777777" w:rsidR="002C5D28" w:rsidRPr="004072B1" w:rsidRDefault="002C5D28" w:rsidP="0096519C">
      <w:pPr>
        <w:pStyle w:val="PL"/>
        <w:rPr>
          <w:rPrChange w:id="137936" w:author="Draft version 2" w:date="2020-04-03T01:44:00Z">
            <w:rPr/>
          </w:rPrChange>
        </w:rPr>
      </w:pPr>
      <w:r w:rsidRPr="004072B1">
        <w:rPr>
          <w:rPrChange w:id="137937" w:author="Draft version 2" w:date="2020-04-03T01:44:00Z">
            <w:rPr/>
          </w:rPrChange>
        </w:rPr>
        <w:t xml:space="preserve">        scs-15kHz                               </w:t>
      </w:r>
      <w:r w:rsidRPr="004072B1">
        <w:rPr>
          <w:rPrChange w:id="137938" w:author="Draft version 2" w:date="2020-04-03T01:44:00Z">
            <w:rPr>
              <w:color w:val="993366"/>
            </w:rPr>
          </w:rPrChange>
        </w:rPr>
        <w:t>ENUMERATED</w:t>
      </w:r>
      <w:r w:rsidRPr="004072B1">
        <w:rPr>
          <w:rPrChange w:id="137939" w:author="Draft version 2" w:date="2020-04-03T01:44:00Z">
            <w:rPr/>
          </w:rPrChange>
        </w:rPr>
        <w:t xml:space="preserve"> {upto2, upto4, upto7}                                    </w:t>
      </w:r>
      <w:r w:rsidRPr="004072B1">
        <w:rPr>
          <w:rPrChange w:id="137940" w:author="Draft version 2" w:date="2020-04-03T01:44:00Z">
            <w:rPr>
              <w:color w:val="993366"/>
            </w:rPr>
          </w:rPrChange>
        </w:rPr>
        <w:t>OPTIONAL</w:t>
      </w:r>
      <w:r w:rsidRPr="004072B1">
        <w:rPr>
          <w:rPrChange w:id="137941" w:author="Draft version 2" w:date="2020-04-03T01:44:00Z">
            <w:rPr/>
          </w:rPrChange>
        </w:rPr>
        <w:t>,</w:t>
      </w:r>
    </w:p>
    <w:p w14:paraId="4C35AB1E" w14:textId="77777777" w:rsidR="002C5D28" w:rsidRPr="004072B1" w:rsidRDefault="002C5D28" w:rsidP="0096519C">
      <w:pPr>
        <w:pStyle w:val="PL"/>
        <w:rPr>
          <w:rPrChange w:id="137942" w:author="Draft version 2" w:date="2020-04-03T01:44:00Z">
            <w:rPr/>
          </w:rPrChange>
        </w:rPr>
      </w:pPr>
      <w:r w:rsidRPr="004072B1">
        <w:rPr>
          <w:rPrChange w:id="137943" w:author="Draft version 2" w:date="2020-04-03T01:44:00Z">
            <w:rPr/>
          </w:rPrChange>
        </w:rPr>
        <w:t xml:space="preserve">        scs-30kHz                               </w:t>
      </w:r>
      <w:r w:rsidRPr="004072B1">
        <w:rPr>
          <w:rPrChange w:id="137944" w:author="Draft version 2" w:date="2020-04-03T01:44:00Z">
            <w:rPr>
              <w:color w:val="993366"/>
            </w:rPr>
          </w:rPrChange>
        </w:rPr>
        <w:t>ENUMERATED</w:t>
      </w:r>
      <w:r w:rsidRPr="004072B1">
        <w:rPr>
          <w:rPrChange w:id="137945" w:author="Draft version 2" w:date="2020-04-03T01:44:00Z">
            <w:rPr/>
          </w:rPrChange>
        </w:rPr>
        <w:t xml:space="preserve"> {upto2, upto4, upto7}                                    </w:t>
      </w:r>
      <w:r w:rsidRPr="004072B1">
        <w:rPr>
          <w:rPrChange w:id="137946" w:author="Draft version 2" w:date="2020-04-03T01:44:00Z">
            <w:rPr>
              <w:color w:val="993366"/>
            </w:rPr>
          </w:rPrChange>
        </w:rPr>
        <w:t>OPTIONAL</w:t>
      </w:r>
      <w:r w:rsidRPr="004072B1">
        <w:rPr>
          <w:rPrChange w:id="137947" w:author="Draft version 2" w:date="2020-04-03T01:44:00Z">
            <w:rPr/>
          </w:rPrChange>
        </w:rPr>
        <w:t>,</w:t>
      </w:r>
    </w:p>
    <w:p w14:paraId="41F276D7" w14:textId="77777777" w:rsidR="002C5D28" w:rsidRPr="004072B1" w:rsidRDefault="002C5D28" w:rsidP="0096519C">
      <w:pPr>
        <w:pStyle w:val="PL"/>
        <w:rPr>
          <w:rPrChange w:id="137948" w:author="Draft version 2" w:date="2020-04-03T01:44:00Z">
            <w:rPr/>
          </w:rPrChange>
        </w:rPr>
      </w:pPr>
      <w:r w:rsidRPr="004072B1">
        <w:rPr>
          <w:rPrChange w:id="137949" w:author="Draft version 2" w:date="2020-04-03T01:44:00Z">
            <w:rPr/>
          </w:rPrChange>
        </w:rPr>
        <w:t xml:space="preserve">        scs-60kHz                               </w:t>
      </w:r>
      <w:r w:rsidRPr="004072B1">
        <w:rPr>
          <w:rPrChange w:id="137950" w:author="Draft version 2" w:date="2020-04-03T01:44:00Z">
            <w:rPr>
              <w:color w:val="993366"/>
            </w:rPr>
          </w:rPrChange>
        </w:rPr>
        <w:t>ENUMERATED</w:t>
      </w:r>
      <w:r w:rsidRPr="004072B1">
        <w:rPr>
          <w:rPrChange w:id="137951" w:author="Draft version 2" w:date="2020-04-03T01:44:00Z">
            <w:rPr/>
          </w:rPrChange>
        </w:rPr>
        <w:t xml:space="preserve"> {upto2, upto4, upto7}                                    </w:t>
      </w:r>
      <w:r w:rsidRPr="004072B1">
        <w:rPr>
          <w:rPrChange w:id="137952" w:author="Draft version 2" w:date="2020-04-03T01:44:00Z">
            <w:rPr>
              <w:color w:val="993366"/>
            </w:rPr>
          </w:rPrChange>
        </w:rPr>
        <w:t>OPTIONAL</w:t>
      </w:r>
      <w:r w:rsidRPr="004072B1">
        <w:rPr>
          <w:rPrChange w:id="137953" w:author="Draft version 2" w:date="2020-04-03T01:44:00Z">
            <w:rPr/>
          </w:rPrChange>
        </w:rPr>
        <w:t>,</w:t>
      </w:r>
    </w:p>
    <w:p w14:paraId="0DC5E0E3" w14:textId="77777777" w:rsidR="002C5D28" w:rsidRPr="004072B1" w:rsidRDefault="002C5D28" w:rsidP="0096519C">
      <w:pPr>
        <w:pStyle w:val="PL"/>
        <w:rPr>
          <w:rPrChange w:id="137954" w:author="Draft version 2" w:date="2020-04-03T01:44:00Z">
            <w:rPr/>
          </w:rPrChange>
        </w:rPr>
      </w:pPr>
      <w:r w:rsidRPr="004072B1">
        <w:rPr>
          <w:rPrChange w:id="137955" w:author="Draft version 2" w:date="2020-04-03T01:44:00Z">
            <w:rPr/>
          </w:rPrChange>
        </w:rPr>
        <w:t xml:space="preserve">        scs-120kHz                              </w:t>
      </w:r>
      <w:r w:rsidRPr="004072B1">
        <w:rPr>
          <w:rPrChange w:id="137956" w:author="Draft version 2" w:date="2020-04-03T01:44:00Z">
            <w:rPr>
              <w:color w:val="993366"/>
            </w:rPr>
          </w:rPrChange>
        </w:rPr>
        <w:t>ENUMERATED</w:t>
      </w:r>
      <w:r w:rsidRPr="004072B1">
        <w:rPr>
          <w:rPrChange w:id="137957" w:author="Draft version 2" w:date="2020-04-03T01:44:00Z">
            <w:rPr/>
          </w:rPrChange>
        </w:rPr>
        <w:t xml:space="preserve"> {upto2, upto4, upto7}                                    </w:t>
      </w:r>
      <w:r w:rsidRPr="004072B1">
        <w:rPr>
          <w:rPrChange w:id="137958" w:author="Draft version 2" w:date="2020-04-03T01:44:00Z">
            <w:rPr>
              <w:color w:val="993366"/>
            </w:rPr>
          </w:rPrChange>
        </w:rPr>
        <w:t>OPTIONAL</w:t>
      </w:r>
    </w:p>
    <w:p w14:paraId="7B512294" w14:textId="60017949" w:rsidR="002C5D28" w:rsidRPr="004072B1" w:rsidRDefault="002C5D28" w:rsidP="0096519C">
      <w:pPr>
        <w:pStyle w:val="PL"/>
        <w:rPr>
          <w:rPrChange w:id="137959" w:author="Draft version 2" w:date="2020-04-03T01:44:00Z">
            <w:rPr/>
          </w:rPrChange>
        </w:rPr>
      </w:pPr>
      <w:r w:rsidRPr="004072B1">
        <w:rPr>
          <w:rPrChange w:id="137960" w:author="Draft version 2" w:date="2020-04-03T01:44:00Z">
            <w:rPr/>
          </w:rPrChange>
        </w:rPr>
        <w:t xml:space="preserve">    }                                                                                                           </w:t>
      </w:r>
      <w:r w:rsidRPr="004072B1">
        <w:rPr>
          <w:rPrChange w:id="137961" w:author="Draft version 2" w:date="2020-04-03T01:44:00Z">
            <w:rPr>
              <w:color w:val="993366"/>
            </w:rPr>
          </w:rPrChange>
        </w:rPr>
        <w:t>OPTIONAL</w:t>
      </w:r>
      <w:r w:rsidRPr="004072B1">
        <w:rPr>
          <w:rPrChange w:id="137962" w:author="Draft version 2" w:date="2020-04-03T01:44:00Z">
            <w:rPr/>
          </w:rPrChange>
        </w:rPr>
        <w:t>,</w:t>
      </w:r>
    </w:p>
    <w:p w14:paraId="72A877DB" w14:textId="77777777" w:rsidR="002C5D28" w:rsidRPr="004072B1" w:rsidRDefault="002C5D28" w:rsidP="0096519C">
      <w:pPr>
        <w:pStyle w:val="PL"/>
        <w:rPr>
          <w:rPrChange w:id="137963" w:author="Draft version 2" w:date="2020-04-03T01:44:00Z">
            <w:rPr/>
          </w:rPrChange>
        </w:rPr>
      </w:pPr>
      <w:r w:rsidRPr="004072B1">
        <w:rPr>
          <w:rPrChange w:id="137964" w:author="Draft version 2" w:date="2020-04-03T01:44:00Z">
            <w:rPr/>
          </w:rPrChange>
        </w:rPr>
        <w:t xml:space="preserve">    </w:t>
      </w:r>
      <w:r w:rsidR="00441A51" w:rsidRPr="004072B1">
        <w:rPr>
          <w:rPrChange w:id="137965" w:author="Draft version 2" w:date="2020-04-03T01:44:00Z">
            <w:rPr/>
          </w:rPrChange>
        </w:rPr>
        <w:t>dummy3</w:t>
      </w:r>
      <w:r w:rsidRPr="004072B1">
        <w:rPr>
          <w:rPrChange w:id="137966" w:author="Draft version 2" w:date="2020-04-03T01:44:00Z">
            <w:rPr/>
          </w:rPrChange>
        </w:rPr>
        <w:t xml:space="preserve">          </w:t>
      </w:r>
      <w:r w:rsidR="00441A51" w:rsidRPr="004072B1">
        <w:rPr>
          <w:rPrChange w:id="137967" w:author="Draft version 2" w:date="2020-04-03T01:44:00Z">
            <w:rPr/>
          </w:rPrChange>
        </w:rPr>
        <w:t xml:space="preserve">                        DummyA</w:t>
      </w:r>
      <w:r w:rsidRPr="004072B1">
        <w:rPr>
          <w:rPrChange w:id="137968" w:author="Draft version 2" w:date="2020-04-03T01:44:00Z">
            <w:rPr/>
          </w:rPrChange>
        </w:rPr>
        <w:t xml:space="preserve">                                          </w:t>
      </w:r>
      <w:r w:rsidR="00025B35" w:rsidRPr="004072B1">
        <w:rPr>
          <w:rPrChange w:id="137969" w:author="Draft version 2" w:date="2020-04-03T01:44:00Z">
            <w:rPr/>
          </w:rPrChange>
        </w:rPr>
        <w:t xml:space="preserve">                        </w:t>
      </w:r>
      <w:r w:rsidRPr="004072B1">
        <w:rPr>
          <w:rPrChange w:id="137970" w:author="Draft version 2" w:date="2020-04-03T01:44:00Z">
            <w:rPr>
              <w:color w:val="993366"/>
            </w:rPr>
          </w:rPrChange>
        </w:rPr>
        <w:t>OPTIONAL</w:t>
      </w:r>
      <w:r w:rsidRPr="004072B1">
        <w:rPr>
          <w:rPrChange w:id="137971" w:author="Draft version 2" w:date="2020-04-03T01:44:00Z">
            <w:rPr/>
          </w:rPrChange>
        </w:rPr>
        <w:t>,</w:t>
      </w:r>
    </w:p>
    <w:p w14:paraId="440B0292" w14:textId="77777777" w:rsidR="002C5D28" w:rsidRPr="004072B1" w:rsidRDefault="002C5D28" w:rsidP="0096519C">
      <w:pPr>
        <w:pStyle w:val="PL"/>
        <w:rPr>
          <w:rPrChange w:id="137972" w:author="Draft version 2" w:date="2020-04-03T01:44:00Z">
            <w:rPr/>
          </w:rPrChange>
        </w:rPr>
      </w:pPr>
      <w:r w:rsidRPr="004072B1">
        <w:rPr>
          <w:rPrChange w:id="137973" w:author="Draft version 2" w:date="2020-04-03T01:44:00Z">
            <w:rPr/>
          </w:rPrChange>
        </w:rPr>
        <w:t xml:space="preserve">    </w:t>
      </w:r>
      <w:r w:rsidR="00441A51" w:rsidRPr="004072B1">
        <w:rPr>
          <w:rPrChange w:id="137974" w:author="Draft version 2" w:date="2020-04-03T01:44:00Z">
            <w:rPr/>
          </w:rPrChange>
        </w:rPr>
        <w:t>dummy4</w:t>
      </w:r>
      <w:r w:rsidRPr="004072B1">
        <w:rPr>
          <w:rPrChange w:id="137975" w:author="Draft version 2" w:date="2020-04-03T01:44:00Z">
            <w:rPr/>
          </w:rPrChange>
        </w:rPr>
        <w:t xml:space="preserve">           </w:t>
      </w:r>
      <w:r w:rsidR="00441A51" w:rsidRPr="004072B1">
        <w:rPr>
          <w:rPrChange w:id="137976" w:author="Draft version 2" w:date="2020-04-03T01:44:00Z">
            <w:rPr/>
          </w:rPrChange>
        </w:rPr>
        <w:t xml:space="preserve">                       </w:t>
      </w:r>
      <w:r w:rsidRPr="004072B1">
        <w:rPr>
          <w:rPrChange w:id="137977" w:author="Draft version 2" w:date="2020-04-03T01:44:00Z">
            <w:rPr>
              <w:color w:val="993366"/>
            </w:rPr>
          </w:rPrChange>
        </w:rPr>
        <w:t>SEQUENCE</w:t>
      </w:r>
      <w:r w:rsidRPr="004072B1">
        <w:rPr>
          <w:rPrChange w:id="137978" w:author="Draft version 2" w:date="2020-04-03T01:44:00Z">
            <w:rPr/>
          </w:rPrChange>
        </w:rPr>
        <w:t xml:space="preserve"> (</w:t>
      </w:r>
      <w:r w:rsidRPr="004072B1">
        <w:rPr>
          <w:rPrChange w:id="137979" w:author="Draft version 2" w:date="2020-04-03T01:44:00Z">
            <w:rPr>
              <w:color w:val="993366"/>
            </w:rPr>
          </w:rPrChange>
        </w:rPr>
        <w:t>SIZE</w:t>
      </w:r>
      <w:r w:rsidRPr="004072B1">
        <w:rPr>
          <w:rPrChange w:id="137980" w:author="Draft version 2" w:date="2020-04-03T01:44:00Z">
            <w:rPr/>
          </w:rPrChange>
        </w:rPr>
        <w:t xml:space="preserve"> (1.. maxNrofCodebooks))</w:t>
      </w:r>
      <w:r w:rsidRPr="004072B1">
        <w:rPr>
          <w:rPrChange w:id="137981" w:author="Draft version 2" w:date="2020-04-03T01:44:00Z">
            <w:rPr>
              <w:color w:val="993366"/>
            </w:rPr>
          </w:rPrChange>
        </w:rPr>
        <w:t xml:space="preserve"> OF</w:t>
      </w:r>
      <w:r w:rsidRPr="004072B1">
        <w:rPr>
          <w:rPrChange w:id="137982" w:author="Draft version 2" w:date="2020-04-03T01:44:00Z">
            <w:rPr/>
          </w:rPrChange>
        </w:rPr>
        <w:t xml:space="preserve"> </w:t>
      </w:r>
      <w:r w:rsidR="00441A51" w:rsidRPr="004072B1">
        <w:rPr>
          <w:rPrChange w:id="137983" w:author="Draft version 2" w:date="2020-04-03T01:44:00Z">
            <w:rPr/>
          </w:rPrChange>
        </w:rPr>
        <w:t>DummyB</w:t>
      </w:r>
      <w:r w:rsidRPr="004072B1">
        <w:rPr>
          <w:rPrChange w:id="137984" w:author="Draft version 2" w:date="2020-04-03T01:44:00Z">
            <w:rPr/>
          </w:rPrChange>
        </w:rPr>
        <w:t xml:space="preserve"> </w:t>
      </w:r>
      <w:r w:rsidR="00025B35" w:rsidRPr="004072B1">
        <w:rPr>
          <w:rPrChange w:id="137985" w:author="Draft version 2" w:date="2020-04-03T01:44:00Z">
            <w:rPr/>
          </w:rPrChange>
        </w:rPr>
        <w:t xml:space="preserve">                       </w:t>
      </w:r>
      <w:r w:rsidRPr="004072B1">
        <w:rPr>
          <w:rPrChange w:id="137986" w:author="Draft version 2" w:date="2020-04-03T01:44:00Z">
            <w:rPr>
              <w:color w:val="993366"/>
            </w:rPr>
          </w:rPrChange>
        </w:rPr>
        <w:t>OPTIONAL</w:t>
      </w:r>
      <w:r w:rsidRPr="004072B1">
        <w:rPr>
          <w:rPrChange w:id="137987" w:author="Draft version 2" w:date="2020-04-03T01:44:00Z">
            <w:rPr/>
          </w:rPrChange>
        </w:rPr>
        <w:t>,</w:t>
      </w:r>
    </w:p>
    <w:p w14:paraId="756E782C" w14:textId="77777777" w:rsidR="002C5D28" w:rsidRPr="004072B1" w:rsidRDefault="002C5D28" w:rsidP="0096519C">
      <w:pPr>
        <w:pStyle w:val="PL"/>
        <w:rPr>
          <w:rPrChange w:id="137988" w:author="Draft version 2" w:date="2020-04-03T01:44:00Z">
            <w:rPr/>
          </w:rPrChange>
        </w:rPr>
      </w:pPr>
      <w:r w:rsidRPr="004072B1">
        <w:rPr>
          <w:rPrChange w:id="137989" w:author="Draft version 2" w:date="2020-04-03T01:44:00Z">
            <w:rPr/>
          </w:rPrChange>
        </w:rPr>
        <w:t xml:space="preserve">    </w:t>
      </w:r>
      <w:r w:rsidR="00441A51" w:rsidRPr="004072B1">
        <w:rPr>
          <w:rPrChange w:id="137990" w:author="Draft version 2" w:date="2020-04-03T01:44:00Z">
            <w:rPr/>
          </w:rPrChange>
        </w:rPr>
        <w:t>dummy5</w:t>
      </w:r>
      <w:r w:rsidRPr="004072B1">
        <w:rPr>
          <w:rPrChange w:id="137991" w:author="Draft version 2" w:date="2020-04-03T01:44:00Z">
            <w:rPr/>
          </w:rPrChange>
        </w:rPr>
        <w:t xml:space="preserve">            </w:t>
      </w:r>
      <w:r w:rsidR="00F05F2F" w:rsidRPr="004072B1">
        <w:rPr>
          <w:rPrChange w:id="137992" w:author="Draft version 2" w:date="2020-04-03T01:44:00Z">
            <w:rPr/>
          </w:rPrChange>
        </w:rPr>
        <w:t xml:space="preserve">                      </w:t>
      </w:r>
      <w:r w:rsidRPr="004072B1">
        <w:rPr>
          <w:rPrChange w:id="137993" w:author="Draft version 2" w:date="2020-04-03T01:44:00Z">
            <w:rPr>
              <w:color w:val="993366"/>
            </w:rPr>
          </w:rPrChange>
        </w:rPr>
        <w:t>SEQUENCE</w:t>
      </w:r>
      <w:r w:rsidRPr="004072B1">
        <w:rPr>
          <w:rPrChange w:id="137994" w:author="Draft version 2" w:date="2020-04-03T01:44:00Z">
            <w:rPr/>
          </w:rPrChange>
        </w:rPr>
        <w:t xml:space="preserve"> (</w:t>
      </w:r>
      <w:r w:rsidRPr="004072B1">
        <w:rPr>
          <w:rPrChange w:id="137995" w:author="Draft version 2" w:date="2020-04-03T01:44:00Z">
            <w:rPr>
              <w:color w:val="993366"/>
            </w:rPr>
          </w:rPrChange>
        </w:rPr>
        <w:t>SIZE</w:t>
      </w:r>
      <w:r w:rsidRPr="004072B1">
        <w:rPr>
          <w:rPrChange w:id="137996" w:author="Draft version 2" w:date="2020-04-03T01:44:00Z">
            <w:rPr/>
          </w:rPrChange>
        </w:rPr>
        <w:t xml:space="preserve"> (1.. maxNrofCodebooks))</w:t>
      </w:r>
      <w:r w:rsidRPr="004072B1">
        <w:rPr>
          <w:rPrChange w:id="137997" w:author="Draft version 2" w:date="2020-04-03T01:44:00Z">
            <w:rPr>
              <w:color w:val="993366"/>
            </w:rPr>
          </w:rPrChange>
        </w:rPr>
        <w:t xml:space="preserve"> OF</w:t>
      </w:r>
      <w:r w:rsidRPr="004072B1">
        <w:rPr>
          <w:rPrChange w:id="137998" w:author="Draft version 2" w:date="2020-04-03T01:44:00Z">
            <w:rPr/>
          </w:rPrChange>
        </w:rPr>
        <w:t xml:space="preserve"> </w:t>
      </w:r>
      <w:r w:rsidR="00441A51" w:rsidRPr="004072B1">
        <w:rPr>
          <w:rPrChange w:id="137999" w:author="Draft version 2" w:date="2020-04-03T01:44:00Z">
            <w:rPr/>
          </w:rPrChange>
        </w:rPr>
        <w:t>DummyC</w:t>
      </w:r>
      <w:r w:rsidRPr="004072B1">
        <w:rPr>
          <w:rPrChange w:id="138000" w:author="Draft version 2" w:date="2020-04-03T01:44:00Z">
            <w:rPr/>
          </w:rPrChange>
        </w:rPr>
        <w:t xml:space="preserve">      </w:t>
      </w:r>
      <w:r w:rsidR="00025B35" w:rsidRPr="004072B1">
        <w:rPr>
          <w:rPrChange w:id="138001" w:author="Draft version 2" w:date="2020-04-03T01:44:00Z">
            <w:rPr/>
          </w:rPrChange>
        </w:rPr>
        <w:t xml:space="preserve">                  </w:t>
      </w:r>
      <w:r w:rsidRPr="004072B1">
        <w:rPr>
          <w:rPrChange w:id="138002" w:author="Draft version 2" w:date="2020-04-03T01:44:00Z">
            <w:rPr>
              <w:color w:val="993366"/>
            </w:rPr>
          </w:rPrChange>
        </w:rPr>
        <w:t>OPTIONAL</w:t>
      </w:r>
      <w:r w:rsidRPr="004072B1">
        <w:rPr>
          <w:rPrChange w:id="138003" w:author="Draft version 2" w:date="2020-04-03T01:44:00Z">
            <w:rPr/>
          </w:rPrChange>
        </w:rPr>
        <w:t>,</w:t>
      </w:r>
    </w:p>
    <w:p w14:paraId="2A0527B9" w14:textId="77777777" w:rsidR="002C5D28" w:rsidRPr="004072B1" w:rsidRDefault="002C5D28" w:rsidP="0096519C">
      <w:pPr>
        <w:pStyle w:val="PL"/>
        <w:rPr>
          <w:rPrChange w:id="138004" w:author="Draft version 2" w:date="2020-04-03T01:44:00Z">
            <w:rPr/>
          </w:rPrChange>
        </w:rPr>
      </w:pPr>
      <w:r w:rsidRPr="004072B1">
        <w:rPr>
          <w:rPrChange w:id="138005" w:author="Draft version 2" w:date="2020-04-03T01:44:00Z">
            <w:rPr/>
          </w:rPrChange>
        </w:rPr>
        <w:t xml:space="preserve">    </w:t>
      </w:r>
      <w:r w:rsidR="00441A51" w:rsidRPr="004072B1">
        <w:rPr>
          <w:rPrChange w:id="138006" w:author="Draft version 2" w:date="2020-04-03T01:44:00Z">
            <w:rPr/>
          </w:rPrChange>
        </w:rPr>
        <w:t>dummy6</w:t>
      </w:r>
      <w:r w:rsidRPr="004072B1">
        <w:rPr>
          <w:rPrChange w:id="138007" w:author="Draft version 2" w:date="2020-04-03T01:44:00Z">
            <w:rPr/>
          </w:rPrChange>
        </w:rPr>
        <w:t xml:space="preserve">                     </w:t>
      </w:r>
      <w:r w:rsidR="00F05F2F" w:rsidRPr="004072B1">
        <w:rPr>
          <w:rPrChange w:id="138008" w:author="Draft version 2" w:date="2020-04-03T01:44:00Z">
            <w:rPr/>
          </w:rPrChange>
        </w:rPr>
        <w:t xml:space="preserve">             </w:t>
      </w:r>
      <w:r w:rsidRPr="004072B1">
        <w:rPr>
          <w:rPrChange w:id="138009" w:author="Draft version 2" w:date="2020-04-03T01:44:00Z">
            <w:rPr>
              <w:color w:val="993366"/>
            </w:rPr>
          </w:rPrChange>
        </w:rPr>
        <w:t>SEQUENCE</w:t>
      </w:r>
      <w:r w:rsidRPr="004072B1">
        <w:rPr>
          <w:rPrChange w:id="138010" w:author="Draft version 2" w:date="2020-04-03T01:44:00Z">
            <w:rPr/>
          </w:rPrChange>
        </w:rPr>
        <w:t xml:space="preserve"> (</w:t>
      </w:r>
      <w:r w:rsidRPr="004072B1">
        <w:rPr>
          <w:rPrChange w:id="138011" w:author="Draft version 2" w:date="2020-04-03T01:44:00Z">
            <w:rPr>
              <w:color w:val="993366"/>
            </w:rPr>
          </w:rPrChange>
        </w:rPr>
        <w:t>SIZE</w:t>
      </w:r>
      <w:r w:rsidRPr="004072B1">
        <w:rPr>
          <w:rPrChange w:id="138012" w:author="Draft version 2" w:date="2020-04-03T01:44:00Z">
            <w:rPr/>
          </w:rPrChange>
        </w:rPr>
        <w:t xml:space="preserve"> (1.. maxNrofCodebooks))</w:t>
      </w:r>
      <w:r w:rsidRPr="004072B1">
        <w:rPr>
          <w:rPrChange w:id="138013" w:author="Draft version 2" w:date="2020-04-03T01:44:00Z">
            <w:rPr>
              <w:color w:val="993366"/>
            </w:rPr>
          </w:rPrChange>
        </w:rPr>
        <w:t xml:space="preserve"> OF</w:t>
      </w:r>
      <w:r w:rsidRPr="004072B1">
        <w:rPr>
          <w:rPrChange w:id="138014" w:author="Draft version 2" w:date="2020-04-03T01:44:00Z">
            <w:rPr/>
          </w:rPrChange>
        </w:rPr>
        <w:t xml:space="preserve"> </w:t>
      </w:r>
      <w:r w:rsidR="00441A51" w:rsidRPr="004072B1">
        <w:rPr>
          <w:rPrChange w:id="138015" w:author="Draft version 2" w:date="2020-04-03T01:44:00Z">
            <w:rPr/>
          </w:rPrChange>
        </w:rPr>
        <w:t>DummyD</w:t>
      </w:r>
      <w:r w:rsidRPr="004072B1">
        <w:rPr>
          <w:rPrChange w:id="138016" w:author="Draft version 2" w:date="2020-04-03T01:44:00Z">
            <w:rPr/>
          </w:rPrChange>
        </w:rPr>
        <w:t xml:space="preserve">               </w:t>
      </w:r>
      <w:r w:rsidR="00025B35" w:rsidRPr="004072B1">
        <w:rPr>
          <w:rPrChange w:id="138017" w:author="Draft version 2" w:date="2020-04-03T01:44:00Z">
            <w:rPr/>
          </w:rPrChange>
        </w:rPr>
        <w:t xml:space="preserve">         </w:t>
      </w:r>
      <w:r w:rsidRPr="004072B1">
        <w:rPr>
          <w:rPrChange w:id="138018" w:author="Draft version 2" w:date="2020-04-03T01:44:00Z">
            <w:rPr>
              <w:color w:val="993366"/>
            </w:rPr>
          </w:rPrChange>
        </w:rPr>
        <w:t>OPTIONAL</w:t>
      </w:r>
      <w:r w:rsidRPr="004072B1">
        <w:rPr>
          <w:rPrChange w:id="138019" w:author="Draft version 2" w:date="2020-04-03T01:44:00Z">
            <w:rPr/>
          </w:rPrChange>
        </w:rPr>
        <w:t>,</w:t>
      </w:r>
    </w:p>
    <w:p w14:paraId="22D1A1E0" w14:textId="77777777" w:rsidR="002C5D28" w:rsidRPr="004072B1" w:rsidRDefault="002C5D28" w:rsidP="0096519C">
      <w:pPr>
        <w:pStyle w:val="PL"/>
        <w:rPr>
          <w:rPrChange w:id="138020" w:author="Draft version 2" w:date="2020-04-03T01:44:00Z">
            <w:rPr/>
          </w:rPrChange>
        </w:rPr>
      </w:pPr>
      <w:r w:rsidRPr="004072B1">
        <w:rPr>
          <w:rPrChange w:id="138021" w:author="Draft version 2" w:date="2020-04-03T01:44:00Z">
            <w:rPr/>
          </w:rPrChange>
        </w:rPr>
        <w:t xml:space="preserve">    </w:t>
      </w:r>
      <w:r w:rsidR="00441A51" w:rsidRPr="004072B1">
        <w:rPr>
          <w:rPrChange w:id="138022" w:author="Draft version 2" w:date="2020-04-03T01:44:00Z">
            <w:rPr/>
          </w:rPrChange>
        </w:rPr>
        <w:t>dummy7</w:t>
      </w:r>
      <w:r w:rsidRPr="004072B1">
        <w:rPr>
          <w:rPrChange w:id="138023" w:author="Draft version 2" w:date="2020-04-03T01:44:00Z">
            <w:rPr/>
          </w:rPrChange>
        </w:rPr>
        <w:t xml:space="preserve">        </w:t>
      </w:r>
      <w:r w:rsidR="00025B35" w:rsidRPr="004072B1">
        <w:rPr>
          <w:rPrChange w:id="138024" w:author="Draft version 2" w:date="2020-04-03T01:44:00Z">
            <w:rPr/>
          </w:rPrChange>
        </w:rPr>
        <w:t xml:space="preserve">                          </w:t>
      </w:r>
      <w:r w:rsidRPr="004072B1">
        <w:rPr>
          <w:rPrChange w:id="138025" w:author="Draft version 2" w:date="2020-04-03T01:44:00Z">
            <w:rPr>
              <w:color w:val="993366"/>
            </w:rPr>
          </w:rPrChange>
        </w:rPr>
        <w:t>SEQUENCE</w:t>
      </w:r>
      <w:r w:rsidRPr="004072B1">
        <w:rPr>
          <w:rPrChange w:id="138026" w:author="Draft version 2" w:date="2020-04-03T01:44:00Z">
            <w:rPr/>
          </w:rPrChange>
        </w:rPr>
        <w:t xml:space="preserve"> (</w:t>
      </w:r>
      <w:r w:rsidRPr="004072B1">
        <w:rPr>
          <w:rPrChange w:id="138027" w:author="Draft version 2" w:date="2020-04-03T01:44:00Z">
            <w:rPr>
              <w:color w:val="993366"/>
            </w:rPr>
          </w:rPrChange>
        </w:rPr>
        <w:t>SIZE</w:t>
      </w:r>
      <w:r w:rsidRPr="004072B1">
        <w:rPr>
          <w:rPrChange w:id="138028" w:author="Draft version 2" w:date="2020-04-03T01:44:00Z">
            <w:rPr/>
          </w:rPrChange>
        </w:rPr>
        <w:t xml:space="preserve"> (1.. maxNrofCodebooks))</w:t>
      </w:r>
      <w:r w:rsidRPr="004072B1">
        <w:rPr>
          <w:rPrChange w:id="138029" w:author="Draft version 2" w:date="2020-04-03T01:44:00Z">
            <w:rPr>
              <w:color w:val="993366"/>
            </w:rPr>
          </w:rPrChange>
        </w:rPr>
        <w:t xml:space="preserve"> OF</w:t>
      </w:r>
      <w:r w:rsidRPr="004072B1">
        <w:rPr>
          <w:rPrChange w:id="138030" w:author="Draft version 2" w:date="2020-04-03T01:44:00Z">
            <w:rPr/>
          </w:rPrChange>
        </w:rPr>
        <w:t xml:space="preserve"> </w:t>
      </w:r>
      <w:r w:rsidR="00441A51" w:rsidRPr="004072B1">
        <w:rPr>
          <w:rPrChange w:id="138031" w:author="Draft version 2" w:date="2020-04-03T01:44:00Z">
            <w:rPr/>
          </w:rPrChange>
        </w:rPr>
        <w:t>DummyE</w:t>
      </w:r>
      <w:r w:rsidRPr="004072B1">
        <w:rPr>
          <w:rPrChange w:id="138032" w:author="Draft version 2" w:date="2020-04-03T01:44:00Z">
            <w:rPr/>
          </w:rPrChange>
        </w:rPr>
        <w:t xml:space="preserve">  </w:t>
      </w:r>
      <w:r w:rsidR="00025B35" w:rsidRPr="004072B1">
        <w:rPr>
          <w:rPrChange w:id="138033" w:author="Draft version 2" w:date="2020-04-03T01:44:00Z">
            <w:rPr/>
          </w:rPrChange>
        </w:rPr>
        <w:t xml:space="preserve">                      </w:t>
      </w:r>
      <w:r w:rsidRPr="004072B1">
        <w:rPr>
          <w:rPrChange w:id="138034" w:author="Draft version 2" w:date="2020-04-03T01:44:00Z">
            <w:rPr>
              <w:color w:val="993366"/>
            </w:rPr>
          </w:rPrChange>
        </w:rPr>
        <w:t>OPTIONAL</w:t>
      </w:r>
    </w:p>
    <w:p w14:paraId="5F3BD4A8" w14:textId="77777777" w:rsidR="002C5D28" w:rsidRPr="004072B1" w:rsidRDefault="002C5D28" w:rsidP="0096519C">
      <w:pPr>
        <w:pStyle w:val="PL"/>
        <w:rPr>
          <w:rPrChange w:id="138035" w:author="Draft version 2" w:date="2020-04-03T01:44:00Z">
            <w:rPr/>
          </w:rPrChange>
        </w:rPr>
      </w:pPr>
      <w:r w:rsidRPr="004072B1">
        <w:rPr>
          <w:rPrChange w:id="138036" w:author="Draft version 2" w:date="2020-04-03T01:44:00Z">
            <w:rPr/>
          </w:rPrChange>
        </w:rPr>
        <w:t>}</w:t>
      </w:r>
    </w:p>
    <w:p w14:paraId="155A1969" w14:textId="77777777" w:rsidR="00F05F2F" w:rsidRPr="004072B1" w:rsidRDefault="00F05F2F" w:rsidP="0096519C">
      <w:pPr>
        <w:pStyle w:val="PL"/>
        <w:rPr>
          <w:rPrChange w:id="138037" w:author="Draft version 2" w:date="2020-04-03T01:44:00Z">
            <w:rPr/>
          </w:rPrChange>
        </w:rPr>
      </w:pPr>
    </w:p>
    <w:p w14:paraId="3C8D8598" w14:textId="77777777" w:rsidR="00F05F2F" w:rsidRPr="004072B1" w:rsidRDefault="00F05F2F" w:rsidP="0096519C">
      <w:pPr>
        <w:pStyle w:val="PL"/>
        <w:rPr>
          <w:rPrChange w:id="138038" w:author="Draft version 2" w:date="2020-04-03T01:44:00Z">
            <w:rPr/>
          </w:rPrChange>
        </w:rPr>
      </w:pPr>
      <w:r w:rsidRPr="004072B1">
        <w:rPr>
          <w:rPrChange w:id="138039" w:author="Draft version 2" w:date="2020-04-03T01:44:00Z">
            <w:rPr/>
          </w:rPrChange>
        </w:rPr>
        <w:t xml:space="preserve">FeatureSetDownlink-v1540 ::= </w:t>
      </w:r>
      <w:r w:rsidRPr="004072B1">
        <w:rPr>
          <w:rPrChange w:id="138040" w:author="Draft version 2" w:date="2020-04-03T01:44:00Z">
            <w:rPr>
              <w:color w:val="993366"/>
            </w:rPr>
          </w:rPrChange>
        </w:rPr>
        <w:t>SEQUENCE</w:t>
      </w:r>
      <w:r w:rsidRPr="004072B1">
        <w:rPr>
          <w:rPrChange w:id="138041" w:author="Draft version 2" w:date="2020-04-03T01:44:00Z">
            <w:rPr/>
          </w:rPrChange>
        </w:rPr>
        <w:t xml:space="preserve"> {</w:t>
      </w:r>
    </w:p>
    <w:p w14:paraId="1C4AF7C1" w14:textId="77777777" w:rsidR="00F05F2F" w:rsidRPr="004072B1" w:rsidRDefault="00F05F2F" w:rsidP="0096519C">
      <w:pPr>
        <w:pStyle w:val="PL"/>
        <w:rPr>
          <w:rPrChange w:id="138042" w:author="Draft version 2" w:date="2020-04-03T01:44:00Z">
            <w:rPr/>
          </w:rPrChange>
        </w:rPr>
      </w:pPr>
      <w:r w:rsidRPr="004072B1">
        <w:rPr>
          <w:rPrChange w:id="138043" w:author="Draft version 2" w:date="2020-04-03T01:44:00Z">
            <w:rPr/>
          </w:rPrChange>
        </w:rPr>
        <w:t xml:space="preserve">    oneFL-DMRS-TwoAdditionalDMRS-DL     </w:t>
      </w:r>
      <w:r w:rsidR="00B329AD" w:rsidRPr="004072B1">
        <w:rPr>
          <w:rPrChange w:id="138044" w:author="Draft version 2" w:date="2020-04-03T01:44:00Z">
            <w:rPr/>
          </w:rPrChange>
        </w:rPr>
        <w:t xml:space="preserve">    </w:t>
      </w:r>
      <w:r w:rsidRPr="004072B1">
        <w:rPr>
          <w:rPrChange w:id="138045" w:author="Draft version 2" w:date="2020-04-03T01:44:00Z">
            <w:rPr>
              <w:color w:val="993366"/>
            </w:rPr>
          </w:rPrChange>
        </w:rPr>
        <w:t>ENU</w:t>
      </w:r>
      <w:r w:rsidR="00311B9D" w:rsidRPr="004072B1">
        <w:rPr>
          <w:rPrChange w:id="138046" w:author="Draft version 2" w:date="2020-04-03T01:44:00Z">
            <w:rPr>
              <w:color w:val="993366"/>
            </w:rPr>
          </w:rPrChange>
        </w:rPr>
        <w:t>MERATED</w:t>
      </w:r>
      <w:r w:rsidR="00311B9D" w:rsidRPr="004072B1">
        <w:rPr>
          <w:rPrChange w:id="138047" w:author="Draft version 2" w:date="2020-04-03T01:44:00Z">
            <w:rPr/>
          </w:rPrChange>
        </w:rPr>
        <w:t xml:space="preserve"> {supported}</w:t>
      </w:r>
      <w:r w:rsidR="00B329AD" w:rsidRPr="004072B1">
        <w:rPr>
          <w:rPrChange w:id="138048" w:author="Draft version 2" w:date="2020-04-03T01:44:00Z">
            <w:rPr/>
          </w:rPrChange>
        </w:rPr>
        <w:t xml:space="preserve">   </w:t>
      </w:r>
      <w:r w:rsidR="00311B9D" w:rsidRPr="004072B1">
        <w:rPr>
          <w:rPrChange w:id="138049" w:author="Draft version 2" w:date="2020-04-03T01:44:00Z">
            <w:rPr/>
          </w:rPrChange>
        </w:rPr>
        <w:t xml:space="preserve">                    </w:t>
      </w:r>
      <w:r w:rsidRPr="004072B1">
        <w:rPr>
          <w:rPrChange w:id="138050" w:author="Draft version 2" w:date="2020-04-03T01:44:00Z">
            <w:rPr>
              <w:color w:val="993366"/>
            </w:rPr>
          </w:rPrChange>
        </w:rPr>
        <w:t>OPTIONAL</w:t>
      </w:r>
      <w:r w:rsidRPr="004072B1">
        <w:rPr>
          <w:rPrChange w:id="138051" w:author="Draft version 2" w:date="2020-04-03T01:44:00Z">
            <w:rPr/>
          </w:rPrChange>
        </w:rPr>
        <w:t>,</w:t>
      </w:r>
    </w:p>
    <w:p w14:paraId="030F714C" w14:textId="77777777" w:rsidR="00F05F2F" w:rsidRPr="004072B1" w:rsidRDefault="00F05F2F" w:rsidP="0096519C">
      <w:pPr>
        <w:pStyle w:val="PL"/>
        <w:rPr>
          <w:rPrChange w:id="138052" w:author="Draft version 2" w:date="2020-04-03T01:44:00Z">
            <w:rPr/>
          </w:rPrChange>
        </w:rPr>
      </w:pPr>
      <w:r w:rsidRPr="004072B1">
        <w:rPr>
          <w:rPrChange w:id="138053" w:author="Draft version 2" w:date="2020-04-03T01:44:00Z">
            <w:rPr/>
          </w:rPrChange>
        </w:rPr>
        <w:t xml:space="preserve">    additionalDMRS-DL-Alt               </w:t>
      </w:r>
      <w:r w:rsidR="00B329AD" w:rsidRPr="004072B1">
        <w:rPr>
          <w:rPrChange w:id="138054" w:author="Draft version 2" w:date="2020-04-03T01:44:00Z">
            <w:rPr/>
          </w:rPrChange>
        </w:rPr>
        <w:t xml:space="preserve">    </w:t>
      </w:r>
      <w:r w:rsidR="00311B9D" w:rsidRPr="004072B1">
        <w:rPr>
          <w:rPrChange w:id="138055" w:author="Draft version 2" w:date="2020-04-03T01:44:00Z">
            <w:rPr>
              <w:color w:val="993366"/>
            </w:rPr>
          </w:rPrChange>
        </w:rPr>
        <w:t>ENUMERATED</w:t>
      </w:r>
      <w:r w:rsidR="00311B9D" w:rsidRPr="004072B1">
        <w:rPr>
          <w:rPrChange w:id="138056" w:author="Draft version 2" w:date="2020-04-03T01:44:00Z">
            <w:rPr/>
          </w:rPrChange>
        </w:rPr>
        <w:t xml:space="preserve"> {supported}</w:t>
      </w:r>
      <w:r w:rsidR="00B329AD" w:rsidRPr="004072B1">
        <w:rPr>
          <w:rPrChange w:id="138057" w:author="Draft version 2" w:date="2020-04-03T01:44:00Z">
            <w:rPr/>
          </w:rPrChange>
        </w:rPr>
        <w:t xml:space="preserve">       </w:t>
      </w:r>
      <w:r w:rsidR="00311B9D" w:rsidRPr="004072B1">
        <w:rPr>
          <w:rPrChange w:id="138058" w:author="Draft version 2" w:date="2020-04-03T01:44:00Z">
            <w:rPr/>
          </w:rPrChange>
        </w:rPr>
        <w:t xml:space="preserve">                </w:t>
      </w:r>
      <w:r w:rsidRPr="004072B1">
        <w:rPr>
          <w:rPrChange w:id="138059" w:author="Draft version 2" w:date="2020-04-03T01:44:00Z">
            <w:rPr>
              <w:color w:val="993366"/>
            </w:rPr>
          </w:rPrChange>
        </w:rPr>
        <w:t>OPTIONAL</w:t>
      </w:r>
      <w:r w:rsidRPr="004072B1">
        <w:rPr>
          <w:rPrChange w:id="138060" w:author="Draft version 2" w:date="2020-04-03T01:44:00Z">
            <w:rPr/>
          </w:rPrChange>
        </w:rPr>
        <w:t>,</w:t>
      </w:r>
    </w:p>
    <w:p w14:paraId="027A1D58" w14:textId="77777777" w:rsidR="00F05F2F" w:rsidRPr="004072B1" w:rsidRDefault="00F05F2F" w:rsidP="0096519C">
      <w:pPr>
        <w:pStyle w:val="PL"/>
        <w:rPr>
          <w:rPrChange w:id="138061" w:author="Draft version 2" w:date="2020-04-03T01:44:00Z">
            <w:rPr/>
          </w:rPrChange>
        </w:rPr>
      </w:pPr>
      <w:r w:rsidRPr="004072B1">
        <w:rPr>
          <w:rPrChange w:id="138062" w:author="Draft version 2" w:date="2020-04-03T01:44:00Z">
            <w:rPr/>
          </w:rPrChange>
        </w:rPr>
        <w:t xml:space="preserve">    twoFL-DMRS-TwoAdditionalDMRS-DL         </w:t>
      </w:r>
      <w:r w:rsidR="00311B9D" w:rsidRPr="004072B1">
        <w:rPr>
          <w:rPrChange w:id="138063" w:author="Draft version 2" w:date="2020-04-03T01:44:00Z">
            <w:rPr>
              <w:color w:val="993366"/>
            </w:rPr>
          </w:rPrChange>
        </w:rPr>
        <w:t>ENUMERATED</w:t>
      </w:r>
      <w:r w:rsidR="00311B9D" w:rsidRPr="004072B1">
        <w:rPr>
          <w:rPrChange w:id="138064" w:author="Draft version 2" w:date="2020-04-03T01:44:00Z">
            <w:rPr/>
          </w:rPrChange>
        </w:rPr>
        <w:t xml:space="preserve"> {supported}                       </w:t>
      </w:r>
      <w:r w:rsidRPr="004072B1">
        <w:rPr>
          <w:rPrChange w:id="138065" w:author="Draft version 2" w:date="2020-04-03T01:44:00Z">
            <w:rPr>
              <w:color w:val="993366"/>
            </w:rPr>
          </w:rPrChange>
        </w:rPr>
        <w:t>OPTIONAL</w:t>
      </w:r>
      <w:r w:rsidRPr="004072B1">
        <w:rPr>
          <w:rPrChange w:id="138066" w:author="Draft version 2" w:date="2020-04-03T01:44:00Z">
            <w:rPr/>
          </w:rPrChange>
        </w:rPr>
        <w:t>,</w:t>
      </w:r>
    </w:p>
    <w:p w14:paraId="21C47D4F" w14:textId="77777777" w:rsidR="00F05F2F" w:rsidRPr="004072B1" w:rsidRDefault="00F05F2F" w:rsidP="0096519C">
      <w:pPr>
        <w:pStyle w:val="PL"/>
        <w:rPr>
          <w:rPrChange w:id="138067" w:author="Draft version 2" w:date="2020-04-03T01:44:00Z">
            <w:rPr/>
          </w:rPrChange>
        </w:rPr>
      </w:pPr>
      <w:r w:rsidRPr="004072B1">
        <w:rPr>
          <w:rPrChange w:id="138068" w:author="Draft version 2" w:date="2020-04-03T01:44:00Z">
            <w:rPr/>
          </w:rPrChange>
        </w:rPr>
        <w:t xml:space="preserve">    one</w:t>
      </w:r>
      <w:r w:rsidR="00311B9D" w:rsidRPr="004072B1">
        <w:rPr>
          <w:rPrChange w:id="138069" w:author="Draft version 2" w:date="2020-04-03T01:44:00Z">
            <w:rPr/>
          </w:rPrChange>
        </w:rPr>
        <w:t xml:space="preserve">FL-DMRS-ThreeAdditionalDMRS-DL       </w:t>
      </w:r>
      <w:r w:rsidRPr="004072B1">
        <w:rPr>
          <w:rPrChange w:id="138070" w:author="Draft version 2" w:date="2020-04-03T01:44:00Z">
            <w:rPr>
              <w:color w:val="993366"/>
            </w:rPr>
          </w:rPrChange>
        </w:rPr>
        <w:t>ENU</w:t>
      </w:r>
      <w:r w:rsidR="00311B9D" w:rsidRPr="004072B1">
        <w:rPr>
          <w:rPrChange w:id="138071" w:author="Draft version 2" w:date="2020-04-03T01:44:00Z">
            <w:rPr>
              <w:color w:val="993366"/>
            </w:rPr>
          </w:rPrChange>
        </w:rPr>
        <w:t>MERATED</w:t>
      </w:r>
      <w:r w:rsidR="00311B9D" w:rsidRPr="004072B1">
        <w:rPr>
          <w:rPrChange w:id="138072" w:author="Draft version 2" w:date="2020-04-03T01:44:00Z">
            <w:rPr/>
          </w:rPrChange>
        </w:rPr>
        <w:t xml:space="preserve"> {supported}                       </w:t>
      </w:r>
      <w:r w:rsidRPr="004072B1">
        <w:rPr>
          <w:rPrChange w:id="138073" w:author="Draft version 2" w:date="2020-04-03T01:44:00Z">
            <w:rPr>
              <w:color w:val="993366"/>
            </w:rPr>
          </w:rPrChange>
        </w:rPr>
        <w:t>OPTIONAL</w:t>
      </w:r>
      <w:r w:rsidRPr="004072B1">
        <w:rPr>
          <w:rPrChange w:id="138074" w:author="Draft version 2" w:date="2020-04-03T01:44:00Z">
            <w:rPr/>
          </w:rPrChange>
        </w:rPr>
        <w:t>,</w:t>
      </w:r>
    </w:p>
    <w:p w14:paraId="0A07FCFD" w14:textId="77777777" w:rsidR="00F05F2F" w:rsidRPr="004072B1" w:rsidRDefault="00F05F2F" w:rsidP="0096519C">
      <w:pPr>
        <w:pStyle w:val="PL"/>
        <w:rPr>
          <w:rPrChange w:id="138075" w:author="Draft version 2" w:date="2020-04-03T01:44:00Z">
            <w:rPr/>
          </w:rPrChange>
        </w:rPr>
      </w:pPr>
      <w:r w:rsidRPr="004072B1">
        <w:rPr>
          <w:rPrChange w:id="138076" w:author="Draft version 2" w:date="2020-04-03T01:44:00Z">
            <w:rPr/>
          </w:rPrChange>
        </w:rPr>
        <w:t xml:space="preserve">    pdcch-Mo</w:t>
      </w:r>
      <w:r w:rsidR="00311B9D" w:rsidRPr="004072B1">
        <w:rPr>
          <w:rPrChange w:id="138077" w:author="Draft version 2" w:date="2020-04-03T01:44:00Z">
            <w:rPr/>
          </w:rPrChange>
        </w:rPr>
        <w:t xml:space="preserve">nitoringAnyOccasionsWithSpanGap </w:t>
      </w:r>
      <w:r w:rsidRPr="004072B1">
        <w:rPr>
          <w:rPrChange w:id="138078" w:author="Draft version 2" w:date="2020-04-03T01:44:00Z">
            <w:rPr>
              <w:color w:val="993366"/>
            </w:rPr>
          </w:rPrChange>
        </w:rPr>
        <w:t>SEQUENCE</w:t>
      </w:r>
      <w:r w:rsidRPr="004072B1">
        <w:rPr>
          <w:rPrChange w:id="138079" w:author="Draft version 2" w:date="2020-04-03T01:44:00Z">
            <w:rPr/>
          </w:rPrChange>
        </w:rPr>
        <w:t xml:space="preserve"> {</w:t>
      </w:r>
    </w:p>
    <w:p w14:paraId="6F813812" w14:textId="6DBC090F" w:rsidR="00F05F2F" w:rsidRPr="004072B1" w:rsidRDefault="00F05F2F" w:rsidP="0096519C">
      <w:pPr>
        <w:pStyle w:val="PL"/>
        <w:rPr>
          <w:rPrChange w:id="138080" w:author="Draft version 2" w:date="2020-04-03T01:44:00Z">
            <w:rPr/>
          </w:rPrChange>
        </w:rPr>
      </w:pPr>
      <w:r w:rsidRPr="004072B1">
        <w:rPr>
          <w:rPrChange w:id="138081" w:author="Draft version 2" w:date="2020-04-03T01:44:00Z">
            <w:rPr/>
          </w:rPrChange>
        </w:rPr>
        <w:lastRenderedPageBreak/>
        <w:t xml:space="preserve">        </w:t>
      </w:r>
      <w:r w:rsidR="00311B9D" w:rsidRPr="004072B1">
        <w:rPr>
          <w:rPrChange w:id="138082" w:author="Draft version 2" w:date="2020-04-03T01:44:00Z">
            <w:rPr/>
          </w:rPrChange>
        </w:rPr>
        <w:t xml:space="preserve">scs-15kHz                               </w:t>
      </w:r>
      <w:r w:rsidRPr="004072B1">
        <w:rPr>
          <w:rPrChange w:id="138083" w:author="Draft version 2" w:date="2020-04-03T01:44:00Z">
            <w:rPr>
              <w:color w:val="993366"/>
            </w:rPr>
          </w:rPrChange>
        </w:rPr>
        <w:t>ENUMERA</w:t>
      </w:r>
      <w:r w:rsidR="00311B9D" w:rsidRPr="004072B1">
        <w:rPr>
          <w:rPrChange w:id="138084" w:author="Draft version 2" w:date="2020-04-03T01:44:00Z">
            <w:rPr>
              <w:color w:val="993366"/>
            </w:rPr>
          </w:rPrChange>
        </w:rPr>
        <w:t>TED</w:t>
      </w:r>
      <w:r w:rsidR="00311B9D" w:rsidRPr="004072B1">
        <w:rPr>
          <w:rPrChange w:id="138085" w:author="Draft version 2" w:date="2020-04-03T01:44:00Z">
            <w:rPr/>
          </w:rPrChange>
        </w:rPr>
        <w:t xml:space="preserve"> {set1, set2, set3}            </w:t>
      </w:r>
      <w:r w:rsidR="00787AD4" w:rsidRPr="004072B1">
        <w:rPr>
          <w:rPrChange w:id="138086" w:author="Draft version 2" w:date="2020-04-03T01:44:00Z">
            <w:rPr/>
          </w:rPrChange>
        </w:rPr>
        <w:t xml:space="preserve">    </w:t>
      </w:r>
      <w:r w:rsidRPr="004072B1">
        <w:rPr>
          <w:rPrChange w:id="138087" w:author="Draft version 2" w:date="2020-04-03T01:44:00Z">
            <w:rPr>
              <w:color w:val="993366"/>
            </w:rPr>
          </w:rPrChange>
        </w:rPr>
        <w:t>OPTIONAL</w:t>
      </w:r>
      <w:r w:rsidRPr="004072B1">
        <w:rPr>
          <w:rPrChange w:id="138088" w:author="Draft version 2" w:date="2020-04-03T01:44:00Z">
            <w:rPr/>
          </w:rPrChange>
        </w:rPr>
        <w:t>,</w:t>
      </w:r>
    </w:p>
    <w:p w14:paraId="4B50F34A" w14:textId="53F2CA38" w:rsidR="00F05F2F" w:rsidRPr="004072B1" w:rsidRDefault="00F05F2F" w:rsidP="0096519C">
      <w:pPr>
        <w:pStyle w:val="PL"/>
        <w:rPr>
          <w:rPrChange w:id="138089" w:author="Draft version 2" w:date="2020-04-03T01:44:00Z">
            <w:rPr/>
          </w:rPrChange>
        </w:rPr>
      </w:pPr>
      <w:r w:rsidRPr="004072B1">
        <w:rPr>
          <w:rPrChange w:id="138090" w:author="Draft version 2" w:date="2020-04-03T01:44:00Z">
            <w:rPr/>
          </w:rPrChange>
        </w:rPr>
        <w:t xml:space="preserve">        </w:t>
      </w:r>
      <w:r w:rsidR="00311B9D" w:rsidRPr="004072B1">
        <w:rPr>
          <w:rPrChange w:id="138091" w:author="Draft version 2" w:date="2020-04-03T01:44:00Z">
            <w:rPr/>
          </w:rPrChange>
        </w:rPr>
        <w:t xml:space="preserve">scs-30kHz                               </w:t>
      </w:r>
      <w:r w:rsidRPr="004072B1">
        <w:rPr>
          <w:rPrChange w:id="138092" w:author="Draft version 2" w:date="2020-04-03T01:44:00Z">
            <w:rPr>
              <w:color w:val="993366"/>
            </w:rPr>
          </w:rPrChange>
        </w:rPr>
        <w:t>ENUMERATED</w:t>
      </w:r>
      <w:r w:rsidRPr="004072B1">
        <w:rPr>
          <w:rPrChange w:id="138093" w:author="Draft version 2" w:date="2020-04-03T01:44:00Z">
            <w:rPr/>
          </w:rPrChange>
        </w:rPr>
        <w:t xml:space="preserve"> {set1, </w:t>
      </w:r>
      <w:r w:rsidR="00311B9D" w:rsidRPr="004072B1">
        <w:rPr>
          <w:rPrChange w:id="138094" w:author="Draft version 2" w:date="2020-04-03T01:44:00Z">
            <w:rPr/>
          </w:rPrChange>
        </w:rPr>
        <w:t xml:space="preserve">set2, set3}            </w:t>
      </w:r>
      <w:r w:rsidR="00787AD4" w:rsidRPr="004072B1">
        <w:rPr>
          <w:rPrChange w:id="138095" w:author="Draft version 2" w:date="2020-04-03T01:44:00Z">
            <w:rPr/>
          </w:rPrChange>
        </w:rPr>
        <w:t xml:space="preserve">    </w:t>
      </w:r>
      <w:r w:rsidRPr="004072B1">
        <w:rPr>
          <w:rPrChange w:id="138096" w:author="Draft version 2" w:date="2020-04-03T01:44:00Z">
            <w:rPr>
              <w:color w:val="993366"/>
            </w:rPr>
          </w:rPrChange>
        </w:rPr>
        <w:t>OPTIONAL</w:t>
      </w:r>
      <w:r w:rsidRPr="004072B1">
        <w:rPr>
          <w:rPrChange w:id="138097" w:author="Draft version 2" w:date="2020-04-03T01:44:00Z">
            <w:rPr/>
          </w:rPrChange>
        </w:rPr>
        <w:t>,</w:t>
      </w:r>
    </w:p>
    <w:p w14:paraId="7B923552" w14:textId="5BE0CDFB" w:rsidR="00F05F2F" w:rsidRPr="004072B1" w:rsidRDefault="00F05F2F" w:rsidP="0096519C">
      <w:pPr>
        <w:pStyle w:val="PL"/>
        <w:rPr>
          <w:rPrChange w:id="138098" w:author="Draft version 2" w:date="2020-04-03T01:44:00Z">
            <w:rPr/>
          </w:rPrChange>
        </w:rPr>
      </w:pPr>
      <w:r w:rsidRPr="004072B1">
        <w:rPr>
          <w:rPrChange w:id="138099" w:author="Draft version 2" w:date="2020-04-03T01:44:00Z">
            <w:rPr/>
          </w:rPrChange>
        </w:rPr>
        <w:t xml:space="preserve">        </w:t>
      </w:r>
      <w:r w:rsidR="00311B9D" w:rsidRPr="004072B1">
        <w:rPr>
          <w:rPrChange w:id="138100" w:author="Draft version 2" w:date="2020-04-03T01:44:00Z">
            <w:rPr/>
          </w:rPrChange>
        </w:rPr>
        <w:t xml:space="preserve">scs-60kHz                               </w:t>
      </w:r>
      <w:r w:rsidRPr="004072B1">
        <w:rPr>
          <w:rPrChange w:id="138101" w:author="Draft version 2" w:date="2020-04-03T01:44:00Z">
            <w:rPr>
              <w:color w:val="993366"/>
            </w:rPr>
          </w:rPrChange>
        </w:rPr>
        <w:t>ENUMERA</w:t>
      </w:r>
      <w:r w:rsidR="00311B9D" w:rsidRPr="004072B1">
        <w:rPr>
          <w:rPrChange w:id="138102" w:author="Draft version 2" w:date="2020-04-03T01:44:00Z">
            <w:rPr>
              <w:color w:val="993366"/>
            </w:rPr>
          </w:rPrChange>
        </w:rPr>
        <w:t>TED</w:t>
      </w:r>
      <w:r w:rsidR="00311B9D" w:rsidRPr="004072B1">
        <w:rPr>
          <w:rPrChange w:id="138103" w:author="Draft version 2" w:date="2020-04-03T01:44:00Z">
            <w:rPr/>
          </w:rPrChange>
        </w:rPr>
        <w:t xml:space="preserve"> {set1, set2, set3}            </w:t>
      </w:r>
      <w:r w:rsidR="00787AD4" w:rsidRPr="004072B1">
        <w:rPr>
          <w:rPrChange w:id="138104" w:author="Draft version 2" w:date="2020-04-03T01:44:00Z">
            <w:rPr/>
          </w:rPrChange>
        </w:rPr>
        <w:t xml:space="preserve">    </w:t>
      </w:r>
      <w:r w:rsidRPr="004072B1">
        <w:rPr>
          <w:rPrChange w:id="138105" w:author="Draft version 2" w:date="2020-04-03T01:44:00Z">
            <w:rPr>
              <w:color w:val="993366"/>
            </w:rPr>
          </w:rPrChange>
        </w:rPr>
        <w:t>OPTIONAL</w:t>
      </w:r>
      <w:r w:rsidRPr="004072B1">
        <w:rPr>
          <w:rPrChange w:id="138106" w:author="Draft version 2" w:date="2020-04-03T01:44:00Z">
            <w:rPr/>
          </w:rPrChange>
        </w:rPr>
        <w:t>,</w:t>
      </w:r>
    </w:p>
    <w:p w14:paraId="33148A05" w14:textId="766F87DA" w:rsidR="00F05F2F" w:rsidRPr="004072B1" w:rsidRDefault="00F05F2F" w:rsidP="0096519C">
      <w:pPr>
        <w:pStyle w:val="PL"/>
        <w:rPr>
          <w:rPrChange w:id="138107" w:author="Draft version 2" w:date="2020-04-03T01:44:00Z">
            <w:rPr/>
          </w:rPrChange>
        </w:rPr>
      </w:pPr>
      <w:r w:rsidRPr="004072B1">
        <w:rPr>
          <w:rPrChange w:id="138108" w:author="Draft version 2" w:date="2020-04-03T01:44:00Z">
            <w:rPr/>
          </w:rPrChange>
        </w:rPr>
        <w:t xml:space="preserve">        </w:t>
      </w:r>
      <w:r w:rsidR="00311B9D" w:rsidRPr="004072B1">
        <w:rPr>
          <w:rPrChange w:id="138109" w:author="Draft version 2" w:date="2020-04-03T01:44:00Z">
            <w:rPr/>
          </w:rPrChange>
        </w:rPr>
        <w:t xml:space="preserve">scs-120kHz                              </w:t>
      </w:r>
      <w:r w:rsidRPr="004072B1">
        <w:rPr>
          <w:rPrChange w:id="138110" w:author="Draft version 2" w:date="2020-04-03T01:44:00Z">
            <w:rPr>
              <w:color w:val="993366"/>
            </w:rPr>
          </w:rPrChange>
        </w:rPr>
        <w:t>ENUMERA</w:t>
      </w:r>
      <w:r w:rsidR="00311B9D" w:rsidRPr="004072B1">
        <w:rPr>
          <w:rPrChange w:id="138111" w:author="Draft version 2" w:date="2020-04-03T01:44:00Z">
            <w:rPr>
              <w:color w:val="993366"/>
            </w:rPr>
          </w:rPrChange>
        </w:rPr>
        <w:t>TED</w:t>
      </w:r>
      <w:r w:rsidR="00311B9D" w:rsidRPr="004072B1">
        <w:rPr>
          <w:rPrChange w:id="138112" w:author="Draft version 2" w:date="2020-04-03T01:44:00Z">
            <w:rPr/>
          </w:rPrChange>
        </w:rPr>
        <w:t xml:space="preserve"> {set1, set2, set3}            </w:t>
      </w:r>
      <w:r w:rsidR="00787AD4" w:rsidRPr="004072B1">
        <w:rPr>
          <w:rPrChange w:id="138113" w:author="Draft version 2" w:date="2020-04-03T01:44:00Z">
            <w:rPr/>
          </w:rPrChange>
        </w:rPr>
        <w:t xml:space="preserve">    </w:t>
      </w:r>
      <w:r w:rsidRPr="004072B1">
        <w:rPr>
          <w:rPrChange w:id="138114" w:author="Draft version 2" w:date="2020-04-03T01:44:00Z">
            <w:rPr>
              <w:color w:val="993366"/>
            </w:rPr>
          </w:rPrChange>
        </w:rPr>
        <w:t>OPTIONAL</w:t>
      </w:r>
    </w:p>
    <w:p w14:paraId="35FFA5C7" w14:textId="2746BFDB" w:rsidR="00F05F2F" w:rsidRPr="004072B1" w:rsidRDefault="00F05F2F" w:rsidP="0096519C">
      <w:pPr>
        <w:pStyle w:val="PL"/>
        <w:rPr>
          <w:rPrChange w:id="138115" w:author="Draft version 2" w:date="2020-04-03T01:44:00Z">
            <w:rPr/>
          </w:rPrChange>
        </w:rPr>
      </w:pPr>
      <w:r w:rsidRPr="004072B1">
        <w:rPr>
          <w:rPrChange w:id="138116" w:author="Draft version 2" w:date="2020-04-03T01:44:00Z">
            <w:rPr/>
          </w:rPrChange>
        </w:rPr>
        <w:t xml:space="preserve">    </w:t>
      </w:r>
      <w:r w:rsidR="00311B9D" w:rsidRPr="004072B1">
        <w:rPr>
          <w:rPrChange w:id="138117" w:author="Draft version 2" w:date="2020-04-03T01:44:00Z">
            <w:rPr/>
          </w:rPrChange>
        </w:rPr>
        <w:t xml:space="preserve">} </w:t>
      </w:r>
      <w:r w:rsidR="00787AD4" w:rsidRPr="004072B1">
        <w:rPr>
          <w:rPrChange w:id="138118" w:author="Draft version 2" w:date="2020-04-03T01:44:00Z">
            <w:rPr/>
          </w:rPrChange>
        </w:rPr>
        <w:t xml:space="preserve">                                                                                   </w:t>
      </w:r>
      <w:r w:rsidRPr="004072B1">
        <w:rPr>
          <w:rPrChange w:id="138119" w:author="Draft version 2" w:date="2020-04-03T01:44:00Z">
            <w:rPr>
              <w:color w:val="993366"/>
            </w:rPr>
          </w:rPrChange>
        </w:rPr>
        <w:t>OPTIONAL</w:t>
      </w:r>
      <w:r w:rsidRPr="004072B1">
        <w:rPr>
          <w:rPrChange w:id="138120" w:author="Draft version 2" w:date="2020-04-03T01:44:00Z">
            <w:rPr/>
          </w:rPrChange>
        </w:rPr>
        <w:t>,</w:t>
      </w:r>
    </w:p>
    <w:p w14:paraId="2B879378" w14:textId="77777777" w:rsidR="00F05F2F" w:rsidRPr="004072B1" w:rsidRDefault="00311B9D" w:rsidP="0096519C">
      <w:pPr>
        <w:pStyle w:val="PL"/>
        <w:rPr>
          <w:rPrChange w:id="138121" w:author="Draft version 2" w:date="2020-04-03T01:44:00Z">
            <w:rPr/>
          </w:rPrChange>
        </w:rPr>
      </w:pPr>
      <w:r w:rsidRPr="004072B1">
        <w:rPr>
          <w:rPrChange w:id="138122" w:author="Draft version 2" w:date="2020-04-03T01:44:00Z">
            <w:rPr/>
          </w:rPrChange>
        </w:rPr>
        <w:t xml:space="preserve">    pdsch-SeparationWithGap                 </w:t>
      </w:r>
      <w:r w:rsidR="00F05F2F" w:rsidRPr="004072B1">
        <w:rPr>
          <w:rPrChange w:id="138123" w:author="Draft version 2" w:date="2020-04-03T01:44:00Z">
            <w:rPr>
              <w:color w:val="993366"/>
            </w:rPr>
          </w:rPrChange>
        </w:rPr>
        <w:t>ENUMERATED</w:t>
      </w:r>
      <w:r w:rsidR="00F05F2F" w:rsidRPr="004072B1">
        <w:rPr>
          <w:rPrChange w:id="138124" w:author="Draft version 2" w:date="2020-04-03T01:44:00Z">
            <w:rPr/>
          </w:rPrChange>
        </w:rPr>
        <w:t xml:space="preserve"> {supporte</w:t>
      </w:r>
      <w:r w:rsidRPr="004072B1">
        <w:rPr>
          <w:rPrChange w:id="138125" w:author="Draft version 2" w:date="2020-04-03T01:44:00Z">
            <w:rPr/>
          </w:rPrChange>
        </w:rPr>
        <w:t xml:space="preserve">d}                       </w:t>
      </w:r>
      <w:r w:rsidR="00F05F2F" w:rsidRPr="004072B1">
        <w:rPr>
          <w:rPrChange w:id="138126" w:author="Draft version 2" w:date="2020-04-03T01:44:00Z">
            <w:rPr>
              <w:color w:val="993366"/>
            </w:rPr>
          </w:rPrChange>
        </w:rPr>
        <w:t>OPTIONAL</w:t>
      </w:r>
      <w:r w:rsidR="00F05F2F" w:rsidRPr="004072B1">
        <w:rPr>
          <w:rPrChange w:id="138127" w:author="Draft version 2" w:date="2020-04-03T01:44:00Z">
            <w:rPr/>
          </w:rPrChange>
        </w:rPr>
        <w:t>,</w:t>
      </w:r>
    </w:p>
    <w:p w14:paraId="0B3123B6" w14:textId="77777777" w:rsidR="00F05F2F" w:rsidRPr="004072B1" w:rsidRDefault="00311B9D" w:rsidP="0096519C">
      <w:pPr>
        <w:pStyle w:val="PL"/>
        <w:rPr>
          <w:rPrChange w:id="138128" w:author="Draft version 2" w:date="2020-04-03T01:44:00Z">
            <w:rPr/>
          </w:rPrChange>
        </w:rPr>
      </w:pPr>
      <w:r w:rsidRPr="004072B1">
        <w:rPr>
          <w:rPrChange w:id="138129" w:author="Draft version 2" w:date="2020-04-03T01:44:00Z">
            <w:rPr/>
          </w:rPrChange>
        </w:rPr>
        <w:t xml:space="preserve">    pdsch-ProcessingType2                   </w:t>
      </w:r>
      <w:r w:rsidR="00F05F2F" w:rsidRPr="004072B1">
        <w:rPr>
          <w:rPrChange w:id="138130" w:author="Draft version 2" w:date="2020-04-03T01:44:00Z">
            <w:rPr>
              <w:color w:val="993366"/>
            </w:rPr>
          </w:rPrChange>
        </w:rPr>
        <w:t>SEQUENCE</w:t>
      </w:r>
      <w:r w:rsidR="00F05F2F" w:rsidRPr="004072B1">
        <w:rPr>
          <w:rPrChange w:id="138131" w:author="Draft version 2" w:date="2020-04-03T01:44:00Z">
            <w:rPr/>
          </w:rPrChange>
        </w:rPr>
        <w:t xml:space="preserve"> {</w:t>
      </w:r>
    </w:p>
    <w:p w14:paraId="7733AAAC" w14:textId="1FCF09A8" w:rsidR="00F05F2F" w:rsidRPr="004072B1" w:rsidRDefault="00B329AD" w:rsidP="0096519C">
      <w:pPr>
        <w:pStyle w:val="PL"/>
        <w:rPr>
          <w:rPrChange w:id="138132" w:author="Draft version 2" w:date="2020-04-03T01:44:00Z">
            <w:rPr/>
          </w:rPrChange>
        </w:rPr>
      </w:pPr>
      <w:r w:rsidRPr="004072B1">
        <w:rPr>
          <w:rPrChange w:id="138133" w:author="Draft version 2" w:date="2020-04-03T01:44:00Z">
            <w:rPr/>
          </w:rPrChange>
        </w:rPr>
        <w:t xml:space="preserve">        scs-15kHz                               ProcessingParameters                     </w:t>
      </w:r>
      <w:r w:rsidR="00787AD4" w:rsidRPr="004072B1">
        <w:rPr>
          <w:rPrChange w:id="138134" w:author="Draft version 2" w:date="2020-04-03T01:44:00Z">
            <w:rPr/>
          </w:rPrChange>
        </w:rPr>
        <w:t xml:space="preserve">    </w:t>
      </w:r>
      <w:r w:rsidR="00F05F2F" w:rsidRPr="004072B1">
        <w:rPr>
          <w:rPrChange w:id="138135" w:author="Draft version 2" w:date="2020-04-03T01:44:00Z">
            <w:rPr>
              <w:color w:val="993366"/>
            </w:rPr>
          </w:rPrChange>
        </w:rPr>
        <w:t>OPTIONAL</w:t>
      </w:r>
      <w:r w:rsidR="00F05F2F" w:rsidRPr="004072B1">
        <w:rPr>
          <w:rPrChange w:id="138136" w:author="Draft version 2" w:date="2020-04-03T01:44:00Z">
            <w:rPr/>
          </w:rPrChange>
        </w:rPr>
        <w:t>,</w:t>
      </w:r>
    </w:p>
    <w:p w14:paraId="1427731C" w14:textId="552419DD" w:rsidR="00F05F2F" w:rsidRPr="004072B1" w:rsidRDefault="00B329AD" w:rsidP="0096519C">
      <w:pPr>
        <w:pStyle w:val="PL"/>
        <w:rPr>
          <w:rPrChange w:id="138137" w:author="Draft version 2" w:date="2020-04-03T01:44:00Z">
            <w:rPr/>
          </w:rPrChange>
        </w:rPr>
      </w:pPr>
      <w:r w:rsidRPr="004072B1">
        <w:rPr>
          <w:rPrChange w:id="138138" w:author="Draft version 2" w:date="2020-04-03T01:44:00Z">
            <w:rPr/>
          </w:rPrChange>
        </w:rPr>
        <w:t xml:space="preserve">        scs-30kHz                               ProcessingParameters                     </w:t>
      </w:r>
      <w:r w:rsidR="00787AD4" w:rsidRPr="004072B1">
        <w:rPr>
          <w:rPrChange w:id="138139" w:author="Draft version 2" w:date="2020-04-03T01:44:00Z">
            <w:rPr/>
          </w:rPrChange>
        </w:rPr>
        <w:t xml:space="preserve">    </w:t>
      </w:r>
      <w:r w:rsidR="00F05F2F" w:rsidRPr="004072B1">
        <w:rPr>
          <w:rPrChange w:id="138140" w:author="Draft version 2" w:date="2020-04-03T01:44:00Z">
            <w:rPr>
              <w:color w:val="993366"/>
            </w:rPr>
          </w:rPrChange>
        </w:rPr>
        <w:t>OPTIONAL</w:t>
      </w:r>
      <w:r w:rsidR="00F05F2F" w:rsidRPr="004072B1">
        <w:rPr>
          <w:rPrChange w:id="138141" w:author="Draft version 2" w:date="2020-04-03T01:44:00Z">
            <w:rPr/>
          </w:rPrChange>
        </w:rPr>
        <w:t>,</w:t>
      </w:r>
    </w:p>
    <w:p w14:paraId="4877BEEE" w14:textId="4D803DCB" w:rsidR="00F05F2F" w:rsidRPr="004072B1" w:rsidRDefault="00B329AD" w:rsidP="0096519C">
      <w:pPr>
        <w:pStyle w:val="PL"/>
        <w:rPr>
          <w:rPrChange w:id="138142" w:author="Draft version 2" w:date="2020-04-03T01:44:00Z">
            <w:rPr/>
          </w:rPrChange>
        </w:rPr>
      </w:pPr>
      <w:r w:rsidRPr="004072B1">
        <w:rPr>
          <w:rPrChange w:id="138143" w:author="Draft version 2" w:date="2020-04-03T01:44:00Z">
            <w:rPr/>
          </w:rPrChange>
        </w:rPr>
        <w:t xml:space="preserve">        scs-60kHz                               ProcessingParameters                     </w:t>
      </w:r>
      <w:r w:rsidR="00787AD4" w:rsidRPr="004072B1">
        <w:rPr>
          <w:rPrChange w:id="138144" w:author="Draft version 2" w:date="2020-04-03T01:44:00Z">
            <w:rPr/>
          </w:rPrChange>
        </w:rPr>
        <w:t xml:space="preserve">    </w:t>
      </w:r>
      <w:r w:rsidR="00F05F2F" w:rsidRPr="004072B1">
        <w:rPr>
          <w:rPrChange w:id="138145" w:author="Draft version 2" w:date="2020-04-03T01:44:00Z">
            <w:rPr>
              <w:color w:val="993366"/>
            </w:rPr>
          </w:rPrChange>
        </w:rPr>
        <w:t>OPTIONAL</w:t>
      </w:r>
    </w:p>
    <w:p w14:paraId="34E48E6C" w14:textId="77777777" w:rsidR="00F05F2F" w:rsidRPr="004072B1" w:rsidRDefault="00B329AD" w:rsidP="0096519C">
      <w:pPr>
        <w:pStyle w:val="PL"/>
        <w:rPr>
          <w:rPrChange w:id="138146" w:author="Draft version 2" w:date="2020-04-03T01:44:00Z">
            <w:rPr/>
          </w:rPrChange>
        </w:rPr>
      </w:pPr>
      <w:r w:rsidRPr="004072B1">
        <w:rPr>
          <w:rPrChange w:id="138147" w:author="Draft version 2" w:date="2020-04-03T01:44:00Z">
            <w:rPr/>
          </w:rPrChange>
        </w:rPr>
        <w:t xml:space="preserve">    } </w:t>
      </w:r>
      <w:r w:rsidR="00F05F2F" w:rsidRPr="004072B1">
        <w:rPr>
          <w:rPrChange w:id="138148" w:author="Draft version 2" w:date="2020-04-03T01:44:00Z">
            <w:rPr>
              <w:color w:val="993366"/>
            </w:rPr>
          </w:rPrChange>
        </w:rPr>
        <w:t>OPTIONAL</w:t>
      </w:r>
      <w:r w:rsidR="00F05F2F" w:rsidRPr="004072B1">
        <w:rPr>
          <w:rPrChange w:id="138149" w:author="Draft version 2" w:date="2020-04-03T01:44:00Z">
            <w:rPr/>
          </w:rPrChange>
        </w:rPr>
        <w:t>,</w:t>
      </w:r>
    </w:p>
    <w:p w14:paraId="3F389688" w14:textId="77777777" w:rsidR="00F05F2F" w:rsidRPr="004072B1" w:rsidRDefault="00B329AD" w:rsidP="0096519C">
      <w:pPr>
        <w:pStyle w:val="PL"/>
        <w:rPr>
          <w:rPrChange w:id="138150" w:author="Draft version 2" w:date="2020-04-03T01:44:00Z">
            <w:rPr/>
          </w:rPrChange>
        </w:rPr>
      </w:pPr>
      <w:r w:rsidRPr="004072B1">
        <w:rPr>
          <w:rPrChange w:id="138151" w:author="Draft version 2" w:date="2020-04-03T01:44:00Z">
            <w:rPr/>
          </w:rPrChange>
        </w:rPr>
        <w:t xml:space="preserve">    </w:t>
      </w:r>
      <w:r w:rsidR="00F05F2F" w:rsidRPr="004072B1">
        <w:rPr>
          <w:rPrChange w:id="138152" w:author="Draft version 2" w:date="2020-04-03T01:44:00Z">
            <w:rPr/>
          </w:rPrChange>
        </w:rPr>
        <w:t>p</w:t>
      </w:r>
      <w:r w:rsidRPr="004072B1">
        <w:rPr>
          <w:rPrChange w:id="138153" w:author="Draft version 2" w:date="2020-04-03T01:44:00Z">
            <w:rPr/>
          </w:rPrChange>
        </w:rPr>
        <w:t xml:space="preserve">dsch-ProcessingType2-Limited           </w:t>
      </w:r>
      <w:r w:rsidR="00F05F2F" w:rsidRPr="004072B1">
        <w:rPr>
          <w:rPrChange w:id="138154" w:author="Draft version 2" w:date="2020-04-03T01:44:00Z">
            <w:rPr>
              <w:color w:val="993366"/>
            </w:rPr>
          </w:rPrChange>
        </w:rPr>
        <w:t>SEQUENCE</w:t>
      </w:r>
      <w:r w:rsidR="00F05F2F" w:rsidRPr="004072B1">
        <w:rPr>
          <w:rPrChange w:id="138155" w:author="Draft version 2" w:date="2020-04-03T01:44:00Z">
            <w:rPr/>
          </w:rPrChange>
        </w:rPr>
        <w:t xml:space="preserve"> {</w:t>
      </w:r>
    </w:p>
    <w:p w14:paraId="78F3BC50" w14:textId="77777777" w:rsidR="00F05F2F" w:rsidRPr="004072B1" w:rsidRDefault="00B329AD" w:rsidP="0096519C">
      <w:pPr>
        <w:pStyle w:val="PL"/>
        <w:rPr>
          <w:rPrChange w:id="138156" w:author="Draft version 2" w:date="2020-04-03T01:44:00Z">
            <w:rPr/>
          </w:rPrChange>
        </w:rPr>
      </w:pPr>
      <w:r w:rsidRPr="004072B1">
        <w:rPr>
          <w:rPrChange w:id="138157" w:author="Draft version 2" w:date="2020-04-03T01:44:00Z">
            <w:rPr/>
          </w:rPrChange>
        </w:rPr>
        <w:t xml:space="preserve">        differentTB-PerSlot-SCS-30kHz           </w:t>
      </w:r>
      <w:r w:rsidR="00F05F2F" w:rsidRPr="004072B1">
        <w:rPr>
          <w:rPrChange w:id="138158" w:author="Draft version 2" w:date="2020-04-03T01:44:00Z">
            <w:rPr>
              <w:color w:val="993366"/>
            </w:rPr>
          </w:rPrChange>
        </w:rPr>
        <w:t>ENUMERATED</w:t>
      </w:r>
      <w:r w:rsidR="00F05F2F" w:rsidRPr="004072B1">
        <w:rPr>
          <w:rPrChange w:id="138159" w:author="Draft version 2" w:date="2020-04-03T01:44:00Z">
            <w:rPr/>
          </w:rPrChange>
        </w:rPr>
        <w:t xml:space="preserve"> {upto1, upto2, upto4, upto7}</w:t>
      </w:r>
    </w:p>
    <w:p w14:paraId="398C5242" w14:textId="77777777" w:rsidR="00F05F2F" w:rsidRPr="004072B1" w:rsidRDefault="00B329AD" w:rsidP="0096519C">
      <w:pPr>
        <w:pStyle w:val="PL"/>
        <w:rPr>
          <w:rPrChange w:id="138160" w:author="Draft version 2" w:date="2020-04-03T01:44:00Z">
            <w:rPr/>
          </w:rPrChange>
        </w:rPr>
      </w:pPr>
      <w:r w:rsidRPr="004072B1">
        <w:rPr>
          <w:rPrChange w:id="138161" w:author="Draft version 2" w:date="2020-04-03T01:44:00Z">
            <w:rPr/>
          </w:rPrChange>
        </w:rPr>
        <w:t xml:space="preserve">    </w:t>
      </w:r>
      <w:r w:rsidR="00F05F2F" w:rsidRPr="004072B1">
        <w:rPr>
          <w:rPrChange w:id="138162" w:author="Draft version 2" w:date="2020-04-03T01:44:00Z">
            <w:rPr/>
          </w:rPrChange>
        </w:rPr>
        <w:t>}</w:t>
      </w:r>
      <w:r w:rsidRPr="004072B1">
        <w:rPr>
          <w:rPrChange w:id="138163" w:author="Draft version 2" w:date="2020-04-03T01:44:00Z">
            <w:rPr/>
          </w:rPrChange>
        </w:rPr>
        <w:t xml:space="preserve"> </w:t>
      </w:r>
      <w:r w:rsidR="00F05F2F" w:rsidRPr="004072B1">
        <w:rPr>
          <w:rPrChange w:id="138164" w:author="Draft version 2" w:date="2020-04-03T01:44:00Z">
            <w:rPr>
              <w:color w:val="993366"/>
            </w:rPr>
          </w:rPrChange>
        </w:rPr>
        <w:t>OPTIONAL</w:t>
      </w:r>
      <w:r w:rsidR="00F05F2F" w:rsidRPr="004072B1">
        <w:rPr>
          <w:rPrChange w:id="138165" w:author="Draft version 2" w:date="2020-04-03T01:44:00Z">
            <w:rPr/>
          </w:rPrChange>
        </w:rPr>
        <w:t>,</w:t>
      </w:r>
    </w:p>
    <w:p w14:paraId="573C77EE" w14:textId="77777777" w:rsidR="00F05F2F" w:rsidRPr="004072B1" w:rsidRDefault="00B329AD" w:rsidP="0096519C">
      <w:pPr>
        <w:pStyle w:val="PL"/>
        <w:rPr>
          <w:rPrChange w:id="138166" w:author="Draft version 2" w:date="2020-04-03T01:44:00Z">
            <w:rPr/>
          </w:rPrChange>
        </w:rPr>
      </w:pPr>
      <w:r w:rsidRPr="004072B1">
        <w:rPr>
          <w:rPrChange w:id="138167" w:author="Draft version 2" w:date="2020-04-03T01:44:00Z">
            <w:rPr/>
          </w:rPrChange>
        </w:rPr>
        <w:t xml:space="preserve">    </w:t>
      </w:r>
      <w:r w:rsidR="00F05F2F" w:rsidRPr="004072B1">
        <w:rPr>
          <w:rPrChange w:id="138168" w:author="Draft version 2" w:date="2020-04-03T01:44:00Z">
            <w:rPr/>
          </w:rPrChange>
        </w:rPr>
        <w:t>dl-</w:t>
      </w:r>
      <w:r w:rsidRPr="004072B1">
        <w:rPr>
          <w:rPrChange w:id="138169" w:author="Draft version 2" w:date="2020-04-03T01:44:00Z">
            <w:rPr/>
          </w:rPrChange>
        </w:rPr>
        <w:t xml:space="preserve">MCS-TableAlt-DynamicIndication       </w:t>
      </w:r>
      <w:r w:rsidRPr="004072B1">
        <w:rPr>
          <w:rPrChange w:id="138170" w:author="Draft version 2" w:date="2020-04-03T01:44:00Z">
            <w:rPr>
              <w:color w:val="993366"/>
            </w:rPr>
          </w:rPrChange>
        </w:rPr>
        <w:t>ENUMERATED</w:t>
      </w:r>
      <w:r w:rsidRPr="004072B1">
        <w:rPr>
          <w:rPrChange w:id="138171" w:author="Draft version 2" w:date="2020-04-03T01:44:00Z">
            <w:rPr/>
          </w:rPrChange>
        </w:rPr>
        <w:t xml:space="preserve"> {supported}                       </w:t>
      </w:r>
      <w:r w:rsidR="00F05F2F" w:rsidRPr="004072B1">
        <w:rPr>
          <w:rPrChange w:id="138172" w:author="Draft version 2" w:date="2020-04-03T01:44:00Z">
            <w:rPr>
              <w:color w:val="993366"/>
            </w:rPr>
          </w:rPrChange>
        </w:rPr>
        <w:t>OPTIONAL</w:t>
      </w:r>
    </w:p>
    <w:p w14:paraId="45D1CA04" w14:textId="77777777" w:rsidR="00F05F2F" w:rsidRPr="004072B1" w:rsidRDefault="00F05F2F" w:rsidP="0096519C">
      <w:pPr>
        <w:pStyle w:val="PL"/>
        <w:rPr>
          <w:rPrChange w:id="138173" w:author="Draft version 2" w:date="2020-04-03T01:44:00Z">
            <w:rPr/>
          </w:rPrChange>
        </w:rPr>
      </w:pPr>
      <w:r w:rsidRPr="004072B1">
        <w:rPr>
          <w:rPrChange w:id="138174" w:author="Draft version 2" w:date="2020-04-03T01:44:00Z">
            <w:rPr/>
          </w:rPrChange>
        </w:rPr>
        <w:t>}</w:t>
      </w:r>
    </w:p>
    <w:p w14:paraId="1C3FCC27" w14:textId="77777777" w:rsidR="00F05F2F" w:rsidRPr="004072B1" w:rsidRDefault="00F05F2F" w:rsidP="0096519C">
      <w:pPr>
        <w:pStyle w:val="PL"/>
        <w:rPr>
          <w:rPrChange w:id="138175" w:author="Draft version 2" w:date="2020-04-03T01:44:00Z">
            <w:rPr/>
          </w:rPrChange>
        </w:rPr>
      </w:pPr>
    </w:p>
    <w:p w14:paraId="5687BFB2" w14:textId="77777777" w:rsidR="002C5D28" w:rsidRPr="004072B1" w:rsidRDefault="00B329AD" w:rsidP="0096519C">
      <w:pPr>
        <w:pStyle w:val="PL"/>
        <w:rPr>
          <w:rPrChange w:id="138176" w:author="Draft version 2" w:date="2020-04-03T01:44:00Z">
            <w:rPr/>
          </w:rPrChange>
        </w:rPr>
      </w:pPr>
      <w:r w:rsidRPr="004072B1">
        <w:rPr>
          <w:rPrChange w:id="138177" w:author="Draft version 2" w:date="2020-04-03T01:44:00Z">
            <w:rPr/>
          </w:rPrChange>
        </w:rPr>
        <w:t>DummyA</w:t>
      </w:r>
      <w:r w:rsidR="002C5D28" w:rsidRPr="004072B1">
        <w:rPr>
          <w:rPrChange w:id="138178" w:author="Draft version 2" w:date="2020-04-03T01:44:00Z">
            <w:rPr/>
          </w:rPrChange>
        </w:rPr>
        <w:t xml:space="preserve"> ::=      </w:t>
      </w:r>
      <w:r w:rsidR="002C5D28" w:rsidRPr="004072B1">
        <w:rPr>
          <w:rPrChange w:id="138179" w:author="Draft version 2" w:date="2020-04-03T01:44:00Z">
            <w:rPr>
              <w:color w:val="993366"/>
            </w:rPr>
          </w:rPrChange>
        </w:rPr>
        <w:t>SEQUENCE</w:t>
      </w:r>
      <w:r w:rsidR="002C5D28" w:rsidRPr="004072B1">
        <w:rPr>
          <w:rPrChange w:id="138180" w:author="Draft version 2" w:date="2020-04-03T01:44:00Z">
            <w:rPr/>
          </w:rPrChange>
        </w:rPr>
        <w:t xml:space="preserve"> {</w:t>
      </w:r>
    </w:p>
    <w:p w14:paraId="30D1ED1A" w14:textId="77777777" w:rsidR="002C5D28" w:rsidRPr="004072B1" w:rsidRDefault="002C5D28" w:rsidP="0096519C">
      <w:pPr>
        <w:pStyle w:val="PL"/>
        <w:rPr>
          <w:rPrChange w:id="138181" w:author="Draft version 2" w:date="2020-04-03T01:44:00Z">
            <w:rPr/>
          </w:rPrChange>
        </w:rPr>
      </w:pPr>
      <w:r w:rsidRPr="004072B1">
        <w:rPr>
          <w:rPrChange w:id="138182" w:author="Draft version 2" w:date="2020-04-03T01:44:00Z">
            <w:rPr/>
          </w:rPrChange>
        </w:rPr>
        <w:t xml:space="preserve">    maxNumberNZP-CSI-RS-PerCC                   </w:t>
      </w:r>
      <w:r w:rsidRPr="004072B1">
        <w:rPr>
          <w:rPrChange w:id="138183" w:author="Draft version 2" w:date="2020-04-03T01:44:00Z">
            <w:rPr>
              <w:color w:val="993366"/>
            </w:rPr>
          </w:rPrChange>
        </w:rPr>
        <w:t>INTEGER</w:t>
      </w:r>
      <w:r w:rsidRPr="004072B1">
        <w:rPr>
          <w:rPrChange w:id="138184" w:author="Draft version 2" w:date="2020-04-03T01:44:00Z">
            <w:rPr/>
          </w:rPrChange>
        </w:rPr>
        <w:t xml:space="preserve"> (1..32),</w:t>
      </w:r>
    </w:p>
    <w:p w14:paraId="0081C555" w14:textId="77777777" w:rsidR="002C5D28" w:rsidRPr="004072B1" w:rsidRDefault="002C5D28" w:rsidP="0096519C">
      <w:pPr>
        <w:pStyle w:val="PL"/>
        <w:rPr>
          <w:rPrChange w:id="138185" w:author="Draft version 2" w:date="2020-04-03T01:44:00Z">
            <w:rPr/>
          </w:rPrChange>
        </w:rPr>
      </w:pPr>
      <w:r w:rsidRPr="004072B1">
        <w:rPr>
          <w:rPrChange w:id="138186" w:author="Draft version 2" w:date="2020-04-03T01:44:00Z">
            <w:rPr/>
          </w:rPrChange>
        </w:rPr>
        <w:t xml:space="preserve">    maxNumberPortsAcrossNZP-CSI-RS-PerCC        </w:t>
      </w:r>
      <w:r w:rsidRPr="004072B1">
        <w:rPr>
          <w:rPrChange w:id="138187" w:author="Draft version 2" w:date="2020-04-03T01:44:00Z">
            <w:rPr>
              <w:color w:val="993366"/>
            </w:rPr>
          </w:rPrChange>
        </w:rPr>
        <w:t>ENUMERATED</w:t>
      </w:r>
      <w:r w:rsidRPr="004072B1">
        <w:rPr>
          <w:rPrChange w:id="138188" w:author="Draft version 2" w:date="2020-04-03T01:44:00Z">
            <w:rPr/>
          </w:rPrChange>
        </w:rPr>
        <w:t xml:space="preserve"> {p2, p4, p8, p12, p16, p24, p32, p40, p48, p56, p64, p72, p80,</w:t>
      </w:r>
    </w:p>
    <w:p w14:paraId="0D7BFAEA" w14:textId="77777777" w:rsidR="002C5D28" w:rsidRPr="004072B1" w:rsidRDefault="002C5D28" w:rsidP="0096519C">
      <w:pPr>
        <w:pStyle w:val="PL"/>
        <w:rPr>
          <w:rPrChange w:id="138189" w:author="Draft version 2" w:date="2020-04-03T01:44:00Z">
            <w:rPr/>
          </w:rPrChange>
        </w:rPr>
      </w:pPr>
      <w:r w:rsidRPr="004072B1">
        <w:rPr>
          <w:rPrChange w:id="138190" w:author="Draft version 2" w:date="2020-04-03T01:44:00Z">
            <w:rPr/>
          </w:rPrChange>
        </w:rPr>
        <w:t xml:space="preserve">                                                            p88, p96, p104, p112, p120, p128, p136, p144, p152, p160, p168,</w:t>
      </w:r>
    </w:p>
    <w:p w14:paraId="68559CDA" w14:textId="77777777" w:rsidR="002C5D28" w:rsidRPr="004072B1" w:rsidRDefault="002C5D28" w:rsidP="0096519C">
      <w:pPr>
        <w:pStyle w:val="PL"/>
        <w:rPr>
          <w:rPrChange w:id="138191" w:author="Draft version 2" w:date="2020-04-03T01:44:00Z">
            <w:rPr/>
          </w:rPrChange>
        </w:rPr>
      </w:pPr>
      <w:r w:rsidRPr="004072B1">
        <w:rPr>
          <w:rPrChange w:id="138192" w:author="Draft version 2" w:date="2020-04-03T01:44:00Z">
            <w:rPr/>
          </w:rPrChange>
        </w:rPr>
        <w:t xml:space="preserve">                                                            p176, p184, p192, p200, p208, p216, p224, p232, p240, p248, p256},</w:t>
      </w:r>
    </w:p>
    <w:p w14:paraId="376F453A" w14:textId="77777777" w:rsidR="002C5D28" w:rsidRPr="004072B1" w:rsidRDefault="002C5D28" w:rsidP="0096519C">
      <w:pPr>
        <w:pStyle w:val="PL"/>
        <w:rPr>
          <w:rPrChange w:id="138193" w:author="Draft version 2" w:date="2020-04-03T01:44:00Z">
            <w:rPr/>
          </w:rPrChange>
        </w:rPr>
      </w:pPr>
      <w:r w:rsidRPr="004072B1">
        <w:rPr>
          <w:rPrChange w:id="138194" w:author="Draft version 2" w:date="2020-04-03T01:44:00Z">
            <w:rPr/>
          </w:rPrChange>
        </w:rPr>
        <w:t xml:space="preserve">    maxNumberCS-IM-PerCC                        </w:t>
      </w:r>
      <w:r w:rsidRPr="004072B1">
        <w:rPr>
          <w:rPrChange w:id="138195" w:author="Draft version 2" w:date="2020-04-03T01:44:00Z">
            <w:rPr>
              <w:color w:val="993366"/>
            </w:rPr>
          </w:rPrChange>
        </w:rPr>
        <w:t>ENUMERATED</w:t>
      </w:r>
      <w:r w:rsidRPr="004072B1">
        <w:rPr>
          <w:rPrChange w:id="138196" w:author="Draft version 2" w:date="2020-04-03T01:44:00Z">
            <w:rPr/>
          </w:rPrChange>
        </w:rPr>
        <w:t xml:space="preserve"> {n1, n2, n4, n8, n16, n32},</w:t>
      </w:r>
    </w:p>
    <w:p w14:paraId="42BFA520" w14:textId="77777777" w:rsidR="002C5D28" w:rsidRPr="004072B1" w:rsidRDefault="002C5D28" w:rsidP="0096519C">
      <w:pPr>
        <w:pStyle w:val="PL"/>
        <w:rPr>
          <w:rPrChange w:id="138197" w:author="Draft version 2" w:date="2020-04-03T01:44:00Z">
            <w:rPr/>
          </w:rPrChange>
        </w:rPr>
      </w:pPr>
      <w:r w:rsidRPr="004072B1">
        <w:rPr>
          <w:rPrChange w:id="138198" w:author="Draft version 2" w:date="2020-04-03T01:44:00Z">
            <w:rPr/>
          </w:rPrChange>
        </w:rPr>
        <w:t xml:space="preserve">    maxNumberSimultaneousCSI-RS-ActBWP-AllCC    </w:t>
      </w:r>
      <w:r w:rsidRPr="004072B1">
        <w:rPr>
          <w:rPrChange w:id="138199" w:author="Draft version 2" w:date="2020-04-03T01:44:00Z">
            <w:rPr>
              <w:color w:val="993366"/>
            </w:rPr>
          </w:rPrChange>
        </w:rPr>
        <w:t>ENUMERATED</w:t>
      </w:r>
      <w:r w:rsidRPr="004072B1">
        <w:rPr>
          <w:rPrChange w:id="138200" w:author="Draft version 2" w:date="2020-04-03T01:44:00Z">
            <w:rPr/>
          </w:rPrChange>
        </w:rPr>
        <w:t xml:space="preserve"> {n5, n6, n7, n8, n9, n10, n12, n14, n16, n18, n20, n22, n24, n26,</w:t>
      </w:r>
    </w:p>
    <w:p w14:paraId="4D2E9B69" w14:textId="77777777" w:rsidR="002C5D28" w:rsidRPr="004072B1" w:rsidRDefault="002C5D28" w:rsidP="0096519C">
      <w:pPr>
        <w:pStyle w:val="PL"/>
        <w:rPr>
          <w:rPrChange w:id="138201" w:author="Draft version 2" w:date="2020-04-03T01:44:00Z">
            <w:rPr/>
          </w:rPrChange>
        </w:rPr>
      </w:pPr>
      <w:r w:rsidRPr="004072B1">
        <w:rPr>
          <w:rPrChange w:id="138202" w:author="Draft version 2" w:date="2020-04-03T01:44:00Z">
            <w:rPr/>
          </w:rPrChange>
        </w:rPr>
        <w:t xml:space="preserve">                                                                n28, n30, n32, n34, n36, n38, n40, n42, n44, n46, n48, n50, n52,</w:t>
      </w:r>
    </w:p>
    <w:p w14:paraId="100CDC5F" w14:textId="77777777" w:rsidR="002C5D28" w:rsidRPr="004072B1" w:rsidRDefault="002C5D28" w:rsidP="0096519C">
      <w:pPr>
        <w:pStyle w:val="PL"/>
        <w:rPr>
          <w:rPrChange w:id="138203" w:author="Draft version 2" w:date="2020-04-03T01:44:00Z">
            <w:rPr/>
          </w:rPrChange>
        </w:rPr>
      </w:pPr>
      <w:r w:rsidRPr="004072B1">
        <w:rPr>
          <w:rPrChange w:id="138204" w:author="Draft version 2" w:date="2020-04-03T01:44:00Z">
            <w:rPr/>
          </w:rPrChange>
        </w:rPr>
        <w:t xml:space="preserve">                                                                n54, n56, n58, n60, n62, n64},</w:t>
      </w:r>
    </w:p>
    <w:p w14:paraId="586ED817" w14:textId="77777777" w:rsidR="002C5D28" w:rsidRPr="004072B1" w:rsidRDefault="002C5D28" w:rsidP="0096519C">
      <w:pPr>
        <w:pStyle w:val="PL"/>
        <w:rPr>
          <w:rPrChange w:id="138205" w:author="Draft version 2" w:date="2020-04-03T01:44:00Z">
            <w:rPr/>
          </w:rPrChange>
        </w:rPr>
      </w:pPr>
      <w:r w:rsidRPr="004072B1">
        <w:rPr>
          <w:rPrChange w:id="138206" w:author="Draft version 2" w:date="2020-04-03T01:44:00Z">
            <w:rPr/>
          </w:rPrChange>
        </w:rPr>
        <w:t xml:space="preserve">    totalNumberPortsSimultaneousCSI-RS-ActBWP-AllCC </w:t>
      </w:r>
      <w:r w:rsidRPr="004072B1">
        <w:rPr>
          <w:rPrChange w:id="138207" w:author="Draft version 2" w:date="2020-04-03T01:44:00Z">
            <w:rPr>
              <w:color w:val="993366"/>
            </w:rPr>
          </w:rPrChange>
        </w:rPr>
        <w:t>ENUMERATED</w:t>
      </w:r>
      <w:r w:rsidRPr="004072B1">
        <w:rPr>
          <w:rPrChange w:id="138208" w:author="Draft version 2" w:date="2020-04-03T01:44:00Z">
            <w:rPr/>
          </w:rPrChange>
        </w:rPr>
        <w:t xml:space="preserve"> {p8, p12, p16, p24, p32, p40, p48, p56, p64, p72, p80,</w:t>
      </w:r>
    </w:p>
    <w:p w14:paraId="2F64D14F" w14:textId="77777777" w:rsidR="002C5D28" w:rsidRPr="004072B1" w:rsidRDefault="002C5D28" w:rsidP="0096519C">
      <w:pPr>
        <w:pStyle w:val="PL"/>
        <w:rPr>
          <w:rPrChange w:id="138209" w:author="Draft version 2" w:date="2020-04-03T01:44:00Z">
            <w:rPr/>
          </w:rPrChange>
        </w:rPr>
      </w:pPr>
      <w:r w:rsidRPr="004072B1">
        <w:rPr>
          <w:rPrChange w:id="138210" w:author="Draft version 2" w:date="2020-04-03T01:44:00Z">
            <w:rPr/>
          </w:rPrChange>
        </w:rPr>
        <w:t xml:space="preserve">                                                                p88, p96, p104, p112, p120, p128, p136, p144, p152, p160, p168,</w:t>
      </w:r>
    </w:p>
    <w:p w14:paraId="49BE8D34" w14:textId="77777777" w:rsidR="002C5D28" w:rsidRPr="004072B1" w:rsidRDefault="002C5D28" w:rsidP="0096519C">
      <w:pPr>
        <w:pStyle w:val="PL"/>
        <w:rPr>
          <w:rPrChange w:id="138211" w:author="Draft version 2" w:date="2020-04-03T01:44:00Z">
            <w:rPr/>
          </w:rPrChange>
        </w:rPr>
      </w:pPr>
      <w:r w:rsidRPr="004072B1">
        <w:rPr>
          <w:rPrChange w:id="138212" w:author="Draft version 2" w:date="2020-04-03T01:44:00Z">
            <w:rPr/>
          </w:rPrChange>
        </w:rPr>
        <w:t xml:space="preserve">                                                                p176, p184, p192, p200, p208, p216, p224, p232, p240, p248, p256}</w:t>
      </w:r>
    </w:p>
    <w:p w14:paraId="2E3BE500" w14:textId="77777777" w:rsidR="002C5D28" w:rsidRPr="004072B1" w:rsidRDefault="002C5D28" w:rsidP="0096519C">
      <w:pPr>
        <w:pStyle w:val="PL"/>
        <w:rPr>
          <w:rPrChange w:id="138213" w:author="Draft version 2" w:date="2020-04-03T01:44:00Z">
            <w:rPr/>
          </w:rPrChange>
        </w:rPr>
      </w:pPr>
      <w:r w:rsidRPr="004072B1">
        <w:rPr>
          <w:rPrChange w:id="138214" w:author="Draft version 2" w:date="2020-04-03T01:44:00Z">
            <w:rPr/>
          </w:rPrChange>
        </w:rPr>
        <w:t>}</w:t>
      </w:r>
    </w:p>
    <w:p w14:paraId="4ACCF40F" w14:textId="77777777" w:rsidR="002C5D28" w:rsidRPr="004072B1" w:rsidRDefault="002C5D28" w:rsidP="0096519C">
      <w:pPr>
        <w:pStyle w:val="PL"/>
        <w:rPr>
          <w:rPrChange w:id="138215" w:author="Draft version 2" w:date="2020-04-03T01:44:00Z">
            <w:rPr/>
          </w:rPrChange>
        </w:rPr>
      </w:pPr>
    </w:p>
    <w:p w14:paraId="33BBD318" w14:textId="77777777" w:rsidR="002C5D28" w:rsidRPr="004072B1" w:rsidRDefault="00B329AD" w:rsidP="0096519C">
      <w:pPr>
        <w:pStyle w:val="PL"/>
        <w:rPr>
          <w:rPrChange w:id="138216" w:author="Draft version 2" w:date="2020-04-03T01:44:00Z">
            <w:rPr/>
          </w:rPrChange>
        </w:rPr>
      </w:pPr>
      <w:r w:rsidRPr="004072B1">
        <w:rPr>
          <w:rPrChange w:id="138217" w:author="Draft version 2" w:date="2020-04-03T01:44:00Z">
            <w:rPr/>
          </w:rPrChange>
        </w:rPr>
        <w:t>DummyB</w:t>
      </w:r>
      <w:r w:rsidR="002C5D28" w:rsidRPr="004072B1">
        <w:rPr>
          <w:rPrChange w:id="138218" w:author="Draft version 2" w:date="2020-04-03T01:44:00Z">
            <w:rPr/>
          </w:rPrChange>
        </w:rPr>
        <w:t xml:space="preserve"> ::=       </w:t>
      </w:r>
      <w:r w:rsidR="002C5D28" w:rsidRPr="004072B1">
        <w:rPr>
          <w:rPrChange w:id="138219" w:author="Draft version 2" w:date="2020-04-03T01:44:00Z">
            <w:rPr>
              <w:color w:val="993366"/>
            </w:rPr>
          </w:rPrChange>
        </w:rPr>
        <w:t>SEQUENCE</w:t>
      </w:r>
      <w:r w:rsidR="002C5D28" w:rsidRPr="004072B1">
        <w:rPr>
          <w:rPrChange w:id="138220" w:author="Draft version 2" w:date="2020-04-03T01:44:00Z">
            <w:rPr/>
          </w:rPrChange>
        </w:rPr>
        <w:t xml:space="preserve"> {</w:t>
      </w:r>
    </w:p>
    <w:p w14:paraId="479E0BEC" w14:textId="77777777" w:rsidR="002C5D28" w:rsidRPr="004072B1" w:rsidRDefault="002C5D28" w:rsidP="0096519C">
      <w:pPr>
        <w:pStyle w:val="PL"/>
        <w:rPr>
          <w:rPrChange w:id="138221" w:author="Draft version 2" w:date="2020-04-03T01:44:00Z">
            <w:rPr/>
          </w:rPrChange>
        </w:rPr>
      </w:pPr>
      <w:r w:rsidRPr="004072B1">
        <w:rPr>
          <w:rPrChange w:id="138222" w:author="Draft version 2" w:date="2020-04-03T01:44:00Z">
            <w:rPr/>
          </w:rPrChange>
        </w:rPr>
        <w:t xml:space="preserve">    maxNumberTxPortsPerResource         </w:t>
      </w:r>
      <w:r w:rsidRPr="004072B1">
        <w:rPr>
          <w:rPrChange w:id="138223" w:author="Draft version 2" w:date="2020-04-03T01:44:00Z">
            <w:rPr>
              <w:color w:val="993366"/>
            </w:rPr>
          </w:rPrChange>
        </w:rPr>
        <w:t>ENUMERATED</w:t>
      </w:r>
      <w:r w:rsidRPr="004072B1">
        <w:rPr>
          <w:rPrChange w:id="138224" w:author="Draft version 2" w:date="2020-04-03T01:44:00Z">
            <w:rPr/>
          </w:rPrChange>
        </w:rPr>
        <w:t xml:space="preserve"> {p2, p4, p8, p12, p16, p24, p32},</w:t>
      </w:r>
    </w:p>
    <w:p w14:paraId="153C2C29" w14:textId="77777777" w:rsidR="002C5D28" w:rsidRPr="004072B1" w:rsidRDefault="002C5D28" w:rsidP="0096519C">
      <w:pPr>
        <w:pStyle w:val="PL"/>
        <w:rPr>
          <w:rPrChange w:id="138225" w:author="Draft version 2" w:date="2020-04-03T01:44:00Z">
            <w:rPr/>
          </w:rPrChange>
        </w:rPr>
      </w:pPr>
      <w:r w:rsidRPr="004072B1">
        <w:rPr>
          <w:rPrChange w:id="138226" w:author="Draft version 2" w:date="2020-04-03T01:44:00Z">
            <w:rPr/>
          </w:rPrChange>
        </w:rPr>
        <w:t xml:space="preserve">    maxNumberResources                  </w:t>
      </w:r>
      <w:r w:rsidRPr="004072B1">
        <w:rPr>
          <w:rPrChange w:id="138227" w:author="Draft version 2" w:date="2020-04-03T01:44:00Z">
            <w:rPr>
              <w:color w:val="993366"/>
            </w:rPr>
          </w:rPrChange>
        </w:rPr>
        <w:t>INTEGER</w:t>
      </w:r>
      <w:r w:rsidRPr="004072B1">
        <w:rPr>
          <w:rPrChange w:id="138228" w:author="Draft version 2" w:date="2020-04-03T01:44:00Z">
            <w:rPr/>
          </w:rPrChange>
        </w:rPr>
        <w:t xml:space="preserve"> (1..64),</w:t>
      </w:r>
    </w:p>
    <w:p w14:paraId="4076E90D" w14:textId="77777777" w:rsidR="002C5D28" w:rsidRPr="004072B1" w:rsidRDefault="002C5D28" w:rsidP="0096519C">
      <w:pPr>
        <w:pStyle w:val="PL"/>
        <w:rPr>
          <w:rPrChange w:id="138229" w:author="Draft version 2" w:date="2020-04-03T01:44:00Z">
            <w:rPr/>
          </w:rPrChange>
        </w:rPr>
      </w:pPr>
      <w:r w:rsidRPr="004072B1">
        <w:rPr>
          <w:rPrChange w:id="138230" w:author="Draft version 2" w:date="2020-04-03T01:44:00Z">
            <w:rPr/>
          </w:rPrChange>
        </w:rPr>
        <w:t xml:space="preserve">    totalNumberTxPorts                  </w:t>
      </w:r>
      <w:r w:rsidRPr="004072B1">
        <w:rPr>
          <w:rPrChange w:id="138231" w:author="Draft version 2" w:date="2020-04-03T01:44:00Z">
            <w:rPr>
              <w:color w:val="993366"/>
            </w:rPr>
          </w:rPrChange>
        </w:rPr>
        <w:t>INTEGER</w:t>
      </w:r>
      <w:r w:rsidRPr="004072B1">
        <w:rPr>
          <w:rPrChange w:id="138232" w:author="Draft version 2" w:date="2020-04-03T01:44:00Z">
            <w:rPr/>
          </w:rPrChange>
        </w:rPr>
        <w:t xml:space="preserve"> (2..256),</w:t>
      </w:r>
    </w:p>
    <w:p w14:paraId="2CD76E7E" w14:textId="77777777" w:rsidR="002C5D28" w:rsidRPr="004072B1" w:rsidRDefault="002C5D28" w:rsidP="0096519C">
      <w:pPr>
        <w:pStyle w:val="PL"/>
        <w:rPr>
          <w:rPrChange w:id="138233" w:author="Draft version 2" w:date="2020-04-03T01:44:00Z">
            <w:rPr/>
          </w:rPrChange>
        </w:rPr>
      </w:pPr>
      <w:r w:rsidRPr="004072B1">
        <w:rPr>
          <w:rPrChange w:id="138234" w:author="Draft version 2" w:date="2020-04-03T01:44:00Z">
            <w:rPr/>
          </w:rPrChange>
        </w:rPr>
        <w:t xml:space="preserve">    supportedCodebookMode               </w:t>
      </w:r>
      <w:r w:rsidRPr="004072B1">
        <w:rPr>
          <w:rPrChange w:id="138235" w:author="Draft version 2" w:date="2020-04-03T01:44:00Z">
            <w:rPr>
              <w:color w:val="993366"/>
            </w:rPr>
          </w:rPrChange>
        </w:rPr>
        <w:t>ENUMERATED</w:t>
      </w:r>
      <w:r w:rsidRPr="004072B1">
        <w:rPr>
          <w:rPrChange w:id="138236" w:author="Draft version 2" w:date="2020-04-03T01:44:00Z">
            <w:rPr/>
          </w:rPrChange>
        </w:rPr>
        <w:t xml:space="preserve"> {mode1, mode1AndMode2},</w:t>
      </w:r>
    </w:p>
    <w:p w14:paraId="5FB69849" w14:textId="77777777" w:rsidR="002C5D28" w:rsidRPr="004072B1" w:rsidRDefault="002C5D28" w:rsidP="0096519C">
      <w:pPr>
        <w:pStyle w:val="PL"/>
        <w:rPr>
          <w:rPrChange w:id="138237" w:author="Draft version 2" w:date="2020-04-03T01:44:00Z">
            <w:rPr/>
          </w:rPrChange>
        </w:rPr>
      </w:pPr>
      <w:r w:rsidRPr="004072B1">
        <w:rPr>
          <w:rPrChange w:id="138238" w:author="Draft version 2" w:date="2020-04-03T01:44:00Z">
            <w:rPr/>
          </w:rPrChange>
        </w:rPr>
        <w:t xml:space="preserve">    maxNumberCSI-RS-PerResourceSet      </w:t>
      </w:r>
      <w:r w:rsidRPr="004072B1">
        <w:rPr>
          <w:rPrChange w:id="138239" w:author="Draft version 2" w:date="2020-04-03T01:44:00Z">
            <w:rPr>
              <w:color w:val="993366"/>
            </w:rPr>
          </w:rPrChange>
        </w:rPr>
        <w:t>INTEGER</w:t>
      </w:r>
      <w:r w:rsidRPr="004072B1">
        <w:rPr>
          <w:rPrChange w:id="138240" w:author="Draft version 2" w:date="2020-04-03T01:44:00Z">
            <w:rPr/>
          </w:rPrChange>
        </w:rPr>
        <w:t xml:space="preserve"> (1..8)</w:t>
      </w:r>
    </w:p>
    <w:p w14:paraId="7AFD116A" w14:textId="77777777" w:rsidR="002C5D28" w:rsidRPr="004072B1" w:rsidRDefault="002C5D28" w:rsidP="0096519C">
      <w:pPr>
        <w:pStyle w:val="PL"/>
        <w:rPr>
          <w:rPrChange w:id="138241" w:author="Draft version 2" w:date="2020-04-03T01:44:00Z">
            <w:rPr/>
          </w:rPrChange>
        </w:rPr>
      </w:pPr>
      <w:r w:rsidRPr="004072B1">
        <w:rPr>
          <w:rPrChange w:id="138242" w:author="Draft version 2" w:date="2020-04-03T01:44:00Z">
            <w:rPr/>
          </w:rPrChange>
        </w:rPr>
        <w:t>}</w:t>
      </w:r>
    </w:p>
    <w:p w14:paraId="59921B19" w14:textId="77777777" w:rsidR="002C5D28" w:rsidRPr="004072B1" w:rsidRDefault="002C5D28" w:rsidP="0096519C">
      <w:pPr>
        <w:pStyle w:val="PL"/>
        <w:rPr>
          <w:rPrChange w:id="138243" w:author="Draft version 2" w:date="2020-04-03T01:44:00Z">
            <w:rPr/>
          </w:rPrChange>
        </w:rPr>
      </w:pPr>
    </w:p>
    <w:p w14:paraId="55267735" w14:textId="77777777" w:rsidR="002C5D28" w:rsidRPr="004072B1" w:rsidRDefault="00B329AD" w:rsidP="0096519C">
      <w:pPr>
        <w:pStyle w:val="PL"/>
        <w:rPr>
          <w:rPrChange w:id="138244" w:author="Draft version 2" w:date="2020-04-03T01:44:00Z">
            <w:rPr/>
          </w:rPrChange>
        </w:rPr>
      </w:pPr>
      <w:r w:rsidRPr="004072B1">
        <w:rPr>
          <w:rPrChange w:id="138245" w:author="Draft version 2" w:date="2020-04-03T01:44:00Z">
            <w:rPr/>
          </w:rPrChange>
        </w:rPr>
        <w:t>DummyC</w:t>
      </w:r>
      <w:r w:rsidR="002C5D28" w:rsidRPr="004072B1">
        <w:rPr>
          <w:rPrChange w:id="138246" w:author="Draft version 2" w:date="2020-04-03T01:44:00Z">
            <w:rPr/>
          </w:rPrChange>
        </w:rPr>
        <w:t xml:space="preserve"> ::=        </w:t>
      </w:r>
      <w:r w:rsidR="002C5D28" w:rsidRPr="004072B1">
        <w:rPr>
          <w:rPrChange w:id="138247" w:author="Draft version 2" w:date="2020-04-03T01:44:00Z">
            <w:rPr>
              <w:color w:val="993366"/>
            </w:rPr>
          </w:rPrChange>
        </w:rPr>
        <w:t>SEQUENCE</w:t>
      </w:r>
      <w:r w:rsidR="002C5D28" w:rsidRPr="004072B1">
        <w:rPr>
          <w:rPrChange w:id="138248" w:author="Draft version 2" w:date="2020-04-03T01:44:00Z">
            <w:rPr/>
          </w:rPrChange>
        </w:rPr>
        <w:t xml:space="preserve"> {</w:t>
      </w:r>
    </w:p>
    <w:p w14:paraId="3FB80006" w14:textId="77777777" w:rsidR="002C5D28" w:rsidRPr="004072B1" w:rsidRDefault="002C5D28" w:rsidP="0096519C">
      <w:pPr>
        <w:pStyle w:val="PL"/>
        <w:rPr>
          <w:rPrChange w:id="138249" w:author="Draft version 2" w:date="2020-04-03T01:44:00Z">
            <w:rPr/>
          </w:rPrChange>
        </w:rPr>
      </w:pPr>
      <w:r w:rsidRPr="004072B1">
        <w:rPr>
          <w:rPrChange w:id="138250" w:author="Draft version 2" w:date="2020-04-03T01:44:00Z">
            <w:rPr/>
          </w:rPrChange>
        </w:rPr>
        <w:t xml:space="preserve">    maxNumberTxPortsPerResource         </w:t>
      </w:r>
      <w:r w:rsidRPr="004072B1">
        <w:rPr>
          <w:rPrChange w:id="138251" w:author="Draft version 2" w:date="2020-04-03T01:44:00Z">
            <w:rPr>
              <w:color w:val="993366"/>
            </w:rPr>
          </w:rPrChange>
        </w:rPr>
        <w:t>ENUMERATED</w:t>
      </w:r>
      <w:r w:rsidRPr="004072B1">
        <w:rPr>
          <w:rPrChange w:id="138252" w:author="Draft version 2" w:date="2020-04-03T01:44:00Z">
            <w:rPr/>
          </w:rPrChange>
        </w:rPr>
        <w:t xml:space="preserve"> {p8, p16, p32},</w:t>
      </w:r>
    </w:p>
    <w:p w14:paraId="10E5C2DF" w14:textId="77777777" w:rsidR="002C5D28" w:rsidRPr="004072B1" w:rsidRDefault="002C5D28" w:rsidP="0096519C">
      <w:pPr>
        <w:pStyle w:val="PL"/>
        <w:rPr>
          <w:rPrChange w:id="138253" w:author="Draft version 2" w:date="2020-04-03T01:44:00Z">
            <w:rPr/>
          </w:rPrChange>
        </w:rPr>
      </w:pPr>
      <w:r w:rsidRPr="004072B1">
        <w:rPr>
          <w:rPrChange w:id="138254" w:author="Draft version 2" w:date="2020-04-03T01:44:00Z">
            <w:rPr/>
          </w:rPrChange>
        </w:rPr>
        <w:t xml:space="preserve">    maxNumberResources                  </w:t>
      </w:r>
      <w:r w:rsidRPr="004072B1">
        <w:rPr>
          <w:rPrChange w:id="138255" w:author="Draft version 2" w:date="2020-04-03T01:44:00Z">
            <w:rPr>
              <w:color w:val="993366"/>
            </w:rPr>
          </w:rPrChange>
        </w:rPr>
        <w:t>INTEGER</w:t>
      </w:r>
      <w:r w:rsidRPr="004072B1">
        <w:rPr>
          <w:rPrChange w:id="138256" w:author="Draft version 2" w:date="2020-04-03T01:44:00Z">
            <w:rPr/>
          </w:rPrChange>
        </w:rPr>
        <w:t xml:space="preserve"> (1..64),</w:t>
      </w:r>
    </w:p>
    <w:p w14:paraId="59718C93" w14:textId="77777777" w:rsidR="002C5D28" w:rsidRPr="004072B1" w:rsidRDefault="002C5D28" w:rsidP="0096519C">
      <w:pPr>
        <w:pStyle w:val="PL"/>
        <w:rPr>
          <w:rPrChange w:id="138257" w:author="Draft version 2" w:date="2020-04-03T01:44:00Z">
            <w:rPr/>
          </w:rPrChange>
        </w:rPr>
      </w:pPr>
      <w:r w:rsidRPr="004072B1">
        <w:rPr>
          <w:rPrChange w:id="138258" w:author="Draft version 2" w:date="2020-04-03T01:44:00Z">
            <w:rPr/>
          </w:rPrChange>
        </w:rPr>
        <w:t xml:space="preserve">    totalNumberTxPorts                  </w:t>
      </w:r>
      <w:r w:rsidRPr="004072B1">
        <w:rPr>
          <w:rPrChange w:id="138259" w:author="Draft version 2" w:date="2020-04-03T01:44:00Z">
            <w:rPr>
              <w:color w:val="993366"/>
            </w:rPr>
          </w:rPrChange>
        </w:rPr>
        <w:t>INTEGER</w:t>
      </w:r>
      <w:r w:rsidRPr="004072B1">
        <w:rPr>
          <w:rPrChange w:id="138260" w:author="Draft version 2" w:date="2020-04-03T01:44:00Z">
            <w:rPr/>
          </w:rPrChange>
        </w:rPr>
        <w:t xml:space="preserve"> (2..256),</w:t>
      </w:r>
    </w:p>
    <w:p w14:paraId="742AB9A4" w14:textId="77777777" w:rsidR="002C5D28" w:rsidRPr="004072B1" w:rsidRDefault="002C5D28" w:rsidP="0096519C">
      <w:pPr>
        <w:pStyle w:val="PL"/>
        <w:rPr>
          <w:rPrChange w:id="138261" w:author="Draft version 2" w:date="2020-04-03T01:44:00Z">
            <w:rPr/>
          </w:rPrChange>
        </w:rPr>
      </w:pPr>
      <w:r w:rsidRPr="004072B1">
        <w:rPr>
          <w:rPrChange w:id="138262" w:author="Draft version 2" w:date="2020-04-03T01:44:00Z">
            <w:rPr/>
          </w:rPrChange>
        </w:rPr>
        <w:t xml:space="preserve">    supportedCodebookMode               </w:t>
      </w:r>
      <w:r w:rsidRPr="004072B1">
        <w:rPr>
          <w:rPrChange w:id="138263" w:author="Draft version 2" w:date="2020-04-03T01:44:00Z">
            <w:rPr>
              <w:color w:val="993366"/>
            </w:rPr>
          </w:rPrChange>
        </w:rPr>
        <w:t>ENUMERATED</w:t>
      </w:r>
      <w:r w:rsidRPr="004072B1">
        <w:rPr>
          <w:rPrChange w:id="138264" w:author="Draft version 2" w:date="2020-04-03T01:44:00Z">
            <w:rPr/>
          </w:rPrChange>
        </w:rPr>
        <w:t xml:space="preserve"> {mode1, mode2, both},</w:t>
      </w:r>
    </w:p>
    <w:p w14:paraId="2620CB68" w14:textId="77777777" w:rsidR="002C5D28" w:rsidRPr="004072B1" w:rsidRDefault="002C5D28" w:rsidP="0096519C">
      <w:pPr>
        <w:pStyle w:val="PL"/>
        <w:rPr>
          <w:rPrChange w:id="138265" w:author="Draft version 2" w:date="2020-04-03T01:44:00Z">
            <w:rPr/>
          </w:rPrChange>
        </w:rPr>
      </w:pPr>
      <w:r w:rsidRPr="004072B1">
        <w:rPr>
          <w:rPrChange w:id="138266" w:author="Draft version 2" w:date="2020-04-03T01:44:00Z">
            <w:rPr/>
          </w:rPrChange>
        </w:rPr>
        <w:t xml:space="preserve">    supportedNumberPanels               </w:t>
      </w:r>
      <w:r w:rsidRPr="004072B1">
        <w:rPr>
          <w:rPrChange w:id="138267" w:author="Draft version 2" w:date="2020-04-03T01:44:00Z">
            <w:rPr>
              <w:color w:val="993366"/>
            </w:rPr>
          </w:rPrChange>
        </w:rPr>
        <w:t>ENUMERATED</w:t>
      </w:r>
      <w:r w:rsidRPr="004072B1">
        <w:rPr>
          <w:rPrChange w:id="138268" w:author="Draft version 2" w:date="2020-04-03T01:44:00Z">
            <w:rPr/>
          </w:rPrChange>
        </w:rPr>
        <w:t xml:space="preserve"> {n2, n4},</w:t>
      </w:r>
    </w:p>
    <w:p w14:paraId="53280DF3" w14:textId="77777777" w:rsidR="002C5D28" w:rsidRPr="004072B1" w:rsidRDefault="002C5D28" w:rsidP="0096519C">
      <w:pPr>
        <w:pStyle w:val="PL"/>
        <w:rPr>
          <w:rPrChange w:id="138269" w:author="Draft version 2" w:date="2020-04-03T01:44:00Z">
            <w:rPr/>
          </w:rPrChange>
        </w:rPr>
      </w:pPr>
      <w:r w:rsidRPr="004072B1">
        <w:rPr>
          <w:rPrChange w:id="138270" w:author="Draft version 2" w:date="2020-04-03T01:44:00Z">
            <w:rPr/>
          </w:rPrChange>
        </w:rPr>
        <w:t xml:space="preserve">    maxNumberCSI-RS-PerResourceSet      </w:t>
      </w:r>
      <w:r w:rsidRPr="004072B1">
        <w:rPr>
          <w:rPrChange w:id="138271" w:author="Draft version 2" w:date="2020-04-03T01:44:00Z">
            <w:rPr>
              <w:color w:val="993366"/>
            </w:rPr>
          </w:rPrChange>
        </w:rPr>
        <w:t>INTEGER</w:t>
      </w:r>
      <w:r w:rsidRPr="004072B1">
        <w:rPr>
          <w:rPrChange w:id="138272" w:author="Draft version 2" w:date="2020-04-03T01:44:00Z">
            <w:rPr/>
          </w:rPrChange>
        </w:rPr>
        <w:t xml:space="preserve"> (1..8)</w:t>
      </w:r>
    </w:p>
    <w:p w14:paraId="42AC13D2" w14:textId="77777777" w:rsidR="002C5D28" w:rsidRPr="004072B1" w:rsidRDefault="002C5D28" w:rsidP="0096519C">
      <w:pPr>
        <w:pStyle w:val="PL"/>
        <w:rPr>
          <w:rPrChange w:id="138273" w:author="Draft version 2" w:date="2020-04-03T01:44:00Z">
            <w:rPr/>
          </w:rPrChange>
        </w:rPr>
      </w:pPr>
      <w:r w:rsidRPr="004072B1">
        <w:rPr>
          <w:rPrChange w:id="138274" w:author="Draft version 2" w:date="2020-04-03T01:44:00Z">
            <w:rPr/>
          </w:rPrChange>
        </w:rPr>
        <w:t>}</w:t>
      </w:r>
    </w:p>
    <w:p w14:paraId="5E813262" w14:textId="77777777" w:rsidR="002C5D28" w:rsidRPr="004072B1" w:rsidRDefault="002C5D28" w:rsidP="0096519C">
      <w:pPr>
        <w:pStyle w:val="PL"/>
        <w:rPr>
          <w:rPrChange w:id="138275" w:author="Draft version 2" w:date="2020-04-03T01:44:00Z">
            <w:rPr/>
          </w:rPrChange>
        </w:rPr>
      </w:pPr>
    </w:p>
    <w:p w14:paraId="1D76C44D" w14:textId="77777777" w:rsidR="002C5D28" w:rsidRPr="004072B1" w:rsidRDefault="00B329AD" w:rsidP="0096519C">
      <w:pPr>
        <w:pStyle w:val="PL"/>
        <w:rPr>
          <w:rPrChange w:id="138276" w:author="Draft version 2" w:date="2020-04-03T01:44:00Z">
            <w:rPr/>
          </w:rPrChange>
        </w:rPr>
      </w:pPr>
      <w:r w:rsidRPr="004072B1">
        <w:rPr>
          <w:rPrChange w:id="138277" w:author="Draft version 2" w:date="2020-04-03T01:44:00Z">
            <w:rPr/>
          </w:rPrChange>
        </w:rPr>
        <w:t>DummyD</w:t>
      </w:r>
      <w:r w:rsidR="002C5D28" w:rsidRPr="004072B1">
        <w:rPr>
          <w:rPrChange w:id="138278" w:author="Draft version 2" w:date="2020-04-03T01:44:00Z">
            <w:rPr/>
          </w:rPrChange>
        </w:rPr>
        <w:t xml:space="preserve"> ::=                 </w:t>
      </w:r>
      <w:r w:rsidR="002C5D28" w:rsidRPr="004072B1">
        <w:rPr>
          <w:rPrChange w:id="138279" w:author="Draft version 2" w:date="2020-04-03T01:44:00Z">
            <w:rPr>
              <w:color w:val="993366"/>
            </w:rPr>
          </w:rPrChange>
        </w:rPr>
        <w:t>SEQUENCE</w:t>
      </w:r>
      <w:r w:rsidR="002C5D28" w:rsidRPr="004072B1">
        <w:rPr>
          <w:rPrChange w:id="138280" w:author="Draft version 2" w:date="2020-04-03T01:44:00Z">
            <w:rPr/>
          </w:rPrChange>
        </w:rPr>
        <w:t xml:space="preserve"> {</w:t>
      </w:r>
    </w:p>
    <w:p w14:paraId="70558A9F" w14:textId="77777777" w:rsidR="002C5D28" w:rsidRPr="004072B1" w:rsidRDefault="002C5D28" w:rsidP="0096519C">
      <w:pPr>
        <w:pStyle w:val="PL"/>
        <w:rPr>
          <w:rPrChange w:id="138281" w:author="Draft version 2" w:date="2020-04-03T01:44:00Z">
            <w:rPr/>
          </w:rPrChange>
        </w:rPr>
      </w:pPr>
      <w:r w:rsidRPr="004072B1">
        <w:rPr>
          <w:rPrChange w:id="138282" w:author="Draft version 2" w:date="2020-04-03T01:44:00Z">
            <w:rPr/>
          </w:rPrChange>
        </w:rPr>
        <w:t xml:space="preserve">    maxNumberTxPortsPerResource         </w:t>
      </w:r>
      <w:r w:rsidRPr="004072B1">
        <w:rPr>
          <w:rPrChange w:id="138283" w:author="Draft version 2" w:date="2020-04-03T01:44:00Z">
            <w:rPr>
              <w:color w:val="993366"/>
            </w:rPr>
          </w:rPrChange>
        </w:rPr>
        <w:t>ENUMERATED</w:t>
      </w:r>
      <w:r w:rsidRPr="004072B1">
        <w:rPr>
          <w:rPrChange w:id="138284" w:author="Draft version 2" w:date="2020-04-03T01:44:00Z">
            <w:rPr/>
          </w:rPrChange>
        </w:rPr>
        <w:t xml:space="preserve"> {p4, p8, p12, p16, p24, p32},</w:t>
      </w:r>
    </w:p>
    <w:p w14:paraId="1CB3EF00" w14:textId="77777777" w:rsidR="002C5D28" w:rsidRPr="004072B1" w:rsidRDefault="002C5D28" w:rsidP="0096519C">
      <w:pPr>
        <w:pStyle w:val="PL"/>
        <w:rPr>
          <w:rPrChange w:id="138285" w:author="Draft version 2" w:date="2020-04-03T01:44:00Z">
            <w:rPr/>
          </w:rPrChange>
        </w:rPr>
      </w:pPr>
      <w:r w:rsidRPr="004072B1">
        <w:rPr>
          <w:rPrChange w:id="138286" w:author="Draft version 2" w:date="2020-04-03T01:44:00Z">
            <w:rPr/>
          </w:rPrChange>
        </w:rPr>
        <w:t xml:space="preserve">    maxNumberResources                  </w:t>
      </w:r>
      <w:r w:rsidRPr="004072B1">
        <w:rPr>
          <w:rPrChange w:id="138287" w:author="Draft version 2" w:date="2020-04-03T01:44:00Z">
            <w:rPr>
              <w:color w:val="993366"/>
            </w:rPr>
          </w:rPrChange>
        </w:rPr>
        <w:t>INTEGER</w:t>
      </w:r>
      <w:r w:rsidRPr="004072B1">
        <w:rPr>
          <w:rPrChange w:id="138288" w:author="Draft version 2" w:date="2020-04-03T01:44:00Z">
            <w:rPr/>
          </w:rPrChange>
        </w:rPr>
        <w:t xml:space="preserve"> (1..64),</w:t>
      </w:r>
    </w:p>
    <w:p w14:paraId="3DE48294" w14:textId="77777777" w:rsidR="002C5D28" w:rsidRPr="004072B1" w:rsidRDefault="002C5D28" w:rsidP="0096519C">
      <w:pPr>
        <w:pStyle w:val="PL"/>
        <w:rPr>
          <w:rPrChange w:id="138289" w:author="Draft version 2" w:date="2020-04-03T01:44:00Z">
            <w:rPr/>
          </w:rPrChange>
        </w:rPr>
      </w:pPr>
      <w:r w:rsidRPr="004072B1">
        <w:rPr>
          <w:rPrChange w:id="138290" w:author="Draft version 2" w:date="2020-04-03T01:44:00Z">
            <w:rPr/>
          </w:rPrChange>
        </w:rPr>
        <w:t xml:space="preserve">    totalNumberTxPorts                  </w:t>
      </w:r>
      <w:r w:rsidRPr="004072B1">
        <w:rPr>
          <w:rPrChange w:id="138291" w:author="Draft version 2" w:date="2020-04-03T01:44:00Z">
            <w:rPr>
              <w:color w:val="993366"/>
            </w:rPr>
          </w:rPrChange>
        </w:rPr>
        <w:t>INTEGER</w:t>
      </w:r>
      <w:r w:rsidRPr="004072B1">
        <w:rPr>
          <w:rPrChange w:id="138292" w:author="Draft version 2" w:date="2020-04-03T01:44:00Z">
            <w:rPr/>
          </w:rPrChange>
        </w:rPr>
        <w:t xml:space="preserve"> (2..256),</w:t>
      </w:r>
    </w:p>
    <w:p w14:paraId="02724EB9" w14:textId="77777777" w:rsidR="002C5D28" w:rsidRPr="004072B1" w:rsidRDefault="002C5D28" w:rsidP="0096519C">
      <w:pPr>
        <w:pStyle w:val="PL"/>
        <w:rPr>
          <w:rPrChange w:id="138293" w:author="Draft version 2" w:date="2020-04-03T01:44:00Z">
            <w:rPr/>
          </w:rPrChange>
        </w:rPr>
      </w:pPr>
      <w:r w:rsidRPr="004072B1">
        <w:rPr>
          <w:rPrChange w:id="138294" w:author="Draft version 2" w:date="2020-04-03T01:44:00Z">
            <w:rPr/>
          </w:rPrChange>
        </w:rPr>
        <w:lastRenderedPageBreak/>
        <w:t xml:space="preserve">    parameterLx                         </w:t>
      </w:r>
      <w:r w:rsidRPr="004072B1">
        <w:rPr>
          <w:rPrChange w:id="138295" w:author="Draft version 2" w:date="2020-04-03T01:44:00Z">
            <w:rPr>
              <w:color w:val="993366"/>
            </w:rPr>
          </w:rPrChange>
        </w:rPr>
        <w:t>INTEGER</w:t>
      </w:r>
      <w:r w:rsidRPr="004072B1">
        <w:rPr>
          <w:rPrChange w:id="138296" w:author="Draft version 2" w:date="2020-04-03T01:44:00Z">
            <w:rPr/>
          </w:rPrChange>
        </w:rPr>
        <w:t xml:space="preserve"> (2..4),</w:t>
      </w:r>
    </w:p>
    <w:p w14:paraId="7642B258" w14:textId="77777777" w:rsidR="002C5D28" w:rsidRPr="004072B1" w:rsidRDefault="002C5D28" w:rsidP="0096519C">
      <w:pPr>
        <w:pStyle w:val="PL"/>
        <w:rPr>
          <w:rPrChange w:id="138297" w:author="Draft version 2" w:date="2020-04-03T01:44:00Z">
            <w:rPr/>
          </w:rPrChange>
        </w:rPr>
      </w:pPr>
      <w:r w:rsidRPr="004072B1">
        <w:rPr>
          <w:rPrChange w:id="138298" w:author="Draft version 2" w:date="2020-04-03T01:44:00Z">
            <w:rPr/>
          </w:rPrChange>
        </w:rPr>
        <w:t xml:space="preserve">    amplitudeScalingType                </w:t>
      </w:r>
      <w:r w:rsidRPr="004072B1">
        <w:rPr>
          <w:rPrChange w:id="138299" w:author="Draft version 2" w:date="2020-04-03T01:44:00Z">
            <w:rPr>
              <w:color w:val="993366"/>
            </w:rPr>
          </w:rPrChange>
        </w:rPr>
        <w:t>ENUMERATED</w:t>
      </w:r>
      <w:r w:rsidRPr="004072B1">
        <w:rPr>
          <w:rPrChange w:id="138300" w:author="Draft version 2" w:date="2020-04-03T01:44:00Z">
            <w:rPr/>
          </w:rPrChange>
        </w:rPr>
        <w:t xml:space="preserve"> {wideband, widebandAndSubband},</w:t>
      </w:r>
    </w:p>
    <w:p w14:paraId="77C0E170" w14:textId="77777777" w:rsidR="002C5D28" w:rsidRPr="004072B1" w:rsidRDefault="002C5D28" w:rsidP="0096519C">
      <w:pPr>
        <w:pStyle w:val="PL"/>
        <w:rPr>
          <w:rPrChange w:id="138301" w:author="Draft version 2" w:date="2020-04-03T01:44:00Z">
            <w:rPr/>
          </w:rPrChange>
        </w:rPr>
      </w:pPr>
      <w:r w:rsidRPr="004072B1">
        <w:rPr>
          <w:rPrChange w:id="138302" w:author="Draft version 2" w:date="2020-04-03T01:44:00Z">
            <w:rPr/>
          </w:rPrChange>
        </w:rPr>
        <w:t xml:space="preserve">    amplitudeSubsetRestriction          </w:t>
      </w:r>
      <w:r w:rsidRPr="004072B1">
        <w:rPr>
          <w:rPrChange w:id="138303" w:author="Draft version 2" w:date="2020-04-03T01:44:00Z">
            <w:rPr>
              <w:color w:val="993366"/>
            </w:rPr>
          </w:rPrChange>
        </w:rPr>
        <w:t>ENUMERATED</w:t>
      </w:r>
      <w:r w:rsidRPr="004072B1">
        <w:rPr>
          <w:rPrChange w:id="138304" w:author="Draft version 2" w:date="2020-04-03T01:44:00Z">
            <w:rPr/>
          </w:rPrChange>
        </w:rPr>
        <w:t xml:space="preserve"> {supported}                          </w:t>
      </w:r>
      <w:r w:rsidRPr="004072B1">
        <w:rPr>
          <w:rPrChange w:id="138305" w:author="Draft version 2" w:date="2020-04-03T01:44:00Z">
            <w:rPr>
              <w:color w:val="993366"/>
            </w:rPr>
          </w:rPrChange>
        </w:rPr>
        <w:t>OPTIONAL</w:t>
      </w:r>
      <w:r w:rsidRPr="004072B1">
        <w:rPr>
          <w:rPrChange w:id="138306" w:author="Draft version 2" w:date="2020-04-03T01:44:00Z">
            <w:rPr/>
          </w:rPrChange>
        </w:rPr>
        <w:t>,</w:t>
      </w:r>
    </w:p>
    <w:p w14:paraId="3D958631" w14:textId="77777777" w:rsidR="002C5D28" w:rsidRPr="004072B1" w:rsidRDefault="002C5D28" w:rsidP="0096519C">
      <w:pPr>
        <w:pStyle w:val="PL"/>
        <w:rPr>
          <w:rPrChange w:id="138307" w:author="Draft version 2" w:date="2020-04-03T01:44:00Z">
            <w:rPr/>
          </w:rPrChange>
        </w:rPr>
      </w:pPr>
      <w:r w:rsidRPr="004072B1">
        <w:rPr>
          <w:rPrChange w:id="138308" w:author="Draft version 2" w:date="2020-04-03T01:44:00Z">
            <w:rPr/>
          </w:rPrChange>
        </w:rPr>
        <w:t xml:space="preserve">    maxNumberCSI-RS-PerResourceSet      </w:t>
      </w:r>
      <w:r w:rsidRPr="004072B1">
        <w:rPr>
          <w:rPrChange w:id="138309" w:author="Draft version 2" w:date="2020-04-03T01:44:00Z">
            <w:rPr>
              <w:color w:val="993366"/>
            </w:rPr>
          </w:rPrChange>
        </w:rPr>
        <w:t>INTEGER</w:t>
      </w:r>
      <w:r w:rsidRPr="004072B1">
        <w:rPr>
          <w:rPrChange w:id="138310" w:author="Draft version 2" w:date="2020-04-03T01:44:00Z">
            <w:rPr/>
          </w:rPrChange>
        </w:rPr>
        <w:t xml:space="preserve"> (1..8)</w:t>
      </w:r>
    </w:p>
    <w:p w14:paraId="2C49CD0F" w14:textId="77777777" w:rsidR="002C5D28" w:rsidRPr="004072B1" w:rsidRDefault="002C5D28" w:rsidP="0096519C">
      <w:pPr>
        <w:pStyle w:val="PL"/>
        <w:rPr>
          <w:rPrChange w:id="138311" w:author="Draft version 2" w:date="2020-04-03T01:44:00Z">
            <w:rPr/>
          </w:rPrChange>
        </w:rPr>
      </w:pPr>
      <w:r w:rsidRPr="004072B1">
        <w:rPr>
          <w:rPrChange w:id="138312" w:author="Draft version 2" w:date="2020-04-03T01:44:00Z">
            <w:rPr/>
          </w:rPrChange>
        </w:rPr>
        <w:t>}</w:t>
      </w:r>
    </w:p>
    <w:p w14:paraId="264C8853" w14:textId="77777777" w:rsidR="002C5D28" w:rsidRPr="004072B1" w:rsidRDefault="002C5D28" w:rsidP="0096519C">
      <w:pPr>
        <w:pStyle w:val="PL"/>
        <w:rPr>
          <w:rPrChange w:id="138313" w:author="Draft version 2" w:date="2020-04-03T01:44:00Z">
            <w:rPr/>
          </w:rPrChange>
        </w:rPr>
      </w:pPr>
    </w:p>
    <w:p w14:paraId="6116A3C1" w14:textId="77777777" w:rsidR="002C5D28" w:rsidRPr="004072B1" w:rsidRDefault="00B329AD" w:rsidP="0096519C">
      <w:pPr>
        <w:pStyle w:val="PL"/>
        <w:rPr>
          <w:rPrChange w:id="138314" w:author="Draft version 2" w:date="2020-04-03T01:44:00Z">
            <w:rPr/>
          </w:rPrChange>
        </w:rPr>
      </w:pPr>
      <w:r w:rsidRPr="004072B1">
        <w:rPr>
          <w:rPrChange w:id="138315" w:author="Draft version 2" w:date="2020-04-03T01:44:00Z">
            <w:rPr/>
          </w:rPrChange>
        </w:rPr>
        <w:t>DummyE</w:t>
      </w:r>
      <w:r w:rsidR="002C5D28" w:rsidRPr="004072B1">
        <w:rPr>
          <w:rPrChange w:id="138316" w:author="Draft version 2" w:date="2020-04-03T01:44:00Z">
            <w:rPr/>
          </w:rPrChange>
        </w:rPr>
        <w:t xml:space="preserve"> ::=    </w:t>
      </w:r>
      <w:r w:rsidR="002C5D28" w:rsidRPr="004072B1">
        <w:rPr>
          <w:rPrChange w:id="138317" w:author="Draft version 2" w:date="2020-04-03T01:44:00Z">
            <w:rPr>
              <w:color w:val="993366"/>
            </w:rPr>
          </w:rPrChange>
        </w:rPr>
        <w:t>SEQUENCE</w:t>
      </w:r>
      <w:r w:rsidR="002C5D28" w:rsidRPr="004072B1">
        <w:rPr>
          <w:rPrChange w:id="138318" w:author="Draft version 2" w:date="2020-04-03T01:44:00Z">
            <w:rPr/>
          </w:rPrChange>
        </w:rPr>
        <w:t xml:space="preserve"> {</w:t>
      </w:r>
    </w:p>
    <w:p w14:paraId="3C950785" w14:textId="77777777" w:rsidR="002C5D28" w:rsidRPr="004072B1" w:rsidRDefault="002C5D28" w:rsidP="0096519C">
      <w:pPr>
        <w:pStyle w:val="PL"/>
        <w:rPr>
          <w:rPrChange w:id="138319" w:author="Draft version 2" w:date="2020-04-03T01:44:00Z">
            <w:rPr/>
          </w:rPrChange>
        </w:rPr>
      </w:pPr>
      <w:r w:rsidRPr="004072B1">
        <w:rPr>
          <w:rPrChange w:id="138320" w:author="Draft version 2" w:date="2020-04-03T01:44:00Z">
            <w:rPr/>
          </w:rPrChange>
        </w:rPr>
        <w:t xml:space="preserve">    maxNumberTxPortsPerResource         </w:t>
      </w:r>
      <w:r w:rsidRPr="004072B1">
        <w:rPr>
          <w:rPrChange w:id="138321" w:author="Draft version 2" w:date="2020-04-03T01:44:00Z">
            <w:rPr>
              <w:color w:val="993366"/>
            </w:rPr>
          </w:rPrChange>
        </w:rPr>
        <w:t>ENUMERATED</w:t>
      </w:r>
      <w:r w:rsidRPr="004072B1">
        <w:rPr>
          <w:rPrChange w:id="138322" w:author="Draft version 2" w:date="2020-04-03T01:44:00Z">
            <w:rPr/>
          </w:rPrChange>
        </w:rPr>
        <w:t xml:space="preserve"> {p4, p8, p12, p16, p24, p32},</w:t>
      </w:r>
    </w:p>
    <w:p w14:paraId="3C4E3C14" w14:textId="77777777" w:rsidR="002C5D28" w:rsidRPr="004072B1" w:rsidRDefault="002C5D28" w:rsidP="0096519C">
      <w:pPr>
        <w:pStyle w:val="PL"/>
        <w:rPr>
          <w:rPrChange w:id="138323" w:author="Draft version 2" w:date="2020-04-03T01:44:00Z">
            <w:rPr/>
          </w:rPrChange>
        </w:rPr>
      </w:pPr>
      <w:r w:rsidRPr="004072B1">
        <w:rPr>
          <w:rPrChange w:id="138324" w:author="Draft version 2" w:date="2020-04-03T01:44:00Z">
            <w:rPr/>
          </w:rPrChange>
        </w:rPr>
        <w:t xml:space="preserve">    maxNumberResources                  </w:t>
      </w:r>
      <w:r w:rsidRPr="004072B1">
        <w:rPr>
          <w:rPrChange w:id="138325" w:author="Draft version 2" w:date="2020-04-03T01:44:00Z">
            <w:rPr>
              <w:color w:val="993366"/>
            </w:rPr>
          </w:rPrChange>
        </w:rPr>
        <w:t>INTEGER</w:t>
      </w:r>
      <w:r w:rsidRPr="004072B1">
        <w:rPr>
          <w:rPrChange w:id="138326" w:author="Draft version 2" w:date="2020-04-03T01:44:00Z">
            <w:rPr/>
          </w:rPrChange>
        </w:rPr>
        <w:t xml:space="preserve"> (1..64),</w:t>
      </w:r>
    </w:p>
    <w:p w14:paraId="20639F0A" w14:textId="77777777" w:rsidR="002C5D28" w:rsidRPr="004072B1" w:rsidRDefault="002C5D28" w:rsidP="0096519C">
      <w:pPr>
        <w:pStyle w:val="PL"/>
        <w:rPr>
          <w:rPrChange w:id="138327" w:author="Draft version 2" w:date="2020-04-03T01:44:00Z">
            <w:rPr/>
          </w:rPrChange>
        </w:rPr>
      </w:pPr>
      <w:r w:rsidRPr="004072B1">
        <w:rPr>
          <w:rPrChange w:id="138328" w:author="Draft version 2" w:date="2020-04-03T01:44:00Z">
            <w:rPr/>
          </w:rPrChange>
        </w:rPr>
        <w:t xml:space="preserve">    totalNumberTxPorts                  </w:t>
      </w:r>
      <w:r w:rsidRPr="004072B1">
        <w:rPr>
          <w:rPrChange w:id="138329" w:author="Draft version 2" w:date="2020-04-03T01:44:00Z">
            <w:rPr>
              <w:color w:val="993366"/>
            </w:rPr>
          </w:rPrChange>
        </w:rPr>
        <w:t>INTEGER</w:t>
      </w:r>
      <w:r w:rsidRPr="004072B1">
        <w:rPr>
          <w:rPrChange w:id="138330" w:author="Draft version 2" w:date="2020-04-03T01:44:00Z">
            <w:rPr/>
          </w:rPrChange>
        </w:rPr>
        <w:t xml:space="preserve"> (2..256),</w:t>
      </w:r>
    </w:p>
    <w:p w14:paraId="28D8F8F5" w14:textId="77777777" w:rsidR="002C5D28" w:rsidRPr="004072B1" w:rsidRDefault="002C5D28" w:rsidP="0096519C">
      <w:pPr>
        <w:pStyle w:val="PL"/>
        <w:rPr>
          <w:rPrChange w:id="138331" w:author="Draft version 2" w:date="2020-04-03T01:44:00Z">
            <w:rPr/>
          </w:rPrChange>
        </w:rPr>
      </w:pPr>
      <w:r w:rsidRPr="004072B1">
        <w:rPr>
          <w:rPrChange w:id="138332" w:author="Draft version 2" w:date="2020-04-03T01:44:00Z">
            <w:rPr/>
          </w:rPrChange>
        </w:rPr>
        <w:t xml:space="preserve">    parameterLx                         </w:t>
      </w:r>
      <w:r w:rsidRPr="004072B1">
        <w:rPr>
          <w:rPrChange w:id="138333" w:author="Draft version 2" w:date="2020-04-03T01:44:00Z">
            <w:rPr>
              <w:color w:val="993366"/>
            </w:rPr>
          </w:rPrChange>
        </w:rPr>
        <w:t>INTEGER</w:t>
      </w:r>
      <w:r w:rsidRPr="004072B1">
        <w:rPr>
          <w:rPrChange w:id="138334" w:author="Draft version 2" w:date="2020-04-03T01:44:00Z">
            <w:rPr/>
          </w:rPrChange>
        </w:rPr>
        <w:t xml:space="preserve"> (2..4),</w:t>
      </w:r>
    </w:p>
    <w:p w14:paraId="26D39CEE" w14:textId="77777777" w:rsidR="002C5D28" w:rsidRPr="004072B1" w:rsidRDefault="002C5D28" w:rsidP="0096519C">
      <w:pPr>
        <w:pStyle w:val="PL"/>
        <w:rPr>
          <w:rPrChange w:id="138335" w:author="Draft version 2" w:date="2020-04-03T01:44:00Z">
            <w:rPr/>
          </w:rPrChange>
        </w:rPr>
      </w:pPr>
      <w:r w:rsidRPr="004072B1">
        <w:rPr>
          <w:rPrChange w:id="138336" w:author="Draft version 2" w:date="2020-04-03T01:44:00Z">
            <w:rPr/>
          </w:rPrChange>
        </w:rPr>
        <w:t xml:space="preserve">    amplitudeScalingType                </w:t>
      </w:r>
      <w:r w:rsidRPr="004072B1">
        <w:rPr>
          <w:rPrChange w:id="138337" w:author="Draft version 2" w:date="2020-04-03T01:44:00Z">
            <w:rPr>
              <w:color w:val="993366"/>
            </w:rPr>
          </w:rPrChange>
        </w:rPr>
        <w:t>ENUMERATED</w:t>
      </w:r>
      <w:r w:rsidRPr="004072B1">
        <w:rPr>
          <w:rPrChange w:id="138338" w:author="Draft version 2" w:date="2020-04-03T01:44:00Z">
            <w:rPr/>
          </w:rPrChange>
        </w:rPr>
        <w:t xml:space="preserve"> {wideband, widebandAndSubband},</w:t>
      </w:r>
    </w:p>
    <w:p w14:paraId="1F382CB5" w14:textId="77777777" w:rsidR="002C5D28" w:rsidRPr="004072B1" w:rsidRDefault="002C5D28" w:rsidP="0096519C">
      <w:pPr>
        <w:pStyle w:val="PL"/>
        <w:rPr>
          <w:rPrChange w:id="138339" w:author="Draft version 2" w:date="2020-04-03T01:44:00Z">
            <w:rPr/>
          </w:rPrChange>
        </w:rPr>
      </w:pPr>
      <w:r w:rsidRPr="004072B1">
        <w:rPr>
          <w:rPrChange w:id="138340" w:author="Draft version 2" w:date="2020-04-03T01:44:00Z">
            <w:rPr/>
          </w:rPrChange>
        </w:rPr>
        <w:t xml:space="preserve">    maxNumberCSI-RS-PerResourceSet      </w:t>
      </w:r>
      <w:r w:rsidRPr="004072B1">
        <w:rPr>
          <w:rPrChange w:id="138341" w:author="Draft version 2" w:date="2020-04-03T01:44:00Z">
            <w:rPr>
              <w:color w:val="993366"/>
            </w:rPr>
          </w:rPrChange>
        </w:rPr>
        <w:t>INTEGER</w:t>
      </w:r>
      <w:r w:rsidRPr="004072B1">
        <w:rPr>
          <w:rPrChange w:id="138342" w:author="Draft version 2" w:date="2020-04-03T01:44:00Z">
            <w:rPr/>
          </w:rPrChange>
        </w:rPr>
        <w:t xml:space="preserve"> (1..8)</w:t>
      </w:r>
    </w:p>
    <w:p w14:paraId="4917D1DA" w14:textId="77777777" w:rsidR="002C5D28" w:rsidRPr="004072B1" w:rsidRDefault="002C5D28" w:rsidP="0096519C">
      <w:pPr>
        <w:pStyle w:val="PL"/>
        <w:rPr>
          <w:rPrChange w:id="138343" w:author="Draft version 2" w:date="2020-04-03T01:44:00Z">
            <w:rPr/>
          </w:rPrChange>
        </w:rPr>
      </w:pPr>
      <w:r w:rsidRPr="004072B1">
        <w:rPr>
          <w:rPrChange w:id="138344" w:author="Draft version 2" w:date="2020-04-03T01:44:00Z">
            <w:rPr/>
          </w:rPrChange>
        </w:rPr>
        <w:t>}</w:t>
      </w:r>
    </w:p>
    <w:p w14:paraId="31DA7795" w14:textId="77777777" w:rsidR="002C5D28" w:rsidRPr="004072B1" w:rsidRDefault="002C5D28" w:rsidP="0096519C">
      <w:pPr>
        <w:pStyle w:val="PL"/>
        <w:rPr>
          <w:rPrChange w:id="138345" w:author="Draft version 2" w:date="2020-04-03T01:44:00Z">
            <w:rPr/>
          </w:rPrChange>
        </w:rPr>
      </w:pPr>
    </w:p>
    <w:p w14:paraId="252A4B60" w14:textId="77777777" w:rsidR="002C5D28" w:rsidRPr="004072B1" w:rsidRDefault="002C5D28" w:rsidP="0096519C">
      <w:pPr>
        <w:pStyle w:val="PL"/>
        <w:rPr>
          <w:rPrChange w:id="138346" w:author="Draft version 2" w:date="2020-04-03T01:44:00Z">
            <w:rPr>
              <w:color w:val="808080"/>
            </w:rPr>
          </w:rPrChange>
        </w:rPr>
      </w:pPr>
      <w:r w:rsidRPr="004072B1">
        <w:rPr>
          <w:rPrChange w:id="138347" w:author="Draft version 2" w:date="2020-04-03T01:44:00Z">
            <w:rPr>
              <w:color w:val="808080"/>
            </w:rPr>
          </w:rPrChange>
        </w:rPr>
        <w:t>-- TAG-FEATURESETDOWNLINK-STOP</w:t>
      </w:r>
    </w:p>
    <w:p w14:paraId="629A56D9" w14:textId="77777777" w:rsidR="002C5D28" w:rsidRPr="004072B1" w:rsidRDefault="002C5D28" w:rsidP="0096519C">
      <w:pPr>
        <w:pStyle w:val="PL"/>
        <w:rPr>
          <w:rPrChange w:id="138348" w:author="Draft version 2" w:date="2020-04-03T01:44:00Z">
            <w:rPr>
              <w:color w:val="808080"/>
            </w:rPr>
          </w:rPrChange>
        </w:rPr>
      </w:pPr>
      <w:r w:rsidRPr="004072B1">
        <w:rPr>
          <w:rPrChange w:id="138349" w:author="Draft version 2" w:date="2020-04-03T01:44:00Z">
            <w:rPr>
              <w:color w:val="808080"/>
            </w:rPr>
          </w:rPrChange>
        </w:rPr>
        <w:t>-- ASN1STOP</w:t>
      </w:r>
    </w:p>
    <w:p w14:paraId="5602ACC8" w14:textId="77777777" w:rsidR="002C5D28" w:rsidRPr="004072B1" w:rsidRDefault="002C5D28" w:rsidP="002C5D28">
      <w:pPr>
        <w:rPr>
          <w:rPrChange w:id="13835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4072B1" w:rsidRDefault="002C5D28" w:rsidP="00F43D0B">
            <w:pPr>
              <w:pStyle w:val="TAH"/>
              <w:rPr>
                <w:rPrChange w:id="138351" w:author="Draft version 2" w:date="2020-04-03T01:44:00Z">
                  <w:rPr/>
                </w:rPrChange>
              </w:rPr>
            </w:pPr>
            <w:r w:rsidRPr="004072B1">
              <w:rPr>
                <w:i/>
                <w:szCs w:val="22"/>
                <w:rPrChange w:id="138352" w:author="Draft version 2" w:date="2020-04-03T01:44:00Z">
                  <w:rPr>
                    <w:i/>
                    <w:szCs w:val="22"/>
                  </w:rPr>
                </w:rPrChange>
              </w:rPr>
              <w:t>FeatureSetDownlink</w:t>
            </w:r>
            <w:r w:rsidRPr="004072B1">
              <w:rPr>
                <w:i/>
                <w:rPrChange w:id="138353" w:author="Draft version 2" w:date="2020-04-03T01:44:00Z">
                  <w:rPr>
                    <w:i/>
                  </w:rPr>
                </w:rPrChange>
              </w:rPr>
              <w:t xml:space="preserve"> </w:t>
            </w:r>
            <w:r w:rsidRPr="004072B1">
              <w:rPr>
                <w:rPrChange w:id="138354" w:author="Draft version 2" w:date="2020-04-03T01:44:00Z">
                  <w:rPr/>
                </w:rPrChange>
              </w:rPr>
              <w:t>field descriptions</w:t>
            </w:r>
          </w:p>
        </w:tc>
      </w:tr>
      <w:tr w:rsidR="00936420" w:rsidRPr="004072B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4072B1" w:rsidRDefault="002C5D28" w:rsidP="00F43D0B">
            <w:pPr>
              <w:pStyle w:val="TAL"/>
              <w:rPr>
                <w:szCs w:val="22"/>
                <w:rPrChange w:id="138355" w:author="Draft version 2" w:date="2020-04-03T01:44:00Z">
                  <w:rPr>
                    <w:szCs w:val="22"/>
                  </w:rPr>
                </w:rPrChange>
              </w:rPr>
            </w:pPr>
            <w:r w:rsidRPr="004072B1">
              <w:rPr>
                <w:b/>
                <w:i/>
                <w:szCs w:val="22"/>
                <w:rPrChange w:id="138356" w:author="Draft version 2" w:date="2020-04-03T01:44:00Z">
                  <w:rPr>
                    <w:b/>
                    <w:i/>
                    <w:szCs w:val="22"/>
                  </w:rPr>
                </w:rPrChange>
              </w:rPr>
              <w:t>crossCarrierScheduling-OtherSCS</w:t>
            </w:r>
          </w:p>
          <w:p w14:paraId="02144B75" w14:textId="77777777" w:rsidR="002C5D28" w:rsidRPr="004072B1" w:rsidRDefault="002C5D28" w:rsidP="00F43D0B">
            <w:pPr>
              <w:pStyle w:val="TAL"/>
              <w:rPr>
                <w:szCs w:val="22"/>
                <w:rPrChange w:id="138357" w:author="Draft version 2" w:date="2020-04-03T01:44:00Z">
                  <w:rPr>
                    <w:szCs w:val="22"/>
                  </w:rPr>
                </w:rPrChange>
              </w:rPr>
            </w:pPr>
            <w:r w:rsidRPr="004072B1">
              <w:rPr>
                <w:szCs w:val="22"/>
                <w:rPrChange w:id="138358" w:author="Draft version 2" w:date="2020-04-03T01:44:00Z">
                  <w:rPr>
                    <w:szCs w:val="22"/>
                  </w:rPr>
                </w:rPrChange>
              </w:rPr>
              <w:t xml:space="preserve">The UE shall set this field to the same value as </w:t>
            </w:r>
            <w:r w:rsidRPr="004072B1">
              <w:rPr>
                <w:i/>
                <w:szCs w:val="22"/>
                <w:rPrChange w:id="138359" w:author="Draft version 2" w:date="2020-04-03T01:44:00Z">
                  <w:rPr>
                    <w:i/>
                    <w:szCs w:val="22"/>
                  </w:rPr>
                </w:rPrChange>
              </w:rPr>
              <w:t>crossCarrierScheduling-OtherSCS</w:t>
            </w:r>
            <w:r w:rsidRPr="004072B1">
              <w:rPr>
                <w:szCs w:val="22"/>
                <w:rPrChange w:id="138360" w:author="Draft version 2" w:date="2020-04-03T01:44:00Z">
                  <w:rPr>
                    <w:szCs w:val="22"/>
                  </w:rPr>
                </w:rPrChange>
              </w:rPr>
              <w:t xml:space="preserve"> in the associated </w:t>
            </w:r>
            <w:r w:rsidRPr="004072B1">
              <w:rPr>
                <w:i/>
                <w:rPrChange w:id="138361" w:author="Draft version 2" w:date="2020-04-03T01:44:00Z">
                  <w:rPr>
                    <w:i/>
                  </w:rPr>
                </w:rPrChange>
              </w:rPr>
              <w:t>FeatureSetUplink</w:t>
            </w:r>
            <w:r w:rsidRPr="004072B1">
              <w:rPr>
                <w:szCs w:val="22"/>
                <w:rPrChange w:id="138362" w:author="Draft version 2" w:date="2020-04-03T01:44:00Z">
                  <w:rPr>
                    <w:szCs w:val="22"/>
                  </w:rPr>
                </w:rPrChange>
              </w:rPr>
              <w:t xml:space="preserve"> (if present).</w:t>
            </w:r>
          </w:p>
        </w:tc>
      </w:tr>
      <w:tr w:rsidR="002C5D28" w:rsidRPr="004072B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4072B1" w:rsidRDefault="002C5D28" w:rsidP="00F43D0B">
            <w:pPr>
              <w:pStyle w:val="TAL"/>
              <w:rPr>
                <w:szCs w:val="22"/>
                <w:rPrChange w:id="138363" w:author="Draft version 2" w:date="2020-04-03T01:44:00Z">
                  <w:rPr>
                    <w:szCs w:val="22"/>
                  </w:rPr>
                </w:rPrChange>
              </w:rPr>
            </w:pPr>
            <w:r w:rsidRPr="004072B1">
              <w:rPr>
                <w:b/>
                <w:i/>
                <w:szCs w:val="22"/>
                <w:rPrChange w:id="138364" w:author="Draft version 2" w:date="2020-04-03T01:44:00Z">
                  <w:rPr>
                    <w:b/>
                    <w:i/>
                    <w:szCs w:val="22"/>
                  </w:rPr>
                </w:rPrChange>
              </w:rPr>
              <w:t>featureSetListPerDownlinkCC</w:t>
            </w:r>
          </w:p>
          <w:p w14:paraId="22AA6CFD" w14:textId="4E179FC8" w:rsidR="002C5D28" w:rsidRPr="004072B1" w:rsidRDefault="002C5D28" w:rsidP="00F43D0B">
            <w:pPr>
              <w:pStyle w:val="TAL"/>
              <w:rPr>
                <w:szCs w:val="22"/>
                <w:rPrChange w:id="138365" w:author="Draft version 2" w:date="2020-04-03T01:44:00Z">
                  <w:rPr>
                    <w:szCs w:val="22"/>
                  </w:rPr>
                </w:rPrChange>
              </w:rPr>
            </w:pPr>
            <w:r w:rsidRPr="004072B1">
              <w:rPr>
                <w:szCs w:val="22"/>
                <w:rPrChange w:id="138366" w:author="Draft version 2" w:date="2020-04-03T01:44:00Z">
                  <w:rPr>
                    <w:szCs w:val="22"/>
                  </w:rPr>
                </w:rPrChange>
              </w:rPr>
              <w:t xml:space="preserve">Indicates which features the UE supports on the individual </w:t>
            </w:r>
            <w:r w:rsidR="000F5EAE" w:rsidRPr="004072B1">
              <w:rPr>
                <w:szCs w:val="22"/>
                <w:rPrChange w:id="138367" w:author="Draft version 2" w:date="2020-04-03T01:44:00Z">
                  <w:rPr>
                    <w:szCs w:val="22"/>
                  </w:rPr>
                </w:rPrChange>
              </w:rPr>
              <w:t xml:space="preserve">DL </w:t>
            </w:r>
            <w:r w:rsidRPr="004072B1">
              <w:rPr>
                <w:szCs w:val="22"/>
                <w:rPrChange w:id="138368" w:author="Draft version 2" w:date="2020-04-03T01:44:00Z">
                  <w:rPr>
                    <w:szCs w:val="22"/>
                  </w:rPr>
                </w:rPrChange>
              </w:rPr>
              <w:t xml:space="preserve">carriers of the feature set (and hence of a band entry that refer to the feature set). The UE shall hence include </w:t>
            </w:r>
            <w:r w:rsidR="00192765" w:rsidRPr="004072B1">
              <w:rPr>
                <w:szCs w:val="22"/>
                <w:rPrChange w:id="138369" w:author="Draft version 2" w:date="2020-04-03T01:44:00Z">
                  <w:rPr>
                    <w:szCs w:val="22"/>
                  </w:rPr>
                </w:rPrChange>
              </w:rPr>
              <w:t xml:space="preserve">at least </w:t>
            </w:r>
            <w:r w:rsidRPr="004072B1">
              <w:rPr>
                <w:szCs w:val="22"/>
                <w:rPrChange w:id="138370" w:author="Draft version 2" w:date="2020-04-03T01:44:00Z">
                  <w:rPr>
                    <w:szCs w:val="22"/>
                  </w:rPr>
                </w:rPrChange>
              </w:rPr>
              <w:t xml:space="preserve">as many </w:t>
            </w:r>
            <w:r w:rsidRPr="004072B1">
              <w:rPr>
                <w:i/>
                <w:rPrChange w:id="138371" w:author="Draft version 2" w:date="2020-04-03T01:44:00Z">
                  <w:rPr>
                    <w:i/>
                  </w:rPr>
                </w:rPrChange>
              </w:rPr>
              <w:t>FeatureSetDownlinkPerCC-Id</w:t>
            </w:r>
            <w:r w:rsidRPr="004072B1">
              <w:rPr>
                <w:szCs w:val="22"/>
                <w:rPrChange w:id="138372" w:author="Draft version 2" w:date="2020-04-03T01:44:00Z">
                  <w:rPr>
                    <w:szCs w:val="22"/>
                  </w:rPr>
                </w:rPrChange>
              </w:rPr>
              <w:t xml:space="preserve"> in this list as the number of carriers it supports according to the </w:t>
            </w:r>
            <w:r w:rsidRPr="004072B1">
              <w:rPr>
                <w:i/>
                <w:rPrChange w:id="138373" w:author="Draft version 2" w:date="2020-04-03T01:44:00Z">
                  <w:rPr>
                    <w:i/>
                  </w:rPr>
                </w:rPrChange>
              </w:rPr>
              <w:t>ca-</w:t>
            </w:r>
            <w:r w:rsidR="00801B56" w:rsidRPr="004072B1">
              <w:rPr>
                <w:i/>
                <w:szCs w:val="22"/>
                <w:rPrChange w:id="138374" w:author="Draft version 2" w:date="2020-04-03T01:44:00Z">
                  <w:rPr>
                    <w:i/>
                    <w:szCs w:val="22"/>
                  </w:rPr>
                </w:rPrChange>
              </w:rPr>
              <w:t>B</w:t>
            </w:r>
            <w:r w:rsidRPr="004072B1">
              <w:rPr>
                <w:i/>
                <w:rPrChange w:id="138375" w:author="Draft version 2" w:date="2020-04-03T01:44:00Z">
                  <w:rPr>
                    <w:i/>
                  </w:rPr>
                </w:rPrChange>
              </w:rPr>
              <w:t>andwidthClassDL</w:t>
            </w:r>
            <w:r w:rsidR="00EC2096" w:rsidRPr="004072B1">
              <w:rPr>
                <w:rPrChange w:id="138376" w:author="Draft version 2" w:date="2020-04-03T01:44:00Z">
                  <w:rPr/>
                </w:rPrChange>
              </w:rPr>
              <w:t xml:space="preserve">, except if indicating additional functionality by reducing the number of </w:t>
            </w:r>
            <w:r w:rsidR="00EC2096" w:rsidRPr="004072B1">
              <w:rPr>
                <w:i/>
                <w:rPrChange w:id="138377" w:author="Draft version 2" w:date="2020-04-03T01:44:00Z">
                  <w:rPr>
                    <w:i/>
                  </w:rPr>
                </w:rPrChange>
              </w:rPr>
              <w:t>FeatureSetDownlinkPerCC-Id</w:t>
            </w:r>
            <w:r w:rsidR="00EC2096" w:rsidRPr="004072B1">
              <w:rPr>
                <w:rPrChange w:id="138378" w:author="Draft version 2" w:date="2020-04-03T01:44:00Z">
                  <w:rPr/>
                </w:rPrChange>
              </w:rPr>
              <w:t xml:space="preserve"> in the feature set (see NOTE 1 in </w:t>
            </w:r>
            <w:r w:rsidR="00EC2096" w:rsidRPr="004072B1">
              <w:rPr>
                <w:i/>
                <w:rPrChange w:id="138379" w:author="Draft version 2" w:date="2020-04-03T01:44:00Z">
                  <w:rPr>
                    <w:i/>
                  </w:rPr>
                </w:rPrChange>
              </w:rPr>
              <w:t>FeatureSetCombination</w:t>
            </w:r>
            <w:r w:rsidR="00EC2096" w:rsidRPr="004072B1">
              <w:rPr>
                <w:rPrChange w:id="138380" w:author="Draft version 2" w:date="2020-04-03T01:44:00Z">
                  <w:rPr/>
                </w:rPrChange>
              </w:rPr>
              <w:t xml:space="preserve"> IE description)</w:t>
            </w:r>
            <w:r w:rsidRPr="004072B1">
              <w:rPr>
                <w:szCs w:val="22"/>
                <w:rPrChange w:id="138381" w:author="Draft version 2" w:date="2020-04-03T01:44:00Z">
                  <w:rPr>
                    <w:szCs w:val="22"/>
                  </w:rPr>
                </w:rPrChange>
              </w:rPr>
              <w:t xml:space="preserve">. The order of the elements in this list is not relevant, i.e., the network may configure any of the carriers in accordance with any of the </w:t>
            </w:r>
            <w:r w:rsidRPr="004072B1">
              <w:rPr>
                <w:i/>
                <w:rPrChange w:id="138382" w:author="Draft version 2" w:date="2020-04-03T01:44:00Z">
                  <w:rPr>
                    <w:i/>
                  </w:rPr>
                </w:rPrChange>
              </w:rPr>
              <w:t>FeatureSetDownlinkPerCC-Id</w:t>
            </w:r>
            <w:r w:rsidRPr="004072B1">
              <w:rPr>
                <w:szCs w:val="22"/>
                <w:rPrChange w:id="138383" w:author="Draft version 2" w:date="2020-04-03T01:44:00Z">
                  <w:rPr>
                    <w:szCs w:val="22"/>
                  </w:rPr>
                </w:rPrChange>
              </w:rPr>
              <w:t xml:space="preserve"> in this list.</w:t>
            </w:r>
          </w:p>
        </w:tc>
      </w:tr>
    </w:tbl>
    <w:p w14:paraId="1ED8AB4F" w14:textId="77777777" w:rsidR="00C1597C" w:rsidRPr="004072B1" w:rsidRDefault="00C1597C" w:rsidP="00C1597C">
      <w:pPr>
        <w:rPr>
          <w:rPrChange w:id="138384" w:author="Draft version 2" w:date="2020-04-03T01:44:00Z">
            <w:rPr/>
          </w:rPrChange>
        </w:rPr>
      </w:pPr>
    </w:p>
    <w:p w14:paraId="7930BFF3" w14:textId="77777777" w:rsidR="002C5D28" w:rsidRPr="004072B1" w:rsidRDefault="002C5D28" w:rsidP="002C5D28">
      <w:pPr>
        <w:pStyle w:val="Heading4"/>
        <w:rPr>
          <w:rPrChange w:id="138385" w:author="Draft version 2" w:date="2020-04-03T01:44:00Z">
            <w:rPr/>
          </w:rPrChange>
        </w:rPr>
      </w:pPr>
      <w:bookmarkStart w:id="138386" w:name="_Toc20426156"/>
      <w:bookmarkStart w:id="138387" w:name="_Toc29321553"/>
      <w:bookmarkStart w:id="138388" w:name="_Hlk536765073"/>
      <w:bookmarkStart w:id="138389" w:name="_Toc36757344"/>
      <w:r w:rsidRPr="004072B1">
        <w:rPr>
          <w:rPrChange w:id="138390" w:author="Draft version 2" w:date="2020-04-03T01:44:00Z">
            <w:rPr/>
          </w:rPrChange>
        </w:rPr>
        <w:t>–</w:t>
      </w:r>
      <w:r w:rsidRPr="004072B1">
        <w:rPr>
          <w:rPrChange w:id="138391" w:author="Draft version 2" w:date="2020-04-03T01:44:00Z">
            <w:rPr/>
          </w:rPrChange>
        </w:rPr>
        <w:tab/>
      </w:r>
      <w:r w:rsidRPr="004072B1">
        <w:rPr>
          <w:i/>
          <w:rPrChange w:id="138392" w:author="Draft version 2" w:date="2020-04-03T01:44:00Z">
            <w:rPr>
              <w:i/>
            </w:rPr>
          </w:rPrChange>
        </w:rPr>
        <w:t>FeatureSetDownlinkId</w:t>
      </w:r>
      <w:bookmarkEnd w:id="138386"/>
      <w:bookmarkEnd w:id="138387"/>
      <w:bookmarkEnd w:id="138389"/>
    </w:p>
    <w:p w14:paraId="5E40CDB4" w14:textId="77777777" w:rsidR="00F95F2F" w:rsidRPr="004072B1" w:rsidRDefault="002C5D28" w:rsidP="002C5D28">
      <w:pPr>
        <w:rPr>
          <w:rPrChange w:id="138393" w:author="Draft version 2" w:date="2020-04-03T01:44:00Z">
            <w:rPr/>
          </w:rPrChange>
        </w:rPr>
      </w:pPr>
      <w:r w:rsidRPr="004072B1">
        <w:rPr>
          <w:rPrChange w:id="138394" w:author="Draft version 2" w:date="2020-04-03T01:44:00Z">
            <w:rPr/>
          </w:rPrChange>
        </w:rPr>
        <w:t xml:space="preserve">The IE </w:t>
      </w:r>
      <w:r w:rsidRPr="004072B1">
        <w:rPr>
          <w:i/>
          <w:rPrChange w:id="138395" w:author="Draft version 2" w:date="2020-04-03T01:44:00Z">
            <w:rPr>
              <w:i/>
            </w:rPr>
          </w:rPrChange>
        </w:rPr>
        <w:t>FeatureSetDownlinkId</w:t>
      </w:r>
      <w:r w:rsidRPr="004072B1">
        <w:rPr>
          <w:rPrChange w:id="138396" w:author="Draft version 2" w:date="2020-04-03T01:44:00Z">
            <w:rPr/>
          </w:rPrChange>
        </w:rPr>
        <w:t xml:space="preserve"> identifies a downlink feature set. The </w:t>
      </w:r>
      <w:r w:rsidRPr="004072B1">
        <w:rPr>
          <w:i/>
          <w:rPrChange w:id="138397" w:author="Draft version 2" w:date="2020-04-03T01:44:00Z">
            <w:rPr>
              <w:i/>
            </w:rPr>
          </w:rPrChange>
        </w:rPr>
        <w:t>FeatureSetDownlinkId</w:t>
      </w:r>
      <w:r w:rsidRPr="004072B1">
        <w:rPr>
          <w:rPrChange w:id="138398" w:author="Draft version 2" w:date="2020-04-03T01:44:00Z">
            <w:rPr/>
          </w:rPrChange>
        </w:rPr>
        <w:t xml:space="preserve"> of a </w:t>
      </w:r>
      <w:r w:rsidRPr="004072B1">
        <w:rPr>
          <w:i/>
          <w:rPrChange w:id="138399" w:author="Draft version 2" w:date="2020-04-03T01:44:00Z">
            <w:rPr>
              <w:i/>
            </w:rPr>
          </w:rPrChange>
        </w:rPr>
        <w:t>FeatureSetDownlink</w:t>
      </w:r>
      <w:r w:rsidRPr="004072B1">
        <w:rPr>
          <w:rPrChange w:id="138400" w:author="Draft version 2" w:date="2020-04-03T01:44:00Z">
            <w:rPr/>
          </w:rPrChange>
        </w:rPr>
        <w:t xml:space="preserve"> is the index position of the </w:t>
      </w:r>
      <w:r w:rsidRPr="004072B1">
        <w:rPr>
          <w:i/>
          <w:rPrChange w:id="138401" w:author="Draft version 2" w:date="2020-04-03T01:44:00Z">
            <w:rPr>
              <w:i/>
            </w:rPr>
          </w:rPrChange>
        </w:rPr>
        <w:t>FeatureSetDownlink</w:t>
      </w:r>
      <w:r w:rsidRPr="004072B1">
        <w:rPr>
          <w:rPrChange w:id="138402" w:author="Draft version 2" w:date="2020-04-03T01:44:00Z">
            <w:rPr/>
          </w:rPrChange>
        </w:rPr>
        <w:t xml:space="preserve"> in the </w:t>
      </w:r>
      <w:r w:rsidRPr="004072B1">
        <w:rPr>
          <w:i/>
          <w:rPrChange w:id="138403" w:author="Draft version 2" w:date="2020-04-03T01:44:00Z">
            <w:rPr>
              <w:i/>
            </w:rPr>
          </w:rPrChange>
        </w:rPr>
        <w:t xml:space="preserve">featureSetsDownlink </w:t>
      </w:r>
      <w:r w:rsidRPr="004072B1">
        <w:rPr>
          <w:rPrChange w:id="138404" w:author="Draft version 2" w:date="2020-04-03T01:44:00Z">
            <w:rPr/>
          </w:rPrChange>
        </w:rPr>
        <w:t xml:space="preserve">list in the </w:t>
      </w:r>
      <w:r w:rsidRPr="004072B1">
        <w:rPr>
          <w:i/>
          <w:rPrChange w:id="138405" w:author="Draft version 2" w:date="2020-04-03T01:44:00Z">
            <w:rPr>
              <w:i/>
            </w:rPr>
          </w:rPrChange>
        </w:rPr>
        <w:t>FeatureSets</w:t>
      </w:r>
      <w:r w:rsidRPr="004072B1">
        <w:rPr>
          <w:rPrChange w:id="138406" w:author="Draft version 2" w:date="2020-04-03T01:44:00Z">
            <w:rPr/>
          </w:rPrChange>
        </w:rPr>
        <w:t xml:space="preserve"> IE. The first element in that list is referred to by </w:t>
      </w:r>
      <w:r w:rsidRPr="004072B1">
        <w:rPr>
          <w:i/>
          <w:rPrChange w:id="138407" w:author="Draft version 2" w:date="2020-04-03T01:44:00Z">
            <w:rPr>
              <w:i/>
            </w:rPr>
          </w:rPrChange>
        </w:rPr>
        <w:t>FeatureSetDownlinkId</w:t>
      </w:r>
      <w:r w:rsidRPr="004072B1">
        <w:rPr>
          <w:rPrChange w:id="138408" w:author="Draft version 2" w:date="2020-04-03T01:44:00Z">
            <w:rPr/>
          </w:rPrChange>
        </w:rPr>
        <w:t xml:space="preserve"> = 1. The </w:t>
      </w:r>
      <w:r w:rsidRPr="004072B1">
        <w:rPr>
          <w:i/>
          <w:rPrChange w:id="138409" w:author="Draft version 2" w:date="2020-04-03T01:44:00Z">
            <w:rPr>
              <w:i/>
            </w:rPr>
          </w:rPrChange>
        </w:rPr>
        <w:t>FeatureSetDownlinkId=0</w:t>
      </w:r>
      <w:r w:rsidRPr="004072B1">
        <w:rPr>
          <w:rPrChange w:id="138410" w:author="Draft version 2" w:date="2020-04-03T01:44:00Z">
            <w:rPr/>
          </w:rPrChange>
        </w:rPr>
        <w:t xml:space="preserve"> is not used by an actual </w:t>
      </w:r>
      <w:r w:rsidRPr="004072B1">
        <w:rPr>
          <w:i/>
          <w:rPrChange w:id="138411" w:author="Draft version 2" w:date="2020-04-03T01:44:00Z">
            <w:rPr>
              <w:i/>
            </w:rPr>
          </w:rPrChange>
        </w:rPr>
        <w:t>FeatureSetDownlink</w:t>
      </w:r>
      <w:r w:rsidRPr="004072B1">
        <w:rPr>
          <w:rPrChange w:id="138412" w:author="Draft version 2" w:date="2020-04-03T01:44:00Z">
            <w:rPr/>
          </w:rPrChange>
        </w:rPr>
        <w:t xml:space="preserve"> but means that the UE does not support a carrier in this band of a band combination.</w:t>
      </w:r>
    </w:p>
    <w:bookmarkEnd w:id="138388"/>
    <w:p w14:paraId="7720591D" w14:textId="77777777" w:rsidR="002C5D28" w:rsidRPr="004072B1" w:rsidRDefault="002C5D28" w:rsidP="002C5D28">
      <w:pPr>
        <w:pStyle w:val="TH"/>
        <w:rPr>
          <w:rPrChange w:id="138413" w:author="Draft version 2" w:date="2020-04-03T01:44:00Z">
            <w:rPr/>
          </w:rPrChange>
        </w:rPr>
      </w:pPr>
      <w:r w:rsidRPr="004072B1">
        <w:rPr>
          <w:i/>
          <w:rPrChange w:id="138414" w:author="Draft version 2" w:date="2020-04-03T01:44:00Z">
            <w:rPr>
              <w:i/>
            </w:rPr>
          </w:rPrChange>
        </w:rPr>
        <w:t>FeatureSetDownlinkId</w:t>
      </w:r>
      <w:r w:rsidRPr="004072B1">
        <w:rPr>
          <w:rPrChange w:id="138415" w:author="Draft version 2" w:date="2020-04-03T01:44:00Z">
            <w:rPr/>
          </w:rPrChange>
        </w:rPr>
        <w:t xml:space="preserve"> information element</w:t>
      </w:r>
    </w:p>
    <w:p w14:paraId="2F07AEDD" w14:textId="77777777" w:rsidR="002C5D28" w:rsidRPr="004072B1" w:rsidRDefault="002C5D28" w:rsidP="0096519C">
      <w:pPr>
        <w:pStyle w:val="PL"/>
        <w:rPr>
          <w:rPrChange w:id="138416" w:author="Draft version 2" w:date="2020-04-03T01:44:00Z">
            <w:rPr>
              <w:color w:val="808080"/>
            </w:rPr>
          </w:rPrChange>
        </w:rPr>
      </w:pPr>
      <w:r w:rsidRPr="004072B1">
        <w:rPr>
          <w:rPrChange w:id="138417" w:author="Draft version 2" w:date="2020-04-03T01:44:00Z">
            <w:rPr>
              <w:color w:val="808080"/>
            </w:rPr>
          </w:rPrChange>
        </w:rPr>
        <w:t>-- ASN1START</w:t>
      </w:r>
    </w:p>
    <w:p w14:paraId="54CC1B8B" w14:textId="7EEFCB13" w:rsidR="002C5D28" w:rsidRPr="004072B1" w:rsidRDefault="002C5D28" w:rsidP="0096519C">
      <w:pPr>
        <w:pStyle w:val="PL"/>
        <w:rPr>
          <w:rPrChange w:id="138418" w:author="Draft version 2" w:date="2020-04-03T01:44:00Z">
            <w:rPr>
              <w:color w:val="808080"/>
            </w:rPr>
          </w:rPrChange>
        </w:rPr>
      </w:pPr>
      <w:r w:rsidRPr="004072B1">
        <w:rPr>
          <w:rPrChange w:id="138419" w:author="Draft version 2" w:date="2020-04-03T01:44:00Z">
            <w:rPr>
              <w:color w:val="808080"/>
            </w:rPr>
          </w:rPrChange>
        </w:rPr>
        <w:t>-- TAG-FEATURESETDOWNLINKID-START</w:t>
      </w:r>
    </w:p>
    <w:p w14:paraId="3549735F" w14:textId="77777777" w:rsidR="002C5D28" w:rsidRPr="004072B1" w:rsidRDefault="002C5D28" w:rsidP="0096519C">
      <w:pPr>
        <w:pStyle w:val="PL"/>
        <w:rPr>
          <w:rPrChange w:id="138420" w:author="Draft version 2" w:date="2020-04-03T01:44:00Z">
            <w:rPr/>
          </w:rPrChange>
        </w:rPr>
      </w:pPr>
    </w:p>
    <w:p w14:paraId="5DDBCF1D" w14:textId="77777777" w:rsidR="002C5D28" w:rsidRPr="004072B1" w:rsidRDefault="002C5D28" w:rsidP="0096519C">
      <w:pPr>
        <w:pStyle w:val="PL"/>
        <w:rPr>
          <w:rPrChange w:id="138421" w:author="Draft version 2" w:date="2020-04-03T01:44:00Z">
            <w:rPr/>
          </w:rPrChange>
        </w:rPr>
      </w:pPr>
      <w:r w:rsidRPr="004072B1">
        <w:rPr>
          <w:rPrChange w:id="138422" w:author="Draft version 2" w:date="2020-04-03T01:44:00Z">
            <w:rPr/>
          </w:rPrChange>
        </w:rPr>
        <w:t xml:space="preserve">FeatureSetDownlinkId ::=            </w:t>
      </w:r>
      <w:r w:rsidRPr="004072B1">
        <w:rPr>
          <w:rPrChange w:id="138423" w:author="Draft version 2" w:date="2020-04-03T01:44:00Z">
            <w:rPr>
              <w:color w:val="993366"/>
            </w:rPr>
          </w:rPrChange>
        </w:rPr>
        <w:t>INTEGER</w:t>
      </w:r>
      <w:r w:rsidRPr="004072B1">
        <w:rPr>
          <w:rPrChange w:id="138424" w:author="Draft version 2" w:date="2020-04-03T01:44:00Z">
            <w:rPr/>
          </w:rPrChange>
        </w:rPr>
        <w:t xml:space="preserve"> (0..maxDownlinkFeatureSets)</w:t>
      </w:r>
    </w:p>
    <w:p w14:paraId="54A56FF0" w14:textId="77777777" w:rsidR="002C5D28" w:rsidRPr="004072B1" w:rsidRDefault="002C5D28" w:rsidP="0096519C">
      <w:pPr>
        <w:pStyle w:val="PL"/>
        <w:rPr>
          <w:rPrChange w:id="138425" w:author="Draft version 2" w:date="2020-04-03T01:44:00Z">
            <w:rPr/>
          </w:rPrChange>
        </w:rPr>
      </w:pPr>
    </w:p>
    <w:p w14:paraId="69C4334F" w14:textId="504EA1EB" w:rsidR="002C5D28" w:rsidRPr="004072B1" w:rsidRDefault="002C5D28" w:rsidP="0096519C">
      <w:pPr>
        <w:pStyle w:val="PL"/>
        <w:rPr>
          <w:rPrChange w:id="138426" w:author="Draft version 2" w:date="2020-04-03T01:44:00Z">
            <w:rPr>
              <w:color w:val="808080"/>
            </w:rPr>
          </w:rPrChange>
        </w:rPr>
      </w:pPr>
      <w:r w:rsidRPr="004072B1">
        <w:rPr>
          <w:rPrChange w:id="138427" w:author="Draft version 2" w:date="2020-04-03T01:44:00Z">
            <w:rPr>
              <w:color w:val="808080"/>
            </w:rPr>
          </w:rPrChange>
        </w:rPr>
        <w:t>-- TAG-FEATURESETDOWNLINKID-STOP</w:t>
      </w:r>
    </w:p>
    <w:p w14:paraId="26F157D6" w14:textId="77777777" w:rsidR="002C5D28" w:rsidRPr="004072B1" w:rsidRDefault="002C5D28" w:rsidP="0096519C">
      <w:pPr>
        <w:pStyle w:val="PL"/>
        <w:rPr>
          <w:rPrChange w:id="138428" w:author="Draft version 2" w:date="2020-04-03T01:44:00Z">
            <w:rPr>
              <w:color w:val="808080"/>
            </w:rPr>
          </w:rPrChange>
        </w:rPr>
      </w:pPr>
      <w:r w:rsidRPr="004072B1">
        <w:rPr>
          <w:rPrChange w:id="138429" w:author="Draft version 2" w:date="2020-04-03T01:44:00Z">
            <w:rPr>
              <w:color w:val="808080"/>
            </w:rPr>
          </w:rPrChange>
        </w:rPr>
        <w:t>-- ASN1STOP</w:t>
      </w:r>
    </w:p>
    <w:p w14:paraId="13C36311" w14:textId="77777777" w:rsidR="00C1597C" w:rsidRPr="004072B1" w:rsidRDefault="00C1597C" w:rsidP="00C1597C">
      <w:pPr>
        <w:rPr>
          <w:rPrChange w:id="138430" w:author="Draft version 2" w:date="2020-04-03T01:44:00Z">
            <w:rPr/>
          </w:rPrChange>
        </w:rPr>
      </w:pPr>
    </w:p>
    <w:p w14:paraId="49BC511A" w14:textId="77777777" w:rsidR="002C5D28" w:rsidRPr="004072B1" w:rsidRDefault="002C5D28" w:rsidP="002C5D28">
      <w:pPr>
        <w:pStyle w:val="Heading4"/>
        <w:rPr>
          <w:i/>
          <w:noProof/>
          <w:rPrChange w:id="138431" w:author="Draft version 2" w:date="2020-04-03T01:44:00Z">
            <w:rPr>
              <w:i/>
              <w:noProof/>
            </w:rPr>
          </w:rPrChange>
        </w:rPr>
      </w:pPr>
      <w:bookmarkStart w:id="138432" w:name="_Toc20426157"/>
      <w:bookmarkStart w:id="138433" w:name="_Toc29321554"/>
      <w:bookmarkStart w:id="138434" w:name="_Toc36757345"/>
      <w:r w:rsidRPr="004072B1">
        <w:rPr>
          <w:rPrChange w:id="138435" w:author="Draft version 2" w:date="2020-04-03T01:44:00Z">
            <w:rPr/>
          </w:rPrChange>
        </w:rPr>
        <w:lastRenderedPageBreak/>
        <w:t>–</w:t>
      </w:r>
      <w:r w:rsidRPr="004072B1">
        <w:rPr>
          <w:rPrChange w:id="138436" w:author="Draft version 2" w:date="2020-04-03T01:44:00Z">
            <w:rPr/>
          </w:rPrChange>
        </w:rPr>
        <w:tab/>
      </w:r>
      <w:r w:rsidRPr="004072B1">
        <w:rPr>
          <w:i/>
          <w:noProof/>
          <w:rPrChange w:id="138437" w:author="Draft version 2" w:date="2020-04-03T01:44:00Z">
            <w:rPr>
              <w:i/>
              <w:noProof/>
            </w:rPr>
          </w:rPrChange>
        </w:rPr>
        <w:t>FeatureSetDownlinkPerCC</w:t>
      </w:r>
      <w:bookmarkEnd w:id="138432"/>
      <w:bookmarkEnd w:id="138433"/>
      <w:bookmarkEnd w:id="138434"/>
    </w:p>
    <w:p w14:paraId="588028B0" w14:textId="77777777" w:rsidR="00F95F2F" w:rsidRPr="004072B1" w:rsidRDefault="002C5D28" w:rsidP="002C5D28">
      <w:pPr>
        <w:rPr>
          <w:noProof/>
          <w:rPrChange w:id="138438" w:author="Draft version 2" w:date="2020-04-03T01:44:00Z">
            <w:rPr>
              <w:noProof/>
            </w:rPr>
          </w:rPrChange>
        </w:rPr>
      </w:pPr>
      <w:r w:rsidRPr="004072B1">
        <w:rPr>
          <w:rPrChange w:id="138439" w:author="Draft version 2" w:date="2020-04-03T01:44:00Z">
            <w:rPr/>
          </w:rPrChange>
        </w:rPr>
        <w:t xml:space="preserve">The IE </w:t>
      </w:r>
      <w:r w:rsidRPr="004072B1">
        <w:rPr>
          <w:i/>
          <w:noProof/>
          <w:rPrChange w:id="138440" w:author="Draft version 2" w:date="2020-04-03T01:44:00Z">
            <w:rPr>
              <w:i/>
              <w:noProof/>
            </w:rPr>
          </w:rPrChange>
        </w:rPr>
        <w:t>FeatureSetDownlinkPerCC</w:t>
      </w:r>
      <w:r w:rsidRPr="004072B1">
        <w:rPr>
          <w:noProof/>
          <w:rPrChange w:id="138441" w:author="Draft version 2" w:date="2020-04-03T01:44:00Z">
            <w:rPr>
              <w:noProof/>
            </w:rPr>
          </w:rPrChange>
        </w:rPr>
        <w:t xml:space="preserve"> indicates a set of features that the UE supports on the corresponding carrier of one band entry of a band combination.</w:t>
      </w:r>
    </w:p>
    <w:p w14:paraId="47A5C466" w14:textId="77777777" w:rsidR="002C5D28" w:rsidRPr="004072B1" w:rsidRDefault="002C5D28" w:rsidP="002C5D28">
      <w:pPr>
        <w:pStyle w:val="TH"/>
        <w:rPr>
          <w:rPrChange w:id="138442" w:author="Draft version 2" w:date="2020-04-03T01:44:00Z">
            <w:rPr/>
          </w:rPrChange>
        </w:rPr>
      </w:pPr>
      <w:r w:rsidRPr="004072B1">
        <w:rPr>
          <w:i/>
          <w:rPrChange w:id="138443" w:author="Draft version 2" w:date="2020-04-03T01:44:00Z">
            <w:rPr>
              <w:i/>
            </w:rPr>
          </w:rPrChange>
        </w:rPr>
        <w:t xml:space="preserve">FeatureSetDownlinkPerCC </w:t>
      </w:r>
      <w:r w:rsidRPr="004072B1">
        <w:rPr>
          <w:rPrChange w:id="138444" w:author="Draft version 2" w:date="2020-04-03T01:44:00Z">
            <w:rPr/>
          </w:rPrChange>
        </w:rPr>
        <w:t>information element</w:t>
      </w:r>
    </w:p>
    <w:p w14:paraId="3D6C5C70" w14:textId="77777777" w:rsidR="002C5D28" w:rsidRPr="004072B1" w:rsidRDefault="002C5D28" w:rsidP="0096519C">
      <w:pPr>
        <w:pStyle w:val="PL"/>
        <w:rPr>
          <w:rPrChange w:id="138445" w:author="Draft version 2" w:date="2020-04-03T01:44:00Z">
            <w:rPr>
              <w:color w:val="808080"/>
            </w:rPr>
          </w:rPrChange>
        </w:rPr>
      </w:pPr>
      <w:r w:rsidRPr="004072B1">
        <w:rPr>
          <w:rPrChange w:id="138446" w:author="Draft version 2" w:date="2020-04-03T01:44:00Z">
            <w:rPr>
              <w:color w:val="808080"/>
            </w:rPr>
          </w:rPrChange>
        </w:rPr>
        <w:t>-- ASN1START</w:t>
      </w:r>
    </w:p>
    <w:p w14:paraId="0123174C" w14:textId="77777777" w:rsidR="002C5D28" w:rsidRPr="004072B1" w:rsidRDefault="002C5D28" w:rsidP="0096519C">
      <w:pPr>
        <w:pStyle w:val="PL"/>
        <w:rPr>
          <w:rPrChange w:id="138447" w:author="Draft version 2" w:date="2020-04-03T01:44:00Z">
            <w:rPr>
              <w:color w:val="808080"/>
            </w:rPr>
          </w:rPrChange>
        </w:rPr>
      </w:pPr>
      <w:r w:rsidRPr="004072B1">
        <w:rPr>
          <w:rPrChange w:id="138448" w:author="Draft version 2" w:date="2020-04-03T01:44:00Z">
            <w:rPr>
              <w:color w:val="808080"/>
            </w:rPr>
          </w:rPrChange>
        </w:rPr>
        <w:t>-- TAG-FEATURESETDOWNLINKPERCC-START</w:t>
      </w:r>
    </w:p>
    <w:p w14:paraId="3A417396" w14:textId="77777777" w:rsidR="002C5D28" w:rsidRPr="004072B1" w:rsidRDefault="002C5D28" w:rsidP="0096519C">
      <w:pPr>
        <w:pStyle w:val="PL"/>
        <w:rPr>
          <w:rPrChange w:id="138449" w:author="Draft version 2" w:date="2020-04-03T01:44:00Z">
            <w:rPr/>
          </w:rPrChange>
        </w:rPr>
      </w:pPr>
    </w:p>
    <w:p w14:paraId="7BFC0513" w14:textId="77777777" w:rsidR="002C5D28" w:rsidRPr="004072B1" w:rsidRDefault="002C5D28" w:rsidP="0096519C">
      <w:pPr>
        <w:pStyle w:val="PL"/>
        <w:rPr>
          <w:rPrChange w:id="138450" w:author="Draft version 2" w:date="2020-04-03T01:44:00Z">
            <w:rPr/>
          </w:rPrChange>
        </w:rPr>
      </w:pPr>
      <w:bookmarkStart w:id="138451" w:name="_Hlk2858224"/>
      <w:r w:rsidRPr="004072B1">
        <w:rPr>
          <w:rPrChange w:id="138452" w:author="Draft version 2" w:date="2020-04-03T01:44:00Z">
            <w:rPr/>
          </w:rPrChange>
        </w:rPr>
        <w:t xml:space="preserve">FeatureSetDownlinkPerCC ::=         </w:t>
      </w:r>
      <w:r w:rsidRPr="004072B1">
        <w:rPr>
          <w:rPrChange w:id="138453" w:author="Draft version 2" w:date="2020-04-03T01:44:00Z">
            <w:rPr>
              <w:color w:val="993366"/>
            </w:rPr>
          </w:rPrChange>
        </w:rPr>
        <w:t>SEQUENCE</w:t>
      </w:r>
      <w:r w:rsidRPr="004072B1">
        <w:rPr>
          <w:rPrChange w:id="138454" w:author="Draft version 2" w:date="2020-04-03T01:44:00Z">
            <w:rPr/>
          </w:rPrChange>
        </w:rPr>
        <w:t xml:space="preserve"> {</w:t>
      </w:r>
    </w:p>
    <w:p w14:paraId="0E5BAF6E" w14:textId="77777777" w:rsidR="002C5D28" w:rsidRPr="004072B1" w:rsidRDefault="002C5D28" w:rsidP="0096519C">
      <w:pPr>
        <w:pStyle w:val="PL"/>
        <w:rPr>
          <w:rPrChange w:id="138455" w:author="Draft version 2" w:date="2020-04-03T01:44:00Z">
            <w:rPr/>
          </w:rPrChange>
        </w:rPr>
      </w:pPr>
      <w:r w:rsidRPr="004072B1">
        <w:rPr>
          <w:rPrChange w:id="138456" w:author="Draft version 2" w:date="2020-04-03T01:44:00Z">
            <w:rPr/>
          </w:rPrChange>
        </w:rPr>
        <w:t xml:space="preserve">    supportedSubcarrierSpacingDL        SubcarrierSpacing,</w:t>
      </w:r>
    </w:p>
    <w:p w14:paraId="6E65B672" w14:textId="77777777" w:rsidR="002C5D28" w:rsidRPr="004072B1" w:rsidRDefault="002C5D28" w:rsidP="0096519C">
      <w:pPr>
        <w:pStyle w:val="PL"/>
        <w:rPr>
          <w:rPrChange w:id="138457" w:author="Draft version 2" w:date="2020-04-03T01:44:00Z">
            <w:rPr/>
          </w:rPrChange>
        </w:rPr>
      </w:pPr>
      <w:r w:rsidRPr="004072B1">
        <w:rPr>
          <w:rPrChange w:id="138458" w:author="Draft version 2" w:date="2020-04-03T01:44:00Z">
            <w:rPr/>
          </w:rPrChange>
        </w:rPr>
        <w:t xml:space="preserve">    supportedBandwidthDL                SupportedBandwidth,</w:t>
      </w:r>
    </w:p>
    <w:p w14:paraId="4F15290D" w14:textId="77777777" w:rsidR="002C5D28" w:rsidRPr="004072B1" w:rsidRDefault="002C5D28" w:rsidP="0096519C">
      <w:pPr>
        <w:pStyle w:val="PL"/>
        <w:rPr>
          <w:rPrChange w:id="138459" w:author="Draft version 2" w:date="2020-04-03T01:44:00Z">
            <w:rPr/>
          </w:rPrChange>
        </w:rPr>
      </w:pPr>
      <w:r w:rsidRPr="004072B1">
        <w:rPr>
          <w:rPrChange w:id="138460" w:author="Draft version 2" w:date="2020-04-03T01:44:00Z">
            <w:rPr/>
          </w:rPrChange>
        </w:rPr>
        <w:t xml:space="preserve">    channelBW-90mhz                     </w:t>
      </w:r>
      <w:r w:rsidRPr="004072B1">
        <w:rPr>
          <w:rPrChange w:id="138461" w:author="Draft version 2" w:date="2020-04-03T01:44:00Z">
            <w:rPr>
              <w:color w:val="993366"/>
            </w:rPr>
          </w:rPrChange>
        </w:rPr>
        <w:t>ENUMERATED</w:t>
      </w:r>
      <w:r w:rsidRPr="004072B1">
        <w:rPr>
          <w:rPrChange w:id="138462" w:author="Draft version 2" w:date="2020-04-03T01:44:00Z">
            <w:rPr/>
          </w:rPrChange>
        </w:rPr>
        <w:t xml:space="preserve"> {supported}                                                  </w:t>
      </w:r>
      <w:r w:rsidRPr="004072B1">
        <w:rPr>
          <w:rPrChange w:id="138463" w:author="Draft version 2" w:date="2020-04-03T01:44:00Z">
            <w:rPr>
              <w:color w:val="993366"/>
            </w:rPr>
          </w:rPrChange>
        </w:rPr>
        <w:t>OPTIONAL</w:t>
      </w:r>
      <w:r w:rsidRPr="004072B1">
        <w:rPr>
          <w:rPrChange w:id="138464" w:author="Draft version 2" w:date="2020-04-03T01:44:00Z">
            <w:rPr/>
          </w:rPrChange>
        </w:rPr>
        <w:t>,</w:t>
      </w:r>
    </w:p>
    <w:p w14:paraId="79D4B874" w14:textId="77777777" w:rsidR="002C5D28" w:rsidRPr="004072B1" w:rsidRDefault="002C5D28" w:rsidP="0096519C">
      <w:pPr>
        <w:pStyle w:val="PL"/>
        <w:rPr>
          <w:rPrChange w:id="138465" w:author="Draft version 2" w:date="2020-04-03T01:44:00Z">
            <w:rPr/>
          </w:rPrChange>
        </w:rPr>
      </w:pPr>
      <w:r w:rsidRPr="004072B1">
        <w:rPr>
          <w:rPrChange w:id="138466" w:author="Draft version 2" w:date="2020-04-03T01:44:00Z">
            <w:rPr/>
          </w:rPrChange>
        </w:rPr>
        <w:t xml:space="preserve">    maxNumberMIMO-LayersPDSCH           MIMO-LayersDL                                                           </w:t>
      </w:r>
      <w:r w:rsidRPr="004072B1">
        <w:rPr>
          <w:rPrChange w:id="138467" w:author="Draft version 2" w:date="2020-04-03T01:44:00Z">
            <w:rPr>
              <w:color w:val="993366"/>
            </w:rPr>
          </w:rPrChange>
        </w:rPr>
        <w:t>OPTIONAL</w:t>
      </w:r>
      <w:r w:rsidRPr="004072B1">
        <w:rPr>
          <w:rPrChange w:id="138468" w:author="Draft version 2" w:date="2020-04-03T01:44:00Z">
            <w:rPr/>
          </w:rPrChange>
        </w:rPr>
        <w:t>,</w:t>
      </w:r>
    </w:p>
    <w:p w14:paraId="70B52715" w14:textId="77777777" w:rsidR="002C5D28" w:rsidRPr="004072B1" w:rsidRDefault="002C5D28" w:rsidP="0096519C">
      <w:pPr>
        <w:pStyle w:val="PL"/>
        <w:rPr>
          <w:rPrChange w:id="138469" w:author="Draft version 2" w:date="2020-04-03T01:44:00Z">
            <w:rPr/>
          </w:rPrChange>
        </w:rPr>
      </w:pPr>
      <w:r w:rsidRPr="004072B1">
        <w:rPr>
          <w:rPrChange w:id="138470" w:author="Draft version 2" w:date="2020-04-03T01:44:00Z">
            <w:rPr/>
          </w:rPrChange>
        </w:rPr>
        <w:t xml:space="preserve">    supportedModulationOrderDL          ModulationOrder                                                         </w:t>
      </w:r>
      <w:r w:rsidRPr="004072B1">
        <w:rPr>
          <w:rPrChange w:id="138471" w:author="Draft version 2" w:date="2020-04-03T01:44:00Z">
            <w:rPr>
              <w:color w:val="993366"/>
            </w:rPr>
          </w:rPrChange>
        </w:rPr>
        <w:t>OPTIONAL</w:t>
      </w:r>
    </w:p>
    <w:p w14:paraId="70A95506" w14:textId="77777777" w:rsidR="002C5D28" w:rsidRPr="004072B1" w:rsidRDefault="002C5D28" w:rsidP="0096519C">
      <w:pPr>
        <w:pStyle w:val="PL"/>
        <w:rPr>
          <w:rPrChange w:id="138472" w:author="Draft version 2" w:date="2020-04-03T01:44:00Z">
            <w:rPr/>
          </w:rPrChange>
        </w:rPr>
      </w:pPr>
      <w:r w:rsidRPr="004072B1">
        <w:rPr>
          <w:rPrChange w:id="138473" w:author="Draft version 2" w:date="2020-04-03T01:44:00Z">
            <w:rPr/>
          </w:rPrChange>
        </w:rPr>
        <w:t>}</w:t>
      </w:r>
    </w:p>
    <w:p w14:paraId="2B2FC5E3" w14:textId="77777777" w:rsidR="002C5D28" w:rsidRPr="004072B1" w:rsidRDefault="002C5D28" w:rsidP="0096519C">
      <w:pPr>
        <w:pStyle w:val="PL"/>
        <w:rPr>
          <w:rPrChange w:id="138474" w:author="Draft version 2" w:date="2020-04-03T01:44:00Z">
            <w:rPr/>
          </w:rPrChange>
        </w:rPr>
      </w:pPr>
    </w:p>
    <w:bookmarkEnd w:id="138451"/>
    <w:p w14:paraId="62C74EEF" w14:textId="77777777" w:rsidR="002C5D28" w:rsidRPr="004072B1" w:rsidRDefault="002C5D28" w:rsidP="0096519C">
      <w:pPr>
        <w:pStyle w:val="PL"/>
        <w:rPr>
          <w:rPrChange w:id="138475" w:author="Draft version 2" w:date="2020-04-03T01:44:00Z">
            <w:rPr>
              <w:color w:val="808080"/>
            </w:rPr>
          </w:rPrChange>
        </w:rPr>
      </w:pPr>
      <w:r w:rsidRPr="004072B1">
        <w:rPr>
          <w:rPrChange w:id="138476" w:author="Draft version 2" w:date="2020-04-03T01:44:00Z">
            <w:rPr>
              <w:color w:val="808080"/>
            </w:rPr>
          </w:rPrChange>
        </w:rPr>
        <w:t>-- TAG-FEATURESETDOWNLINKPERCC-STOP</w:t>
      </w:r>
    </w:p>
    <w:p w14:paraId="132C0CE1" w14:textId="77777777" w:rsidR="002C5D28" w:rsidRPr="004072B1" w:rsidRDefault="002C5D28" w:rsidP="0096519C">
      <w:pPr>
        <w:pStyle w:val="PL"/>
        <w:rPr>
          <w:rPrChange w:id="138477" w:author="Draft version 2" w:date="2020-04-03T01:44:00Z">
            <w:rPr>
              <w:color w:val="808080"/>
            </w:rPr>
          </w:rPrChange>
        </w:rPr>
      </w:pPr>
      <w:r w:rsidRPr="004072B1">
        <w:rPr>
          <w:rPrChange w:id="138478" w:author="Draft version 2" w:date="2020-04-03T01:44:00Z">
            <w:rPr>
              <w:color w:val="808080"/>
            </w:rPr>
          </w:rPrChange>
        </w:rPr>
        <w:t>-- ASN1STOP</w:t>
      </w:r>
    </w:p>
    <w:p w14:paraId="1BF6D65A" w14:textId="77777777" w:rsidR="00C1597C" w:rsidRPr="004072B1" w:rsidRDefault="00C1597C" w:rsidP="00C1597C">
      <w:pPr>
        <w:rPr>
          <w:rPrChange w:id="138479" w:author="Draft version 2" w:date="2020-04-03T01:44:00Z">
            <w:rPr/>
          </w:rPrChange>
        </w:rPr>
      </w:pPr>
    </w:p>
    <w:p w14:paraId="678A0087" w14:textId="77777777" w:rsidR="002C5D28" w:rsidRPr="004072B1" w:rsidRDefault="002C5D28" w:rsidP="002C5D28">
      <w:pPr>
        <w:pStyle w:val="Heading4"/>
        <w:rPr>
          <w:rPrChange w:id="138480" w:author="Draft version 2" w:date="2020-04-03T01:44:00Z">
            <w:rPr/>
          </w:rPrChange>
        </w:rPr>
      </w:pPr>
      <w:bookmarkStart w:id="138481" w:name="_Toc20426158"/>
      <w:bookmarkStart w:id="138482" w:name="_Toc29321555"/>
      <w:bookmarkStart w:id="138483" w:name="_Toc36757346"/>
      <w:r w:rsidRPr="004072B1">
        <w:rPr>
          <w:rPrChange w:id="138484" w:author="Draft version 2" w:date="2020-04-03T01:44:00Z">
            <w:rPr/>
          </w:rPrChange>
        </w:rPr>
        <w:t>–</w:t>
      </w:r>
      <w:r w:rsidRPr="004072B1">
        <w:rPr>
          <w:rPrChange w:id="138485" w:author="Draft version 2" w:date="2020-04-03T01:44:00Z">
            <w:rPr/>
          </w:rPrChange>
        </w:rPr>
        <w:tab/>
      </w:r>
      <w:r w:rsidRPr="004072B1">
        <w:rPr>
          <w:i/>
          <w:rPrChange w:id="138486" w:author="Draft version 2" w:date="2020-04-03T01:44:00Z">
            <w:rPr>
              <w:i/>
            </w:rPr>
          </w:rPrChange>
        </w:rPr>
        <w:t>FeatureSetDownlinkPerCC-Id</w:t>
      </w:r>
      <w:bookmarkEnd w:id="138481"/>
      <w:bookmarkEnd w:id="138482"/>
      <w:bookmarkEnd w:id="138483"/>
    </w:p>
    <w:p w14:paraId="34431FF9" w14:textId="77777777" w:rsidR="00F95F2F" w:rsidRPr="004072B1" w:rsidRDefault="002C5D28" w:rsidP="002C5D28">
      <w:pPr>
        <w:rPr>
          <w:rPrChange w:id="138487" w:author="Draft version 2" w:date="2020-04-03T01:44:00Z">
            <w:rPr/>
          </w:rPrChange>
        </w:rPr>
      </w:pPr>
      <w:r w:rsidRPr="004072B1">
        <w:rPr>
          <w:rPrChange w:id="138488" w:author="Draft version 2" w:date="2020-04-03T01:44:00Z">
            <w:rPr/>
          </w:rPrChange>
        </w:rPr>
        <w:t xml:space="preserve">The IE </w:t>
      </w:r>
      <w:r w:rsidRPr="004072B1">
        <w:rPr>
          <w:i/>
          <w:rPrChange w:id="138489" w:author="Draft version 2" w:date="2020-04-03T01:44:00Z">
            <w:rPr>
              <w:i/>
            </w:rPr>
          </w:rPrChange>
        </w:rPr>
        <w:t>FeatureSetDownlinkPerCC-Id</w:t>
      </w:r>
      <w:r w:rsidRPr="004072B1">
        <w:rPr>
          <w:rPrChange w:id="138490" w:author="Draft version 2" w:date="2020-04-03T01:44:00Z">
            <w:rPr/>
          </w:rPrChange>
        </w:rPr>
        <w:t xml:space="preserve"> identifies a set of features applicable to one carrier of a feature set. The </w:t>
      </w:r>
      <w:r w:rsidRPr="004072B1">
        <w:rPr>
          <w:i/>
          <w:rPrChange w:id="138491" w:author="Draft version 2" w:date="2020-04-03T01:44:00Z">
            <w:rPr>
              <w:i/>
            </w:rPr>
          </w:rPrChange>
        </w:rPr>
        <w:t>FeatureSetDownlinkPerCC-Id</w:t>
      </w:r>
      <w:r w:rsidRPr="004072B1">
        <w:rPr>
          <w:rPrChange w:id="138492" w:author="Draft version 2" w:date="2020-04-03T01:44:00Z">
            <w:rPr/>
          </w:rPrChange>
        </w:rPr>
        <w:t xml:space="preserve"> of a </w:t>
      </w:r>
      <w:r w:rsidRPr="004072B1">
        <w:rPr>
          <w:i/>
          <w:rPrChange w:id="138493" w:author="Draft version 2" w:date="2020-04-03T01:44:00Z">
            <w:rPr>
              <w:i/>
            </w:rPr>
          </w:rPrChange>
        </w:rPr>
        <w:t>FeatureSetDownlinkPerCC</w:t>
      </w:r>
      <w:r w:rsidRPr="004072B1">
        <w:rPr>
          <w:rPrChange w:id="138494" w:author="Draft version 2" w:date="2020-04-03T01:44:00Z">
            <w:rPr/>
          </w:rPrChange>
        </w:rPr>
        <w:t xml:space="preserve"> is the index position of the </w:t>
      </w:r>
      <w:r w:rsidRPr="004072B1">
        <w:rPr>
          <w:i/>
          <w:rPrChange w:id="138495" w:author="Draft version 2" w:date="2020-04-03T01:44:00Z">
            <w:rPr>
              <w:i/>
            </w:rPr>
          </w:rPrChange>
        </w:rPr>
        <w:t xml:space="preserve">FeatureSetDownlinkPerCC </w:t>
      </w:r>
      <w:r w:rsidRPr="004072B1">
        <w:rPr>
          <w:rPrChange w:id="138496" w:author="Draft version 2" w:date="2020-04-03T01:44:00Z">
            <w:rPr/>
          </w:rPrChange>
        </w:rPr>
        <w:t xml:space="preserve">in the </w:t>
      </w:r>
      <w:r w:rsidRPr="004072B1">
        <w:rPr>
          <w:i/>
          <w:rPrChange w:id="138497" w:author="Draft version 2" w:date="2020-04-03T01:44:00Z">
            <w:rPr>
              <w:i/>
            </w:rPr>
          </w:rPrChange>
        </w:rPr>
        <w:t>featureSetsDownlinkPerCC</w:t>
      </w:r>
      <w:r w:rsidRPr="004072B1">
        <w:rPr>
          <w:rPrChange w:id="138498" w:author="Draft version 2" w:date="2020-04-03T01:44:00Z">
            <w:rPr/>
          </w:rPrChange>
        </w:rPr>
        <w:t xml:space="preserve">. The first element in the list is referred to by </w:t>
      </w:r>
      <w:r w:rsidRPr="004072B1">
        <w:rPr>
          <w:i/>
          <w:rPrChange w:id="138499" w:author="Draft version 2" w:date="2020-04-03T01:44:00Z">
            <w:rPr>
              <w:i/>
            </w:rPr>
          </w:rPrChange>
        </w:rPr>
        <w:t xml:space="preserve">FeatureSetDownlinkPerCC-Id </w:t>
      </w:r>
      <w:r w:rsidRPr="004072B1">
        <w:rPr>
          <w:rPrChange w:id="138500" w:author="Draft version 2" w:date="2020-04-03T01:44:00Z">
            <w:rPr/>
          </w:rPrChange>
        </w:rPr>
        <w:t>= 1, and so on.</w:t>
      </w:r>
    </w:p>
    <w:p w14:paraId="0E2E60A3" w14:textId="77777777" w:rsidR="002C5D28" w:rsidRPr="004072B1" w:rsidRDefault="002C5D28" w:rsidP="002C5D28">
      <w:pPr>
        <w:pStyle w:val="TH"/>
        <w:rPr>
          <w:rPrChange w:id="138501" w:author="Draft version 2" w:date="2020-04-03T01:44:00Z">
            <w:rPr/>
          </w:rPrChange>
        </w:rPr>
      </w:pPr>
      <w:r w:rsidRPr="004072B1">
        <w:rPr>
          <w:i/>
          <w:rPrChange w:id="138502" w:author="Draft version 2" w:date="2020-04-03T01:44:00Z">
            <w:rPr>
              <w:i/>
            </w:rPr>
          </w:rPrChange>
        </w:rPr>
        <w:t>FeatureSetDownlinkPerCC-Id</w:t>
      </w:r>
      <w:r w:rsidRPr="004072B1">
        <w:rPr>
          <w:rPrChange w:id="138503" w:author="Draft version 2" w:date="2020-04-03T01:44:00Z">
            <w:rPr/>
          </w:rPrChange>
        </w:rPr>
        <w:t xml:space="preserve"> information element</w:t>
      </w:r>
    </w:p>
    <w:p w14:paraId="243E0424" w14:textId="77777777" w:rsidR="002C5D28" w:rsidRPr="004072B1" w:rsidRDefault="002C5D28" w:rsidP="0096519C">
      <w:pPr>
        <w:pStyle w:val="PL"/>
        <w:rPr>
          <w:rPrChange w:id="138504" w:author="Draft version 2" w:date="2020-04-03T01:44:00Z">
            <w:rPr>
              <w:color w:val="808080"/>
            </w:rPr>
          </w:rPrChange>
        </w:rPr>
      </w:pPr>
      <w:r w:rsidRPr="004072B1">
        <w:rPr>
          <w:rPrChange w:id="138505" w:author="Draft version 2" w:date="2020-04-03T01:44:00Z">
            <w:rPr>
              <w:color w:val="808080"/>
            </w:rPr>
          </w:rPrChange>
        </w:rPr>
        <w:t>-- ASN1START</w:t>
      </w:r>
    </w:p>
    <w:p w14:paraId="7A319205" w14:textId="73A6A4B0" w:rsidR="002C5D28" w:rsidRPr="004072B1" w:rsidRDefault="002C5D28" w:rsidP="0096519C">
      <w:pPr>
        <w:pStyle w:val="PL"/>
        <w:rPr>
          <w:rPrChange w:id="138506" w:author="Draft version 2" w:date="2020-04-03T01:44:00Z">
            <w:rPr>
              <w:color w:val="808080"/>
            </w:rPr>
          </w:rPrChange>
        </w:rPr>
      </w:pPr>
      <w:r w:rsidRPr="004072B1">
        <w:rPr>
          <w:rPrChange w:id="138507" w:author="Draft version 2" w:date="2020-04-03T01:44:00Z">
            <w:rPr>
              <w:color w:val="808080"/>
            </w:rPr>
          </w:rPrChange>
        </w:rPr>
        <w:t>-- TAG-FEATURESETDOWNLINKPERCC-ID-START</w:t>
      </w:r>
    </w:p>
    <w:p w14:paraId="5ABBCBD1" w14:textId="77777777" w:rsidR="002C5D28" w:rsidRPr="004072B1" w:rsidRDefault="002C5D28" w:rsidP="0096519C">
      <w:pPr>
        <w:pStyle w:val="PL"/>
        <w:rPr>
          <w:rPrChange w:id="138508" w:author="Draft version 2" w:date="2020-04-03T01:44:00Z">
            <w:rPr/>
          </w:rPrChange>
        </w:rPr>
      </w:pPr>
    </w:p>
    <w:p w14:paraId="7186F075" w14:textId="77777777" w:rsidR="002C5D28" w:rsidRPr="004072B1" w:rsidRDefault="002C5D28" w:rsidP="0096519C">
      <w:pPr>
        <w:pStyle w:val="PL"/>
        <w:rPr>
          <w:rPrChange w:id="138509" w:author="Draft version 2" w:date="2020-04-03T01:44:00Z">
            <w:rPr/>
          </w:rPrChange>
        </w:rPr>
      </w:pPr>
      <w:r w:rsidRPr="004072B1">
        <w:rPr>
          <w:rPrChange w:id="138510" w:author="Draft version 2" w:date="2020-04-03T01:44:00Z">
            <w:rPr/>
          </w:rPrChange>
        </w:rPr>
        <w:t xml:space="preserve">FeatureSetDownlinkPerCC-Id ::=      </w:t>
      </w:r>
      <w:r w:rsidRPr="004072B1">
        <w:rPr>
          <w:rPrChange w:id="138511" w:author="Draft version 2" w:date="2020-04-03T01:44:00Z">
            <w:rPr>
              <w:color w:val="993366"/>
            </w:rPr>
          </w:rPrChange>
        </w:rPr>
        <w:t>INTEGER</w:t>
      </w:r>
      <w:r w:rsidRPr="004072B1">
        <w:rPr>
          <w:rPrChange w:id="138512" w:author="Draft version 2" w:date="2020-04-03T01:44:00Z">
            <w:rPr/>
          </w:rPrChange>
        </w:rPr>
        <w:t xml:space="preserve"> (1..maxPerCC-FeatureSets)</w:t>
      </w:r>
    </w:p>
    <w:p w14:paraId="60C3A90B" w14:textId="77777777" w:rsidR="002C5D28" w:rsidRPr="004072B1" w:rsidRDefault="002C5D28" w:rsidP="0096519C">
      <w:pPr>
        <w:pStyle w:val="PL"/>
        <w:rPr>
          <w:rPrChange w:id="138513" w:author="Draft version 2" w:date="2020-04-03T01:44:00Z">
            <w:rPr/>
          </w:rPrChange>
        </w:rPr>
      </w:pPr>
    </w:p>
    <w:p w14:paraId="4D39049B" w14:textId="5B08D87D" w:rsidR="002C5D28" w:rsidRPr="004072B1" w:rsidRDefault="002C5D28" w:rsidP="0096519C">
      <w:pPr>
        <w:pStyle w:val="PL"/>
        <w:rPr>
          <w:rPrChange w:id="138514" w:author="Draft version 2" w:date="2020-04-03T01:44:00Z">
            <w:rPr>
              <w:color w:val="808080"/>
            </w:rPr>
          </w:rPrChange>
        </w:rPr>
      </w:pPr>
      <w:r w:rsidRPr="004072B1">
        <w:rPr>
          <w:rPrChange w:id="138515" w:author="Draft version 2" w:date="2020-04-03T01:44:00Z">
            <w:rPr>
              <w:color w:val="808080"/>
            </w:rPr>
          </w:rPrChange>
        </w:rPr>
        <w:t>-- TAG-FEATURESETDOWNLINKPERCC-ID-STOP</w:t>
      </w:r>
    </w:p>
    <w:p w14:paraId="1F728095" w14:textId="77777777" w:rsidR="002C5D28" w:rsidRPr="004072B1" w:rsidRDefault="002C5D28" w:rsidP="0096519C">
      <w:pPr>
        <w:pStyle w:val="PL"/>
        <w:rPr>
          <w:rPrChange w:id="138516" w:author="Draft version 2" w:date="2020-04-03T01:44:00Z">
            <w:rPr>
              <w:color w:val="808080"/>
            </w:rPr>
          </w:rPrChange>
        </w:rPr>
      </w:pPr>
      <w:r w:rsidRPr="004072B1">
        <w:rPr>
          <w:rPrChange w:id="138517" w:author="Draft version 2" w:date="2020-04-03T01:44:00Z">
            <w:rPr>
              <w:color w:val="808080"/>
            </w:rPr>
          </w:rPrChange>
        </w:rPr>
        <w:t>-- ASN1STOP</w:t>
      </w:r>
    </w:p>
    <w:p w14:paraId="206BF37A" w14:textId="77777777" w:rsidR="000B730D" w:rsidRPr="004072B1" w:rsidRDefault="000B730D" w:rsidP="00C1597C">
      <w:pPr>
        <w:rPr>
          <w:rPrChange w:id="138518" w:author="Draft version 2" w:date="2020-04-03T01:44:00Z">
            <w:rPr/>
          </w:rPrChange>
        </w:rPr>
      </w:pPr>
    </w:p>
    <w:p w14:paraId="65D7B9C0" w14:textId="77777777" w:rsidR="002C5D28" w:rsidRPr="004072B1" w:rsidRDefault="002C5D28" w:rsidP="002C5D28">
      <w:pPr>
        <w:pStyle w:val="Heading4"/>
        <w:rPr>
          <w:rPrChange w:id="138519" w:author="Draft version 2" w:date="2020-04-03T01:44:00Z">
            <w:rPr/>
          </w:rPrChange>
        </w:rPr>
      </w:pPr>
      <w:bookmarkStart w:id="138520" w:name="_Toc20426159"/>
      <w:bookmarkStart w:id="138521" w:name="_Toc29321556"/>
      <w:bookmarkStart w:id="138522" w:name="_Hlk536765072"/>
      <w:bookmarkStart w:id="138523" w:name="_Toc36757347"/>
      <w:r w:rsidRPr="004072B1">
        <w:rPr>
          <w:rPrChange w:id="138524" w:author="Draft version 2" w:date="2020-04-03T01:44:00Z">
            <w:rPr/>
          </w:rPrChange>
        </w:rPr>
        <w:t>–</w:t>
      </w:r>
      <w:r w:rsidRPr="004072B1">
        <w:rPr>
          <w:rPrChange w:id="138525" w:author="Draft version 2" w:date="2020-04-03T01:44:00Z">
            <w:rPr/>
          </w:rPrChange>
        </w:rPr>
        <w:tab/>
      </w:r>
      <w:r w:rsidRPr="004072B1">
        <w:rPr>
          <w:i/>
          <w:rPrChange w:id="138526" w:author="Draft version 2" w:date="2020-04-03T01:44:00Z">
            <w:rPr>
              <w:i/>
            </w:rPr>
          </w:rPrChange>
        </w:rPr>
        <w:t>FeatureSetEUTRA-DownlinkId</w:t>
      </w:r>
      <w:bookmarkEnd w:id="138520"/>
      <w:bookmarkEnd w:id="138521"/>
      <w:bookmarkEnd w:id="138523"/>
    </w:p>
    <w:p w14:paraId="1FFDEFDD" w14:textId="4E70AA77" w:rsidR="00F95F2F" w:rsidRPr="004072B1" w:rsidRDefault="002C5D28" w:rsidP="002C5D28">
      <w:pPr>
        <w:rPr>
          <w:rPrChange w:id="138527" w:author="Draft version 2" w:date="2020-04-03T01:44:00Z">
            <w:rPr/>
          </w:rPrChange>
        </w:rPr>
      </w:pPr>
      <w:r w:rsidRPr="004072B1">
        <w:rPr>
          <w:rPrChange w:id="138528" w:author="Draft version 2" w:date="2020-04-03T01:44:00Z">
            <w:rPr/>
          </w:rPrChange>
        </w:rPr>
        <w:t xml:space="preserve">The IE </w:t>
      </w:r>
      <w:r w:rsidRPr="004072B1">
        <w:rPr>
          <w:i/>
          <w:rPrChange w:id="138529" w:author="Draft version 2" w:date="2020-04-03T01:44:00Z">
            <w:rPr>
              <w:i/>
            </w:rPr>
          </w:rPrChange>
        </w:rPr>
        <w:t>FeatureSetEUTRA-DownlinkId</w:t>
      </w:r>
      <w:r w:rsidRPr="004072B1">
        <w:rPr>
          <w:rPrChange w:id="138530" w:author="Draft version 2" w:date="2020-04-03T01:44:00Z">
            <w:rPr/>
          </w:rPrChange>
        </w:rPr>
        <w:t xml:space="preserve"> identifies a downlink feature set in </w:t>
      </w:r>
      <w:r w:rsidR="00764FDA" w:rsidRPr="004072B1">
        <w:rPr>
          <w:rPrChange w:id="138531" w:author="Draft version 2" w:date="2020-04-03T01:44:00Z">
            <w:rPr/>
          </w:rPrChange>
        </w:rPr>
        <w:t>E-UTRA</w:t>
      </w:r>
      <w:r w:rsidR="005975C3" w:rsidRPr="004072B1">
        <w:rPr>
          <w:rPrChange w:id="138532" w:author="Draft version 2" w:date="2020-04-03T01:44:00Z">
            <w:rPr/>
          </w:rPrChange>
        </w:rPr>
        <w:t xml:space="preserve"> </w:t>
      </w:r>
      <w:r w:rsidR="00972852" w:rsidRPr="004072B1">
        <w:rPr>
          <w:rPrChange w:id="138533" w:author="Draft version 2" w:date="2020-04-03T01:44:00Z">
            <w:rPr/>
          </w:rPrChange>
        </w:rPr>
        <w:t>list (see TS 36.331 [10]</w:t>
      </w:r>
      <w:r w:rsidRPr="004072B1">
        <w:rPr>
          <w:rPrChange w:id="138534" w:author="Draft version 2" w:date="2020-04-03T01:44:00Z">
            <w:rPr/>
          </w:rPrChange>
        </w:rPr>
        <w:t xml:space="preserve">. </w:t>
      </w:r>
      <w:r w:rsidR="000B730D" w:rsidRPr="004072B1">
        <w:rPr>
          <w:rPrChange w:id="138535" w:author="Draft version 2" w:date="2020-04-03T01:44:00Z">
            <w:rPr/>
          </w:rPrChange>
        </w:rPr>
        <w:t xml:space="preserve">The first element in that list is referred to by </w:t>
      </w:r>
      <w:r w:rsidR="000B730D" w:rsidRPr="004072B1">
        <w:rPr>
          <w:i/>
          <w:rPrChange w:id="138536" w:author="Draft version 2" w:date="2020-04-03T01:44:00Z">
            <w:rPr>
              <w:i/>
            </w:rPr>
          </w:rPrChange>
        </w:rPr>
        <w:t>FeatureSet</w:t>
      </w:r>
      <w:r w:rsidR="008C4B6B" w:rsidRPr="004072B1">
        <w:rPr>
          <w:i/>
          <w:rPrChange w:id="138537" w:author="Draft version 2" w:date="2020-04-03T01:44:00Z">
            <w:rPr>
              <w:i/>
            </w:rPr>
          </w:rPrChange>
        </w:rPr>
        <w:t>EUTRA-</w:t>
      </w:r>
      <w:r w:rsidR="000B730D" w:rsidRPr="004072B1">
        <w:rPr>
          <w:i/>
          <w:rPrChange w:id="138538" w:author="Draft version 2" w:date="2020-04-03T01:44:00Z">
            <w:rPr>
              <w:i/>
            </w:rPr>
          </w:rPrChange>
        </w:rPr>
        <w:t>DownlinkId</w:t>
      </w:r>
      <w:r w:rsidR="000B730D" w:rsidRPr="004072B1">
        <w:rPr>
          <w:rPrChange w:id="138539" w:author="Draft version 2" w:date="2020-04-03T01:44:00Z">
            <w:rPr/>
          </w:rPrChange>
        </w:rPr>
        <w:t xml:space="preserve"> = 1. </w:t>
      </w:r>
      <w:r w:rsidRPr="004072B1">
        <w:rPr>
          <w:rPrChange w:id="138540" w:author="Draft version 2" w:date="2020-04-03T01:44:00Z">
            <w:rPr/>
          </w:rPrChange>
        </w:rPr>
        <w:t xml:space="preserve">The </w:t>
      </w:r>
      <w:r w:rsidRPr="004072B1">
        <w:rPr>
          <w:i/>
          <w:rPrChange w:id="138541" w:author="Draft version 2" w:date="2020-04-03T01:44:00Z">
            <w:rPr>
              <w:i/>
            </w:rPr>
          </w:rPrChange>
        </w:rPr>
        <w:t>FeatureSetEUTRA-DownlinkId=0</w:t>
      </w:r>
      <w:r w:rsidRPr="004072B1">
        <w:rPr>
          <w:rPrChange w:id="138542" w:author="Draft version 2" w:date="2020-04-03T01:44:00Z">
            <w:rPr/>
          </w:rPrChange>
        </w:rPr>
        <w:t xml:space="preserve"> is used when the UE does not support a carrier in this band of a band combination.</w:t>
      </w:r>
    </w:p>
    <w:p w14:paraId="6BE7C773" w14:textId="77777777" w:rsidR="002C5D28" w:rsidRPr="004072B1" w:rsidRDefault="002C5D28" w:rsidP="002C5D28">
      <w:pPr>
        <w:pStyle w:val="TH"/>
        <w:rPr>
          <w:rPrChange w:id="138543" w:author="Draft version 2" w:date="2020-04-03T01:44:00Z">
            <w:rPr/>
          </w:rPrChange>
        </w:rPr>
      </w:pPr>
      <w:r w:rsidRPr="004072B1">
        <w:rPr>
          <w:i/>
          <w:rPrChange w:id="138544" w:author="Draft version 2" w:date="2020-04-03T01:44:00Z">
            <w:rPr>
              <w:i/>
            </w:rPr>
          </w:rPrChange>
        </w:rPr>
        <w:t>FeatureSetEUTRA-DownlinkId</w:t>
      </w:r>
      <w:r w:rsidRPr="004072B1">
        <w:rPr>
          <w:rPrChange w:id="138545" w:author="Draft version 2" w:date="2020-04-03T01:44:00Z">
            <w:rPr/>
          </w:rPrChange>
        </w:rPr>
        <w:t xml:space="preserve"> information element</w:t>
      </w:r>
    </w:p>
    <w:p w14:paraId="35DB82A2" w14:textId="77777777" w:rsidR="002C5D28" w:rsidRPr="004072B1" w:rsidRDefault="002C5D28" w:rsidP="0096519C">
      <w:pPr>
        <w:pStyle w:val="PL"/>
        <w:rPr>
          <w:rPrChange w:id="138546" w:author="Draft version 2" w:date="2020-04-03T01:44:00Z">
            <w:rPr>
              <w:color w:val="808080"/>
            </w:rPr>
          </w:rPrChange>
        </w:rPr>
      </w:pPr>
      <w:r w:rsidRPr="004072B1">
        <w:rPr>
          <w:rPrChange w:id="138547" w:author="Draft version 2" w:date="2020-04-03T01:44:00Z">
            <w:rPr>
              <w:color w:val="808080"/>
            </w:rPr>
          </w:rPrChange>
        </w:rPr>
        <w:t>-- ASN1START</w:t>
      </w:r>
    </w:p>
    <w:p w14:paraId="412F646E" w14:textId="7D662A9E" w:rsidR="002C5D28" w:rsidRPr="004072B1" w:rsidRDefault="002C5D28" w:rsidP="0096519C">
      <w:pPr>
        <w:pStyle w:val="PL"/>
        <w:rPr>
          <w:rPrChange w:id="138548" w:author="Draft version 2" w:date="2020-04-03T01:44:00Z">
            <w:rPr>
              <w:color w:val="808080"/>
            </w:rPr>
          </w:rPrChange>
        </w:rPr>
      </w:pPr>
      <w:r w:rsidRPr="004072B1">
        <w:rPr>
          <w:rPrChange w:id="138549" w:author="Draft version 2" w:date="2020-04-03T01:44:00Z">
            <w:rPr>
              <w:color w:val="808080"/>
            </w:rPr>
          </w:rPrChange>
        </w:rPr>
        <w:t>-- TAG-FEATURESETEUTRADOWNLINKID-START</w:t>
      </w:r>
    </w:p>
    <w:p w14:paraId="522CB929" w14:textId="77777777" w:rsidR="002C5D28" w:rsidRPr="004072B1" w:rsidRDefault="002C5D28" w:rsidP="0096519C">
      <w:pPr>
        <w:pStyle w:val="PL"/>
        <w:rPr>
          <w:rPrChange w:id="138550" w:author="Draft version 2" w:date="2020-04-03T01:44:00Z">
            <w:rPr/>
          </w:rPrChange>
        </w:rPr>
      </w:pPr>
    </w:p>
    <w:p w14:paraId="18C834A3" w14:textId="77777777" w:rsidR="002C5D28" w:rsidRPr="004072B1" w:rsidRDefault="002C5D28" w:rsidP="0096519C">
      <w:pPr>
        <w:pStyle w:val="PL"/>
        <w:rPr>
          <w:rPrChange w:id="138551" w:author="Draft version 2" w:date="2020-04-03T01:44:00Z">
            <w:rPr/>
          </w:rPrChange>
        </w:rPr>
      </w:pPr>
      <w:r w:rsidRPr="004072B1">
        <w:rPr>
          <w:rPrChange w:id="138552" w:author="Draft version 2" w:date="2020-04-03T01:44:00Z">
            <w:rPr/>
          </w:rPrChange>
        </w:rPr>
        <w:t xml:space="preserve">FeatureSetEUTRA-DownlinkId ::=      </w:t>
      </w:r>
      <w:r w:rsidRPr="004072B1">
        <w:rPr>
          <w:rPrChange w:id="138553" w:author="Draft version 2" w:date="2020-04-03T01:44:00Z">
            <w:rPr>
              <w:color w:val="993366"/>
            </w:rPr>
          </w:rPrChange>
        </w:rPr>
        <w:t>INTEGER</w:t>
      </w:r>
      <w:r w:rsidRPr="004072B1">
        <w:rPr>
          <w:rPrChange w:id="138554" w:author="Draft version 2" w:date="2020-04-03T01:44:00Z">
            <w:rPr/>
          </w:rPrChange>
        </w:rPr>
        <w:t xml:space="preserve"> (0..maxEUTRA-DL-FeatureSets)</w:t>
      </w:r>
    </w:p>
    <w:p w14:paraId="5398036A" w14:textId="77777777" w:rsidR="002C5D28" w:rsidRPr="004072B1" w:rsidRDefault="002C5D28" w:rsidP="0096519C">
      <w:pPr>
        <w:pStyle w:val="PL"/>
        <w:rPr>
          <w:rPrChange w:id="138555" w:author="Draft version 2" w:date="2020-04-03T01:44:00Z">
            <w:rPr/>
          </w:rPrChange>
        </w:rPr>
      </w:pPr>
    </w:p>
    <w:p w14:paraId="09C7EE2D" w14:textId="537DEF3A" w:rsidR="002C5D28" w:rsidRPr="004072B1" w:rsidRDefault="002C5D28" w:rsidP="0096519C">
      <w:pPr>
        <w:pStyle w:val="PL"/>
        <w:rPr>
          <w:rPrChange w:id="138556" w:author="Draft version 2" w:date="2020-04-03T01:44:00Z">
            <w:rPr>
              <w:color w:val="808080"/>
            </w:rPr>
          </w:rPrChange>
        </w:rPr>
      </w:pPr>
      <w:r w:rsidRPr="004072B1">
        <w:rPr>
          <w:rPrChange w:id="138557" w:author="Draft version 2" w:date="2020-04-03T01:44:00Z">
            <w:rPr>
              <w:color w:val="808080"/>
            </w:rPr>
          </w:rPrChange>
        </w:rPr>
        <w:t>-- TAG-FEATURESETEUTRADOWNLINKID-STOP</w:t>
      </w:r>
    </w:p>
    <w:p w14:paraId="5608E0B4" w14:textId="77777777" w:rsidR="002C5D28" w:rsidRPr="004072B1" w:rsidRDefault="002C5D28" w:rsidP="0096519C">
      <w:pPr>
        <w:pStyle w:val="PL"/>
        <w:rPr>
          <w:rPrChange w:id="138558" w:author="Draft version 2" w:date="2020-04-03T01:44:00Z">
            <w:rPr>
              <w:color w:val="808080"/>
            </w:rPr>
          </w:rPrChange>
        </w:rPr>
      </w:pPr>
      <w:r w:rsidRPr="004072B1">
        <w:rPr>
          <w:rPrChange w:id="138559" w:author="Draft version 2" w:date="2020-04-03T01:44:00Z">
            <w:rPr>
              <w:color w:val="808080"/>
            </w:rPr>
          </w:rPrChange>
        </w:rPr>
        <w:t>-- ASN1STOP</w:t>
      </w:r>
    </w:p>
    <w:p w14:paraId="2DA1479D" w14:textId="77777777" w:rsidR="00C1597C" w:rsidRPr="004072B1" w:rsidRDefault="00C1597C" w:rsidP="00C1597C">
      <w:pPr>
        <w:rPr>
          <w:rPrChange w:id="138560" w:author="Draft version 2" w:date="2020-04-03T01:44:00Z">
            <w:rPr/>
          </w:rPrChange>
        </w:rPr>
      </w:pPr>
    </w:p>
    <w:p w14:paraId="1F450CEE" w14:textId="5C422609" w:rsidR="002C5D28" w:rsidRPr="004072B1" w:rsidRDefault="002C5D28" w:rsidP="002C5D28">
      <w:pPr>
        <w:pStyle w:val="Heading4"/>
        <w:rPr>
          <w:rFonts w:eastAsia="Malgun Gothic"/>
          <w:rPrChange w:id="138561" w:author="Draft version 2" w:date="2020-04-03T01:44:00Z">
            <w:rPr>
              <w:rFonts w:eastAsia="Malgun Gothic"/>
            </w:rPr>
          </w:rPrChange>
        </w:rPr>
      </w:pPr>
      <w:bookmarkStart w:id="138562" w:name="_Toc20426160"/>
      <w:bookmarkStart w:id="138563" w:name="_Toc29321557"/>
      <w:bookmarkStart w:id="138564" w:name="_Toc36757348"/>
      <w:bookmarkEnd w:id="138522"/>
      <w:r w:rsidRPr="004072B1">
        <w:rPr>
          <w:rFonts w:eastAsia="Malgun Gothic"/>
          <w:rPrChange w:id="138565" w:author="Draft version 2" w:date="2020-04-03T01:44:00Z">
            <w:rPr>
              <w:rFonts w:eastAsia="Malgun Gothic"/>
            </w:rPr>
          </w:rPrChange>
        </w:rPr>
        <w:t>–</w:t>
      </w:r>
      <w:r w:rsidRPr="004072B1">
        <w:rPr>
          <w:rFonts w:eastAsia="Malgun Gothic"/>
          <w:rPrChange w:id="138566" w:author="Draft version 2" w:date="2020-04-03T01:44:00Z">
            <w:rPr>
              <w:rFonts w:eastAsia="Malgun Gothic"/>
            </w:rPr>
          </w:rPrChange>
        </w:rPr>
        <w:tab/>
      </w:r>
      <w:r w:rsidRPr="004072B1">
        <w:rPr>
          <w:rFonts w:eastAsia="Malgun Gothic"/>
          <w:i/>
          <w:rPrChange w:id="138567" w:author="Draft version 2" w:date="2020-04-03T01:44:00Z">
            <w:rPr>
              <w:rFonts w:eastAsia="Malgun Gothic"/>
              <w:i/>
            </w:rPr>
          </w:rPrChange>
        </w:rPr>
        <w:t>FeatureSetEUTRA-UplinkId</w:t>
      </w:r>
      <w:bookmarkEnd w:id="138562"/>
      <w:bookmarkEnd w:id="138563"/>
      <w:bookmarkEnd w:id="138564"/>
    </w:p>
    <w:p w14:paraId="370DD776" w14:textId="1126540A" w:rsidR="002C5D28" w:rsidRPr="004072B1" w:rsidRDefault="002C5D28" w:rsidP="002C5D28">
      <w:pPr>
        <w:rPr>
          <w:rFonts w:eastAsia="Malgun Gothic"/>
          <w:rPrChange w:id="138568" w:author="Draft version 2" w:date="2020-04-03T01:44:00Z">
            <w:rPr>
              <w:rFonts w:eastAsia="Malgun Gothic"/>
            </w:rPr>
          </w:rPrChange>
        </w:rPr>
      </w:pPr>
      <w:r w:rsidRPr="004072B1">
        <w:rPr>
          <w:rFonts w:eastAsia="Malgun Gothic"/>
          <w:rPrChange w:id="138569" w:author="Draft version 2" w:date="2020-04-03T01:44:00Z">
            <w:rPr>
              <w:rFonts w:eastAsia="Malgun Gothic"/>
            </w:rPr>
          </w:rPrChange>
        </w:rPr>
        <w:t xml:space="preserve">The IE </w:t>
      </w:r>
      <w:r w:rsidRPr="004072B1">
        <w:rPr>
          <w:rFonts w:eastAsia="Malgun Gothic"/>
          <w:i/>
          <w:rPrChange w:id="138570" w:author="Draft version 2" w:date="2020-04-03T01:44:00Z">
            <w:rPr>
              <w:rFonts w:eastAsia="Malgun Gothic"/>
              <w:i/>
            </w:rPr>
          </w:rPrChange>
        </w:rPr>
        <w:t>FeatureSetEUTRA-UplinkId</w:t>
      </w:r>
      <w:r w:rsidRPr="004072B1">
        <w:rPr>
          <w:rFonts w:eastAsia="Malgun Gothic"/>
          <w:rPrChange w:id="138571" w:author="Draft version 2" w:date="2020-04-03T01:44:00Z">
            <w:rPr>
              <w:rFonts w:eastAsia="Malgun Gothic"/>
            </w:rPr>
          </w:rPrChange>
        </w:rPr>
        <w:t xml:space="preserve"> </w:t>
      </w:r>
      <w:r w:rsidRPr="004072B1">
        <w:rPr>
          <w:rPrChange w:id="138572" w:author="Draft version 2" w:date="2020-04-03T01:44:00Z">
            <w:rPr/>
          </w:rPrChange>
        </w:rPr>
        <w:t>identifies an uplink feature set</w:t>
      </w:r>
      <w:r w:rsidR="00972852" w:rsidRPr="004072B1">
        <w:rPr>
          <w:rPrChange w:id="138573" w:author="Draft version 2" w:date="2020-04-03T01:44:00Z">
            <w:rPr/>
          </w:rPrChange>
        </w:rPr>
        <w:t xml:space="preserve"> in E-UTRA list (see TS 36.331 [10]</w:t>
      </w:r>
      <w:r w:rsidRPr="004072B1">
        <w:rPr>
          <w:rPrChange w:id="138574" w:author="Draft version 2" w:date="2020-04-03T01:44:00Z">
            <w:rPr/>
          </w:rPrChange>
        </w:rPr>
        <w:t xml:space="preserve">. </w:t>
      </w:r>
      <w:bookmarkStart w:id="138575" w:name="_Hlk1063281"/>
      <w:r w:rsidR="00972852" w:rsidRPr="004072B1">
        <w:rPr>
          <w:rPrChange w:id="138576" w:author="Draft version 2" w:date="2020-04-03T01:44:00Z">
            <w:rPr/>
          </w:rPrChange>
        </w:rPr>
        <w:t xml:space="preserve">The first element in that list is referred to by </w:t>
      </w:r>
      <w:r w:rsidR="00972852" w:rsidRPr="004072B1">
        <w:rPr>
          <w:i/>
          <w:rPrChange w:id="138577" w:author="Draft version 2" w:date="2020-04-03T01:44:00Z">
            <w:rPr>
              <w:i/>
            </w:rPr>
          </w:rPrChange>
        </w:rPr>
        <w:t>FeatureSet</w:t>
      </w:r>
      <w:r w:rsidR="008C4B6B" w:rsidRPr="004072B1">
        <w:rPr>
          <w:i/>
          <w:rPrChange w:id="138578" w:author="Draft version 2" w:date="2020-04-03T01:44:00Z">
            <w:rPr>
              <w:i/>
            </w:rPr>
          </w:rPrChange>
        </w:rPr>
        <w:t>EUTRA-</w:t>
      </w:r>
      <w:r w:rsidR="00972852" w:rsidRPr="004072B1">
        <w:rPr>
          <w:i/>
          <w:rPrChange w:id="138579" w:author="Draft version 2" w:date="2020-04-03T01:44:00Z">
            <w:rPr>
              <w:i/>
            </w:rPr>
          </w:rPrChange>
        </w:rPr>
        <w:t>UplinkId</w:t>
      </w:r>
      <w:r w:rsidR="00972852" w:rsidRPr="004072B1">
        <w:rPr>
          <w:rPrChange w:id="138580" w:author="Draft version 2" w:date="2020-04-03T01:44:00Z">
            <w:rPr/>
          </w:rPrChange>
        </w:rPr>
        <w:t xml:space="preserve"> = 1</w:t>
      </w:r>
      <w:bookmarkEnd w:id="138575"/>
      <w:r w:rsidR="00972852" w:rsidRPr="004072B1">
        <w:rPr>
          <w:rPrChange w:id="138581" w:author="Draft version 2" w:date="2020-04-03T01:44:00Z">
            <w:rPr/>
          </w:rPrChange>
        </w:rPr>
        <w:t xml:space="preserve">. </w:t>
      </w:r>
      <w:r w:rsidRPr="004072B1">
        <w:rPr>
          <w:rPrChange w:id="138582" w:author="Draft version 2" w:date="2020-04-03T01:44:00Z">
            <w:rPr/>
          </w:rPrChange>
        </w:rPr>
        <w:t xml:space="preserve">The </w:t>
      </w:r>
      <w:r w:rsidRPr="004072B1">
        <w:rPr>
          <w:rFonts w:eastAsia="Malgun Gothic"/>
          <w:i/>
          <w:rPrChange w:id="138583" w:author="Draft version 2" w:date="2020-04-03T01:44:00Z">
            <w:rPr>
              <w:rFonts w:eastAsia="Malgun Gothic"/>
              <w:i/>
            </w:rPr>
          </w:rPrChange>
        </w:rPr>
        <w:t>FeatureSetEUTRA-UplinkId</w:t>
      </w:r>
      <w:r w:rsidRPr="004072B1">
        <w:rPr>
          <w:rFonts w:eastAsia="Malgun Gothic"/>
          <w:rPrChange w:id="138584" w:author="Draft version 2" w:date="2020-04-03T01:44:00Z">
            <w:rPr>
              <w:rFonts w:eastAsia="Malgun Gothic"/>
            </w:rPr>
          </w:rPrChange>
        </w:rPr>
        <w:t xml:space="preserve"> </w:t>
      </w:r>
      <w:r w:rsidRPr="004072B1">
        <w:rPr>
          <w:i/>
          <w:rPrChange w:id="138585" w:author="Draft version 2" w:date="2020-04-03T01:44:00Z">
            <w:rPr>
              <w:i/>
            </w:rPr>
          </w:rPrChange>
        </w:rPr>
        <w:t>=0</w:t>
      </w:r>
      <w:r w:rsidRPr="004072B1">
        <w:rPr>
          <w:rPrChange w:id="138586" w:author="Draft version 2" w:date="2020-04-03T01:44:00Z">
            <w:rPr/>
          </w:rPrChange>
        </w:rPr>
        <w:t xml:space="preserve"> is used when the UE does not support a carrier in this band of a band combination.</w:t>
      </w:r>
    </w:p>
    <w:p w14:paraId="290F8AE8" w14:textId="77777777" w:rsidR="002C5D28" w:rsidRPr="004072B1" w:rsidRDefault="002C5D28" w:rsidP="002C5D28">
      <w:pPr>
        <w:pStyle w:val="TH"/>
        <w:rPr>
          <w:rFonts w:eastAsia="Malgun Gothic"/>
          <w:rPrChange w:id="138587" w:author="Draft version 2" w:date="2020-04-03T01:44:00Z">
            <w:rPr>
              <w:rFonts w:eastAsia="Malgun Gothic"/>
            </w:rPr>
          </w:rPrChange>
        </w:rPr>
      </w:pPr>
      <w:r w:rsidRPr="004072B1">
        <w:rPr>
          <w:rFonts w:eastAsia="Malgun Gothic"/>
          <w:i/>
          <w:rPrChange w:id="138588" w:author="Draft version 2" w:date="2020-04-03T01:44:00Z">
            <w:rPr>
              <w:rFonts w:eastAsia="Malgun Gothic"/>
              <w:i/>
            </w:rPr>
          </w:rPrChange>
        </w:rPr>
        <w:t>FeatureSetEUTRA-UplinkId</w:t>
      </w:r>
      <w:r w:rsidRPr="004072B1">
        <w:rPr>
          <w:rFonts w:eastAsia="Malgun Gothic"/>
          <w:rPrChange w:id="138589" w:author="Draft version 2" w:date="2020-04-03T01:44:00Z">
            <w:rPr>
              <w:rFonts w:eastAsia="Malgun Gothic"/>
            </w:rPr>
          </w:rPrChange>
        </w:rPr>
        <w:t xml:space="preserve"> information element</w:t>
      </w:r>
    </w:p>
    <w:p w14:paraId="5450B33B" w14:textId="77777777" w:rsidR="002C5D28" w:rsidRPr="004072B1" w:rsidRDefault="002C5D28" w:rsidP="0096519C">
      <w:pPr>
        <w:pStyle w:val="PL"/>
        <w:rPr>
          <w:rPrChange w:id="138590" w:author="Draft version 2" w:date="2020-04-03T01:44:00Z">
            <w:rPr>
              <w:color w:val="808080"/>
            </w:rPr>
          </w:rPrChange>
        </w:rPr>
      </w:pPr>
      <w:r w:rsidRPr="004072B1">
        <w:rPr>
          <w:rPrChange w:id="138591" w:author="Draft version 2" w:date="2020-04-03T01:44:00Z">
            <w:rPr>
              <w:color w:val="808080"/>
            </w:rPr>
          </w:rPrChange>
        </w:rPr>
        <w:t>-- ASN1START</w:t>
      </w:r>
    </w:p>
    <w:p w14:paraId="36F8CD2E" w14:textId="4F4C6B5D" w:rsidR="002C5D28" w:rsidRPr="004072B1" w:rsidRDefault="002C5D28" w:rsidP="0096519C">
      <w:pPr>
        <w:pStyle w:val="PL"/>
        <w:rPr>
          <w:rPrChange w:id="138592" w:author="Draft version 2" w:date="2020-04-03T01:44:00Z">
            <w:rPr>
              <w:color w:val="808080"/>
            </w:rPr>
          </w:rPrChange>
        </w:rPr>
      </w:pPr>
      <w:r w:rsidRPr="004072B1">
        <w:rPr>
          <w:rPrChange w:id="138593" w:author="Draft version 2" w:date="2020-04-03T01:44:00Z">
            <w:rPr>
              <w:color w:val="808080"/>
            </w:rPr>
          </w:rPrChange>
        </w:rPr>
        <w:t>-- TAG-FEATURESETEUTRAUPLINKID-START</w:t>
      </w:r>
    </w:p>
    <w:p w14:paraId="01E42306" w14:textId="77777777" w:rsidR="002C5D28" w:rsidRPr="004072B1" w:rsidRDefault="002C5D28" w:rsidP="0096519C">
      <w:pPr>
        <w:pStyle w:val="PL"/>
        <w:rPr>
          <w:rPrChange w:id="138594" w:author="Draft version 2" w:date="2020-04-03T01:44:00Z">
            <w:rPr/>
          </w:rPrChange>
        </w:rPr>
      </w:pPr>
    </w:p>
    <w:p w14:paraId="28205155" w14:textId="77777777" w:rsidR="002C5D28" w:rsidRPr="004072B1" w:rsidRDefault="002C5D28" w:rsidP="0096519C">
      <w:pPr>
        <w:pStyle w:val="PL"/>
        <w:rPr>
          <w:rPrChange w:id="138595" w:author="Draft version 2" w:date="2020-04-03T01:44:00Z">
            <w:rPr/>
          </w:rPrChange>
        </w:rPr>
      </w:pPr>
      <w:r w:rsidRPr="004072B1">
        <w:rPr>
          <w:rPrChange w:id="138596" w:author="Draft version 2" w:date="2020-04-03T01:44:00Z">
            <w:rPr/>
          </w:rPrChange>
        </w:rPr>
        <w:t xml:space="preserve">FeatureSetEUTRA-UplinkId ::=                    </w:t>
      </w:r>
      <w:r w:rsidRPr="004072B1">
        <w:rPr>
          <w:rPrChange w:id="138597" w:author="Draft version 2" w:date="2020-04-03T01:44:00Z">
            <w:rPr>
              <w:color w:val="993366"/>
            </w:rPr>
          </w:rPrChange>
        </w:rPr>
        <w:t>INTEGER</w:t>
      </w:r>
      <w:r w:rsidRPr="004072B1">
        <w:rPr>
          <w:rPrChange w:id="138598" w:author="Draft version 2" w:date="2020-04-03T01:44:00Z">
            <w:rPr/>
          </w:rPrChange>
        </w:rPr>
        <w:t xml:space="preserve"> (0..maxEUTRA-UL-FeatureSets)</w:t>
      </w:r>
    </w:p>
    <w:p w14:paraId="7ADCED8A" w14:textId="77777777" w:rsidR="002C5D28" w:rsidRPr="004072B1" w:rsidRDefault="002C5D28" w:rsidP="0096519C">
      <w:pPr>
        <w:pStyle w:val="PL"/>
        <w:rPr>
          <w:rPrChange w:id="138599" w:author="Draft version 2" w:date="2020-04-03T01:44:00Z">
            <w:rPr/>
          </w:rPrChange>
        </w:rPr>
      </w:pPr>
    </w:p>
    <w:p w14:paraId="0891B8CE" w14:textId="41BFA687" w:rsidR="002C5D28" w:rsidRPr="004072B1" w:rsidRDefault="002C5D28" w:rsidP="0096519C">
      <w:pPr>
        <w:pStyle w:val="PL"/>
        <w:rPr>
          <w:rPrChange w:id="138600" w:author="Draft version 2" w:date="2020-04-03T01:44:00Z">
            <w:rPr>
              <w:color w:val="808080"/>
            </w:rPr>
          </w:rPrChange>
        </w:rPr>
      </w:pPr>
      <w:r w:rsidRPr="004072B1">
        <w:rPr>
          <w:rPrChange w:id="138601" w:author="Draft version 2" w:date="2020-04-03T01:44:00Z">
            <w:rPr>
              <w:color w:val="808080"/>
            </w:rPr>
          </w:rPrChange>
        </w:rPr>
        <w:t>-- TAG-FEATURESETEUTRAUPLINKID-STOP</w:t>
      </w:r>
    </w:p>
    <w:p w14:paraId="596B5914" w14:textId="77777777" w:rsidR="002C5D28" w:rsidRPr="004072B1" w:rsidRDefault="002C5D28" w:rsidP="0096519C">
      <w:pPr>
        <w:pStyle w:val="PL"/>
        <w:rPr>
          <w:rPrChange w:id="138602" w:author="Draft version 2" w:date="2020-04-03T01:44:00Z">
            <w:rPr>
              <w:color w:val="808080"/>
            </w:rPr>
          </w:rPrChange>
        </w:rPr>
      </w:pPr>
      <w:r w:rsidRPr="004072B1">
        <w:rPr>
          <w:rPrChange w:id="138603" w:author="Draft version 2" w:date="2020-04-03T01:44:00Z">
            <w:rPr>
              <w:color w:val="808080"/>
            </w:rPr>
          </w:rPrChange>
        </w:rPr>
        <w:t>-- ASN1STOP</w:t>
      </w:r>
    </w:p>
    <w:p w14:paraId="06452E7C" w14:textId="77777777" w:rsidR="00C1597C" w:rsidRPr="004072B1" w:rsidRDefault="00C1597C" w:rsidP="00C1597C">
      <w:pPr>
        <w:rPr>
          <w:rPrChange w:id="138604" w:author="Draft version 2" w:date="2020-04-03T01:44:00Z">
            <w:rPr/>
          </w:rPrChange>
        </w:rPr>
      </w:pPr>
    </w:p>
    <w:p w14:paraId="2714F2D6" w14:textId="77777777" w:rsidR="002C5D28" w:rsidRPr="004072B1" w:rsidRDefault="002C5D28" w:rsidP="002C5D28">
      <w:pPr>
        <w:pStyle w:val="Heading4"/>
        <w:rPr>
          <w:rPrChange w:id="138605" w:author="Draft version 2" w:date="2020-04-03T01:44:00Z">
            <w:rPr/>
          </w:rPrChange>
        </w:rPr>
      </w:pPr>
      <w:bookmarkStart w:id="138606" w:name="_Toc20426161"/>
      <w:bookmarkStart w:id="138607" w:name="_Toc29321558"/>
      <w:bookmarkStart w:id="138608" w:name="_Toc36757349"/>
      <w:r w:rsidRPr="004072B1">
        <w:rPr>
          <w:rPrChange w:id="138609" w:author="Draft version 2" w:date="2020-04-03T01:44:00Z">
            <w:rPr/>
          </w:rPrChange>
        </w:rPr>
        <w:t>–</w:t>
      </w:r>
      <w:r w:rsidRPr="004072B1">
        <w:rPr>
          <w:rPrChange w:id="138610" w:author="Draft version 2" w:date="2020-04-03T01:44:00Z">
            <w:rPr/>
          </w:rPrChange>
        </w:rPr>
        <w:tab/>
      </w:r>
      <w:r w:rsidRPr="004072B1">
        <w:rPr>
          <w:i/>
          <w:rPrChange w:id="138611" w:author="Draft version 2" w:date="2020-04-03T01:44:00Z">
            <w:rPr>
              <w:i/>
            </w:rPr>
          </w:rPrChange>
        </w:rPr>
        <w:t>FeatureSets</w:t>
      </w:r>
      <w:bookmarkEnd w:id="138606"/>
      <w:bookmarkEnd w:id="138607"/>
      <w:bookmarkEnd w:id="138608"/>
    </w:p>
    <w:p w14:paraId="69B4C086" w14:textId="7064576A" w:rsidR="00F95F2F" w:rsidRPr="004072B1" w:rsidRDefault="002C5D28" w:rsidP="002C5D28">
      <w:pPr>
        <w:rPr>
          <w:rPrChange w:id="138612" w:author="Draft version 2" w:date="2020-04-03T01:44:00Z">
            <w:rPr/>
          </w:rPrChange>
        </w:rPr>
      </w:pPr>
      <w:r w:rsidRPr="004072B1">
        <w:rPr>
          <w:rPrChange w:id="138613" w:author="Draft version 2" w:date="2020-04-03T01:44:00Z">
            <w:rPr/>
          </w:rPrChange>
        </w:rPr>
        <w:t xml:space="preserve">The IE </w:t>
      </w:r>
      <w:r w:rsidRPr="004072B1">
        <w:rPr>
          <w:i/>
          <w:rPrChange w:id="138614" w:author="Draft version 2" w:date="2020-04-03T01:44:00Z">
            <w:rPr>
              <w:i/>
            </w:rPr>
          </w:rPrChange>
        </w:rPr>
        <w:t>FeatureSets</w:t>
      </w:r>
      <w:r w:rsidRPr="004072B1">
        <w:rPr>
          <w:rPrChange w:id="138615" w:author="Draft version 2" w:date="2020-04-03T01:44:00Z">
            <w:rPr/>
          </w:rPrChange>
        </w:rPr>
        <w:t xml:space="preserve"> is used to provide pools of downlink and uplink features sets. A </w:t>
      </w:r>
      <w:r w:rsidRPr="004072B1">
        <w:rPr>
          <w:i/>
          <w:rPrChange w:id="138616" w:author="Draft version 2" w:date="2020-04-03T01:44:00Z">
            <w:rPr>
              <w:i/>
            </w:rPr>
          </w:rPrChange>
        </w:rPr>
        <w:t>FeatureSetCombination</w:t>
      </w:r>
      <w:r w:rsidRPr="004072B1">
        <w:rPr>
          <w:rPrChange w:id="138617" w:author="Draft version 2" w:date="2020-04-03T01:44:00Z">
            <w:rPr/>
          </w:rPrChange>
        </w:rPr>
        <w:t xml:space="preserve"> refers to the IDs of the feature set(s) that the UE supports in that </w:t>
      </w:r>
      <w:r w:rsidRPr="004072B1">
        <w:rPr>
          <w:i/>
          <w:rPrChange w:id="138618" w:author="Draft version 2" w:date="2020-04-03T01:44:00Z">
            <w:rPr>
              <w:i/>
            </w:rPr>
          </w:rPrChange>
        </w:rPr>
        <w:t>FeatureSetCombination</w:t>
      </w:r>
      <w:r w:rsidRPr="004072B1">
        <w:rPr>
          <w:rPrChange w:id="138619" w:author="Draft version 2" w:date="2020-04-03T01:44:00Z">
            <w:rPr/>
          </w:rPrChange>
        </w:rPr>
        <w:t xml:space="preserve">. The </w:t>
      </w:r>
      <w:r w:rsidRPr="004072B1">
        <w:rPr>
          <w:i/>
          <w:rPrChange w:id="138620" w:author="Draft version 2" w:date="2020-04-03T01:44:00Z">
            <w:rPr>
              <w:i/>
            </w:rPr>
          </w:rPrChange>
        </w:rPr>
        <w:t>BandCombination</w:t>
      </w:r>
      <w:r w:rsidRPr="004072B1">
        <w:rPr>
          <w:rPrChange w:id="138621" w:author="Draft version 2" w:date="2020-04-03T01:44:00Z">
            <w:rPr/>
          </w:rPrChange>
        </w:rPr>
        <w:t xml:space="preserve"> entries in the </w:t>
      </w:r>
      <w:r w:rsidRPr="004072B1">
        <w:rPr>
          <w:i/>
          <w:rPrChange w:id="138622" w:author="Draft version 2" w:date="2020-04-03T01:44:00Z">
            <w:rPr>
              <w:i/>
            </w:rPr>
          </w:rPrChange>
        </w:rPr>
        <w:t>BandCombinationList</w:t>
      </w:r>
      <w:r w:rsidRPr="004072B1">
        <w:rPr>
          <w:rPrChange w:id="138623" w:author="Draft version 2" w:date="2020-04-03T01:44:00Z">
            <w:rPr/>
          </w:rPrChange>
        </w:rPr>
        <w:t xml:space="preserve"> then indicate the ID of the </w:t>
      </w:r>
      <w:r w:rsidRPr="004072B1">
        <w:rPr>
          <w:i/>
          <w:rPrChange w:id="138624" w:author="Draft version 2" w:date="2020-04-03T01:44:00Z">
            <w:rPr>
              <w:i/>
            </w:rPr>
          </w:rPrChange>
        </w:rPr>
        <w:t>FeatureSetCombination</w:t>
      </w:r>
      <w:r w:rsidRPr="004072B1">
        <w:rPr>
          <w:rPrChange w:id="138625" w:author="Draft version 2" w:date="2020-04-03T01:44:00Z">
            <w:rPr/>
          </w:rPrChange>
        </w:rPr>
        <w:t xml:space="preserve"> that the UE supports fo</w:t>
      </w:r>
      <w:r w:rsidR="004B2C7F" w:rsidRPr="004072B1">
        <w:rPr>
          <w:rPrChange w:id="138626" w:author="Draft version 2" w:date="2020-04-03T01:44:00Z">
            <w:rPr/>
          </w:rPrChange>
        </w:rPr>
        <w:t>r</w:t>
      </w:r>
      <w:r w:rsidRPr="004072B1">
        <w:rPr>
          <w:rPrChange w:id="138627" w:author="Draft version 2" w:date="2020-04-03T01:44:00Z">
            <w:rPr/>
          </w:rPrChange>
        </w:rPr>
        <w:t xml:space="preserve"> that band combination.</w:t>
      </w:r>
    </w:p>
    <w:p w14:paraId="564ACB24" w14:textId="77777777" w:rsidR="00F95F2F" w:rsidRPr="004072B1" w:rsidRDefault="002C5D28" w:rsidP="002C5D28">
      <w:pPr>
        <w:rPr>
          <w:rPrChange w:id="138628" w:author="Draft version 2" w:date="2020-04-03T01:44:00Z">
            <w:rPr/>
          </w:rPrChange>
        </w:rPr>
      </w:pPr>
      <w:r w:rsidRPr="004072B1">
        <w:rPr>
          <w:rPrChange w:id="138629" w:author="Draft version 2" w:date="2020-04-03T01:44:00Z">
            <w:rPr/>
          </w:rPrChange>
        </w:rPr>
        <w:t xml:space="preserve">The entries in the lists in this IE are identified by their index position. For example, the </w:t>
      </w:r>
      <w:r w:rsidRPr="004072B1">
        <w:rPr>
          <w:i/>
          <w:rPrChange w:id="138630" w:author="Draft version 2" w:date="2020-04-03T01:44:00Z">
            <w:rPr>
              <w:i/>
            </w:rPr>
          </w:rPrChange>
        </w:rPr>
        <w:t xml:space="preserve">FeatureSetUplinkPerCC-Id </w:t>
      </w:r>
      <w:r w:rsidRPr="004072B1">
        <w:rPr>
          <w:rPrChange w:id="138631" w:author="Draft version 2" w:date="2020-04-03T01:44:00Z">
            <w:rPr/>
          </w:rPrChange>
        </w:rPr>
        <w:t>= 4 identifies the 4</w:t>
      </w:r>
      <w:r w:rsidRPr="004072B1">
        <w:rPr>
          <w:vertAlign w:val="superscript"/>
          <w:rPrChange w:id="138632" w:author="Draft version 2" w:date="2020-04-03T01:44:00Z">
            <w:rPr>
              <w:vertAlign w:val="superscript"/>
            </w:rPr>
          </w:rPrChange>
        </w:rPr>
        <w:t>th</w:t>
      </w:r>
      <w:r w:rsidRPr="004072B1">
        <w:rPr>
          <w:rPrChange w:id="138633" w:author="Draft version 2" w:date="2020-04-03T01:44:00Z">
            <w:rPr/>
          </w:rPrChange>
        </w:rPr>
        <w:t xml:space="preserve"> element in the </w:t>
      </w:r>
      <w:r w:rsidRPr="004072B1">
        <w:rPr>
          <w:rFonts w:eastAsia="Yu Mincho"/>
          <w:i/>
          <w:rPrChange w:id="138634" w:author="Draft version 2" w:date="2020-04-03T01:44:00Z">
            <w:rPr>
              <w:rFonts w:eastAsia="Yu Mincho"/>
              <w:i/>
            </w:rPr>
          </w:rPrChange>
        </w:rPr>
        <w:t>f</w:t>
      </w:r>
      <w:r w:rsidRPr="004072B1">
        <w:rPr>
          <w:i/>
          <w:rPrChange w:id="138635" w:author="Draft version 2" w:date="2020-04-03T01:44:00Z">
            <w:rPr>
              <w:i/>
            </w:rPr>
          </w:rPrChange>
        </w:rPr>
        <w:t>eatureSetsUplinkPerCC</w:t>
      </w:r>
      <w:r w:rsidRPr="004072B1">
        <w:rPr>
          <w:rPrChange w:id="138636" w:author="Draft version 2" w:date="2020-04-03T01:44:00Z">
            <w:rPr/>
          </w:rPrChange>
        </w:rPr>
        <w:t xml:space="preserve"> list.</w:t>
      </w:r>
    </w:p>
    <w:p w14:paraId="0E600497" w14:textId="77777777" w:rsidR="002C5D28" w:rsidRPr="004072B1" w:rsidRDefault="002C5D28" w:rsidP="002C5D28">
      <w:pPr>
        <w:pStyle w:val="NO"/>
        <w:rPr>
          <w:rPrChange w:id="138637" w:author="Draft version 2" w:date="2020-04-03T01:44:00Z">
            <w:rPr/>
          </w:rPrChange>
        </w:rPr>
      </w:pPr>
      <w:r w:rsidRPr="004072B1">
        <w:rPr>
          <w:rPrChange w:id="138638" w:author="Draft version 2" w:date="2020-04-03T01:44:00Z">
            <w:rPr/>
          </w:rPrChange>
        </w:rPr>
        <w:t>NOTE:</w:t>
      </w:r>
      <w:r w:rsidRPr="004072B1">
        <w:rPr>
          <w:rPrChange w:id="138639" w:author="Draft version 2" w:date="2020-04-03T01:44:00Z">
            <w:rPr/>
          </w:rPrChange>
        </w:rPr>
        <w:tab/>
        <w:t xml:space="preserve">When feature sets (per CC) IEs require extension in future versions of the specification, new versions of the </w:t>
      </w:r>
      <w:r w:rsidRPr="004072B1">
        <w:rPr>
          <w:i/>
          <w:rPrChange w:id="138640" w:author="Draft version 2" w:date="2020-04-03T01:44:00Z">
            <w:rPr>
              <w:i/>
            </w:rPr>
          </w:rPrChange>
        </w:rPr>
        <w:t>FeatureSetDownlink</w:t>
      </w:r>
      <w:r w:rsidRPr="004072B1">
        <w:rPr>
          <w:rPrChange w:id="138641" w:author="Draft version 2" w:date="2020-04-03T01:44:00Z">
            <w:rPr/>
          </w:rPrChange>
        </w:rPr>
        <w:t xml:space="preserve">, </w:t>
      </w:r>
      <w:r w:rsidRPr="004072B1">
        <w:rPr>
          <w:i/>
          <w:rPrChange w:id="138642" w:author="Draft version 2" w:date="2020-04-03T01:44:00Z">
            <w:rPr>
              <w:i/>
            </w:rPr>
          </w:rPrChange>
        </w:rPr>
        <w:t>FeatureSetUplink</w:t>
      </w:r>
      <w:r w:rsidRPr="004072B1">
        <w:rPr>
          <w:rPrChange w:id="138643" w:author="Draft version 2" w:date="2020-04-03T01:44:00Z">
            <w:rPr/>
          </w:rPrChange>
        </w:rPr>
        <w:t xml:space="preserve">, </w:t>
      </w:r>
      <w:r w:rsidRPr="004072B1">
        <w:rPr>
          <w:i/>
          <w:rPrChange w:id="138644" w:author="Draft version 2" w:date="2020-04-03T01:44:00Z">
            <w:rPr>
              <w:i/>
            </w:rPr>
          </w:rPrChange>
        </w:rPr>
        <w:t>FeatureSets</w:t>
      </w:r>
      <w:r w:rsidRPr="004072B1">
        <w:rPr>
          <w:rPrChange w:id="138645" w:author="Draft version 2" w:date="2020-04-03T01:44:00Z">
            <w:rPr/>
          </w:rPrChange>
        </w:rPr>
        <w:t xml:space="preserve">, </w:t>
      </w:r>
      <w:r w:rsidRPr="004072B1">
        <w:rPr>
          <w:i/>
          <w:rPrChange w:id="138646" w:author="Draft version 2" w:date="2020-04-03T01:44:00Z">
            <w:rPr>
              <w:i/>
            </w:rPr>
          </w:rPrChange>
        </w:rPr>
        <w:t>FeatureSetDownlinkPerCC</w:t>
      </w:r>
      <w:r w:rsidRPr="004072B1">
        <w:rPr>
          <w:rPrChange w:id="138647" w:author="Draft version 2" w:date="2020-04-03T01:44:00Z">
            <w:rPr/>
          </w:rPrChange>
        </w:rPr>
        <w:t xml:space="preserve"> and/or </w:t>
      </w:r>
      <w:r w:rsidRPr="004072B1">
        <w:rPr>
          <w:i/>
          <w:rPrChange w:id="138648" w:author="Draft version 2" w:date="2020-04-03T01:44:00Z">
            <w:rPr>
              <w:i/>
            </w:rPr>
          </w:rPrChange>
        </w:rPr>
        <w:t>FeatureSetUplinkPerCC</w:t>
      </w:r>
      <w:r w:rsidRPr="004072B1">
        <w:rPr>
          <w:rPrChange w:id="138649" w:author="Draft version 2" w:date="2020-04-03T01:44:00Z">
            <w:rPr/>
          </w:rPrChange>
        </w:rPr>
        <w:t xml:space="preserve"> will be created and instantiated in corresponding new lists in the </w:t>
      </w:r>
      <w:r w:rsidRPr="004072B1">
        <w:rPr>
          <w:i/>
          <w:rPrChange w:id="138650" w:author="Draft version 2" w:date="2020-04-03T01:44:00Z">
            <w:rPr>
              <w:i/>
            </w:rPr>
          </w:rPrChange>
        </w:rPr>
        <w:t>FeatureSets</w:t>
      </w:r>
      <w:r w:rsidRPr="004072B1">
        <w:rPr>
          <w:rPrChange w:id="138651" w:author="Draft version 2" w:date="2020-04-03T01:44:00Z">
            <w:rPr/>
          </w:rPrChange>
        </w:rPr>
        <w:t xml:space="preserve"> IE. For example, if new capability bits are to be added to the </w:t>
      </w:r>
      <w:r w:rsidRPr="004072B1">
        <w:rPr>
          <w:i/>
          <w:rPrChange w:id="138652" w:author="Draft version 2" w:date="2020-04-03T01:44:00Z">
            <w:rPr>
              <w:i/>
            </w:rPr>
          </w:rPrChange>
        </w:rPr>
        <w:t>FeatureSetDownlink</w:t>
      </w:r>
      <w:r w:rsidRPr="004072B1">
        <w:rPr>
          <w:rPrChange w:id="138653" w:author="Draft version 2" w:date="2020-04-03T01:44:00Z">
            <w:rPr/>
          </w:rPrChange>
        </w:rPr>
        <w:t xml:space="preserve">, they will instead be defined in a new </w:t>
      </w:r>
      <w:r w:rsidRPr="004072B1">
        <w:rPr>
          <w:i/>
          <w:rPrChange w:id="138654" w:author="Draft version 2" w:date="2020-04-03T01:44:00Z">
            <w:rPr>
              <w:i/>
            </w:rPr>
          </w:rPrChange>
        </w:rPr>
        <w:t>FeatureSetDownlink-rxy</w:t>
      </w:r>
      <w:r w:rsidRPr="004072B1">
        <w:rPr>
          <w:rPrChange w:id="138655" w:author="Draft version 2" w:date="2020-04-03T01:44:00Z">
            <w:rPr/>
          </w:rPrChange>
        </w:rPr>
        <w:t xml:space="preserve"> which will be instantiated in a new </w:t>
      </w:r>
      <w:r w:rsidRPr="004072B1">
        <w:rPr>
          <w:i/>
          <w:rPrChange w:id="138656" w:author="Draft version 2" w:date="2020-04-03T01:44:00Z">
            <w:rPr>
              <w:i/>
            </w:rPr>
          </w:rPrChange>
        </w:rPr>
        <w:t>featureSetDownlinkList-rxy</w:t>
      </w:r>
      <w:r w:rsidRPr="004072B1">
        <w:rPr>
          <w:rPrChange w:id="138657" w:author="Draft version 2" w:date="2020-04-03T01:44:00Z">
            <w:rPr/>
          </w:rPrChange>
        </w:rPr>
        <w:t xml:space="preserve"> list. If a UE indicates in a </w:t>
      </w:r>
      <w:r w:rsidRPr="004072B1">
        <w:rPr>
          <w:i/>
          <w:rPrChange w:id="138658" w:author="Draft version 2" w:date="2020-04-03T01:44:00Z">
            <w:rPr>
              <w:i/>
            </w:rPr>
          </w:rPrChange>
        </w:rPr>
        <w:t>FeatureSetCombination</w:t>
      </w:r>
      <w:r w:rsidRPr="004072B1">
        <w:rPr>
          <w:rPrChange w:id="138659" w:author="Draft version 2" w:date="2020-04-03T01:44:00Z">
            <w:rPr/>
          </w:rPrChange>
        </w:rPr>
        <w:t xml:space="preserve"> that it supports the </w:t>
      </w:r>
      <w:r w:rsidRPr="004072B1">
        <w:rPr>
          <w:i/>
          <w:rPrChange w:id="138660" w:author="Draft version 2" w:date="2020-04-03T01:44:00Z">
            <w:rPr>
              <w:i/>
            </w:rPr>
          </w:rPrChange>
        </w:rPr>
        <w:t>FeatureSetDownlink</w:t>
      </w:r>
      <w:r w:rsidRPr="004072B1">
        <w:rPr>
          <w:rPrChange w:id="138661" w:author="Draft version 2" w:date="2020-04-03T01:44:00Z">
            <w:rPr/>
          </w:rPrChange>
        </w:rPr>
        <w:t xml:space="preserve"> with ID #5, it implies that it supports both the features in </w:t>
      </w:r>
      <w:r w:rsidRPr="004072B1">
        <w:rPr>
          <w:i/>
          <w:rPrChange w:id="138662" w:author="Draft version 2" w:date="2020-04-03T01:44:00Z">
            <w:rPr>
              <w:i/>
            </w:rPr>
          </w:rPrChange>
        </w:rPr>
        <w:t>FeatureSetDownlink</w:t>
      </w:r>
      <w:r w:rsidRPr="004072B1">
        <w:rPr>
          <w:rPrChange w:id="138663" w:author="Draft version 2" w:date="2020-04-03T01:44:00Z">
            <w:rPr/>
          </w:rPrChange>
        </w:rPr>
        <w:t xml:space="preserve"> #5 and </w:t>
      </w:r>
      <w:r w:rsidRPr="004072B1">
        <w:rPr>
          <w:i/>
          <w:rPrChange w:id="138664" w:author="Draft version 2" w:date="2020-04-03T01:44:00Z">
            <w:rPr>
              <w:i/>
            </w:rPr>
          </w:rPrChange>
        </w:rPr>
        <w:t>FeatureSetDownlink-rxy</w:t>
      </w:r>
      <w:r w:rsidRPr="004072B1">
        <w:rPr>
          <w:rPrChange w:id="138665" w:author="Draft version 2" w:date="2020-04-03T01:44:00Z">
            <w:rPr/>
          </w:rPrChange>
        </w:rPr>
        <w:t xml:space="preserve"> #5 (if present).</w:t>
      </w:r>
      <w:r w:rsidR="00B329AD" w:rsidRPr="004072B1">
        <w:rPr>
          <w:rPrChange w:id="138666" w:author="Draft version 2" w:date="2020-04-03T01:44:00Z">
            <w:rPr/>
          </w:rPrChange>
        </w:rPr>
        <w:t xml:space="preserve"> The number of entries in the new list(s) shall be the same as in the original list(s).</w:t>
      </w:r>
    </w:p>
    <w:p w14:paraId="149CC689" w14:textId="77777777" w:rsidR="002C5D28" w:rsidRPr="004072B1" w:rsidRDefault="002C5D28" w:rsidP="002C5D28">
      <w:pPr>
        <w:pStyle w:val="TH"/>
        <w:rPr>
          <w:rPrChange w:id="138667" w:author="Draft version 2" w:date="2020-04-03T01:44:00Z">
            <w:rPr/>
          </w:rPrChange>
        </w:rPr>
      </w:pPr>
      <w:r w:rsidRPr="004072B1">
        <w:rPr>
          <w:i/>
          <w:rPrChange w:id="138668" w:author="Draft version 2" w:date="2020-04-03T01:44:00Z">
            <w:rPr>
              <w:i/>
            </w:rPr>
          </w:rPrChange>
        </w:rPr>
        <w:t>FeatureSets</w:t>
      </w:r>
      <w:r w:rsidRPr="004072B1">
        <w:rPr>
          <w:rPrChange w:id="138669" w:author="Draft version 2" w:date="2020-04-03T01:44:00Z">
            <w:rPr/>
          </w:rPrChange>
        </w:rPr>
        <w:t xml:space="preserve"> information element</w:t>
      </w:r>
    </w:p>
    <w:p w14:paraId="5D7939A7" w14:textId="77777777" w:rsidR="002C5D28" w:rsidRPr="004072B1" w:rsidRDefault="002C5D28" w:rsidP="0096519C">
      <w:pPr>
        <w:pStyle w:val="PL"/>
        <w:rPr>
          <w:rPrChange w:id="138670" w:author="Draft version 2" w:date="2020-04-03T01:44:00Z">
            <w:rPr>
              <w:color w:val="808080"/>
            </w:rPr>
          </w:rPrChange>
        </w:rPr>
      </w:pPr>
      <w:r w:rsidRPr="004072B1">
        <w:rPr>
          <w:rPrChange w:id="138671" w:author="Draft version 2" w:date="2020-04-03T01:44:00Z">
            <w:rPr>
              <w:color w:val="808080"/>
            </w:rPr>
          </w:rPrChange>
        </w:rPr>
        <w:t>-- ASN1START</w:t>
      </w:r>
    </w:p>
    <w:p w14:paraId="0EA5AB3D" w14:textId="77777777" w:rsidR="002C5D28" w:rsidRPr="004072B1" w:rsidRDefault="002C5D28" w:rsidP="0096519C">
      <w:pPr>
        <w:pStyle w:val="PL"/>
        <w:rPr>
          <w:rPrChange w:id="138672" w:author="Draft version 2" w:date="2020-04-03T01:44:00Z">
            <w:rPr>
              <w:color w:val="808080"/>
            </w:rPr>
          </w:rPrChange>
        </w:rPr>
      </w:pPr>
      <w:r w:rsidRPr="004072B1">
        <w:rPr>
          <w:rPrChange w:id="138673" w:author="Draft version 2" w:date="2020-04-03T01:44:00Z">
            <w:rPr>
              <w:color w:val="808080"/>
            </w:rPr>
          </w:rPrChange>
        </w:rPr>
        <w:t>-- TAG-FEATURESETS-START</w:t>
      </w:r>
    </w:p>
    <w:p w14:paraId="04A70866" w14:textId="77777777" w:rsidR="002C5D28" w:rsidRPr="004072B1" w:rsidRDefault="002C5D28" w:rsidP="0096519C">
      <w:pPr>
        <w:pStyle w:val="PL"/>
        <w:rPr>
          <w:rPrChange w:id="138674" w:author="Draft version 2" w:date="2020-04-03T01:44:00Z">
            <w:rPr/>
          </w:rPrChange>
        </w:rPr>
      </w:pPr>
    </w:p>
    <w:p w14:paraId="16F9DE3D" w14:textId="12FBD4A5" w:rsidR="002C5D28" w:rsidRPr="004072B1" w:rsidRDefault="002C5D28" w:rsidP="0096519C">
      <w:pPr>
        <w:pStyle w:val="PL"/>
        <w:rPr>
          <w:rPrChange w:id="138675" w:author="Draft version 2" w:date="2020-04-03T01:44:00Z">
            <w:rPr/>
          </w:rPrChange>
        </w:rPr>
      </w:pPr>
      <w:bookmarkStart w:id="138676" w:name="_Hlk536765074"/>
      <w:r w:rsidRPr="004072B1">
        <w:rPr>
          <w:rPrChange w:id="138677" w:author="Draft version 2" w:date="2020-04-03T01:44:00Z">
            <w:rPr/>
          </w:rPrChange>
        </w:rPr>
        <w:t>FeatureSets</w:t>
      </w:r>
      <w:bookmarkEnd w:id="138676"/>
      <w:r w:rsidRPr="004072B1">
        <w:rPr>
          <w:rPrChange w:id="138678" w:author="Draft version 2" w:date="2020-04-03T01:44:00Z">
            <w:rPr/>
          </w:rPrChange>
        </w:rPr>
        <w:t xml:space="preserve"> ::=</w:t>
      </w:r>
      <w:r w:rsidR="008503AD" w:rsidRPr="004072B1">
        <w:rPr>
          <w:rPrChange w:id="138679" w:author="Draft version 2" w:date="2020-04-03T01:44:00Z">
            <w:rPr/>
          </w:rPrChange>
        </w:rPr>
        <w:t xml:space="preserve">    </w:t>
      </w:r>
      <w:r w:rsidRPr="004072B1">
        <w:rPr>
          <w:rPrChange w:id="138680" w:author="Draft version 2" w:date="2020-04-03T01:44:00Z">
            <w:rPr>
              <w:color w:val="993366"/>
            </w:rPr>
          </w:rPrChange>
        </w:rPr>
        <w:t>SEQUENCE</w:t>
      </w:r>
      <w:r w:rsidRPr="004072B1">
        <w:rPr>
          <w:rPrChange w:id="138681" w:author="Draft version 2" w:date="2020-04-03T01:44:00Z">
            <w:rPr/>
          </w:rPrChange>
        </w:rPr>
        <w:t xml:space="preserve"> {</w:t>
      </w:r>
    </w:p>
    <w:p w14:paraId="0ACF91F2" w14:textId="77777777" w:rsidR="002C5D28" w:rsidRPr="004072B1" w:rsidRDefault="002C5D28" w:rsidP="0096519C">
      <w:pPr>
        <w:pStyle w:val="PL"/>
        <w:rPr>
          <w:rPrChange w:id="138682" w:author="Draft version 2" w:date="2020-04-03T01:44:00Z">
            <w:rPr/>
          </w:rPrChange>
        </w:rPr>
      </w:pPr>
      <w:r w:rsidRPr="004072B1">
        <w:rPr>
          <w:rPrChange w:id="138683" w:author="Draft version 2" w:date="2020-04-03T01:44:00Z">
            <w:rPr/>
          </w:rPrChange>
        </w:rPr>
        <w:t xml:space="preserve">    featureSetsDownlink                 </w:t>
      </w:r>
      <w:r w:rsidRPr="004072B1">
        <w:rPr>
          <w:rPrChange w:id="138684" w:author="Draft version 2" w:date="2020-04-03T01:44:00Z">
            <w:rPr>
              <w:color w:val="993366"/>
            </w:rPr>
          </w:rPrChange>
        </w:rPr>
        <w:t>SEQUENCE</w:t>
      </w:r>
      <w:r w:rsidRPr="004072B1">
        <w:rPr>
          <w:rPrChange w:id="138685" w:author="Draft version 2" w:date="2020-04-03T01:44:00Z">
            <w:rPr/>
          </w:rPrChange>
        </w:rPr>
        <w:t xml:space="preserve"> (</w:t>
      </w:r>
      <w:r w:rsidRPr="004072B1">
        <w:rPr>
          <w:rPrChange w:id="138686" w:author="Draft version 2" w:date="2020-04-03T01:44:00Z">
            <w:rPr>
              <w:color w:val="993366"/>
            </w:rPr>
          </w:rPrChange>
        </w:rPr>
        <w:t>SIZE</w:t>
      </w:r>
      <w:r w:rsidRPr="004072B1">
        <w:rPr>
          <w:rPrChange w:id="138687" w:author="Draft version 2" w:date="2020-04-03T01:44:00Z">
            <w:rPr/>
          </w:rPrChange>
        </w:rPr>
        <w:t xml:space="preserve"> (1..maxDownlinkFeatureSets))</w:t>
      </w:r>
      <w:r w:rsidRPr="004072B1">
        <w:rPr>
          <w:rPrChange w:id="138688" w:author="Draft version 2" w:date="2020-04-03T01:44:00Z">
            <w:rPr>
              <w:color w:val="993366"/>
            </w:rPr>
          </w:rPrChange>
        </w:rPr>
        <w:t xml:space="preserve"> OF</w:t>
      </w:r>
      <w:r w:rsidRPr="004072B1">
        <w:rPr>
          <w:rPrChange w:id="138689" w:author="Draft version 2" w:date="2020-04-03T01:44:00Z">
            <w:rPr/>
          </w:rPrChange>
        </w:rPr>
        <w:t xml:space="preserve"> FeatureSetDownlink               </w:t>
      </w:r>
      <w:r w:rsidRPr="004072B1">
        <w:rPr>
          <w:rPrChange w:id="138690" w:author="Draft version 2" w:date="2020-04-03T01:44:00Z">
            <w:rPr>
              <w:color w:val="993366"/>
            </w:rPr>
          </w:rPrChange>
        </w:rPr>
        <w:t>OPTIONAL</w:t>
      </w:r>
      <w:r w:rsidRPr="004072B1">
        <w:rPr>
          <w:rPrChange w:id="138691" w:author="Draft version 2" w:date="2020-04-03T01:44:00Z">
            <w:rPr/>
          </w:rPrChange>
        </w:rPr>
        <w:t>,</w:t>
      </w:r>
    </w:p>
    <w:p w14:paraId="581EA4D7" w14:textId="77777777" w:rsidR="002C5D28" w:rsidRPr="004072B1" w:rsidRDefault="002C5D28" w:rsidP="0096519C">
      <w:pPr>
        <w:pStyle w:val="PL"/>
        <w:rPr>
          <w:rPrChange w:id="138692" w:author="Draft version 2" w:date="2020-04-03T01:44:00Z">
            <w:rPr/>
          </w:rPrChange>
        </w:rPr>
      </w:pPr>
      <w:r w:rsidRPr="004072B1">
        <w:rPr>
          <w:rPrChange w:id="138693" w:author="Draft version 2" w:date="2020-04-03T01:44:00Z">
            <w:rPr/>
          </w:rPrChange>
        </w:rPr>
        <w:t xml:space="preserve">    featureSetsDownlinkPerCC            </w:t>
      </w:r>
      <w:r w:rsidRPr="004072B1">
        <w:rPr>
          <w:rPrChange w:id="138694" w:author="Draft version 2" w:date="2020-04-03T01:44:00Z">
            <w:rPr>
              <w:color w:val="993366"/>
            </w:rPr>
          </w:rPrChange>
        </w:rPr>
        <w:t>SEQUENCE</w:t>
      </w:r>
      <w:r w:rsidRPr="004072B1">
        <w:rPr>
          <w:rPrChange w:id="138695" w:author="Draft version 2" w:date="2020-04-03T01:44:00Z">
            <w:rPr/>
          </w:rPrChange>
        </w:rPr>
        <w:t xml:space="preserve"> (</w:t>
      </w:r>
      <w:r w:rsidRPr="004072B1">
        <w:rPr>
          <w:rPrChange w:id="138696" w:author="Draft version 2" w:date="2020-04-03T01:44:00Z">
            <w:rPr>
              <w:color w:val="993366"/>
            </w:rPr>
          </w:rPrChange>
        </w:rPr>
        <w:t>SIZE</w:t>
      </w:r>
      <w:r w:rsidRPr="004072B1">
        <w:rPr>
          <w:rPrChange w:id="138697" w:author="Draft version 2" w:date="2020-04-03T01:44:00Z">
            <w:rPr/>
          </w:rPrChange>
        </w:rPr>
        <w:t xml:space="preserve"> (1..maxPerCC-FeatureSets))</w:t>
      </w:r>
      <w:r w:rsidRPr="004072B1">
        <w:rPr>
          <w:rPrChange w:id="138698" w:author="Draft version 2" w:date="2020-04-03T01:44:00Z">
            <w:rPr>
              <w:color w:val="993366"/>
            </w:rPr>
          </w:rPrChange>
        </w:rPr>
        <w:t xml:space="preserve"> OF</w:t>
      </w:r>
      <w:r w:rsidRPr="004072B1">
        <w:rPr>
          <w:rPrChange w:id="138699" w:author="Draft version 2" w:date="2020-04-03T01:44:00Z">
            <w:rPr/>
          </w:rPrChange>
        </w:rPr>
        <w:t xml:space="preserve"> FeatureSetDownlinkPerCC            </w:t>
      </w:r>
      <w:r w:rsidRPr="004072B1">
        <w:rPr>
          <w:rPrChange w:id="138700" w:author="Draft version 2" w:date="2020-04-03T01:44:00Z">
            <w:rPr>
              <w:color w:val="993366"/>
            </w:rPr>
          </w:rPrChange>
        </w:rPr>
        <w:t>OPTIONAL</w:t>
      </w:r>
      <w:r w:rsidRPr="004072B1">
        <w:rPr>
          <w:rPrChange w:id="138701" w:author="Draft version 2" w:date="2020-04-03T01:44:00Z">
            <w:rPr/>
          </w:rPrChange>
        </w:rPr>
        <w:t>,</w:t>
      </w:r>
    </w:p>
    <w:p w14:paraId="2AA6A13A" w14:textId="77777777" w:rsidR="002C5D28" w:rsidRPr="004072B1" w:rsidRDefault="002C5D28" w:rsidP="0096519C">
      <w:pPr>
        <w:pStyle w:val="PL"/>
        <w:rPr>
          <w:rPrChange w:id="138702" w:author="Draft version 2" w:date="2020-04-03T01:44:00Z">
            <w:rPr/>
          </w:rPrChange>
        </w:rPr>
      </w:pPr>
      <w:r w:rsidRPr="004072B1">
        <w:rPr>
          <w:rPrChange w:id="138703" w:author="Draft version 2" w:date="2020-04-03T01:44:00Z">
            <w:rPr/>
          </w:rPrChange>
        </w:rPr>
        <w:t xml:space="preserve">    featureSetsUplink                   </w:t>
      </w:r>
      <w:r w:rsidRPr="004072B1">
        <w:rPr>
          <w:rPrChange w:id="138704" w:author="Draft version 2" w:date="2020-04-03T01:44:00Z">
            <w:rPr>
              <w:color w:val="993366"/>
            </w:rPr>
          </w:rPrChange>
        </w:rPr>
        <w:t>SEQUENCE</w:t>
      </w:r>
      <w:r w:rsidRPr="004072B1">
        <w:rPr>
          <w:rPrChange w:id="138705" w:author="Draft version 2" w:date="2020-04-03T01:44:00Z">
            <w:rPr/>
          </w:rPrChange>
        </w:rPr>
        <w:t xml:space="preserve"> (</w:t>
      </w:r>
      <w:r w:rsidRPr="004072B1">
        <w:rPr>
          <w:rPrChange w:id="138706" w:author="Draft version 2" w:date="2020-04-03T01:44:00Z">
            <w:rPr>
              <w:color w:val="993366"/>
            </w:rPr>
          </w:rPrChange>
        </w:rPr>
        <w:t>SIZE</w:t>
      </w:r>
      <w:r w:rsidRPr="004072B1">
        <w:rPr>
          <w:rPrChange w:id="138707" w:author="Draft version 2" w:date="2020-04-03T01:44:00Z">
            <w:rPr/>
          </w:rPrChange>
        </w:rPr>
        <w:t xml:space="preserve"> (1..maxUplinkFeatureSets))</w:t>
      </w:r>
      <w:r w:rsidRPr="004072B1">
        <w:rPr>
          <w:rPrChange w:id="138708" w:author="Draft version 2" w:date="2020-04-03T01:44:00Z">
            <w:rPr>
              <w:color w:val="993366"/>
            </w:rPr>
          </w:rPrChange>
        </w:rPr>
        <w:t xml:space="preserve"> OF</w:t>
      </w:r>
      <w:r w:rsidRPr="004072B1">
        <w:rPr>
          <w:rPrChange w:id="138709" w:author="Draft version 2" w:date="2020-04-03T01:44:00Z">
            <w:rPr/>
          </w:rPrChange>
        </w:rPr>
        <w:t xml:space="preserve"> FeatureSetUplink                   </w:t>
      </w:r>
      <w:r w:rsidRPr="004072B1">
        <w:rPr>
          <w:rPrChange w:id="138710" w:author="Draft version 2" w:date="2020-04-03T01:44:00Z">
            <w:rPr>
              <w:color w:val="993366"/>
            </w:rPr>
          </w:rPrChange>
        </w:rPr>
        <w:t>OPTIONAL</w:t>
      </w:r>
      <w:r w:rsidRPr="004072B1">
        <w:rPr>
          <w:rPrChange w:id="138711" w:author="Draft version 2" w:date="2020-04-03T01:44:00Z">
            <w:rPr/>
          </w:rPrChange>
        </w:rPr>
        <w:t>,</w:t>
      </w:r>
    </w:p>
    <w:p w14:paraId="5583EEBC" w14:textId="77777777" w:rsidR="002C5D28" w:rsidRPr="004072B1" w:rsidRDefault="002C5D28" w:rsidP="0096519C">
      <w:pPr>
        <w:pStyle w:val="PL"/>
        <w:rPr>
          <w:rPrChange w:id="138712" w:author="Draft version 2" w:date="2020-04-03T01:44:00Z">
            <w:rPr/>
          </w:rPrChange>
        </w:rPr>
      </w:pPr>
      <w:r w:rsidRPr="004072B1">
        <w:rPr>
          <w:rPrChange w:id="138713" w:author="Draft version 2" w:date="2020-04-03T01:44:00Z">
            <w:rPr/>
          </w:rPrChange>
        </w:rPr>
        <w:t xml:space="preserve">    featureSetsUplinkPerCC              </w:t>
      </w:r>
      <w:r w:rsidRPr="004072B1">
        <w:rPr>
          <w:rPrChange w:id="138714" w:author="Draft version 2" w:date="2020-04-03T01:44:00Z">
            <w:rPr>
              <w:color w:val="993366"/>
            </w:rPr>
          </w:rPrChange>
        </w:rPr>
        <w:t>SEQUENCE</w:t>
      </w:r>
      <w:r w:rsidRPr="004072B1">
        <w:rPr>
          <w:rPrChange w:id="138715" w:author="Draft version 2" w:date="2020-04-03T01:44:00Z">
            <w:rPr/>
          </w:rPrChange>
        </w:rPr>
        <w:t xml:space="preserve"> (</w:t>
      </w:r>
      <w:r w:rsidRPr="004072B1">
        <w:rPr>
          <w:rPrChange w:id="138716" w:author="Draft version 2" w:date="2020-04-03T01:44:00Z">
            <w:rPr>
              <w:color w:val="993366"/>
            </w:rPr>
          </w:rPrChange>
        </w:rPr>
        <w:t>SIZE</w:t>
      </w:r>
      <w:r w:rsidRPr="004072B1">
        <w:rPr>
          <w:rPrChange w:id="138717" w:author="Draft version 2" w:date="2020-04-03T01:44:00Z">
            <w:rPr/>
          </w:rPrChange>
        </w:rPr>
        <w:t xml:space="preserve"> (1..maxPerCC-FeatureSets))</w:t>
      </w:r>
      <w:r w:rsidRPr="004072B1">
        <w:rPr>
          <w:rPrChange w:id="138718" w:author="Draft version 2" w:date="2020-04-03T01:44:00Z">
            <w:rPr>
              <w:color w:val="993366"/>
            </w:rPr>
          </w:rPrChange>
        </w:rPr>
        <w:t xml:space="preserve"> OF</w:t>
      </w:r>
      <w:r w:rsidRPr="004072B1">
        <w:rPr>
          <w:rPrChange w:id="138719" w:author="Draft version 2" w:date="2020-04-03T01:44:00Z">
            <w:rPr/>
          </w:rPrChange>
        </w:rPr>
        <w:t xml:space="preserve"> FeatureSetUplinkPerCC              </w:t>
      </w:r>
      <w:r w:rsidRPr="004072B1">
        <w:rPr>
          <w:rPrChange w:id="138720" w:author="Draft version 2" w:date="2020-04-03T01:44:00Z">
            <w:rPr>
              <w:color w:val="993366"/>
            </w:rPr>
          </w:rPrChange>
        </w:rPr>
        <w:t>OPTIONAL</w:t>
      </w:r>
      <w:r w:rsidRPr="004072B1">
        <w:rPr>
          <w:rPrChange w:id="138721" w:author="Draft version 2" w:date="2020-04-03T01:44:00Z">
            <w:rPr/>
          </w:rPrChange>
        </w:rPr>
        <w:t>,</w:t>
      </w:r>
    </w:p>
    <w:p w14:paraId="416A72C5" w14:textId="77777777" w:rsidR="00B329AD" w:rsidRPr="004072B1" w:rsidRDefault="002C5D28" w:rsidP="0096519C">
      <w:pPr>
        <w:pStyle w:val="PL"/>
        <w:rPr>
          <w:rPrChange w:id="138722" w:author="Draft version 2" w:date="2020-04-03T01:44:00Z">
            <w:rPr/>
          </w:rPrChange>
        </w:rPr>
      </w:pPr>
      <w:r w:rsidRPr="004072B1">
        <w:rPr>
          <w:rPrChange w:id="138723" w:author="Draft version 2" w:date="2020-04-03T01:44:00Z">
            <w:rPr/>
          </w:rPrChange>
        </w:rPr>
        <w:lastRenderedPageBreak/>
        <w:t xml:space="preserve">    ...</w:t>
      </w:r>
      <w:r w:rsidR="00B329AD" w:rsidRPr="004072B1">
        <w:rPr>
          <w:rPrChange w:id="138724" w:author="Draft version 2" w:date="2020-04-03T01:44:00Z">
            <w:rPr/>
          </w:rPrChange>
        </w:rPr>
        <w:t>,</w:t>
      </w:r>
    </w:p>
    <w:p w14:paraId="2BC1CC8E" w14:textId="77777777" w:rsidR="00B329AD" w:rsidRPr="004072B1" w:rsidRDefault="00B329AD" w:rsidP="0096519C">
      <w:pPr>
        <w:pStyle w:val="PL"/>
        <w:rPr>
          <w:rPrChange w:id="138725" w:author="Draft version 2" w:date="2020-04-03T01:44:00Z">
            <w:rPr/>
          </w:rPrChange>
        </w:rPr>
      </w:pPr>
      <w:r w:rsidRPr="004072B1">
        <w:rPr>
          <w:rPrChange w:id="138726" w:author="Draft version 2" w:date="2020-04-03T01:44:00Z">
            <w:rPr/>
          </w:rPrChange>
        </w:rPr>
        <w:t xml:space="preserve">    [[</w:t>
      </w:r>
    </w:p>
    <w:p w14:paraId="44D12705" w14:textId="77777777" w:rsidR="00B329AD" w:rsidRPr="004072B1" w:rsidRDefault="00B329AD" w:rsidP="0096519C">
      <w:pPr>
        <w:pStyle w:val="PL"/>
        <w:rPr>
          <w:rPrChange w:id="138727" w:author="Draft version 2" w:date="2020-04-03T01:44:00Z">
            <w:rPr/>
          </w:rPrChange>
        </w:rPr>
      </w:pPr>
      <w:r w:rsidRPr="004072B1">
        <w:rPr>
          <w:rPrChange w:id="138728" w:author="Draft version 2" w:date="2020-04-03T01:44:00Z">
            <w:rPr/>
          </w:rPrChange>
        </w:rPr>
        <w:t xml:space="preserve">    featureSetsDownlink-v1540           </w:t>
      </w:r>
      <w:r w:rsidRPr="004072B1">
        <w:rPr>
          <w:rPrChange w:id="138729" w:author="Draft version 2" w:date="2020-04-03T01:44:00Z">
            <w:rPr>
              <w:color w:val="993366"/>
            </w:rPr>
          </w:rPrChange>
        </w:rPr>
        <w:t>SEQUENCE</w:t>
      </w:r>
      <w:r w:rsidRPr="004072B1">
        <w:rPr>
          <w:rPrChange w:id="138730" w:author="Draft version 2" w:date="2020-04-03T01:44:00Z">
            <w:rPr/>
          </w:rPrChange>
        </w:rPr>
        <w:t xml:space="preserve"> (</w:t>
      </w:r>
      <w:r w:rsidRPr="004072B1">
        <w:rPr>
          <w:rPrChange w:id="138731" w:author="Draft version 2" w:date="2020-04-03T01:44:00Z">
            <w:rPr>
              <w:color w:val="993366"/>
            </w:rPr>
          </w:rPrChange>
        </w:rPr>
        <w:t>SIZE</w:t>
      </w:r>
      <w:r w:rsidRPr="004072B1">
        <w:rPr>
          <w:rPrChange w:id="138732" w:author="Draft version 2" w:date="2020-04-03T01:44:00Z">
            <w:rPr/>
          </w:rPrChange>
        </w:rPr>
        <w:t xml:space="preserve"> (1..maxDownlinkFeatureSets))</w:t>
      </w:r>
      <w:r w:rsidRPr="004072B1">
        <w:rPr>
          <w:rPrChange w:id="138733" w:author="Draft version 2" w:date="2020-04-03T01:44:00Z">
            <w:rPr>
              <w:color w:val="993366"/>
            </w:rPr>
          </w:rPrChange>
        </w:rPr>
        <w:t xml:space="preserve"> OF</w:t>
      </w:r>
      <w:r w:rsidRPr="004072B1">
        <w:rPr>
          <w:rPrChange w:id="138734" w:author="Draft version 2" w:date="2020-04-03T01:44:00Z">
            <w:rPr/>
          </w:rPrChange>
        </w:rPr>
        <w:t xml:space="preserve"> FeatureSetDownlink-v1540         </w:t>
      </w:r>
      <w:r w:rsidRPr="004072B1">
        <w:rPr>
          <w:rPrChange w:id="138735" w:author="Draft version 2" w:date="2020-04-03T01:44:00Z">
            <w:rPr>
              <w:color w:val="993366"/>
            </w:rPr>
          </w:rPrChange>
        </w:rPr>
        <w:t>OPTIONAL</w:t>
      </w:r>
      <w:r w:rsidRPr="004072B1">
        <w:rPr>
          <w:rPrChange w:id="138736" w:author="Draft version 2" w:date="2020-04-03T01:44:00Z">
            <w:rPr/>
          </w:rPrChange>
        </w:rPr>
        <w:t>,</w:t>
      </w:r>
    </w:p>
    <w:p w14:paraId="26D2D6F1" w14:textId="77777777" w:rsidR="00B329AD" w:rsidRPr="004072B1" w:rsidRDefault="00B329AD" w:rsidP="0096519C">
      <w:pPr>
        <w:pStyle w:val="PL"/>
        <w:rPr>
          <w:rPrChange w:id="138737" w:author="Draft version 2" w:date="2020-04-03T01:44:00Z">
            <w:rPr/>
          </w:rPrChange>
        </w:rPr>
      </w:pPr>
      <w:r w:rsidRPr="004072B1">
        <w:rPr>
          <w:rPrChange w:id="138738" w:author="Draft version 2" w:date="2020-04-03T01:44:00Z">
            <w:rPr/>
          </w:rPrChange>
        </w:rPr>
        <w:t xml:space="preserve">    featureSetsUplink-v1540             </w:t>
      </w:r>
      <w:r w:rsidRPr="004072B1">
        <w:rPr>
          <w:rPrChange w:id="138739" w:author="Draft version 2" w:date="2020-04-03T01:44:00Z">
            <w:rPr>
              <w:color w:val="993366"/>
            </w:rPr>
          </w:rPrChange>
        </w:rPr>
        <w:t>SEQUENCE</w:t>
      </w:r>
      <w:r w:rsidRPr="004072B1">
        <w:rPr>
          <w:rPrChange w:id="138740" w:author="Draft version 2" w:date="2020-04-03T01:44:00Z">
            <w:rPr/>
          </w:rPrChange>
        </w:rPr>
        <w:t xml:space="preserve"> (</w:t>
      </w:r>
      <w:r w:rsidRPr="004072B1">
        <w:rPr>
          <w:rPrChange w:id="138741" w:author="Draft version 2" w:date="2020-04-03T01:44:00Z">
            <w:rPr>
              <w:color w:val="993366"/>
            </w:rPr>
          </w:rPrChange>
        </w:rPr>
        <w:t>SIZE</w:t>
      </w:r>
      <w:r w:rsidRPr="004072B1">
        <w:rPr>
          <w:rPrChange w:id="138742" w:author="Draft version 2" w:date="2020-04-03T01:44:00Z">
            <w:rPr/>
          </w:rPrChange>
        </w:rPr>
        <w:t xml:space="preserve"> (1..maxUplinkFeatureSets))</w:t>
      </w:r>
      <w:r w:rsidRPr="004072B1">
        <w:rPr>
          <w:rPrChange w:id="138743" w:author="Draft version 2" w:date="2020-04-03T01:44:00Z">
            <w:rPr>
              <w:color w:val="993366"/>
            </w:rPr>
          </w:rPrChange>
        </w:rPr>
        <w:t xml:space="preserve"> OF</w:t>
      </w:r>
      <w:r w:rsidRPr="004072B1">
        <w:rPr>
          <w:rPrChange w:id="138744" w:author="Draft version 2" w:date="2020-04-03T01:44:00Z">
            <w:rPr/>
          </w:rPrChange>
        </w:rPr>
        <w:t xml:space="preserve"> FeatureSetUplink-v1540             </w:t>
      </w:r>
      <w:r w:rsidRPr="004072B1">
        <w:rPr>
          <w:rPrChange w:id="138745" w:author="Draft version 2" w:date="2020-04-03T01:44:00Z">
            <w:rPr>
              <w:color w:val="993366"/>
            </w:rPr>
          </w:rPrChange>
        </w:rPr>
        <w:t>OPTIONAL</w:t>
      </w:r>
      <w:r w:rsidRPr="004072B1">
        <w:rPr>
          <w:rPrChange w:id="138746" w:author="Draft version 2" w:date="2020-04-03T01:44:00Z">
            <w:rPr/>
          </w:rPrChange>
        </w:rPr>
        <w:t>,</w:t>
      </w:r>
    </w:p>
    <w:p w14:paraId="018C9327" w14:textId="77777777" w:rsidR="00B329AD" w:rsidRPr="004072B1" w:rsidRDefault="00B329AD" w:rsidP="0096519C">
      <w:pPr>
        <w:pStyle w:val="PL"/>
        <w:rPr>
          <w:rPrChange w:id="138747" w:author="Draft version 2" w:date="2020-04-03T01:44:00Z">
            <w:rPr/>
          </w:rPrChange>
        </w:rPr>
      </w:pPr>
      <w:r w:rsidRPr="004072B1">
        <w:rPr>
          <w:rPrChange w:id="138748" w:author="Draft version 2" w:date="2020-04-03T01:44:00Z">
            <w:rPr/>
          </w:rPrChange>
        </w:rPr>
        <w:t xml:space="preserve">    featureSetsUplinkPerCC-v1540        </w:t>
      </w:r>
      <w:r w:rsidRPr="004072B1">
        <w:rPr>
          <w:rPrChange w:id="138749" w:author="Draft version 2" w:date="2020-04-03T01:44:00Z">
            <w:rPr>
              <w:color w:val="993366"/>
            </w:rPr>
          </w:rPrChange>
        </w:rPr>
        <w:t>SEQUENCE</w:t>
      </w:r>
      <w:r w:rsidRPr="004072B1">
        <w:rPr>
          <w:rPrChange w:id="138750" w:author="Draft version 2" w:date="2020-04-03T01:44:00Z">
            <w:rPr/>
          </w:rPrChange>
        </w:rPr>
        <w:t xml:space="preserve"> (</w:t>
      </w:r>
      <w:r w:rsidRPr="004072B1">
        <w:rPr>
          <w:rPrChange w:id="138751" w:author="Draft version 2" w:date="2020-04-03T01:44:00Z">
            <w:rPr>
              <w:color w:val="993366"/>
            </w:rPr>
          </w:rPrChange>
        </w:rPr>
        <w:t>SIZE</w:t>
      </w:r>
      <w:r w:rsidRPr="004072B1">
        <w:rPr>
          <w:rPrChange w:id="138752" w:author="Draft version 2" w:date="2020-04-03T01:44:00Z">
            <w:rPr/>
          </w:rPrChange>
        </w:rPr>
        <w:t xml:space="preserve"> (1..maxPerCC-FeatureSets))</w:t>
      </w:r>
      <w:r w:rsidRPr="004072B1">
        <w:rPr>
          <w:rPrChange w:id="138753" w:author="Draft version 2" w:date="2020-04-03T01:44:00Z">
            <w:rPr>
              <w:color w:val="993366"/>
            </w:rPr>
          </w:rPrChange>
        </w:rPr>
        <w:t xml:space="preserve"> OF</w:t>
      </w:r>
      <w:r w:rsidRPr="004072B1">
        <w:rPr>
          <w:rPrChange w:id="138754" w:author="Draft version 2" w:date="2020-04-03T01:44:00Z">
            <w:rPr/>
          </w:rPrChange>
        </w:rPr>
        <w:t xml:space="preserve"> FeatureSetUplinkPerCC-v1540        </w:t>
      </w:r>
      <w:r w:rsidRPr="004072B1">
        <w:rPr>
          <w:rPrChange w:id="138755" w:author="Draft version 2" w:date="2020-04-03T01:44:00Z">
            <w:rPr>
              <w:color w:val="993366"/>
            </w:rPr>
          </w:rPrChange>
        </w:rPr>
        <w:t>OPTIONAL</w:t>
      </w:r>
    </w:p>
    <w:p w14:paraId="08F5EA1B" w14:textId="77777777" w:rsidR="002C5D28" w:rsidRPr="004072B1" w:rsidRDefault="00B329AD" w:rsidP="0096519C">
      <w:pPr>
        <w:pStyle w:val="PL"/>
        <w:rPr>
          <w:rPrChange w:id="138756" w:author="Draft version 2" w:date="2020-04-03T01:44:00Z">
            <w:rPr/>
          </w:rPrChange>
        </w:rPr>
      </w:pPr>
      <w:r w:rsidRPr="004072B1">
        <w:rPr>
          <w:rPrChange w:id="138757" w:author="Draft version 2" w:date="2020-04-03T01:44:00Z">
            <w:rPr/>
          </w:rPrChange>
        </w:rPr>
        <w:t xml:space="preserve">    ]]</w:t>
      </w:r>
    </w:p>
    <w:p w14:paraId="5D22C45B" w14:textId="77777777" w:rsidR="002C5D28" w:rsidRPr="004072B1" w:rsidRDefault="002C5D28" w:rsidP="0096519C">
      <w:pPr>
        <w:pStyle w:val="PL"/>
        <w:rPr>
          <w:rPrChange w:id="138758" w:author="Draft version 2" w:date="2020-04-03T01:44:00Z">
            <w:rPr/>
          </w:rPrChange>
        </w:rPr>
      </w:pPr>
      <w:r w:rsidRPr="004072B1">
        <w:rPr>
          <w:rPrChange w:id="138759" w:author="Draft version 2" w:date="2020-04-03T01:44:00Z">
            <w:rPr/>
          </w:rPrChange>
        </w:rPr>
        <w:t>}</w:t>
      </w:r>
    </w:p>
    <w:p w14:paraId="19D3C565" w14:textId="77777777" w:rsidR="002C5D28" w:rsidRPr="004072B1" w:rsidRDefault="002C5D28" w:rsidP="0096519C">
      <w:pPr>
        <w:pStyle w:val="PL"/>
        <w:rPr>
          <w:rPrChange w:id="138760" w:author="Draft version 2" w:date="2020-04-03T01:44:00Z">
            <w:rPr/>
          </w:rPrChange>
        </w:rPr>
      </w:pPr>
    </w:p>
    <w:p w14:paraId="6C4865E4" w14:textId="77777777" w:rsidR="005051A8" w:rsidRPr="004072B1" w:rsidRDefault="005051A8" w:rsidP="0096519C">
      <w:pPr>
        <w:pStyle w:val="PL"/>
        <w:rPr>
          <w:rPrChange w:id="138761" w:author="Draft version 2" w:date="2020-04-03T01:44:00Z">
            <w:rPr>
              <w:color w:val="808080"/>
            </w:rPr>
          </w:rPrChange>
        </w:rPr>
      </w:pPr>
      <w:r w:rsidRPr="004072B1">
        <w:rPr>
          <w:rPrChange w:id="138762" w:author="Draft version 2" w:date="2020-04-03T01:44:00Z">
            <w:rPr>
              <w:color w:val="808080"/>
            </w:rPr>
          </w:rPrChange>
        </w:rPr>
        <w:t>-- TAG-FEATURESETS-STOP</w:t>
      </w:r>
    </w:p>
    <w:p w14:paraId="3079D07E" w14:textId="77777777" w:rsidR="002C5D28" w:rsidRPr="004072B1" w:rsidRDefault="002C5D28" w:rsidP="0096519C">
      <w:pPr>
        <w:pStyle w:val="PL"/>
        <w:rPr>
          <w:rPrChange w:id="138763" w:author="Draft version 2" w:date="2020-04-03T01:44:00Z">
            <w:rPr>
              <w:color w:val="808080"/>
            </w:rPr>
          </w:rPrChange>
        </w:rPr>
      </w:pPr>
      <w:r w:rsidRPr="004072B1">
        <w:rPr>
          <w:rPrChange w:id="138764" w:author="Draft version 2" w:date="2020-04-03T01:44:00Z">
            <w:rPr>
              <w:color w:val="808080"/>
            </w:rPr>
          </w:rPrChange>
        </w:rPr>
        <w:t>-- ASN1STOP</w:t>
      </w:r>
    </w:p>
    <w:p w14:paraId="4C404492" w14:textId="77777777" w:rsidR="00C1597C" w:rsidRPr="004072B1" w:rsidRDefault="00C1597C" w:rsidP="00C1597C">
      <w:pPr>
        <w:rPr>
          <w:rPrChange w:id="138765" w:author="Draft version 2" w:date="2020-04-03T01:44:00Z">
            <w:rPr/>
          </w:rPrChange>
        </w:rPr>
      </w:pPr>
    </w:p>
    <w:p w14:paraId="589363DD" w14:textId="77777777" w:rsidR="002C5D28" w:rsidRPr="004072B1" w:rsidRDefault="002C5D28" w:rsidP="002C5D28">
      <w:pPr>
        <w:pStyle w:val="Heading4"/>
        <w:rPr>
          <w:rPrChange w:id="138766" w:author="Draft version 2" w:date="2020-04-03T01:44:00Z">
            <w:rPr/>
          </w:rPrChange>
        </w:rPr>
      </w:pPr>
      <w:bookmarkStart w:id="138767" w:name="_Toc20426162"/>
      <w:bookmarkStart w:id="138768" w:name="_Toc29321559"/>
      <w:bookmarkStart w:id="138769" w:name="_Toc36757350"/>
      <w:r w:rsidRPr="004072B1">
        <w:rPr>
          <w:rPrChange w:id="138770" w:author="Draft version 2" w:date="2020-04-03T01:44:00Z">
            <w:rPr/>
          </w:rPrChange>
        </w:rPr>
        <w:t>–</w:t>
      </w:r>
      <w:r w:rsidRPr="004072B1">
        <w:rPr>
          <w:rPrChange w:id="138771" w:author="Draft version 2" w:date="2020-04-03T01:44:00Z">
            <w:rPr/>
          </w:rPrChange>
        </w:rPr>
        <w:tab/>
      </w:r>
      <w:bookmarkStart w:id="138772" w:name="_Hlk2167966"/>
      <w:r w:rsidRPr="004072B1">
        <w:rPr>
          <w:i/>
          <w:rPrChange w:id="138773" w:author="Draft version 2" w:date="2020-04-03T01:44:00Z">
            <w:rPr>
              <w:i/>
            </w:rPr>
          </w:rPrChange>
        </w:rPr>
        <w:t>FeatureSetUplink</w:t>
      </w:r>
      <w:bookmarkEnd w:id="138767"/>
      <w:bookmarkEnd w:id="138768"/>
      <w:bookmarkEnd w:id="138769"/>
      <w:bookmarkEnd w:id="138772"/>
    </w:p>
    <w:p w14:paraId="296AF26C" w14:textId="77777777" w:rsidR="002C5D28" w:rsidRPr="004072B1" w:rsidRDefault="002C5D28" w:rsidP="002C5D28">
      <w:pPr>
        <w:rPr>
          <w:rPrChange w:id="138774" w:author="Draft version 2" w:date="2020-04-03T01:44:00Z">
            <w:rPr/>
          </w:rPrChange>
        </w:rPr>
      </w:pPr>
      <w:r w:rsidRPr="004072B1">
        <w:rPr>
          <w:rPrChange w:id="138775" w:author="Draft version 2" w:date="2020-04-03T01:44:00Z">
            <w:rPr/>
          </w:rPrChange>
        </w:rPr>
        <w:t xml:space="preserve">The IE </w:t>
      </w:r>
      <w:r w:rsidRPr="004072B1">
        <w:rPr>
          <w:i/>
          <w:rPrChange w:id="138776" w:author="Draft version 2" w:date="2020-04-03T01:44:00Z">
            <w:rPr>
              <w:i/>
            </w:rPr>
          </w:rPrChange>
        </w:rPr>
        <w:t>FeatureSetUplink</w:t>
      </w:r>
      <w:r w:rsidRPr="004072B1">
        <w:rPr>
          <w:rPrChange w:id="138777" w:author="Draft version 2" w:date="2020-04-03T01:44:00Z">
            <w:rPr/>
          </w:rPrChange>
        </w:rPr>
        <w:t xml:space="preserve"> is used to indicate the features that the UE supports on the carriers corresponding to one band entry in a band combination.</w:t>
      </w:r>
    </w:p>
    <w:p w14:paraId="06E2EA9C" w14:textId="77777777" w:rsidR="002C5D28" w:rsidRPr="004072B1" w:rsidRDefault="002C5D28" w:rsidP="002C5D28">
      <w:pPr>
        <w:pStyle w:val="TH"/>
        <w:rPr>
          <w:rPrChange w:id="138778" w:author="Draft version 2" w:date="2020-04-03T01:44:00Z">
            <w:rPr/>
          </w:rPrChange>
        </w:rPr>
      </w:pPr>
      <w:r w:rsidRPr="004072B1">
        <w:rPr>
          <w:i/>
          <w:rPrChange w:id="138779" w:author="Draft version 2" w:date="2020-04-03T01:44:00Z">
            <w:rPr>
              <w:i/>
            </w:rPr>
          </w:rPrChange>
        </w:rPr>
        <w:t>FeatureSetUplink</w:t>
      </w:r>
      <w:r w:rsidRPr="004072B1">
        <w:rPr>
          <w:rPrChange w:id="138780" w:author="Draft version 2" w:date="2020-04-03T01:44:00Z">
            <w:rPr/>
          </w:rPrChange>
        </w:rPr>
        <w:t xml:space="preserve"> information element</w:t>
      </w:r>
    </w:p>
    <w:p w14:paraId="4A4F2030" w14:textId="77777777" w:rsidR="002C5D28" w:rsidRPr="004072B1" w:rsidRDefault="002C5D28" w:rsidP="0096519C">
      <w:pPr>
        <w:pStyle w:val="PL"/>
        <w:rPr>
          <w:rPrChange w:id="138781" w:author="Draft version 2" w:date="2020-04-03T01:44:00Z">
            <w:rPr>
              <w:color w:val="808080"/>
            </w:rPr>
          </w:rPrChange>
        </w:rPr>
      </w:pPr>
      <w:r w:rsidRPr="004072B1">
        <w:rPr>
          <w:rPrChange w:id="138782" w:author="Draft version 2" w:date="2020-04-03T01:44:00Z">
            <w:rPr>
              <w:color w:val="808080"/>
            </w:rPr>
          </w:rPrChange>
        </w:rPr>
        <w:t>-- ASN1START</w:t>
      </w:r>
    </w:p>
    <w:p w14:paraId="5892B025" w14:textId="77777777" w:rsidR="002C5D28" w:rsidRPr="004072B1" w:rsidRDefault="002C5D28" w:rsidP="0096519C">
      <w:pPr>
        <w:pStyle w:val="PL"/>
        <w:rPr>
          <w:rPrChange w:id="138783" w:author="Draft version 2" w:date="2020-04-03T01:44:00Z">
            <w:rPr>
              <w:color w:val="808080"/>
            </w:rPr>
          </w:rPrChange>
        </w:rPr>
      </w:pPr>
      <w:r w:rsidRPr="004072B1">
        <w:rPr>
          <w:rPrChange w:id="138784" w:author="Draft version 2" w:date="2020-04-03T01:44:00Z">
            <w:rPr>
              <w:color w:val="808080"/>
            </w:rPr>
          </w:rPrChange>
        </w:rPr>
        <w:t>-- TAG-FEATURESETUPLINK-START</w:t>
      </w:r>
    </w:p>
    <w:p w14:paraId="0E7C6C10" w14:textId="77777777" w:rsidR="002C5D28" w:rsidRPr="004072B1" w:rsidRDefault="002C5D28" w:rsidP="0096519C">
      <w:pPr>
        <w:pStyle w:val="PL"/>
        <w:rPr>
          <w:rPrChange w:id="138785" w:author="Draft version 2" w:date="2020-04-03T01:44:00Z">
            <w:rPr/>
          </w:rPrChange>
        </w:rPr>
      </w:pPr>
    </w:p>
    <w:p w14:paraId="564A5583" w14:textId="77777777" w:rsidR="002C5D28" w:rsidRPr="004072B1" w:rsidRDefault="002C5D28" w:rsidP="0096519C">
      <w:pPr>
        <w:pStyle w:val="PL"/>
        <w:rPr>
          <w:rPrChange w:id="138786" w:author="Draft version 2" w:date="2020-04-03T01:44:00Z">
            <w:rPr/>
          </w:rPrChange>
        </w:rPr>
      </w:pPr>
      <w:r w:rsidRPr="004072B1">
        <w:rPr>
          <w:rPrChange w:id="138787" w:author="Draft version 2" w:date="2020-04-03T01:44:00Z">
            <w:rPr/>
          </w:rPrChange>
        </w:rPr>
        <w:t xml:space="preserve">FeatureSetUplink ::=                </w:t>
      </w:r>
      <w:r w:rsidRPr="004072B1">
        <w:rPr>
          <w:rPrChange w:id="138788" w:author="Draft version 2" w:date="2020-04-03T01:44:00Z">
            <w:rPr>
              <w:color w:val="993366"/>
            </w:rPr>
          </w:rPrChange>
        </w:rPr>
        <w:t>SEQUENCE</w:t>
      </w:r>
      <w:r w:rsidRPr="004072B1">
        <w:rPr>
          <w:rPrChange w:id="138789" w:author="Draft version 2" w:date="2020-04-03T01:44:00Z">
            <w:rPr/>
          </w:rPrChange>
        </w:rPr>
        <w:t xml:space="preserve"> {</w:t>
      </w:r>
    </w:p>
    <w:p w14:paraId="7CBF692A" w14:textId="77777777" w:rsidR="002C5D28" w:rsidRPr="004072B1" w:rsidRDefault="002C5D28" w:rsidP="0096519C">
      <w:pPr>
        <w:pStyle w:val="PL"/>
        <w:rPr>
          <w:rPrChange w:id="138790" w:author="Draft version 2" w:date="2020-04-03T01:44:00Z">
            <w:rPr/>
          </w:rPrChange>
        </w:rPr>
      </w:pPr>
      <w:r w:rsidRPr="004072B1">
        <w:rPr>
          <w:rPrChange w:id="138791" w:author="Draft version 2" w:date="2020-04-03T01:44:00Z">
            <w:rPr/>
          </w:rPrChange>
        </w:rPr>
        <w:t xml:space="preserve">    featureSetListPerUplinkCC           </w:t>
      </w:r>
      <w:r w:rsidRPr="004072B1">
        <w:rPr>
          <w:rPrChange w:id="138792" w:author="Draft version 2" w:date="2020-04-03T01:44:00Z">
            <w:rPr>
              <w:color w:val="993366"/>
            </w:rPr>
          </w:rPrChange>
        </w:rPr>
        <w:t>SEQUENCE</w:t>
      </w:r>
      <w:r w:rsidRPr="004072B1">
        <w:rPr>
          <w:rPrChange w:id="138793" w:author="Draft version 2" w:date="2020-04-03T01:44:00Z">
            <w:rPr/>
          </w:rPrChange>
        </w:rPr>
        <w:t xml:space="preserve"> (</w:t>
      </w:r>
      <w:r w:rsidRPr="004072B1">
        <w:rPr>
          <w:rPrChange w:id="138794" w:author="Draft version 2" w:date="2020-04-03T01:44:00Z">
            <w:rPr>
              <w:color w:val="993366"/>
            </w:rPr>
          </w:rPrChange>
        </w:rPr>
        <w:t>SIZE</w:t>
      </w:r>
      <w:r w:rsidRPr="004072B1">
        <w:rPr>
          <w:rPrChange w:id="138795" w:author="Draft version 2" w:date="2020-04-03T01:44:00Z">
            <w:rPr/>
          </w:rPrChange>
        </w:rPr>
        <w:t xml:space="preserve"> (1.. maxNrofServingCells))</w:t>
      </w:r>
      <w:r w:rsidRPr="004072B1">
        <w:rPr>
          <w:rPrChange w:id="138796" w:author="Draft version 2" w:date="2020-04-03T01:44:00Z">
            <w:rPr>
              <w:color w:val="993366"/>
            </w:rPr>
          </w:rPrChange>
        </w:rPr>
        <w:t xml:space="preserve"> OF</w:t>
      </w:r>
      <w:r w:rsidRPr="004072B1">
        <w:rPr>
          <w:rPrChange w:id="138797" w:author="Draft version 2" w:date="2020-04-03T01:44:00Z">
            <w:rPr/>
          </w:rPrChange>
        </w:rPr>
        <w:t xml:space="preserve"> FeatureSetUplinkPerCC-Id,</w:t>
      </w:r>
    </w:p>
    <w:p w14:paraId="563263A5" w14:textId="090BEBEC" w:rsidR="002C5D28" w:rsidRPr="004072B1" w:rsidRDefault="002C5D28" w:rsidP="0096519C">
      <w:pPr>
        <w:pStyle w:val="PL"/>
        <w:rPr>
          <w:rPrChange w:id="138798" w:author="Draft version 2" w:date="2020-04-03T01:44:00Z">
            <w:rPr/>
          </w:rPrChange>
        </w:rPr>
      </w:pPr>
      <w:r w:rsidRPr="004072B1">
        <w:rPr>
          <w:rPrChange w:id="138799" w:author="Draft version 2" w:date="2020-04-03T01:44:00Z">
            <w:rPr/>
          </w:rPrChange>
        </w:rPr>
        <w:t xml:space="preserve">    scalingFactor                       </w:t>
      </w:r>
      <w:r w:rsidRPr="004072B1">
        <w:rPr>
          <w:rPrChange w:id="138800" w:author="Draft version 2" w:date="2020-04-03T01:44:00Z">
            <w:rPr>
              <w:color w:val="993366"/>
            </w:rPr>
          </w:rPrChange>
        </w:rPr>
        <w:t>ENUMERATED</w:t>
      </w:r>
      <w:r w:rsidRPr="004072B1">
        <w:rPr>
          <w:rPrChange w:id="138801" w:author="Draft version 2" w:date="2020-04-03T01:44:00Z">
            <w:rPr/>
          </w:rPrChange>
        </w:rPr>
        <w:t xml:space="preserve"> {f0p4, f0p75, f0p8}              </w:t>
      </w:r>
      <w:r w:rsidR="0089201F" w:rsidRPr="004072B1">
        <w:rPr>
          <w:rPrChange w:id="138802" w:author="Draft version 2" w:date="2020-04-03T01:44:00Z">
            <w:rPr/>
          </w:rPrChange>
        </w:rPr>
        <w:t xml:space="preserve">                            </w:t>
      </w:r>
      <w:r w:rsidRPr="004072B1">
        <w:rPr>
          <w:rPrChange w:id="138803" w:author="Draft version 2" w:date="2020-04-03T01:44:00Z">
            <w:rPr>
              <w:color w:val="993366"/>
            </w:rPr>
          </w:rPrChange>
        </w:rPr>
        <w:t>OPTIONAL</w:t>
      </w:r>
      <w:r w:rsidRPr="004072B1">
        <w:rPr>
          <w:rPrChange w:id="138804" w:author="Draft version 2" w:date="2020-04-03T01:44:00Z">
            <w:rPr/>
          </w:rPrChange>
        </w:rPr>
        <w:t>,</w:t>
      </w:r>
    </w:p>
    <w:p w14:paraId="6625A6A7" w14:textId="4700E539" w:rsidR="002C5D28" w:rsidRPr="004072B1" w:rsidRDefault="002C5D28" w:rsidP="0096519C">
      <w:pPr>
        <w:pStyle w:val="PL"/>
        <w:rPr>
          <w:rPrChange w:id="138805" w:author="Draft version 2" w:date="2020-04-03T01:44:00Z">
            <w:rPr/>
          </w:rPrChange>
        </w:rPr>
      </w:pPr>
      <w:r w:rsidRPr="004072B1">
        <w:rPr>
          <w:rPrChange w:id="138806" w:author="Draft version 2" w:date="2020-04-03T01:44:00Z">
            <w:rPr/>
          </w:rPrChange>
        </w:rPr>
        <w:t xml:space="preserve">    crossCarrierScheduling-OtherSCS     </w:t>
      </w:r>
      <w:r w:rsidRPr="004072B1">
        <w:rPr>
          <w:rPrChange w:id="138807" w:author="Draft version 2" w:date="2020-04-03T01:44:00Z">
            <w:rPr>
              <w:color w:val="993366"/>
            </w:rPr>
          </w:rPrChange>
        </w:rPr>
        <w:t>ENUMERATED</w:t>
      </w:r>
      <w:r w:rsidRPr="004072B1">
        <w:rPr>
          <w:rPrChange w:id="138808" w:author="Draft version 2" w:date="2020-04-03T01:44:00Z">
            <w:rPr/>
          </w:rPrChange>
        </w:rPr>
        <w:t xml:space="preserve"> {supported}                      </w:t>
      </w:r>
      <w:r w:rsidR="0089201F" w:rsidRPr="004072B1">
        <w:rPr>
          <w:rPrChange w:id="138809" w:author="Draft version 2" w:date="2020-04-03T01:44:00Z">
            <w:rPr/>
          </w:rPrChange>
        </w:rPr>
        <w:t xml:space="preserve">                            </w:t>
      </w:r>
      <w:r w:rsidRPr="004072B1">
        <w:rPr>
          <w:rPrChange w:id="138810" w:author="Draft version 2" w:date="2020-04-03T01:44:00Z">
            <w:rPr>
              <w:color w:val="993366"/>
            </w:rPr>
          </w:rPrChange>
        </w:rPr>
        <w:t>OPTIONAL</w:t>
      </w:r>
      <w:r w:rsidRPr="004072B1">
        <w:rPr>
          <w:rPrChange w:id="138811" w:author="Draft version 2" w:date="2020-04-03T01:44:00Z">
            <w:rPr/>
          </w:rPrChange>
        </w:rPr>
        <w:t>,</w:t>
      </w:r>
    </w:p>
    <w:p w14:paraId="4D773C38" w14:textId="13BDB33B" w:rsidR="002C5D28" w:rsidRPr="004072B1" w:rsidRDefault="002C5D28" w:rsidP="0096519C">
      <w:pPr>
        <w:pStyle w:val="PL"/>
        <w:rPr>
          <w:rPrChange w:id="138812" w:author="Draft version 2" w:date="2020-04-03T01:44:00Z">
            <w:rPr/>
          </w:rPrChange>
        </w:rPr>
      </w:pPr>
      <w:r w:rsidRPr="004072B1">
        <w:rPr>
          <w:rPrChange w:id="138813" w:author="Draft version 2" w:date="2020-04-03T01:44:00Z">
            <w:rPr/>
          </w:rPrChange>
        </w:rPr>
        <w:t xml:space="preserve">    intraBandFreqSeparationUL           FreqSeparationClass                         </w:t>
      </w:r>
      <w:r w:rsidR="0089201F" w:rsidRPr="004072B1">
        <w:rPr>
          <w:rPrChange w:id="138814" w:author="Draft version 2" w:date="2020-04-03T01:44:00Z">
            <w:rPr/>
          </w:rPrChange>
        </w:rPr>
        <w:t xml:space="preserve">                            </w:t>
      </w:r>
      <w:r w:rsidRPr="004072B1">
        <w:rPr>
          <w:rPrChange w:id="138815" w:author="Draft version 2" w:date="2020-04-03T01:44:00Z">
            <w:rPr>
              <w:color w:val="993366"/>
            </w:rPr>
          </w:rPrChange>
        </w:rPr>
        <w:t>OPTIONAL</w:t>
      </w:r>
      <w:r w:rsidRPr="004072B1">
        <w:rPr>
          <w:rPrChange w:id="138816" w:author="Draft version 2" w:date="2020-04-03T01:44:00Z">
            <w:rPr/>
          </w:rPrChange>
        </w:rPr>
        <w:t>,</w:t>
      </w:r>
    </w:p>
    <w:p w14:paraId="724E0B3B" w14:textId="30C7D52B" w:rsidR="002C5D28" w:rsidRPr="004072B1" w:rsidRDefault="002C5D28" w:rsidP="0096519C">
      <w:pPr>
        <w:pStyle w:val="PL"/>
        <w:rPr>
          <w:rPrChange w:id="138817" w:author="Draft version 2" w:date="2020-04-03T01:44:00Z">
            <w:rPr/>
          </w:rPrChange>
        </w:rPr>
      </w:pPr>
      <w:r w:rsidRPr="004072B1">
        <w:rPr>
          <w:rPrChange w:id="138818" w:author="Draft version 2" w:date="2020-04-03T01:44:00Z">
            <w:rPr/>
          </w:rPrChange>
        </w:rPr>
        <w:t xml:space="preserve">    searchSpaceSharingCA-UL             </w:t>
      </w:r>
      <w:r w:rsidRPr="004072B1">
        <w:rPr>
          <w:rPrChange w:id="138819" w:author="Draft version 2" w:date="2020-04-03T01:44:00Z">
            <w:rPr>
              <w:color w:val="993366"/>
            </w:rPr>
          </w:rPrChange>
        </w:rPr>
        <w:t>ENUMERATED</w:t>
      </w:r>
      <w:r w:rsidRPr="004072B1">
        <w:rPr>
          <w:rPrChange w:id="138820" w:author="Draft version 2" w:date="2020-04-03T01:44:00Z">
            <w:rPr/>
          </w:rPrChange>
        </w:rPr>
        <w:t xml:space="preserve"> {supported}                     </w:t>
      </w:r>
      <w:r w:rsidR="0089201F" w:rsidRPr="004072B1">
        <w:rPr>
          <w:rPrChange w:id="138821" w:author="Draft version 2" w:date="2020-04-03T01:44:00Z">
            <w:rPr/>
          </w:rPrChange>
        </w:rPr>
        <w:t xml:space="preserve">                            </w:t>
      </w:r>
      <w:r w:rsidRPr="004072B1">
        <w:rPr>
          <w:rPrChange w:id="138822" w:author="Draft version 2" w:date="2020-04-03T01:44:00Z">
            <w:rPr/>
          </w:rPrChange>
        </w:rPr>
        <w:t xml:space="preserve"> </w:t>
      </w:r>
      <w:r w:rsidRPr="004072B1">
        <w:rPr>
          <w:rPrChange w:id="138823" w:author="Draft version 2" w:date="2020-04-03T01:44:00Z">
            <w:rPr>
              <w:color w:val="993366"/>
            </w:rPr>
          </w:rPrChange>
        </w:rPr>
        <w:t>OPTIONAL</w:t>
      </w:r>
      <w:r w:rsidRPr="004072B1">
        <w:rPr>
          <w:rPrChange w:id="138824" w:author="Draft version 2" w:date="2020-04-03T01:44:00Z">
            <w:rPr/>
          </w:rPrChange>
        </w:rPr>
        <w:t>,</w:t>
      </w:r>
    </w:p>
    <w:p w14:paraId="3711BCF0" w14:textId="0C44050E" w:rsidR="002C5D28" w:rsidRPr="004072B1" w:rsidRDefault="002C5D28" w:rsidP="0096519C">
      <w:pPr>
        <w:pStyle w:val="PL"/>
        <w:rPr>
          <w:rPrChange w:id="138825" w:author="Draft version 2" w:date="2020-04-03T01:44:00Z">
            <w:rPr/>
          </w:rPrChange>
        </w:rPr>
      </w:pPr>
      <w:r w:rsidRPr="004072B1">
        <w:rPr>
          <w:rPrChange w:id="138826" w:author="Draft version 2" w:date="2020-04-03T01:44:00Z">
            <w:rPr/>
          </w:rPrChange>
        </w:rPr>
        <w:t xml:space="preserve">    </w:t>
      </w:r>
      <w:r w:rsidR="00025E91" w:rsidRPr="004072B1">
        <w:rPr>
          <w:rPrChange w:id="138827" w:author="Draft version 2" w:date="2020-04-03T01:44:00Z">
            <w:rPr/>
          </w:rPrChange>
        </w:rPr>
        <w:t>dummy</w:t>
      </w:r>
      <w:r w:rsidR="00130883" w:rsidRPr="004072B1">
        <w:rPr>
          <w:rPrChange w:id="138828" w:author="Draft version 2" w:date="2020-04-03T01:44:00Z">
            <w:rPr/>
          </w:rPrChange>
        </w:rPr>
        <w:t>1</w:t>
      </w:r>
      <w:r w:rsidRPr="004072B1">
        <w:rPr>
          <w:rPrChange w:id="138829" w:author="Draft version 2" w:date="2020-04-03T01:44:00Z">
            <w:rPr/>
          </w:rPrChange>
        </w:rPr>
        <w:t xml:space="preserve">                </w:t>
      </w:r>
      <w:r w:rsidR="0089201F" w:rsidRPr="004072B1">
        <w:rPr>
          <w:rPrChange w:id="138830" w:author="Draft version 2" w:date="2020-04-03T01:44:00Z">
            <w:rPr/>
          </w:rPrChange>
        </w:rPr>
        <w:t xml:space="preserve">            </w:t>
      </w:r>
      <w:r w:rsidRPr="004072B1">
        <w:rPr>
          <w:rPrChange w:id="138831" w:author="Draft version 2" w:date="2020-04-03T01:44:00Z">
            <w:rPr/>
          </w:rPrChange>
        </w:rPr>
        <w:t xml:space="preserve">  </w:t>
      </w:r>
      <w:r w:rsidR="00025E91" w:rsidRPr="004072B1">
        <w:rPr>
          <w:rPrChange w:id="138832" w:author="Draft version 2" w:date="2020-04-03T01:44:00Z">
            <w:rPr/>
          </w:rPrChange>
        </w:rPr>
        <w:t>Dummy</w:t>
      </w:r>
      <w:r w:rsidR="00130883" w:rsidRPr="004072B1">
        <w:rPr>
          <w:rPrChange w:id="138833" w:author="Draft version 2" w:date="2020-04-03T01:44:00Z">
            <w:rPr/>
          </w:rPrChange>
        </w:rPr>
        <w:t>I</w:t>
      </w:r>
      <w:r w:rsidRPr="004072B1">
        <w:rPr>
          <w:rPrChange w:id="138834" w:author="Draft version 2" w:date="2020-04-03T01:44:00Z">
            <w:rPr/>
          </w:rPrChange>
        </w:rPr>
        <w:t xml:space="preserve">                        </w:t>
      </w:r>
      <w:r w:rsidR="0089201F" w:rsidRPr="004072B1">
        <w:rPr>
          <w:rPrChange w:id="138835" w:author="Draft version 2" w:date="2020-04-03T01:44:00Z">
            <w:rPr/>
          </w:rPrChange>
        </w:rPr>
        <w:t xml:space="preserve">              </w:t>
      </w:r>
      <w:bookmarkStart w:id="138836" w:name="_Hlk20466802"/>
      <w:r w:rsidR="0089201F" w:rsidRPr="004072B1">
        <w:rPr>
          <w:rPrChange w:id="138837" w:author="Draft version 2" w:date="2020-04-03T01:44:00Z">
            <w:rPr/>
          </w:rPrChange>
        </w:rPr>
        <w:t xml:space="preserve">                          </w:t>
      </w:r>
      <w:r w:rsidRPr="004072B1">
        <w:rPr>
          <w:rPrChange w:id="138838" w:author="Draft version 2" w:date="2020-04-03T01:44:00Z">
            <w:rPr/>
          </w:rPrChange>
        </w:rPr>
        <w:t xml:space="preserve">  </w:t>
      </w:r>
      <w:bookmarkEnd w:id="138836"/>
      <w:r w:rsidRPr="004072B1">
        <w:rPr>
          <w:rPrChange w:id="138839" w:author="Draft version 2" w:date="2020-04-03T01:44:00Z">
            <w:rPr>
              <w:color w:val="993366"/>
            </w:rPr>
          </w:rPrChange>
        </w:rPr>
        <w:t>OPTIONAL</w:t>
      </w:r>
      <w:r w:rsidRPr="004072B1">
        <w:rPr>
          <w:rPrChange w:id="138840" w:author="Draft version 2" w:date="2020-04-03T01:44:00Z">
            <w:rPr/>
          </w:rPrChange>
        </w:rPr>
        <w:t>,</w:t>
      </w:r>
    </w:p>
    <w:p w14:paraId="3E8A093F" w14:textId="1276B155" w:rsidR="002C5D28" w:rsidRPr="004072B1" w:rsidRDefault="002C5D28" w:rsidP="0096519C">
      <w:pPr>
        <w:pStyle w:val="PL"/>
        <w:rPr>
          <w:rPrChange w:id="138841" w:author="Draft version 2" w:date="2020-04-03T01:44:00Z">
            <w:rPr/>
          </w:rPrChange>
        </w:rPr>
      </w:pPr>
      <w:r w:rsidRPr="004072B1">
        <w:rPr>
          <w:rPrChange w:id="138842" w:author="Draft version 2" w:date="2020-04-03T01:44:00Z">
            <w:rPr/>
          </w:rPrChange>
        </w:rPr>
        <w:t xml:space="preserve">    supportedSRS-Resources              SRS-Resources                               </w:t>
      </w:r>
      <w:r w:rsidR="0089201F" w:rsidRPr="004072B1">
        <w:rPr>
          <w:rPrChange w:id="138843" w:author="Draft version 2" w:date="2020-04-03T01:44:00Z">
            <w:rPr/>
          </w:rPrChange>
        </w:rPr>
        <w:t xml:space="preserve">                            </w:t>
      </w:r>
      <w:r w:rsidRPr="004072B1">
        <w:rPr>
          <w:rPrChange w:id="138844" w:author="Draft version 2" w:date="2020-04-03T01:44:00Z">
            <w:rPr>
              <w:color w:val="993366"/>
            </w:rPr>
          </w:rPrChange>
        </w:rPr>
        <w:t>OPTIONAL</w:t>
      </w:r>
      <w:r w:rsidRPr="004072B1">
        <w:rPr>
          <w:rPrChange w:id="138845" w:author="Draft version 2" w:date="2020-04-03T01:44:00Z">
            <w:rPr/>
          </w:rPrChange>
        </w:rPr>
        <w:t>,</w:t>
      </w:r>
    </w:p>
    <w:p w14:paraId="5091895B" w14:textId="1431AE64" w:rsidR="002C5D28" w:rsidRPr="004072B1" w:rsidRDefault="002C5D28" w:rsidP="0096519C">
      <w:pPr>
        <w:pStyle w:val="PL"/>
        <w:rPr>
          <w:rPrChange w:id="138846" w:author="Draft version 2" w:date="2020-04-03T01:44:00Z">
            <w:rPr/>
          </w:rPrChange>
        </w:rPr>
      </w:pPr>
      <w:r w:rsidRPr="004072B1">
        <w:rPr>
          <w:rPrChange w:id="138847" w:author="Draft version 2" w:date="2020-04-03T01:44:00Z">
            <w:rPr/>
          </w:rPrChange>
        </w:rPr>
        <w:t xml:space="preserve">    twoPUCCH-Group                      </w:t>
      </w:r>
      <w:r w:rsidRPr="004072B1">
        <w:rPr>
          <w:rPrChange w:id="138848" w:author="Draft version 2" w:date="2020-04-03T01:44:00Z">
            <w:rPr>
              <w:color w:val="993366"/>
            </w:rPr>
          </w:rPrChange>
        </w:rPr>
        <w:t>ENUMERATED</w:t>
      </w:r>
      <w:r w:rsidRPr="004072B1">
        <w:rPr>
          <w:rPrChange w:id="138849" w:author="Draft version 2" w:date="2020-04-03T01:44:00Z">
            <w:rPr/>
          </w:rPrChange>
        </w:rPr>
        <w:t xml:space="preserve"> {supported}                      </w:t>
      </w:r>
      <w:r w:rsidR="0089201F" w:rsidRPr="004072B1">
        <w:rPr>
          <w:rPrChange w:id="138850" w:author="Draft version 2" w:date="2020-04-03T01:44:00Z">
            <w:rPr/>
          </w:rPrChange>
        </w:rPr>
        <w:t xml:space="preserve">                            </w:t>
      </w:r>
      <w:r w:rsidRPr="004072B1">
        <w:rPr>
          <w:rPrChange w:id="138851" w:author="Draft version 2" w:date="2020-04-03T01:44:00Z">
            <w:rPr>
              <w:color w:val="993366"/>
            </w:rPr>
          </w:rPrChange>
        </w:rPr>
        <w:t>OPTIONAL</w:t>
      </w:r>
      <w:r w:rsidRPr="004072B1">
        <w:rPr>
          <w:rPrChange w:id="138852" w:author="Draft version 2" w:date="2020-04-03T01:44:00Z">
            <w:rPr/>
          </w:rPrChange>
        </w:rPr>
        <w:t>,</w:t>
      </w:r>
    </w:p>
    <w:p w14:paraId="7A4F4F3B" w14:textId="6CEACC52" w:rsidR="002C5D28" w:rsidRPr="004072B1" w:rsidRDefault="002C5D28" w:rsidP="0096519C">
      <w:pPr>
        <w:pStyle w:val="PL"/>
        <w:rPr>
          <w:rPrChange w:id="138853" w:author="Draft version 2" w:date="2020-04-03T01:44:00Z">
            <w:rPr/>
          </w:rPrChange>
        </w:rPr>
      </w:pPr>
      <w:r w:rsidRPr="004072B1">
        <w:rPr>
          <w:rPrChange w:id="138854" w:author="Draft version 2" w:date="2020-04-03T01:44:00Z">
            <w:rPr/>
          </w:rPrChange>
        </w:rPr>
        <w:t xml:space="preserve">    dynamicSwitchSUL                    </w:t>
      </w:r>
      <w:r w:rsidRPr="004072B1">
        <w:rPr>
          <w:rPrChange w:id="138855" w:author="Draft version 2" w:date="2020-04-03T01:44:00Z">
            <w:rPr>
              <w:color w:val="993366"/>
            </w:rPr>
          </w:rPrChange>
        </w:rPr>
        <w:t>ENUMERATED</w:t>
      </w:r>
      <w:r w:rsidRPr="004072B1">
        <w:rPr>
          <w:rPrChange w:id="138856" w:author="Draft version 2" w:date="2020-04-03T01:44:00Z">
            <w:rPr/>
          </w:rPrChange>
        </w:rPr>
        <w:t xml:space="preserve"> {supported}                      </w:t>
      </w:r>
      <w:r w:rsidR="0089201F" w:rsidRPr="004072B1">
        <w:rPr>
          <w:rPrChange w:id="138857" w:author="Draft version 2" w:date="2020-04-03T01:44:00Z">
            <w:rPr/>
          </w:rPrChange>
        </w:rPr>
        <w:t xml:space="preserve">                            </w:t>
      </w:r>
      <w:r w:rsidRPr="004072B1">
        <w:rPr>
          <w:rPrChange w:id="138858" w:author="Draft version 2" w:date="2020-04-03T01:44:00Z">
            <w:rPr>
              <w:color w:val="993366"/>
            </w:rPr>
          </w:rPrChange>
        </w:rPr>
        <w:t>OPTIONAL</w:t>
      </w:r>
      <w:r w:rsidRPr="004072B1">
        <w:rPr>
          <w:rPrChange w:id="138859" w:author="Draft version 2" w:date="2020-04-03T01:44:00Z">
            <w:rPr/>
          </w:rPrChange>
        </w:rPr>
        <w:t>,</w:t>
      </w:r>
    </w:p>
    <w:p w14:paraId="4F9F8F35" w14:textId="7748016F" w:rsidR="002C5D28" w:rsidRPr="004072B1" w:rsidRDefault="002C5D28" w:rsidP="0096519C">
      <w:pPr>
        <w:pStyle w:val="PL"/>
        <w:rPr>
          <w:rPrChange w:id="138860" w:author="Draft version 2" w:date="2020-04-03T01:44:00Z">
            <w:rPr/>
          </w:rPrChange>
        </w:rPr>
      </w:pPr>
      <w:r w:rsidRPr="004072B1">
        <w:rPr>
          <w:rPrChange w:id="138861" w:author="Draft version 2" w:date="2020-04-03T01:44:00Z">
            <w:rPr/>
          </w:rPrChange>
        </w:rPr>
        <w:t xml:space="preserve">    simultaneousTxSUL-NonSUL</w:t>
      </w:r>
      <w:r w:rsidR="00B329AD" w:rsidRPr="004072B1">
        <w:rPr>
          <w:rPrChange w:id="138862" w:author="Draft version 2" w:date="2020-04-03T01:44:00Z">
            <w:rPr/>
          </w:rPrChange>
        </w:rPr>
        <w:t xml:space="preserve">      </w:t>
      </w:r>
      <w:r w:rsidRPr="004072B1">
        <w:rPr>
          <w:rPrChange w:id="138863" w:author="Draft version 2" w:date="2020-04-03T01:44:00Z">
            <w:rPr/>
          </w:rPrChange>
        </w:rPr>
        <w:t xml:space="preserve">      </w:t>
      </w:r>
      <w:r w:rsidRPr="004072B1">
        <w:rPr>
          <w:rPrChange w:id="138864" w:author="Draft version 2" w:date="2020-04-03T01:44:00Z">
            <w:rPr>
              <w:color w:val="993366"/>
            </w:rPr>
          </w:rPrChange>
        </w:rPr>
        <w:t>ENUMERATED</w:t>
      </w:r>
      <w:r w:rsidRPr="004072B1">
        <w:rPr>
          <w:rPrChange w:id="138865" w:author="Draft version 2" w:date="2020-04-03T01:44:00Z">
            <w:rPr/>
          </w:rPrChange>
        </w:rPr>
        <w:t xml:space="preserve"> {supported}                      </w:t>
      </w:r>
      <w:r w:rsidR="0089201F" w:rsidRPr="004072B1">
        <w:rPr>
          <w:rPrChange w:id="138866" w:author="Draft version 2" w:date="2020-04-03T01:44:00Z">
            <w:rPr/>
          </w:rPrChange>
        </w:rPr>
        <w:t xml:space="preserve">                            </w:t>
      </w:r>
      <w:r w:rsidRPr="004072B1">
        <w:rPr>
          <w:rPrChange w:id="138867" w:author="Draft version 2" w:date="2020-04-03T01:44:00Z">
            <w:rPr>
              <w:color w:val="993366"/>
            </w:rPr>
          </w:rPrChange>
        </w:rPr>
        <w:t>OPTIONAL</w:t>
      </w:r>
      <w:r w:rsidRPr="004072B1">
        <w:rPr>
          <w:rPrChange w:id="138868" w:author="Draft version 2" w:date="2020-04-03T01:44:00Z">
            <w:rPr/>
          </w:rPrChange>
        </w:rPr>
        <w:t>,</w:t>
      </w:r>
    </w:p>
    <w:p w14:paraId="3745B900" w14:textId="77777777" w:rsidR="002C5D28" w:rsidRPr="004072B1" w:rsidRDefault="002C5D28" w:rsidP="0096519C">
      <w:pPr>
        <w:pStyle w:val="PL"/>
        <w:rPr>
          <w:rPrChange w:id="138869" w:author="Draft version 2" w:date="2020-04-03T01:44:00Z">
            <w:rPr/>
          </w:rPrChange>
        </w:rPr>
      </w:pPr>
      <w:r w:rsidRPr="004072B1">
        <w:rPr>
          <w:rPrChange w:id="138870" w:author="Draft version 2" w:date="2020-04-03T01:44:00Z">
            <w:rPr/>
          </w:rPrChange>
        </w:rPr>
        <w:t xml:space="preserve">    pusch-</w:t>
      </w:r>
      <w:r w:rsidR="00B329AD" w:rsidRPr="004072B1">
        <w:rPr>
          <w:rPrChange w:id="138871" w:author="Draft version 2" w:date="2020-04-03T01:44:00Z">
            <w:rPr/>
          </w:rPrChange>
        </w:rPr>
        <w:t>ProcessingType1-</w:t>
      </w:r>
      <w:r w:rsidRPr="004072B1">
        <w:rPr>
          <w:rPrChange w:id="138872" w:author="Draft version 2" w:date="2020-04-03T01:44:00Z">
            <w:rPr/>
          </w:rPrChange>
        </w:rPr>
        <w:t xml:space="preserve">DifferentTB-PerSlot </w:t>
      </w:r>
      <w:r w:rsidRPr="004072B1">
        <w:rPr>
          <w:rPrChange w:id="138873" w:author="Draft version 2" w:date="2020-04-03T01:44:00Z">
            <w:rPr>
              <w:color w:val="993366"/>
            </w:rPr>
          </w:rPrChange>
        </w:rPr>
        <w:t>SEQUENCE</w:t>
      </w:r>
      <w:r w:rsidRPr="004072B1">
        <w:rPr>
          <w:rPrChange w:id="138874" w:author="Draft version 2" w:date="2020-04-03T01:44:00Z">
            <w:rPr/>
          </w:rPrChange>
        </w:rPr>
        <w:t xml:space="preserve"> {</w:t>
      </w:r>
    </w:p>
    <w:p w14:paraId="08D6F930" w14:textId="2B132A86" w:rsidR="002C5D28" w:rsidRPr="004072B1" w:rsidRDefault="002C5D28" w:rsidP="0096519C">
      <w:pPr>
        <w:pStyle w:val="PL"/>
        <w:rPr>
          <w:rPrChange w:id="138875" w:author="Draft version 2" w:date="2020-04-03T01:44:00Z">
            <w:rPr/>
          </w:rPrChange>
        </w:rPr>
      </w:pPr>
      <w:r w:rsidRPr="004072B1">
        <w:rPr>
          <w:rPrChange w:id="138876" w:author="Draft version 2" w:date="2020-04-03T01:44:00Z">
            <w:rPr/>
          </w:rPrChange>
        </w:rPr>
        <w:t xml:space="preserve">        scs-15kHz                           </w:t>
      </w:r>
      <w:r w:rsidR="00A96803" w:rsidRPr="004072B1">
        <w:rPr>
          <w:rPrChange w:id="138877" w:author="Draft version 2" w:date="2020-04-03T01:44:00Z">
            <w:rPr/>
          </w:rPrChange>
        </w:rPr>
        <w:t xml:space="preserve">      </w:t>
      </w:r>
      <w:r w:rsidRPr="004072B1">
        <w:rPr>
          <w:rPrChange w:id="138878" w:author="Draft version 2" w:date="2020-04-03T01:44:00Z">
            <w:rPr>
              <w:color w:val="993366"/>
            </w:rPr>
          </w:rPrChange>
        </w:rPr>
        <w:t>ENUMERATED</w:t>
      </w:r>
      <w:r w:rsidR="00A96803" w:rsidRPr="004072B1">
        <w:rPr>
          <w:rPrChange w:id="138879" w:author="Draft version 2" w:date="2020-04-03T01:44:00Z">
            <w:rPr/>
          </w:rPrChange>
        </w:rPr>
        <w:t xml:space="preserve"> {upto2, upto4, upto7}  </w:t>
      </w:r>
      <w:r w:rsidR="0089201F" w:rsidRPr="004072B1">
        <w:rPr>
          <w:rPrChange w:id="138880" w:author="Draft version 2" w:date="2020-04-03T01:44:00Z">
            <w:rPr/>
          </w:rPrChange>
        </w:rPr>
        <w:t xml:space="preserve">                                </w:t>
      </w:r>
      <w:r w:rsidRPr="004072B1">
        <w:rPr>
          <w:rPrChange w:id="138881" w:author="Draft version 2" w:date="2020-04-03T01:44:00Z">
            <w:rPr>
              <w:color w:val="993366"/>
            </w:rPr>
          </w:rPrChange>
        </w:rPr>
        <w:t>OPTIONAL</w:t>
      </w:r>
      <w:r w:rsidRPr="004072B1">
        <w:rPr>
          <w:rPrChange w:id="138882" w:author="Draft version 2" w:date="2020-04-03T01:44:00Z">
            <w:rPr/>
          </w:rPrChange>
        </w:rPr>
        <w:t>,</w:t>
      </w:r>
    </w:p>
    <w:p w14:paraId="3A226527" w14:textId="002AD78D" w:rsidR="002C5D28" w:rsidRPr="004072B1" w:rsidRDefault="002C5D28" w:rsidP="0096519C">
      <w:pPr>
        <w:pStyle w:val="PL"/>
        <w:rPr>
          <w:rPrChange w:id="138883" w:author="Draft version 2" w:date="2020-04-03T01:44:00Z">
            <w:rPr/>
          </w:rPrChange>
        </w:rPr>
      </w:pPr>
      <w:r w:rsidRPr="004072B1">
        <w:rPr>
          <w:rPrChange w:id="138884" w:author="Draft version 2" w:date="2020-04-03T01:44:00Z">
            <w:rPr/>
          </w:rPrChange>
        </w:rPr>
        <w:t xml:space="preserve">        scs-30kHz                           </w:t>
      </w:r>
      <w:r w:rsidR="00A96803" w:rsidRPr="004072B1">
        <w:rPr>
          <w:rPrChange w:id="138885" w:author="Draft version 2" w:date="2020-04-03T01:44:00Z">
            <w:rPr/>
          </w:rPrChange>
        </w:rPr>
        <w:t xml:space="preserve">      </w:t>
      </w:r>
      <w:r w:rsidRPr="004072B1">
        <w:rPr>
          <w:rPrChange w:id="138886" w:author="Draft version 2" w:date="2020-04-03T01:44:00Z">
            <w:rPr>
              <w:color w:val="993366"/>
            </w:rPr>
          </w:rPrChange>
        </w:rPr>
        <w:t>ENUMERATED</w:t>
      </w:r>
      <w:r w:rsidRPr="004072B1">
        <w:rPr>
          <w:rPrChange w:id="138887" w:author="Draft version 2" w:date="2020-04-03T01:44:00Z">
            <w:rPr/>
          </w:rPrChange>
        </w:rPr>
        <w:t xml:space="preserve"> {upto2, upto4, upto7}  </w:t>
      </w:r>
      <w:r w:rsidR="0089201F" w:rsidRPr="004072B1">
        <w:rPr>
          <w:rPrChange w:id="138888" w:author="Draft version 2" w:date="2020-04-03T01:44:00Z">
            <w:rPr/>
          </w:rPrChange>
        </w:rPr>
        <w:t xml:space="preserve">                                </w:t>
      </w:r>
      <w:r w:rsidRPr="004072B1">
        <w:rPr>
          <w:rPrChange w:id="138889" w:author="Draft version 2" w:date="2020-04-03T01:44:00Z">
            <w:rPr>
              <w:color w:val="993366"/>
            </w:rPr>
          </w:rPrChange>
        </w:rPr>
        <w:t>OPTIONAL</w:t>
      </w:r>
      <w:r w:rsidRPr="004072B1">
        <w:rPr>
          <w:rPrChange w:id="138890" w:author="Draft version 2" w:date="2020-04-03T01:44:00Z">
            <w:rPr/>
          </w:rPrChange>
        </w:rPr>
        <w:t>,</w:t>
      </w:r>
    </w:p>
    <w:p w14:paraId="548F6448" w14:textId="55847B0D" w:rsidR="002C5D28" w:rsidRPr="004072B1" w:rsidRDefault="002C5D28" w:rsidP="0096519C">
      <w:pPr>
        <w:pStyle w:val="PL"/>
        <w:rPr>
          <w:rPrChange w:id="138891" w:author="Draft version 2" w:date="2020-04-03T01:44:00Z">
            <w:rPr/>
          </w:rPrChange>
        </w:rPr>
      </w:pPr>
      <w:r w:rsidRPr="004072B1">
        <w:rPr>
          <w:rPrChange w:id="138892" w:author="Draft version 2" w:date="2020-04-03T01:44:00Z">
            <w:rPr/>
          </w:rPrChange>
        </w:rPr>
        <w:t xml:space="preserve">        scs-60kHz                           </w:t>
      </w:r>
      <w:r w:rsidR="00A96803" w:rsidRPr="004072B1">
        <w:rPr>
          <w:rPrChange w:id="138893" w:author="Draft version 2" w:date="2020-04-03T01:44:00Z">
            <w:rPr/>
          </w:rPrChange>
        </w:rPr>
        <w:t xml:space="preserve">      </w:t>
      </w:r>
      <w:r w:rsidRPr="004072B1">
        <w:rPr>
          <w:rPrChange w:id="138894" w:author="Draft version 2" w:date="2020-04-03T01:44:00Z">
            <w:rPr>
              <w:color w:val="993366"/>
            </w:rPr>
          </w:rPrChange>
        </w:rPr>
        <w:t>ENUMERATED</w:t>
      </w:r>
      <w:r w:rsidRPr="004072B1">
        <w:rPr>
          <w:rPrChange w:id="138895" w:author="Draft version 2" w:date="2020-04-03T01:44:00Z">
            <w:rPr/>
          </w:rPrChange>
        </w:rPr>
        <w:t xml:space="preserve"> {upto2, upto4, upto7}  </w:t>
      </w:r>
      <w:r w:rsidR="0089201F" w:rsidRPr="004072B1">
        <w:rPr>
          <w:rPrChange w:id="138896" w:author="Draft version 2" w:date="2020-04-03T01:44:00Z">
            <w:rPr/>
          </w:rPrChange>
        </w:rPr>
        <w:t xml:space="preserve">                                </w:t>
      </w:r>
      <w:r w:rsidRPr="004072B1">
        <w:rPr>
          <w:rPrChange w:id="138897" w:author="Draft version 2" w:date="2020-04-03T01:44:00Z">
            <w:rPr>
              <w:color w:val="993366"/>
            </w:rPr>
          </w:rPrChange>
        </w:rPr>
        <w:t>OPTIONAL</w:t>
      </w:r>
      <w:r w:rsidRPr="004072B1">
        <w:rPr>
          <w:rPrChange w:id="138898" w:author="Draft version 2" w:date="2020-04-03T01:44:00Z">
            <w:rPr/>
          </w:rPrChange>
        </w:rPr>
        <w:t>,</w:t>
      </w:r>
    </w:p>
    <w:p w14:paraId="1C06F334" w14:textId="083A497E" w:rsidR="002C5D28" w:rsidRPr="004072B1" w:rsidRDefault="002C5D28" w:rsidP="0096519C">
      <w:pPr>
        <w:pStyle w:val="PL"/>
        <w:rPr>
          <w:rPrChange w:id="138899" w:author="Draft version 2" w:date="2020-04-03T01:44:00Z">
            <w:rPr/>
          </w:rPrChange>
        </w:rPr>
      </w:pPr>
      <w:r w:rsidRPr="004072B1">
        <w:rPr>
          <w:rPrChange w:id="138900" w:author="Draft version 2" w:date="2020-04-03T01:44:00Z">
            <w:rPr/>
          </w:rPrChange>
        </w:rPr>
        <w:t xml:space="preserve">        scs-120kHz                          </w:t>
      </w:r>
      <w:r w:rsidR="00A96803" w:rsidRPr="004072B1">
        <w:rPr>
          <w:rPrChange w:id="138901" w:author="Draft version 2" w:date="2020-04-03T01:44:00Z">
            <w:rPr/>
          </w:rPrChange>
        </w:rPr>
        <w:t xml:space="preserve">      </w:t>
      </w:r>
      <w:r w:rsidRPr="004072B1">
        <w:rPr>
          <w:rPrChange w:id="138902" w:author="Draft version 2" w:date="2020-04-03T01:44:00Z">
            <w:rPr>
              <w:color w:val="993366"/>
            </w:rPr>
          </w:rPrChange>
        </w:rPr>
        <w:t>ENUMERATED</w:t>
      </w:r>
      <w:r w:rsidRPr="004072B1">
        <w:rPr>
          <w:rPrChange w:id="138903" w:author="Draft version 2" w:date="2020-04-03T01:44:00Z">
            <w:rPr/>
          </w:rPrChange>
        </w:rPr>
        <w:t xml:space="preserve"> {upto2, upto4, upto7}  </w:t>
      </w:r>
      <w:r w:rsidR="0089201F" w:rsidRPr="004072B1">
        <w:rPr>
          <w:rPrChange w:id="138904" w:author="Draft version 2" w:date="2020-04-03T01:44:00Z">
            <w:rPr/>
          </w:rPrChange>
        </w:rPr>
        <w:t xml:space="preserve">                                </w:t>
      </w:r>
      <w:r w:rsidRPr="004072B1">
        <w:rPr>
          <w:rPrChange w:id="138905" w:author="Draft version 2" w:date="2020-04-03T01:44:00Z">
            <w:rPr>
              <w:color w:val="993366"/>
            </w:rPr>
          </w:rPrChange>
        </w:rPr>
        <w:t>OPTIONAL</w:t>
      </w:r>
    </w:p>
    <w:p w14:paraId="51ACCB96" w14:textId="7E7E2F47" w:rsidR="002C5D28" w:rsidRPr="004072B1" w:rsidRDefault="002C5D28" w:rsidP="0096519C">
      <w:pPr>
        <w:pStyle w:val="PL"/>
        <w:rPr>
          <w:rPrChange w:id="138906" w:author="Draft version 2" w:date="2020-04-03T01:44:00Z">
            <w:rPr/>
          </w:rPrChange>
        </w:rPr>
      </w:pPr>
      <w:r w:rsidRPr="004072B1">
        <w:rPr>
          <w:rPrChange w:id="138907" w:author="Draft version 2" w:date="2020-04-03T01:44:00Z">
            <w:rPr/>
          </w:rPrChange>
        </w:rPr>
        <w:t xml:space="preserve">    }                                                                               </w:t>
      </w:r>
      <w:r w:rsidR="0089201F" w:rsidRPr="004072B1">
        <w:rPr>
          <w:rPrChange w:id="138908" w:author="Draft version 2" w:date="2020-04-03T01:44:00Z">
            <w:rPr/>
          </w:rPrChange>
        </w:rPr>
        <w:t xml:space="preserve">                            </w:t>
      </w:r>
      <w:r w:rsidRPr="004072B1">
        <w:rPr>
          <w:rPrChange w:id="138909" w:author="Draft version 2" w:date="2020-04-03T01:44:00Z">
            <w:rPr>
              <w:color w:val="993366"/>
            </w:rPr>
          </w:rPrChange>
        </w:rPr>
        <w:t>OPTIONAL</w:t>
      </w:r>
      <w:r w:rsidRPr="004072B1">
        <w:rPr>
          <w:rPrChange w:id="138910" w:author="Draft version 2" w:date="2020-04-03T01:44:00Z">
            <w:rPr/>
          </w:rPrChange>
        </w:rPr>
        <w:t>,</w:t>
      </w:r>
    </w:p>
    <w:p w14:paraId="6D0B0E15" w14:textId="27849BA5" w:rsidR="002C5D28" w:rsidRPr="004072B1" w:rsidRDefault="002C5D28" w:rsidP="0096519C">
      <w:pPr>
        <w:pStyle w:val="PL"/>
        <w:rPr>
          <w:rPrChange w:id="138911" w:author="Draft version 2" w:date="2020-04-03T01:44:00Z">
            <w:rPr/>
          </w:rPrChange>
        </w:rPr>
      </w:pPr>
      <w:r w:rsidRPr="004072B1">
        <w:rPr>
          <w:rPrChange w:id="138912" w:author="Draft version 2" w:date="2020-04-03T01:44:00Z">
            <w:rPr/>
          </w:rPrChange>
        </w:rPr>
        <w:t xml:space="preserve">    </w:t>
      </w:r>
      <w:r w:rsidR="00B329AD" w:rsidRPr="004072B1">
        <w:rPr>
          <w:rPrChange w:id="138913" w:author="Draft version 2" w:date="2020-04-03T01:44:00Z">
            <w:rPr/>
          </w:rPrChange>
        </w:rPr>
        <w:t>dummy</w:t>
      </w:r>
      <w:r w:rsidR="00130883" w:rsidRPr="004072B1">
        <w:rPr>
          <w:rPrChange w:id="138914" w:author="Draft version 2" w:date="2020-04-03T01:44:00Z">
            <w:rPr/>
          </w:rPrChange>
        </w:rPr>
        <w:t>2</w:t>
      </w:r>
      <w:r w:rsidRPr="004072B1">
        <w:rPr>
          <w:rPrChange w:id="138915" w:author="Draft version 2" w:date="2020-04-03T01:44:00Z">
            <w:rPr/>
          </w:rPrChange>
        </w:rPr>
        <w:t xml:space="preserve">                 </w:t>
      </w:r>
      <w:r w:rsidR="00B329AD" w:rsidRPr="004072B1">
        <w:rPr>
          <w:rPrChange w:id="138916" w:author="Draft version 2" w:date="2020-04-03T01:44:00Z">
            <w:rPr/>
          </w:rPrChange>
        </w:rPr>
        <w:t xml:space="preserve">              DummyF</w:t>
      </w:r>
      <w:r w:rsidRPr="004072B1">
        <w:rPr>
          <w:rPrChange w:id="138917" w:author="Draft version 2" w:date="2020-04-03T01:44:00Z">
            <w:rPr/>
          </w:rPrChange>
        </w:rPr>
        <w:t xml:space="preserve">                         </w:t>
      </w:r>
      <w:r w:rsidR="00B329AD" w:rsidRPr="004072B1">
        <w:rPr>
          <w:rPrChange w:id="138918" w:author="Draft version 2" w:date="2020-04-03T01:44:00Z">
            <w:rPr/>
          </w:rPrChange>
        </w:rPr>
        <w:t xml:space="preserve">            </w:t>
      </w:r>
      <w:r w:rsidR="0089201F" w:rsidRPr="004072B1">
        <w:rPr>
          <w:rPrChange w:id="138919" w:author="Draft version 2" w:date="2020-04-03T01:44:00Z">
            <w:rPr/>
          </w:rPrChange>
        </w:rPr>
        <w:t xml:space="preserve">                            </w:t>
      </w:r>
      <w:r w:rsidRPr="004072B1">
        <w:rPr>
          <w:rPrChange w:id="138920" w:author="Draft version 2" w:date="2020-04-03T01:44:00Z">
            <w:rPr>
              <w:color w:val="993366"/>
            </w:rPr>
          </w:rPrChange>
        </w:rPr>
        <w:t>OPTIONAL</w:t>
      </w:r>
    </w:p>
    <w:p w14:paraId="5C283E9A" w14:textId="77777777" w:rsidR="002C5D28" w:rsidRPr="004072B1" w:rsidRDefault="002C5D28" w:rsidP="0096519C">
      <w:pPr>
        <w:pStyle w:val="PL"/>
        <w:rPr>
          <w:rPrChange w:id="138921" w:author="Draft version 2" w:date="2020-04-03T01:44:00Z">
            <w:rPr/>
          </w:rPrChange>
        </w:rPr>
      </w:pPr>
      <w:r w:rsidRPr="004072B1">
        <w:rPr>
          <w:rPrChange w:id="138922" w:author="Draft version 2" w:date="2020-04-03T01:44:00Z">
            <w:rPr/>
          </w:rPrChange>
        </w:rPr>
        <w:t>}</w:t>
      </w:r>
    </w:p>
    <w:p w14:paraId="0EF68745" w14:textId="77777777" w:rsidR="00B329AD" w:rsidRPr="004072B1" w:rsidRDefault="00B329AD" w:rsidP="0096519C">
      <w:pPr>
        <w:pStyle w:val="PL"/>
        <w:rPr>
          <w:rPrChange w:id="138923" w:author="Draft version 2" w:date="2020-04-03T01:44:00Z">
            <w:rPr/>
          </w:rPrChange>
        </w:rPr>
      </w:pPr>
    </w:p>
    <w:p w14:paraId="22B01612" w14:textId="77777777" w:rsidR="00B329AD" w:rsidRPr="004072B1" w:rsidRDefault="00B329AD" w:rsidP="0096519C">
      <w:pPr>
        <w:pStyle w:val="PL"/>
        <w:rPr>
          <w:rPrChange w:id="138924" w:author="Draft version 2" w:date="2020-04-03T01:44:00Z">
            <w:rPr/>
          </w:rPrChange>
        </w:rPr>
      </w:pPr>
      <w:r w:rsidRPr="004072B1">
        <w:rPr>
          <w:rPrChange w:id="138925" w:author="Draft version 2" w:date="2020-04-03T01:44:00Z">
            <w:rPr/>
          </w:rPrChange>
        </w:rPr>
        <w:t xml:space="preserve">FeatureSetUplink-v1540 ::=           </w:t>
      </w:r>
      <w:r w:rsidRPr="004072B1">
        <w:rPr>
          <w:rPrChange w:id="138926" w:author="Draft version 2" w:date="2020-04-03T01:44:00Z">
            <w:rPr>
              <w:color w:val="993366"/>
            </w:rPr>
          </w:rPrChange>
        </w:rPr>
        <w:t>SEQUENCE</w:t>
      </w:r>
      <w:r w:rsidRPr="004072B1">
        <w:rPr>
          <w:rPrChange w:id="138927" w:author="Draft version 2" w:date="2020-04-03T01:44:00Z">
            <w:rPr/>
          </w:rPrChange>
        </w:rPr>
        <w:t xml:space="preserve"> {</w:t>
      </w:r>
    </w:p>
    <w:p w14:paraId="584B6643" w14:textId="3832530C" w:rsidR="00B329AD" w:rsidRPr="004072B1" w:rsidRDefault="00B329AD" w:rsidP="0096519C">
      <w:pPr>
        <w:pStyle w:val="PL"/>
        <w:rPr>
          <w:rPrChange w:id="138928" w:author="Draft version 2" w:date="2020-04-03T01:44:00Z">
            <w:rPr/>
          </w:rPrChange>
        </w:rPr>
      </w:pPr>
      <w:r w:rsidRPr="004072B1">
        <w:rPr>
          <w:rPrChange w:id="138929" w:author="Draft version 2" w:date="2020-04-03T01:44:00Z">
            <w:rPr/>
          </w:rPrChange>
        </w:rPr>
        <w:t xml:space="preserve">    zeroSlotOffsetAperiodicSRS           </w:t>
      </w:r>
      <w:r w:rsidRPr="004072B1">
        <w:rPr>
          <w:rPrChange w:id="138930" w:author="Draft version 2" w:date="2020-04-03T01:44:00Z">
            <w:rPr>
              <w:color w:val="993366"/>
            </w:rPr>
          </w:rPrChange>
        </w:rPr>
        <w:t>ENUMERATED</w:t>
      </w:r>
      <w:r w:rsidRPr="004072B1">
        <w:rPr>
          <w:rPrChange w:id="138931" w:author="Draft version 2" w:date="2020-04-03T01:44:00Z">
            <w:rPr/>
          </w:rPrChange>
        </w:rPr>
        <w:t xml:space="preserve"> {supported}                  </w:t>
      </w:r>
      <w:r w:rsidR="002A6B41" w:rsidRPr="004072B1">
        <w:rPr>
          <w:rPrChange w:id="138932" w:author="Draft version 2" w:date="2020-04-03T01:44:00Z">
            <w:rPr/>
          </w:rPrChange>
        </w:rPr>
        <w:t xml:space="preserve">   </w:t>
      </w:r>
      <w:r w:rsidRPr="004072B1">
        <w:rPr>
          <w:rPrChange w:id="138933" w:author="Draft version 2" w:date="2020-04-03T01:44:00Z">
            <w:rPr>
              <w:color w:val="993366"/>
            </w:rPr>
          </w:rPrChange>
        </w:rPr>
        <w:t>OPTIONAL</w:t>
      </w:r>
      <w:r w:rsidRPr="004072B1">
        <w:rPr>
          <w:rPrChange w:id="138934" w:author="Draft version 2" w:date="2020-04-03T01:44:00Z">
            <w:rPr/>
          </w:rPrChange>
        </w:rPr>
        <w:t>,</w:t>
      </w:r>
    </w:p>
    <w:p w14:paraId="5F9EFB3E" w14:textId="085DC7A2" w:rsidR="00B329AD" w:rsidRPr="004072B1" w:rsidRDefault="00B329AD" w:rsidP="0096519C">
      <w:pPr>
        <w:pStyle w:val="PL"/>
        <w:rPr>
          <w:rPrChange w:id="138935" w:author="Draft version 2" w:date="2020-04-03T01:44:00Z">
            <w:rPr/>
          </w:rPrChange>
        </w:rPr>
      </w:pPr>
      <w:r w:rsidRPr="004072B1">
        <w:rPr>
          <w:rPrChange w:id="138936" w:author="Draft version 2" w:date="2020-04-03T01:44:00Z">
            <w:rPr/>
          </w:rPrChange>
        </w:rPr>
        <w:t xml:space="preserve">    pa-PhaseDiscontinuityImpacts         </w:t>
      </w:r>
      <w:r w:rsidRPr="004072B1">
        <w:rPr>
          <w:rPrChange w:id="138937" w:author="Draft version 2" w:date="2020-04-03T01:44:00Z">
            <w:rPr>
              <w:color w:val="993366"/>
            </w:rPr>
          </w:rPrChange>
        </w:rPr>
        <w:t>ENUMERATED</w:t>
      </w:r>
      <w:r w:rsidRPr="004072B1">
        <w:rPr>
          <w:rPrChange w:id="138938" w:author="Draft version 2" w:date="2020-04-03T01:44:00Z">
            <w:rPr/>
          </w:rPrChange>
        </w:rPr>
        <w:t xml:space="preserve"> {supported}                  </w:t>
      </w:r>
      <w:r w:rsidR="002A6B41" w:rsidRPr="004072B1">
        <w:rPr>
          <w:rPrChange w:id="138939" w:author="Draft version 2" w:date="2020-04-03T01:44:00Z">
            <w:rPr/>
          </w:rPrChange>
        </w:rPr>
        <w:t xml:space="preserve">   </w:t>
      </w:r>
      <w:r w:rsidRPr="004072B1">
        <w:rPr>
          <w:rPrChange w:id="138940" w:author="Draft version 2" w:date="2020-04-03T01:44:00Z">
            <w:rPr>
              <w:color w:val="993366"/>
            </w:rPr>
          </w:rPrChange>
        </w:rPr>
        <w:t>OPTIONAL</w:t>
      </w:r>
      <w:r w:rsidRPr="004072B1">
        <w:rPr>
          <w:rPrChange w:id="138941" w:author="Draft version 2" w:date="2020-04-03T01:44:00Z">
            <w:rPr/>
          </w:rPrChange>
        </w:rPr>
        <w:t>,</w:t>
      </w:r>
    </w:p>
    <w:p w14:paraId="711970BB" w14:textId="7DEFDA4F" w:rsidR="00B329AD" w:rsidRPr="004072B1" w:rsidRDefault="00B329AD" w:rsidP="0096519C">
      <w:pPr>
        <w:pStyle w:val="PL"/>
        <w:rPr>
          <w:rPrChange w:id="138942" w:author="Draft version 2" w:date="2020-04-03T01:44:00Z">
            <w:rPr/>
          </w:rPrChange>
        </w:rPr>
      </w:pPr>
      <w:r w:rsidRPr="004072B1">
        <w:rPr>
          <w:rPrChange w:id="138943" w:author="Draft version 2" w:date="2020-04-03T01:44:00Z">
            <w:rPr/>
          </w:rPrChange>
        </w:rPr>
        <w:t xml:space="preserve">    pusch-SeparationWithGap              </w:t>
      </w:r>
      <w:r w:rsidRPr="004072B1">
        <w:rPr>
          <w:rPrChange w:id="138944" w:author="Draft version 2" w:date="2020-04-03T01:44:00Z">
            <w:rPr>
              <w:color w:val="993366"/>
            </w:rPr>
          </w:rPrChange>
        </w:rPr>
        <w:t>ENUMERATED</w:t>
      </w:r>
      <w:r w:rsidRPr="004072B1">
        <w:rPr>
          <w:rPrChange w:id="138945" w:author="Draft version 2" w:date="2020-04-03T01:44:00Z">
            <w:rPr/>
          </w:rPrChange>
        </w:rPr>
        <w:t xml:space="preserve"> {supported}                  </w:t>
      </w:r>
      <w:r w:rsidR="002A6B41" w:rsidRPr="004072B1">
        <w:rPr>
          <w:rPrChange w:id="138946" w:author="Draft version 2" w:date="2020-04-03T01:44:00Z">
            <w:rPr/>
          </w:rPrChange>
        </w:rPr>
        <w:t xml:space="preserve">   </w:t>
      </w:r>
      <w:r w:rsidRPr="004072B1">
        <w:rPr>
          <w:rPrChange w:id="138947" w:author="Draft version 2" w:date="2020-04-03T01:44:00Z">
            <w:rPr>
              <w:color w:val="993366"/>
            </w:rPr>
          </w:rPrChange>
        </w:rPr>
        <w:t>OPTIONAL</w:t>
      </w:r>
      <w:r w:rsidRPr="004072B1">
        <w:rPr>
          <w:rPrChange w:id="138948" w:author="Draft version 2" w:date="2020-04-03T01:44:00Z">
            <w:rPr/>
          </w:rPrChange>
        </w:rPr>
        <w:t>,</w:t>
      </w:r>
    </w:p>
    <w:p w14:paraId="7806B5C2" w14:textId="77777777" w:rsidR="00B329AD" w:rsidRPr="004072B1" w:rsidRDefault="00B329AD" w:rsidP="0096519C">
      <w:pPr>
        <w:pStyle w:val="PL"/>
        <w:rPr>
          <w:rPrChange w:id="138949" w:author="Draft version 2" w:date="2020-04-03T01:44:00Z">
            <w:rPr/>
          </w:rPrChange>
        </w:rPr>
      </w:pPr>
      <w:r w:rsidRPr="004072B1">
        <w:rPr>
          <w:rPrChange w:id="138950" w:author="Draft version 2" w:date="2020-04-03T01:44:00Z">
            <w:rPr/>
          </w:rPrChange>
        </w:rPr>
        <w:t xml:space="preserve">    pusch-ProcessingType2                </w:t>
      </w:r>
      <w:r w:rsidRPr="004072B1">
        <w:rPr>
          <w:rPrChange w:id="138951" w:author="Draft version 2" w:date="2020-04-03T01:44:00Z">
            <w:rPr>
              <w:color w:val="993366"/>
            </w:rPr>
          </w:rPrChange>
        </w:rPr>
        <w:t>SEQUENCE</w:t>
      </w:r>
      <w:r w:rsidRPr="004072B1">
        <w:rPr>
          <w:rPrChange w:id="138952" w:author="Draft version 2" w:date="2020-04-03T01:44:00Z">
            <w:rPr/>
          </w:rPrChange>
        </w:rPr>
        <w:t xml:space="preserve"> {</w:t>
      </w:r>
    </w:p>
    <w:p w14:paraId="3477CF2F" w14:textId="61660F7A" w:rsidR="00B329AD" w:rsidRPr="004072B1" w:rsidRDefault="00B329AD" w:rsidP="0096519C">
      <w:pPr>
        <w:pStyle w:val="PL"/>
        <w:rPr>
          <w:rPrChange w:id="138953" w:author="Draft version 2" w:date="2020-04-03T01:44:00Z">
            <w:rPr/>
          </w:rPrChange>
        </w:rPr>
      </w:pPr>
      <w:r w:rsidRPr="004072B1">
        <w:rPr>
          <w:rPrChange w:id="138954" w:author="Draft version 2" w:date="2020-04-03T01:44:00Z">
            <w:rPr/>
          </w:rPrChange>
        </w:rPr>
        <w:t xml:space="preserve">    </w:t>
      </w:r>
      <w:r w:rsidR="002A6B41" w:rsidRPr="004072B1">
        <w:rPr>
          <w:rPrChange w:id="138955" w:author="Draft version 2" w:date="2020-04-03T01:44:00Z">
            <w:rPr/>
          </w:rPrChange>
        </w:rPr>
        <w:t xml:space="preserve">   </w:t>
      </w:r>
      <w:r w:rsidRPr="004072B1">
        <w:rPr>
          <w:rPrChange w:id="138956" w:author="Draft version 2" w:date="2020-04-03T01:44:00Z">
            <w:rPr/>
          </w:rPrChange>
        </w:rPr>
        <w:t xml:space="preserve"> scs-15kHz                            ProcessingParameters      </w:t>
      </w:r>
      <w:r w:rsidR="002A6B41" w:rsidRPr="004072B1">
        <w:rPr>
          <w:rPrChange w:id="138957" w:author="Draft version 2" w:date="2020-04-03T01:44:00Z">
            <w:rPr/>
          </w:rPrChange>
        </w:rPr>
        <w:t xml:space="preserve">   </w:t>
      </w:r>
      <w:r w:rsidRPr="004072B1">
        <w:rPr>
          <w:rPrChange w:id="138958" w:author="Draft version 2" w:date="2020-04-03T01:44:00Z">
            <w:rPr/>
          </w:rPrChange>
        </w:rPr>
        <w:t xml:space="preserve">       </w:t>
      </w:r>
      <w:r w:rsidR="0089201F" w:rsidRPr="004072B1">
        <w:rPr>
          <w:rPrChange w:id="138959" w:author="Draft version 2" w:date="2020-04-03T01:44:00Z">
            <w:rPr/>
          </w:rPrChange>
        </w:rPr>
        <w:t xml:space="preserve">    </w:t>
      </w:r>
      <w:r w:rsidRPr="004072B1">
        <w:rPr>
          <w:rPrChange w:id="138960" w:author="Draft version 2" w:date="2020-04-03T01:44:00Z">
            <w:rPr/>
          </w:rPrChange>
        </w:rPr>
        <w:t xml:space="preserve">   </w:t>
      </w:r>
      <w:r w:rsidRPr="004072B1">
        <w:rPr>
          <w:rPrChange w:id="138961" w:author="Draft version 2" w:date="2020-04-03T01:44:00Z">
            <w:rPr>
              <w:color w:val="993366"/>
            </w:rPr>
          </w:rPrChange>
        </w:rPr>
        <w:t>OPTIONAL</w:t>
      </w:r>
      <w:r w:rsidRPr="004072B1">
        <w:rPr>
          <w:rPrChange w:id="138962" w:author="Draft version 2" w:date="2020-04-03T01:44:00Z">
            <w:rPr/>
          </w:rPrChange>
        </w:rPr>
        <w:t>,</w:t>
      </w:r>
    </w:p>
    <w:p w14:paraId="735413B7" w14:textId="5DB7DE6C" w:rsidR="00B329AD" w:rsidRPr="004072B1" w:rsidRDefault="00B329AD" w:rsidP="0096519C">
      <w:pPr>
        <w:pStyle w:val="PL"/>
        <w:rPr>
          <w:rPrChange w:id="138963" w:author="Draft version 2" w:date="2020-04-03T01:44:00Z">
            <w:rPr/>
          </w:rPrChange>
        </w:rPr>
      </w:pPr>
      <w:r w:rsidRPr="004072B1">
        <w:rPr>
          <w:rPrChange w:id="138964" w:author="Draft version 2" w:date="2020-04-03T01:44:00Z">
            <w:rPr/>
          </w:rPrChange>
        </w:rPr>
        <w:t xml:space="preserve">    </w:t>
      </w:r>
      <w:r w:rsidR="002A6B41" w:rsidRPr="004072B1">
        <w:rPr>
          <w:rPrChange w:id="138965" w:author="Draft version 2" w:date="2020-04-03T01:44:00Z">
            <w:rPr/>
          </w:rPrChange>
        </w:rPr>
        <w:t xml:space="preserve">   </w:t>
      </w:r>
      <w:r w:rsidRPr="004072B1">
        <w:rPr>
          <w:rPrChange w:id="138966" w:author="Draft version 2" w:date="2020-04-03T01:44:00Z">
            <w:rPr/>
          </w:rPrChange>
        </w:rPr>
        <w:t xml:space="preserve"> scs-30kHz                            ProcessingParameters         </w:t>
      </w:r>
      <w:r w:rsidR="002A6B41" w:rsidRPr="004072B1">
        <w:rPr>
          <w:rPrChange w:id="138967" w:author="Draft version 2" w:date="2020-04-03T01:44:00Z">
            <w:rPr/>
          </w:rPrChange>
        </w:rPr>
        <w:t xml:space="preserve">   </w:t>
      </w:r>
      <w:r w:rsidRPr="004072B1">
        <w:rPr>
          <w:rPrChange w:id="138968" w:author="Draft version 2" w:date="2020-04-03T01:44:00Z">
            <w:rPr/>
          </w:rPrChange>
        </w:rPr>
        <w:t xml:space="preserve">    </w:t>
      </w:r>
      <w:r w:rsidR="0089201F" w:rsidRPr="004072B1">
        <w:rPr>
          <w:rPrChange w:id="138969" w:author="Draft version 2" w:date="2020-04-03T01:44:00Z">
            <w:rPr/>
          </w:rPrChange>
        </w:rPr>
        <w:t xml:space="preserve">    </w:t>
      </w:r>
      <w:r w:rsidRPr="004072B1">
        <w:rPr>
          <w:rPrChange w:id="138970" w:author="Draft version 2" w:date="2020-04-03T01:44:00Z">
            <w:rPr/>
          </w:rPrChange>
        </w:rPr>
        <w:t xml:space="preserve">   </w:t>
      </w:r>
      <w:r w:rsidRPr="004072B1">
        <w:rPr>
          <w:rPrChange w:id="138971" w:author="Draft version 2" w:date="2020-04-03T01:44:00Z">
            <w:rPr>
              <w:color w:val="993366"/>
            </w:rPr>
          </w:rPrChange>
        </w:rPr>
        <w:t>OPTIONAL</w:t>
      </w:r>
      <w:r w:rsidRPr="004072B1">
        <w:rPr>
          <w:rPrChange w:id="138972" w:author="Draft version 2" w:date="2020-04-03T01:44:00Z">
            <w:rPr/>
          </w:rPrChange>
        </w:rPr>
        <w:t>,</w:t>
      </w:r>
    </w:p>
    <w:p w14:paraId="7B8544EB" w14:textId="670907BB" w:rsidR="00B329AD" w:rsidRPr="004072B1" w:rsidRDefault="00B329AD" w:rsidP="0096519C">
      <w:pPr>
        <w:pStyle w:val="PL"/>
        <w:rPr>
          <w:rPrChange w:id="138973" w:author="Draft version 2" w:date="2020-04-03T01:44:00Z">
            <w:rPr/>
          </w:rPrChange>
        </w:rPr>
      </w:pPr>
      <w:r w:rsidRPr="004072B1">
        <w:rPr>
          <w:rPrChange w:id="138974" w:author="Draft version 2" w:date="2020-04-03T01:44:00Z">
            <w:rPr/>
          </w:rPrChange>
        </w:rPr>
        <w:t xml:space="preserve">        scs-60kHz                            ProcessingParameters           </w:t>
      </w:r>
      <w:r w:rsidR="002A6B41" w:rsidRPr="004072B1">
        <w:rPr>
          <w:rPrChange w:id="138975" w:author="Draft version 2" w:date="2020-04-03T01:44:00Z">
            <w:rPr/>
          </w:rPrChange>
        </w:rPr>
        <w:t xml:space="preserve">   </w:t>
      </w:r>
      <w:r w:rsidRPr="004072B1">
        <w:rPr>
          <w:rPrChange w:id="138976" w:author="Draft version 2" w:date="2020-04-03T01:44:00Z">
            <w:rPr/>
          </w:rPrChange>
        </w:rPr>
        <w:t xml:space="preserve"> </w:t>
      </w:r>
      <w:r w:rsidR="0089201F" w:rsidRPr="004072B1">
        <w:rPr>
          <w:rPrChange w:id="138977" w:author="Draft version 2" w:date="2020-04-03T01:44:00Z">
            <w:rPr/>
          </w:rPrChange>
        </w:rPr>
        <w:t xml:space="preserve">    </w:t>
      </w:r>
      <w:r w:rsidRPr="004072B1">
        <w:rPr>
          <w:rPrChange w:id="138978" w:author="Draft version 2" w:date="2020-04-03T01:44:00Z">
            <w:rPr/>
          </w:rPrChange>
        </w:rPr>
        <w:t xml:space="preserve">    </w:t>
      </w:r>
      <w:r w:rsidRPr="004072B1">
        <w:rPr>
          <w:rPrChange w:id="138979" w:author="Draft version 2" w:date="2020-04-03T01:44:00Z">
            <w:rPr>
              <w:color w:val="993366"/>
            </w:rPr>
          </w:rPrChange>
        </w:rPr>
        <w:t>OPTIONAL</w:t>
      </w:r>
    </w:p>
    <w:p w14:paraId="42B1EBE0" w14:textId="515E0AB3" w:rsidR="00B329AD" w:rsidRPr="004072B1" w:rsidRDefault="00B329AD" w:rsidP="0096519C">
      <w:pPr>
        <w:pStyle w:val="PL"/>
        <w:rPr>
          <w:rPrChange w:id="138980" w:author="Draft version 2" w:date="2020-04-03T01:44:00Z">
            <w:rPr/>
          </w:rPrChange>
        </w:rPr>
      </w:pPr>
      <w:r w:rsidRPr="004072B1">
        <w:rPr>
          <w:rPrChange w:id="138981" w:author="Draft version 2" w:date="2020-04-03T01:44:00Z">
            <w:rPr/>
          </w:rPrChange>
        </w:rPr>
        <w:t xml:space="preserve">    } </w:t>
      </w:r>
      <w:r w:rsidR="0089201F" w:rsidRPr="004072B1">
        <w:rPr>
          <w:rPrChange w:id="138982" w:author="Draft version 2" w:date="2020-04-03T01:44:00Z">
            <w:rPr/>
          </w:rPrChange>
        </w:rPr>
        <w:t xml:space="preserve">                                                                              </w:t>
      </w:r>
      <w:r w:rsidRPr="004072B1">
        <w:rPr>
          <w:rPrChange w:id="138983" w:author="Draft version 2" w:date="2020-04-03T01:44:00Z">
            <w:rPr>
              <w:color w:val="993366"/>
            </w:rPr>
          </w:rPrChange>
        </w:rPr>
        <w:t>OPTIONAL</w:t>
      </w:r>
      <w:r w:rsidRPr="004072B1">
        <w:rPr>
          <w:rPrChange w:id="138984" w:author="Draft version 2" w:date="2020-04-03T01:44:00Z">
            <w:rPr/>
          </w:rPrChange>
        </w:rPr>
        <w:t>,</w:t>
      </w:r>
    </w:p>
    <w:p w14:paraId="3EB2B7A2" w14:textId="5085765E" w:rsidR="00B329AD" w:rsidRPr="004072B1" w:rsidRDefault="00B329AD" w:rsidP="0096519C">
      <w:pPr>
        <w:pStyle w:val="PL"/>
        <w:rPr>
          <w:rPrChange w:id="138985" w:author="Draft version 2" w:date="2020-04-03T01:44:00Z">
            <w:rPr/>
          </w:rPrChange>
        </w:rPr>
      </w:pPr>
      <w:r w:rsidRPr="004072B1">
        <w:rPr>
          <w:rPrChange w:id="138986" w:author="Draft version 2" w:date="2020-04-03T01:44:00Z">
            <w:rPr/>
          </w:rPrChange>
        </w:rPr>
        <w:t xml:space="preserve">    ul-MCS-TableAlt-DynamicIndication    </w:t>
      </w:r>
      <w:r w:rsidRPr="004072B1">
        <w:rPr>
          <w:rPrChange w:id="138987" w:author="Draft version 2" w:date="2020-04-03T01:44:00Z">
            <w:rPr>
              <w:color w:val="993366"/>
            </w:rPr>
          </w:rPrChange>
        </w:rPr>
        <w:t>ENUMERATED</w:t>
      </w:r>
      <w:r w:rsidRPr="004072B1">
        <w:rPr>
          <w:rPrChange w:id="138988" w:author="Draft version 2" w:date="2020-04-03T01:44:00Z">
            <w:rPr/>
          </w:rPrChange>
        </w:rPr>
        <w:t xml:space="preserve"> {supported}                </w:t>
      </w:r>
      <w:r w:rsidR="002A6B41" w:rsidRPr="004072B1">
        <w:rPr>
          <w:rPrChange w:id="138989" w:author="Draft version 2" w:date="2020-04-03T01:44:00Z">
            <w:rPr/>
          </w:rPrChange>
        </w:rPr>
        <w:t xml:space="preserve">   </w:t>
      </w:r>
      <w:r w:rsidRPr="004072B1">
        <w:rPr>
          <w:rPrChange w:id="138990" w:author="Draft version 2" w:date="2020-04-03T01:44:00Z">
            <w:rPr/>
          </w:rPrChange>
        </w:rPr>
        <w:t xml:space="preserve">  </w:t>
      </w:r>
      <w:r w:rsidRPr="004072B1">
        <w:rPr>
          <w:rPrChange w:id="138991" w:author="Draft version 2" w:date="2020-04-03T01:44:00Z">
            <w:rPr>
              <w:color w:val="993366"/>
            </w:rPr>
          </w:rPrChange>
        </w:rPr>
        <w:t>OPTIONAL</w:t>
      </w:r>
    </w:p>
    <w:p w14:paraId="693B91B9" w14:textId="77777777" w:rsidR="00B329AD" w:rsidRPr="004072B1" w:rsidRDefault="00B329AD" w:rsidP="0096519C">
      <w:pPr>
        <w:pStyle w:val="PL"/>
        <w:rPr>
          <w:rPrChange w:id="138992" w:author="Draft version 2" w:date="2020-04-03T01:44:00Z">
            <w:rPr/>
          </w:rPrChange>
        </w:rPr>
      </w:pPr>
      <w:r w:rsidRPr="004072B1">
        <w:rPr>
          <w:rPrChange w:id="138993" w:author="Draft version 2" w:date="2020-04-03T01:44:00Z">
            <w:rPr/>
          </w:rPrChange>
        </w:rPr>
        <w:lastRenderedPageBreak/>
        <w:t>}</w:t>
      </w:r>
    </w:p>
    <w:p w14:paraId="2D52582D" w14:textId="77777777" w:rsidR="002C5D28" w:rsidRPr="004072B1" w:rsidRDefault="002C5D28" w:rsidP="0096519C">
      <w:pPr>
        <w:pStyle w:val="PL"/>
        <w:rPr>
          <w:rPrChange w:id="138994" w:author="Draft version 2" w:date="2020-04-03T01:44:00Z">
            <w:rPr/>
          </w:rPrChange>
        </w:rPr>
      </w:pPr>
    </w:p>
    <w:p w14:paraId="04D6F961" w14:textId="2904AF56" w:rsidR="008E36BF" w:rsidRPr="004072B1" w:rsidRDefault="008E36BF" w:rsidP="0096519C">
      <w:pPr>
        <w:pStyle w:val="PL"/>
        <w:rPr>
          <w:rPrChange w:id="138995" w:author="Draft version 2" w:date="2020-04-03T01:44:00Z">
            <w:rPr/>
          </w:rPrChange>
        </w:rPr>
      </w:pPr>
      <w:r w:rsidRPr="004072B1">
        <w:rPr>
          <w:rPrChange w:id="138996" w:author="Draft version 2" w:date="2020-04-03T01:44:00Z">
            <w:rPr/>
          </w:rPrChange>
        </w:rPr>
        <w:t xml:space="preserve">SRS-Resources ::=               </w:t>
      </w:r>
      <w:r w:rsidR="002A6B41" w:rsidRPr="004072B1">
        <w:rPr>
          <w:rPrChange w:id="138997" w:author="Draft version 2" w:date="2020-04-03T01:44:00Z">
            <w:rPr/>
          </w:rPrChange>
        </w:rPr>
        <w:t xml:space="preserve">        </w:t>
      </w:r>
      <w:r w:rsidRPr="004072B1">
        <w:rPr>
          <w:rPrChange w:id="138998" w:author="Draft version 2" w:date="2020-04-03T01:44:00Z">
            <w:rPr/>
          </w:rPrChange>
        </w:rPr>
        <w:t xml:space="preserve">    </w:t>
      </w:r>
      <w:r w:rsidRPr="004072B1">
        <w:rPr>
          <w:rPrChange w:id="138999" w:author="Draft version 2" w:date="2020-04-03T01:44:00Z">
            <w:rPr>
              <w:color w:val="993366"/>
            </w:rPr>
          </w:rPrChange>
        </w:rPr>
        <w:t>SEQUENCE</w:t>
      </w:r>
      <w:r w:rsidRPr="004072B1">
        <w:rPr>
          <w:rPrChange w:id="139000" w:author="Draft version 2" w:date="2020-04-03T01:44:00Z">
            <w:rPr/>
          </w:rPrChange>
        </w:rPr>
        <w:t xml:space="preserve"> {</w:t>
      </w:r>
    </w:p>
    <w:p w14:paraId="4629A4D4" w14:textId="08B09BD5" w:rsidR="008E36BF" w:rsidRPr="004072B1" w:rsidRDefault="008E36BF" w:rsidP="0096519C">
      <w:pPr>
        <w:pStyle w:val="PL"/>
        <w:rPr>
          <w:rPrChange w:id="139001" w:author="Draft version 2" w:date="2020-04-03T01:44:00Z">
            <w:rPr/>
          </w:rPrChange>
        </w:rPr>
      </w:pPr>
      <w:r w:rsidRPr="004072B1">
        <w:rPr>
          <w:rPrChange w:id="139002" w:author="Draft version 2" w:date="2020-04-03T01:44:00Z">
            <w:rPr/>
          </w:rPrChange>
        </w:rPr>
        <w:t xml:space="preserve">    maxNumberAperiodicSRS-PerBWP            </w:t>
      </w:r>
      <w:r w:rsidR="003C29C4" w:rsidRPr="004072B1">
        <w:rPr>
          <w:rPrChange w:id="139003" w:author="Draft version 2" w:date="2020-04-03T01:44:00Z">
            <w:rPr/>
          </w:rPrChange>
        </w:rPr>
        <w:t xml:space="preserve">    </w:t>
      </w:r>
      <w:r w:rsidRPr="004072B1">
        <w:rPr>
          <w:rPrChange w:id="139004" w:author="Draft version 2" w:date="2020-04-03T01:44:00Z">
            <w:rPr>
              <w:color w:val="993366"/>
            </w:rPr>
          </w:rPrChange>
        </w:rPr>
        <w:t>ENUMERATED</w:t>
      </w:r>
      <w:r w:rsidRPr="004072B1">
        <w:rPr>
          <w:rPrChange w:id="139005" w:author="Draft version 2" w:date="2020-04-03T01:44:00Z">
            <w:rPr/>
          </w:rPrChange>
        </w:rPr>
        <w:t xml:space="preserve"> {n1, n2, n4, n8, n16},</w:t>
      </w:r>
    </w:p>
    <w:p w14:paraId="46A52165" w14:textId="33956B10" w:rsidR="008E36BF" w:rsidRPr="004072B1" w:rsidRDefault="008E36BF" w:rsidP="0096519C">
      <w:pPr>
        <w:pStyle w:val="PL"/>
        <w:rPr>
          <w:rPrChange w:id="139006" w:author="Draft version 2" w:date="2020-04-03T01:44:00Z">
            <w:rPr/>
          </w:rPrChange>
        </w:rPr>
      </w:pPr>
      <w:r w:rsidRPr="004072B1">
        <w:rPr>
          <w:rPrChange w:id="139007" w:author="Draft version 2" w:date="2020-04-03T01:44:00Z">
            <w:rPr/>
          </w:rPrChange>
        </w:rPr>
        <w:t xml:space="preserve">    maxNumberAperiodicSRS-PerBWP-PerSlot    </w:t>
      </w:r>
      <w:r w:rsidR="003C29C4" w:rsidRPr="004072B1">
        <w:rPr>
          <w:rPrChange w:id="139008" w:author="Draft version 2" w:date="2020-04-03T01:44:00Z">
            <w:rPr/>
          </w:rPrChange>
        </w:rPr>
        <w:t xml:space="preserve">    </w:t>
      </w:r>
      <w:r w:rsidRPr="004072B1">
        <w:rPr>
          <w:rPrChange w:id="139009" w:author="Draft version 2" w:date="2020-04-03T01:44:00Z">
            <w:rPr>
              <w:color w:val="993366"/>
            </w:rPr>
          </w:rPrChange>
        </w:rPr>
        <w:t>INTEGER</w:t>
      </w:r>
      <w:r w:rsidRPr="004072B1">
        <w:rPr>
          <w:rPrChange w:id="139010" w:author="Draft version 2" w:date="2020-04-03T01:44:00Z">
            <w:rPr/>
          </w:rPrChange>
        </w:rPr>
        <w:t xml:space="preserve"> (1..6),</w:t>
      </w:r>
    </w:p>
    <w:p w14:paraId="47FF0B5D" w14:textId="46F678BB" w:rsidR="008E36BF" w:rsidRPr="004072B1" w:rsidRDefault="008E36BF" w:rsidP="0096519C">
      <w:pPr>
        <w:pStyle w:val="PL"/>
        <w:rPr>
          <w:rPrChange w:id="139011" w:author="Draft version 2" w:date="2020-04-03T01:44:00Z">
            <w:rPr/>
          </w:rPrChange>
        </w:rPr>
      </w:pPr>
      <w:r w:rsidRPr="004072B1">
        <w:rPr>
          <w:rPrChange w:id="139012" w:author="Draft version 2" w:date="2020-04-03T01:44:00Z">
            <w:rPr/>
          </w:rPrChange>
        </w:rPr>
        <w:t xml:space="preserve">    maxNumberPeriodicSRS-PerBWP             </w:t>
      </w:r>
      <w:r w:rsidR="003C29C4" w:rsidRPr="004072B1">
        <w:rPr>
          <w:rPrChange w:id="139013" w:author="Draft version 2" w:date="2020-04-03T01:44:00Z">
            <w:rPr/>
          </w:rPrChange>
        </w:rPr>
        <w:t xml:space="preserve">    </w:t>
      </w:r>
      <w:r w:rsidRPr="004072B1">
        <w:rPr>
          <w:rPrChange w:id="139014" w:author="Draft version 2" w:date="2020-04-03T01:44:00Z">
            <w:rPr>
              <w:color w:val="993366"/>
            </w:rPr>
          </w:rPrChange>
        </w:rPr>
        <w:t>ENUMERATED</w:t>
      </w:r>
      <w:r w:rsidRPr="004072B1">
        <w:rPr>
          <w:rPrChange w:id="139015" w:author="Draft version 2" w:date="2020-04-03T01:44:00Z">
            <w:rPr/>
          </w:rPrChange>
        </w:rPr>
        <w:t xml:space="preserve"> {n1, n2, n4, n8, n16},</w:t>
      </w:r>
    </w:p>
    <w:p w14:paraId="1E63C94D" w14:textId="46117C3B" w:rsidR="008E36BF" w:rsidRPr="004072B1" w:rsidRDefault="008E36BF" w:rsidP="0096519C">
      <w:pPr>
        <w:pStyle w:val="PL"/>
        <w:rPr>
          <w:rPrChange w:id="139016" w:author="Draft version 2" w:date="2020-04-03T01:44:00Z">
            <w:rPr/>
          </w:rPrChange>
        </w:rPr>
      </w:pPr>
      <w:r w:rsidRPr="004072B1">
        <w:rPr>
          <w:rPrChange w:id="139017" w:author="Draft version 2" w:date="2020-04-03T01:44:00Z">
            <w:rPr/>
          </w:rPrChange>
        </w:rPr>
        <w:t xml:space="preserve">    maxNumberPeriodicSRS-PerBWP-PerSlot     </w:t>
      </w:r>
      <w:r w:rsidR="003C29C4" w:rsidRPr="004072B1">
        <w:rPr>
          <w:rPrChange w:id="139018" w:author="Draft version 2" w:date="2020-04-03T01:44:00Z">
            <w:rPr/>
          </w:rPrChange>
        </w:rPr>
        <w:t xml:space="preserve">    </w:t>
      </w:r>
      <w:r w:rsidRPr="004072B1">
        <w:rPr>
          <w:rPrChange w:id="139019" w:author="Draft version 2" w:date="2020-04-03T01:44:00Z">
            <w:rPr>
              <w:color w:val="993366"/>
            </w:rPr>
          </w:rPrChange>
        </w:rPr>
        <w:t>INTEGER</w:t>
      </w:r>
      <w:r w:rsidRPr="004072B1">
        <w:rPr>
          <w:rPrChange w:id="139020" w:author="Draft version 2" w:date="2020-04-03T01:44:00Z">
            <w:rPr/>
          </w:rPrChange>
        </w:rPr>
        <w:t xml:space="preserve"> (1..6),</w:t>
      </w:r>
    </w:p>
    <w:p w14:paraId="752E52A1" w14:textId="399C3550" w:rsidR="008E36BF" w:rsidRPr="004072B1" w:rsidRDefault="008E36BF" w:rsidP="0096519C">
      <w:pPr>
        <w:pStyle w:val="PL"/>
        <w:rPr>
          <w:rPrChange w:id="139021" w:author="Draft version 2" w:date="2020-04-03T01:44:00Z">
            <w:rPr/>
          </w:rPrChange>
        </w:rPr>
      </w:pPr>
      <w:r w:rsidRPr="004072B1">
        <w:rPr>
          <w:rPrChange w:id="139022" w:author="Draft version 2" w:date="2020-04-03T01:44:00Z">
            <w:rPr/>
          </w:rPrChange>
        </w:rPr>
        <w:t xml:space="preserve">    maxNumberSemiPersi</w:t>
      </w:r>
      <w:r w:rsidR="003C29C4" w:rsidRPr="004072B1">
        <w:rPr>
          <w:rPrChange w:id="139023" w:author="Draft version 2" w:date="2020-04-03T01:44:00Z">
            <w:rPr/>
          </w:rPrChange>
        </w:rPr>
        <w:t>s</w:t>
      </w:r>
      <w:r w:rsidRPr="004072B1">
        <w:rPr>
          <w:rPrChange w:id="139024" w:author="Draft version 2" w:date="2020-04-03T01:44:00Z">
            <w:rPr/>
          </w:rPrChange>
        </w:rPr>
        <w:t xml:space="preserve">tentSRS-PerBWP        </w:t>
      </w:r>
      <w:r w:rsidR="003C29C4" w:rsidRPr="004072B1">
        <w:rPr>
          <w:rPrChange w:id="139025" w:author="Draft version 2" w:date="2020-04-03T01:44:00Z">
            <w:rPr/>
          </w:rPrChange>
        </w:rPr>
        <w:t xml:space="preserve">   </w:t>
      </w:r>
      <w:r w:rsidRPr="004072B1">
        <w:rPr>
          <w:rPrChange w:id="139026" w:author="Draft version 2" w:date="2020-04-03T01:44:00Z">
            <w:rPr>
              <w:color w:val="993366"/>
            </w:rPr>
          </w:rPrChange>
        </w:rPr>
        <w:t>ENUMERATED</w:t>
      </w:r>
      <w:r w:rsidRPr="004072B1">
        <w:rPr>
          <w:rPrChange w:id="139027" w:author="Draft version 2" w:date="2020-04-03T01:44:00Z">
            <w:rPr/>
          </w:rPrChange>
        </w:rPr>
        <w:t xml:space="preserve"> {n1, n2, n4, n8, n16},</w:t>
      </w:r>
    </w:p>
    <w:p w14:paraId="0D24EB85" w14:textId="42CE3D1C" w:rsidR="008E36BF" w:rsidRPr="004072B1" w:rsidRDefault="008E36BF" w:rsidP="0096519C">
      <w:pPr>
        <w:pStyle w:val="PL"/>
        <w:rPr>
          <w:rPrChange w:id="139028" w:author="Draft version 2" w:date="2020-04-03T01:44:00Z">
            <w:rPr/>
          </w:rPrChange>
        </w:rPr>
      </w:pPr>
      <w:r w:rsidRPr="004072B1">
        <w:rPr>
          <w:rPrChange w:id="139029" w:author="Draft version 2" w:date="2020-04-03T01:44:00Z">
            <w:rPr/>
          </w:rPrChange>
        </w:rPr>
        <w:t xml:space="preserve">    maxNumberS</w:t>
      </w:r>
      <w:r w:rsidR="003C29C4" w:rsidRPr="004072B1">
        <w:rPr>
          <w:rPrChange w:id="139030" w:author="Draft version 2" w:date="2020-04-03T01:44:00Z">
            <w:rPr/>
          </w:rPrChange>
        </w:rPr>
        <w:t>emi</w:t>
      </w:r>
      <w:r w:rsidRPr="004072B1">
        <w:rPr>
          <w:rPrChange w:id="139031" w:author="Draft version 2" w:date="2020-04-03T01:44:00Z">
            <w:rPr/>
          </w:rPrChange>
        </w:rPr>
        <w:t>P</w:t>
      </w:r>
      <w:r w:rsidR="003C29C4" w:rsidRPr="004072B1">
        <w:rPr>
          <w:rPrChange w:id="139032" w:author="Draft version 2" w:date="2020-04-03T01:44:00Z">
            <w:rPr/>
          </w:rPrChange>
        </w:rPr>
        <w:t>ersistent</w:t>
      </w:r>
      <w:r w:rsidRPr="004072B1">
        <w:rPr>
          <w:rPrChange w:id="139033" w:author="Draft version 2" w:date="2020-04-03T01:44:00Z">
            <w:rPr/>
          </w:rPrChange>
        </w:rPr>
        <w:t xml:space="preserve">SRS-PerBWP-PerSlot   </w:t>
      </w:r>
      <w:r w:rsidRPr="004072B1">
        <w:rPr>
          <w:rPrChange w:id="139034" w:author="Draft version 2" w:date="2020-04-03T01:44:00Z">
            <w:rPr>
              <w:color w:val="993366"/>
            </w:rPr>
          </w:rPrChange>
        </w:rPr>
        <w:t>INTEGER</w:t>
      </w:r>
      <w:r w:rsidRPr="004072B1">
        <w:rPr>
          <w:rPrChange w:id="139035" w:author="Draft version 2" w:date="2020-04-03T01:44:00Z">
            <w:rPr/>
          </w:rPrChange>
        </w:rPr>
        <w:t xml:space="preserve"> (1..6),</w:t>
      </w:r>
    </w:p>
    <w:p w14:paraId="5C6BF8B3" w14:textId="610AE6B1" w:rsidR="008E36BF" w:rsidRPr="004072B1" w:rsidRDefault="008E36BF" w:rsidP="0096519C">
      <w:pPr>
        <w:pStyle w:val="PL"/>
        <w:rPr>
          <w:rPrChange w:id="139036" w:author="Draft version 2" w:date="2020-04-03T01:44:00Z">
            <w:rPr/>
          </w:rPrChange>
        </w:rPr>
      </w:pPr>
      <w:r w:rsidRPr="004072B1">
        <w:rPr>
          <w:rPrChange w:id="139037" w:author="Draft version 2" w:date="2020-04-03T01:44:00Z">
            <w:rPr/>
          </w:rPrChange>
        </w:rPr>
        <w:t xml:space="preserve">    maxNumberSRS-Ports-PerResource          </w:t>
      </w:r>
      <w:r w:rsidR="003C29C4" w:rsidRPr="004072B1">
        <w:rPr>
          <w:rPrChange w:id="139038" w:author="Draft version 2" w:date="2020-04-03T01:44:00Z">
            <w:rPr/>
          </w:rPrChange>
        </w:rPr>
        <w:t xml:space="preserve">    </w:t>
      </w:r>
      <w:r w:rsidRPr="004072B1">
        <w:rPr>
          <w:rPrChange w:id="139039" w:author="Draft version 2" w:date="2020-04-03T01:44:00Z">
            <w:rPr>
              <w:color w:val="993366"/>
            </w:rPr>
          </w:rPrChange>
        </w:rPr>
        <w:t>ENUMERATED</w:t>
      </w:r>
      <w:r w:rsidRPr="004072B1">
        <w:rPr>
          <w:rPrChange w:id="139040" w:author="Draft version 2" w:date="2020-04-03T01:44:00Z">
            <w:rPr/>
          </w:rPrChange>
        </w:rPr>
        <w:t xml:space="preserve"> {n1, n2, n4}</w:t>
      </w:r>
    </w:p>
    <w:p w14:paraId="3530CB63" w14:textId="77777777" w:rsidR="008E36BF" w:rsidRPr="004072B1" w:rsidRDefault="008E36BF" w:rsidP="0096519C">
      <w:pPr>
        <w:pStyle w:val="PL"/>
        <w:rPr>
          <w:rPrChange w:id="139041" w:author="Draft version 2" w:date="2020-04-03T01:44:00Z">
            <w:rPr/>
          </w:rPrChange>
        </w:rPr>
      </w:pPr>
      <w:r w:rsidRPr="004072B1">
        <w:rPr>
          <w:rPrChange w:id="139042" w:author="Draft version 2" w:date="2020-04-03T01:44:00Z">
            <w:rPr/>
          </w:rPrChange>
        </w:rPr>
        <w:t>}</w:t>
      </w:r>
    </w:p>
    <w:p w14:paraId="2BF75F12" w14:textId="77777777" w:rsidR="008E36BF" w:rsidRPr="004072B1" w:rsidRDefault="008E36BF" w:rsidP="0096519C">
      <w:pPr>
        <w:pStyle w:val="PL"/>
        <w:rPr>
          <w:rPrChange w:id="139043" w:author="Draft version 2" w:date="2020-04-03T01:44:00Z">
            <w:rPr/>
          </w:rPrChange>
        </w:rPr>
      </w:pPr>
    </w:p>
    <w:p w14:paraId="4B0D7463" w14:textId="52B81C3B" w:rsidR="002C5D28" w:rsidRPr="004072B1" w:rsidRDefault="00B329AD" w:rsidP="0096519C">
      <w:pPr>
        <w:pStyle w:val="PL"/>
        <w:rPr>
          <w:rPrChange w:id="139044" w:author="Draft version 2" w:date="2020-04-03T01:44:00Z">
            <w:rPr/>
          </w:rPrChange>
        </w:rPr>
      </w:pPr>
      <w:r w:rsidRPr="004072B1">
        <w:rPr>
          <w:rPrChange w:id="139045" w:author="Draft version 2" w:date="2020-04-03T01:44:00Z">
            <w:rPr/>
          </w:rPrChange>
        </w:rPr>
        <w:t>DummyF</w:t>
      </w:r>
      <w:r w:rsidR="002C5D28" w:rsidRPr="004072B1">
        <w:rPr>
          <w:rPrChange w:id="139046" w:author="Draft version 2" w:date="2020-04-03T01:44:00Z">
            <w:rPr/>
          </w:rPrChange>
        </w:rPr>
        <w:t xml:space="preserve"> ::=                     </w:t>
      </w:r>
      <w:r w:rsidRPr="004072B1">
        <w:rPr>
          <w:rPrChange w:id="139047" w:author="Draft version 2" w:date="2020-04-03T01:44:00Z">
            <w:rPr/>
          </w:rPrChange>
        </w:rPr>
        <w:t xml:space="preserve">             </w:t>
      </w:r>
      <w:r w:rsidR="002C5D28" w:rsidRPr="004072B1">
        <w:rPr>
          <w:rPrChange w:id="139048" w:author="Draft version 2" w:date="2020-04-03T01:44:00Z">
            <w:rPr>
              <w:color w:val="993366"/>
            </w:rPr>
          </w:rPrChange>
        </w:rPr>
        <w:t>SEQUENCE</w:t>
      </w:r>
      <w:r w:rsidR="002C5D28" w:rsidRPr="004072B1">
        <w:rPr>
          <w:rPrChange w:id="139049" w:author="Draft version 2" w:date="2020-04-03T01:44:00Z">
            <w:rPr/>
          </w:rPrChange>
        </w:rPr>
        <w:t xml:space="preserve"> {</w:t>
      </w:r>
    </w:p>
    <w:p w14:paraId="5E36E316" w14:textId="77777777" w:rsidR="002C5D28" w:rsidRPr="004072B1" w:rsidRDefault="002C5D28" w:rsidP="0096519C">
      <w:pPr>
        <w:pStyle w:val="PL"/>
        <w:rPr>
          <w:rPrChange w:id="139050" w:author="Draft version 2" w:date="2020-04-03T01:44:00Z">
            <w:rPr/>
          </w:rPrChange>
        </w:rPr>
      </w:pPr>
      <w:r w:rsidRPr="004072B1">
        <w:rPr>
          <w:rPrChange w:id="139051" w:author="Draft version 2" w:date="2020-04-03T01:44:00Z">
            <w:rPr/>
          </w:rPrChange>
        </w:rPr>
        <w:t xml:space="preserve">    maxNumberPeriodicCSI-ReportPerBWP           </w:t>
      </w:r>
      <w:r w:rsidRPr="004072B1">
        <w:rPr>
          <w:rPrChange w:id="139052" w:author="Draft version 2" w:date="2020-04-03T01:44:00Z">
            <w:rPr>
              <w:color w:val="993366"/>
            </w:rPr>
          </w:rPrChange>
        </w:rPr>
        <w:t>INTEGER</w:t>
      </w:r>
      <w:r w:rsidRPr="004072B1">
        <w:rPr>
          <w:rPrChange w:id="139053" w:author="Draft version 2" w:date="2020-04-03T01:44:00Z">
            <w:rPr/>
          </w:rPrChange>
        </w:rPr>
        <w:t xml:space="preserve"> (1..4),</w:t>
      </w:r>
    </w:p>
    <w:p w14:paraId="7AB2BD1F" w14:textId="77777777" w:rsidR="002C5D28" w:rsidRPr="004072B1" w:rsidRDefault="002C5D28" w:rsidP="0096519C">
      <w:pPr>
        <w:pStyle w:val="PL"/>
        <w:rPr>
          <w:rPrChange w:id="139054" w:author="Draft version 2" w:date="2020-04-03T01:44:00Z">
            <w:rPr/>
          </w:rPrChange>
        </w:rPr>
      </w:pPr>
      <w:r w:rsidRPr="004072B1">
        <w:rPr>
          <w:rPrChange w:id="139055" w:author="Draft version 2" w:date="2020-04-03T01:44:00Z">
            <w:rPr/>
          </w:rPrChange>
        </w:rPr>
        <w:t xml:space="preserve">    maxNumberAperiodicCSI-ReportPerBWP          </w:t>
      </w:r>
      <w:r w:rsidRPr="004072B1">
        <w:rPr>
          <w:rPrChange w:id="139056" w:author="Draft version 2" w:date="2020-04-03T01:44:00Z">
            <w:rPr>
              <w:color w:val="993366"/>
            </w:rPr>
          </w:rPrChange>
        </w:rPr>
        <w:t>INTEGER</w:t>
      </w:r>
      <w:r w:rsidRPr="004072B1">
        <w:rPr>
          <w:rPrChange w:id="139057" w:author="Draft version 2" w:date="2020-04-03T01:44:00Z">
            <w:rPr/>
          </w:rPrChange>
        </w:rPr>
        <w:t xml:space="preserve"> (1..4),</w:t>
      </w:r>
    </w:p>
    <w:p w14:paraId="360E5150" w14:textId="77777777" w:rsidR="002C5D28" w:rsidRPr="004072B1" w:rsidRDefault="002C5D28" w:rsidP="0096519C">
      <w:pPr>
        <w:pStyle w:val="PL"/>
        <w:rPr>
          <w:rPrChange w:id="139058" w:author="Draft version 2" w:date="2020-04-03T01:44:00Z">
            <w:rPr/>
          </w:rPrChange>
        </w:rPr>
      </w:pPr>
      <w:r w:rsidRPr="004072B1">
        <w:rPr>
          <w:rPrChange w:id="139059" w:author="Draft version 2" w:date="2020-04-03T01:44:00Z">
            <w:rPr/>
          </w:rPrChange>
        </w:rPr>
        <w:t xml:space="preserve">    maxNumberSemiPersistentCSI-ReportPerBWP     </w:t>
      </w:r>
      <w:r w:rsidRPr="004072B1">
        <w:rPr>
          <w:rPrChange w:id="139060" w:author="Draft version 2" w:date="2020-04-03T01:44:00Z">
            <w:rPr>
              <w:color w:val="993366"/>
            </w:rPr>
          </w:rPrChange>
        </w:rPr>
        <w:t>INTEGER</w:t>
      </w:r>
      <w:r w:rsidRPr="004072B1">
        <w:rPr>
          <w:rPrChange w:id="139061" w:author="Draft version 2" w:date="2020-04-03T01:44:00Z">
            <w:rPr/>
          </w:rPrChange>
        </w:rPr>
        <w:t xml:space="preserve"> (0..4),</w:t>
      </w:r>
    </w:p>
    <w:p w14:paraId="5E523810" w14:textId="77777777" w:rsidR="002C5D28" w:rsidRPr="004072B1" w:rsidRDefault="002C5D28" w:rsidP="0096519C">
      <w:pPr>
        <w:pStyle w:val="PL"/>
        <w:rPr>
          <w:rPrChange w:id="139062" w:author="Draft version 2" w:date="2020-04-03T01:44:00Z">
            <w:rPr/>
          </w:rPrChange>
        </w:rPr>
      </w:pPr>
      <w:r w:rsidRPr="004072B1">
        <w:rPr>
          <w:rPrChange w:id="139063" w:author="Draft version 2" w:date="2020-04-03T01:44:00Z">
            <w:rPr/>
          </w:rPrChange>
        </w:rPr>
        <w:t xml:space="preserve">    simultaneousCSI-ReportsAllCC                </w:t>
      </w:r>
      <w:r w:rsidRPr="004072B1">
        <w:rPr>
          <w:rPrChange w:id="139064" w:author="Draft version 2" w:date="2020-04-03T01:44:00Z">
            <w:rPr>
              <w:color w:val="993366"/>
            </w:rPr>
          </w:rPrChange>
        </w:rPr>
        <w:t>INTEGER</w:t>
      </w:r>
      <w:r w:rsidRPr="004072B1">
        <w:rPr>
          <w:rPrChange w:id="139065" w:author="Draft version 2" w:date="2020-04-03T01:44:00Z">
            <w:rPr/>
          </w:rPrChange>
        </w:rPr>
        <w:t xml:space="preserve"> (5..32)</w:t>
      </w:r>
    </w:p>
    <w:p w14:paraId="133D9B07" w14:textId="77777777" w:rsidR="002C5D28" w:rsidRPr="004072B1" w:rsidRDefault="002C5D28" w:rsidP="0096519C">
      <w:pPr>
        <w:pStyle w:val="PL"/>
        <w:rPr>
          <w:rPrChange w:id="139066" w:author="Draft version 2" w:date="2020-04-03T01:44:00Z">
            <w:rPr/>
          </w:rPrChange>
        </w:rPr>
      </w:pPr>
      <w:r w:rsidRPr="004072B1">
        <w:rPr>
          <w:rPrChange w:id="139067" w:author="Draft version 2" w:date="2020-04-03T01:44:00Z">
            <w:rPr/>
          </w:rPrChange>
        </w:rPr>
        <w:t>}</w:t>
      </w:r>
    </w:p>
    <w:p w14:paraId="3D710D85" w14:textId="77777777" w:rsidR="002C5D28" w:rsidRPr="004072B1" w:rsidRDefault="002C5D28" w:rsidP="0096519C">
      <w:pPr>
        <w:pStyle w:val="PL"/>
        <w:rPr>
          <w:rPrChange w:id="139068" w:author="Draft version 2" w:date="2020-04-03T01:44:00Z">
            <w:rPr/>
          </w:rPrChange>
        </w:rPr>
      </w:pPr>
    </w:p>
    <w:p w14:paraId="35208713" w14:textId="547A7D8F" w:rsidR="002C5D28" w:rsidRPr="004072B1" w:rsidRDefault="002C5D28" w:rsidP="0096519C">
      <w:pPr>
        <w:pStyle w:val="PL"/>
        <w:rPr>
          <w:rPrChange w:id="139069" w:author="Draft version 2" w:date="2020-04-03T01:44:00Z">
            <w:rPr>
              <w:color w:val="808080"/>
            </w:rPr>
          </w:rPrChange>
        </w:rPr>
      </w:pPr>
      <w:r w:rsidRPr="004072B1">
        <w:rPr>
          <w:rPrChange w:id="139070" w:author="Draft version 2" w:date="2020-04-03T01:44:00Z">
            <w:rPr>
              <w:color w:val="808080"/>
            </w:rPr>
          </w:rPrChange>
        </w:rPr>
        <w:t>-- TAG-FEATURESETUPLINK-STOP</w:t>
      </w:r>
    </w:p>
    <w:p w14:paraId="3BEAC2FD" w14:textId="77777777" w:rsidR="002C5D28" w:rsidRPr="004072B1" w:rsidRDefault="002C5D28" w:rsidP="0096519C">
      <w:pPr>
        <w:pStyle w:val="PL"/>
        <w:rPr>
          <w:rPrChange w:id="139071" w:author="Draft version 2" w:date="2020-04-03T01:44:00Z">
            <w:rPr>
              <w:color w:val="808080"/>
            </w:rPr>
          </w:rPrChange>
        </w:rPr>
      </w:pPr>
      <w:r w:rsidRPr="004072B1">
        <w:rPr>
          <w:rPrChange w:id="139072" w:author="Draft version 2" w:date="2020-04-03T01:44:00Z">
            <w:rPr>
              <w:color w:val="808080"/>
            </w:rPr>
          </w:rPrChange>
        </w:rPr>
        <w:t>-- ASN1STOP</w:t>
      </w:r>
    </w:p>
    <w:p w14:paraId="38472AA5" w14:textId="77777777" w:rsidR="002C5D28" w:rsidRPr="004072B1" w:rsidRDefault="002C5D28" w:rsidP="002C5D28">
      <w:pPr>
        <w:rPr>
          <w:rPrChange w:id="139073"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4072B1" w:rsidRDefault="002C5D28" w:rsidP="00F43D0B">
            <w:pPr>
              <w:pStyle w:val="TAH"/>
              <w:rPr>
                <w:rFonts w:eastAsia="Malgun Gothic"/>
                <w:szCs w:val="22"/>
                <w:rPrChange w:id="139074" w:author="Draft version 2" w:date="2020-04-03T01:44:00Z">
                  <w:rPr>
                    <w:rFonts w:eastAsia="Malgun Gothic"/>
                    <w:szCs w:val="22"/>
                  </w:rPr>
                </w:rPrChange>
              </w:rPr>
            </w:pPr>
            <w:r w:rsidRPr="004072B1">
              <w:rPr>
                <w:rFonts w:eastAsia="Malgun Gothic"/>
                <w:i/>
                <w:szCs w:val="22"/>
                <w:rPrChange w:id="139075" w:author="Draft version 2" w:date="2020-04-03T01:44:00Z">
                  <w:rPr>
                    <w:rFonts w:eastAsia="Malgun Gothic"/>
                    <w:i/>
                    <w:szCs w:val="22"/>
                  </w:rPr>
                </w:rPrChange>
              </w:rPr>
              <w:t xml:space="preserve">FeatureSetUplink </w:t>
            </w:r>
            <w:r w:rsidRPr="004072B1">
              <w:rPr>
                <w:rFonts w:eastAsia="Malgun Gothic"/>
                <w:szCs w:val="22"/>
                <w:rPrChange w:id="139076" w:author="Draft version 2" w:date="2020-04-03T01:44:00Z">
                  <w:rPr>
                    <w:rFonts w:eastAsia="Malgun Gothic"/>
                    <w:szCs w:val="22"/>
                  </w:rPr>
                </w:rPrChange>
              </w:rPr>
              <w:t>field descriptions</w:t>
            </w:r>
          </w:p>
        </w:tc>
      </w:tr>
      <w:tr w:rsidR="00936420" w:rsidRPr="004072B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4072B1" w:rsidRDefault="002C5D28" w:rsidP="00F43D0B">
            <w:pPr>
              <w:pStyle w:val="TAL"/>
              <w:rPr>
                <w:rFonts w:eastAsia="Malgun Gothic"/>
                <w:szCs w:val="22"/>
                <w:rPrChange w:id="139077" w:author="Draft version 2" w:date="2020-04-03T01:44:00Z">
                  <w:rPr>
                    <w:rFonts w:eastAsia="Malgun Gothic"/>
                    <w:szCs w:val="22"/>
                  </w:rPr>
                </w:rPrChange>
              </w:rPr>
            </w:pPr>
            <w:r w:rsidRPr="004072B1">
              <w:rPr>
                <w:rFonts w:eastAsia="Malgun Gothic"/>
                <w:b/>
                <w:i/>
                <w:szCs w:val="22"/>
                <w:rPrChange w:id="139078" w:author="Draft version 2" w:date="2020-04-03T01:44:00Z">
                  <w:rPr>
                    <w:rFonts w:eastAsia="Malgun Gothic"/>
                    <w:b/>
                    <w:i/>
                    <w:szCs w:val="22"/>
                  </w:rPr>
                </w:rPrChange>
              </w:rPr>
              <w:t>crossCarrierScheduling-OtherSCS</w:t>
            </w:r>
          </w:p>
          <w:p w14:paraId="3A1F715B" w14:textId="77777777" w:rsidR="002C5D28" w:rsidRPr="004072B1" w:rsidRDefault="002C5D28" w:rsidP="00F43D0B">
            <w:pPr>
              <w:pStyle w:val="TAL"/>
              <w:rPr>
                <w:rFonts w:eastAsia="Malgun Gothic"/>
                <w:szCs w:val="22"/>
                <w:rPrChange w:id="139079" w:author="Draft version 2" w:date="2020-04-03T01:44:00Z">
                  <w:rPr>
                    <w:rFonts w:eastAsia="Malgun Gothic"/>
                    <w:szCs w:val="22"/>
                  </w:rPr>
                </w:rPrChange>
              </w:rPr>
            </w:pPr>
            <w:r w:rsidRPr="004072B1">
              <w:rPr>
                <w:rFonts w:eastAsia="Malgun Gothic"/>
                <w:szCs w:val="22"/>
                <w:rPrChange w:id="139080" w:author="Draft version 2" w:date="2020-04-03T01:44:00Z">
                  <w:rPr>
                    <w:rFonts w:eastAsia="Malgun Gothic"/>
                    <w:szCs w:val="22"/>
                  </w:rPr>
                </w:rPrChange>
              </w:rPr>
              <w:t xml:space="preserve">The UE shall set this field to the same value as </w:t>
            </w:r>
            <w:r w:rsidRPr="004072B1">
              <w:rPr>
                <w:rFonts w:eastAsia="Malgun Gothic"/>
                <w:i/>
                <w:szCs w:val="22"/>
                <w:rPrChange w:id="139081" w:author="Draft version 2" w:date="2020-04-03T01:44:00Z">
                  <w:rPr>
                    <w:rFonts w:eastAsia="Malgun Gothic"/>
                    <w:i/>
                    <w:szCs w:val="22"/>
                  </w:rPr>
                </w:rPrChange>
              </w:rPr>
              <w:t>crossCarrierScheduling-OtherSCS</w:t>
            </w:r>
            <w:r w:rsidRPr="004072B1">
              <w:rPr>
                <w:rFonts w:eastAsia="Malgun Gothic"/>
                <w:szCs w:val="22"/>
                <w:rPrChange w:id="139082" w:author="Draft version 2" w:date="2020-04-03T01:44:00Z">
                  <w:rPr>
                    <w:rFonts w:eastAsia="Malgun Gothic"/>
                    <w:szCs w:val="22"/>
                  </w:rPr>
                </w:rPrChange>
              </w:rPr>
              <w:t xml:space="preserve"> in the associated </w:t>
            </w:r>
            <w:r w:rsidRPr="004072B1">
              <w:rPr>
                <w:rFonts w:eastAsia="Malgun Gothic"/>
                <w:i/>
                <w:rPrChange w:id="139083" w:author="Draft version 2" w:date="2020-04-03T01:44:00Z">
                  <w:rPr>
                    <w:rFonts w:eastAsia="Malgun Gothic"/>
                    <w:i/>
                  </w:rPr>
                </w:rPrChange>
              </w:rPr>
              <w:t>FeatureSetDownlink</w:t>
            </w:r>
            <w:r w:rsidRPr="004072B1">
              <w:rPr>
                <w:rFonts w:eastAsia="Malgun Gothic"/>
                <w:szCs w:val="22"/>
                <w:rPrChange w:id="139084" w:author="Draft version 2" w:date="2020-04-03T01:44:00Z">
                  <w:rPr>
                    <w:rFonts w:eastAsia="Malgun Gothic"/>
                    <w:szCs w:val="22"/>
                  </w:rPr>
                </w:rPrChange>
              </w:rPr>
              <w:t xml:space="preserve"> (if present).</w:t>
            </w:r>
          </w:p>
        </w:tc>
      </w:tr>
      <w:tr w:rsidR="002C5D28" w:rsidRPr="004072B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4072B1" w:rsidRDefault="002C5D28" w:rsidP="00F43D0B">
            <w:pPr>
              <w:pStyle w:val="TAL"/>
              <w:rPr>
                <w:rFonts w:eastAsia="Malgun Gothic"/>
                <w:szCs w:val="22"/>
                <w:rPrChange w:id="139085" w:author="Draft version 2" w:date="2020-04-03T01:44:00Z">
                  <w:rPr>
                    <w:rFonts w:eastAsia="Malgun Gothic"/>
                    <w:szCs w:val="22"/>
                  </w:rPr>
                </w:rPrChange>
              </w:rPr>
            </w:pPr>
            <w:r w:rsidRPr="004072B1">
              <w:rPr>
                <w:rFonts w:eastAsia="Malgun Gothic"/>
                <w:b/>
                <w:i/>
                <w:szCs w:val="22"/>
                <w:rPrChange w:id="139086" w:author="Draft version 2" w:date="2020-04-03T01:44:00Z">
                  <w:rPr>
                    <w:rFonts w:eastAsia="Malgun Gothic"/>
                    <w:b/>
                    <w:i/>
                    <w:szCs w:val="22"/>
                  </w:rPr>
                </w:rPrChange>
              </w:rPr>
              <w:t>featureSet</w:t>
            </w:r>
            <w:r w:rsidR="000F5EAE" w:rsidRPr="004072B1">
              <w:rPr>
                <w:rFonts w:eastAsia="Malgun Gothic"/>
                <w:b/>
                <w:i/>
                <w:szCs w:val="22"/>
                <w:rPrChange w:id="139087" w:author="Draft version 2" w:date="2020-04-03T01:44:00Z">
                  <w:rPr>
                    <w:rFonts w:eastAsia="Malgun Gothic"/>
                    <w:b/>
                    <w:i/>
                    <w:szCs w:val="22"/>
                  </w:rPr>
                </w:rPrChange>
              </w:rPr>
              <w:t>Li</w:t>
            </w:r>
            <w:r w:rsidRPr="004072B1">
              <w:rPr>
                <w:rFonts w:eastAsia="Malgun Gothic"/>
                <w:b/>
                <w:i/>
                <w:szCs w:val="22"/>
                <w:rPrChange w:id="139088" w:author="Draft version 2" w:date="2020-04-03T01:44:00Z">
                  <w:rPr>
                    <w:rFonts w:eastAsia="Malgun Gothic"/>
                    <w:b/>
                    <w:i/>
                    <w:szCs w:val="22"/>
                  </w:rPr>
                </w:rPrChange>
              </w:rPr>
              <w:t>s</w:t>
            </w:r>
            <w:r w:rsidR="00672CD8" w:rsidRPr="004072B1">
              <w:rPr>
                <w:rFonts w:eastAsia="Malgun Gothic"/>
                <w:b/>
                <w:i/>
                <w:szCs w:val="22"/>
                <w:rPrChange w:id="139089" w:author="Draft version 2" w:date="2020-04-03T01:44:00Z">
                  <w:rPr>
                    <w:rFonts w:eastAsia="Malgun Gothic"/>
                    <w:b/>
                    <w:i/>
                    <w:szCs w:val="22"/>
                  </w:rPr>
                </w:rPrChange>
              </w:rPr>
              <w:t>t</w:t>
            </w:r>
            <w:r w:rsidRPr="004072B1">
              <w:rPr>
                <w:rFonts w:eastAsia="Malgun Gothic"/>
                <w:b/>
                <w:i/>
                <w:szCs w:val="22"/>
                <w:rPrChange w:id="139090" w:author="Draft version 2" w:date="2020-04-03T01:44:00Z">
                  <w:rPr>
                    <w:rFonts w:eastAsia="Malgun Gothic"/>
                    <w:b/>
                    <w:i/>
                    <w:szCs w:val="22"/>
                  </w:rPr>
                </w:rPrChange>
              </w:rPr>
              <w:t>PerUplinkCC</w:t>
            </w:r>
          </w:p>
          <w:p w14:paraId="4F393EC4" w14:textId="7187DE11" w:rsidR="002C5D28" w:rsidRPr="004072B1" w:rsidRDefault="002C5D28" w:rsidP="00F43D0B">
            <w:pPr>
              <w:pStyle w:val="TAL"/>
              <w:rPr>
                <w:rFonts w:eastAsia="Malgun Gothic"/>
                <w:szCs w:val="22"/>
                <w:rPrChange w:id="139091" w:author="Draft version 2" w:date="2020-04-03T01:44:00Z">
                  <w:rPr>
                    <w:rFonts w:eastAsia="Malgun Gothic"/>
                    <w:szCs w:val="22"/>
                  </w:rPr>
                </w:rPrChange>
              </w:rPr>
            </w:pPr>
            <w:r w:rsidRPr="004072B1">
              <w:rPr>
                <w:rFonts w:eastAsia="Malgun Gothic"/>
                <w:szCs w:val="22"/>
                <w:rPrChange w:id="139092" w:author="Draft version 2" w:date="2020-04-03T01:44:00Z">
                  <w:rPr>
                    <w:rFonts w:eastAsia="Malgun Gothic"/>
                    <w:szCs w:val="22"/>
                  </w:rPr>
                </w:rPrChange>
              </w:rPr>
              <w:t xml:space="preserve">Indicates which features the UE supports on the individual </w:t>
            </w:r>
            <w:r w:rsidR="000F5EAE" w:rsidRPr="004072B1">
              <w:rPr>
                <w:rFonts w:eastAsia="Malgun Gothic"/>
                <w:szCs w:val="22"/>
                <w:rPrChange w:id="139093" w:author="Draft version 2" w:date="2020-04-03T01:44:00Z">
                  <w:rPr>
                    <w:rFonts w:eastAsia="Malgun Gothic"/>
                    <w:szCs w:val="22"/>
                  </w:rPr>
                </w:rPrChange>
              </w:rPr>
              <w:t xml:space="preserve">UL </w:t>
            </w:r>
            <w:r w:rsidRPr="004072B1">
              <w:rPr>
                <w:rFonts w:eastAsia="Malgun Gothic"/>
                <w:szCs w:val="22"/>
                <w:rPrChange w:id="139094" w:author="Draft version 2" w:date="2020-04-03T01:44:00Z">
                  <w:rPr>
                    <w:rFonts w:eastAsia="Malgun Gothic"/>
                    <w:szCs w:val="22"/>
                  </w:rPr>
                </w:rPrChange>
              </w:rPr>
              <w:t xml:space="preserve">carriers of the feature set (and hence of a band entry that refers to the feature set). The UE shall hence include </w:t>
            </w:r>
            <w:r w:rsidR="00192765" w:rsidRPr="004072B1">
              <w:rPr>
                <w:rFonts w:eastAsia="Malgun Gothic"/>
                <w:szCs w:val="22"/>
                <w:rPrChange w:id="139095" w:author="Draft version 2" w:date="2020-04-03T01:44:00Z">
                  <w:rPr>
                    <w:rFonts w:eastAsia="Malgun Gothic"/>
                    <w:szCs w:val="22"/>
                  </w:rPr>
                </w:rPrChange>
              </w:rPr>
              <w:t xml:space="preserve">at least </w:t>
            </w:r>
            <w:r w:rsidRPr="004072B1">
              <w:rPr>
                <w:rFonts w:eastAsia="Malgun Gothic"/>
                <w:szCs w:val="22"/>
                <w:rPrChange w:id="139096" w:author="Draft version 2" w:date="2020-04-03T01:44:00Z">
                  <w:rPr>
                    <w:rFonts w:eastAsia="Malgun Gothic"/>
                    <w:szCs w:val="22"/>
                  </w:rPr>
                </w:rPrChange>
              </w:rPr>
              <w:t xml:space="preserve">as many </w:t>
            </w:r>
            <w:r w:rsidRPr="004072B1">
              <w:rPr>
                <w:rFonts w:eastAsia="Malgun Gothic"/>
                <w:i/>
                <w:rPrChange w:id="139097" w:author="Draft version 2" w:date="2020-04-03T01:44:00Z">
                  <w:rPr>
                    <w:rFonts w:eastAsia="Malgun Gothic"/>
                    <w:i/>
                  </w:rPr>
                </w:rPrChange>
              </w:rPr>
              <w:t>FeatureSetUplinkPerCC-Id</w:t>
            </w:r>
            <w:r w:rsidRPr="004072B1">
              <w:rPr>
                <w:rFonts w:eastAsia="Malgun Gothic"/>
                <w:szCs w:val="22"/>
                <w:rPrChange w:id="139098" w:author="Draft version 2" w:date="2020-04-03T01:44:00Z">
                  <w:rPr>
                    <w:rFonts w:eastAsia="Malgun Gothic"/>
                    <w:szCs w:val="22"/>
                  </w:rPr>
                </w:rPrChange>
              </w:rPr>
              <w:t xml:space="preserve"> in this list as the number of carriers it supports according to the </w:t>
            </w:r>
            <w:r w:rsidRPr="004072B1">
              <w:rPr>
                <w:rFonts w:eastAsia="Malgun Gothic"/>
                <w:i/>
                <w:rPrChange w:id="139099" w:author="Draft version 2" w:date="2020-04-03T01:44:00Z">
                  <w:rPr>
                    <w:rFonts w:eastAsia="Malgun Gothic"/>
                    <w:i/>
                  </w:rPr>
                </w:rPrChange>
              </w:rPr>
              <w:t>ca-BandwidthClassUL</w:t>
            </w:r>
            <w:r w:rsidR="00721C2A" w:rsidRPr="004072B1">
              <w:rPr>
                <w:rPrChange w:id="139100" w:author="Draft version 2" w:date="2020-04-03T01:44:00Z">
                  <w:rPr/>
                </w:rPrChange>
              </w:rPr>
              <w:t xml:space="preserve">, except if indicating additional functionality by reducing the number of </w:t>
            </w:r>
            <w:r w:rsidR="00721C2A" w:rsidRPr="004072B1">
              <w:rPr>
                <w:i/>
                <w:rPrChange w:id="139101" w:author="Draft version 2" w:date="2020-04-03T01:44:00Z">
                  <w:rPr>
                    <w:i/>
                  </w:rPr>
                </w:rPrChange>
              </w:rPr>
              <w:t>FeatureSetUplinkPerCC-Id</w:t>
            </w:r>
            <w:r w:rsidR="00721C2A" w:rsidRPr="004072B1">
              <w:rPr>
                <w:rPrChange w:id="139102" w:author="Draft version 2" w:date="2020-04-03T01:44:00Z">
                  <w:rPr/>
                </w:rPrChange>
              </w:rPr>
              <w:t xml:space="preserve"> in the feature set (see NOTE 1 in </w:t>
            </w:r>
            <w:r w:rsidR="00721C2A" w:rsidRPr="004072B1">
              <w:rPr>
                <w:i/>
                <w:rPrChange w:id="139103" w:author="Draft version 2" w:date="2020-04-03T01:44:00Z">
                  <w:rPr>
                    <w:i/>
                  </w:rPr>
                </w:rPrChange>
              </w:rPr>
              <w:t>FeatureSetCombination</w:t>
            </w:r>
            <w:r w:rsidR="00721C2A" w:rsidRPr="004072B1">
              <w:rPr>
                <w:rPrChange w:id="139104" w:author="Draft version 2" w:date="2020-04-03T01:44:00Z">
                  <w:rPr/>
                </w:rPrChange>
              </w:rPr>
              <w:t xml:space="preserve"> IE description)</w:t>
            </w:r>
            <w:r w:rsidRPr="004072B1">
              <w:rPr>
                <w:rFonts w:eastAsia="Malgun Gothic"/>
                <w:szCs w:val="22"/>
                <w:rPrChange w:id="139105" w:author="Draft version 2" w:date="2020-04-03T01:44:00Z">
                  <w:rPr>
                    <w:rFonts w:eastAsia="Malgun Gothic"/>
                    <w:szCs w:val="22"/>
                  </w:rPr>
                </w:rPrChange>
              </w:rPr>
              <w:t xml:space="preserve">. The order of the elements in this list is not relevant, i.e., the network may configure any of the carriers in accordance with any of the </w:t>
            </w:r>
            <w:r w:rsidRPr="004072B1">
              <w:rPr>
                <w:rFonts w:eastAsia="Malgun Gothic"/>
                <w:i/>
                <w:rPrChange w:id="139106" w:author="Draft version 2" w:date="2020-04-03T01:44:00Z">
                  <w:rPr>
                    <w:rFonts w:eastAsia="Malgun Gothic"/>
                    <w:i/>
                  </w:rPr>
                </w:rPrChange>
              </w:rPr>
              <w:t>FeatureSetUplinkPerCC-Id</w:t>
            </w:r>
            <w:r w:rsidRPr="004072B1">
              <w:rPr>
                <w:rFonts w:eastAsia="Malgun Gothic"/>
                <w:szCs w:val="22"/>
                <w:rPrChange w:id="139107" w:author="Draft version 2" w:date="2020-04-03T01:44:00Z">
                  <w:rPr>
                    <w:rFonts w:eastAsia="Malgun Gothic"/>
                    <w:szCs w:val="22"/>
                  </w:rPr>
                </w:rPrChange>
              </w:rPr>
              <w:t xml:space="preserve"> in this list.</w:t>
            </w:r>
          </w:p>
        </w:tc>
      </w:tr>
    </w:tbl>
    <w:p w14:paraId="74E0CE31" w14:textId="77777777" w:rsidR="00C1597C" w:rsidRPr="004072B1" w:rsidRDefault="00C1597C" w:rsidP="00C1597C">
      <w:pPr>
        <w:rPr>
          <w:rPrChange w:id="139108" w:author="Draft version 2" w:date="2020-04-03T01:44:00Z">
            <w:rPr/>
          </w:rPrChange>
        </w:rPr>
      </w:pPr>
    </w:p>
    <w:p w14:paraId="6F533605" w14:textId="77777777" w:rsidR="002C5D28" w:rsidRPr="004072B1" w:rsidRDefault="002C5D28" w:rsidP="002C5D28">
      <w:pPr>
        <w:pStyle w:val="Heading4"/>
        <w:rPr>
          <w:rFonts w:eastAsia="Malgun Gothic"/>
          <w:rPrChange w:id="139109" w:author="Draft version 2" w:date="2020-04-03T01:44:00Z">
            <w:rPr>
              <w:rFonts w:eastAsia="Malgun Gothic"/>
            </w:rPr>
          </w:rPrChange>
        </w:rPr>
      </w:pPr>
      <w:bookmarkStart w:id="139110" w:name="_Toc20426163"/>
      <w:bookmarkStart w:id="139111" w:name="_Toc29321560"/>
      <w:bookmarkStart w:id="139112" w:name="_Toc36757351"/>
      <w:r w:rsidRPr="004072B1">
        <w:rPr>
          <w:rFonts w:eastAsia="Malgun Gothic"/>
          <w:rPrChange w:id="139113" w:author="Draft version 2" w:date="2020-04-03T01:44:00Z">
            <w:rPr>
              <w:rFonts w:eastAsia="Malgun Gothic"/>
            </w:rPr>
          </w:rPrChange>
        </w:rPr>
        <w:t>–</w:t>
      </w:r>
      <w:r w:rsidRPr="004072B1">
        <w:rPr>
          <w:rFonts w:eastAsia="Malgun Gothic"/>
          <w:rPrChange w:id="139114" w:author="Draft version 2" w:date="2020-04-03T01:44:00Z">
            <w:rPr>
              <w:rFonts w:eastAsia="Malgun Gothic"/>
            </w:rPr>
          </w:rPrChange>
        </w:rPr>
        <w:tab/>
      </w:r>
      <w:r w:rsidRPr="004072B1">
        <w:rPr>
          <w:rFonts w:eastAsia="Malgun Gothic"/>
          <w:i/>
          <w:rPrChange w:id="139115" w:author="Draft version 2" w:date="2020-04-03T01:44:00Z">
            <w:rPr>
              <w:rFonts w:eastAsia="Malgun Gothic"/>
              <w:i/>
            </w:rPr>
          </w:rPrChange>
        </w:rPr>
        <w:t>FeatureSetUplinkId</w:t>
      </w:r>
      <w:bookmarkEnd w:id="139110"/>
      <w:bookmarkEnd w:id="139111"/>
      <w:bookmarkEnd w:id="139112"/>
    </w:p>
    <w:p w14:paraId="664C4058" w14:textId="77777777" w:rsidR="002C5D28" w:rsidRPr="004072B1" w:rsidRDefault="002C5D28" w:rsidP="002C5D28">
      <w:pPr>
        <w:rPr>
          <w:rFonts w:eastAsia="Malgun Gothic"/>
          <w:rPrChange w:id="139116" w:author="Draft version 2" w:date="2020-04-03T01:44:00Z">
            <w:rPr>
              <w:rFonts w:eastAsia="Malgun Gothic"/>
            </w:rPr>
          </w:rPrChange>
        </w:rPr>
      </w:pPr>
      <w:r w:rsidRPr="004072B1">
        <w:rPr>
          <w:rFonts w:eastAsia="Malgun Gothic"/>
          <w:rPrChange w:id="139117" w:author="Draft version 2" w:date="2020-04-03T01:44:00Z">
            <w:rPr>
              <w:rFonts w:eastAsia="Malgun Gothic"/>
            </w:rPr>
          </w:rPrChange>
        </w:rPr>
        <w:t xml:space="preserve">The IE </w:t>
      </w:r>
      <w:r w:rsidRPr="004072B1">
        <w:rPr>
          <w:rFonts w:eastAsia="Malgun Gothic"/>
          <w:i/>
          <w:rPrChange w:id="139118" w:author="Draft version 2" w:date="2020-04-03T01:44:00Z">
            <w:rPr>
              <w:rFonts w:eastAsia="Malgun Gothic"/>
              <w:i/>
            </w:rPr>
          </w:rPrChange>
        </w:rPr>
        <w:t>FeatureSetUplinkId</w:t>
      </w:r>
      <w:r w:rsidRPr="004072B1">
        <w:rPr>
          <w:rFonts w:eastAsia="Malgun Gothic"/>
          <w:rPrChange w:id="139119" w:author="Draft version 2" w:date="2020-04-03T01:44:00Z">
            <w:rPr>
              <w:rFonts w:eastAsia="Malgun Gothic"/>
            </w:rPr>
          </w:rPrChange>
        </w:rPr>
        <w:t xml:space="preserve"> </w:t>
      </w:r>
      <w:r w:rsidRPr="004072B1">
        <w:rPr>
          <w:rPrChange w:id="139120" w:author="Draft version 2" w:date="2020-04-03T01:44:00Z">
            <w:rPr/>
          </w:rPrChange>
        </w:rPr>
        <w:t>identifies a</w:t>
      </w:r>
      <w:r w:rsidR="00355BC6" w:rsidRPr="004072B1">
        <w:rPr>
          <w:rPrChange w:id="139121" w:author="Draft version 2" w:date="2020-04-03T01:44:00Z">
            <w:rPr/>
          </w:rPrChange>
        </w:rPr>
        <w:t>n uplink</w:t>
      </w:r>
      <w:r w:rsidRPr="004072B1">
        <w:rPr>
          <w:rPrChange w:id="139122" w:author="Draft version 2" w:date="2020-04-03T01:44:00Z">
            <w:rPr/>
          </w:rPrChange>
        </w:rPr>
        <w:t xml:space="preserve"> feature set. The </w:t>
      </w:r>
      <w:r w:rsidRPr="004072B1">
        <w:rPr>
          <w:i/>
          <w:rPrChange w:id="139123" w:author="Draft version 2" w:date="2020-04-03T01:44:00Z">
            <w:rPr>
              <w:i/>
            </w:rPr>
          </w:rPrChange>
        </w:rPr>
        <w:t>FeatureSetUplinkId</w:t>
      </w:r>
      <w:r w:rsidRPr="004072B1">
        <w:rPr>
          <w:rPrChange w:id="139124" w:author="Draft version 2" w:date="2020-04-03T01:44:00Z">
            <w:rPr/>
          </w:rPrChange>
        </w:rPr>
        <w:t xml:space="preserve"> of a </w:t>
      </w:r>
      <w:r w:rsidRPr="004072B1">
        <w:rPr>
          <w:i/>
          <w:rPrChange w:id="139125" w:author="Draft version 2" w:date="2020-04-03T01:44:00Z">
            <w:rPr>
              <w:i/>
            </w:rPr>
          </w:rPrChange>
        </w:rPr>
        <w:t>FeatureSetUplink</w:t>
      </w:r>
      <w:r w:rsidRPr="004072B1">
        <w:rPr>
          <w:rPrChange w:id="139126" w:author="Draft version 2" w:date="2020-04-03T01:44:00Z">
            <w:rPr/>
          </w:rPrChange>
        </w:rPr>
        <w:t xml:space="preserve"> is the index position of the </w:t>
      </w:r>
      <w:r w:rsidRPr="004072B1">
        <w:rPr>
          <w:i/>
          <w:rPrChange w:id="139127" w:author="Draft version 2" w:date="2020-04-03T01:44:00Z">
            <w:rPr>
              <w:i/>
            </w:rPr>
          </w:rPrChange>
        </w:rPr>
        <w:t>FeatureSetUplink</w:t>
      </w:r>
      <w:r w:rsidRPr="004072B1">
        <w:rPr>
          <w:rPrChange w:id="139128" w:author="Draft version 2" w:date="2020-04-03T01:44:00Z">
            <w:rPr/>
          </w:rPrChange>
        </w:rPr>
        <w:t xml:space="preserve"> in the </w:t>
      </w:r>
      <w:r w:rsidRPr="004072B1">
        <w:rPr>
          <w:i/>
          <w:rPrChange w:id="139129" w:author="Draft version 2" w:date="2020-04-03T01:44:00Z">
            <w:rPr>
              <w:i/>
            </w:rPr>
          </w:rPrChange>
        </w:rPr>
        <w:t xml:space="preserve">featureSetsUplink </w:t>
      </w:r>
      <w:r w:rsidRPr="004072B1">
        <w:rPr>
          <w:rPrChange w:id="139130" w:author="Draft version 2" w:date="2020-04-03T01:44:00Z">
            <w:rPr/>
          </w:rPrChange>
        </w:rPr>
        <w:t xml:space="preserve">list in the </w:t>
      </w:r>
      <w:r w:rsidRPr="004072B1">
        <w:rPr>
          <w:i/>
          <w:rPrChange w:id="139131" w:author="Draft version 2" w:date="2020-04-03T01:44:00Z">
            <w:rPr>
              <w:i/>
            </w:rPr>
          </w:rPrChange>
        </w:rPr>
        <w:t>FeatureSets</w:t>
      </w:r>
      <w:r w:rsidRPr="004072B1">
        <w:rPr>
          <w:rPrChange w:id="139132" w:author="Draft version 2" w:date="2020-04-03T01:44:00Z">
            <w:rPr/>
          </w:rPrChange>
        </w:rPr>
        <w:t xml:space="preserve"> IE. The first element in the list is referred to by </w:t>
      </w:r>
      <w:r w:rsidR="00355BC6" w:rsidRPr="004072B1">
        <w:rPr>
          <w:i/>
          <w:rPrChange w:id="139133" w:author="Draft version 2" w:date="2020-04-03T01:44:00Z">
            <w:rPr>
              <w:i/>
            </w:rPr>
          </w:rPrChange>
        </w:rPr>
        <w:t>FeatureSetUplinkId</w:t>
      </w:r>
      <w:r w:rsidRPr="004072B1">
        <w:rPr>
          <w:i/>
          <w:rPrChange w:id="139134" w:author="Draft version 2" w:date="2020-04-03T01:44:00Z">
            <w:rPr>
              <w:i/>
            </w:rPr>
          </w:rPrChange>
        </w:rPr>
        <w:t xml:space="preserve"> </w:t>
      </w:r>
      <w:r w:rsidRPr="004072B1">
        <w:rPr>
          <w:rPrChange w:id="139135" w:author="Draft version 2" w:date="2020-04-03T01:44:00Z">
            <w:rPr/>
          </w:rPrChange>
        </w:rPr>
        <w:t xml:space="preserve">= 1, and so on. The </w:t>
      </w:r>
      <w:r w:rsidRPr="004072B1">
        <w:rPr>
          <w:rFonts w:eastAsia="Malgun Gothic"/>
          <w:i/>
          <w:rPrChange w:id="139136" w:author="Draft version 2" w:date="2020-04-03T01:44:00Z">
            <w:rPr>
              <w:rFonts w:eastAsia="Malgun Gothic"/>
              <w:i/>
            </w:rPr>
          </w:rPrChange>
        </w:rPr>
        <w:t>FeatureSetUplinkId</w:t>
      </w:r>
      <w:r w:rsidRPr="004072B1">
        <w:rPr>
          <w:i/>
          <w:rPrChange w:id="139137" w:author="Draft version 2" w:date="2020-04-03T01:44:00Z">
            <w:rPr>
              <w:i/>
            </w:rPr>
          </w:rPrChange>
        </w:rPr>
        <w:t xml:space="preserve"> =0</w:t>
      </w:r>
      <w:r w:rsidRPr="004072B1">
        <w:rPr>
          <w:rPrChange w:id="139138" w:author="Draft version 2" w:date="2020-04-03T01:44:00Z">
            <w:rPr/>
          </w:rPrChange>
        </w:rPr>
        <w:t xml:space="preserve"> is not used by an actual </w:t>
      </w:r>
      <w:r w:rsidRPr="004072B1">
        <w:rPr>
          <w:i/>
          <w:rPrChange w:id="139139" w:author="Draft version 2" w:date="2020-04-03T01:44:00Z">
            <w:rPr>
              <w:i/>
            </w:rPr>
          </w:rPrChange>
        </w:rPr>
        <w:t>FeatureSetUplink</w:t>
      </w:r>
      <w:r w:rsidRPr="004072B1">
        <w:rPr>
          <w:rPrChange w:id="139140" w:author="Draft version 2" w:date="2020-04-03T01:44:00Z">
            <w:rPr/>
          </w:rPrChange>
        </w:rPr>
        <w:t xml:space="preserve"> but means that the UE does not support a carrier in this band of a band combination.</w:t>
      </w:r>
    </w:p>
    <w:p w14:paraId="164D6AC7" w14:textId="77777777" w:rsidR="002C5D28" w:rsidRPr="004072B1" w:rsidRDefault="002C5D28" w:rsidP="002C5D28">
      <w:pPr>
        <w:pStyle w:val="TH"/>
        <w:rPr>
          <w:rFonts w:eastAsia="Malgun Gothic"/>
          <w:rPrChange w:id="139141" w:author="Draft version 2" w:date="2020-04-03T01:44:00Z">
            <w:rPr>
              <w:rFonts w:eastAsia="Malgun Gothic"/>
            </w:rPr>
          </w:rPrChange>
        </w:rPr>
      </w:pPr>
      <w:r w:rsidRPr="004072B1">
        <w:rPr>
          <w:rFonts w:eastAsia="Malgun Gothic"/>
          <w:i/>
          <w:rPrChange w:id="139142" w:author="Draft version 2" w:date="2020-04-03T01:44:00Z">
            <w:rPr>
              <w:rFonts w:eastAsia="Malgun Gothic"/>
              <w:i/>
            </w:rPr>
          </w:rPrChange>
        </w:rPr>
        <w:t>FeatureSetUplinkId</w:t>
      </w:r>
      <w:r w:rsidRPr="004072B1">
        <w:rPr>
          <w:rFonts w:eastAsia="Malgun Gothic"/>
          <w:rPrChange w:id="139143" w:author="Draft version 2" w:date="2020-04-03T01:44:00Z">
            <w:rPr>
              <w:rFonts w:eastAsia="Malgun Gothic"/>
            </w:rPr>
          </w:rPrChange>
        </w:rPr>
        <w:t xml:space="preserve"> information element</w:t>
      </w:r>
    </w:p>
    <w:p w14:paraId="330622F8" w14:textId="77777777" w:rsidR="002C5D28" w:rsidRPr="004072B1" w:rsidRDefault="002C5D28" w:rsidP="0096519C">
      <w:pPr>
        <w:pStyle w:val="PL"/>
        <w:rPr>
          <w:rPrChange w:id="139144" w:author="Draft version 2" w:date="2020-04-03T01:44:00Z">
            <w:rPr>
              <w:color w:val="808080"/>
            </w:rPr>
          </w:rPrChange>
        </w:rPr>
      </w:pPr>
      <w:r w:rsidRPr="004072B1">
        <w:rPr>
          <w:rPrChange w:id="139145" w:author="Draft version 2" w:date="2020-04-03T01:44:00Z">
            <w:rPr>
              <w:color w:val="808080"/>
            </w:rPr>
          </w:rPrChange>
        </w:rPr>
        <w:t>-- ASN1START</w:t>
      </w:r>
    </w:p>
    <w:p w14:paraId="0D78534C" w14:textId="7A2FC11F" w:rsidR="002C5D28" w:rsidRPr="004072B1" w:rsidRDefault="002C5D28" w:rsidP="0096519C">
      <w:pPr>
        <w:pStyle w:val="PL"/>
        <w:rPr>
          <w:rPrChange w:id="139146" w:author="Draft version 2" w:date="2020-04-03T01:44:00Z">
            <w:rPr>
              <w:color w:val="808080"/>
            </w:rPr>
          </w:rPrChange>
        </w:rPr>
      </w:pPr>
      <w:r w:rsidRPr="004072B1">
        <w:rPr>
          <w:rPrChange w:id="139147" w:author="Draft version 2" w:date="2020-04-03T01:44:00Z">
            <w:rPr>
              <w:color w:val="808080"/>
            </w:rPr>
          </w:rPrChange>
        </w:rPr>
        <w:t>-- TAG-FEATURESETUPLINKID-START</w:t>
      </w:r>
    </w:p>
    <w:p w14:paraId="5C203DDC" w14:textId="77777777" w:rsidR="002C5D28" w:rsidRPr="004072B1" w:rsidRDefault="002C5D28" w:rsidP="0096519C">
      <w:pPr>
        <w:pStyle w:val="PL"/>
        <w:rPr>
          <w:rPrChange w:id="139148" w:author="Draft version 2" w:date="2020-04-03T01:44:00Z">
            <w:rPr/>
          </w:rPrChange>
        </w:rPr>
      </w:pPr>
    </w:p>
    <w:p w14:paraId="5BF2040D" w14:textId="77777777" w:rsidR="002C5D28" w:rsidRPr="004072B1" w:rsidRDefault="002C5D28" w:rsidP="0096519C">
      <w:pPr>
        <w:pStyle w:val="PL"/>
        <w:rPr>
          <w:rPrChange w:id="139149" w:author="Draft version 2" w:date="2020-04-03T01:44:00Z">
            <w:rPr/>
          </w:rPrChange>
        </w:rPr>
      </w:pPr>
      <w:r w:rsidRPr="004072B1">
        <w:rPr>
          <w:rPrChange w:id="139150" w:author="Draft version 2" w:date="2020-04-03T01:44:00Z">
            <w:rPr/>
          </w:rPrChange>
        </w:rPr>
        <w:t xml:space="preserve">FeatureSetUplinkId ::=                  </w:t>
      </w:r>
      <w:r w:rsidRPr="004072B1">
        <w:rPr>
          <w:rPrChange w:id="139151" w:author="Draft version 2" w:date="2020-04-03T01:44:00Z">
            <w:rPr>
              <w:color w:val="993366"/>
            </w:rPr>
          </w:rPrChange>
        </w:rPr>
        <w:t>INTEGER</w:t>
      </w:r>
      <w:r w:rsidRPr="004072B1">
        <w:rPr>
          <w:rPrChange w:id="139152" w:author="Draft version 2" w:date="2020-04-03T01:44:00Z">
            <w:rPr/>
          </w:rPrChange>
        </w:rPr>
        <w:t xml:space="preserve"> (0..maxUplinkFeatureSets)</w:t>
      </w:r>
    </w:p>
    <w:p w14:paraId="6E924C79" w14:textId="77777777" w:rsidR="002C5D28" w:rsidRPr="004072B1" w:rsidRDefault="002C5D28" w:rsidP="0096519C">
      <w:pPr>
        <w:pStyle w:val="PL"/>
        <w:rPr>
          <w:rPrChange w:id="139153" w:author="Draft version 2" w:date="2020-04-03T01:44:00Z">
            <w:rPr/>
          </w:rPrChange>
        </w:rPr>
      </w:pPr>
    </w:p>
    <w:p w14:paraId="7D8CB16B" w14:textId="1510AADD" w:rsidR="002C5D28" w:rsidRPr="004072B1" w:rsidRDefault="002C5D28" w:rsidP="0096519C">
      <w:pPr>
        <w:pStyle w:val="PL"/>
        <w:rPr>
          <w:rPrChange w:id="139154" w:author="Draft version 2" w:date="2020-04-03T01:44:00Z">
            <w:rPr>
              <w:color w:val="808080"/>
            </w:rPr>
          </w:rPrChange>
        </w:rPr>
      </w:pPr>
      <w:r w:rsidRPr="004072B1">
        <w:rPr>
          <w:rPrChange w:id="139155" w:author="Draft version 2" w:date="2020-04-03T01:44:00Z">
            <w:rPr>
              <w:color w:val="808080"/>
            </w:rPr>
          </w:rPrChange>
        </w:rPr>
        <w:t>-- TAG-FEATURESETUPLINKID-STOP</w:t>
      </w:r>
    </w:p>
    <w:p w14:paraId="197F52A1" w14:textId="77777777" w:rsidR="002C5D28" w:rsidRPr="004072B1" w:rsidRDefault="002C5D28" w:rsidP="0096519C">
      <w:pPr>
        <w:pStyle w:val="PL"/>
        <w:rPr>
          <w:rPrChange w:id="139156" w:author="Draft version 2" w:date="2020-04-03T01:44:00Z">
            <w:rPr>
              <w:color w:val="808080"/>
            </w:rPr>
          </w:rPrChange>
        </w:rPr>
      </w:pPr>
      <w:r w:rsidRPr="004072B1">
        <w:rPr>
          <w:rPrChange w:id="139157" w:author="Draft version 2" w:date="2020-04-03T01:44:00Z">
            <w:rPr>
              <w:color w:val="808080"/>
            </w:rPr>
          </w:rPrChange>
        </w:rPr>
        <w:t>-- ASN1STOP</w:t>
      </w:r>
    </w:p>
    <w:p w14:paraId="4491AE99" w14:textId="77777777" w:rsidR="00C1597C" w:rsidRPr="004072B1" w:rsidRDefault="00C1597C" w:rsidP="00C1597C">
      <w:pPr>
        <w:rPr>
          <w:rPrChange w:id="139158" w:author="Draft version 2" w:date="2020-04-03T01:44:00Z">
            <w:rPr/>
          </w:rPrChange>
        </w:rPr>
      </w:pPr>
    </w:p>
    <w:p w14:paraId="23E401B2" w14:textId="77777777" w:rsidR="002C5D28" w:rsidRPr="004072B1" w:rsidRDefault="002C5D28" w:rsidP="002C5D28">
      <w:pPr>
        <w:pStyle w:val="Heading4"/>
        <w:rPr>
          <w:i/>
          <w:noProof/>
          <w:rPrChange w:id="139159" w:author="Draft version 2" w:date="2020-04-03T01:44:00Z">
            <w:rPr>
              <w:i/>
              <w:noProof/>
            </w:rPr>
          </w:rPrChange>
        </w:rPr>
      </w:pPr>
      <w:bookmarkStart w:id="139160" w:name="_Toc20426164"/>
      <w:bookmarkStart w:id="139161" w:name="_Toc29321561"/>
      <w:bookmarkStart w:id="139162" w:name="_Toc36757352"/>
      <w:r w:rsidRPr="004072B1">
        <w:rPr>
          <w:rPrChange w:id="139163" w:author="Draft version 2" w:date="2020-04-03T01:44:00Z">
            <w:rPr/>
          </w:rPrChange>
        </w:rPr>
        <w:t>–</w:t>
      </w:r>
      <w:r w:rsidRPr="004072B1">
        <w:rPr>
          <w:rPrChange w:id="139164" w:author="Draft version 2" w:date="2020-04-03T01:44:00Z">
            <w:rPr/>
          </w:rPrChange>
        </w:rPr>
        <w:tab/>
      </w:r>
      <w:r w:rsidRPr="004072B1">
        <w:rPr>
          <w:i/>
          <w:noProof/>
          <w:rPrChange w:id="139165" w:author="Draft version 2" w:date="2020-04-03T01:44:00Z">
            <w:rPr>
              <w:i/>
              <w:noProof/>
            </w:rPr>
          </w:rPrChange>
        </w:rPr>
        <w:t>FeatureSetUplinkPerCC</w:t>
      </w:r>
      <w:bookmarkEnd w:id="139160"/>
      <w:bookmarkEnd w:id="139161"/>
      <w:bookmarkEnd w:id="139162"/>
    </w:p>
    <w:p w14:paraId="7D21C288" w14:textId="7D7A4C82" w:rsidR="00F95F2F" w:rsidRPr="004072B1" w:rsidRDefault="002C5D28" w:rsidP="002C5D28">
      <w:pPr>
        <w:rPr>
          <w:noProof/>
          <w:rPrChange w:id="139166" w:author="Draft version 2" w:date="2020-04-03T01:44:00Z">
            <w:rPr>
              <w:noProof/>
            </w:rPr>
          </w:rPrChange>
        </w:rPr>
      </w:pPr>
      <w:r w:rsidRPr="004072B1">
        <w:rPr>
          <w:rPrChange w:id="139167" w:author="Draft version 2" w:date="2020-04-03T01:44:00Z">
            <w:rPr/>
          </w:rPrChange>
        </w:rPr>
        <w:t xml:space="preserve">The IE </w:t>
      </w:r>
      <w:r w:rsidR="00672CD8" w:rsidRPr="004072B1">
        <w:rPr>
          <w:i/>
          <w:noProof/>
          <w:rPrChange w:id="139168" w:author="Draft version 2" w:date="2020-04-03T01:44:00Z">
            <w:rPr>
              <w:i/>
              <w:noProof/>
            </w:rPr>
          </w:rPrChange>
        </w:rPr>
        <w:t>FeatureSetUplinkPerCC</w:t>
      </w:r>
      <w:r w:rsidR="00672CD8" w:rsidRPr="004072B1">
        <w:rPr>
          <w:noProof/>
          <w:rPrChange w:id="139169" w:author="Draft version 2" w:date="2020-04-03T01:44:00Z">
            <w:rPr>
              <w:noProof/>
            </w:rPr>
          </w:rPrChange>
        </w:rPr>
        <w:t xml:space="preserve"> </w:t>
      </w:r>
      <w:r w:rsidRPr="004072B1">
        <w:rPr>
          <w:noProof/>
          <w:rPrChange w:id="139170" w:author="Draft version 2" w:date="2020-04-03T01:44:00Z">
            <w:rPr>
              <w:noProof/>
            </w:rPr>
          </w:rPrChange>
        </w:rPr>
        <w:t>indicates a set of features that the UE supports on the corresponding carrier of one band entry of a band combination.</w:t>
      </w:r>
    </w:p>
    <w:p w14:paraId="1330D671" w14:textId="77777777" w:rsidR="002C5D28" w:rsidRPr="004072B1" w:rsidRDefault="002C5D28" w:rsidP="002C5D28">
      <w:pPr>
        <w:pStyle w:val="TH"/>
        <w:rPr>
          <w:rPrChange w:id="139171" w:author="Draft version 2" w:date="2020-04-03T01:44:00Z">
            <w:rPr/>
          </w:rPrChange>
        </w:rPr>
      </w:pPr>
      <w:r w:rsidRPr="004072B1">
        <w:rPr>
          <w:i/>
          <w:rPrChange w:id="139172" w:author="Draft version 2" w:date="2020-04-03T01:44:00Z">
            <w:rPr>
              <w:i/>
            </w:rPr>
          </w:rPrChange>
        </w:rPr>
        <w:t xml:space="preserve">FeatureSetUplinkPerCC </w:t>
      </w:r>
      <w:r w:rsidRPr="004072B1">
        <w:rPr>
          <w:rPrChange w:id="139173" w:author="Draft version 2" w:date="2020-04-03T01:44:00Z">
            <w:rPr/>
          </w:rPrChange>
        </w:rPr>
        <w:t>information element</w:t>
      </w:r>
    </w:p>
    <w:p w14:paraId="539F6A6B" w14:textId="77777777" w:rsidR="002C5D28" w:rsidRPr="004072B1" w:rsidRDefault="002C5D28" w:rsidP="0096519C">
      <w:pPr>
        <w:pStyle w:val="PL"/>
        <w:rPr>
          <w:rPrChange w:id="139174" w:author="Draft version 2" w:date="2020-04-03T01:44:00Z">
            <w:rPr>
              <w:color w:val="808080"/>
            </w:rPr>
          </w:rPrChange>
        </w:rPr>
      </w:pPr>
      <w:r w:rsidRPr="004072B1">
        <w:rPr>
          <w:rPrChange w:id="139175" w:author="Draft version 2" w:date="2020-04-03T01:44:00Z">
            <w:rPr>
              <w:color w:val="808080"/>
            </w:rPr>
          </w:rPrChange>
        </w:rPr>
        <w:t>-- ASN1START</w:t>
      </w:r>
    </w:p>
    <w:p w14:paraId="25C25BA5" w14:textId="77777777" w:rsidR="002C5D28" w:rsidRPr="004072B1" w:rsidRDefault="002C5D28" w:rsidP="0096519C">
      <w:pPr>
        <w:pStyle w:val="PL"/>
        <w:rPr>
          <w:rPrChange w:id="139176" w:author="Draft version 2" w:date="2020-04-03T01:44:00Z">
            <w:rPr>
              <w:color w:val="808080"/>
            </w:rPr>
          </w:rPrChange>
        </w:rPr>
      </w:pPr>
      <w:r w:rsidRPr="004072B1">
        <w:rPr>
          <w:rPrChange w:id="139177" w:author="Draft version 2" w:date="2020-04-03T01:44:00Z">
            <w:rPr>
              <w:color w:val="808080"/>
            </w:rPr>
          </w:rPrChange>
        </w:rPr>
        <w:t>-- TAG-FEATURESETUPLINKPERCC-START</w:t>
      </w:r>
    </w:p>
    <w:p w14:paraId="2C429B70" w14:textId="77777777" w:rsidR="002C5D28" w:rsidRPr="004072B1" w:rsidRDefault="002C5D28" w:rsidP="0096519C">
      <w:pPr>
        <w:pStyle w:val="PL"/>
        <w:rPr>
          <w:rPrChange w:id="139178" w:author="Draft version 2" w:date="2020-04-03T01:44:00Z">
            <w:rPr/>
          </w:rPrChange>
        </w:rPr>
      </w:pPr>
    </w:p>
    <w:p w14:paraId="1251F101" w14:textId="77777777" w:rsidR="002C5D28" w:rsidRPr="004072B1" w:rsidRDefault="002C5D28" w:rsidP="0096519C">
      <w:pPr>
        <w:pStyle w:val="PL"/>
        <w:rPr>
          <w:rPrChange w:id="139179" w:author="Draft version 2" w:date="2020-04-03T01:44:00Z">
            <w:rPr/>
          </w:rPrChange>
        </w:rPr>
      </w:pPr>
      <w:r w:rsidRPr="004072B1">
        <w:rPr>
          <w:rPrChange w:id="139180" w:author="Draft version 2" w:date="2020-04-03T01:44:00Z">
            <w:rPr/>
          </w:rPrChange>
        </w:rPr>
        <w:t xml:space="preserve">FeatureSetUplinkPerCC ::=               </w:t>
      </w:r>
      <w:r w:rsidRPr="004072B1">
        <w:rPr>
          <w:rPrChange w:id="139181" w:author="Draft version 2" w:date="2020-04-03T01:44:00Z">
            <w:rPr>
              <w:color w:val="993366"/>
            </w:rPr>
          </w:rPrChange>
        </w:rPr>
        <w:t>SEQUENCE</w:t>
      </w:r>
      <w:r w:rsidRPr="004072B1">
        <w:rPr>
          <w:rPrChange w:id="139182" w:author="Draft version 2" w:date="2020-04-03T01:44:00Z">
            <w:rPr/>
          </w:rPrChange>
        </w:rPr>
        <w:t xml:space="preserve"> {</w:t>
      </w:r>
    </w:p>
    <w:p w14:paraId="6C977A9E" w14:textId="77777777" w:rsidR="002C5D28" w:rsidRPr="004072B1" w:rsidRDefault="002C5D28" w:rsidP="0096519C">
      <w:pPr>
        <w:pStyle w:val="PL"/>
        <w:rPr>
          <w:rPrChange w:id="139183" w:author="Draft version 2" w:date="2020-04-03T01:44:00Z">
            <w:rPr/>
          </w:rPrChange>
        </w:rPr>
      </w:pPr>
      <w:r w:rsidRPr="004072B1">
        <w:rPr>
          <w:rPrChange w:id="139184" w:author="Draft version 2" w:date="2020-04-03T01:44:00Z">
            <w:rPr/>
          </w:rPrChange>
        </w:rPr>
        <w:t xml:space="preserve">    supportedSubcarrierSpacingUL            SubcarrierSpacing,</w:t>
      </w:r>
    </w:p>
    <w:p w14:paraId="0A47F5A4" w14:textId="77777777" w:rsidR="002C5D28" w:rsidRPr="004072B1" w:rsidRDefault="002C5D28" w:rsidP="0096519C">
      <w:pPr>
        <w:pStyle w:val="PL"/>
        <w:rPr>
          <w:rPrChange w:id="139185" w:author="Draft version 2" w:date="2020-04-03T01:44:00Z">
            <w:rPr/>
          </w:rPrChange>
        </w:rPr>
      </w:pPr>
      <w:r w:rsidRPr="004072B1">
        <w:rPr>
          <w:rPrChange w:id="139186" w:author="Draft version 2" w:date="2020-04-03T01:44:00Z">
            <w:rPr/>
          </w:rPrChange>
        </w:rPr>
        <w:t xml:space="preserve">    supportedBandwidthUL                    SupportedBandwidth,</w:t>
      </w:r>
    </w:p>
    <w:p w14:paraId="05A739F9" w14:textId="77777777" w:rsidR="002C5D28" w:rsidRPr="004072B1" w:rsidRDefault="002C5D28" w:rsidP="0096519C">
      <w:pPr>
        <w:pStyle w:val="PL"/>
        <w:rPr>
          <w:rPrChange w:id="139187" w:author="Draft version 2" w:date="2020-04-03T01:44:00Z">
            <w:rPr/>
          </w:rPrChange>
        </w:rPr>
      </w:pPr>
      <w:r w:rsidRPr="004072B1">
        <w:rPr>
          <w:rPrChange w:id="139188" w:author="Draft version 2" w:date="2020-04-03T01:44:00Z">
            <w:rPr/>
          </w:rPrChange>
        </w:rPr>
        <w:t xml:space="preserve">    channelBW-90mhz                         </w:t>
      </w:r>
      <w:r w:rsidRPr="004072B1">
        <w:rPr>
          <w:rPrChange w:id="139189" w:author="Draft version 2" w:date="2020-04-03T01:44:00Z">
            <w:rPr>
              <w:color w:val="993366"/>
            </w:rPr>
          </w:rPrChange>
        </w:rPr>
        <w:t>ENUMERATED</w:t>
      </w:r>
      <w:r w:rsidRPr="004072B1">
        <w:rPr>
          <w:rPrChange w:id="139190" w:author="Draft version 2" w:date="2020-04-03T01:44:00Z">
            <w:rPr/>
          </w:rPrChange>
        </w:rPr>
        <w:t xml:space="preserve"> {supported}                      </w:t>
      </w:r>
      <w:r w:rsidRPr="004072B1">
        <w:rPr>
          <w:rPrChange w:id="139191" w:author="Draft version 2" w:date="2020-04-03T01:44:00Z">
            <w:rPr>
              <w:color w:val="993366"/>
            </w:rPr>
          </w:rPrChange>
        </w:rPr>
        <w:t>OPTIONAL</w:t>
      </w:r>
      <w:r w:rsidRPr="004072B1">
        <w:rPr>
          <w:rPrChange w:id="139192" w:author="Draft version 2" w:date="2020-04-03T01:44:00Z">
            <w:rPr/>
          </w:rPrChange>
        </w:rPr>
        <w:t>,</w:t>
      </w:r>
    </w:p>
    <w:p w14:paraId="7B67AB11" w14:textId="77777777" w:rsidR="002C5D28" w:rsidRPr="004072B1" w:rsidRDefault="002C5D28" w:rsidP="0096519C">
      <w:pPr>
        <w:pStyle w:val="PL"/>
        <w:rPr>
          <w:rPrChange w:id="139193" w:author="Draft version 2" w:date="2020-04-03T01:44:00Z">
            <w:rPr/>
          </w:rPrChange>
        </w:rPr>
      </w:pPr>
      <w:r w:rsidRPr="004072B1">
        <w:rPr>
          <w:rPrChange w:id="139194" w:author="Draft version 2" w:date="2020-04-03T01:44:00Z">
            <w:rPr/>
          </w:rPrChange>
        </w:rPr>
        <w:t xml:space="preserve">    mimo-CB-PUSCH                           </w:t>
      </w:r>
      <w:r w:rsidRPr="004072B1">
        <w:rPr>
          <w:rPrChange w:id="139195" w:author="Draft version 2" w:date="2020-04-03T01:44:00Z">
            <w:rPr>
              <w:color w:val="993366"/>
            </w:rPr>
          </w:rPrChange>
        </w:rPr>
        <w:t>SEQUENCE</w:t>
      </w:r>
      <w:r w:rsidRPr="004072B1">
        <w:rPr>
          <w:rPrChange w:id="139196" w:author="Draft version 2" w:date="2020-04-03T01:44:00Z">
            <w:rPr/>
          </w:rPrChange>
        </w:rPr>
        <w:t xml:space="preserve"> {</w:t>
      </w:r>
    </w:p>
    <w:p w14:paraId="531AB26C" w14:textId="17A218AC" w:rsidR="002C5D28" w:rsidRPr="004072B1" w:rsidRDefault="002C5D28" w:rsidP="0096519C">
      <w:pPr>
        <w:pStyle w:val="PL"/>
        <w:rPr>
          <w:rPrChange w:id="139197" w:author="Draft version 2" w:date="2020-04-03T01:44:00Z">
            <w:rPr/>
          </w:rPrChange>
        </w:rPr>
      </w:pPr>
      <w:r w:rsidRPr="004072B1">
        <w:rPr>
          <w:rPrChange w:id="139198" w:author="Draft version 2" w:date="2020-04-03T01:44:00Z">
            <w:rPr/>
          </w:rPrChange>
        </w:rPr>
        <w:t xml:space="preserve">        maxNumberMIMO-LayersCB-PUSCH            MIMO-LayersUL                           </w:t>
      </w:r>
      <w:r w:rsidR="0089201F" w:rsidRPr="004072B1">
        <w:rPr>
          <w:rPrChange w:id="139199" w:author="Draft version 2" w:date="2020-04-03T01:44:00Z">
            <w:rPr/>
          </w:rPrChange>
        </w:rPr>
        <w:t xml:space="preserve">    </w:t>
      </w:r>
      <w:r w:rsidRPr="004072B1">
        <w:rPr>
          <w:rPrChange w:id="139200" w:author="Draft version 2" w:date="2020-04-03T01:44:00Z">
            <w:rPr>
              <w:color w:val="993366"/>
            </w:rPr>
          </w:rPrChange>
        </w:rPr>
        <w:t>OPTIONAL</w:t>
      </w:r>
      <w:r w:rsidRPr="004072B1">
        <w:rPr>
          <w:rPrChange w:id="139201" w:author="Draft version 2" w:date="2020-04-03T01:44:00Z">
            <w:rPr/>
          </w:rPrChange>
        </w:rPr>
        <w:t>,</w:t>
      </w:r>
    </w:p>
    <w:p w14:paraId="423BADD4" w14:textId="77777777" w:rsidR="002C5D28" w:rsidRPr="004072B1" w:rsidRDefault="002C5D28" w:rsidP="0096519C">
      <w:pPr>
        <w:pStyle w:val="PL"/>
        <w:rPr>
          <w:rPrChange w:id="139202" w:author="Draft version 2" w:date="2020-04-03T01:44:00Z">
            <w:rPr/>
          </w:rPrChange>
        </w:rPr>
      </w:pPr>
      <w:r w:rsidRPr="004072B1">
        <w:rPr>
          <w:rPrChange w:id="139203" w:author="Draft version 2" w:date="2020-04-03T01:44:00Z">
            <w:rPr/>
          </w:rPrChange>
        </w:rPr>
        <w:t xml:space="preserve">        maxNumberSRS-ResourcePerSet             </w:t>
      </w:r>
      <w:r w:rsidRPr="004072B1">
        <w:rPr>
          <w:rPrChange w:id="139204" w:author="Draft version 2" w:date="2020-04-03T01:44:00Z">
            <w:rPr>
              <w:color w:val="993366"/>
            </w:rPr>
          </w:rPrChange>
        </w:rPr>
        <w:t>INTEGER</w:t>
      </w:r>
      <w:r w:rsidRPr="004072B1">
        <w:rPr>
          <w:rPrChange w:id="139205" w:author="Draft version 2" w:date="2020-04-03T01:44:00Z">
            <w:rPr/>
          </w:rPrChange>
        </w:rPr>
        <w:t xml:space="preserve"> (1..2)</w:t>
      </w:r>
    </w:p>
    <w:p w14:paraId="06887AA1" w14:textId="77777777" w:rsidR="002C5D28" w:rsidRPr="004072B1" w:rsidRDefault="002C5D28" w:rsidP="0096519C">
      <w:pPr>
        <w:pStyle w:val="PL"/>
        <w:rPr>
          <w:rPrChange w:id="139206" w:author="Draft version 2" w:date="2020-04-03T01:44:00Z">
            <w:rPr/>
          </w:rPrChange>
        </w:rPr>
      </w:pPr>
      <w:r w:rsidRPr="004072B1">
        <w:rPr>
          <w:rPrChange w:id="139207" w:author="Draft version 2" w:date="2020-04-03T01:44:00Z">
            <w:rPr/>
          </w:rPrChange>
        </w:rPr>
        <w:t xml:space="preserve">    }                                                                                   </w:t>
      </w:r>
      <w:r w:rsidRPr="004072B1">
        <w:rPr>
          <w:rPrChange w:id="139208" w:author="Draft version 2" w:date="2020-04-03T01:44:00Z">
            <w:rPr>
              <w:color w:val="993366"/>
            </w:rPr>
          </w:rPrChange>
        </w:rPr>
        <w:t>OPTIONAL</w:t>
      </w:r>
      <w:r w:rsidRPr="004072B1">
        <w:rPr>
          <w:rPrChange w:id="139209" w:author="Draft version 2" w:date="2020-04-03T01:44:00Z">
            <w:rPr/>
          </w:rPrChange>
        </w:rPr>
        <w:t>,</w:t>
      </w:r>
    </w:p>
    <w:p w14:paraId="3CD53972" w14:textId="77777777" w:rsidR="002C5D28" w:rsidRPr="004072B1" w:rsidRDefault="002C5D28" w:rsidP="0096519C">
      <w:pPr>
        <w:pStyle w:val="PL"/>
        <w:rPr>
          <w:rPrChange w:id="139210" w:author="Draft version 2" w:date="2020-04-03T01:44:00Z">
            <w:rPr/>
          </w:rPrChange>
        </w:rPr>
      </w:pPr>
      <w:r w:rsidRPr="004072B1">
        <w:rPr>
          <w:rPrChange w:id="139211" w:author="Draft version 2" w:date="2020-04-03T01:44:00Z">
            <w:rPr/>
          </w:rPrChange>
        </w:rPr>
        <w:t xml:space="preserve">    maxNumberMIMO-LayersNonCB-PUSCH         MIMO-LayersUL                               </w:t>
      </w:r>
      <w:r w:rsidRPr="004072B1">
        <w:rPr>
          <w:rPrChange w:id="139212" w:author="Draft version 2" w:date="2020-04-03T01:44:00Z">
            <w:rPr>
              <w:color w:val="993366"/>
            </w:rPr>
          </w:rPrChange>
        </w:rPr>
        <w:t>OPTIONAL</w:t>
      </w:r>
      <w:r w:rsidRPr="004072B1">
        <w:rPr>
          <w:rPrChange w:id="139213" w:author="Draft version 2" w:date="2020-04-03T01:44:00Z">
            <w:rPr/>
          </w:rPrChange>
        </w:rPr>
        <w:t>,</w:t>
      </w:r>
    </w:p>
    <w:p w14:paraId="5B09A4C7" w14:textId="77777777" w:rsidR="002C5D28" w:rsidRPr="004072B1" w:rsidRDefault="002C5D28" w:rsidP="0096519C">
      <w:pPr>
        <w:pStyle w:val="PL"/>
        <w:rPr>
          <w:rPrChange w:id="139214" w:author="Draft version 2" w:date="2020-04-03T01:44:00Z">
            <w:rPr/>
          </w:rPrChange>
        </w:rPr>
      </w:pPr>
      <w:r w:rsidRPr="004072B1">
        <w:rPr>
          <w:rPrChange w:id="139215" w:author="Draft version 2" w:date="2020-04-03T01:44:00Z">
            <w:rPr/>
          </w:rPrChange>
        </w:rPr>
        <w:t xml:space="preserve">    supportedModulationOrderUL              ModulationOrder                             </w:t>
      </w:r>
      <w:r w:rsidRPr="004072B1">
        <w:rPr>
          <w:rPrChange w:id="139216" w:author="Draft version 2" w:date="2020-04-03T01:44:00Z">
            <w:rPr>
              <w:color w:val="993366"/>
            </w:rPr>
          </w:rPrChange>
        </w:rPr>
        <w:t>OPTIONAL</w:t>
      </w:r>
    </w:p>
    <w:p w14:paraId="1C034262" w14:textId="77777777" w:rsidR="002C5D28" w:rsidRPr="004072B1" w:rsidRDefault="002C5D28" w:rsidP="0096519C">
      <w:pPr>
        <w:pStyle w:val="PL"/>
        <w:rPr>
          <w:rPrChange w:id="139217" w:author="Draft version 2" w:date="2020-04-03T01:44:00Z">
            <w:rPr/>
          </w:rPrChange>
        </w:rPr>
      </w:pPr>
      <w:r w:rsidRPr="004072B1">
        <w:rPr>
          <w:rPrChange w:id="139218" w:author="Draft version 2" w:date="2020-04-03T01:44:00Z">
            <w:rPr/>
          </w:rPrChange>
        </w:rPr>
        <w:t>}</w:t>
      </w:r>
    </w:p>
    <w:p w14:paraId="44166625" w14:textId="77777777" w:rsidR="00B329AD" w:rsidRPr="004072B1" w:rsidRDefault="00B329AD" w:rsidP="0096519C">
      <w:pPr>
        <w:pStyle w:val="PL"/>
        <w:rPr>
          <w:rPrChange w:id="139219" w:author="Draft version 2" w:date="2020-04-03T01:44:00Z">
            <w:rPr/>
          </w:rPrChange>
        </w:rPr>
      </w:pPr>
      <w:r w:rsidRPr="004072B1">
        <w:rPr>
          <w:rPrChange w:id="139220" w:author="Draft version 2" w:date="2020-04-03T01:44:00Z">
            <w:rPr/>
          </w:rPrChange>
        </w:rPr>
        <w:t xml:space="preserve">FeatureSetUplinkPerCC-v1540 ::=       </w:t>
      </w:r>
      <w:r w:rsidRPr="004072B1">
        <w:rPr>
          <w:rPrChange w:id="139221" w:author="Draft version 2" w:date="2020-04-03T01:44:00Z">
            <w:rPr>
              <w:color w:val="993366"/>
            </w:rPr>
          </w:rPrChange>
        </w:rPr>
        <w:t>SEQUENCE</w:t>
      </w:r>
      <w:r w:rsidRPr="004072B1">
        <w:rPr>
          <w:rPrChange w:id="139222" w:author="Draft version 2" w:date="2020-04-03T01:44:00Z">
            <w:rPr/>
          </w:rPrChange>
        </w:rPr>
        <w:t xml:space="preserve"> {</w:t>
      </w:r>
    </w:p>
    <w:p w14:paraId="2A596A4A" w14:textId="77777777" w:rsidR="00B329AD" w:rsidRPr="004072B1" w:rsidRDefault="00B329AD" w:rsidP="0096519C">
      <w:pPr>
        <w:pStyle w:val="PL"/>
        <w:rPr>
          <w:rPrChange w:id="139223" w:author="Draft version 2" w:date="2020-04-03T01:44:00Z">
            <w:rPr/>
          </w:rPrChange>
        </w:rPr>
      </w:pPr>
      <w:r w:rsidRPr="004072B1">
        <w:rPr>
          <w:rPrChange w:id="139224" w:author="Draft version 2" w:date="2020-04-03T01:44:00Z">
            <w:rPr/>
          </w:rPrChange>
        </w:rPr>
        <w:t xml:space="preserve">    mimo-NonCB-PUSCH                      </w:t>
      </w:r>
      <w:r w:rsidRPr="004072B1">
        <w:rPr>
          <w:rPrChange w:id="139225" w:author="Draft version 2" w:date="2020-04-03T01:44:00Z">
            <w:rPr>
              <w:color w:val="993366"/>
            </w:rPr>
          </w:rPrChange>
        </w:rPr>
        <w:t>SEQUENCE</w:t>
      </w:r>
      <w:r w:rsidRPr="004072B1">
        <w:rPr>
          <w:rPrChange w:id="139226" w:author="Draft version 2" w:date="2020-04-03T01:44:00Z">
            <w:rPr/>
          </w:rPrChange>
        </w:rPr>
        <w:t xml:space="preserve"> {</w:t>
      </w:r>
    </w:p>
    <w:p w14:paraId="434F7259" w14:textId="77777777" w:rsidR="00B329AD" w:rsidRPr="004072B1" w:rsidRDefault="00B329AD" w:rsidP="0096519C">
      <w:pPr>
        <w:pStyle w:val="PL"/>
        <w:rPr>
          <w:rPrChange w:id="139227" w:author="Draft version 2" w:date="2020-04-03T01:44:00Z">
            <w:rPr/>
          </w:rPrChange>
        </w:rPr>
      </w:pPr>
      <w:r w:rsidRPr="004072B1">
        <w:rPr>
          <w:rPrChange w:id="139228" w:author="Draft version 2" w:date="2020-04-03T01:44:00Z">
            <w:rPr/>
          </w:rPrChange>
        </w:rPr>
        <w:t xml:space="preserve">        maxNumberSRS-ResourcePerSet           </w:t>
      </w:r>
      <w:r w:rsidRPr="004072B1">
        <w:rPr>
          <w:rPrChange w:id="139229" w:author="Draft version 2" w:date="2020-04-03T01:44:00Z">
            <w:rPr>
              <w:color w:val="993366"/>
            </w:rPr>
          </w:rPrChange>
        </w:rPr>
        <w:t>INTEGER</w:t>
      </w:r>
      <w:r w:rsidRPr="004072B1">
        <w:rPr>
          <w:rPrChange w:id="139230" w:author="Draft version 2" w:date="2020-04-03T01:44:00Z">
            <w:rPr/>
          </w:rPrChange>
        </w:rPr>
        <w:t xml:space="preserve"> (1..4),</w:t>
      </w:r>
    </w:p>
    <w:p w14:paraId="59E29586" w14:textId="77777777" w:rsidR="00B329AD" w:rsidRPr="004072B1" w:rsidRDefault="00B329AD" w:rsidP="0096519C">
      <w:pPr>
        <w:pStyle w:val="PL"/>
        <w:rPr>
          <w:rPrChange w:id="139231" w:author="Draft version 2" w:date="2020-04-03T01:44:00Z">
            <w:rPr/>
          </w:rPrChange>
        </w:rPr>
      </w:pPr>
      <w:r w:rsidRPr="004072B1">
        <w:rPr>
          <w:rPrChange w:id="139232" w:author="Draft version 2" w:date="2020-04-03T01:44:00Z">
            <w:rPr/>
          </w:rPrChange>
        </w:rPr>
        <w:t xml:space="preserve">        maxNumberSimultaneousSRS-ResourceTx   </w:t>
      </w:r>
      <w:r w:rsidRPr="004072B1">
        <w:rPr>
          <w:rPrChange w:id="139233" w:author="Draft version 2" w:date="2020-04-03T01:44:00Z">
            <w:rPr>
              <w:color w:val="993366"/>
            </w:rPr>
          </w:rPrChange>
        </w:rPr>
        <w:t>INTEGER</w:t>
      </w:r>
      <w:r w:rsidRPr="004072B1">
        <w:rPr>
          <w:rPrChange w:id="139234" w:author="Draft version 2" w:date="2020-04-03T01:44:00Z">
            <w:rPr/>
          </w:rPrChange>
        </w:rPr>
        <w:t xml:space="preserve"> (1..4)</w:t>
      </w:r>
    </w:p>
    <w:p w14:paraId="648F23AC" w14:textId="77777777" w:rsidR="00B329AD" w:rsidRPr="004072B1" w:rsidRDefault="00B329AD" w:rsidP="0096519C">
      <w:pPr>
        <w:pStyle w:val="PL"/>
        <w:rPr>
          <w:rPrChange w:id="139235" w:author="Draft version 2" w:date="2020-04-03T01:44:00Z">
            <w:rPr/>
          </w:rPrChange>
        </w:rPr>
      </w:pPr>
      <w:r w:rsidRPr="004072B1">
        <w:rPr>
          <w:rPrChange w:id="139236" w:author="Draft version 2" w:date="2020-04-03T01:44:00Z">
            <w:rPr/>
          </w:rPrChange>
        </w:rPr>
        <w:t xml:space="preserve">    } </w:t>
      </w:r>
      <w:r w:rsidRPr="004072B1">
        <w:rPr>
          <w:rPrChange w:id="139237" w:author="Draft version 2" w:date="2020-04-03T01:44:00Z">
            <w:rPr>
              <w:color w:val="993366"/>
            </w:rPr>
          </w:rPrChange>
        </w:rPr>
        <w:t>OPTIONAL</w:t>
      </w:r>
    </w:p>
    <w:p w14:paraId="62587033" w14:textId="77777777" w:rsidR="00B329AD" w:rsidRPr="004072B1" w:rsidRDefault="00B329AD" w:rsidP="0096519C">
      <w:pPr>
        <w:pStyle w:val="PL"/>
        <w:rPr>
          <w:rPrChange w:id="139238" w:author="Draft version 2" w:date="2020-04-03T01:44:00Z">
            <w:rPr/>
          </w:rPrChange>
        </w:rPr>
      </w:pPr>
      <w:r w:rsidRPr="004072B1">
        <w:rPr>
          <w:rPrChange w:id="139239" w:author="Draft version 2" w:date="2020-04-03T01:44:00Z">
            <w:rPr/>
          </w:rPrChange>
        </w:rPr>
        <w:t>}</w:t>
      </w:r>
    </w:p>
    <w:p w14:paraId="75D531E3" w14:textId="77777777" w:rsidR="00B329AD" w:rsidRPr="004072B1" w:rsidRDefault="00B329AD" w:rsidP="0096519C">
      <w:pPr>
        <w:pStyle w:val="PL"/>
        <w:rPr>
          <w:rPrChange w:id="139240" w:author="Draft version 2" w:date="2020-04-03T01:44:00Z">
            <w:rPr/>
          </w:rPrChange>
        </w:rPr>
      </w:pPr>
    </w:p>
    <w:p w14:paraId="0EE7B7BF" w14:textId="77777777" w:rsidR="002C5D28" w:rsidRPr="004072B1" w:rsidRDefault="002C5D28" w:rsidP="0096519C">
      <w:pPr>
        <w:pStyle w:val="PL"/>
        <w:rPr>
          <w:rPrChange w:id="139241" w:author="Draft version 2" w:date="2020-04-03T01:44:00Z">
            <w:rPr>
              <w:color w:val="808080"/>
            </w:rPr>
          </w:rPrChange>
        </w:rPr>
      </w:pPr>
      <w:r w:rsidRPr="004072B1">
        <w:rPr>
          <w:rPrChange w:id="139242" w:author="Draft version 2" w:date="2020-04-03T01:44:00Z">
            <w:rPr>
              <w:color w:val="808080"/>
            </w:rPr>
          </w:rPrChange>
        </w:rPr>
        <w:t>-- TAG-FEATURESETUPLINKPERCC-STOP</w:t>
      </w:r>
    </w:p>
    <w:p w14:paraId="6A80CB9D" w14:textId="77777777" w:rsidR="002C5D28" w:rsidRPr="004072B1" w:rsidRDefault="002C5D28" w:rsidP="0096519C">
      <w:pPr>
        <w:pStyle w:val="PL"/>
        <w:rPr>
          <w:rPrChange w:id="139243" w:author="Draft version 2" w:date="2020-04-03T01:44:00Z">
            <w:rPr>
              <w:color w:val="808080"/>
            </w:rPr>
          </w:rPrChange>
        </w:rPr>
      </w:pPr>
      <w:r w:rsidRPr="004072B1">
        <w:rPr>
          <w:rPrChange w:id="139244" w:author="Draft version 2" w:date="2020-04-03T01:44:00Z">
            <w:rPr>
              <w:color w:val="808080"/>
            </w:rPr>
          </w:rPrChange>
        </w:rPr>
        <w:t>-- ASN1STOP</w:t>
      </w:r>
    </w:p>
    <w:p w14:paraId="6A102CD6" w14:textId="77777777" w:rsidR="00C1597C" w:rsidRPr="004072B1" w:rsidRDefault="00C1597C" w:rsidP="00C1597C">
      <w:pPr>
        <w:rPr>
          <w:rPrChange w:id="139245" w:author="Draft version 2" w:date="2020-04-03T01:44:00Z">
            <w:rPr/>
          </w:rPrChange>
        </w:rPr>
      </w:pPr>
    </w:p>
    <w:p w14:paraId="0994EFAD" w14:textId="77777777" w:rsidR="002C5D28" w:rsidRPr="004072B1" w:rsidRDefault="002C5D28" w:rsidP="002C5D28">
      <w:pPr>
        <w:pStyle w:val="Heading4"/>
        <w:rPr>
          <w:rPrChange w:id="139246" w:author="Draft version 2" w:date="2020-04-03T01:44:00Z">
            <w:rPr/>
          </w:rPrChange>
        </w:rPr>
      </w:pPr>
      <w:bookmarkStart w:id="139247" w:name="_Toc20426165"/>
      <w:bookmarkStart w:id="139248" w:name="_Toc29321562"/>
      <w:bookmarkStart w:id="139249" w:name="_Toc36757353"/>
      <w:r w:rsidRPr="004072B1">
        <w:rPr>
          <w:rPrChange w:id="139250" w:author="Draft version 2" w:date="2020-04-03T01:44:00Z">
            <w:rPr/>
          </w:rPrChange>
        </w:rPr>
        <w:t>–</w:t>
      </w:r>
      <w:r w:rsidRPr="004072B1">
        <w:rPr>
          <w:rPrChange w:id="139251" w:author="Draft version 2" w:date="2020-04-03T01:44:00Z">
            <w:rPr/>
          </w:rPrChange>
        </w:rPr>
        <w:tab/>
      </w:r>
      <w:r w:rsidRPr="004072B1">
        <w:rPr>
          <w:i/>
          <w:rPrChange w:id="139252" w:author="Draft version 2" w:date="2020-04-03T01:44:00Z">
            <w:rPr>
              <w:i/>
            </w:rPr>
          </w:rPrChange>
        </w:rPr>
        <w:t>FeatureSetUplinkPerCC-Id</w:t>
      </w:r>
      <w:bookmarkEnd w:id="139247"/>
      <w:bookmarkEnd w:id="139248"/>
      <w:bookmarkEnd w:id="139249"/>
    </w:p>
    <w:p w14:paraId="31BB82D6" w14:textId="77777777" w:rsidR="002C5D28" w:rsidRPr="004072B1" w:rsidRDefault="002C5D28" w:rsidP="002C5D28">
      <w:pPr>
        <w:rPr>
          <w:rPrChange w:id="139253" w:author="Draft version 2" w:date="2020-04-03T01:44:00Z">
            <w:rPr/>
          </w:rPrChange>
        </w:rPr>
      </w:pPr>
      <w:r w:rsidRPr="004072B1">
        <w:rPr>
          <w:rPrChange w:id="139254" w:author="Draft version 2" w:date="2020-04-03T01:44:00Z">
            <w:rPr/>
          </w:rPrChange>
        </w:rPr>
        <w:t xml:space="preserve">The IE </w:t>
      </w:r>
      <w:r w:rsidRPr="004072B1">
        <w:rPr>
          <w:i/>
          <w:rPrChange w:id="139255" w:author="Draft version 2" w:date="2020-04-03T01:44:00Z">
            <w:rPr>
              <w:i/>
            </w:rPr>
          </w:rPrChange>
        </w:rPr>
        <w:t>FeatureSetUplinkPerCC-Id</w:t>
      </w:r>
      <w:r w:rsidRPr="004072B1">
        <w:rPr>
          <w:rPrChange w:id="139256" w:author="Draft version 2" w:date="2020-04-03T01:44:00Z">
            <w:rPr/>
          </w:rPrChange>
        </w:rPr>
        <w:t xml:space="preserve"> identifies a set of features applicable to one carrier of a feature set. The </w:t>
      </w:r>
      <w:r w:rsidRPr="004072B1">
        <w:rPr>
          <w:i/>
          <w:rPrChange w:id="139257" w:author="Draft version 2" w:date="2020-04-03T01:44:00Z">
            <w:rPr>
              <w:i/>
            </w:rPr>
          </w:rPrChange>
        </w:rPr>
        <w:t>FeatureSetUplinkPerCC-Id</w:t>
      </w:r>
      <w:r w:rsidRPr="004072B1">
        <w:rPr>
          <w:rPrChange w:id="139258" w:author="Draft version 2" w:date="2020-04-03T01:44:00Z">
            <w:rPr/>
          </w:rPrChange>
        </w:rPr>
        <w:t xml:space="preserve"> of a </w:t>
      </w:r>
      <w:r w:rsidRPr="004072B1">
        <w:rPr>
          <w:i/>
          <w:rPrChange w:id="139259" w:author="Draft version 2" w:date="2020-04-03T01:44:00Z">
            <w:rPr>
              <w:i/>
            </w:rPr>
          </w:rPrChange>
        </w:rPr>
        <w:t>FeatureSetUplinkPerCC</w:t>
      </w:r>
      <w:r w:rsidRPr="004072B1">
        <w:rPr>
          <w:rPrChange w:id="139260" w:author="Draft version 2" w:date="2020-04-03T01:44:00Z">
            <w:rPr/>
          </w:rPrChange>
        </w:rPr>
        <w:t xml:space="preserve"> is the index position of the </w:t>
      </w:r>
      <w:r w:rsidRPr="004072B1">
        <w:rPr>
          <w:i/>
          <w:rPrChange w:id="139261" w:author="Draft version 2" w:date="2020-04-03T01:44:00Z">
            <w:rPr>
              <w:i/>
            </w:rPr>
          </w:rPrChange>
        </w:rPr>
        <w:t xml:space="preserve">FeatureSetUplinkPerCC </w:t>
      </w:r>
      <w:r w:rsidRPr="004072B1">
        <w:rPr>
          <w:rPrChange w:id="139262" w:author="Draft version 2" w:date="2020-04-03T01:44:00Z">
            <w:rPr/>
          </w:rPrChange>
        </w:rPr>
        <w:t xml:space="preserve">in the </w:t>
      </w:r>
      <w:r w:rsidRPr="004072B1">
        <w:rPr>
          <w:i/>
          <w:rPrChange w:id="139263" w:author="Draft version 2" w:date="2020-04-03T01:44:00Z">
            <w:rPr>
              <w:i/>
            </w:rPr>
          </w:rPrChange>
        </w:rPr>
        <w:t>featureSetsUplinkPerCC</w:t>
      </w:r>
      <w:r w:rsidRPr="004072B1">
        <w:rPr>
          <w:rPrChange w:id="139264" w:author="Draft version 2" w:date="2020-04-03T01:44:00Z">
            <w:rPr/>
          </w:rPrChange>
        </w:rPr>
        <w:t xml:space="preserve">. The first element in the list is referred to by </w:t>
      </w:r>
      <w:r w:rsidRPr="004072B1">
        <w:rPr>
          <w:i/>
          <w:rPrChange w:id="139265" w:author="Draft version 2" w:date="2020-04-03T01:44:00Z">
            <w:rPr>
              <w:i/>
            </w:rPr>
          </w:rPrChange>
        </w:rPr>
        <w:t xml:space="preserve">FeatureSetUplinkPerCC-Id </w:t>
      </w:r>
      <w:r w:rsidRPr="004072B1">
        <w:rPr>
          <w:rPrChange w:id="139266" w:author="Draft version 2" w:date="2020-04-03T01:44:00Z">
            <w:rPr/>
          </w:rPrChange>
        </w:rPr>
        <w:t>= 1, and so on.</w:t>
      </w:r>
    </w:p>
    <w:p w14:paraId="01970E0F" w14:textId="77777777" w:rsidR="002C5D28" w:rsidRPr="004072B1" w:rsidRDefault="002C5D28" w:rsidP="002C5D28">
      <w:pPr>
        <w:pStyle w:val="TH"/>
        <w:rPr>
          <w:rPrChange w:id="139267" w:author="Draft version 2" w:date="2020-04-03T01:44:00Z">
            <w:rPr/>
          </w:rPrChange>
        </w:rPr>
      </w:pPr>
      <w:r w:rsidRPr="004072B1">
        <w:rPr>
          <w:i/>
          <w:rPrChange w:id="139268" w:author="Draft version 2" w:date="2020-04-03T01:44:00Z">
            <w:rPr>
              <w:i/>
            </w:rPr>
          </w:rPrChange>
        </w:rPr>
        <w:t>FeatureSetUplinkPerCC-Id</w:t>
      </w:r>
      <w:r w:rsidRPr="004072B1">
        <w:rPr>
          <w:rPrChange w:id="139269" w:author="Draft version 2" w:date="2020-04-03T01:44:00Z">
            <w:rPr/>
          </w:rPrChange>
        </w:rPr>
        <w:t xml:space="preserve"> information element</w:t>
      </w:r>
    </w:p>
    <w:p w14:paraId="1B02FF69" w14:textId="77777777" w:rsidR="002C5D28" w:rsidRPr="004072B1" w:rsidRDefault="002C5D28" w:rsidP="0096519C">
      <w:pPr>
        <w:pStyle w:val="PL"/>
        <w:rPr>
          <w:rPrChange w:id="139270" w:author="Draft version 2" w:date="2020-04-03T01:44:00Z">
            <w:rPr>
              <w:color w:val="808080"/>
            </w:rPr>
          </w:rPrChange>
        </w:rPr>
      </w:pPr>
      <w:r w:rsidRPr="004072B1">
        <w:rPr>
          <w:rPrChange w:id="139271" w:author="Draft version 2" w:date="2020-04-03T01:44:00Z">
            <w:rPr>
              <w:color w:val="808080"/>
            </w:rPr>
          </w:rPrChange>
        </w:rPr>
        <w:t>-- ASN1START</w:t>
      </w:r>
    </w:p>
    <w:p w14:paraId="5D0D2E32" w14:textId="3B77A9A4" w:rsidR="002C5D28" w:rsidRPr="004072B1" w:rsidRDefault="002C5D28" w:rsidP="0096519C">
      <w:pPr>
        <w:pStyle w:val="PL"/>
        <w:rPr>
          <w:rPrChange w:id="139272" w:author="Draft version 2" w:date="2020-04-03T01:44:00Z">
            <w:rPr>
              <w:color w:val="808080"/>
            </w:rPr>
          </w:rPrChange>
        </w:rPr>
      </w:pPr>
      <w:r w:rsidRPr="004072B1">
        <w:rPr>
          <w:rPrChange w:id="139273" w:author="Draft version 2" w:date="2020-04-03T01:44:00Z">
            <w:rPr>
              <w:color w:val="808080"/>
            </w:rPr>
          </w:rPrChange>
        </w:rPr>
        <w:t>-- TAG-FEATURESETUPLINKPERCC-ID-START</w:t>
      </w:r>
    </w:p>
    <w:p w14:paraId="5DB20B57" w14:textId="77777777" w:rsidR="002C5D28" w:rsidRPr="004072B1" w:rsidRDefault="002C5D28" w:rsidP="0096519C">
      <w:pPr>
        <w:pStyle w:val="PL"/>
        <w:rPr>
          <w:rPrChange w:id="139274" w:author="Draft version 2" w:date="2020-04-03T01:44:00Z">
            <w:rPr/>
          </w:rPrChange>
        </w:rPr>
      </w:pPr>
    </w:p>
    <w:p w14:paraId="126A0298" w14:textId="77777777" w:rsidR="002C5D28" w:rsidRPr="004072B1" w:rsidRDefault="002C5D28" w:rsidP="0096519C">
      <w:pPr>
        <w:pStyle w:val="PL"/>
        <w:rPr>
          <w:rPrChange w:id="139275" w:author="Draft version 2" w:date="2020-04-03T01:44:00Z">
            <w:rPr/>
          </w:rPrChange>
        </w:rPr>
      </w:pPr>
      <w:r w:rsidRPr="004072B1">
        <w:rPr>
          <w:rPrChange w:id="139276" w:author="Draft version 2" w:date="2020-04-03T01:44:00Z">
            <w:rPr/>
          </w:rPrChange>
        </w:rPr>
        <w:t xml:space="preserve">FeatureSetUplinkPerCC-Id ::=            </w:t>
      </w:r>
      <w:r w:rsidRPr="004072B1">
        <w:rPr>
          <w:rPrChange w:id="139277" w:author="Draft version 2" w:date="2020-04-03T01:44:00Z">
            <w:rPr>
              <w:color w:val="993366"/>
            </w:rPr>
          </w:rPrChange>
        </w:rPr>
        <w:t>INTEGER</w:t>
      </w:r>
      <w:r w:rsidRPr="004072B1">
        <w:rPr>
          <w:rPrChange w:id="139278" w:author="Draft version 2" w:date="2020-04-03T01:44:00Z">
            <w:rPr/>
          </w:rPrChange>
        </w:rPr>
        <w:t xml:space="preserve"> (1..maxPerCC-FeatureSets)</w:t>
      </w:r>
    </w:p>
    <w:p w14:paraId="07F2299C" w14:textId="77777777" w:rsidR="002C5D28" w:rsidRPr="004072B1" w:rsidRDefault="002C5D28" w:rsidP="0096519C">
      <w:pPr>
        <w:pStyle w:val="PL"/>
        <w:rPr>
          <w:rPrChange w:id="139279" w:author="Draft version 2" w:date="2020-04-03T01:44:00Z">
            <w:rPr/>
          </w:rPrChange>
        </w:rPr>
      </w:pPr>
    </w:p>
    <w:p w14:paraId="7032F579" w14:textId="78B3CBBF" w:rsidR="002C5D28" w:rsidRPr="004072B1" w:rsidRDefault="002C5D28" w:rsidP="0096519C">
      <w:pPr>
        <w:pStyle w:val="PL"/>
        <w:rPr>
          <w:rPrChange w:id="139280" w:author="Draft version 2" w:date="2020-04-03T01:44:00Z">
            <w:rPr>
              <w:color w:val="808080"/>
            </w:rPr>
          </w:rPrChange>
        </w:rPr>
      </w:pPr>
      <w:r w:rsidRPr="004072B1">
        <w:rPr>
          <w:rPrChange w:id="139281" w:author="Draft version 2" w:date="2020-04-03T01:44:00Z">
            <w:rPr>
              <w:color w:val="808080"/>
            </w:rPr>
          </w:rPrChange>
        </w:rPr>
        <w:t>-- TAG-FEATURESETUPLINKPERCC-ID-STOP</w:t>
      </w:r>
    </w:p>
    <w:p w14:paraId="6E001ED0" w14:textId="77777777" w:rsidR="002C5D28" w:rsidRPr="004072B1" w:rsidRDefault="002C5D28" w:rsidP="0096519C">
      <w:pPr>
        <w:pStyle w:val="PL"/>
        <w:rPr>
          <w:rPrChange w:id="139282" w:author="Draft version 2" w:date="2020-04-03T01:44:00Z">
            <w:rPr>
              <w:color w:val="808080"/>
            </w:rPr>
          </w:rPrChange>
        </w:rPr>
      </w:pPr>
      <w:r w:rsidRPr="004072B1">
        <w:rPr>
          <w:rPrChange w:id="139283" w:author="Draft version 2" w:date="2020-04-03T01:44:00Z">
            <w:rPr>
              <w:color w:val="808080"/>
            </w:rPr>
          </w:rPrChange>
        </w:rPr>
        <w:t>-- ASN1STOP</w:t>
      </w:r>
    </w:p>
    <w:p w14:paraId="15AAF525" w14:textId="77777777" w:rsidR="00C1597C" w:rsidRPr="004072B1" w:rsidRDefault="00C1597C" w:rsidP="00C1597C">
      <w:pPr>
        <w:rPr>
          <w:rPrChange w:id="139284" w:author="Draft version 2" w:date="2020-04-03T01:44:00Z">
            <w:rPr/>
          </w:rPrChange>
        </w:rPr>
      </w:pPr>
    </w:p>
    <w:p w14:paraId="5A8B4F5A" w14:textId="77777777" w:rsidR="002C5D28" w:rsidRPr="004072B1" w:rsidRDefault="002C5D28" w:rsidP="002C5D28">
      <w:pPr>
        <w:pStyle w:val="Heading4"/>
        <w:rPr>
          <w:rPrChange w:id="139285" w:author="Draft version 2" w:date="2020-04-03T01:44:00Z">
            <w:rPr/>
          </w:rPrChange>
        </w:rPr>
      </w:pPr>
      <w:bookmarkStart w:id="139286" w:name="_Toc20426166"/>
      <w:bookmarkStart w:id="139287" w:name="_Toc29321563"/>
      <w:bookmarkStart w:id="139288" w:name="_Toc36757354"/>
      <w:r w:rsidRPr="004072B1">
        <w:rPr>
          <w:rPrChange w:id="139289" w:author="Draft version 2" w:date="2020-04-03T01:44:00Z">
            <w:rPr/>
          </w:rPrChange>
        </w:rPr>
        <w:lastRenderedPageBreak/>
        <w:t>–</w:t>
      </w:r>
      <w:r w:rsidRPr="004072B1">
        <w:rPr>
          <w:rPrChange w:id="139290" w:author="Draft version 2" w:date="2020-04-03T01:44:00Z">
            <w:rPr/>
          </w:rPrChange>
        </w:rPr>
        <w:tab/>
      </w:r>
      <w:bookmarkStart w:id="139291" w:name="_Hlk515425180"/>
      <w:r w:rsidRPr="004072B1">
        <w:rPr>
          <w:i/>
          <w:noProof/>
          <w:rPrChange w:id="139292" w:author="Draft version 2" w:date="2020-04-03T01:44:00Z">
            <w:rPr>
              <w:i/>
              <w:noProof/>
            </w:rPr>
          </w:rPrChange>
        </w:rPr>
        <w:t>FreqBandIndicatorEUTRA</w:t>
      </w:r>
      <w:bookmarkEnd w:id="139286"/>
      <w:bookmarkEnd w:id="139287"/>
      <w:bookmarkEnd w:id="139288"/>
      <w:bookmarkEnd w:id="139291"/>
    </w:p>
    <w:p w14:paraId="2D701167" w14:textId="77777777" w:rsidR="002C5D28" w:rsidRPr="004072B1" w:rsidRDefault="002C5D28" w:rsidP="0096519C">
      <w:pPr>
        <w:pStyle w:val="PL"/>
        <w:rPr>
          <w:rPrChange w:id="139293" w:author="Draft version 2" w:date="2020-04-03T01:44:00Z">
            <w:rPr>
              <w:color w:val="808080"/>
            </w:rPr>
          </w:rPrChange>
        </w:rPr>
      </w:pPr>
      <w:r w:rsidRPr="004072B1">
        <w:rPr>
          <w:rPrChange w:id="139294" w:author="Draft version 2" w:date="2020-04-03T01:44:00Z">
            <w:rPr>
              <w:color w:val="808080"/>
            </w:rPr>
          </w:rPrChange>
        </w:rPr>
        <w:t>-- ASN1START</w:t>
      </w:r>
    </w:p>
    <w:p w14:paraId="3F5870DD" w14:textId="249C500E" w:rsidR="002C5D28" w:rsidRPr="004072B1" w:rsidRDefault="002C5D28" w:rsidP="0096519C">
      <w:pPr>
        <w:pStyle w:val="PL"/>
        <w:rPr>
          <w:rPrChange w:id="139295" w:author="Draft version 2" w:date="2020-04-03T01:44:00Z">
            <w:rPr>
              <w:color w:val="808080"/>
            </w:rPr>
          </w:rPrChange>
        </w:rPr>
      </w:pPr>
      <w:r w:rsidRPr="004072B1">
        <w:rPr>
          <w:rPrChange w:id="139296" w:author="Draft version 2" w:date="2020-04-03T01:44:00Z">
            <w:rPr>
              <w:color w:val="808080"/>
            </w:rPr>
          </w:rPrChange>
        </w:rPr>
        <w:t>-- TAG-FREQBANDINDICATOREUTRA-START</w:t>
      </w:r>
    </w:p>
    <w:p w14:paraId="3EEE9CF6" w14:textId="77777777" w:rsidR="002C5D28" w:rsidRPr="004072B1" w:rsidRDefault="002C5D28" w:rsidP="0096519C">
      <w:pPr>
        <w:pStyle w:val="PL"/>
        <w:rPr>
          <w:rPrChange w:id="139297" w:author="Draft version 2" w:date="2020-04-03T01:44:00Z">
            <w:rPr/>
          </w:rPrChange>
        </w:rPr>
      </w:pPr>
    </w:p>
    <w:p w14:paraId="63085891" w14:textId="77777777" w:rsidR="002C5D28" w:rsidRPr="004072B1" w:rsidRDefault="002C5D28" w:rsidP="0096519C">
      <w:pPr>
        <w:pStyle w:val="PL"/>
        <w:rPr>
          <w:rPrChange w:id="139298" w:author="Draft version 2" w:date="2020-04-03T01:44:00Z">
            <w:rPr/>
          </w:rPrChange>
        </w:rPr>
      </w:pPr>
      <w:r w:rsidRPr="004072B1">
        <w:rPr>
          <w:rPrChange w:id="139299" w:author="Draft version 2" w:date="2020-04-03T01:44:00Z">
            <w:rPr/>
          </w:rPrChange>
        </w:rPr>
        <w:t xml:space="preserve">FreqBandIndicatorEUTRA ::=  </w:t>
      </w:r>
      <w:r w:rsidRPr="004072B1">
        <w:rPr>
          <w:rPrChange w:id="139300" w:author="Draft version 2" w:date="2020-04-03T01:44:00Z">
            <w:rPr>
              <w:color w:val="993366"/>
            </w:rPr>
          </w:rPrChange>
        </w:rPr>
        <w:t>INTEGER</w:t>
      </w:r>
      <w:r w:rsidRPr="004072B1">
        <w:rPr>
          <w:rPrChange w:id="139301" w:author="Draft version 2" w:date="2020-04-03T01:44:00Z">
            <w:rPr/>
          </w:rPrChange>
        </w:rPr>
        <w:t xml:space="preserve"> (1..maxBandsEUTRA)</w:t>
      </w:r>
    </w:p>
    <w:p w14:paraId="523A8C4A" w14:textId="77777777" w:rsidR="002C5D28" w:rsidRPr="004072B1" w:rsidRDefault="002C5D28" w:rsidP="0096519C">
      <w:pPr>
        <w:pStyle w:val="PL"/>
        <w:rPr>
          <w:rPrChange w:id="139302" w:author="Draft version 2" w:date="2020-04-03T01:44:00Z">
            <w:rPr/>
          </w:rPrChange>
        </w:rPr>
      </w:pPr>
    </w:p>
    <w:p w14:paraId="2B24D604" w14:textId="1BB7F1B2" w:rsidR="002C5D28" w:rsidRPr="004072B1" w:rsidRDefault="002C5D28" w:rsidP="0096519C">
      <w:pPr>
        <w:pStyle w:val="PL"/>
        <w:rPr>
          <w:rPrChange w:id="139303" w:author="Draft version 2" w:date="2020-04-03T01:44:00Z">
            <w:rPr>
              <w:color w:val="808080"/>
            </w:rPr>
          </w:rPrChange>
        </w:rPr>
      </w:pPr>
      <w:r w:rsidRPr="004072B1">
        <w:rPr>
          <w:rPrChange w:id="139304" w:author="Draft version 2" w:date="2020-04-03T01:44:00Z">
            <w:rPr>
              <w:color w:val="808080"/>
            </w:rPr>
          </w:rPrChange>
        </w:rPr>
        <w:t>-- TAG-FREQBANDINDICATOREUTRA-STOP</w:t>
      </w:r>
    </w:p>
    <w:p w14:paraId="3F3316D8" w14:textId="77777777" w:rsidR="002C5D28" w:rsidRPr="004072B1" w:rsidRDefault="002C5D28" w:rsidP="0096519C">
      <w:pPr>
        <w:pStyle w:val="PL"/>
        <w:rPr>
          <w:rPrChange w:id="139305" w:author="Draft version 2" w:date="2020-04-03T01:44:00Z">
            <w:rPr>
              <w:color w:val="808080"/>
            </w:rPr>
          </w:rPrChange>
        </w:rPr>
      </w:pPr>
      <w:r w:rsidRPr="004072B1">
        <w:rPr>
          <w:rPrChange w:id="139306" w:author="Draft version 2" w:date="2020-04-03T01:44:00Z">
            <w:rPr>
              <w:color w:val="808080"/>
            </w:rPr>
          </w:rPrChange>
        </w:rPr>
        <w:t>-- ASN1STOP</w:t>
      </w:r>
    </w:p>
    <w:p w14:paraId="26002992" w14:textId="77777777" w:rsidR="00C1597C" w:rsidRPr="004072B1" w:rsidRDefault="00C1597C" w:rsidP="00C1597C">
      <w:pPr>
        <w:rPr>
          <w:rPrChange w:id="139307" w:author="Draft version 2" w:date="2020-04-03T01:44:00Z">
            <w:rPr/>
          </w:rPrChange>
        </w:rPr>
      </w:pPr>
    </w:p>
    <w:p w14:paraId="6F479C5B" w14:textId="77777777" w:rsidR="002C5D28" w:rsidRPr="004072B1" w:rsidRDefault="002C5D28" w:rsidP="002C5D28">
      <w:pPr>
        <w:pStyle w:val="Heading4"/>
        <w:rPr>
          <w:rPrChange w:id="139308" w:author="Draft version 2" w:date="2020-04-03T01:44:00Z">
            <w:rPr/>
          </w:rPrChange>
        </w:rPr>
      </w:pPr>
      <w:bookmarkStart w:id="139309" w:name="_Toc20426167"/>
      <w:bookmarkStart w:id="139310" w:name="_Toc29321564"/>
      <w:bookmarkStart w:id="139311" w:name="_Toc36757355"/>
      <w:r w:rsidRPr="004072B1">
        <w:rPr>
          <w:rPrChange w:id="139312" w:author="Draft version 2" w:date="2020-04-03T01:44:00Z">
            <w:rPr/>
          </w:rPrChange>
        </w:rPr>
        <w:t>–</w:t>
      </w:r>
      <w:r w:rsidRPr="004072B1">
        <w:rPr>
          <w:rPrChange w:id="139313" w:author="Draft version 2" w:date="2020-04-03T01:44:00Z">
            <w:rPr/>
          </w:rPrChange>
        </w:rPr>
        <w:tab/>
      </w:r>
      <w:r w:rsidRPr="004072B1">
        <w:rPr>
          <w:i/>
          <w:noProof/>
          <w:rPrChange w:id="139314" w:author="Draft version 2" w:date="2020-04-03T01:44:00Z">
            <w:rPr>
              <w:i/>
              <w:noProof/>
            </w:rPr>
          </w:rPrChange>
        </w:rPr>
        <w:t>FreqBandList</w:t>
      </w:r>
      <w:bookmarkEnd w:id="139309"/>
      <w:bookmarkEnd w:id="139310"/>
      <w:bookmarkEnd w:id="139311"/>
    </w:p>
    <w:p w14:paraId="2946327D" w14:textId="77777777" w:rsidR="00F95F2F" w:rsidRPr="004072B1" w:rsidRDefault="002C5D28" w:rsidP="002C5D28">
      <w:pPr>
        <w:rPr>
          <w:rPrChange w:id="139315" w:author="Draft version 2" w:date="2020-04-03T01:44:00Z">
            <w:rPr/>
          </w:rPrChange>
        </w:rPr>
      </w:pPr>
      <w:r w:rsidRPr="004072B1">
        <w:rPr>
          <w:rPrChange w:id="139316" w:author="Draft version 2" w:date="2020-04-03T01:44:00Z">
            <w:rPr/>
          </w:rPrChange>
        </w:rPr>
        <w:t xml:space="preserve">The IE </w:t>
      </w:r>
      <w:r w:rsidRPr="004072B1">
        <w:rPr>
          <w:i/>
          <w:rPrChange w:id="139317" w:author="Draft version 2" w:date="2020-04-03T01:44:00Z">
            <w:rPr>
              <w:i/>
            </w:rPr>
          </w:rPrChange>
        </w:rPr>
        <w:t>FreqBandList</w:t>
      </w:r>
      <w:r w:rsidRPr="004072B1">
        <w:rPr>
          <w:rPrChange w:id="139318" w:author="Draft version 2" w:date="2020-04-03T01:44:00Z">
            <w:rPr/>
          </w:rPrChange>
        </w:rPr>
        <w:t xml:space="preserve"> is used by the network to request NR CA and/or MR-DC band combinations for specific NR and/or E-UTRA frequency bands and/or up to a specific number of carriers and/or up to specific aggregated bandwidth.</w:t>
      </w:r>
      <w:r w:rsidR="00C43D29" w:rsidRPr="004072B1">
        <w:rPr>
          <w:rPrChange w:id="139319" w:author="Draft version 2" w:date="2020-04-03T01:44:00Z">
            <w:rPr/>
          </w:rPrChange>
        </w:rPr>
        <w:t xml:space="preserve"> </w:t>
      </w:r>
      <w:r w:rsidR="000235BA" w:rsidRPr="004072B1">
        <w:rPr>
          <w:rPrChange w:id="139320" w:author="Draft version 2" w:date="2020-04-03T01:44:00Z">
            <w:rPr/>
          </w:rPrChange>
        </w:rPr>
        <w:t>This is also used to request feature sets (for NR) and feature set combinations (for NR and MR-DC).</w:t>
      </w:r>
    </w:p>
    <w:p w14:paraId="050BC0C0" w14:textId="77777777" w:rsidR="002C5D28" w:rsidRPr="004072B1" w:rsidRDefault="002C5D28" w:rsidP="002C5D28">
      <w:pPr>
        <w:pStyle w:val="TH"/>
        <w:rPr>
          <w:rPrChange w:id="139321" w:author="Draft version 2" w:date="2020-04-03T01:44:00Z">
            <w:rPr/>
          </w:rPrChange>
        </w:rPr>
      </w:pPr>
      <w:r w:rsidRPr="004072B1">
        <w:rPr>
          <w:bCs/>
          <w:i/>
          <w:iCs/>
          <w:rPrChange w:id="139322" w:author="Draft version 2" w:date="2020-04-03T01:44:00Z">
            <w:rPr>
              <w:bCs/>
              <w:i/>
              <w:iCs/>
            </w:rPr>
          </w:rPrChange>
        </w:rPr>
        <w:t>FreqBandList</w:t>
      </w:r>
      <w:r w:rsidRPr="004072B1">
        <w:rPr>
          <w:rPrChange w:id="139323" w:author="Draft version 2" w:date="2020-04-03T01:44:00Z">
            <w:rPr/>
          </w:rPrChange>
        </w:rPr>
        <w:t xml:space="preserve"> information element</w:t>
      </w:r>
    </w:p>
    <w:p w14:paraId="2EEE4956" w14:textId="77777777" w:rsidR="002C5D28" w:rsidRPr="004072B1" w:rsidRDefault="002C5D28" w:rsidP="0096519C">
      <w:pPr>
        <w:pStyle w:val="PL"/>
        <w:rPr>
          <w:rPrChange w:id="139324" w:author="Draft version 2" w:date="2020-04-03T01:44:00Z">
            <w:rPr>
              <w:color w:val="808080"/>
            </w:rPr>
          </w:rPrChange>
        </w:rPr>
      </w:pPr>
      <w:r w:rsidRPr="004072B1">
        <w:rPr>
          <w:rPrChange w:id="139325" w:author="Draft version 2" w:date="2020-04-03T01:44:00Z">
            <w:rPr>
              <w:color w:val="808080"/>
            </w:rPr>
          </w:rPrChange>
        </w:rPr>
        <w:t>-- ASN1START</w:t>
      </w:r>
    </w:p>
    <w:p w14:paraId="06803BF1" w14:textId="77777777" w:rsidR="002C5D28" w:rsidRPr="004072B1" w:rsidRDefault="002C5D28" w:rsidP="0096519C">
      <w:pPr>
        <w:pStyle w:val="PL"/>
        <w:rPr>
          <w:rPrChange w:id="139326" w:author="Draft version 2" w:date="2020-04-03T01:44:00Z">
            <w:rPr>
              <w:color w:val="808080"/>
            </w:rPr>
          </w:rPrChange>
        </w:rPr>
      </w:pPr>
      <w:r w:rsidRPr="004072B1">
        <w:rPr>
          <w:rPrChange w:id="139327" w:author="Draft version 2" w:date="2020-04-03T01:44:00Z">
            <w:rPr>
              <w:color w:val="808080"/>
            </w:rPr>
          </w:rPrChange>
        </w:rPr>
        <w:t>-- TAG-FREQBANDLIST-START</w:t>
      </w:r>
    </w:p>
    <w:p w14:paraId="00883BE9" w14:textId="77777777" w:rsidR="002C5D28" w:rsidRPr="004072B1" w:rsidRDefault="002C5D28" w:rsidP="0096519C">
      <w:pPr>
        <w:pStyle w:val="PL"/>
        <w:rPr>
          <w:rPrChange w:id="139328" w:author="Draft version 2" w:date="2020-04-03T01:44:00Z">
            <w:rPr/>
          </w:rPrChange>
        </w:rPr>
      </w:pPr>
    </w:p>
    <w:p w14:paraId="056F0555" w14:textId="77777777" w:rsidR="002C5D28" w:rsidRPr="004072B1" w:rsidRDefault="002C5D28" w:rsidP="0096519C">
      <w:pPr>
        <w:pStyle w:val="PL"/>
        <w:rPr>
          <w:rPrChange w:id="139329" w:author="Draft version 2" w:date="2020-04-03T01:44:00Z">
            <w:rPr/>
          </w:rPrChange>
        </w:rPr>
      </w:pPr>
      <w:r w:rsidRPr="004072B1">
        <w:rPr>
          <w:rPrChange w:id="139330" w:author="Draft version 2" w:date="2020-04-03T01:44:00Z">
            <w:rPr/>
          </w:rPrChange>
        </w:rPr>
        <w:t xml:space="preserve">FreqBandList ::=                </w:t>
      </w:r>
      <w:r w:rsidRPr="004072B1">
        <w:rPr>
          <w:rPrChange w:id="139331" w:author="Draft version 2" w:date="2020-04-03T01:44:00Z">
            <w:rPr>
              <w:color w:val="993366"/>
            </w:rPr>
          </w:rPrChange>
        </w:rPr>
        <w:t>SEQUENCE</w:t>
      </w:r>
      <w:r w:rsidRPr="004072B1">
        <w:rPr>
          <w:rPrChange w:id="139332" w:author="Draft version 2" w:date="2020-04-03T01:44:00Z">
            <w:rPr/>
          </w:rPrChange>
        </w:rPr>
        <w:t xml:space="preserve"> (</w:t>
      </w:r>
      <w:r w:rsidRPr="004072B1">
        <w:rPr>
          <w:rPrChange w:id="139333" w:author="Draft version 2" w:date="2020-04-03T01:44:00Z">
            <w:rPr>
              <w:color w:val="993366"/>
            </w:rPr>
          </w:rPrChange>
        </w:rPr>
        <w:t>SIZE</w:t>
      </w:r>
      <w:r w:rsidRPr="004072B1">
        <w:rPr>
          <w:rPrChange w:id="139334" w:author="Draft version 2" w:date="2020-04-03T01:44:00Z">
            <w:rPr/>
          </w:rPrChange>
        </w:rPr>
        <w:t xml:space="preserve"> (1..maxBandsMRDC))</w:t>
      </w:r>
      <w:r w:rsidRPr="004072B1">
        <w:rPr>
          <w:rPrChange w:id="139335" w:author="Draft version 2" w:date="2020-04-03T01:44:00Z">
            <w:rPr>
              <w:color w:val="993366"/>
            </w:rPr>
          </w:rPrChange>
        </w:rPr>
        <w:t xml:space="preserve"> OF</w:t>
      </w:r>
      <w:r w:rsidRPr="004072B1">
        <w:rPr>
          <w:rPrChange w:id="139336" w:author="Draft version 2" w:date="2020-04-03T01:44:00Z">
            <w:rPr/>
          </w:rPrChange>
        </w:rPr>
        <w:t xml:space="preserve"> FreqBandInformation</w:t>
      </w:r>
    </w:p>
    <w:p w14:paraId="0F2C3D63" w14:textId="77777777" w:rsidR="002C5D28" w:rsidRPr="004072B1" w:rsidRDefault="002C5D28" w:rsidP="0096519C">
      <w:pPr>
        <w:pStyle w:val="PL"/>
        <w:rPr>
          <w:rPrChange w:id="139337" w:author="Draft version 2" w:date="2020-04-03T01:44:00Z">
            <w:rPr/>
          </w:rPrChange>
        </w:rPr>
      </w:pPr>
    </w:p>
    <w:p w14:paraId="2F3BC415" w14:textId="77777777" w:rsidR="002C5D28" w:rsidRPr="004072B1" w:rsidRDefault="002C5D28" w:rsidP="0096519C">
      <w:pPr>
        <w:pStyle w:val="PL"/>
        <w:rPr>
          <w:rPrChange w:id="139338" w:author="Draft version 2" w:date="2020-04-03T01:44:00Z">
            <w:rPr/>
          </w:rPrChange>
        </w:rPr>
      </w:pPr>
      <w:bookmarkStart w:id="139339" w:name="_Hlk515620999"/>
      <w:r w:rsidRPr="004072B1">
        <w:rPr>
          <w:rPrChange w:id="139340" w:author="Draft version 2" w:date="2020-04-03T01:44:00Z">
            <w:rPr/>
          </w:rPrChange>
        </w:rPr>
        <w:t xml:space="preserve">FreqBandInformation ::=         </w:t>
      </w:r>
      <w:r w:rsidRPr="004072B1">
        <w:rPr>
          <w:rPrChange w:id="139341" w:author="Draft version 2" w:date="2020-04-03T01:44:00Z">
            <w:rPr>
              <w:color w:val="993366"/>
            </w:rPr>
          </w:rPrChange>
        </w:rPr>
        <w:t>CHOICE</w:t>
      </w:r>
      <w:r w:rsidRPr="004072B1">
        <w:rPr>
          <w:rPrChange w:id="139342" w:author="Draft version 2" w:date="2020-04-03T01:44:00Z">
            <w:rPr/>
          </w:rPrChange>
        </w:rPr>
        <w:t xml:space="preserve"> {</w:t>
      </w:r>
    </w:p>
    <w:p w14:paraId="22DE2E48" w14:textId="77777777" w:rsidR="002C5D28" w:rsidRPr="004072B1" w:rsidRDefault="002C5D28" w:rsidP="0096519C">
      <w:pPr>
        <w:pStyle w:val="PL"/>
        <w:rPr>
          <w:rPrChange w:id="139343" w:author="Draft version 2" w:date="2020-04-03T01:44:00Z">
            <w:rPr/>
          </w:rPrChange>
        </w:rPr>
      </w:pPr>
      <w:r w:rsidRPr="004072B1">
        <w:rPr>
          <w:rPrChange w:id="139344" w:author="Draft version 2" w:date="2020-04-03T01:44:00Z">
            <w:rPr/>
          </w:rPrChange>
        </w:rPr>
        <w:t xml:space="preserve">    bandInformationEUTRA            FreqBandInformationEUTRA,</w:t>
      </w:r>
    </w:p>
    <w:p w14:paraId="40A2453E" w14:textId="77777777" w:rsidR="002C5D28" w:rsidRPr="004072B1" w:rsidRDefault="002C5D28" w:rsidP="0096519C">
      <w:pPr>
        <w:pStyle w:val="PL"/>
        <w:rPr>
          <w:rPrChange w:id="139345" w:author="Draft version 2" w:date="2020-04-03T01:44:00Z">
            <w:rPr/>
          </w:rPrChange>
        </w:rPr>
      </w:pPr>
      <w:r w:rsidRPr="004072B1">
        <w:rPr>
          <w:rPrChange w:id="139346" w:author="Draft version 2" w:date="2020-04-03T01:44:00Z">
            <w:rPr/>
          </w:rPrChange>
        </w:rPr>
        <w:t xml:space="preserve">    bandInformationNR               FreqBandInformationNR</w:t>
      </w:r>
    </w:p>
    <w:p w14:paraId="2C472122" w14:textId="77777777" w:rsidR="002C5D28" w:rsidRPr="004072B1" w:rsidRDefault="002C5D28" w:rsidP="0096519C">
      <w:pPr>
        <w:pStyle w:val="PL"/>
        <w:rPr>
          <w:rPrChange w:id="139347" w:author="Draft version 2" w:date="2020-04-03T01:44:00Z">
            <w:rPr/>
          </w:rPrChange>
        </w:rPr>
      </w:pPr>
      <w:r w:rsidRPr="004072B1">
        <w:rPr>
          <w:rPrChange w:id="139348" w:author="Draft version 2" w:date="2020-04-03T01:44:00Z">
            <w:rPr/>
          </w:rPrChange>
        </w:rPr>
        <w:t>}</w:t>
      </w:r>
      <w:bookmarkEnd w:id="139339"/>
    </w:p>
    <w:p w14:paraId="3FCEE560" w14:textId="77777777" w:rsidR="002C5D28" w:rsidRPr="004072B1" w:rsidRDefault="002C5D28" w:rsidP="0096519C">
      <w:pPr>
        <w:pStyle w:val="PL"/>
        <w:rPr>
          <w:rPrChange w:id="139349" w:author="Draft version 2" w:date="2020-04-03T01:44:00Z">
            <w:rPr/>
          </w:rPrChange>
        </w:rPr>
      </w:pPr>
    </w:p>
    <w:p w14:paraId="7F426D69" w14:textId="77777777" w:rsidR="002C5D28" w:rsidRPr="004072B1" w:rsidRDefault="002C5D28" w:rsidP="0096519C">
      <w:pPr>
        <w:pStyle w:val="PL"/>
        <w:rPr>
          <w:rPrChange w:id="139350" w:author="Draft version 2" w:date="2020-04-03T01:44:00Z">
            <w:rPr/>
          </w:rPrChange>
        </w:rPr>
      </w:pPr>
      <w:r w:rsidRPr="004072B1">
        <w:rPr>
          <w:rPrChange w:id="139351" w:author="Draft version 2" w:date="2020-04-03T01:44:00Z">
            <w:rPr/>
          </w:rPrChange>
        </w:rPr>
        <w:t xml:space="preserve">FreqBandInformationEUTRA ::=    </w:t>
      </w:r>
      <w:r w:rsidRPr="004072B1">
        <w:rPr>
          <w:rPrChange w:id="139352" w:author="Draft version 2" w:date="2020-04-03T01:44:00Z">
            <w:rPr>
              <w:color w:val="993366"/>
            </w:rPr>
          </w:rPrChange>
        </w:rPr>
        <w:t>SEQUENCE</w:t>
      </w:r>
      <w:r w:rsidRPr="004072B1">
        <w:rPr>
          <w:rPrChange w:id="139353" w:author="Draft version 2" w:date="2020-04-03T01:44:00Z">
            <w:rPr/>
          </w:rPrChange>
        </w:rPr>
        <w:t xml:space="preserve"> {</w:t>
      </w:r>
    </w:p>
    <w:p w14:paraId="326C57AC" w14:textId="77777777" w:rsidR="002C5D28" w:rsidRPr="004072B1" w:rsidRDefault="002C5D28" w:rsidP="0096519C">
      <w:pPr>
        <w:pStyle w:val="PL"/>
        <w:rPr>
          <w:rPrChange w:id="139354" w:author="Draft version 2" w:date="2020-04-03T01:44:00Z">
            <w:rPr/>
          </w:rPrChange>
        </w:rPr>
      </w:pPr>
      <w:bookmarkStart w:id="139355" w:name="_Hlk515621027"/>
      <w:r w:rsidRPr="004072B1">
        <w:rPr>
          <w:rPrChange w:id="139356" w:author="Draft version 2" w:date="2020-04-03T01:44:00Z">
            <w:rPr/>
          </w:rPrChange>
        </w:rPr>
        <w:t xml:space="preserve">    bandEUTRA                       FreqBandIndicatorEUTRA,</w:t>
      </w:r>
    </w:p>
    <w:p w14:paraId="016C2526" w14:textId="77777777" w:rsidR="002C5D28" w:rsidRPr="004072B1" w:rsidRDefault="002C5D28" w:rsidP="0096519C">
      <w:pPr>
        <w:pStyle w:val="PL"/>
        <w:rPr>
          <w:rPrChange w:id="139357" w:author="Draft version 2" w:date="2020-04-03T01:44:00Z">
            <w:rPr>
              <w:color w:val="808080"/>
            </w:rPr>
          </w:rPrChange>
        </w:rPr>
      </w:pPr>
      <w:r w:rsidRPr="004072B1">
        <w:rPr>
          <w:rPrChange w:id="139358" w:author="Draft version 2" w:date="2020-04-03T01:44:00Z">
            <w:rPr/>
          </w:rPrChange>
        </w:rPr>
        <w:t xml:space="preserve">    ca-BandwidthClassDL-EUTRA       CA-BandwidthClassEUTRA                  </w:t>
      </w:r>
      <w:r w:rsidRPr="004072B1">
        <w:rPr>
          <w:rPrChange w:id="139359" w:author="Draft version 2" w:date="2020-04-03T01:44:00Z">
            <w:rPr>
              <w:color w:val="993366"/>
            </w:rPr>
          </w:rPrChange>
        </w:rPr>
        <w:t>OPTIONAL</w:t>
      </w:r>
      <w:r w:rsidRPr="004072B1">
        <w:rPr>
          <w:rPrChange w:id="139360" w:author="Draft version 2" w:date="2020-04-03T01:44:00Z">
            <w:rPr/>
          </w:rPrChange>
        </w:rPr>
        <w:t xml:space="preserve">,   </w:t>
      </w:r>
      <w:r w:rsidRPr="004072B1">
        <w:rPr>
          <w:rPrChange w:id="139361" w:author="Draft version 2" w:date="2020-04-03T01:44:00Z">
            <w:rPr>
              <w:color w:val="808080"/>
            </w:rPr>
          </w:rPrChange>
        </w:rPr>
        <w:t>-- Need N</w:t>
      </w:r>
    </w:p>
    <w:p w14:paraId="2CD9D71B" w14:textId="77777777" w:rsidR="002C5D28" w:rsidRPr="004072B1" w:rsidRDefault="002C5D28" w:rsidP="0096519C">
      <w:pPr>
        <w:pStyle w:val="PL"/>
        <w:rPr>
          <w:rPrChange w:id="139362" w:author="Draft version 2" w:date="2020-04-03T01:44:00Z">
            <w:rPr>
              <w:color w:val="808080"/>
            </w:rPr>
          </w:rPrChange>
        </w:rPr>
      </w:pPr>
      <w:r w:rsidRPr="004072B1">
        <w:rPr>
          <w:rPrChange w:id="139363" w:author="Draft version 2" w:date="2020-04-03T01:44:00Z">
            <w:rPr/>
          </w:rPrChange>
        </w:rPr>
        <w:t xml:space="preserve">    ca-BandwidthClassUL-EUTRA       CA-BandwidthClassEUTRA                  </w:t>
      </w:r>
      <w:r w:rsidRPr="004072B1">
        <w:rPr>
          <w:rPrChange w:id="139364" w:author="Draft version 2" w:date="2020-04-03T01:44:00Z">
            <w:rPr>
              <w:color w:val="993366"/>
            </w:rPr>
          </w:rPrChange>
        </w:rPr>
        <w:t>OPTIONAL</w:t>
      </w:r>
      <w:r w:rsidRPr="004072B1">
        <w:rPr>
          <w:rPrChange w:id="139365" w:author="Draft version 2" w:date="2020-04-03T01:44:00Z">
            <w:rPr/>
          </w:rPrChange>
        </w:rPr>
        <w:t xml:space="preserve">    </w:t>
      </w:r>
      <w:r w:rsidRPr="004072B1">
        <w:rPr>
          <w:rPrChange w:id="139366" w:author="Draft version 2" w:date="2020-04-03T01:44:00Z">
            <w:rPr>
              <w:color w:val="808080"/>
            </w:rPr>
          </w:rPrChange>
        </w:rPr>
        <w:t>-- Need N</w:t>
      </w:r>
    </w:p>
    <w:p w14:paraId="3C1DF868" w14:textId="77777777" w:rsidR="002C5D28" w:rsidRPr="004072B1" w:rsidRDefault="002C5D28" w:rsidP="0096519C">
      <w:pPr>
        <w:pStyle w:val="PL"/>
        <w:rPr>
          <w:rPrChange w:id="139367" w:author="Draft version 2" w:date="2020-04-03T01:44:00Z">
            <w:rPr/>
          </w:rPrChange>
        </w:rPr>
      </w:pPr>
      <w:r w:rsidRPr="004072B1">
        <w:rPr>
          <w:rPrChange w:id="139368" w:author="Draft version 2" w:date="2020-04-03T01:44:00Z">
            <w:rPr/>
          </w:rPrChange>
        </w:rPr>
        <w:t>}</w:t>
      </w:r>
    </w:p>
    <w:p w14:paraId="64CF8BB4" w14:textId="77777777" w:rsidR="002C5D28" w:rsidRPr="004072B1" w:rsidRDefault="002C5D28" w:rsidP="0096519C">
      <w:pPr>
        <w:pStyle w:val="PL"/>
        <w:rPr>
          <w:rPrChange w:id="139369" w:author="Draft version 2" w:date="2020-04-03T01:44:00Z">
            <w:rPr/>
          </w:rPrChange>
        </w:rPr>
      </w:pPr>
    </w:p>
    <w:p w14:paraId="092F595A" w14:textId="77777777" w:rsidR="002C5D28" w:rsidRPr="004072B1" w:rsidRDefault="002C5D28" w:rsidP="0096519C">
      <w:pPr>
        <w:pStyle w:val="PL"/>
        <w:rPr>
          <w:rPrChange w:id="139370" w:author="Draft version 2" w:date="2020-04-03T01:44:00Z">
            <w:rPr/>
          </w:rPrChange>
        </w:rPr>
      </w:pPr>
      <w:bookmarkStart w:id="139371" w:name="_Hlk516049342"/>
      <w:bookmarkEnd w:id="139355"/>
      <w:r w:rsidRPr="004072B1">
        <w:rPr>
          <w:rPrChange w:id="139372" w:author="Draft version 2" w:date="2020-04-03T01:44:00Z">
            <w:rPr/>
          </w:rPrChange>
        </w:rPr>
        <w:t xml:space="preserve">FreqBandInformationNR ::=       </w:t>
      </w:r>
      <w:r w:rsidRPr="004072B1">
        <w:rPr>
          <w:rPrChange w:id="139373" w:author="Draft version 2" w:date="2020-04-03T01:44:00Z">
            <w:rPr>
              <w:color w:val="993366"/>
            </w:rPr>
          </w:rPrChange>
        </w:rPr>
        <w:t>SEQUENCE</w:t>
      </w:r>
      <w:r w:rsidRPr="004072B1">
        <w:rPr>
          <w:rPrChange w:id="139374" w:author="Draft version 2" w:date="2020-04-03T01:44:00Z">
            <w:rPr/>
          </w:rPrChange>
        </w:rPr>
        <w:t xml:space="preserve"> {</w:t>
      </w:r>
    </w:p>
    <w:p w14:paraId="788386D1" w14:textId="77777777" w:rsidR="002C5D28" w:rsidRPr="004072B1" w:rsidRDefault="002C5D28" w:rsidP="0096519C">
      <w:pPr>
        <w:pStyle w:val="PL"/>
        <w:rPr>
          <w:rPrChange w:id="139375" w:author="Draft version 2" w:date="2020-04-03T01:44:00Z">
            <w:rPr/>
          </w:rPrChange>
        </w:rPr>
      </w:pPr>
      <w:r w:rsidRPr="004072B1">
        <w:rPr>
          <w:rPrChange w:id="139376" w:author="Draft version 2" w:date="2020-04-03T01:44:00Z">
            <w:rPr/>
          </w:rPrChange>
        </w:rPr>
        <w:t xml:space="preserve">    bandNR                          FreqBandIndicatorNR,</w:t>
      </w:r>
    </w:p>
    <w:p w14:paraId="68D7F7CF" w14:textId="77777777" w:rsidR="002C5D28" w:rsidRPr="004072B1" w:rsidRDefault="002C5D28" w:rsidP="0096519C">
      <w:pPr>
        <w:pStyle w:val="PL"/>
        <w:rPr>
          <w:rPrChange w:id="139377" w:author="Draft version 2" w:date="2020-04-03T01:44:00Z">
            <w:rPr>
              <w:color w:val="808080"/>
            </w:rPr>
          </w:rPrChange>
        </w:rPr>
      </w:pPr>
      <w:r w:rsidRPr="004072B1">
        <w:rPr>
          <w:rPrChange w:id="139378" w:author="Draft version 2" w:date="2020-04-03T01:44:00Z">
            <w:rPr/>
          </w:rPrChange>
        </w:rPr>
        <w:t xml:space="preserve">    maxBandwidthRequestedDL         AggregatedBandwidth         </w:t>
      </w:r>
      <w:r w:rsidR="00025B35" w:rsidRPr="004072B1">
        <w:rPr>
          <w:rPrChange w:id="139379" w:author="Draft version 2" w:date="2020-04-03T01:44:00Z">
            <w:rPr/>
          </w:rPrChange>
        </w:rPr>
        <w:t xml:space="preserve">            </w:t>
      </w:r>
      <w:r w:rsidRPr="004072B1">
        <w:rPr>
          <w:rPrChange w:id="139380" w:author="Draft version 2" w:date="2020-04-03T01:44:00Z">
            <w:rPr>
              <w:color w:val="993366"/>
            </w:rPr>
          </w:rPrChange>
        </w:rPr>
        <w:t>OPTIONAL</w:t>
      </w:r>
      <w:r w:rsidRPr="004072B1">
        <w:rPr>
          <w:rPrChange w:id="139381" w:author="Draft version 2" w:date="2020-04-03T01:44:00Z">
            <w:rPr/>
          </w:rPrChange>
        </w:rPr>
        <w:t xml:space="preserve">,   </w:t>
      </w:r>
      <w:r w:rsidRPr="004072B1">
        <w:rPr>
          <w:rPrChange w:id="139382" w:author="Draft version 2" w:date="2020-04-03T01:44:00Z">
            <w:rPr>
              <w:color w:val="808080"/>
            </w:rPr>
          </w:rPrChange>
        </w:rPr>
        <w:t>-- Need N</w:t>
      </w:r>
    </w:p>
    <w:p w14:paraId="404AB204" w14:textId="77777777" w:rsidR="002C5D28" w:rsidRPr="004072B1" w:rsidRDefault="002C5D28" w:rsidP="0096519C">
      <w:pPr>
        <w:pStyle w:val="PL"/>
        <w:rPr>
          <w:rPrChange w:id="139383" w:author="Draft version 2" w:date="2020-04-03T01:44:00Z">
            <w:rPr>
              <w:color w:val="808080"/>
            </w:rPr>
          </w:rPrChange>
        </w:rPr>
      </w:pPr>
      <w:r w:rsidRPr="004072B1">
        <w:rPr>
          <w:rPrChange w:id="139384" w:author="Draft version 2" w:date="2020-04-03T01:44:00Z">
            <w:rPr/>
          </w:rPrChange>
        </w:rPr>
        <w:t xml:space="preserve">    maxBandwidthRequestedUL         AggregatedBandwidth         </w:t>
      </w:r>
      <w:r w:rsidR="00025B35" w:rsidRPr="004072B1">
        <w:rPr>
          <w:rPrChange w:id="139385" w:author="Draft version 2" w:date="2020-04-03T01:44:00Z">
            <w:rPr/>
          </w:rPrChange>
        </w:rPr>
        <w:t xml:space="preserve">            </w:t>
      </w:r>
      <w:r w:rsidRPr="004072B1">
        <w:rPr>
          <w:rPrChange w:id="139386" w:author="Draft version 2" w:date="2020-04-03T01:44:00Z">
            <w:rPr>
              <w:color w:val="993366"/>
            </w:rPr>
          </w:rPrChange>
        </w:rPr>
        <w:t>OPTIONAL</w:t>
      </w:r>
      <w:r w:rsidRPr="004072B1">
        <w:rPr>
          <w:rPrChange w:id="139387" w:author="Draft version 2" w:date="2020-04-03T01:44:00Z">
            <w:rPr/>
          </w:rPrChange>
        </w:rPr>
        <w:t xml:space="preserve">,   </w:t>
      </w:r>
      <w:r w:rsidRPr="004072B1">
        <w:rPr>
          <w:rPrChange w:id="139388" w:author="Draft version 2" w:date="2020-04-03T01:44:00Z">
            <w:rPr>
              <w:color w:val="808080"/>
            </w:rPr>
          </w:rPrChange>
        </w:rPr>
        <w:t>-- Need N</w:t>
      </w:r>
    </w:p>
    <w:p w14:paraId="0C9C19ED" w14:textId="77777777" w:rsidR="002C5D28" w:rsidRPr="004072B1" w:rsidRDefault="002C5D28" w:rsidP="0096519C">
      <w:pPr>
        <w:pStyle w:val="PL"/>
        <w:rPr>
          <w:rPrChange w:id="139389" w:author="Draft version 2" w:date="2020-04-03T01:44:00Z">
            <w:rPr>
              <w:color w:val="808080"/>
            </w:rPr>
          </w:rPrChange>
        </w:rPr>
      </w:pPr>
      <w:r w:rsidRPr="004072B1">
        <w:rPr>
          <w:rPrChange w:id="139390" w:author="Draft version 2" w:date="2020-04-03T01:44:00Z">
            <w:rPr/>
          </w:rPrChange>
        </w:rPr>
        <w:t xml:space="preserve">    maxCarriersRequestedDL          </w:t>
      </w:r>
      <w:r w:rsidRPr="004072B1">
        <w:rPr>
          <w:rPrChange w:id="139391" w:author="Draft version 2" w:date="2020-04-03T01:44:00Z">
            <w:rPr>
              <w:color w:val="993366"/>
            </w:rPr>
          </w:rPrChange>
        </w:rPr>
        <w:t>INTEGER</w:t>
      </w:r>
      <w:r w:rsidRPr="004072B1">
        <w:rPr>
          <w:rPrChange w:id="139392" w:author="Draft version 2" w:date="2020-04-03T01:44:00Z">
            <w:rPr/>
          </w:rPrChange>
        </w:rPr>
        <w:t xml:space="preserve"> (1..maxNrofServingCells)        </w:t>
      </w:r>
      <w:r w:rsidRPr="004072B1">
        <w:rPr>
          <w:rPrChange w:id="139393" w:author="Draft version 2" w:date="2020-04-03T01:44:00Z">
            <w:rPr>
              <w:color w:val="993366"/>
            </w:rPr>
          </w:rPrChange>
        </w:rPr>
        <w:t>OPTIONAL</w:t>
      </w:r>
      <w:r w:rsidRPr="004072B1">
        <w:rPr>
          <w:rPrChange w:id="139394" w:author="Draft version 2" w:date="2020-04-03T01:44:00Z">
            <w:rPr/>
          </w:rPrChange>
        </w:rPr>
        <w:t xml:space="preserve">,   </w:t>
      </w:r>
      <w:r w:rsidRPr="004072B1">
        <w:rPr>
          <w:rPrChange w:id="139395" w:author="Draft version 2" w:date="2020-04-03T01:44:00Z">
            <w:rPr>
              <w:color w:val="808080"/>
            </w:rPr>
          </w:rPrChange>
        </w:rPr>
        <w:t>-- Need N</w:t>
      </w:r>
    </w:p>
    <w:p w14:paraId="5B9B3DBC" w14:textId="77777777" w:rsidR="002C5D28" w:rsidRPr="004072B1" w:rsidRDefault="002C5D28" w:rsidP="0096519C">
      <w:pPr>
        <w:pStyle w:val="PL"/>
        <w:rPr>
          <w:rPrChange w:id="139396" w:author="Draft version 2" w:date="2020-04-03T01:44:00Z">
            <w:rPr>
              <w:color w:val="808080"/>
            </w:rPr>
          </w:rPrChange>
        </w:rPr>
      </w:pPr>
      <w:r w:rsidRPr="004072B1">
        <w:rPr>
          <w:rPrChange w:id="139397" w:author="Draft version 2" w:date="2020-04-03T01:44:00Z">
            <w:rPr/>
          </w:rPrChange>
        </w:rPr>
        <w:t xml:space="preserve">    maxCarriersRequestedUL          </w:t>
      </w:r>
      <w:r w:rsidRPr="004072B1">
        <w:rPr>
          <w:rPrChange w:id="139398" w:author="Draft version 2" w:date="2020-04-03T01:44:00Z">
            <w:rPr>
              <w:color w:val="993366"/>
            </w:rPr>
          </w:rPrChange>
        </w:rPr>
        <w:t>INTEGER</w:t>
      </w:r>
      <w:r w:rsidRPr="004072B1">
        <w:rPr>
          <w:rPrChange w:id="139399" w:author="Draft version 2" w:date="2020-04-03T01:44:00Z">
            <w:rPr/>
          </w:rPrChange>
        </w:rPr>
        <w:t xml:space="preserve"> (1..maxNrofServingCells)        </w:t>
      </w:r>
      <w:r w:rsidRPr="004072B1">
        <w:rPr>
          <w:rPrChange w:id="139400" w:author="Draft version 2" w:date="2020-04-03T01:44:00Z">
            <w:rPr>
              <w:color w:val="993366"/>
            </w:rPr>
          </w:rPrChange>
        </w:rPr>
        <w:t>OPTIONAL</w:t>
      </w:r>
      <w:r w:rsidRPr="004072B1">
        <w:rPr>
          <w:rPrChange w:id="139401" w:author="Draft version 2" w:date="2020-04-03T01:44:00Z">
            <w:rPr/>
          </w:rPrChange>
        </w:rPr>
        <w:t xml:space="preserve">    </w:t>
      </w:r>
      <w:r w:rsidRPr="004072B1">
        <w:rPr>
          <w:rPrChange w:id="139402" w:author="Draft version 2" w:date="2020-04-03T01:44:00Z">
            <w:rPr>
              <w:color w:val="808080"/>
            </w:rPr>
          </w:rPrChange>
        </w:rPr>
        <w:t>-- Need N</w:t>
      </w:r>
    </w:p>
    <w:p w14:paraId="6D9C4EAE" w14:textId="77777777" w:rsidR="002C5D28" w:rsidRPr="004072B1" w:rsidRDefault="002C5D28" w:rsidP="0096519C">
      <w:pPr>
        <w:pStyle w:val="PL"/>
        <w:rPr>
          <w:rPrChange w:id="139403" w:author="Draft version 2" w:date="2020-04-03T01:44:00Z">
            <w:rPr/>
          </w:rPrChange>
        </w:rPr>
      </w:pPr>
      <w:r w:rsidRPr="004072B1">
        <w:rPr>
          <w:rPrChange w:id="139404" w:author="Draft version 2" w:date="2020-04-03T01:44:00Z">
            <w:rPr/>
          </w:rPrChange>
        </w:rPr>
        <w:t>}</w:t>
      </w:r>
    </w:p>
    <w:p w14:paraId="20834CF1" w14:textId="77777777" w:rsidR="002C5D28" w:rsidRPr="004072B1" w:rsidRDefault="002C5D28" w:rsidP="0096519C">
      <w:pPr>
        <w:pStyle w:val="PL"/>
        <w:rPr>
          <w:rPrChange w:id="139405" w:author="Draft version 2" w:date="2020-04-03T01:44:00Z">
            <w:rPr/>
          </w:rPrChange>
        </w:rPr>
      </w:pPr>
    </w:p>
    <w:p w14:paraId="682B8A65" w14:textId="77777777" w:rsidR="002C5D28" w:rsidRPr="004072B1" w:rsidRDefault="002C5D28" w:rsidP="0096519C">
      <w:pPr>
        <w:pStyle w:val="PL"/>
        <w:rPr>
          <w:rPrChange w:id="139406" w:author="Draft version 2" w:date="2020-04-03T01:44:00Z">
            <w:rPr/>
          </w:rPrChange>
        </w:rPr>
      </w:pPr>
      <w:r w:rsidRPr="004072B1">
        <w:rPr>
          <w:rPrChange w:id="139407" w:author="Draft version 2" w:date="2020-04-03T01:44:00Z">
            <w:rPr/>
          </w:rPrChange>
        </w:rPr>
        <w:t xml:space="preserve">AggregatedBandwidth ::=         </w:t>
      </w:r>
      <w:r w:rsidRPr="004072B1">
        <w:rPr>
          <w:rPrChange w:id="139408" w:author="Draft version 2" w:date="2020-04-03T01:44:00Z">
            <w:rPr>
              <w:color w:val="993366"/>
            </w:rPr>
          </w:rPrChange>
        </w:rPr>
        <w:t>ENUMERATED</w:t>
      </w:r>
      <w:r w:rsidRPr="004072B1">
        <w:rPr>
          <w:rPrChange w:id="139409" w:author="Draft version 2" w:date="2020-04-03T01:44:00Z">
            <w:rPr/>
          </w:rPrChange>
        </w:rPr>
        <w:t xml:space="preserve"> {mhz50, mhz100, mhz150, mhz200, mhz250, mhz300, mhz350,</w:t>
      </w:r>
    </w:p>
    <w:p w14:paraId="69694484" w14:textId="77777777" w:rsidR="002C5D28" w:rsidRPr="004072B1" w:rsidRDefault="002C5D28" w:rsidP="0096519C">
      <w:pPr>
        <w:pStyle w:val="PL"/>
        <w:rPr>
          <w:rPrChange w:id="139410" w:author="Draft version 2" w:date="2020-04-03T01:44:00Z">
            <w:rPr/>
          </w:rPrChange>
        </w:rPr>
      </w:pPr>
      <w:r w:rsidRPr="004072B1">
        <w:rPr>
          <w:rPrChange w:id="139411" w:author="Draft version 2" w:date="2020-04-03T01:44:00Z">
            <w:rPr/>
          </w:rPrChange>
        </w:rPr>
        <w:t xml:space="preserve">                                            mhz400, mhz450, mhz500, mhz550, mhz600, mhz650, mhz700, mhz750, mhz800}</w:t>
      </w:r>
    </w:p>
    <w:p w14:paraId="06767784" w14:textId="77777777" w:rsidR="002C5D28" w:rsidRPr="004072B1" w:rsidRDefault="002C5D28" w:rsidP="0096519C">
      <w:pPr>
        <w:pStyle w:val="PL"/>
        <w:rPr>
          <w:rPrChange w:id="139412" w:author="Draft version 2" w:date="2020-04-03T01:44:00Z">
            <w:rPr/>
          </w:rPrChange>
        </w:rPr>
      </w:pPr>
    </w:p>
    <w:bookmarkEnd w:id="139371"/>
    <w:p w14:paraId="09D3A43A" w14:textId="77777777" w:rsidR="002C5D28" w:rsidRPr="004072B1" w:rsidRDefault="002C5D28" w:rsidP="0096519C">
      <w:pPr>
        <w:pStyle w:val="PL"/>
        <w:rPr>
          <w:rPrChange w:id="139413" w:author="Draft version 2" w:date="2020-04-03T01:44:00Z">
            <w:rPr>
              <w:color w:val="808080"/>
            </w:rPr>
          </w:rPrChange>
        </w:rPr>
      </w:pPr>
      <w:r w:rsidRPr="004072B1">
        <w:rPr>
          <w:rPrChange w:id="139414" w:author="Draft version 2" w:date="2020-04-03T01:44:00Z">
            <w:rPr>
              <w:color w:val="808080"/>
            </w:rPr>
          </w:rPrChange>
        </w:rPr>
        <w:t>-- TAG-FREQBANDLIST-STOP</w:t>
      </w:r>
    </w:p>
    <w:p w14:paraId="174FEB10" w14:textId="77777777" w:rsidR="002C5D28" w:rsidRPr="004072B1" w:rsidRDefault="002C5D28" w:rsidP="0096519C">
      <w:pPr>
        <w:pStyle w:val="PL"/>
        <w:rPr>
          <w:rPrChange w:id="139415" w:author="Draft version 2" w:date="2020-04-03T01:44:00Z">
            <w:rPr>
              <w:color w:val="808080"/>
            </w:rPr>
          </w:rPrChange>
        </w:rPr>
      </w:pPr>
      <w:r w:rsidRPr="004072B1">
        <w:rPr>
          <w:rPrChange w:id="139416" w:author="Draft version 2" w:date="2020-04-03T01:44:00Z">
            <w:rPr>
              <w:color w:val="808080"/>
            </w:rPr>
          </w:rPrChange>
        </w:rPr>
        <w:t>-- ASN1STOP</w:t>
      </w:r>
    </w:p>
    <w:p w14:paraId="6FF97BCF" w14:textId="77777777" w:rsidR="00C1597C" w:rsidRPr="004072B1" w:rsidRDefault="00C1597C" w:rsidP="00C1597C">
      <w:pPr>
        <w:rPr>
          <w:rPrChange w:id="139417" w:author="Draft version 2" w:date="2020-04-03T01:44:00Z">
            <w:rPr/>
          </w:rPrChange>
        </w:rPr>
      </w:pPr>
    </w:p>
    <w:p w14:paraId="510F9A7A" w14:textId="77777777" w:rsidR="002C5D28" w:rsidRPr="004072B1" w:rsidRDefault="002C5D28" w:rsidP="002C5D28">
      <w:pPr>
        <w:pStyle w:val="Heading4"/>
        <w:rPr>
          <w:noProof/>
          <w:rPrChange w:id="139418" w:author="Draft version 2" w:date="2020-04-03T01:44:00Z">
            <w:rPr>
              <w:noProof/>
            </w:rPr>
          </w:rPrChange>
        </w:rPr>
      </w:pPr>
      <w:bookmarkStart w:id="139419" w:name="_Toc20426168"/>
      <w:bookmarkStart w:id="139420" w:name="_Toc29321565"/>
      <w:bookmarkStart w:id="139421" w:name="_Toc36757356"/>
      <w:r w:rsidRPr="004072B1">
        <w:rPr>
          <w:rPrChange w:id="139422" w:author="Draft version 2" w:date="2020-04-03T01:44:00Z">
            <w:rPr/>
          </w:rPrChange>
        </w:rPr>
        <w:lastRenderedPageBreak/>
        <w:t>–</w:t>
      </w:r>
      <w:r w:rsidRPr="004072B1">
        <w:rPr>
          <w:rPrChange w:id="139423" w:author="Draft version 2" w:date="2020-04-03T01:44:00Z">
            <w:rPr/>
          </w:rPrChange>
        </w:rPr>
        <w:tab/>
      </w:r>
      <w:r w:rsidRPr="004072B1">
        <w:rPr>
          <w:i/>
          <w:noProof/>
          <w:rPrChange w:id="139424" w:author="Draft version 2" w:date="2020-04-03T01:44:00Z">
            <w:rPr>
              <w:i/>
              <w:noProof/>
            </w:rPr>
          </w:rPrChange>
        </w:rPr>
        <w:t>FreqSeparationClass</w:t>
      </w:r>
      <w:bookmarkEnd w:id="139419"/>
      <w:bookmarkEnd w:id="139420"/>
      <w:bookmarkEnd w:id="139421"/>
    </w:p>
    <w:p w14:paraId="5EA611E9" w14:textId="77777777" w:rsidR="002C5D28" w:rsidRPr="004072B1" w:rsidRDefault="002C5D28" w:rsidP="002C5D28">
      <w:pPr>
        <w:rPr>
          <w:rPrChange w:id="139425" w:author="Draft version 2" w:date="2020-04-03T01:44:00Z">
            <w:rPr/>
          </w:rPrChange>
        </w:rPr>
      </w:pPr>
      <w:r w:rsidRPr="004072B1">
        <w:rPr>
          <w:rPrChange w:id="139426" w:author="Draft version 2" w:date="2020-04-03T01:44:00Z">
            <w:rPr/>
          </w:rPrChange>
        </w:rPr>
        <w:t xml:space="preserve">The IE </w:t>
      </w:r>
      <w:r w:rsidRPr="004072B1">
        <w:rPr>
          <w:i/>
          <w:rPrChange w:id="139427" w:author="Draft version 2" w:date="2020-04-03T01:44:00Z">
            <w:rPr>
              <w:i/>
            </w:rPr>
          </w:rPrChange>
        </w:rPr>
        <w:t>FreqSeparationClas</w:t>
      </w:r>
      <w:r w:rsidRPr="004072B1">
        <w:rPr>
          <w:rPrChange w:id="139428" w:author="Draft version 2" w:date="2020-04-03T01:44:00Z">
            <w:rPr/>
          </w:rPrChange>
        </w:rPr>
        <w:t>s is used for an intra-band non-contiguous CA band combination to indicate frequency separation between lower edge of lowest CC and upper edge of highest CC in a frequency band.</w:t>
      </w:r>
    </w:p>
    <w:p w14:paraId="2409FE73" w14:textId="77777777" w:rsidR="002C5D28" w:rsidRPr="004072B1" w:rsidRDefault="002C5D28" w:rsidP="002C5D28">
      <w:pPr>
        <w:pStyle w:val="TH"/>
        <w:rPr>
          <w:rPrChange w:id="139429" w:author="Draft version 2" w:date="2020-04-03T01:44:00Z">
            <w:rPr/>
          </w:rPrChange>
        </w:rPr>
      </w:pPr>
      <w:r w:rsidRPr="004072B1">
        <w:rPr>
          <w:i/>
          <w:rPrChange w:id="139430" w:author="Draft version 2" w:date="2020-04-03T01:44:00Z">
            <w:rPr>
              <w:i/>
            </w:rPr>
          </w:rPrChange>
        </w:rPr>
        <w:t>FreqSeparationClass</w:t>
      </w:r>
      <w:r w:rsidRPr="004072B1">
        <w:rPr>
          <w:rPrChange w:id="139431" w:author="Draft version 2" w:date="2020-04-03T01:44:00Z">
            <w:rPr/>
          </w:rPrChange>
        </w:rPr>
        <w:t xml:space="preserve"> information element</w:t>
      </w:r>
    </w:p>
    <w:p w14:paraId="2E733D59" w14:textId="77777777" w:rsidR="002C5D28" w:rsidRPr="004072B1" w:rsidRDefault="002C5D28" w:rsidP="0096519C">
      <w:pPr>
        <w:pStyle w:val="PL"/>
        <w:rPr>
          <w:rPrChange w:id="139432" w:author="Draft version 2" w:date="2020-04-03T01:44:00Z">
            <w:rPr>
              <w:color w:val="808080"/>
            </w:rPr>
          </w:rPrChange>
        </w:rPr>
      </w:pPr>
      <w:r w:rsidRPr="004072B1">
        <w:rPr>
          <w:rPrChange w:id="139433" w:author="Draft version 2" w:date="2020-04-03T01:44:00Z">
            <w:rPr>
              <w:color w:val="808080"/>
            </w:rPr>
          </w:rPrChange>
        </w:rPr>
        <w:t>-- ASN1START</w:t>
      </w:r>
    </w:p>
    <w:p w14:paraId="16054252" w14:textId="77777777" w:rsidR="002C5D28" w:rsidRPr="004072B1" w:rsidRDefault="002C5D28" w:rsidP="0096519C">
      <w:pPr>
        <w:pStyle w:val="PL"/>
        <w:rPr>
          <w:rPrChange w:id="139434" w:author="Draft version 2" w:date="2020-04-03T01:44:00Z">
            <w:rPr>
              <w:color w:val="808080"/>
            </w:rPr>
          </w:rPrChange>
        </w:rPr>
      </w:pPr>
      <w:r w:rsidRPr="004072B1">
        <w:rPr>
          <w:rPrChange w:id="139435" w:author="Draft version 2" w:date="2020-04-03T01:44:00Z">
            <w:rPr>
              <w:color w:val="808080"/>
            </w:rPr>
          </w:rPrChange>
        </w:rPr>
        <w:t>-- TAG-FREQSEPARATIONCLASS-START</w:t>
      </w:r>
    </w:p>
    <w:p w14:paraId="62CE0619" w14:textId="77777777" w:rsidR="002C5D28" w:rsidRPr="004072B1" w:rsidRDefault="002C5D28" w:rsidP="0096519C">
      <w:pPr>
        <w:pStyle w:val="PL"/>
        <w:rPr>
          <w:rPrChange w:id="139436" w:author="Draft version 2" w:date="2020-04-03T01:44:00Z">
            <w:rPr/>
          </w:rPrChange>
        </w:rPr>
      </w:pPr>
    </w:p>
    <w:p w14:paraId="14CCE3C5" w14:textId="6219777C" w:rsidR="002C5D28" w:rsidRPr="004072B1" w:rsidRDefault="002C5D28" w:rsidP="0096519C">
      <w:pPr>
        <w:pStyle w:val="PL"/>
        <w:rPr>
          <w:rPrChange w:id="139437" w:author="Draft version 2" w:date="2020-04-03T01:44:00Z">
            <w:rPr/>
          </w:rPrChange>
        </w:rPr>
      </w:pPr>
      <w:r w:rsidRPr="004072B1">
        <w:rPr>
          <w:rPrChange w:id="139438" w:author="Draft version 2" w:date="2020-04-03T01:44:00Z">
            <w:rPr/>
          </w:rPrChange>
        </w:rPr>
        <w:t>FreqSeparationClass ::=</w:t>
      </w:r>
      <w:r w:rsidR="008503AD" w:rsidRPr="004072B1">
        <w:rPr>
          <w:rPrChange w:id="139439" w:author="Draft version 2" w:date="2020-04-03T01:44:00Z">
            <w:rPr/>
          </w:rPrChange>
        </w:rPr>
        <w:t xml:space="preserve"> </w:t>
      </w:r>
      <w:r w:rsidRPr="004072B1">
        <w:rPr>
          <w:rPrChange w:id="139440" w:author="Draft version 2" w:date="2020-04-03T01:44:00Z">
            <w:rPr>
              <w:color w:val="993366"/>
            </w:rPr>
          </w:rPrChange>
        </w:rPr>
        <w:t>ENUMERATED</w:t>
      </w:r>
      <w:r w:rsidRPr="004072B1">
        <w:rPr>
          <w:rPrChange w:id="139441" w:author="Draft version 2" w:date="2020-04-03T01:44:00Z">
            <w:rPr/>
          </w:rPrChange>
        </w:rPr>
        <w:t xml:space="preserve"> {c1, c2, c3, ...}</w:t>
      </w:r>
    </w:p>
    <w:p w14:paraId="134ACB9E" w14:textId="77777777" w:rsidR="002C5D28" w:rsidRPr="004072B1" w:rsidRDefault="002C5D28" w:rsidP="0096519C">
      <w:pPr>
        <w:pStyle w:val="PL"/>
        <w:rPr>
          <w:rPrChange w:id="139442" w:author="Draft version 2" w:date="2020-04-03T01:44:00Z">
            <w:rPr/>
          </w:rPrChange>
        </w:rPr>
      </w:pPr>
    </w:p>
    <w:p w14:paraId="37723814" w14:textId="77777777" w:rsidR="002C5D28" w:rsidRPr="004072B1" w:rsidRDefault="002C5D28" w:rsidP="0096519C">
      <w:pPr>
        <w:pStyle w:val="PL"/>
        <w:rPr>
          <w:rPrChange w:id="139443" w:author="Draft version 2" w:date="2020-04-03T01:44:00Z">
            <w:rPr>
              <w:color w:val="808080"/>
            </w:rPr>
          </w:rPrChange>
        </w:rPr>
      </w:pPr>
      <w:r w:rsidRPr="004072B1">
        <w:rPr>
          <w:rPrChange w:id="139444" w:author="Draft version 2" w:date="2020-04-03T01:44:00Z">
            <w:rPr>
              <w:color w:val="808080"/>
            </w:rPr>
          </w:rPrChange>
        </w:rPr>
        <w:t>-- TAG-FREQSEPARATIONCLASS-STOP</w:t>
      </w:r>
    </w:p>
    <w:p w14:paraId="33DE1C47" w14:textId="77777777" w:rsidR="002C5D28" w:rsidRPr="004072B1" w:rsidRDefault="002C5D28" w:rsidP="0096519C">
      <w:pPr>
        <w:pStyle w:val="PL"/>
        <w:rPr>
          <w:rPrChange w:id="139445" w:author="Draft version 2" w:date="2020-04-03T01:44:00Z">
            <w:rPr>
              <w:color w:val="808080"/>
            </w:rPr>
          </w:rPrChange>
        </w:rPr>
      </w:pPr>
      <w:r w:rsidRPr="004072B1">
        <w:rPr>
          <w:rPrChange w:id="139446" w:author="Draft version 2" w:date="2020-04-03T01:44:00Z">
            <w:rPr>
              <w:color w:val="808080"/>
            </w:rPr>
          </w:rPrChange>
        </w:rPr>
        <w:t>-- ASN1STOP</w:t>
      </w:r>
    </w:p>
    <w:p w14:paraId="6AEF8E6E" w14:textId="77777777" w:rsidR="00B329AD" w:rsidRPr="004072B1" w:rsidRDefault="00B329AD" w:rsidP="00B329AD">
      <w:pPr>
        <w:rPr>
          <w:rPrChange w:id="139447" w:author="Draft version 2" w:date="2020-04-03T01:44:00Z">
            <w:rPr/>
          </w:rPrChange>
        </w:rPr>
      </w:pPr>
    </w:p>
    <w:p w14:paraId="03380C79" w14:textId="77777777" w:rsidR="00B329AD" w:rsidRPr="004072B1" w:rsidRDefault="00B329AD" w:rsidP="00B329AD">
      <w:pPr>
        <w:pStyle w:val="Heading4"/>
        <w:rPr>
          <w:noProof/>
          <w:rPrChange w:id="139448" w:author="Draft version 2" w:date="2020-04-03T01:44:00Z">
            <w:rPr>
              <w:noProof/>
            </w:rPr>
          </w:rPrChange>
        </w:rPr>
      </w:pPr>
      <w:bookmarkStart w:id="139449" w:name="_Toc20426169"/>
      <w:bookmarkStart w:id="139450" w:name="_Toc29321566"/>
      <w:bookmarkStart w:id="139451" w:name="_Toc36757357"/>
      <w:r w:rsidRPr="004072B1">
        <w:rPr>
          <w:rPrChange w:id="139452" w:author="Draft version 2" w:date="2020-04-03T01:44:00Z">
            <w:rPr/>
          </w:rPrChange>
        </w:rPr>
        <w:t>–</w:t>
      </w:r>
      <w:r w:rsidRPr="004072B1">
        <w:rPr>
          <w:rPrChange w:id="139453" w:author="Draft version 2" w:date="2020-04-03T01:44:00Z">
            <w:rPr/>
          </w:rPrChange>
        </w:rPr>
        <w:tab/>
      </w:r>
      <w:r w:rsidRPr="004072B1">
        <w:rPr>
          <w:i/>
          <w:noProof/>
          <w:rPrChange w:id="139454" w:author="Draft version 2" w:date="2020-04-03T01:44:00Z">
            <w:rPr>
              <w:i/>
              <w:noProof/>
            </w:rPr>
          </w:rPrChange>
        </w:rPr>
        <w:t>IMS-Parameters</w:t>
      </w:r>
      <w:bookmarkEnd w:id="139449"/>
      <w:bookmarkEnd w:id="139450"/>
      <w:bookmarkEnd w:id="139451"/>
    </w:p>
    <w:p w14:paraId="184330D6" w14:textId="77777777" w:rsidR="00B329AD" w:rsidRPr="004072B1" w:rsidRDefault="00B329AD" w:rsidP="00B329AD">
      <w:pPr>
        <w:rPr>
          <w:rPrChange w:id="139455" w:author="Draft version 2" w:date="2020-04-03T01:44:00Z">
            <w:rPr/>
          </w:rPrChange>
        </w:rPr>
      </w:pPr>
      <w:r w:rsidRPr="004072B1">
        <w:rPr>
          <w:rPrChange w:id="139456" w:author="Draft version 2" w:date="2020-04-03T01:44:00Z">
            <w:rPr/>
          </w:rPrChange>
        </w:rPr>
        <w:t xml:space="preserve">The IE </w:t>
      </w:r>
      <w:r w:rsidRPr="004072B1">
        <w:rPr>
          <w:i/>
          <w:rPrChange w:id="139457" w:author="Draft version 2" w:date="2020-04-03T01:44:00Z">
            <w:rPr>
              <w:i/>
            </w:rPr>
          </w:rPrChange>
        </w:rPr>
        <w:t>IMS-Parameters</w:t>
      </w:r>
      <w:r w:rsidRPr="004072B1">
        <w:rPr>
          <w:rPrChange w:id="139458" w:author="Draft version 2" w:date="2020-04-03T01:44:00Z">
            <w:rPr/>
          </w:rPrChange>
        </w:rPr>
        <w:t xml:space="preserve"> is used to convery capabilities related to IMS.</w:t>
      </w:r>
    </w:p>
    <w:p w14:paraId="64B54208" w14:textId="77777777" w:rsidR="00B329AD" w:rsidRPr="004072B1" w:rsidRDefault="00B329AD" w:rsidP="00B329AD">
      <w:pPr>
        <w:pStyle w:val="TH"/>
        <w:rPr>
          <w:rPrChange w:id="139459" w:author="Draft version 2" w:date="2020-04-03T01:44:00Z">
            <w:rPr/>
          </w:rPrChange>
        </w:rPr>
      </w:pPr>
      <w:r w:rsidRPr="004072B1">
        <w:rPr>
          <w:i/>
          <w:rPrChange w:id="139460" w:author="Draft version 2" w:date="2020-04-03T01:44:00Z">
            <w:rPr>
              <w:i/>
            </w:rPr>
          </w:rPrChange>
        </w:rPr>
        <w:t>IMS-Parameters</w:t>
      </w:r>
      <w:r w:rsidRPr="004072B1">
        <w:rPr>
          <w:rPrChange w:id="139461" w:author="Draft version 2" w:date="2020-04-03T01:44:00Z">
            <w:rPr/>
          </w:rPrChange>
        </w:rPr>
        <w:t xml:space="preserve"> information element</w:t>
      </w:r>
    </w:p>
    <w:p w14:paraId="18B317E8" w14:textId="77777777" w:rsidR="00B329AD" w:rsidRPr="004072B1" w:rsidRDefault="00B329AD" w:rsidP="0096519C">
      <w:pPr>
        <w:pStyle w:val="PL"/>
        <w:rPr>
          <w:rPrChange w:id="139462" w:author="Draft version 2" w:date="2020-04-03T01:44:00Z">
            <w:rPr>
              <w:color w:val="808080"/>
            </w:rPr>
          </w:rPrChange>
        </w:rPr>
      </w:pPr>
      <w:r w:rsidRPr="004072B1">
        <w:rPr>
          <w:rPrChange w:id="139463" w:author="Draft version 2" w:date="2020-04-03T01:44:00Z">
            <w:rPr>
              <w:color w:val="808080"/>
            </w:rPr>
          </w:rPrChange>
        </w:rPr>
        <w:t>-- ASN1START</w:t>
      </w:r>
    </w:p>
    <w:p w14:paraId="29A8E172" w14:textId="77777777" w:rsidR="00B329AD" w:rsidRPr="004072B1" w:rsidRDefault="00B329AD" w:rsidP="0096519C">
      <w:pPr>
        <w:pStyle w:val="PL"/>
        <w:rPr>
          <w:rPrChange w:id="139464" w:author="Draft version 2" w:date="2020-04-03T01:44:00Z">
            <w:rPr>
              <w:color w:val="808080"/>
            </w:rPr>
          </w:rPrChange>
        </w:rPr>
      </w:pPr>
      <w:r w:rsidRPr="004072B1">
        <w:rPr>
          <w:rPrChange w:id="139465" w:author="Draft version 2" w:date="2020-04-03T01:44:00Z">
            <w:rPr>
              <w:color w:val="808080"/>
            </w:rPr>
          </w:rPrChange>
        </w:rPr>
        <w:t>-- TAG-IMS-PARAMETERS-START</w:t>
      </w:r>
    </w:p>
    <w:p w14:paraId="4EDD94CD" w14:textId="77777777" w:rsidR="00B329AD" w:rsidRPr="004072B1" w:rsidRDefault="00B329AD" w:rsidP="0096519C">
      <w:pPr>
        <w:pStyle w:val="PL"/>
        <w:rPr>
          <w:rPrChange w:id="139466" w:author="Draft version 2" w:date="2020-04-03T01:44:00Z">
            <w:rPr/>
          </w:rPrChange>
        </w:rPr>
      </w:pPr>
    </w:p>
    <w:p w14:paraId="25A253C4" w14:textId="77777777" w:rsidR="00B329AD" w:rsidRPr="004072B1" w:rsidRDefault="00B329AD" w:rsidP="0096519C">
      <w:pPr>
        <w:pStyle w:val="PL"/>
        <w:rPr>
          <w:rPrChange w:id="139467" w:author="Draft version 2" w:date="2020-04-03T01:44:00Z">
            <w:rPr/>
          </w:rPrChange>
        </w:rPr>
      </w:pPr>
      <w:r w:rsidRPr="004072B1">
        <w:rPr>
          <w:rPrChange w:id="139468" w:author="Draft version 2" w:date="2020-04-03T01:44:00Z">
            <w:rPr/>
          </w:rPrChange>
        </w:rPr>
        <w:t xml:space="preserve">IMS-Parameters ::=         </w:t>
      </w:r>
      <w:r w:rsidRPr="004072B1">
        <w:rPr>
          <w:rPrChange w:id="139469" w:author="Draft version 2" w:date="2020-04-03T01:44:00Z">
            <w:rPr>
              <w:color w:val="993366"/>
            </w:rPr>
          </w:rPrChange>
        </w:rPr>
        <w:t>SEQUENCE</w:t>
      </w:r>
      <w:r w:rsidRPr="004072B1">
        <w:rPr>
          <w:rPrChange w:id="139470" w:author="Draft version 2" w:date="2020-04-03T01:44:00Z">
            <w:rPr/>
          </w:rPrChange>
        </w:rPr>
        <w:t xml:space="preserve"> {</w:t>
      </w:r>
    </w:p>
    <w:p w14:paraId="5F745121" w14:textId="77777777" w:rsidR="00B329AD" w:rsidRPr="004072B1" w:rsidRDefault="00B329AD" w:rsidP="0096519C">
      <w:pPr>
        <w:pStyle w:val="PL"/>
        <w:rPr>
          <w:rPrChange w:id="139471" w:author="Draft version 2" w:date="2020-04-03T01:44:00Z">
            <w:rPr/>
          </w:rPrChange>
        </w:rPr>
      </w:pPr>
      <w:r w:rsidRPr="004072B1">
        <w:rPr>
          <w:rPrChange w:id="139472" w:author="Draft version 2" w:date="2020-04-03T01:44:00Z">
            <w:rPr/>
          </w:rPrChange>
        </w:rPr>
        <w:t xml:space="preserve">    ims-ParametersCommon       IMS-ParametersCommon                  </w:t>
      </w:r>
      <w:r w:rsidRPr="004072B1">
        <w:rPr>
          <w:rPrChange w:id="139473" w:author="Draft version 2" w:date="2020-04-03T01:44:00Z">
            <w:rPr>
              <w:color w:val="993366"/>
            </w:rPr>
          </w:rPrChange>
        </w:rPr>
        <w:t>OPTIONAL</w:t>
      </w:r>
      <w:r w:rsidRPr="004072B1">
        <w:rPr>
          <w:rPrChange w:id="139474" w:author="Draft version 2" w:date="2020-04-03T01:44:00Z">
            <w:rPr/>
          </w:rPrChange>
        </w:rPr>
        <w:t>,</w:t>
      </w:r>
    </w:p>
    <w:p w14:paraId="0C595168" w14:textId="77777777" w:rsidR="00B329AD" w:rsidRPr="004072B1" w:rsidRDefault="00B329AD" w:rsidP="0096519C">
      <w:pPr>
        <w:pStyle w:val="PL"/>
        <w:rPr>
          <w:rPrChange w:id="139475" w:author="Draft version 2" w:date="2020-04-03T01:44:00Z">
            <w:rPr/>
          </w:rPrChange>
        </w:rPr>
      </w:pPr>
      <w:r w:rsidRPr="004072B1">
        <w:rPr>
          <w:rPrChange w:id="139476" w:author="Draft version 2" w:date="2020-04-03T01:44:00Z">
            <w:rPr/>
          </w:rPrChange>
        </w:rPr>
        <w:t xml:space="preserve">    ims-ParametersFRX-Diff     IMS-ParametersFRX-Diff                </w:t>
      </w:r>
      <w:r w:rsidRPr="004072B1">
        <w:rPr>
          <w:rPrChange w:id="139477" w:author="Draft version 2" w:date="2020-04-03T01:44:00Z">
            <w:rPr>
              <w:color w:val="993366"/>
            </w:rPr>
          </w:rPrChange>
        </w:rPr>
        <w:t>OPTIONAL</w:t>
      </w:r>
      <w:r w:rsidRPr="004072B1">
        <w:rPr>
          <w:rPrChange w:id="139478" w:author="Draft version 2" w:date="2020-04-03T01:44:00Z">
            <w:rPr/>
          </w:rPrChange>
        </w:rPr>
        <w:t>,</w:t>
      </w:r>
    </w:p>
    <w:p w14:paraId="5994C444" w14:textId="77777777" w:rsidR="00B329AD" w:rsidRPr="004072B1" w:rsidRDefault="00B329AD" w:rsidP="0096519C">
      <w:pPr>
        <w:pStyle w:val="PL"/>
        <w:rPr>
          <w:rPrChange w:id="139479" w:author="Draft version 2" w:date="2020-04-03T01:44:00Z">
            <w:rPr/>
          </w:rPrChange>
        </w:rPr>
      </w:pPr>
      <w:r w:rsidRPr="004072B1">
        <w:rPr>
          <w:rPrChange w:id="139480" w:author="Draft version 2" w:date="2020-04-03T01:44:00Z">
            <w:rPr/>
          </w:rPrChange>
        </w:rPr>
        <w:t xml:space="preserve">    ...</w:t>
      </w:r>
    </w:p>
    <w:p w14:paraId="3B3A5B77" w14:textId="77777777" w:rsidR="00B329AD" w:rsidRPr="004072B1" w:rsidRDefault="00B329AD" w:rsidP="0096519C">
      <w:pPr>
        <w:pStyle w:val="PL"/>
        <w:rPr>
          <w:rPrChange w:id="139481" w:author="Draft version 2" w:date="2020-04-03T01:44:00Z">
            <w:rPr/>
          </w:rPrChange>
        </w:rPr>
      </w:pPr>
      <w:r w:rsidRPr="004072B1">
        <w:rPr>
          <w:rPrChange w:id="139482" w:author="Draft version 2" w:date="2020-04-03T01:44:00Z">
            <w:rPr/>
          </w:rPrChange>
        </w:rPr>
        <w:t>}</w:t>
      </w:r>
    </w:p>
    <w:p w14:paraId="48D3BA3F" w14:textId="77777777" w:rsidR="00B329AD" w:rsidRPr="004072B1" w:rsidRDefault="00B329AD" w:rsidP="0096519C">
      <w:pPr>
        <w:pStyle w:val="PL"/>
        <w:rPr>
          <w:rPrChange w:id="139483" w:author="Draft version 2" w:date="2020-04-03T01:44:00Z">
            <w:rPr/>
          </w:rPrChange>
        </w:rPr>
      </w:pPr>
    </w:p>
    <w:p w14:paraId="7D9CF0CE" w14:textId="77777777" w:rsidR="00B329AD" w:rsidRPr="004072B1" w:rsidRDefault="00B329AD" w:rsidP="0096519C">
      <w:pPr>
        <w:pStyle w:val="PL"/>
        <w:rPr>
          <w:rPrChange w:id="139484" w:author="Draft version 2" w:date="2020-04-03T01:44:00Z">
            <w:rPr/>
          </w:rPrChange>
        </w:rPr>
      </w:pPr>
      <w:r w:rsidRPr="004072B1">
        <w:rPr>
          <w:rFonts w:eastAsia="Yu Mincho"/>
          <w:rPrChange w:id="139485" w:author="Draft version 2" w:date="2020-04-03T01:44:00Z">
            <w:rPr>
              <w:rFonts w:eastAsia="Yu Mincho"/>
            </w:rPr>
          </w:rPrChange>
        </w:rPr>
        <w:t xml:space="preserve">IMS-ParametersCommon ::=   </w:t>
      </w:r>
      <w:r w:rsidRPr="004072B1">
        <w:rPr>
          <w:rPrChange w:id="139486" w:author="Draft version 2" w:date="2020-04-03T01:44:00Z">
            <w:rPr>
              <w:color w:val="993366"/>
            </w:rPr>
          </w:rPrChange>
        </w:rPr>
        <w:t>SEQUENCE</w:t>
      </w:r>
      <w:r w:rsidRPr="004072B1">
        <w:rPr>
          <w:rPrChange w:id="139487" w:author="Draft version 2" w:date="2020-04-03T01:44:00Z">
            <w:rPr/>
          </w:rPrChange>
        </w:rPr>
        <w:t xml:space="preserve"> {</w:t>
      </w:r>
    </w:p>
    <w:p w14:paraId="08CEFA96" w14:textId="77777777" w:rsidR="00B329AD" w:rsidRPr="004072B1" w:rsidRDefault="00B329AD" w:rsidP="0096519C">
      <w:pPr>
        <w:pStyle w:val="PL"/>
        <w:rPr>
          <w:rPrChange w:id="139488" w:author="Draft version 2" w:date="2020-04-03T01:44:00Z">
            <w:rPr/>
          </w:rPrChange>
        </w:rPr>
      </w:pPr>
      <w:r w:rsidRPr="004072B1">
        <w:rPr>
          <w:rPrChange w:id="139489" w:author="Draft version 2" w:date="2020-04-03T01:44:00Z">
            <w:rPr/>
          </w:rPrChange>
        </w:rPr>
        <w:t xml:space="preserve">    voiceOverEUTRA-5GC         </w:t>
      </w:r>
      <w:r w:rsidRPr="004072B1">
        <w:rPr>
          <w:rPrChange w:id="139490" w:author="Draft version 2" w:date="2020-04-03T01:44:00Z">
            <w:rPr>
              <w:color w:val="993366"/>
            </w:rPr>
          </w:rPrChange>
        </w:rPr>
        <w:t>ENUMERATED</w:t>
      </w:r>
      <w:r w:rsidRPr="004072B1">
        <w:rPr>
          <w:rPrChange w:id="139491" w:author="Draft version 2" w:date="2020-04-03T01:44:00Z">
            <w:rPr/>
          </w:rPrChange>
        </w:rPr>
        <w:t xml:space="preserve"> {supported}                </w:t>
      </w:r>
      <w:r w:rsidRPr="004072B1">
        <w:rPr>
          <w:rPrChange w:id="139492" w:author="Draft version 2" w:date="2020-04-03T01:44:00Z">
            <w:rPr>
              <w:color w:val="993366"/>
            </w:rPr>
          </w:rPrChange>
        </w:rPr>
        <w:t>OPTIONAL</w:t>
      </w:r>
      <w:r w:rsidRPr="004072B1">
        <w:rPr>
          <w:rPrChange w:id="139493" w:author="Draft version 2" w:date="2020-04-03T01:44:00Z">
            <w:rPr/>
          </w:rPrChange>
        </w:rPr>
        <w:t>,</w:t>
      </w:r>
    </w:p>
    <w:p w14:paraId="33602E06" w14:textId="27DB7FB7" w:rsidR="00A02E0D" w:rsidRPr="004072B1" w:rsidRDefault="00B329AD" w:rsidP="0096519C">
      <w:pPr>
        <w:pStyle w:val="PL"/>
        <w:rPr>
          <w:rFonts w:eastAsia="Yu Mincho"/>
          <w:rPrChange w:id="139494" w:author="Draft version 2" w:date="2020-04-03T01:44:00Z">
            <w:rPr>
              <w:rFonts w:eastAsia="Yu Mincho"/>
            </w:rPr>
          </w:rPrChange>
        </w:rPr>
      </w:pPr>
      <w:r w:rsidRPr="004072B1">
        <w:rPr>
          <w:rFonts w:eastAsia="Yu Mincho"/>
          <w:rPrChange w:id="139495" w:author="Draft version 2" w:date="2020-04-03T01:44:00Z">
            <w:rPr>
              <w:rFonts w:eastAsia="Yu Mincho"/>
            </w:rPr>
          </w:rPrChange>
        </w:rPr>
        <w:t xml:space="preserve">    ...</w:t>
      </w:r>
      <w:r w:rsidR="00A02E0D" w:rsidRPr="004072B1">
        <w:rPr>
          <w:rFonts w:eastAsia="Yu Mincho"/>
          <w:rPrChange w:id="139496" w:author="Draft version 2" w:date="2020-04-03T01:44:00Z">
            <w:rPr>
              <w:rFonts w:eastAsia="Yu Mincho"/>
            </w:rPr>
          </w:rPrChange>
        </w:rPr>
        <w:t>,</w:t>
      </w:r>
    </w:p>
    <w:p w14:paraId="0BD267A3" w14:textId="77777777" w:rsidR="00A02E0D" w:rsidRPr="004072B1" w:rsidRDefault="00A02E0D" w:rsidP="0096519C">
      <w:pPr>
        <w:pStyle w:val="PL"/>
        <w:rPr>
          <w:rFonts w:eastAsia="Yu Mincho"/>
          <w:rPrChange w:id="139497" w:author="Draft version 2" w:date="2020-04-03T01:44:00Z">
            <w:rPr>
              <w:rFonts w:eastAsia="Yu Mincho"/>
            </w:rPr>
          </w:rPrChange>
        </w:rPr>
      </w:pPr>
      <w:r w:rsidRPr="004072B1">
        <w:rPr>
          <w:rFonts w:eastAsia="Yu Mincho"/>
          <w:rPrChange w:id="139498" w:author="Draft version 2" w:date="2020-04-03T01:44:00Z">
            <w:rPr>
              <w:rFonts w:eastAsia="Yu Mincho"/>
            </w:rPr>
          </w:rPrChange>
        </w:rPr>
        <w:t xml:space="preserve">    [[</w:t>
      </w:r>
    </w:p>
    <w:p w14:paraId="21DE8852" w14:textId="7872AB0B" w:rsidR="00A02E0D" w:rsidRPr="004072B1" w:rsidRDefault="00A02E0D" w:rsidP="0096519C">
      <w:pPr>
        <w:pStyle w:val="PL"/>
        <w:rPr>
          <w:rPrChange w:id="139499" w:author="Draft version 2" w:date="2020-04-03T01:44:00Z">
            <w:rPr/>
          </w:rPrChange>
        </w:rPr>
      </w:pPr>
      <w:r w:rsidRPr="004072B1">
        <w:rPr>
          <w:rPrChange w:id="139500" w:author="Draft version 2" w:date="2020-04-03T01:44:00Z">
            <w:rPr/>
          </w:rPrChange>
        </w:rPr>
        <w:t xml:space="preserve">    voiceOverSCG-BearerEUTRA-5GC       </w:t>
      </w:r>
      <w:r w:rsidRPr="004072B1">
        <w:rPr>
          <w:rPrChange w:id="139501" w:author="Draft version 2" w:date="2020-04-03T01:44:00Z">
            <w:rPr>
              <w:color w:val="993366"/>
            </w:rPr>
          </w:rPrChange>
        </w:rPr>
        <w:t>ENUMERATED</w:t>
      </w:r>
      <w:r w:rsidRPr="004072B1">
        <w:rPr>
          <w:rPrChange w:id="139502" w:author="Draft version 2" w:date="2020-04-03T01:44:00Z">
            <w:rPr/>
          </w:rPrChange>
        </w:rPr>
        <w:t xml:space="preserve"> {supported}        </w:t>
      </w:r>
      <w:r w:rsidRPr="004072B1">
        <w:rPr>
          <w:rPrChange w:id="139503" w:author="Draft version 2" w:date="2020-04-03T01:44:00Z">
            <w:rPr>
              <w:color w:val="993366"/>
            </w:rPr>
          </w:rPrChange>
        </w:rPr>
        <w:t>OPTIONAL</w:t>
      </w:r>
    </w:p>
    <w:p w14:paraId="1878EF0C" w14:textId="39E04D3D" w:rsidR="00EC2A9B" w:rsidRPr="004072B1" w:rsidRDefault="00A02E0D" w:rsidP="00EC2A9B">
      <w:pPr>
        <w:pStyle w:val="PL"/>
        <w:rPr>
          <w:ins w:id="139504" w:author="CR#1312r3" w:date="2020-03-20T13:39:00Z"/>
          <w:rFonts w:eastAsia="Yu Mincho"/>
          <w:rPrChange w:id="139505" w:author="Draft version 2" w:date="2020-04-03T01:44:00Z">
            <w:rPr>
              <w:ins w:id="139506" w:author="CR#1312r3" w:date="2020-03-20T13:39:00Z"/>
              <w:rFonts w:eastAsia="Yu Mincho"/>
            </w:rPr>
          </w:rPrChange>
        </w:rPr>
      </w:pPr>
      <w:r w:rsidRPr="004072B1">
        <w:rPr>
          <w:rFonts w:eastAsia="Yu Mincho"/>
          <w:rPrChange w:id="139507" w:author="Draft version 2" w:date="2020-04-03T01:44:00Z">
            <w:rPr>
              <w:rFonts w:eastAsia="Yu Mincho"/>
            </w:rPr>
          </w:rPrChange>
        </w:rPr>
        <w:t xml:space="preserve">    ]]</w:t>
      </w:r>
      <w:ins w:id="139508" w:author="CR#1312r3" w:date="2020-03-20T13:39:00Z">
        <w:r w:rsidR="00EC2A9B" w:rsidRPr="004072B1">
          <w:rPr>
            <w:rFonts w:eastAsia="Yu Mincho"/>
            <w:rPrChange w:id="139509" w:author="Draft version 2" w:date="2020-04-03T01:44:00Z">
              <w:rPr>
                <w:rFonts w:eastAsia="Yu Mincho"/>
              </w:rPr>
            </w:rPrChange>
          </w:rPr>
          <w:t>,</w:t>
        </w:r>
      </w:ins>
    </w:p>
    <w:p w14:paraId="727769E9" w14:textId="77777777" w:rsidR="00EC2A9B" w:rsidRPr="004072B1" w:rsidRDefault="00EC2A9B" w:rsidP="00EC2A9B">
      <w:pPr>
        <w:pStyle w:val="PL"/>
        <w:rPr>
          <w:ins w:id="139510" w:author="CR#1312r3" w:date="2020-03-20T13:39:00Z"/>
          <w:rFonts w:eastAsia="Yu Mincho"/>
          <w:rPrChange w:id="139511" w:author="Draft version 2" w:date="2020-04-03T01:44:00Z">
            <w:rPr>
              <w:ins w:id="139512" w:author="CR#1312r3" w:date="2020-03-20T13:39:00Z"/>
              <w:rFonts w:eastAsia="Yu Mincho"/>
            </w:rPr>
          </w:rPrChange>
        </w:rPr>
      </w:pPr>
      <w:ins w:id="139513" w:author="CR#1312r3" w:date="2020-03-20T13:39:00Z">
        <w:r w:rsidRPr="004072B1">
          <w:rPr>
            <w:rFonts w:eastAsia="Yu Mincho"/>
            <w:rPrChange w:id="139514" w:author="Draft version 2" w:date="2020-04-03T01:44:00Z">
              <w:rPr>
                <w:rFonts w:eastAsia="Yu Mincho"/>
              </w:rPr>
            </w:rPrChange>
          </w:rPr>
          <w:t xml:space="preserve">    [[</w:t>
        </w:r>
      </w:ins>
    </w:p>
    <w:p w14:paraId="6A270594" w14:textId="13A012D8" w:rsidR="00EC2A9B" w:rsidRPr="004072B1" w:rsidRDefault="00EC2A9B" w:rsidP="00EC2A9B">
      <w:pPr>
        <w:pStyle w:val="PL"/>
        <w:rPr>
          <w:ins w:id="139515" w:author="CR#1312r3" w:date="2020-03-20T13:39:00Z"/>
          <w:rFonts w:eastAsia="Yu Mincho"/>
          <w:rPrChange w:id="139516" w:author="Draft version 2" w:date="2020-04-03T01:44:00Z">
            <w:rPr>
              <w:ins w:id="139517" w:author="CR#1312r3" w:date="2020-03-20T13:39:00Z"/>
              <w:rFonts w:eastAsia="Yu Mincho"/>
            </w:rPr>
          </w:rPrChange>
        </w:rPr>
      </w:pPr>
      <w:ins w:id="139518" w:author="CR#1312r3" w:date="2020-03-20T13:39:00Z">
        <w:r w:rsidRPr="004072B1">
          <w:rPr>
            <w:rFonts w:eastAsia="Yu Mincho"/>
            <w:rPrChange w:id="139519" w:author="Draft version 2" w:date="2020-04-03T01:44:00Z">
              <w:rPr>
                <w:rFonts w:eastAsia="Yu Mincho"/>
              </w:rPr>
            </w:rPrChange>
          </w:rPr>
          <w:t xml:space="preserve">    voiceFallbackIndicationEPS-r16   </w:t>
        </w:r>
      </w:ins>
      <w:ins w:id="139520" w:author="CR#1312r3" w:date="2020-03-20T13:40:00Z">
        <w:r w:rsidRPr="004072B1">
          <w:rPr>
            <w:rFonts w:eastAsia="Yu Mincho"/>
            <w:rPrChange w:id="139521" w:author="Draft version 2" w:date="2020-04-03T01:44:00Z">
              <w:rPr>
                <w:rFonts w:eastAsia="Yu Mincho"/>
              </w:rPr>
            </w:rPrChange>
          </w:rPr>
          <w:t xml:space="preserve">     </w:t>
        </w:r>
      </w:ins>
      <w:ins w:id="139522" w:author="CR#1312r3" w:date="2020-03-20T13:39:00Z">
        <w:r w:rsidRPr="004072B1">
          <w:rPr>
            <w:rFonts w:eastAsia="Yu Mincho"/>
            <w:rPrChange w:id="139523" w:author="Draft version 2" w:date="2020-04-03T01:44:00Z">
              <w:rPr>
                <w:rFonts w:eastAsia="Yu Mincho"/>
              </w:rPr>
            </w:rPrChange>
          </w:rPr>
          <w:t xml:space="preserve"> ENUMERATED {supported}       </w:t>
        </w:r>
      </w:ins>
      <w:ins w:id="139524" w:author="CR#1312r3" w:date="2020-03-20T13:40:00Z">
        <w:r w:rsidRPr="004072B1">
          <w:rPr>
            <w:rFonts w:eastAsia="Yu Mincho"/>
            <w:rPrChange w:id="139525" w:author="Draft version 2" w:date="2020-04-03T01:44:00Z">
              <w:rPr>
                <w:rFonts w:eastAsia="Yu Mincho"/>
              </w:rPr>
            </w:rPrChange>
          </w:rPr>
          <w:t xml:space="preserve">    </w:t>
        </w:r>
      </w:ins>
      <w:ins w:id="139526" w:author="CR#1312r3" w:date="2020-03-20T13:39:00Z">
        <w:r w:rsidRPr="004072B1">
          <w:rPr>
            <w:rFonts w:eastAsia="Yu Mincho"/>
            <w:rPrChange w:id="139527" w:author="Draft version 2" w:date="2020-04-03T01:44:00Z">
              <w:rPr>
                <w:rFonts w:eastAsia="Yu Mincho"/>
              </w:rPr>
            </w:rPrChange>
          </w:rPr>
          <w:t>OPTIONAL</w:t>
        </w:r>
      </w:ins>
    </w:p>
    <w:p w14:paraId="077007C4" w14:textId="760DFB5E" w:rsidR="00B329AD" w:rsidRPr="004072B1" w:rsidRDefault="00EC2A9B" w:rsidP="00EC2A9B">
      <w:pPr>
        <w:pStyle w:val="PL"/>
        <w:rPr>
          <w:rFonts w:eastAsia="Yu Mincho"/>
          <w:rPrChange w:id="139528" w:author="Draft version 2" w:date="2020-04-03T01:44:00Z">
            <w:rPr>
              <w:rFonts w:eastAsia="Yu Mincho"/>
            </w:rPr>
          </w:rPrChange>
        </w:rPr>
      </w:pPr>
      <w:ins w:id="139529" w:author="CR#1312r3" w:date="2020-03-20T13:39:00Z">
        <w:r w:rsidRPr="004072B1">
          <w:rPr>
            <w:rFonts w:eastAsia="Yu Mincho"/>
            <w:rPrChange w:id="139530" w:author="Draft version 2" w:date="2020-04-03T01:44:00Z">
              <w:rPr>
                <w:rFonts w:eastAsia="Yu Mincho"/>
              </w:rPr>
            </w:rPrChange>
          </w:rPr>
          <w:t xml:space="preserve">    ]]</w:t>
        </w:r>
      </w:ins>
    </w:p>
    <w:p w14:paraId="6FE69150" w14:textId="77777777" w:rsidR="00B329AD" w:rsidRPr="004072B1" w:rsidRDefault="00B329AD" w:rsidP="0096519C">
      <w:pPr>
        <w:pStyle w:val="PL"/>
        <w:rPr>
          <w:rFonts w:eastAsia="Yu Mincho"/>
          <w:rPrChange w:id="139531" w:author="Draft version 2" w:date="2020-04-03T01:44:00Z">
            <w:rPr>
              <w:rFonts w:eastAsia="Yu Mincho"/>
            </w:rPr>
          </w:rPrChange>
        </w:rPr>
      </w:pPr>
      <w:r w:rsidRPr="004072B1">
        <w:rPr>
          <w:rFonts w:eastAsia="Yu Mincho"/>
          <w:rPrChange w:id="139532" w:author="Draft version 2" w:date="2020-04-03T01:44:00Z">
            <w:rPr>
              <w:rFonts w:eastAsia="Yu Mincho"/>
            </w:rPr>
          </w:rPrChange>
        </w:rPr>
        <w:t>}</w:t>
      </w:r>
    </w:p>
    <w:p w14:paraId="7B61A338" w14:textId="77777777" w:rsidR="00B329AD" w:rsidRPr="004072B1" w:rsidRDefault="00B329AD" w:rsidP="0096519C">
      <w:pPr>
        <w:pStyle w:val="PL"/>
        <w:rPr>
          <w:rFonts w:eastAsia="Yu Mincho"/>
          <w:rPrChange w:id="139533" w:author="Draft version 2" w:date="2020-04-03T01:44:00Z">
            <w:rPr>
              <w:rFonts w:eastAsia="Yu Mincho"/>
            </w:rPr>
          </w:rPrChange>
        </w:rPr>
      </w:pPr>
    </w:p>
    <w:p w14:paraId="6BBF909B" w14:textId="77777777" w:rsidR="00B329AD" w:rsidRPr="004072B1" w:rsidRDefault="00B329AD" w:rsidP="0096519C">
      <w:pPr>
        <w:pStyle w:val="PL"/>
        <w:rPr>
          <w:rPrChange w:id="139534" w:author="Draft version 2" w:date="2020-04-03T01:44:00Z">
            <w:rPr/>
          </w:rPrChange>
        </w:rPr>
      </w:pPr>
      <w:r w:rsidRPr="004072B1">
        <w:rPr>
          <w:rFonts w:eastAsia="Yu Mincho"/>
          <w:rPrChange w:id="139535" w:author="Draft version 2" w:date="2020-04-03T01:44:00Z">
            <w:rPr>
              <w:rFonts w:eastAsia="Yu Mincho"/>
            </w:rPr>
          </w:rPrChange>
        </w:rPr>
        <w:t xml:space="preserve">IMS-ParametersFRX-Diff ::= </w:t>
      </w:r>
      <w:r w:rsidRPr="004072B1">
        <w:rPr>
          <w:rPrChange w:id="139536" w:author="Draft version 2" w:date="2020-04-03T01:44:00Z">
            <w:rPr>
              <w:color w:val="993366"/>
            </w:rPr>
          </w:rPrChange>
        </w:rPr>
        <w:t>SEQUENCE</w:t>
      </w:r>
      <w:r w:rsidRPr="004072B1">
        <w:rPr>
          <w:rPrChange w:id="139537" w:author="Draft version 2" w:date="2020-04-03T01:44:00Z">
            <w:rPr/>
          </w:rPrChange>
        </w:rPr>
        <w:t xml:space="preserve"> {</w:t>
      </w:r>
    </w:p>
    <w:p w14:paraId="2F1B6E7D" w14:textId="77777777" w:rsidR="00B329AD" w:rsidRPr="004072B1" w:rsidRDefault="00B329AD" w:rsidP="0096519C">
      <w:pPr>
        <w:pStyle w:val="PL"/>
        <w:rPr>
          <w:rPrChange w:id="139538" w:author="Draft version 2" w:date="2020-04-03T01:44:00Z">
            <w:rPr/>
          </w:rPrChange>
        </w:rPr>
      </w:pPr>
      <w:r w:rsidRPr="004072B1">
        <w:rPr>
          <w:rPrChange w:id="139539" w:author="Draft version 2" w:date="2020-04-03T01:44:00Z">
            <w:rPr/>
          </w:rPrChange>
        </w:rPr>
        <w:t xml:space="preserve">    voiceOverNR                </w:t>
      </w:r>
      <w:r w:rsidRPr="004072B1">
        <w:rPr>
          <w:rPrChange w:id="139540" w:author="Draft version 2" w:date="2020-04-03T01:44:00Z">
            <w:rPr>
              <w:color w:val="993366"/>
            </w:rPr>
          </w:rPrChange>
        </w:rPr>
        <w:t>ENUMERATED</w:t>
      </w:r>
      <w:r w:rsidRPr="004072B1">
        <w:rPr>
          <w:rPrChange w:id="139541" w:author="Draft version 2" w:date="2020-04-03T01:44:00Z">
            <w:rPr/>
          </w:rPrChange>
        </w:rPr>
        <w:t xml:space="preserve"> {supported}                </w:t>
      </w:r>
      <w:r w:rsidRPr="004072B1">
        <w:rPr>
          <w:rPrChange w:id="139542" w:author="Draft version 2" w:date="2020-04-03T01:44:00Z">
            <w:rPr>
              <w:color w:val="993366"/>
            </w:rPr>
          </w:rPrChange>
        </w:rPr>
        <w:t>OPTIONAL</w:t>
      </w:r>
      <w:r w:rsidRPr="004072B1">
        <w:rPr>
          <w:rPrChange w:id="139543" w:author="Draft version 2" w:date="2020-04-03T01:44:00Z">
            <w:rPr/>
          </w:rPrChange>
        </w:rPr>
        <w:t>,</w:t>
      </w:r>
    </w:p>
    <w:p w14:paraId="4A6A85B4" w14:textId="77777777" w:rsidR="00B329AD" w:rsidRPr="004072B1" w:rsidRDefault="00B329AD" w:rsidP="0096519C">
      <w:pPr>
        <w:pStyle w:val="PL"/>
        <w:rPr>
          <w:rPrChange w:id="139544" w:author="Draft version 2" w:date="2020-04-03T01:44:00Z">
            <w:rPr/>
          </w:rPrChange>
        </w:rPr>
      </w:pPr>
      <w:r w:rsidRPr="004072B1">
        <w:rPr>
          <w:rPrChange w:id="139545" w:author="Draft version 2" w:date="2020-04-03T01:44:00Z">
            <w:rPr/>
          </w:rPrChange>
        </w:rPr>
        <w:t xml:space="preserve">    ...</w:t>
      </w:r>
    </w:p>
    <w:p w14:paraId="7398317D" w14:textId="77777777" w:rsidR="00B329AD" w:rsidRPr="004072B1" w:rsidRDefault="00B329AD" w:rsidP="0096519C">
      <w:pPr>
        <w:pStyle w:val="PL"/>
        <w:rPr>
          <w:rPrChange w:id="139546" w:author="Draft version 2" w:date="2020-04-03T01:44:00Z">
            <w:rPr/>
          </w:rPrChange>
        </w:rPr>
      </w:pPr>
      <w:r w:rsidRPr="004072B1">
        <w:rPr>
          <w:rPrChange w:id="139547" w:author="Draft version 2" w:date="2020-04-03T01:44:00Z">
            <w:rPr/>
          </w:rPrChange>
        </w:rPr>
        <w:t>}</w:t>
      </w:r>
    </w:p>
    <w:p w14:paraId="30AF8637" w14:textId="77777777" w:rsidR="00B329AD" w:rsidRPr="004072B1" w:rsidRDefault="00B329AD" w:rsidP="0096519C">
      <w:pPr>
        <w:pStyle w:val="PL"/>
        <w:rPr>
          <w:rPrChange w:id="139548" w:author="Draft version 2" w:date="2020-04-03T01:44:00Z">
            <w:rPr/>
          </w:rPrChange>
        </w:rPr>
      </w:pPr>
    </w:p>
    <w:p w14:paraId="58BCC4EB" w14:textId="77777777" w:rsidR="00B329AD" w:rsidRPr="004072B1" w:rsidRDefault="00B329AD" w:rsidP="0096519C">
      <w:pPr>
        <w:pStyle w:val="PL"/>
        <w:rPr>
          <w:rPrChange w:id="139549" w:author="Draft version 2" w:date="2020-04-03T01:44:00Z">
            <w:rPr>
              <w:color w:val="808080"/>
            </w:rPr>
          </w:rPrChange>
        </w:rPr>
      </w:pPr>
      <w:r w:rsidRPr="004072B1">
        <w:rPr>
          <w:rPrChange w:id="139550" w:author="Draft version 2" w:date="2020-04-03T01:44:00Z">
            <w:rPr>
              <w:color w:val="808080"/>
            </w:rPr>
          </w:rPrChange>
        </w:rPr>
        <w:t>-- TAG-IMS-PARAMETERS-STOP</w:t>
      </w:r>
    </w:p>
    <w:p w14:paraId="5CDB5C83" w14:textId="77777777" w:rsidR="00B329AD" w:rsidRPr="004072B1" w:rsidRDefault="00B329AD" w:rsidP="0096519C">
      <w:pPr>
        <w:pStyle w:val="PL"/>
        <w:rPr>
          <w:rPrChange w:id="139551" w:author="Draft version 2" w:date="2020-04-03T01:44:00Z">
            <w:rPr>
              <w:color w:val="808080"/>
            </w:rPr>
          </w:rPrChange>
        </w:rPr>
      </w:pPr>
      <w:r w:rsidRPr="004072B1">
        <w:rPr>
          <w:rPrChange w:id="139552" w:author="Draft version 2" w:date="2020-04-03T01:44:00Z">
            <w:rPr>
              <w:color w:val="808080"/>
            </w:rPr>
          </w:rPrChange>
        </w:rPr>
        <w:t>-- ASN1STOP</w:t>
      </w:r>
    </w:p>
    <w:p w14:paraId="6678F211" w14:textId="77777777" w:rsidR="00C1597C" w:rsidRPr="004072B1" w:rsidRDefault="00C1597C" w:rsidP="00C1597C">
      <w:pPr>
        <w:rPr>
          <w:rPrChange w:id="139553" w:author="Draft version 2" w:date="2020-04-03T01:44:00Z">
            <w:rPr/>
          </w:rPrChange>
        </w:rPr>
      </w:pPr>
    </w:p>
    <w:p w14:paraId="48EB6645" w14:textId="77777777" w:rsidR="002C5D28" w:rsidRPr="004072B1" w:rsidRDefault="002C5D28" w:rsidP="002C5D28">
      <w:pPr>
        <w:pStyle w:val="Heading4"/>
        <w:rPr>
          <w:rPrChange w:id="139554" w:author="Draft version 2" w:date="2020-04-03T01:44:00Z">
            <w:rPr/>
          </w:rPrChange>
        </w:rPr>
      </w:pPr>
      <w:bookmarkStart w:id="139555" w:name="_Toc20426170"/>
      <w:bookmarkStart w:id="139556" w:name="_Toc29321567"/>
      <w:bookmarkStart w:id="139557" w:name="_Toc36757358"/>
      <w:r w:rsidRPr="004072B1">
        <w:rPr>
          <w:rPrChange w:id="139558" w:author="Draft version 2" w:date="2020-04-03T01:44:00Z">
            <w:rPr/>
          </w:rPrChange>
        </w:rPr>
        <w:t>–</w:t>
      </w:r>
      <w:r w:rsidRPr="004072B1">
        <w:rPr>
          <w:rPrChange w:id="139559" w:author="Draft version 2" w:date="2020-04-03T01:44:00Z">
            <w:rPr/>
          </w:rPrChange>
        </w:rPr>
        <w:tab/>
      </w:r>
      <w:r w:rsidRPr="004072B1">
        <w:rPr>
          <w:i/>
          <w:rPrChange w:id="139560" w:author="Draft version 2" w:date="2020-04-03T01:44:00Z">
            <w:rPr>
              <w:i/>
            </w:rPr>
          </w:rPrChange>
        </w:rPr>
        <w:t>InterRAT-Parameters</w:t>
      </w:r>
      <w:bookmarkEnd w:id="139555"/>
      <w:bookmarkEnd w:id="139556"/>
      <w:bookmarkEnd w:id="139557"/>
    </w:p>
    <w:p w14:paraId="09BF34B8" w14:textId="77777777" w:rsidR="002C5D28" w:rsidRPr="004072B1" w:rsidRDefault="002C5D28" w:rsidP="002C5D28">
      <w:pPr>
        <w:rPr>
          <w:rPrChange w:id="139561" w:author="Draft version 2" w:date="2020-04-03T01:44:00Z">
            <w:rPr/>
          </w:rPrChange>
        </w:rPr>
      </w:pPr>
      <w:r w:rsidRPr="004072B1">
        <w:rPr>
          <w:rPrChange w:id="139562" w:author="Draft version 2" w:date="2020-04-03T01:44:00Z">
            <w:rPr/>
          </w:rPrChange>
        </w:rPr>
        <w:t xml:space="preserve">The IE </w:t>
      </w:r>
      <w:r w:rsidRPr="004072B1">
        <w:rPr>
          <w:i/>
          <w:rPrChange w:id="139563" w:author="Draft version 2" w:date="2020-04-03T01:44:00Z">
            <w:rPr>
              <w:i/>
            </w:rPr>
          </w:rPrChange>
        </w:rPr>
        <w:t>InterRAT-Parameters</w:t>
      </w:r>
      <w:r w:rsidRPr="004072B1">
        <w:rPr>
          <w:rPrChange w:id="139564" w:author="Draft version 2" w:date="2020-04-03T01:44:00Z">
            <w:rPr/>
          </w:rPrChange>
        </w:rPr>
        <w:t xml:space="preserve"> is used convey UE capabilities related to the other RATs.</w:t>
      </w:r>
    </w:p>
    <w:p w14:paraId="07562D8C" w14:textId="77777777" w:rsidR="002C5D28" w:rsidRPr="004072B1" w:rsidRDefault="002C5D28" w:rsidP="002C5D28">
      <w:pPr>
        <w:pStyle w:val="TH"/>
        <w:rPr>
          <w:rPrChange w:id="139565" w:author="Draft version 2" w:date="2020-04-03T01:44:00Z">
            <w:rPr/>
          </w:rPrChange>
        </w:rPr>
      </w:pPr>
      <w:r w:rsidRPr="004072B1">
        <w:rPr>
          <w:i/>
          <w:rPrChange w:id="139566" w:author="Draft version 2" w:date="2020-04-03T01:44:00Z">
            <w:rPr>
              <w:i/>
            </w:rPr>
          </w:rPrChange>
        </w:rPr>
        <w:t>InterRAT-Parameters</w:t>
      </w:r>
      <w:r w:rsidRPr="004072B1">
        <w:rPr>
          <w:rPrChange w:id="139567" w:author="Draft version 2" w:date="2020-04-03T01:44:00Z">
            <w:rPr/>
          </w:rPrChange>
        </w:rPr>
        <w:t xml:space="preserve"> information element</w:t>
      </w:r>
    </w:p>
    <w:p w14:paraId="101DF7E7" w14:textId="77777777" w:rsidR="002C5D28" w:rsidRPr="004072B1" w:rsidRDefault="002C5D28" w:rsidP="0096519C">
      <w:pPr>
        <w:pStyle w:val="PL"/>
        <w:rPr>
          <w:rPrChange w:id="139568" w:author="Draft version 2" w:date="2020-04-03T01:44:00Z">
            <w:rPr>
              <w:color w:val="808080"/>
            </w:rPr>
          </w:rPrChange>
        </w:rPr>
      </w:pPr>
      <w:r w:rsidRPr="004072B1">
        <w:rPr>
          <w:rPrChange w:id="139569" w:author="Draft version 2" w:date="2020-04-03T01:44:00Z">
            <w:rPr>
              <w:color w:val="808080"/>
            </w:rPr>
          </w:rPrChange>
        </w:rPr>
        <w:t>-- ASN1START</w:t>
      </w:r>
    </w:p>
    <w:p w14:paraId="68BC1A8E" w14:textId="77777777" w:rsidR="002C5D28" w:rsidRPr="004072B1" w:rsidRDefault="002C5D28" w:rsidP="0096519C">
      <w:pPr>
        <w:pStyle w:val="PL"/>
        <w:rPr>
          <w:rPrChange w:id="139570" w:author="Draft version 2" w:date="2020-04-03T01:44:00Z">
            <w:rPr>
              <w:color w:val="808080"/>
            </w:rPr>
          </w:rPrChange>
        </w:rPr>
      </w:pPr>
      <w:r w:rsidRPr="004072B1">
        <w:rPr>
          <w:rPrChange w:id="139571" w:author="Draft version 2" w:date="2020-04-03T01:44:00Z">
            <w:rPr>
              <w:color w:val="808080"/>
            </w:rPr>
          </w:rPrChange>
        </w:rPr>
        <w:t>-- TAG-INTERRAT-PARAMETERS-START</w:t>
      </w:r>
    </w:p>
    <w:p w14:paraId="135397EC" w14:textId="77777777" w:rsidR="002C5D28" w:rsidRPr="004072B1" w:rsidRDefault="002C5D28" w:rsidP="0096519C">
      <w:pPr>
        <w:pStyle w:val="PL"/>
        <w:rPr>
          <w:rPrChange w:id="139572" w:author="Draft version 2" w:date="2020-04-03T01:44:00Z">
            <w:rPr/>
          </w:rPrChange>
        </w:rPr>
      </w:pPr>
    </w:p>
    <w:p w14:paraId="08F80683" w14:textId="77777777" w:rsidR="002C5D28" w:rsidRPr="004072B1" w:rsidRDefault="002C5D28" w:rsidP="0096519C">
      <w:pPr>
        <w:pStyle w:val="PL"/>
        <w:rPr>
          <w:rPrChange w:id="139573" w:author="Draft version 2" w:date="2020-04-03T01:44:00Z">
            <w:rPr/>
          </w:rPrChange>
        </w:rPr>
      </w:pPr>
      <w:r w:rsidRPr="004072B1">
        <w:rPr>
          <w:rPrChange w:id="139574" w:author="Draft version 2" w:date="2020-04-03T01:44:00Z">
            <w:rPr/>
          </w:rPrChange>
        </w:rPr>
        <w:t xml:space="preserve">InterRAT-Parameters ::=             </w:t>
      </w:r>
      <w:r w:rsidRPr="004072B1">
        <w:rPr>
          <w:rPrChange w:id="139575" w:author="Draft version 2" w:date="2020-04-03T01:44:00Z">
            <w:rPr>
              <w:color w:val="993366"/>
            </w:rPr>
          </w:rPrChange>
        </w:rPr>
        <w:t>SEQUENCE</w:t>
      </w:r>
      <w:r w:rsidRPr="004072B1">
        <w:rPr>
          <w:rPrChange w:id="139576" w:author="Draft version 2" w:date="2020-04-03T01:44:00Z">
            <w:rPr/>
          </w:rPrChange>
        </w:rPr>
        <w:t xml:space="preserve"> {</w:t>
      </w:r>
    </w:p>
    <w:p w14:paraId="2E1E97E6" w14:textId="77777777" w:rsidR="002C5D28" w:rsidRPr="004072B1" w:rsidRDefault="002C5D28" w:rsidP="0096519C">
      <w:pPr>
        <w:pStyle w:val="PL"/>
        <w:rPr>
          <w:rPrChange w:id="139577" w:author="Draft version 2" w:date="2020-04-03T01:44:00Z">
            <w:rPr/>
          </w:rPrChange>
        </w:rPr>
      </w:pPr>
      <w:r w:rsidRPr="004072B1">
        <w:rPr>
          <w:rPrChange w:id="139578" w:author="Draft version 2" w:date="2020-04-03T01:44:00Z">
            <w:rPr/>
          </w:rPrChange>
        </w:rPr>
        <w:t xml:space="preserve">    eutra                               EUTRA-Parameters                </w:t>
      </w:r>
      <w:r w:rsidRPr="004072B1">
        <w:rPr>
          <w:rPrChange w:id="139579" w:author="Draft version 2" w:date="2020-04-03T01:44:00Z">
            <w:rPr>
              <w:color w:val="993366"/>
            </w:rPr>
          </w:rPrChange>
        </w:rPr>
        <w:t>OPTIONAL</w:t>
      </w:r>
      <w:r w:rsidRPr="004072B1">
        <w:rPr>
          <w:rPrChange w:id="139580" w:author="Draft version 2" w:date="2020-04-03T01:44:00Z">
            <w:rPr/>
          </w:rPrChange>
        </w:rPr>
        <w:t>,</w:t>
      </w:r>
    </w:p>
    <w:p w14:paraId="11D24191" w14:textId="5451EA6E" w:rsidR="00270D77" w:rsidRPr="004072B1" w:rsidRDefault="002C5D28" w:rsidP="00270D77">
      <w:pPr>
        <w:pStyle w:val="PL"/>
        <w:rPr>
          <w:ins w:id="139581" w:author="CR#1446r1" w:date="2020-03-20T18:39:00Z"/>
          <w:rPrChange w:id="139582" w:author="Draft version 2" w:date="2020-04-03T01:44:00Z">
            <w:rPr>
              <w:ins w:id="139583" w:author="CR#1446r1" w:date="2020-03-20T18:39:00Z"/>
            </w:rPr>
          </w:rPrChange>
        </w:rPr>
      </w:pPr>
      <w:r w:rsidRPr="004072B1">
        <w:rPr>
          <w:rPrChange w:id="139584" w:author="Draft version 2" w:date="2020-04-03T01:44:00Z">
            <w:rPr/>
          </w:rPrChange>
        </w:rPr>
        <w:t xml:space="preserve">    ...</w:t>
      </w:r>
      <w:ins w:id="139585" w:author="CR#1446r1" w:date="2020-03-20T18:39:00Z">
        <w:r w:rsidR="00270D77" w:rsidRPr="004072B1">
          <w:rPr>
            <w:rPrChange w:id="139586" w:author="Draft version 2" w:date="2020-04-03T01:44:00Z">
              <w:rPr/>
            </w:rPrChange>
          </w:rPr>
          <w:t>,</w:t>
        </w:r>
      </w:ins>
    </w:p>
    <w:p w14:paraId="4A2A05C2" w14:textId="77777777" w:rsidR="00270D77" w:rsidRPr="004072B1" w:rsidRDefault="00270D77" w:rsidP="00270D77">
      <w:pPr>
        <w:pStyle w:val="PL"/>
        <w:rPr>
          <w:ins w:id="139587" w:author="CR#1446r1" w:date="2020-03-20T18:39:00Z"/>
          <w:rPrChange w:id="139588" w:author="Draft version 2" w:date="2020-04-03T01:44:00Z">
            <w:rPr>
              <w:ins w:id="139589" w:author="CR#1446r1" w:date="2020-03-20T18:39:00Z"/>
            </w:rPr>
          </w:rPrChange>
        </w:rPr>
      </w:pPr>
      <w:ins w:id="139590" w:author="CR#1446r1" w:date="2020-03-20T18:39:00Z">
        <w:r w:rsidRPr="004072B1">
          <w:rPr>
            <w:rPrChange w:id="139591" w:author="Draft version 2" w:date="2020-04-03T01:44:00Z">
              <w:rPr/>
            </w:rPrChange>
          </w:rPr>
          <w:t xml:space="preserve">    [[</w:t>
        </w:r>
      </w:ins>
    </w:p>
    <w:p w14:paraId="492BB227" w14:textId="77777777" w:rsidR="00270D77" w:rsidRPr="004072B1" w:rsidRDefault="00270D77" w:rsidP="00270D77">
      <w:pPr>
        <w:pStyle w:val="PL"/>
        <w:rPr>
          <w:ins w:id="139592" w:author="CR#1446r1" w:date="2020-03-20T18:39:00Z"/>
          <w:rPrChange w:id="139593" w:author="Draft version 2" w:date="2020-04-03T01:44:00Z">
            <w:rPr>
              <w:ins w:id="139594" w:author="CR#1446r1" w:date="2020-03-20T18:39:00Z"/>
            </w:rPr>
          </w:rPrChange>
        </w:rPr>
      </w:pPr>
      <w:ins w:id="139595" w:author="CR#1446r1" w:date="2020-03-20T18:39:00Z">
        <w:r w:rsidRPr="004072B1">
          <w:rPr>
            <w:rPrChange w:id="139596" w:author="Draft version 2" w:date="2020-04-03T01:44:00Z">
              <w:rPr/>
            </w:rPrChange>
          </w:rPr>
          <w:t xml:space="preserve">    utra-FDD-r16                        UTRA-FDD-Parameters-r16         </w:t>
        </w:r>
        <w:r w:rsidRPr="004072B1">
          <w:rPr>
            <w:rPrChange w:id="139597" w:author="Draft version 2" w:date="2020-04-03T01:44:00Z">
              <w:rPr>
                <w:color w:val="993366"/>
              </w:rPr>
            </w:rPrChange>
          </w:rPr>
          <w:t>OPTIONAL</w:t>
        </w:r>
      </w:ins>
    </w:p>
    <w:p w14:paraId="2C5E515E" w14:textId="77777777" w:rsidR="00270D77" w:rsidRPr="004072B1" w:rsidRDefault="00270D77" w:rsidP="00270D77">
      <w:pPr>
        <w:pStyle w:val="PL"/>
        <w:rPr>
          <w:ins w:id="139598" w:author="CR#1446r1" w:date="2020-03-20T18:39:00Z"/>
          <w:rPrChange w:id="139599" w:author="Draft version 2" w:date="2020-04-03T01:44:00Z">
            <w:rPr>
              <w:ins w:id="139600" w:author="CR#1446r1" w:date="2020-03-20T18:39:00Z"/>
            </w:rPr>
          </w:rPrChange>
        </w:rPr>
      </w:pPr>
      <w:ins w:id="139601" w:author="CR#1446r1" w:date="2020-03-20T18:39:00Z">
        <w:r w:rsidRPr="004072B1">
          <w:rPr>
            <w:rPrChange w:id="139602" w:author="Draft version 2" w:date="2020-04-03T01:44:00Z">
              <w:rPr/>
            </w:rPrChange>
          </w:rPr>
          <w:t xml:space="preserve">    ]]</w:t>
        </w:r>
      </w:ins>
    </w:p>
    <w:p w14:paraId="66B610E5" w14:textId="77777777" w:rsidR="002C5D28" w:rsidRPr="004072B1" w:rsidRDefault="002C5D28" w:rsidP="0096519C">
      <w:pPr>
        <w:pStyle w:val="PL"/>
        <w:rPr>
          <w:rPrChange w:id="139603" w:author="Draft version 2" w:date="2020-04-03T01:44:00Z">
            <w:rPr/>
          </w:rPrChange>
        </w:rPr>
      </w:pPr>
    </w:p>
    <w:p w14:paraId="71B2FFD3" w14:textId="77777777" w:rsidR="002C5D28" w:rsidRPr="004072B1" w:rsidRDefault="002C5D28" w:rsidP="0096519C">
      <w:pPr>
        <w:pStyle w:val="PL"/>
        <w:rPr>
          <w:rPrChange w:id="139604" w:author="Draft version 2" w:date="2020-04-03T01:44:00Z">
            <w:rPr/>
          </w:rPrChange>
        </w:rPr>
      </w:pPr>
      <w:r w:rsidRPr="004072B1">
        <w:rPr>
          <w:rPrChange w:id="139605" w:author="Draft version 2" w:date="2020-04-03T01:44:00Z">
            <w:rPr/>
          </w:rPrChange>
        </w:rPr>
        <w:t>}</w:t>
      </w:r>
    </w:p>
    <w:p w14:paraId="7B0D2B4C" w14:textId="77777777" w:rsidR="002C5D28" w:rsidRPr="004072B1" w:rsidRDefault="002C5D28" w:rsidP="0096519C">
      <w:pPr>
        <w:pStyle w:val="PL"/>
        <w:rPr>
          <w:rPrChange w:id="139606" w:author="Draft version 2" w:date="2020-04-03T01:44:00Z">
            <w:rPr/>
          </w:rPrChange>
        </w:rPr>
      </w:pPr>
    </w:p>
    <w:p w14:paraId="4343074F" w14:textId="77777777" w:rsidR="002C5D28" w:rsidRPr="004072B1" w:rsidRDefault="002C5D28" w:rsidP="0096519C">
      <w:pPr>
        <w:pStyle w:val="PL"/>
        <w:rPr>
          <w:rPrChange w:id="139607" w:author="Draft version 2" w:date="2020-04-03T01:44:00Z">
            <w:rPr/>
          </w:rPrChange>
        </w:rPr>
      </w:pPr>
      <w:r w:rsidRPr="004072B1">
        <w:rPr>
          <w:rPrChange w:id="139608" w:author="Draft version 2" w:date="2020-04-03T01:44:00Z">
            <w:rPr/>
          </w:rPrChange>
        </w:rPr>
        <w:t xml:space="preserve">EUTRA-Parameters ::=                </w:t>
      </w:r>
      <w:r w:rsidRPr="004072B1">
        <w:rPr>
          <w:rPrChange w:id="139609" w:author="Draft version 2" w:date="2020-04-03T01:44:00Z">
            <w:rPr>
              <w:color w:val="993366"/>
            </w:rPr>
          </w:rPrChange>
        </w:rPr>
        <w:t>SEQUENCE</w:t>
      </w:r>
      <w:r w:rsidRPr="004072B1">
        <w:rPr>
          <w:rPrChange w:id="139610" w:author="Draft version 2" w:date="2020-04-03T01:44:00Z">
            <w:rPr/>
          </w:rPrChange>
        </w:rPr>
        <w:t xml:space="preserve"> {</w:t>
      </w:r>
    </w:p>
    <w:p w14:paraId="7D7C2F8C" w14:textId="77777777" w:rsidR="002C5D28" w:rsidRPr="004072B1" w:rsidRDefault="002C5D28" w:rsidP="0096519C">
      <w:pPr>
        <w:pStyle w:val="PL"/>
        <w:rPr>
          <w:rPrChange w:id="139611" w:author="Draft version 2" w:date="2020-04-03T01:44:00Z">
            <w:rPr/>
          </w:rPrChange>
        </w:rPr>
      </w:pPr>
      <w:r w:rsidRPr="004072B1">
        <w:rPr>
          <w:rPrChange w:id="139612" w:author="Draft version 2" w:date="2020-04-03T01:44:00Z">
            <w:rPr/>
          </w:rPrChange>
        </w:rPr>
        <w:t xml:space="preserve">    supportedBandListEUTRA          </w:t>
      </w:r>
      <w:r w:rsidRPr="004072B1">
        <w:rPr>
          <w:rPrChange w:id="139613" w:author="Draft version 2" w:date="2020-04-03T01:44:00Z">
            <w:rPr>
              <w:color w:val="993366"/>
            </w:rPr>
          </w:rPrChange>
        </w:rPr>
        <w:t>SEQUENCE</w:t>
      </w:r>
      <w:r w:rsidRPr="004072B1">
        <w:rPr>
          <w:rPrChange w:id="139614" w:author="Draft version 2" w:date="2020-04-03T01:44:00Z">
            <w:rPr/>
          </w:rPrChange>
        </w:rPr>
        <w:t xml:space="preserve"> (</w:t>
      </w:r>
      <w:r w:rsidRPr="004072B1">
        <w:rPr>
          <w:rPrChange w:id="139615" w:author="Draft version 2" w:date="2020-04-03T01:44:00Z">
            <w:rPr>
              <w:color w:val="993366"/>
            </w:rPr>
          </w:rPrChange>
        </w:rPr>
        <w:t>SIZE</w:t>
      </w:r>
      <w:r w:rsidRPr="004072B1">
        <w:rPr>
          <w:rPrChange w:id="139616" w:author="Draft version 2" w:date="2020-04-03T01:44:00Z">
            <w:rPr/>
          </w:rPrChange>
        </w:rPr>
        <w:t xml:space="preserve"> (1..maxBandsEUTRA))</w:t>
      </w:r>
      <w:r w:rsidRPr="004072B1">
        <w:rPr>
          <w:rPrChange w:id="139617" w:author="Draft version 2" w:date="2020-04-03T01:44:00Z">
            <w:rPr>
              <w:color w:val="993366"/>
            </w:rPr>
          </w:rPrChange>
        </w:rPr>
        <w:t xml:space="preserve"> OF</w:t>
      </w:r>
      <w:r w:rsidRPr="004072B1">
        <w:rPr>
          <w:rPrChange w:id="139618" w:author="Draft version 2" w:date="2020-04-03T01:44:00Z">
            <w:rPr/>
          </w:rPrChange>
        </w:rPr>
        <w:t xml:space="preserve"> FreqBandIndicatorEUTRA,</w:t>
      </w:r>
    </w:p>
    <w:p w14:paraId="20390380" w14:textId="6D5748B9" w:rsidR="002C5D28" w:rsidRPr="004072B1" w:rsidRDefault="002C5D28" w:rsidP="0096519C">
      <w:pPr>
        <w:pStyle w:val="PL"/>
        <w:rPr>
          <w:rPrChange w:id="139619" w:author="Draft version 2" w:date="2020-04-03T01:44:00Z">
            <w:rPr/>
          </w:rPrChange>
        </w:rPr>
      </w:pPr>
      <w:r w:rsidRPr="004072B1">
        <w:rPr>
          <w:rPrChange w:id="139620" w:author="Draft version 2" w:date="2020-04-03T01:44:00Z">
            <w:rPr/>
          </w:rPrChange>
        </w:rPr>
        <w:t xml:space="preserve">    eutra-ParametersCommon          </w:t>
      </w:r>
      <w:r w:rsidR="0089201F" w:rsidRPr="004072B1">
        <w:rPr>
          <w:rPrChange w:id="139621" w:author="Draft version 2" w:date="2020-04-03T01:44:00Z">
            <w:rPr/>
          </w:rPrChange>
        </w:rPr>
        <w:t xml:space="preserve">    </w:t>
      </w:r>
      <w:r w:rsidRPr="004072B1">
        <w:rPr>
          <w:rPrChange w:id="139622" w:author="Draft version 2" w:date="2020-04-03T01:44:00Z">
            <w:rPr/>
          </w:rPrChange>
        </w:rPr>
        <w:t xml:space="preserve">EUTRA-ParametersCommon                                      </w:t>
      </w:r>
      <w:r w:rsidRPr="004072B1">
        <w:rPr>
          <w:rPrChange w:id="139623" w:author="Draft version 2" w:date="2020-04-03T01:44:00Z">
            <w:rPr>
              <w:color w:val="993366"/>
            </w:rPr>
          </w:rPrChange>
        </w:rPr>
        <w:t>OPTIONAL</w:t>
      </w:r>
      <w:r w:rsidRPr="004072B1">
        <w:rPr>
          <w:rPrChange w:id="139624" w:author="Draft version 2" w:date="2020-04-03T01:44:00Z">
            <w:rPr/>
          </w:rPrChange>
        </w:rPr>
        <w:t>,</w:t>
      </w:r>
    </w:p>
    <w:p w14:paraId="4647FFDE" w14:textId="5CC7AEEB" w:rsidR="002C5D28" w:rsidRPr="004072B1" w:rsidRDefault="002C5D28" w:rsidP="0096519C">
      <w:pPr>
        <w:pStyle w:val="PL"/>
        <w:rPr>
          <w:rPrChange w:id="139625" w:author="Draft version 2" w:date="2020-04-03T01:44:00Z">
            <w:rPr/>
          </w:rPrChange>
        </w:rPr>
      </w:pPr>
      <w:r w:rsidRPr="004072B1">
        <w:rPr>
          <w:rPrChange w:id="139626" w:author="Draft version 2" w:date="2020-04-03T01:44:00Z">
            <w:rPr/>
          </w:rPrChange>
        </w:rPr>
        <w:t xml:space="preserve">    eutra-ParametersXDD-Diff        </w:t>
      </w:r>
      <w:r w:rsidR="0089201F" w:rsidRPr="004072B1">
        <w:rPr>
          <w:rPrChange w:id="139627" w:author="Draft version 2" w:date="2020-04-03T01:44:00Z">
            <w:rPr/>
          </w:rPrChange>
        </w:rPr>
        <w:t xml:space="preserve">    </w:t>
      </w:r>
      <w:r w:rsidRPr="004072B1">
        <w:rPr>
          <w:rPrChange w:id="139628" w:author="Draft version 2" w:date="2020-04-03T01:44:00Z">
            <w:rPr/>
          </w:rPrChange>
        </w:rPr>
        <w:t xml:space="preserve">EUTRA-ParametersXDD-Diff                                    </w:t>
      </w:r>
      <w:r w:rsidRPr="004072B1">
        <w:rPr>
          <w:rPrChange w:id="139629" w:author="Draft version 2" w:date="2020-04-03T01:44:00Z">
            <w:rPr>
              <w:color w:val="993366"/>
            </w:rPr>
          </w:rPrChange>
        </w:rPr>
        <w:t>OPTIONAL</w:t>
      </w:r>
      <w:r w:rsidRPr="004072B1">
        <w:rPr>
          <w:rPrChange w:id="139630" w:author="Draft version 2" w:date="2020-04-03T01:44:00Z">
            <w:rPr/>
          </w:rPrChange>
        </w:rPr>
        <w:t>,</w:t>
      </w:r>
    </w:p>
    <w:p w14:paraId="532FD498" w14:textId="77777777" w:rsidR="002C5D28" w:rsidRPr="004072B1" w:rsidRDefault="002C5D28" w:rsidP="0096519C">
      <w:pPr>
        <w:pStyle w:val="PL"/>
        <w:rPr>
          <w:rPrChange w:id="139631" w:author="Draft version 2" w:date="2020-04-03T01:44:00Z">
            <w:rPr/>
          </w:rPrChange>
        </w:rPr>
      </w:pPr>
      <w:r w:rsidRPr="004072B1">
        <w:rPr>
          <w:rPrChange w:id="139632" w:author="Draft version 2" w:date="2020-04-03T01:44:00Z">
            <w:rPr/>
          </w:rPrChange>
        </w:rPr>
        <w:t xml:space="preserve">    ...</w:t>
      </w:r>
    </w:p>
    <w:p w14:paraId="6CFBA91A" w14:textId="77777777" w:rsidR="002C5D28" w:rsidRPr="004072B1" w:rsidRDefault="002C5D28" w:rsidP="0096519C">
      <w:pPr>
        <w:pStyle w:val="PL"/>
        <w:rPr>
          <w:rPrChange w:id="139633" w:author="Draft version 2" w:date="2020-04-03T01:44:00Z">
            <w:rPr/>
          </w:rPrChange>
        </w:rPr>
      </w:pPr>
      <w:r w:rsidRPr="004072B1">
        <w:rPr>
          <w:rPrChange w:id="139634" w:author="Draft version 2" w:date="2020-04-03T01:44:00Z">
            <w:rPr/>
          </w:rPrChange>
        </w:rPr>
        <w:t>}</w:t>
      </w:r>
    </w:p>
    <w:p w14:paraId="0D933B24" w14:textId="77777777" w:rsidR="002C5D28" w:rsidRPr="004072B1" w:rsidRDefault="002C5D28" w:rsidP="0096519C">
      <w:pPr>
        <w:pStyle w:val="PL"/>
        <w:rPr>
          <w:rPrChange w:id="139635" w:author="Draft version 2" w:date="2020-04-03T01:44:00Z">
            <w:rPr/>
          </w:rPrChange>
        </w:rPr>
      </w:pPr>
    </w:p>
    <w:p w14:paraId="64508EBF" w14:textId="77777777" w:rsidR="002C5D28" w:rsidRPr="004072B1" w:rsidRDefault="002C5D28" w:rsidP="0096519C">
      <w:pPr>
        <w:pStyle w:val="PL"/>
        <w:rPr>
          <w:rPrChange w:id="139636" w:author="Draft version 2" w:date="2020-04-03T01:44:00Z">
            <w:rPr/>
          </w:rPrChange>
        </w:rPr>
      </w:pPr>
      <w:r w:rsidRPr="004072B1">
        <w:rPr>
          <w:rPrChange w:id="139637" w:author="Draft version 2" w:date="2020-04-03T01:44:00Z">
            <w:rPr/>
          </w:rPrChange>
        </w:rPr>
        <w:t xml:space="preserve">EUTRA-ParametersCommon ::=      </w:t>
      </w:r>
      <w:r w:rsidRPr="004072B1">
        <w:rPr>
          <w:rPrChange w:id="139638" w:author="Draft version 2" w:date="2020-04-03T01:44:00Z">
            <w:rPr>
              <w:color w:val="993366"/>
            </w:rPr>
          </w:rPrChange>
        </w:rPr>
        <w:t>SEQUENCE</w:t>
      </w:r>
      <w:r w:rsidRPr="004072B1">
        <w:rPr>
          <w:rPrChange w:id="139639" w:author="Draft version 2" w:date="2020-04-03T01:44:00Z">
            <w:rPr/>
          </w:rPrChange>
        </w:rPr>
        <w:t xml:space="preserve"> {</w:t>
      </w:r>
    </w:p>
    <w:p w14:paraId="018117D9" w14:textId="77777777" w:rsidR="002C5D28" w:rsidRPr="004072B1" w:rsidRDefault="002C5D28" w:rsidP="0096519C">
      <w:pPr>
        <w:pStyle w:val="PL"/>
        <w:rPr>
          <w:rPrChange w:id="139640" w:author="Draft version 2" w:date="2020-04-03T01:44:00Z">
            <w:rPr/>
          </w:rPrChange>
        </w:rPr>
      </w:pPr>
      <w:r w:rsidRPr="004072B1">
        <w:rPr>
          <w:rPrChange w:id="139641" w:author="Draft version 2" w:date="2020-04-03T01:44:00Z">
            <w:rPr/>
          </w:rPrChange>
        </w:rPr>
        <w:t xml:space="preserve">    mfbi-EUTRA                          </w:t>
      </w:r>
      <w:r w:rsidRPr="004072B1">
        <w:rPr>
          <w:rPrChange w:id="139642" w:author="Draft version 2" w:date="2020-04-03T01:44:00Z">
            <w:rPr>
              <w:color w:val="993366"/>
            </w:rPr>
          </w:rPrChange>
        </w:rPr>
        <w:t>ENUMERATED</w:t>
      </w:r>
      <w:r w:rsidRPr="004072B1">
        <w:rPr>
          <w:rPrChange w:id="139643" w:author="Draft version 2" w:date="2020-04-03T01:44:00Z">
            <w:rPr/>
          </w:rPrChange>
        </w:rPr>
        <w:t xml:space="preserve"> {supported}          </w:t>
      </w:r>
      <w:r w:rsidRPr="004072B1">
        <w:rPr>
          <w:rPrChange w:id="139644" w:author="Draft version 2" w:date="2020-04-03T01:44:00Z">
            <w:rPr>
              <w:color w:val="993366"/>
            </w:rPr>
          </w:rPrChange>
        </w:rPr>
        <w:t>OPTIONAL</w:t>
      </w:r>
      <w:r w:rsidRPr="004072B1">
        <w:rPr>
          <w:rPrChange w:id="139645" w:author="Draft version 2" w:date="2020-04-03T01:44:00Z">
            <w:rPr/>
          </w:rPrChange>
        </w:rPr>
        <w:t>,</w:t>
      </w:r>
    </w:p>
    <w:p w14:paraId="507C86DE" w14:textId="77777777" w:rsidR="002C5D28" w:rsidRPr="004072B1" w:rsidRDefault="002C5D28" w:rsidP="0096519C">
      <w:pPr>
        <w:pStyle w:val="PL"/>
        <w:rPr>
          <w:rPrChange w:id="139646" w:author="Draft version 2" w:date="2020-04-03T01:44:00Z">
            <w:rPr/>
          </w:rPrChange>
        </w:rPr>
      </w:pPr>
      <w:r w:rsidRPr="004072B1">
        <w:rPr>
          <w:rPrChange w:id="139647" w:author="Draft version 2" w:date="2020-04-03T01:44:00Z">
            <w:rPr/>
          </w:rPrChange>
        </w:rPr>
        <w:t xml:space="preserve">    modifiedMP</w:t>
      </w:r>
      <w:r w:rsidR="00C43D29" w:rsidRPr="004072B1">
        <w:rPr>
          <w:rPrChange w:id="139648" w:author="Draft version 2" w:date="2020-04-03T01:44:00Z">
            <w:rPr/>
          </w:rPrChange>
        </w:rPr>
        <w:t>R</w:t>
      </w:r>
      <w:r w:rsidRPr="004072B1">
        <w:rPr>
          <w:rPrChange w:id="139649" w:author="Draft version 2" w:date="2020-04-03T01:44:00Z">
            <w:rPr/>
          </w:rPrChange>
        </w:rPr>
        <w:t xml:space="preserve">-BehaviorEUTRA           </w:t>
      </w:r>
      <w:r w:rsidRPr="004072B1">
        <w:rPr>
          <w:rPrChange w:id="139650" w:author="Draft version 2" w:date="2020-04-03T01:44:00Z">
            <w:rPr>
              <w:color w:val="993366"/>
            </w:rPr>
          </w:rPrChange>
        </w:rPr>
        <w:t>BIT</w:t>
      </w:r>
      <w:r w:rsidRPr="004072B1">
        <w:rPr>
          <w:rPrChange w:id="139651" w:author="Draft version 2" w:date="2020-04-03T01:44:00Z">
            <w:rPr/>
          </w:rPrChange>
        </w:rPr>
        <w:t xml:space="preserve"> </w:t>
      </w:r>
      <w:r w:rsidRPr="004072B1">
        <w:rPr>
          <w:rPrChange w:id="139652" w:author="Draft version 2" w:date="2020-04-03T01:44:00Z">
            <w:rPr>
              <w:color w:val="993366"/>
            </w:rPr>
          </w:rPrChange>
        </w:rPr>
        <w:t>STRING</w:t>
      </w:r>
      <w:r w:rsidRPr="004072B1">
        <w:rPr>
          <w:rPrChange w:id="139653" w:author="Draft version 2" w:date="2020-04-03T01:44:00Z">
            <w:rPr/>
          </w:rPrChange>
        </w:rPr>
        <w:t xml:space="preserve"> (</w:t>
      </w:r>
      <w:r w:rsidRPr="004072B1">
        <w:rPr>
          <w:rPrChange w:id="139654" w:author="Draft version 2" w:date="2020-04-03T01:44:00Z">
            <w:rPr>
              <w:color w:val="993366"/>
            </w:rPr>
          </w:rPrChange>
        </w:rPr>
        <w:t>SIZE</w:t>
      </w:r>
      <w:r w:rsidRPr="004072B1">
        <w:rPr>
          <w:rPrChange w:id="139655" w:author="Draft version 2" w:date="2020-04-03T01:44:00Z">
            <w:rPr/>
          </w:rPrChange>
        </w:rPr>
        <w:t xml:space="preserve"> (32))          </w:t>
      </w:r>
      <w:r w:rsidRPr="004072B1">
        <w:rPr>
          <w:rPrChange w:id="139656" w:author="Draft version 2" w:date="2020-04-03T01:44:00Z">
            <w:rPr>
              <w:color w:val="993366"/>
            </w:rPr>
          </w:rPrChange>
        </w:rPr>
        <w:t>OPTIONAL</w:t>
      </w:r>
      <w:r w:rsidRPr="004072B1">
        <w:rPr>
          <w:rPrChange w:id="139657" w:author="Draft version 2" w:date="2020-04-03T01:44:00Z">
            <w:rPr/>
          </w:rPrChange>
        </w:rPr>
        <w:t>,</w:t>
      </w:r>
    </w:p>
    <w:p w14:paraId="544EE4D7" w14:textId="77777777" w:rsidR="002C5D28" w:rsidRPr="004072B1" w:rsidRDefault="002C5D28" w:rsidP="0096519C">
      <w:pPr>
        <w:pStyle w:val="PL"/>
        <w:rPr>
          <w:rPrChange w:id="139658" w:author="Draft version 2" w:date="2020-04-03T01:44:00Z">
            <w:rPr/>
          </w:rPrChange>
        </w:rPr>
      </w:pPr>
      <w:r w:rsidRPr="004072B1">
        <w:rPr>
          <w:rPrChange w:id="139659" w:author="Draft version 2" w:date="2020-04-03T01:44:00Z">
            <w:rPr/>
          </w:rPrChange>
        </w:rPr>
        <w:t xml:space="preserve">    multiNS-Pmax-EUTRA                  </w:t>
      </w:r>
      <w:r w:rsidRPr="004072B1">
        <w:rPr>
          <w:rPrChange w:id="139660" w:author="Draft version 2" w:date="2020-04-03T01:44:00Z">
            <w:rPr>
              <w:color w:val="993366"/>
            </w:rPr>
          </w:rPrChange>
        </w:rPr>
        <w:t>ENUMERATED</w:t>
      </w:r>
      <w:r w:rsidRPr="004072B1">
        <w:rPr>
          <w:rPrChange w:id="139661" w:author="Draft version 2" w:date="2020-04-03T01:44:00Z">
            <w:rPr/>
          </w:rPrChange>
        </w:rPr>
        <w:t xml:space="preserve"> {supported}          </w:t>
      </w:r>
      <w:r w:rsidRPr="004072B1">
        <w:rPr>
          <w:rPrChange w:id="139662" w:author="Draft version 2" w:date="2020-04-03T01:44:00Z">
            <w:rPr>
              <w:color w:val="993366"/>
            </w:rPr>
          </w:rPrChange>
        </w:rPr>
        <w:t>OPTIONAL</w:t>
      </w:r>
      <w:r w:rsidRPr="004072B1">
        <w:rPr>
          <w:rPrChange w:id="139663" w:author="Draft version 2" w:date="2020-04-03T01:44:00Z">
            <w:rPr/>
          </w:rPrChange>
        </w:rPr>
        <w:t>,</w:t>
      </w:r>
    </w:p>
    <w:p w14:paraId="71ADEA83" w14:textId="77777777" w:rsidR="002C5D28" w:rsidRPr="004072B1" w:rsidRDefault="002C5D28" w:rsidP="0096519C">
      <w:pPr>
        <w:pStyle w:val="PL"/>
        <w:rPr>
          <w:rPrChange w:id="139664" w:author="Draft version 2" w:date="2020-04-03T01:44:00Z">
            <w:rPr/>
          </w:rPrChange>
        </w:rPr>
      </w:pPr>
      <w:r w:rsidRPr="004072B1">
        <w:rPr>
          <w:rPrChange w:id="139665" w:author="Draft version 2" w:date="2020-04-03T01:44:00Z">
            <w:rPr/>
          </w:rPrChange>
        </w:rPr>
        <w:t xml:space="preserve">    rs-SINR-MeasEUTRA                   </w:t>
      </w:r>
      <w:r w:rsidRPr="004072B1">
        <w:rPr>
          <w:rPrChange w:id="139666" w:author="Draft version 2" w:date="2020-04-03T01:44:00Z">
            <w:rPr>
              <w:color w:val="993366"/>
            </w:rPr>
          </w:rPrChange>
        </w:rPr>
        <w:t>ENUMERATED</w:t>
      </w:r>
      <w:r w:rsidRPr="004072B1">
        <w:rPr>
          <w:rPrChange w:id="139667" w:author="Draft version 2" w:date="2020-04-03T01:44:00Z">
            <w:rPr/>
          </w:rPrChange>
        </w:rPr>
        <w:t xml:space="preserve"> {supported}          </w:t>
      </w:r>
      <w:r w:rsidRPr="004072B1">
        <w:rPr>
          <w:rPrChange w:id="139668" w:author="Draft version 2" w:date="2020-04-03T01:44:00Z">
            <w:rPr>
              <w:color w:val="993366"/>
            </w:rPr>
          </w:rPrChange>
        </w:rPr>
        <w:t>OPTIONAL</w:t>
      </w:r>
      <w:r w:rsidRPr="004072B1">
        <w:rPr>
          <w:rPrChange w:id="139669" w:author="Draft version 2" w:date="2020-04-03T01:44:00Z">
            <w:rPr/>
          </w:rPrChange>
        </w:rPr>
        <w:t>,</w:t>
      </w:r>
    </w:p>
    <w:p w14:paraId="3E6B9D6F" w14:textId="3B5E6229" w:rsidR="00A02E0D" w:rsidRPr="004072B1" w:rsidRDefault="002C5D28" w:rsidP="0096519C">
      <w:pPr>
        <w:pStyle w:val="PL"/>
        <w:rPr>
          <w:rPrChange w:id="139670" w:author="Draft version 2" w:date="2020-04-03T01:44:00Z">
            <w:rPr/>
          </w:rPrChange>
        </w:rPr>
      </w:pPr>
      <w:r w:rsidRPr="004072B1">
        <w:rPr>
          <w:rPrChange w:id="139671" w:author="Draft version 2" w:date="2020-04-03T01:44:00Z">
            <w:rPr/>
          </w:rPrChange>
        </w:rPr>
        <w:t xml:space="preserve">    ...</w:t>
      </w:r>
      <w:r w:rsidR="00A02E0D" w:rsidRPr="004072B1">
        <w:rPr>
          <w:rPrChange w:id="139672" w:author="Draft version 2" w:date="2020-04-03T01:44:00Z">
            <w:rPr/>
          </w:rPrChange>
        </w:rPr>
        <w:t>,</w:t>
      </w:r>
    </w:p>
    <w:p w14:paraId="41837B33" w14:textId="77777777" w:rsidR="00A02E0D" w:rsidRPr="004072B1" w:rsidRDefault="00A02E0D" w:rsidP="0096519C">
      <w:pPr>
        <w:pStyle w:val="PL"/>
        <w:rPr>
          <w:rPrChange w:id="139673" w:author="Draft version 2" w:date="2020-04-03T01:44:00Z">
            <w:rPr/>
          </w:rPrChange>
        </w:rPr>
      </w:pPr>
      <w:r w:rsidRPr="004072B1">
        <w:rPr>
          <w:rPrChange w:id="139674" w:author="Draft version 2" w:date="2020-04-03T01:44:00Z">
            <w:rPr/>
          </w:rPrChange>
        </w:rPr>
        <w:t xml:space="preserve">    [[ </w:t>
      </w:r>
    </w:p>
    <w:p w14:paraId="6C1A1F21" w14:textId="1A264576" w:rsidR="00A02E0D" w:rsidRPr="004072B1" w:rsidRDefault="00A02E0D" w:rsidP="0096519C">
      <w:pPr>
        <w:pStyle w:val="PL"/>
        <w:rPr>
          <w:rPrChange w:id="139675" w:author="Draft version 2" w:date="2020-04-03T01:44:00Z">
            <w:rPr/>
          </w:rPrChange>
        </w:rPr>
      </w:pPr>
      <w:r w:rsidRPr="004072B1">
        <w:rPr>
          <w:rPrChange w:id="139676" w:author="Draft version 2" w:date="2020-04-03T01:44:00Z">
            <w:rPr/>
          </w:rPrChange>
        </w:rPr>
        <w:t xml:space="preserve">    ne-DC                               </w:t>
      </w:r>
      <w:r w:rsidRPr="004072B1">
        <w:rPr>
          <w:rPrChange w:id="139677" w:author="Draft version 2" w:date="2020-04-03T01:44:00Z">
            <w:rPr>
              <w:color w:val="993366"/>
            </w:rPr>
          </w:rPrChange>
        </w:rPr>
        <w:t>ENUMERATED</w:t>
      </w:r>
      <w:r w:rsidRPr="004072B1">
        <w:rPr>
          <w:rPrChange w:id="139678" w:author="Draft version 2" w:date="2020-04-03T01:44:00Z">
            <w:rPr/>
          </w:rPrChange>
        </w:rPr>
        <w:t xml:space="preserve"> {supported}          </w:t>
      </w:r>
      <w:r w:rsidRPr="004072B1">
        <w:rPr>
          <w:rPrChange w:id="139679" w:author="Draft version 2" w:date="2020-04-03T01:44:00Z">
            <w:rPr>
              <w:color w:val="993366"/>
            </w:rPr>
          </w:rPrChange>
        </w:rPr>
        <w:t>OPTIONAL</w:t>
      </w:r>
    </w:p>
    <w:p w14:paraId="16693E73" w14:textId="17305258" w:rsidR="00D05C8A" w:rsidRPr="004072B1" w:rsidRDefault="00A02E0D" w:rsidP="00D05C8A">
      <w:pPr>
        <w:pStyle w:val="PL"/>
        <w:rPr>
          <w:ins w:id="139680" w:author="CR#1505" w:date="2020-03-29T11:01:00Z"/>
          <w:rFonts w:eastAsia="SimSun"/>
          <w:lang w:eastAsia="zh-CN"/>
          <w:rPrChange w:id="139681" w:author="Draft version 2" w:date="2020-04-03T01:44:00Z">
            <w:rPr>
              <w:ins w:id="139682" w:author="CR#1505" w:date="2020-03-29T11:01:00Z"/>
              <w:rFonts w:eastAsia="SimSun"/>
              <w:lang w:eastAsia="zh-CN"/>
            </w:rPr>
          </w:rPrChange>
        </w:rPr>
      </w:pPr>
      <w:r w:rsidRPr="004072B1">
        <w:rPr>
          <w:rPrChange w:id="139683" w:author="Draft version 2" w:date="2020-04-03T01:44:00Z">
            <w:rPr/>
          </w:rPrChange>
        </w:rPr>
        <w:t xml:space="preserve">    ]]</w:t>
      </w:r>
      <w:ins w:id="139684" w:author="CR#1505" w:date="2020-03-29T11:01:00Z">
        <w:r w:rsidR="00D05C8A" w:rsidRPr="004072B1">
          <w:rPr>
            <w:rFonts w:eastAsia="SimSun"/>
            <w:lang w:eastAsia="zh-CN"/>
            <w:rPrChange w:id="139685" w:author="Draft version 2" w:date="2020-04-03T01:44:00Z">
              <w:rPr>
                <w:rFonts w:eastAsia="SimSun"/>
                <w:lang w:eastAsia="zh-CN"/>
              </w:rPr>
            </w:rPrChange>
          </w:rPr>
          <w:t>,</w:t>
        </w:r>
      </w:ins>
    </w:p>
    <w:p w14:paraId="5E8D8B21" w14:textId="3C60E184" w:rsidR="00D05C8A" w:rsidRPr="004072B1" w:rsidRDefault="00D05C8A">
      <w:pPr>
        <w:pStyle w:val="PL"/>
        <w:rPr>
          <w:ins w:id="139686" w:author="CR#1505" w:date="2020-03-29T11:01:00Z"/>
          <w:rFonts w:eastAsia="SimSun"/>
          <w:lang w:eastAsia="zh-CN"/>
          <w:rPrChange w:id="139687" w:author="Draft version 2" w:date="2020-04-03T01:44:00Z">
            <w:rPr>
              <w:ins w:id="139688" w:author="CR#1505" w:date="2020-03-29T11:01:00Z"/>
            </w:rPr>
          </w:rPrChange>
        </w:rPr>
      </w:pPr>
      <w:ins w:id="139689" w:author="CR#1505" w:date="2020-03-29T11:01:00Z">
        <w:r w:rsidRPr="004072B1">
          <w:rPr>
            <w:rPrChange w:id="139690" w:author="Draft version 2" w:date="2020-04-03T01:44:00Z">
              <w:rPr/>
            </w:rPrChange>
          </w:rPr>
          <w:t xml:space="preserve">    [[</w:t>
        </w:r>
      </w:ins>
    </w:p>
    <w:p w14:paraId="771F6A85" w14:textId="77777777" w:rsidR="00D05C8A" w:rsidRPr="004072B1" w:rsidRDefault="00D05C8A" w:rsidP="00D05C8A">
      <w:pPr>
        <w:pStyle w:val="PL"/>
        <w:rPr>
          <w:ins w:id="139691" w:author="CR#1505" w:date="2020-03-29T11:01:00Z"/>
          <w:rPrChange w:id="139692" w:author="Draft version 2" w:date="2020-04-03T01:44:00Z">
            <w:rPr>
              <w:ins w:id="139693" w:author="CR#1505" w:date="2020-03-29T11:01:00Z"/>
            </w:rPr>
          </w:rPrChange>
        </w:rPr>
      </w:pPr>
      <w:ins w:id="139694" w:author="CR#1505" w:date="2020-03-29T11:01:00Z">
        <w:r w:rsidRPr="004072B1">
          <w:rPr>
            <w:rPrChange w:id="139695" w:author="Draft version 2" w:date="2020-04-03T01:44:00Z">
              <w:rPr/>
            </w:rPrChange>
          </w:rPr>
          <w:t xml:space="preserve">    </w:t>
        </w:r>
        <w:r w:rsidRPr="004072B1">
          <w:rPr>
            <w:rFonts w:eastAsia="SimSun"/>
            <w:lang w:eastAsia="zh-CN"/>
            <w:rPrChange w:id="139696" w:author="Draft version 2" w:date="2020-04-03T01:44:00Z">
              <w:rPr>
                <w:rFonts w:eastAsia="SimSun"/>
                <w:lang w:eastAsia="zh-CN"/>
              </w:rPr>
            </w:rPrChange>
          </w:rPr>
          <w:t>n</w:t>
        </w:r>
        <w:r w:rsidRPr="004072B1">
          <w:rPr>
            <w:rPrChange w:id="139697" w:author="Draft version 2" w:date="2020-04-03T01:44:00Z">
              <w:rPr/>
            </w:rPrChange>
          </w:rPr>
          <w:t>r-HO-ToEN-DC-r16                   ENUMERATED {supported}          OPTIONAL</w:t>
        </w:r>
      </w:ins>
    </w:p>
    <w:p w14:paraId="41291964" w14:textId="7D168241" w:rsidR="00A02E0D" w:rsidRPr="004072B1" w:rsidRDefault="00D05C8A" w:rsidP="0096519C">
      <w:pPr>
        <w:pStyle w:val="PL"/>
        <w:rPr>
          <w:rPrChange w:id="139698" w:author="Draft version 2" w:date="2020-04-03T01:44:00Z">
            <w:rPr/>
          </w:rPrChange>
        </w:rPr>
      </w:pPr>
      <w:ins w:id="139699" w:author="CR#1505" w:date="2020-03-29T11:01:00Z">
        <w:r w:rsidRPr="004072B1">
          <w:rPr>
            <w:rPrChange w:id="139700" w:author="Draft version 2" w:date="2020-04-03T01:44:00Z">
              <w:rPr/>
            </w:rPrChange>
          </w:rPr>
          <w:t xml:space="preserve">    ]]</w:t>
        </w:r>
      </w:ins>
    </w:p>
    <w:p w14:paraId="380A9EB3" w14:textId="014E9DE8" w:rsidR="002C5D28" w:rsidRPr="004072B1" w:rsidDel="00D05C8A" w:rsidRDefault="002C5D28" w:rsidP="0096519C">
      <w:pPr>
        <w:pStyle w:val="PL"/>
        <w:rPr>
          <w:del w:id="139701" w:author="CR#1505" w:date="2020-03-29T11:02:00Z"/>
          <w:rPrChange w:id="139702" w:author="Draft version 2" w:date="2020-04-03T01:44:00Z">
            <w:rPr>
              <w:del w:id="139703" w:author="CR#1505" w:date="2020-03-29T11:02:00Z"/>
            </w:rPr>
          </w:rPrChange>
        </w:rPr>
      </w:pPr>
    </w:p>
    <w:p w14:paraId="0A76FD4A" w14:textId="77777777" w:rsidR="002C5D28" w:rsidRPr="004072B1" w:rsidRDefault="002C5D28" w:rsidP="0096519C">
      <w:pPr>
        <w:pStyle w:val="PL"/>
        <w:rPr>
          <w:rPrChange w:id="139704" w:author="Draft version 2" w:date="2020-04-03T01:44:00Z">
            <w:rPr/>
          </w:rPrChange>
        </w:rPr>
      </w:pPr>
      <w:r w:rsidRPr="004072B1">
        <w:rPr>
          <w:rPrChange w:id="139705" w:author="Draft version 2" w:date="2020-04-03T01:44:00Z">
            <w:rPr/>
          </w:rPrChange>
        </w:rPr>
        <w:t>}</w:t>
      </w:r>
    </w:p>
    <w:p w14:paraId="11DFC592" w14:textId="77777777" w:rsidR="002C5D28" w:rsidRPr="004072B1" w:rsidRDefault="002C5D28" w:rsidP="0096519C">
      <w:pPr>
        <w:pStyle w:val="PL"/>
        <w:rPr>
          <w:rPrChange w:id="139706" w:author="Draft version 2" w:date="2020-04-03T01:44:00Z">
            <w:rPr/>
          </w:rPrChange>
        </w:rPr>
      </w:pPr>
    </w:p>
    <w:p w14:paraId="50AB22AB" w14:textId="77777777" w:rsidR="002C5D28" w:rsidRPr="004072B1" w:rsidRDefault="002C5D28" w:rsidP="0096519C">
      <w:pPr>
        <w:pStyle w:val="PL"/>
        <w:rPr>
          <w:rPrChange w:id="139707" w:author="Draft version 2" w:date="2020-04-03T01:44:00Z">
            <w:rPr/>
          </w:rPrChange>
        </w:rPr>
      </w:pPr>
      <w:r w:rsidRPr="004072B1">
        <w:rPr>
          <w:rPrChange w:id="139708" w:author="Draft version 2" w:date="2020-04-03T01:44:00Z">
            <w:rPr/>
          </w:rPrChange>
        </w:rPr>
        <w:t xml:space="preserve">EUTRA-ParametersXDD-Diff ::=        </w:t>
      </w:r>
      <w:r w:rsidRPr="004072B1">
        <w:rPr>
          <w:rPrChange w:id="139709" w:author="Draft version 2" w:date="2020-04-03T01:44:00Z">
            <w:rPr>
              <w:color w:val="993366"/>
            </w:rPr>
          </w:rPrChange>
        </w:rPr>
        <w:t>SEQUENCE</w:t>
      </w:r>
      <w:r w:rsidRPr="004072B1">
        <w:rPr>
          <w:rPrChange w:id="139710" w:author="Draft version 2" w:date="2020-04-03T01:44:00Z">
            <w:rPr/>
          </w:rPrChange>
        </w:rPr>
        <w:t xml:space="preserve"> {</w:t>
      </w:r>
    </w:p>
    <w:p w14:paraId="505DCF8A" w14:textId="77777777" w:rsidR="002C5D28" w:rsidRPr="004072B1" w:rsidRDefault="002C5D28" w:rsidP="0096519C">
      <w:pPr>
        <w:pStyle w:val="PL"/>
        <w:rPr>
          <w:rPrChange w:id="139711" w:author="Draft version 2" w:date="2020-04-03T01:44:00Z">
            <w:rPr/>
          </w:rPrChange>
        </w:rPr>
      </w:pPr>
      <w:r w:rsidRPr="004072B1">
        <w:rPr>
          <w:rPrChange w:id="139712" w:author="Draft version 2" w:date="2020-04-03T01:44:00Z">
            <w:rPr/>
          </w:rPrChange>
        </w:rPr>
        <w:t xml:space="preserve">    rsrqMeasWidebandEUTRA               </w:t>
      </w:r>
      <w:r w:rsidRPr="004072B1">
        <w:rPr>
          <w:rPrChange w:id="139713" w:author="Draft version 2" w:date="2020-04-03T01:44:00Z">
            <w:rPr>
              <w:color w:val="993366"/>
            </w:rPr>
          </w:rPrChange>
        </w:rPr>
        <w:t>ENUMERATED</w:t>
      </w:r>
      <w:r w:rsidRPr="004072B1">
        <w:rPr>
          <w:rPrChange w:id="139714" w:author="Draft version 2" w:date="2020-04-03T01:44:00Z">
            <w:rPr/>
          </w:rPrChange>
        </w:rPr>
        <w:t xml:space="preserve"> {supported}          </w:t>
      </w:r>
      <w:r w:rsidRPr="004072B1">
        <w:rPr>
          <w:rPrChange w:id="139715" w:author="Draft version 2" w:date="2020-04-03T01:44:00Z">
            <w:rPr>
              <w:color w:val="993366"/>
            </w:rPr>
          </w:rPrChange>
        </w:rPr>
        <w:t>OPTIONAL</w:t>
      </w:r>
      <w:r w:rsidRPr="004072B1">
        <w:rPr>
          <w:rPrChange w:id="139716" w:author="Draft version 2" w:date="2020-04-03T01:44:00Z">
            <w:rPr/>
          </w:rPrChange>
        </w:rPr>
        <w:t>,</w:t>
      </w:r>
    </w:p>
    <w:p w14:paraId="39EFBDAC" w14:textId="77777777" w:rsidR="002C5D28" w:rsidRPr="004072B1" w:rsidRDefault="002C5D28" w:rsidP="0096519C">
      <w:pPr>
        <w:pStyle w:val="PL"/>
        <w:rPr>
          <w:rPrChange w:id="139717" w:author="Draft version 2" w:date="2020-04-03T01:44:00Z">
            <w:rPr/>
          </w:rPrChange>
        </w:rPr>
      </w:pPr>
      <w:r w:rsidRPr="004072B1">
        <w:rPr>
          <w:rPrChange w:id="139718" w:author="Draft version 2" w:date="2020-04-03T01:44:00Z">
            <w:rPr/>
          </w:rPrChange>
        </w:rPr>
        <w:t xml:space="preserve">    ...</w:t>
      </w:r>
    </w:p>
    <w:p w14:paraId="3D4C2F79" w14:textId="77777777" w:rsidR="002C5D28" w:rsidRPr="004072B1" w:rsidRDefault="002C5D28" w:rsidP="0096519C">
      <w:pPr>
        <w:pStyle w:val="PL"/>
        <w:rPr>
          <w:rPrChange w:id="139719" w:author="Draft version 2" w:date="2020-04-03T01:44:00Z">
            <w:rPr/>
          </w:rPrChange>
        </w:rPr>
      </w:pPr>
      <w:r w:rsidRPr="004072B1">
        <w:rPr>
          <w:rPrChange w:id="139720" w:author="Draft version 2" w:date="2020-04-03T01:44:00Z">
            <w:rPr/>
          </w:rPrChange>
        </w:rPr>
        <w:t>}</w:t>
      </w:r>
    </w:p>
    <w:p w14:paraId="2EC61371" w14:textId="6DB51D3F" w:rsidR="002C5D28" w:rsidRPr="004072B1" w:rsidRDefault="002C5D28" w:rsidP="0096519C">
      <w:pPr>
        <w:pStyle w:val="PL"/>
        <w:rPr>
          <w:ins w:id="139721" w:author="CR#1446r1" w:date="2020-03-20T18:39:00Z"/>
          <w:rPrChange w:id="139722" w:author="Draft version 2" w:date="2020-04-03T01:44:00Z">
            <w:rPr>
              <w:ins w:id="139723" w:author="CR#1446r1" w:date="2020-03-20T18:39:00Z"/>
            </w:rPr>
          </w:rPrChange>
        </w:rPr>
      </w:pPr>
    </w:p>
    <w:p w14:paraId="56C866A3" w14:textId="77777777" w:rsidR="00270D77" w:rsidRPr="004072B1" w:rsidRDefault="00270D77" w:rsidP="00270D77">
      <w:pPr>
        <w:pStyle w:val="PL"/>
        <w:rPr>
          <w:ins w:id="139724" w:author="CR#1446r1" w:date="2020-03-20T18:39:00Z"/>
          <w:rPrChange w:id="139725" w:author="Draft version 2" w:date="2020-04-03T01:44:00Z">
            <w:rPr>
              <w:ins w:id="139726" w:author="CR#1446r1" w:date="2020-03-20T18:39:00Z"/>
            </w:rPr>
          </w:rPrChange>
        </w:rPr>
      </w:pPr>
      <w:ins w:id="139727" w:author="CR#1446r1" w:date="2020-03-20T18:39:00Z">
        <w:r w:rsidRPr="004072B1">
          <w:rPr>
            <w:rPrChange w:id="139728" w:author="Draft version 2" w:date="2020-04-03T01:44:00Z">
              <w:rPr/>
            </w:rPrChange>
          </w:rPr>
          <w:t xml:space="preserve">UTRA-FDD-Parameters-r16 ::=                </w:t>
        </w:r>
        <w:r w:rsidRPr="004072B1">
          <w:rPr>
            <w:rPrChange w:id="139729" w:author="Draft version 2" w:date="2020-04-03T01:44:00Z">
              <w:rPr>
                <w:color w:val="993366"/>
              </w:rPr>
            </w:rPrChange>
          </w:rPr>
          <w:t>SEQUENCE</w:t>
        </w:r>
        <w:r w:rsidRPr="004072B1">
          <w:rPr>
            <w:rPrChange w:id="139730" w:author="Draft version 2" w:date="2020-04-03T01:44:00Z">
              <w:rPr/>
            </w:rPrChange>
          </w:rPr>
          <w:t xml:space="preserve"> {</w:t>
        </w:r>
      </w:ins>
    </w:p>
    <w:p w14:paraId="61164EAF" w14:textId="77777777" w:rsidR="00270D77" w:rsidRPr="004072B1" w:rsidRDefault="00270D77" w:rsidP="00270D77">
      <w:pPr>
        <w:pStyle w:val="PL"/>
        <w:rPr>
          <w:ins w:id="139731" w:author="CR#1446r1" w:date="2020-03-20T18:39:00Z"/>
          <w:rPrChange w:id="139732" w:author="Draft version 2" w:date="2020-04-03T01:44:00Z">
            <w:rPr>
              <w:ins w:id="139733" w:author="CR#1446r1" w:date="2020-03-20T18:39:00Z"/>
            </w:rPr>
          </w:rPrChange>
        </w:rPr>
      </w:pPr>
      <w:ins w:id="139734" w:author="CR#1446r1" w:date="2020-03-20T18:39:00Z">
        <w:r w:rsidRPr="004072B1">
          <w:rPr>
            <w:rPrChange w:id="139735" w:author="Draft version 2" w:date="2020-04-03T01:44:00Z">
              <w:rPr/>
            </w:rPrChange>
          </w:rPr>
          <w:t xml:space="preserve">    supportedBandListUTRA-FDD-r16              </w:t>
        </w:r>
        <w:r w:rsidRPr="004072B1">
          <w:rPr>
            <w:rPrChange w:id="139736" w:author="Draft version 2" w:date="2020-04-03T01:44:00Z">
              <w:rPr>
                <w:color w:val="993366"/>
              </w:rPr>
            </w:rPrChange>
          </w:rPr>
          <w:t>SEQUENCE</w:t>
        </w:r>
        <w:r w:rsidRPr="004072B1">
          <w:rPr>
            <w:rPrChange w:id="139737" w:author="Draft version 2" w:date="2020-04-03T01:44:00Z">
              <w:rPr/>
            </w:rPrChange>
          </w:rPr>
          <w:t xml:space="preserve"> (</w:t>
        </w:r>
        <w:r w:rsidRPr="004072B1">
          <w:rPr>
            <w:rPrChange w:id="139738" w:author="Draft version 2" w:date="2020-04-03T01:44:00Z">
              <w:rPr>
                <w:color w:val="993366"/>
              </w:rPr>
            </w:rPrChange>
          </w:rPr>
          <w:t>SIZE</w:t>
        </w:r>
        <w:r w:rsidRPr="004072B1">
          <w:rPr>
            <w:rPrChange w:id="139739" w:author="Draft version 2" w:date="2020-04-03T01:44:00Z">
              <w:rPr/>
            </w:rPrChange>
          </w:rPr>
          <w:t xml:space="preserve"> (1..maxBandsUTRA-FDD-r16)) </w:t>
        </w:r>
        <w:r w:rsidRPr="004072B1">
          <w:rPr>
            <w:rPrChange w:id="139740" w:author="Draft version 2" w:date="2020-04-03T01:44:00Z">
              <w:rPr>
                <w:color w:val="993366"/>
              </w:rPr>
            </w:rPrChange>
          </w:rPr>
          <w:t>OF</w:t>
        </w:r>
        <w:r w:rsidRPr="004072B1">
          <w:rPr>
            <w:rPrChange w:id="139741" w:author="Draft version 2" w:date="2020-04-03T01:44:00Z">
              <w:rPr/>
            </w:rPrChange>
          </w:rPr>
          <w:t xml:space="preserve"> SupportedBandUTRA-FDD-r16,</w:t>
        </w:r>
      </w:ins>
    </w:p>
    <w:p w14:paraId="2FD576C0" w14:textId="77777777" w:rsidR="00270D77" w:rsidRPr="004072B1" w:rsidRDefault="00270D77" w:rsidP="00270D77">
      <w:pPr>
        <w:pStyle w:val="PL"/>
        <w:rPr>
          <w:ins w:id="139742" w:author="CR#1446r1" w:date="2020-03-20T18:39:00Z"/>
          <w:rPrChange w:id="139743" w:author="Draft version 2" w:date="2020-04-03T01:44:00Z">
            <w:rPr>
              <w:ins w:id="139744" w:author="CR#1446r1" w:date="2020-03-20T18:39:00Z"/>
            </w:rPr>
          </w:rPrChange>
        </w:rPr>
      </w:pPr>
      <w:ins w:id="139745" w:author="CR#1446r1" w:date="2020-03-20T18:39:00Z">
        <w:r w:rsidRPr="004072B1">
          <w:rPr>
            <w:rPrChange w:id="139746" w:author="Draft version 2" w:date="2020-04-03T01:44:00Z">
              <w:rPr/>
            </w:rPrChange>
          </w:rPr>
          <w:t xml:space="preserve">    ...</w:t>
        </w:r>
      </w:ins>
    </w:p>
    <w:p w14:paraId="2B398229" w14:textId="77777777" w:rsidR="00270D77" w:rsidRPr="004072B1" w:rsidRDefault="00270D77" w:rsidP="00270D77">
      <w:pPr>
        <w:pStyle w:val="PL"/>
        <w:rPr>
          <w:ins w:id="139747" w:author="CR#1446r1" w:date="2020-03-20T18:39:00Z"/>
          <w:rPrChange w:id="139748" w:author="Draft version 2" w:date="2020-04-03T01:44:00Z">
            <w:rPr>
              <w:ins w:id="139749" w:author="CR#1446r1" w:date="2020-03-20T18:39:00Z"/>
            </w:rPr>
          </w:rPrChange>
        </w:rPr>
      </w:pPr>
      <w:ins w:id="139750" w:author="CR#1446r1" w:date="2020-03-20T18:39:00Z">
        <w:r w:rsidRPr="004072B1">
          <w:rPr>
            <w:rPrChange w:id="139751" w:author="Draft version 2" w:date="2020-04-03T01:44:00Z">
              <w:rPr/>
            </w:rPrChange>
          </w:rPr>
          <w:t>}</w:t>
        </w:r>
      </w:ins>
    </w:p>
    <w:p w14:paraId="584333A3" w14:textId="77777777" w:rsidR="00270D77" w:rsidRPr="004072B1" w:rsidRDefault="00270D77" w:rsidP="00270D77">
      <w:pPr>
        <w:pStyle w:val="PL"/>
        <w:rPr>
          <w:ins w:id="139752" w:author="CR#1446r1" w:date="2020-03-20T18:39:00Z"/>
          <w:rPrChange w:id="139753" w:author="Draft version 2" w:date="2020-04-03T01:44:00Z">
            <w:rPr>
              <w:ins w:id="139754" w:author="CR#1446r1" w:date="2020-03-20T18:39:00Z"/>
            </w:rPr>
          </w:rPrChange>
        </w:rPr>
      </w:pPr>
    </w:p>
    <w:p w14:paraId="2520DEC4" w14:textId="77777777" w:rsidR="00270D77" w:rsidRPr="004072B1" w:rsidRDefault="00270D77" w:rsidP="00270D77">
      <w:pPr>
        <w:pStyle w:val="PL"/>
        <w:rPr>
          <w:ins w:id="139755" w:author="CR#1446r1" w:date="2020-03-20T18:39:00Z"/>
          <w:rPrChange w:id="139756" w:author="Draft version 2" w:date="2020-04-03T01:44:00Z">
            <w:rPr>
              <w:ins w:id="139757" w:author="CR#1446r1" w:date="2020-03-20T18:39:00Z"/>
            </w:rPr>
          </w:rPrChange>
        </w:rPr>
      </w:pPr>
      <w:ins w:id="139758" w:author="CR#1446r1" w:date="2020-03-20T18:39:00Z">
        <w:r w:rsidRPr="004072B1">
          <w:rPr>
            <w:rPrChange w:id="139759" w:author="Draft version 2" w:date="2020-04-03T01:44:00Z">
              <w:rPr/>
            </w:rPrChange>
          </w:rPr>
          <w:t xml:space="preserve">SupportedBandUTRA-FDD-r16 ::=           </w:t>
        </w:r>
        <w:r w:rsidRPr="004072B1">
          <w:rPr>
            <w:rPrChange w:id="139760" w:author="Draft version 2" w:date="2020-04-03T01:44:00Z">
              <w:rPr>
                <w:color w:val="993366"/>
              </w:rPr>
            </w:rPrChange>
          </w:rPr>
          <w:t>ENUMERATED</w:t>
        </w:r>
        <w:r w:rsidRPr="004072B1">
          <w:rPr>
            <w:rPrChange w:id="139761" w:author="Draft version 2" w:date="2020-04-03T01:44:00Z">
              <w:rPr/>
            </w:rPrChange>
          </w:rPr>
          <w:t xml:space="preserve"> {</w:t>
        </w:r>
      </w:ins>
    </w:p>
    <w:p w14:paraId="790EC3EA" w14:textId="77777777" w:rsidR="00270D77" w:rsidRPr="004072B1" w:rsidRDefault="00270D77" w:rsidP="00270D77">
      <w:pPr>
        <w:pStyle w:val="PL"/>
        <w:rPr>
          <w:ins w:id="139762" w:author="CR#1446r1" w:date="2020-03-20T18:39:00Z"/>
          <w:rPrChange w:id="139763" w:author="Draft version 2" w:date="2020-04-03T01:44:00Z">
            <w:rPr>
              <w:ins w:id="139764" w:author="CR#1446r1" w:date="2020-03-20T18:39:00Z"/>
            </w:rPr>
          </w:rPrChange>
        </w:rPr>
      </w:pPr>
      <w:ins w:id="139765" w:author="CR#1446r1" w:date="2020-03-20T18:39:00Z">
        <w:r w:rsidRPr="004072B1">
          <w:rPr>
            <w:rPrChange w:id="139766" w:author="Draft version 2" w:date="2020-04-03T01:44:00Z">
              <w:rPr/>
            </w:rPrChange>
          </w:rPr>
          <w:t xml:space="preserve">                                            bandI, bandII, bandIII, bandIV, bandV, bandVI,</w:t>
        </w:r>
      </w:ins>
    </w:p>
    <w:p w14:paraId="467EE97C" w14:textId="77777777" w:rsidR="00270D77" w:rsidRPr="004072B1" w:rsidRDefault="00270D77" w:rsidP="00270D77">
      <w:pPr>
        <w:pStyle w:val="PL"/>
        <w:rPr>
          <w:ins w:id="139767" w:author="CR#1446r1" w:date="2020-03-20T18:39:00Z"/>
          <w:rPrChange w:id="139768" w:author="Draft version 2" w:date="2020-04-03T01:44:00Z">
            <w:rPr>
              <w:ins w:id="139769" w:author="CR#1446r1" w:date="2020-03-20T18:39:00Z"/>
            </w:rPr>
          </w:rPrChange>
        </w:rPr>
      </w:pPr>
      <w:ins w:id="139770" w:author="CR#1446r1" w:date="2020-03-20T18:39:00Z">
        <w:r w:rsidRPr="004072B1">
          <w:rPr>
            <w:rPrChange w:id="139771" w:author="Draft version 2" w:date="2020-04-03T01:44:00Z">
              <w:rPr/>
            </w:rPrChange>
          </w:rPr>
          <w:t xml:space="preserve">                                            bandVII, bandVIII, bandIX, bandX, bandXI,</w:t>
        </w:r>
      </w:ins>
    </w:p>
    <w:p w14:paraId="0DD00F18" w14:textId="77777777" w:rsidR="00270D77" w:rsidRPr="004072B1" w:rsidRDefault="00270D77" w:rsidP="00270D77">
      <w:pPr>
        <w:pStyle w:val="PL"/>
        <w:rPr>
          <w:ins w:id="139772" w:author="CR#1446r1" w:date="2020-03-20T18:39:00Z"/>
          <w:rPrChange w:id="139773" w:author="Draft version 2" w:date="2020-04-03T01:44:00Z">
            <w:rPr>
              <w:ins w:id="139774" w:author="CR#1446r1" w:date="2020-03-20T18:39:00Z"/>
            </w:rPr>
          </w:rPrChange>
        </w:rPr>
      </w:pPr>
      <w:ins w:id="139775" w:author="CR#1446r1" w:date="2020-03-20T18:39:00Z">
        <w:r w:rsidRPr="004072B1">
          <w:rPr>
            <w:rPrChange w:id="139776" w:author="Draft version 2" w:date="2020-04-03T01:44:00Z">
              <w:rPr/>
            </w:rPrChange>
          </w:rPr>
          <w:t xml:space="preserve">                                            bandXII, bandXIII, bandXIV, bandXV, bandXVI,</w:t>
        </w:r>
      </w:ins>
    </w:p>
    <w:p w14:paraId="01DFC56B" w14:textId="77777777" w:rsidR="00270D77" w:rsidRPr="004072B1" w:rsidRDefault="00270D77" w:rsidP="00270D77">
      <w:pPr>
        <w:pStyle w:val="PL"/>
        <w:rPr>
          <w:ins w:id="139777" w:author="CR#1446r1" w:date="2020-03-20T18:39:00Z"/>
          <w:rPrChange w:id="139778" w:author="Draft version 2" w:date="2020-04-03T01:44:00Z">
            <w:rPr>
              <w:ins w:id="139779" w:author="CR#1446r1" w:date="2020-03-20T18:39:00Z"/>
            </w:rPr>
          </w:rPrChange>
        </w:rPr>
      </w:pPr>
      <w:ins w:id="139780" w:author="CR#1446r1" w:date="2020-03-20T18:39:00Z">
        <w:r w:rsidRPr="004072B1">
          <w:rPr>
            <w:rPrChange w:id="139781" w:author="Draft version 2" w:date="2020-04-03T01:44:00Z">
              <w:rPr/>
            </w:rPrChange>
          </w:rPr>
          <w:t xml:space="preserve">                                            bandXVII, bandXVIII, bandXIX, bandXX,</w:t>
        </w:r>
      </w:ins>
    </w:p>
    <w:p w14:paraId="00A5481B" w14:textId="77777777" w:rsidR="00270D77" w:rsidRPr="004072B1" w:rsidRDefault="00270D77" w:rsidP="00270D77">
      <w:pPr>
        <w:pStyle w:val="PL"/>
        <w:rPr>
          <w:ins w:id="139782" w:author="CR#1446r1" w:date="2020-03-20T18:39:00Z"/>
          <w:rPrChange w:id="139783" w:author="Draft version 2" w:date="2020-04-03T01:44:00Z">
            <w:rPr>
              <w:ins w:id="139784" w:author="CR#1446r1" w:date="2020-03-20T18:39:00Z"/>
            </w:rPr>
          </w:rPrChange>
        </w:rPr>
      </w:pPr>
      <w:ins w:id="139785" w:author="CR#1446r1" w:date="2020-03-20T18:39:00Z">
        <w:r w:rsidRPr="004072B1">
          <w:rPr>
            <w:rPrChange w:id="139786" w:author="Draft version 2" w:date="2020-04-03T01:44:00Z">
              <w:rPr/>
            </w:rPrChange>
          </w:rPr>
          <w:t xml:space="preserve">                                            bandXXI, bandXXII, bandXXIII, bandXXIV,</w:t>
        </w:r>
      </w:ins>
    </w:p>
    <w:p w14:paraId="5FCBEA0F" w14:textId="77777777" w:rsidR="00270D77" w:rsidRPr="004072B1" w:rsidRDefault="00270D77" w:rsidP="00270D77">
      <w:pPr>
        <w:pStyle w:val="PL"/>
        <w:rPr>
          <w:ins w:id="139787" w:author="CR#1446r1" w:date="2020-03-20T18:39:00Z"/>
          <w:rPrChange w:id="139788" w:author="Draft version 2" w:date="2020-04-03T01:44:00Z">
            <w:rPr>
              <w:ins w:id="139789" w:author="CR#1446r1" w:date="2020-03-20T18:39:00Z"/>
            </w:rPr>
          </w:rPrChange>
        </w:rPr>
      </w:pPr>
      <w:ins w:id="139790" w:author="CR#1446r1" w:date="2020-03-20T18:39:00Z">
        <w:r w:rsidRPr="004072B1">
          <w:rPr>
            <w:rPrChange w:id="139791" w:author="Draft version 2" w:date="2020-04-03T01:44:00Z">
              <w:rPr/>
            </w:rPrChange>
          </w:rPr>
          <w:t xml:space="preserve">                                            bandXXV, bandXXVI, bandXXVII, bandXXVIII,</w:t>
        </w:r>
      </w:ins>
    </w:p>
    <w:p w14:paraId="2CDF1F68" w14:textId="77777777" w:rsidR="00270D77" w:rsidRPr="004072B1" w:rsidRDefault="00270D77" w:rsidP="00270D77">
      <w:pPr>
        <w:pStyle w:val="PL"/>
        <w:rPr>
          <w:ins w:id="139792" w:author="CR#1446r1" w:date="2020-03-20T18:39:00Z"/>
          <w:rPrChange w:id="139793" w:author="Draft version 2" w:date="2020-04-03T01:44:00Z">
            <w:rPr>
              <w:ins w:id="139794" w:author="CR#1446r1" w:date="2020-03-20T18:39:00Z"/>
            </w:rPr>
          </w:rPrChange>
        </w:rPr>
      </w:pPr>
      <w:ins w:id="139795" w:author="CR#1446r1" w:date="2020-03-20T18:39:00Z">
        <w:r w:rsidRPr="004072B1">
          <w:rPr>
            <w:rPrChange w:id="139796" w:author="Draft version 2" w:date="2020-04-03T01:44:00Z">
              <w:rPr/>
            </w:rPrChange>
          </w:rPr>
          <w:t xml:space="preserve">                                            bandXXIX, bandXXX, bandXXXI, bandXXXII}</w:t>
        </w:r>
      </w:ins>
    </w:p>
    <w:p w14:paraId="582FEE19" w14:textId="77777777" w:rsidR="00270D77" w:rsidRPr="004072B1" w:rsidRDefault="00270D77" w:rsidP="0096519C">
      <w:pPr>
        <w:pStyle w:val="PL"/>
        <w:rPr>
          <w:rPrChange w:id="139797" w:author="Draft version 2" w:date="2020-04-03T01:44:00Z">
            <w:rPr/>
          </w:rPrChange>
        </w:rPr>
      </w:pPr>
    </w:p>
    <w:p w14:paraId="7FE4B1C2" w14:textId="77777777" w:rsidR="002C5D28" w:rsidRPr="004072B1" w:rsidRDefault="002C5D28" w:rsidP="0096519C">
      <w:pPr>
        <w:pStyle w:val="PL"/>
        <w:rPr>
          <w:rPrChange w:id="139798" w:author="Draft version 2" w:date="2020-04-03T01:44:00Z">
            <w:rPr>
              <w:color w:val="808080"/>
            </w:rPr>
          </w:rPrChange>
        </w:rPr>
      </w:pPr>
      <w:r w:rsidRPr="004072B1">
        <w:rPr>
          <w:rPrChange w:id="139799" w:author="Draft version 2" w:date="2020-04-03T01:44:00Z">
            <w:rPr>
              <w:color w:val="808080"/>
            </w:rPr>
          </w:rPrChange>
        </w:rPr>
        <w:t>-- TAG-INTERRAT-PARAMETERS-STOP</w:t>
      </w:r>
    </w:p>
    <w:p w14:paraId="03846C45" w14:textId="77777777" w:rsidR="002C5D28" w:rsidRPr="004072B1" w:rsidRDefault="002C5D28" w:rsidP="0096519C">
      <w:pPr>
        <w:pStyle w:val="PL"/>
        <w:rPr>
          <w:rPrChange w:id="139800" w:author="Draft version 2" w:date="2020-04-03T01:44:00Z">
            <w:rPr>
              <w:color w:val="808080"/>
            </w:rPr>
          </w:rPrChange>
        </w:rPr>
      </w:pPr>
      <w:r w:rsidRPr="004072B1">
        <w:rPr>
          <w:rPrChange w:id="139801" w:author="Draft version 2" w:date="2020-04-03T01:44:00Z">
            <w:rPr>
              <w:color w:val="808080"/>
            </w:rPr>
          </w:rPrChange>
        </w:rPr>
        <w:t>-- ASN1STOP</w:t>
      </w:r>
    </w:p>
    <w:p w14:paraId="0A3A523C" w14:textId="77777777" w:rsidR="00C1597C" w:rsidRPr="004072B1" w:rsidRDefault="00C1597C" w:rsidP="00C1597C">
      <w:pPr>
        <w:rPr>
          <w:rPrChange w:id="139802" w:author="Draft version 2" w:date="2020-04-03T01:44:00Z">
            <w:rPr/>
          </w:rPrChange>
        </w:rPr>
      </w:pPr>
    </w:p>
    <w:p w14:paraId="7A717FFD" w14:textId="77777777" w:rsidR="002C5D28" w:rsidRPr="004072B1" w:rsidRDefault="002C5D28" w:rsidP="002C5D28">
      <w:pPr>
        <w:pStyle w:val="Heading4"/>
        <w:rPr>
          <w:rFonts w:eastAsia="Malgun Gothic"/>
          <w:rPrChange w:id="139803" w:author="Draft version 2" w:date="2020-04-03T01:44:00Z">
            <w:rPr>
              <w:rFonts w:eastAsia="Malgun Gothic"/>
            </w:rPr>
          </w:rPrChange>
        </w:rPr>
      </w:pPr>
      <w:bookmarkStart w:id="139804" w:name="_Toc20426171"/>
      <w:bookmarkStart w:id="139805" w:name="_Toc29321568"/>
      <w:bookmarkStart w:id="139806" w:name="_Toc36757359"/>
      <w:r w:rsidRPr="004072B1">
        <w:rPr>
          <w:rFonts w:eastAsia="Malgun Gothic"/>
          <w:rPrChange w:id="139807" w:author="Draft version 2" w:date="2020-04-03T01:44:00Z">
            <w:rPr>
              <w:rFonts w:eastAsia="Malgun Gothic"/>
            </w:rPr>
          </w:rPrChange>
        </w:rPr>
        <w:t>–</w:t>
      </w:r>
      <w:r w:rsidRPr="004072B1">
        <w:rPr>
          <w:rFonts w:eastAsia="Malgun Gothic"/>
          <w:rPrChange w:id="139808" w:author="Draft version 2" w:date="2020-04-03T01:44:00Z">
            <w:rPr>
              <w:rFonts w:eastAsia="Malgun Gothic"/>
            </w:rPr>
          </w:rPrChange>
        </w:rPr>
        <w:tab/>
      </w:r>
      <w:r w:rsidRPr="004072B1">
        <w:rPr>
          <w:rFonts w:eastAsia="Malgun Gothic"/>
          <w:i/>
          <w:rPrChange w:id="139809" w:author="Draft version 2" w:date="2020-04-03T01:44:00Z">
            <w:rPr>
              <w:rFonts w:eastAsia="Malgun Gothic"/>
              <w:i/>
            </w:rPr>
          </w:rPrChange>
        </w:rPr>
        <w:t>MAC-Parameters</w:t>
      </w:r>
      <w:bookmarkEnd w:id="139804"/>
      <w:bookmarkEnd w:id="139805"/>
      <w:bookmarkEnd w:id="139806"/>
    </w:p>
    <w:p w14:paraId="6F4815F4" w14:textId="77777777" w:rsidR="002C5D28" w:rsidRPr="004072B1" w:rsidRDefault="002C5D28" w:rsidP="002C5D28">
      <w:pPr>
        <w:rPr>
          <w:rFonts w:eastAsia="Malgun Gothic"/>
          <w:rPrChange w:id="139810" w:author="Draft version 2" w:date="2020-04-03T01:44:00Z">
            <w:rPr>
              <w:rFonts w:eastAsia="Malgun Gothic"/>
            </w:rPr>
          </w:rPrChange>
        </w:rPr>
      </w:pPr>
      <w:r w:rsidRPr="004072B1">
        <w:rPr>
          <w:rFonts w:eastAsia="Malgun Gothic"/>
          <w:rPrChange w:id="139811" w:author="Draft version 2" w:date="2020-04-03T01:44:00Z">
            <w:rPr>
              <w:rFonts w:eastAsia="Malgun Gothic"/>
            </w:rPr>
          </w:rPrChange>
        </w:rPr>
        <w:t xml:space="preserve">The IE </w:t>
      </w:r>
      <w:r w:rsidRPr="004072B1">
        <w:rPr>
          <w:rFonts w:eastAsia="Malgun Gothic"/>
          <w:i/>
          <w:rPrChange w:id="139812" w:author="Draft version 2" w:date="2020-04-03T01:44:00Z">
            <w:rPr>
              <w:rFonts w:eastAsia="Malgun Gothic"/>
              <w:i/>
            </w:rPr>
          </w:rPrChange>
        </w:rPr>
        <w:t>MAC-Parameters</w:t>
      </w:r>
      <w:r w:rsidRPr="004072B1">
        <w:rPr>
          <w:rFonts w:eastAsia="Malgun Gothic"/>
          <w:rPrChange w:id="139813" w:author="Draft version 2" w:date="2020-04-03T01:44:00Z">
            <w:rPr>
              <w:rFonts w:eastAsia="Malgun Gothic"/>
            </w:rPr>
          </w:rPrChange>
        </w:rPr>
        <w:t xml:space="preserve"> is used to convey capabilities related to MAC.</w:t>
      </w:r>
    </w:p>
    <w:p w14:paraId="3B7F1406" w14:textId="77777777" w:rsidR="002C5D28" w:rsidRPr="004072B1" w:rsidRDefault="002C5D28" w:rsidP="002C5D28">
      <w:pPr>
        <w:pStyle w:val="TH"/>
        <w:rPr>
          <w:rFonts w:eastAsia="Malgun Gothic"/>
          <w:rPrChange w:id="139814" w:author="Draft version 2" w:date="2020-04-03T01:44:00Z">
            <w:rPr>
              <w:rFonts w:eastAsia="Malgun Gothic"/>
            </w:rPr>
          </w:rPrChange>
        </w:rPr>
      </w:pPr>
      <w:r w:rsidRPr="004072B1">
        <w:rPr>
          <w:rFonts w:eastAsia="Malgun Gothic"/>
          <w:i/>
          <w:rPrChange w:id="139815" w:author="Draft version 2" w:date="2020-04-03T01:44:00Z">
            <w:rPr>
              <w:rFonts w:eastAsia="Malgun Gothic"/>
              <w:i/>
            </w:rPr>
          </w:rPrChange>
        </w:rPr>
        <w:t>MAC-Parameters</w:t>
      </w:r>
      <w:r w:rsidRPr="004072B1">
        <w:rPr>
          <w:rFonts w:eastAsia="Malgun Gothic"/>
          <w:rPrChange w:id="139816" w:author="Draft version 2" w:date="2020-04-03T01:44:00Z">
            <w:rPr>
              <w:rFonts w:eastAsia="Malgun Gothic"/>
            </w:rPr>
          </w:rPrChange>
        </w:rPr>
        <w:t xml:space="preserve"> information element</w:t>
      </w:r>
    </w:p>
    <w:p w14:paraId="152FF0B1" w14:textId="77777777" w:rsidR="002C5D28" w:rsidRPr="004072B1" w:rsidRDefault="002C5D28" w:rsidP="0096519C">
      <w:pPr>
        <w:pStyle w:val="PL"/>
        <w:rPr>
          <w:rPrChange w:id="139817" w:author="Draft version 2" w:date="2020-04-03T01:44:00Z">
            <w:rPr>
              <w:color w:val="808080"/>
            </w:rPr>
          </w:rPrChange>
        </w:rPr>
      </w:pPr>
      <w:r w:rsidRPr="004072B1">
        <w:rPr>
          <w:rPrChange w:id="139818" w:author="Draft version 2" w:date="2020-04-03T01:44:00Z">
            <w:rPr>
              <w:color w:val="808080"/>
            </w:rPr>
          </w:rPrChange>
        </w:rPr>
        <w:t>-- ASN1START</w:t>
      </w:r>
    </w:p>
    <w:p w14:paraId="6B3166DA" w14:textId="77777777" w:rsidR="002C5D28" w:rsidRPr="004072B1" w:rsidRDefault="002C5D28" w:rsidP="0096519C">
      <w:pPr>
        <w:pStyle w:val="PL"/>
        <w:rPr>
          <w:rPrChange w:id="139819" w:author="Draft version 2" w:date="2020-04-03T01:44:00Z">
            <w:rPr>
              <w:color w:val="808080"/>
            </w:rPr>
          </w:rPrChange>
        </w:rPr>
      </w:pPr>
      <w:r w:rsidRPr="004072B1">
        <w:rPr>
          <w:rPrChange w:id="139820" w:author="Draft version 2" w:date="2020-04-03T01:44:00Z">
            <w:rPr>
              <w:color w:val="808080"/>
            </w:rPr>
          </w:rPrChange>
        </w:rPr>
        <w:t>-- TAG-MAC-PARAMETERS-START</w:t>
      </w:r>
    </w:p>
    <w:p w14:paraId="6143AE02" w14:textId="77777777" w:rsidR="002C5D28" w:rsidRPr="004072B1" w:rsidRDefault="002C5D28" w:rsidP="0096519C">
      <w:pPr>
        <w:pStyle w:val="PL"/>
        <w:rPr>
          <w:rPrChange w:id="139821" w:author="Draft version 2" w:date="2020-04-03T01:44:00Z">
            <w:rPr/>
          </w:rPrChange>
        </w:rPr>
      </w:pPr>
    </w:p>
    <w:p w14:paraId="7C776375" w14:textId="77777777" w:rsidR="002C5D28" w:rsidRPr="004072B1" w:rsidRDefault="002C5D28" w:rsidP="0096519C">
      <w:pPr>
        <w:pStyle w:val="PL"/>
        <w:rPr>
          <w:rPrChange w:id="139822" w:author="Draft version 2" w:date="2020-04-03T01:44:00Z">
            <w:rPr/>
          </w:rPrChange>
        </w:rPr>
      </w:pPr>
      <w:r w:rsidRPr="004072B1">
        <w:rPr>
          <w:rPrChange w:id="139823" w:author="Draft version 2" w:date="2020-04-03T01:44:00Z">
            <w:rPr/>
          </w:rPrChange>
        </w:rPr>
        <w:t xml:space="preserve">MAC-Parameters ::= </w:t>
      </w:r>
      <w:r w:rsidRPr="004072B1">
        <w:rPr>
          <w:rPrChange w:id="139824" w:author="Draft version 2" w:date="2020-04-03T01:44:00Z">
            <w:rPr>
              <w:color w:val="993366"/>
            </w:rPr>
          </w:rPrChange>
        </w:rPr>
        <w:t>SEQUENCE</w:t>
      </w:r>
      <w:r w:rsidRPr="004072B1">
        <w:rPr>
          <w:rPrChange w:id="139825" w:author="Draft version 2" w:date="2020-04-03T01:44:00Z">
            <w:rPr/>
          </w:rPrChange>
        </w:rPr>
        <w:t xml:space="preserve"> {</w:t>
      </w:r>
    </w:p>
    <w:p w14:paraId="0B2F6C74" w14:textId="77777777" w:rsidR="002C5D28" w:rsidRPr="004072B1" w:rsidRDefault="002C5D28" w:rsidP="0096519C">
      <w:pPr>
        <w:pStyle w:val="PL"/>
        <w:rPr>
          <w:rPrChange w:id="139826" w:author="Draft version 2" w:date="2020-04-03T01:44:00Z">
            <w:rPr/>
          </w:rPrChange>
        </w:rPr>
      </w:pPr>
      <w:r w:rsidRPr="004072B1">
        <w:rPr>
          <w:rPrChange w:id="139827" w:author="Draft version 2" w:date="2020-04-03T01:44:00Z">
            <w:rPr/>
          </w:rPrChange>
        </w:rPr>
        <w:t xml:space="preserve">    mac-ParametersCommon            MAC-ParametersCommon    </w:t>
      </w:r>
      <w:r w:rsidR="00025B35" w:rsidRPr="004072B1">
        <w:rPr>
          <w:rPrChange w:id="139828" w:author="Draft version 2" w:date="2020-04-03T01:44:00Z">
            <w:rPr/>
          </w:rPrChange>
        </w:rPr>
        <w:t xml:space="preserve">    </w:t>
      </w:r>
      <w:r w:rsidRPr="004072B1">
        <w:rPr>
          <w:rPrChange w:id="139829" w:author="Draft version 2" w:date="2020-04-03T01:44:00Z">
            <w:rPr>
              <w:color w:val="993366"/>
            </w:rPr>
          </w:rPrChange>
        </w:rPr>
        <w:t>OPTIONAL</w:t>
      </w:r>
      <w:r w:rsidRPr="004072B1">
        <w:rPr>
          <w:rPrChange w:id="139830" w:author="Draft version 2" w:date="2020-04-03T01:44:00Z">
            <w:rPr/>
          </w:rPrChange>
        </w:rPr>
        <w:t>,</w:t>
      </w:r>
    </w:p>
    <w:p w14:paraId="356055D0" w14:textId="77777777" w:rsidR="002C5D28" w:rsidRPr="004072B1" w:rsidRDefault="002C5D28" w:rsidP="0096519C">
      <w:pPr>
        <w:pStyle w:val="PL"/>
        <w:rPr>
          <w:rPrChange w:id="139831" w:author="Draft version 2" w:date="2020-04-03T01:44:00Z">
            <w:rPr/>
          </w:rPrChange>
        </w:rPr>
      </w:pPr>
      <w:r w:rsidRPr="004072B1">
        <w:rPr>
          <w:rPrChange w:id="139832" w:author="Draft version 2" w:date="2020-04-03T01:44:00Z">
            <w:rPr/>
          </w:rPrChange>
        </w:rPr>
        <w:t xml:space="preserve">    mac-ParametersXDD-Diff          MAC-ParametersXDD-Diff  </w:t>
      </w:r>
      <w:r w:rsidR="00025B35" w:rsidRPr="004072B1">
        <w:rPr>
          <w:rPrChange w:id="139833" w:author="Draft version 2" w:date="2020-04-03T01:44:00Z">
            <w:rPr/>
          </w:rPrChange>
        </w:rPr>
        <w:t xml:space="preserve">    </w:t>
      </w:r>
      <w:r w:rsidRPr="004072B1">
        <w:rPr>
          <w:rPrChange w:id="139834" w:author="Draft version 2" w:date="2020-04-03T01:44:00Z">
            <w:rPr>
              <w:color w:val="993366"/>
            </w:rPr>
          </w:rPrChange>
        </w:rPr>
        <w:t>OPTIONAL</w:t>
      </w:r>
    </w:p>
    <w:p w14:paraId="4BC8E4D4" w14:textId="77777777" w:rsidR="002C5D28" w:rsidRPr="004072B1" w:rsidRDefault="002C5D28" w:rsidP="0096519C">
      <w:pPr>
        <w:pStyle w:val="PL"/>
        <w:rPr>
          <w:rPrChange w:id="139835" w:author="Draft version 2" w:date="2020-04-03T01:44:00Z">
            <w:rPr/>
          </w:rPrChange>
        </w:rPr>
      </w:pPr>
      <w:r w:rsidRPr="004072B1">
        <w:rPr>
          <w:rPrChange w:id="139836" w:author="Draft version 2" w:date="2020-04-03T01:44:00Z">
            <w:rPr/>
          </w:rPrChange>
        </w:rPr>
        <w:t>}</w:t>
      </w:r>
    </w:p>
    <w:p w14:paraId="74FF71CE" w14:textId="77777777" w:rsidR="002C5D28" w:rsidRPr="004072B1" w:rsidRDefault="002C5D28" w:rsidP="0096519C">
      <w:pPr>
        <w:pStyle w:val="PL"/>
        <w:rPr>
          <w:rPrChange w:id="139837" w:author="Draft version 2" w:date="2020-04-03T01:44:00Z">
            <w:rPr/>
          </w:rPrChange>
        </w:rPr>
      </w:pPr>
    </w:p>
    <w:p w14:paraId="06BDCF0B" w14:textId="77777777" w:rsidR="002C5D28" w:rsidRPr="004072B1" w:rsidRDefault="002C5D28" w:rsidP="0096519C">
      <w:pPr>
        <w:pStyle w:val="PL"/>
        <w:rPr>
          <w:rPrChange w:id="139838" w:author="Draft version 2" w:date="2020-04-03T01:44:00Z">
            <w:rPr/>
          </w:rPrChange>
        </w:rPr>
      </w:pPr>
      <w:r w:rsidRPr="004072B1">
        <w:rPr>
          <w:rPrChange w:id="139839" w:author="Draft version 2" w:date="2020-04-03T01:44:00Z">
            <w:rPr/>
          </w:rPrChange>
        </w:rPr>
        <w:t xml:space="preserve">MAC-ParametersCommon ::=    </w:t>
      </w:r>
      <w:r w:rsidRPr="004072B1">
        <w:rPr>
          <w:rPrChange w:id="139840" w:author="Draft version 2" w:date="2020-04-03T01:44:00Z">
            <w:rPr>
              <w:color w:val="993366"/>
            </w:rPr>
          </w:rPrChange>
        </w:rPr>
        <w:t>SEQUENCE</w:t>
      </w:r>
      <w:r w:rsidRPr="004072B1">
        <w:rPr>
          <w:rPrChange w:id="139841" w:author="Draft version 2" w:date="2020-04-03T01:44:00Z">
            <w:rPr/>
          </w:rPrChange>
        </w:rPr>
        <w:t xml:space="preserve"> {</w:t>
      </w:r>
    </w:p>
    <w:p w14:paraId="3ABC9F5B" w14:textId="77777777" w:rsidR="002C5D28" w:rsidRPr="004072B1" w:rsidRDefault="002C5D28" w:rsidP="0096519C">
      <w:pPr>
        <w:pStyle w:val="PL"/>
        <w:rPr>
          <w:rPrChange w:id="139842" w:author="Draft version 2" w:date="2020-04-03T01:44:00Z">
            <w:rPr/>
          </w:rPrChange>
        </w:rPr>
      </w:pPr>
      <w:r w:rsidRPr="004072B1">
        <w:rPr>
          <w:rPrChange w:id="139843" w:author="Draft version 2" w:date="2020-04-03T01:44:00Z">
            <w:rPr/>
          </w:rPrChange>
        </w:rPr>
        <w:t xml:space="preserve">    lcp-Restriction                 </w:t>
      </w:r>
      <w:r w:rsidRPr="004072B1">
        <w:rPr>
          <w:rPrChange w:id="139844" w:author="Draft version 2" w:date="2020-04-03T01:44:00Z">
            <w:rPr>
              <w:color w:val="993366"/>
            </w:rPr>
          </w:rPrChange>
        </w:rPr>
        <w:t>ENUMERATED</w:t>
      </w:r>
      <w:r w:rsidRPr="004072B1">
        <w:rPr>
          <w:rPrChange w:id="139845" w:author="Draft version 2" w:date="2020-04-03T01:44:00Z">
            <w:rPr/>
          </w:rPrChange>
        </w:rPr>
        <w:t xml:space="preserve"> {supported}  </w:t>
      </w:r>
      <w:r w:rsidR="00025B35" w:rsidRPr="004072B1">
        <w:rPr>
          <w:rPrChange w:id="139846" w:author="Draft version 2" w:date="2020-04-03T01:44:00Z">
            <w:rPr/>
          </w:rPrChange>
        </w:rPr>
        <w:t xml:space="preserve">    </w:t>
      </w:r>
      <w:r w:rsidRPr="004072B1">
        <w:rPr>
          <w:rPrChange w:id="139847" w:author="Draft version 2" w:date="2020-04-03T01:44:00Z">
            <w:rPr>
              <w:color w:val="993366"/>
            </w:rPr>
          </w:rPrChange>
        </w:rPr>
        <w:t>OPTIONAL</w:t>
      </w:r>
      <w:r w:rsidRPr="004072B1">
        <w:rPr>
          <w:rPrChange w:id="139848" w:author="Draft version 2" w:date="2020-04-03T01:44:00Z">
            <w:rPr/>
          </w:rPrChange>
        </w:rPr>
        <w:t>,</w:t>
      </w:r>
    </w:p>
    <w:p w14:paraId="713A2F09" w14:textId="77777777" w:rsidR="002C5D28" w:rsidRPr="004072B1" w:rsidRDefault="002C5D28" w:rsidP="0096519C">
      <w:pPr>
        <w:pStyle w:val="PL"/>
        <w:rPr>
          <w:rPrChange w:id="139849" w:author="Draft version 2" w:date="2020-04-03T01:44:00Z">
            <w:rPr/>
          </w:rPrChange>
        </w:rPr>
      </w:pPr>
      <w:r w:rsidRPr="004072B1">
        <w:rPr>
          <w:rPrChange w:id="139850" w:author="Draft version 2" w:date="2020-04-03T01:44:00Z">
            <w:rPr/>
          </w:rPrChange>
        </w:rPr>
        <w:t xml:space="preserve">    </w:t>
      </w:r>
      <w:r w:rsidR="00B329AD" w:rsidRPr="004072B1">
        <w:rPr>
          <w:rPrChange w:id="139851" w:author="Draft version 2" w:date="2020-04-03T01:44:00Z">
            <w:rPr/>
          </w:rPrChange>
        </w:rPr>
        <w:t>dummy</w:t>
      </w:r>
      <w:r w:rsidRPr="004072B1">
        <w:rPr>
          <w:rPrChange w:id="139852" w:author="Draft version 2" w:date="2020-04-03T01:44:00Z">
            <w:rPr/>
          </w:rPrChange>
        </w:rPr>
        <w:t xml:space="preserve">      </w:t>
      </w:r>
      <w:r w:rsidR="00B329AD" w:rsidRPr="004072B1">
        <w:rPr>
          <w:rPrChange w:id="139853" w:author="Draft version 2" w:date="2020-04-03T01:44:00Z">
            <w:rPr/>
          </w:rPrChange>
        </w:rPr>
        <w:t xml:space="preserve">                     </w:t>
      </w:r>
      <w:r w:rsidRPr="004072B1">
        <w:rPr>
          <w:rPrChange w:id="139854" w:author="Draft version 2" w:date="2020-04-03T01:44:00Z">
            <w:rPr>
              <w:color w:val="993366"/>
            </w:rPr>
          </w:rPrChange>
        </w:rPr>
        <w:t>ENUMERATED</w:t>
      </w:r>
      <w:r w:rsidRPr="004072B1">
        <w:rPr>
          <w:rPrChange w:id="139855" w:author="Draft version 2" w:date="2020-04-03T01:44:00Z">
            <w:rPr/>
          </w:rPrChange>
        </w:rPr>
        <w:t xml:space="preserve"> {supported}  </w:t>
      </w:r>
      <w:r w:rsidR="00025B35" w:rsidRPr="004072B1">
        <w:rPr>
          <w:rPrChange w:id="139856" w:author="Draft version 2" w:date="2020-04-03T01:44:00Z">
            <w:rPr/>
          </w:rPrChange>
        </w:rPr>
        <w:t xml:space="preserve">    </w:t>
      </w:r>
      <w:r w:rsidRPr="004072B1">
        <w:rPr>
          <w:rPrChange w:id="139857" w:author="Draft version 2" w:date="2020-04-03T01:44:00Z">
            <w:rPr>
              <w:color w:val="993366"/>
            </w:rPr>
          </w:rPrChange>
        </w:rPr>
        <w:t>OPTIONAL</w:t>
      </w:r>
      <w:r w:rsidRPr="004072B1">
        <w:rPr>
          <w:rPrChange w:id="139858" w:author="Draft version 2" w:date="2020-04-03T01:44:00Z">
            <w:rPr/>
          </w:rPrChange>
        </w:rPr>
        <w:t>,</w:t>
      </w:r>
    </w:p>
    <w:p w14:paraId="602B6953" w14:textId="77777777" w:rsidR="002C5D28" w:rsidRPr="004072B1" w:rsidRDefault="002C5D28" w:rsidP="0096519C">
      <w:pPr>
        <w:pStyle w:val="PL"/>
        <w:rPr>
          <w:rPrChange w:id="139859" w:author="Draft version 2" w:date="2020-04-03T01:44:00Z">
            <w:rPr/>
          </w:rPrChange>
        </w:rPr>
      </w:pPr>
      <w:r w:rsidRPr="004072B1">
        <w:rPr>
          <w:rPrChange w:id="139860" w:author="Draft version 2" w:date="2020-04-03T01:44:00Z">
            <w:rPr/>
          </w:rPrChange>
        </w:rPr>
        <w:t xml:space="preserve">    lch-ToSCellRestriction          </w:t>
      </w:r>
      <w:r w:rsidRPr="004072B1">
        <w:rPr>
          <w:rPrChange w:id="139861" w:author="Draft version 2" w:date="2020-04-03T01:44:00Z">
            <w:rPr>
              <w:color w:val="993366"/>
            </w:rPr>
          </w:rPrChange>
        </w:rPr>
        <w:t>ENUMERATED</w:t>
      </w:r>
      <w:r w:rsidRPr="004072B1">
        <w:rPr>
          <w:rPrChange w:id="139862" w:author="Draft version 2" w:date="2020-04-03T01:44:00Z">
            <w:rPr/>
          </w:rPrChange>
        </w:rPr>
        <w:t xml:space="preserve"> {supported}  </w:t>
      </w:r>
      <w:r w:rsidR="00025B35" w:rsidRPr="004072B1">
        <w:rPr>
          <w:rPrChange w:id="139863" w:author="Draft version 2" w:date="2020-04-03T01:44:00Z">
            <w:rPr/>
          </w:rPrChange>
        </w:rPr>
        <w:t xml:space="preserve">    </w:t>
      </w:r>
      <w:r w:rsidRPr="004072B1">
        <w:rPr>
          <w:rPrChange w:id="139864" w:author="Draft version 2" w:date="2020-04-03T01:44:00Z">
            <w:rPr>
              <w:color w:val="993366"/>
            </w:rPr>
          </w:rPrChange>
        </w:rPr>
        <w:t>OPTIONAL</w:t>
      </w:r>
      <w:r w:rsidRPr="004072B1">
        <w:rPr>
          <w:rPrChange w:id="139865" w:author="Draft version 2" w:date="2020-04-03T01:44:00Z">
            <w:rPr/>
          </w:rPrChange>
        </w:rPr>
        <w:t>,</w:t>
      </w:r>
    </w:p>
    <w:p w14:paraId="7C747522" w14:textId="77777777" w:rsidR="002C5D28" w:rsidRPr="004072B1" w:rsidRDefault="002C5D28" w:rsidP="0096519C">
      <w:pPr>
        <w:pStyle w:val="PL"/>
        <w:rPr>
          <w:rPrChange w:id="139866" w:author="Draft version 2" w:date="2020-04-03T01:44:00Z">
            <w:rPr/>
          </w:rPrChange>
        </w:rPr>
      </w:pPr>
      <w:r w:rsidRPr="004072B1">
        <w:rPr>
          <w:rPrChange w:id="139867" w:author="Draft version 2" w:date="2020-04-03T01:44:00Z">
            <w:rPr/>
          </w:rPrChange>
        </w:rPr>
        <w:t xml:space="preserve">    ...,</w:t>
      </w:r>
    </w:p>
    <w:p w14:paraId="1ABE8D58" w14:textId="77777777" w:rsidR="00F95F2F" w:rsidRPr="004072B1" w:rsidRDefault="002C5D28" w:rsidP="0096519C">
      <w:pPr>
        <w:pStyle w:val="PL"/>
        <w:rPr>
          <w:rPrChange w:id="139868" w:author="Draft version 2" w:date="2020-04-03T01:44:00Z">
            <w:rPr/>
          </w:rPrChange>
        </w:rPr>
      </w:pPr>
      <w:r w:rsidRPr="004072B1">
        <w:rPr>
          <w:rPrChange w:id="139869" w:author="Draft version 2" w:date="2020-04-03T01:44:00Z">
            <w:rPr/>
          </w:rPrChange>
        </w:rPr>
        <w:t xml:space="preserve">    [[</w:t>
      </w:r>
    </w:p>
    <w:p w14:paraId="1B412357" w14:textId="77777777" w:rsidR="002C5D28" w:rsidRPr="004072B1" w:rsidRDefault="002C5D28" w:rsidP="0096519C">
      <w:pPr>
        <w:pStyle w:val="PL"/>
        <w:rPr>
          <w:rPrChange w:id="139870" w:author="Draft version 2" w:date="2020-04-03T01:44:00Z">
            <w:rPr/>
          </w:rPrChange>
        </w:rPr>
      </w:pPr>
      <w:r w:rsidRPr="004072B1">
        <w:rPr>
          <w:rPrChange w:id="139871" w:author="Draft version 2" w:date="2020-04-03T01:44:00Z">
            <w:rPr/>
          </w:rPrChange>
        </w:rPr>
        <w:t xml:space="preserve">    recommendedBitRate              </w:t>
      </w:r>
      <w:r w:rsidRPr="004072B1">
        <w:rPr>
          <w:rPrChange w:id="139872" w:author="Draft version 2" w:date="2020-04-03T01:44:00Z">
            <w:rPr>
              <w:color w:val="993366"/>
            </w:rPr>
          </w:rPrChange>
        </w:rPr>
        <w:t>ENUMERATED</w:t>
      </w:r>
      <w:r w:rsidRPr="004072B1">
        <w:rPr>
          <w:rPrChange w:id="139873" w:author="Draft version 2" w:date="2020-04-03T01:44:00Z">
            <w:rPr/>
          </w:rPrChange>
        </w:rPr>
        <w:t xml:space="preserve"> {supported} </w:t>
      </w:r>
      <w:r w:rsidR="00025B35" w:rsidRPr="004072B1">
        <w:rPr>
          <w:rPrChange w:id="139874" w:author="Draft version 2" w:date="2020-04-03T01:44:00Z">
            <w:rPr/>
          </w:rPrChange>
        </w:rPr>
        <w:t xml:space="preserve">    </w:t>
      </w:r>
      <w:r w:rsidRPr="004072B1">
        <w:rPr>
          <w:rPrChange w:id="139875" w:author="Draft version 2" w:date="2020-04-03T01:44:00Z">
            <w:rPr/>
          </w:rPrChange>
        </w:rPr>
        <w:t xml:space="preserve"> </w:t>
      </w:r>
      <w:r w:rsidRPr="004072B1">
        <w:rPr>
          <w:rPrChange w:id="139876" w:author="Draft version 2" w:date="2020-04-03T01:44:00Z">
            <w:rPr>
              <w:color w:val="993366"/>
            </w:rPr>
          </w:rPrChange>
        </w:rPr>
        <w:t>OPTIONAL</w:t>
      </w:r>
      <w:r w:rsidRPr="004072B1">
        <w:rPr>
          <w:rPrChange w:id="139877" w:author="Draft version 2" w:date="2020-04-03T01:44:00Z">
            <w:rPr/>
          </w:rPrChange>
        </w:rPr>
        <w:t>,</w:t>
      </w:r>
    </w:p>
    <w:p w14:paraId="2CF58730" w14:textId="4FECCE7D" w:rsidR="002C5D28" w:rsidRPr="004072B1" w:rsidRDefault="002C5D28" w:rsidP="0096519C">
      <w:pPr>
        <w:pStyle w:val="PL"/>
        <w:rPr>
          <w:rPrChange w:id="139878" w:author="Draft version 2" w:date="2020-04-03T01:44:00Z">
            <w:rPr/>
          </w:rPrChange>
        </w:rPr>
      </w:pPr>
      <w:r w:rsidRPr="004072B1">
        <w:rPr>
          <w:rPrChange w:id="139879" w:author="Draft version 2" w:date="2020-04-03T01:44:00Z">
            <w:rPr/>
          </w:rPrChange>
        </w:rPr>
        <w:t xml:space="preserve">    recommendedBitRateQuery   </w:t>
      </w:r>
      <w:r w:rsidR="002A6B41" w:rsidRPr="004072B1">
        <w:rPr>
          <w:rPrChange w:id="139880" w:author="Draft version 2" w:date="2020-04-03T01:44:00Z">
            <w:rPr/>
          </w:rPrChange>
        </w:rPr>
        <w:t xml:space="preserve">    </w:t>
      </w:r>
      <w:r w:rsidRPr="004072B1">
        <w:rPr>
          <w:rPrChange w:id="139881" w:author="Draft version 2" w:date="2020-04-03T01:44:00Z">
            <w:rPr/>
          </w:rPrChange>
        </w:rPr>
        <w:t xml:space="preserve">  </w:t>
      </w:r>
      <w:r w:rsidRPr="004072B1">
        <w:rPr>
          <w:rPrChange w:id="139882" w:author="Draft version 2" w:date="2020-04-03T01:44:00Z">
            <w:rPr>
              <w:color w:val="993366"/>
            </w:rPr>
          </w:rPrChange>
        </w:rPr>
        <w:t>ENUMERATED</w:t>
      </w:r>
      <w:r w:rsidRPr="004072B1">
        <w:rPr>
          <w:rPrChange w:id="139883" w:author="Draft version 2" w:date="2020-04-03T01:44:00Z">
            <w:rPr/>
          </w:rPrChange>
        </w:rPr>
        <w:t xml:space="preserve"> {supported} </w:t>
      </w:r>
      <w:r w:rsidR="00025B35" w:rsidRPr="004072B1">
        <w:rPr>
          <w:rPrChange w:id="139884" w:author="Draft version 2" w:date="2020-04-03T01:44:00Z">
            <w:rPr/>
          </w:rPrChange>
        </w:rPr>
        <w:t xml:space="preserve">     </w:t>
      </w:r>
      <w:r w:rsidRPr="004072B1">
        <w:rPr>
          <w:rPrChange w:id="139885" w:author="Draft version 2" w:date="2020-04-03T01:44:00Z">
            <w:rPr>
              <w:color w:val="993366"/>
            </w:rPr>
          </w:rPrChange>
        </w:rPr>
        <w:t>OPTIONAL</w:t>
      </w:r>
    </w:p>
    <w:p w14:paraId="3454A96D" w14:textId="44479992" w:rsidR="00C71D5A" w:rsidRPr="004072B1" w:rsidRDefault="002C5D28" w:rsidP="00C71D5A">
      <w:pPr>
        <w:pStyle w:val="PL"/>
        <w:rPr>
          <w:ins w:id="139886" w:author="CR#1502" w:date="2020-03-28T23:41:00Z"/>
          <w:rPrChange w:id="139887" w:author="Draft version 2" w:date="2020-04-03T01:44:00Z">
            <w:rPr>
              <w:ins w:id="139888" w:author="CR#1502" w:date="2020-03-28T23:41:00Z"/>
            </w:rPr>
          </w:rPrChange>
        </w:rPr>
      </w:pPr>
      <w:r w:rsidRPr="004072B1">
        <w:rPr>
          <w:rPrChange w:id="139889" w:author="Draft version 2" w:date="2020-04-03T01:44:00Z">
            <w:rPr/>
          </w:rPrChange>
        </w:rPr>
        <w:t xml:space="preserve">    ]]</w:t>
      </w:r>
      <w:ins w:id="139890" w:author="CR#1502" w:date="2020-03-28T23:41:00Z">
        <w:r w:rsidR="00C71D5A" w:rsidRPr="004072B1">
          <w:rPr>
            <w:rPrChange w:id="139891" w:author="Draft version 2" w:date="2020-04-03T01:44:00Z">
              <w:rPr/>
            </w:rPrChange>
          </w:rPr>
          <w:t>,</w:t>
        </w:r>
      </w:ins>
    </w:p>
    <w:p w14:paraId="2EF4909E" w14:textId="77777777" w:rsidR="00C71D5A" w:rsidRPr="004072B1" w:rsidRDefault="00C71D5A" w:rsidP="00C71D5A">
      <w:pPr>
        <w:pStyle w:val="PL"/>
        <w:rPr>
          <w:ins w:id="139892" w:author="CR#1502" w:date="2020-03-28T23:41:00Z"/>
          <w:rPrChange w:id="139893" w:author="Draft version 2" w:date="2020-04-03T01:44:00Z">
            <w:rPr>
              <w:ins w:id="139894" w:author="CR#1502" w:date="2020-03-28T23:41:00Z"/>
            </w:rPr>
          </w:rPrChange>
        </w:rPr>
      </w:pPr>
      <w:ins w:id="139895" w:author="CR#1502" w:date="2020-03-28T23:41:00Z">
        <w:r w:rsidRPr="004072B1">
          <w:rPr>
            <w:rPrChange w:id="139896" w:author="Draft version 2" w:date="2020-04-03T01:44:00Z">
              <w:rPr/>
            </w:rPrChange>
          </w:rPr>
          <w:t xml:space="preserve">    [[</w:t>
        </w:r>
      </w:ins>
    </w:p>
    <w:p w14:paraId="775CC4F4" w14:textId="08C491EB" w:rsidR="00C71D5A" w:rsidRPr="004072B1" w:rsidRDefault="00C71D5A" w:rsidP="00C71D5A">
      <w:pPr>
        <w:pStyle w:val="PL"/>
        <w:rPr>
          <w:ins w:id="139897" w:author="CR#1502" w:date="2020-03-28T23:41:00Z"/>
          <w:rPrChange w:id="139898" w:author="Draft version 2" w:date="2020-04-03T01:44:00Z">
            <w:rPr>
              <w:ins w:id="139899" w:author="CR#1502" w:date="2020-03-28T23:41:00Z"/>
            </w:rPr>
          </w:rPrChange>
        </w:rPr>
      </w:pPr>
      <w:ins w:id="139900" w:author="CR#1502" w:date="2020-03-28T23:41:00Z">
        <w:r w:rsidRPr="004072B1">
          <w:rPr>
            <w:rPrChange w:id="139901" w:author="Draft version 2" w:date="2020-04-03T01:44:00Z">
              <w:rPr/>
            </w:rPrChange>
          </w:rPr>
          <w:t xml:space="preserve">    recommendedBitRateMultiplier-r16 </w:t>
        </w:r>
        <w:r w:rsidRPr="004072B1">
          <w:rPr>
            <w:rPrChange w:id="139902" w:author="Draft version 2" w:date="2020-04-03T01:44:00Z">
              <w:rPr>
                <w:color w:val="993366"/>
              </w:rPr>
            </w:rPrChange>
          </w:rPr>
          <w:t>ENUMERATED</w:t>
        </w:r>
        <w:r w:rsidRPr="004072B1">
          <w:rPr>
            <w:rPrChange w:id="139903" w:author="Draft version 2" w:date="2020-04-03T01:44:00Z">
              <w:rPr/>
            </w:rPrChange>
          </w:rPr>
          <w:t xml:space="preserve"> {supported}     </w:t>
        </w:r>
        <w:r w:rsidRPr="004072B1">
          <w:rPr>
            <w:rPrChange w:id="139904" w:author="Draft version 2" w:date="2020-04-03T01:44:00Z">
              <w:rPr>
                <w:color w:val="993366"/>
              </w:rPr>
            </w:rPrChange>
          </w:rPr>
          <w:t>OPTIONAL</w:t>
        </w:r>
      </w:ins>
    </w:p>
    <w:p w14:paraId="62501A52" w14:textId="3CFCB063" w:rsidR="002C5D28" w:rsidRPr="004072B1" w:rsidRDefault="00C71D5A" w:rsidP="00C71D5A">
      <w:pPr>
        <w:pStyle w:val="PL"/>
        <w:rPr>
          <w:rPrChange w:id="139905" w:author="Draft version 2" w:date="2020-04-03T01:44:00Z">
            <w:rPr/>
          </w:rPrChange>
        </w:rPr>
      </w:pPr>
      <w:ins w:id="139906" w:author="CR#1502" w:date="2020-03-28T23:41:00Z">
        <w:r w:rsidRPr="004072B1">
          <w:rPr>
            <w:rPrChange w:id="139907" w:author="Draft version 2" w:date="2020-04-03T01:44:00Z">
              <w:rPr/>
            </w:rPrChange>
          </w:rPr>
          <w:t xml:space="preserve">    ]]</w:t>
        </w:r>
      </w:ins>
    </w:p>
    <w:p w14:paraId="360EAC7B" w14:textId="77777777" w:rsidR="002C5D28" w:rsidRPr="004072B1" w:rsidRDefault="002C5D28" w:rsidP="0096519C">
      <w:pPr>
        <w:pStyle w:val="PL"/>
        <w:rPr>
          <w:rPrChange w:id="139908" w:author="Draft version 2" w:date="2020-04-03T01:44:00Z">
            <w:rPr/>
          </w:rPrChange>
        </w:rPr>
      </w:pPr>
      <w:r w:rsidRPr="004072B1">
        <w:rPr>
          <w:rPrChange w:id="139909" w:author="Draft version 2" w:date="2020-04-03T01:44:00Z">
            <w:rPr/>
          </w:rPrChange>
        </w:rPr>
        <w:t>}</w:t>
      </w:r>
    </w:p>
    <w:p w14:paraId="6BFBCBB7" w14:textId="77777777" w:rsidR="002C5D28" w:rsidRPr="004072B1" w:rsidRDefault="002C5D28" w:rsidP="0096519C">
      <w:pPr>
        <w:pStyle w:val="PL"/>
        <w:rPr>
          <w:rPrChange w:id="139910" w:author="Draft version 2" w:date="2020-04-03T01:44:00Z">
            <w:rPr/>
          </w:rPrChange>
        </w:rPr>
      </w:pPr>
    </w:p>
    <w:p w14:paraId="35C30DF0" w14:textId="77777777" w:rsidR="002C5D28" w:rsidRPr="004072B1" w:rsidRDefault="002C5D28" w:rsidP="0096519C">
      <w:pPr>
        <w:pStyle w:val="PL"/>
        <w:rPr>
          <w:rPrChange w:id="139911" w:author="Draft version 2" w:date="2020-04-03T01:44:00Z">
            <w:rPr/>
          </w:rPrChange>
        </w:rPr>
      </w:pPr>
      <w:r w:rsidRPr="004072B1">
        <w:rPr>
          <w:rPrChange w:id="139912" w:author="Draft version 2" w:date="2020-04-03T01:44:00Z">
            <w:rPr/>
          </w:rPrChange>
        </w:rPr>
        <w:t xml:space="preserve">MAC-ParametersXDD-Diff ::=  </w:t>
      </w:r>
      <w:r w:rsidRPr="004072B1">
        <w:rPr>
          <w:rPrChange w:id="139913" w:author="Draft version 2" w:date="2020-04-03T01:44:00Z">
            <w:rPr>
              <w:color w:val="993366"/>
            </w:rPr>
          </w:rPrChange>
        </w:rPr>
        <w:t>SEQUENCE</w:t>
      </w:r>
      <w:r w:rsidRPr="004072B1">
        <w:rPr>
          <w:rPrChange w:id="139914" w:author="Draft version 2" w:date="2020-04-03T01:44:00Z">
            <w:rPr/>
          </w:rPrChange>
        </w:rPr>
        <w:t xml:space="preserve"> {</w:t>
      </w:r>
    </w:p>
    <w:p w14:paraId="16FA7DBE" w14:textId="77777777" w:rsidR="002C5D28" w:rsidRPr="004072B1" w:rsidRDefault="002C5D28" w:rsidP="0096519C">
      <w:pPr>
        <w:pStyle w:val="PL"/>
        <w:rPr>
          <w:rPrChange w:id="139915" w:author="Draft version 2" w:date="2020-04-03T01:44:00Z">
            <w:rPr/>
          </w:rPrChange>
        </w:rPr>
      </w:pPr>
      <w:r w:rsidRPr="004072B1">
        <w:rPr>
          <w:rPrChange w:id="139916" w:author="Draft version 2" w:date="2020-04-03T01:44:00Z">
            <w:rPr/>
          </w:rPrChange>
        </w:rPr>
        <w:t xml:space="preserve">    skipUplinkTxDynamic             </w:t>
      </w:r>
      <w:r w:rsidRPr="004072B1">
        <w:rPr>
          <w:rPrChange w:id="139917" w:author="Draft version 2" w:date="2020-04-03T01:44:00Z">
            <w:rPr>
              <w:color w:val="993366"/>
            </w:rPr>
          </w:rPrChange>
        </w:rPr>
        <w:t>ENUMERATED</w:t>
      </w:r>
      <w:r w:rsidRPr="004072B1">
        <w:rPr>
          <w:rPrChange w:id="139918" w:author="Draft version 2" w:date="2020-04-03T01:44:00Z">
            <w:rPr/>
          </w:rPrChange>
        </w:rPr>
        <w:t xml:space="preserve"> {supported}  </w:t>
      </w:r>
      <w:r w:rsidR="00025B35" w:rsidRPr="004072B1">
        <w:rPr>
          <w:rPrChange w:id="139919" w:author="Draft version 2" w:date="2020-04-03T01:44:00Z">
            <w:rPr/>
          </w:rPrChange>
        </w:rPr>
        <w:t xml:space="preserve">   </w:t>
      </w:r>
      <w:r w:rsidRPr="004072B1">
        <w:rPr>
          <w:rPrChange w:id="139920" w:author="Draft version 2" w:date="2020-04-03T01:44:00Z">
            <w:rPr>
              <w:color w:val="993366"/>
            </w:rPr>
          </w:rPrChange>
        </w:rPr>
        <w:t>OPTIONAL</w:t>
      </w:r>
      <w:r w:rsidRPr="004072B1">
        <w:rPr>
          <w:rPrChange w:id="139921" w:author="Draft version 2" w:date="2020-04-03T01:44:00Z">
            <w:rPr/>
          </w:rPrChange>
        </w:rPr>
        <w:t>,</w:t>
      </w:r>
    </w:p>
    <w:p w14:paraId="22B6956D" w14:textId="77777777" w:rsidR="002C5D28" w:rsidRPr="004072B1" w:rsidRDefault="002C5D28" w:rsidP="0096519C">
      <w:pPr>
        <w:pStyle w:val="PL"/>
        <w:rPr>
          <w:rPrChange w:id="139922" w:author="Draft version 2" w:date="2020-04-03T01:44:00Z">
            <w:rPr/>
          </w:rPrChange>
        </w:rPr>
      </w:pPr>
      <w:r w:rsidRPr="004072B1">
        <w:rPr>
          <w:rPrChange w:id="139923" w:author="Draft version 2" w:date="2020-04-03T01:44:00Z">
            <w:rPr/>
          </w:rPrChange>
        </w:rPr>
        <w:t xml:space="preserve">    logicalChannelSR-DelayTimer     </w:t>
      </w:r>
      <w:r w:rsidRPr="004072B1">
        <w:rPr>
          <w:rPrChange w:id="139924" w:author="Draft version 2" w:date="2020-04-03T01:44:00Z">
            <w:rPr>
              <w:color w:val="993366"/>
            </w:rPr>
          </w:rPrChange>
        </w:rPr>
        <w:t>ENUMERATED</w:t>
      </w:r>
      <w:r w:rsidRPr="004072B1">
        <w:rPr>
          <w:rPrChange w:id="139925" w:author="Draft version 2" w:date="2020-04-03T01:44:00Z">
            <w:rPr/>
          </w:rPrChange>
        </w:rPr>
        <w:t xml:space="preserve"> {supported} </w:t>
      </w:r>
      <w:r w:rsidR="00025B35" w:rsidRPr="004072B1">
        <w:rPr>
          <w:rPrChange w:id="139926" w:author="Draft version 2" w:date="2020-04-03T01:44:00Z">
            <w:rPr/>
          </w:rPrChange>
        </w:rPr>
        <w:t xml:space="preserve">   </w:t>
      </w:r>
      <w:r w:rsidRPr="004072B1">
        <w:rPr>
          <w:rPrChange w:id="139927" w:author="Draft version 2" w:date="2020-04-03T01:44:00Z">
            <w:rPr/>
          </w:rPrChange>
        </w:rPr>
        <w:t xml:space="preserve"> </w:t>
      </w:r>
      <w:r w:rsidRPr="004072B1">
        <w:rPr>
          <w:rPrChange w:id="139928" w:author="Draft version 2" w:date="2020-04-03T01:44:00Z">
            <w:rPr>
              <w:color w:val="993366"/>
            </w:rPr>
          </w:rPrChange>
        </w:rPr>
        <w:t>OPTIONAL</w:t>
      </w:r>
      <w:r w:rsidRPr="004072B1">
        <w:rPr>
          <w:rPrChange w:id="139929" w:author="Draft version 2" w:date="2020-04-03T01:44:00Z">
            <w:rPr/>
          </w:rPrChange>
        </w:rPr>
        <w:t>,</w:t>
      </w:r>
    </w:p>
    <w:p w14:paraId="518F414D" w14:textId="77777777" w:rsidR="002C5D28" w:rsidRPr="004072B1" w:rsidRDefault="002C5D28" w:rsidP="0096519C">
      <w:pPr>
        <w:pStyle w:val="PL"/>
        <w:rPr>
          <w:rPrChange w:id="139930" w:author="Draft version 2" w:date="2020-04-03T01:44:00Z">
            <w:rPr/>
          </w:rPrChange>
        </w:rPr>
      </w:pPr>
      <w:r w:rsidRPr="004072B1">
        <w:rPr>
          <w:rPrChange w:id="139931" w:author="Draft version 2" w:date="2020-04-03T01:44:00Z">
            <w:rPr/>
          </w:rPrChange>
        </w:rPr>
        <w:t xml:space="preserve">    longDRX-Cycle                   </w:t>
      </w:r>
      <w:r w:rsidRPr="004072B1">
        <w:rPr>
          <w:rPrChange w:id="139932" w:author="Draft version 2" w:date="2020-04-03T01:44:00Z">
            <w:rPr>
              <w:color w:val="993366"/>
            </w:rPr>
          </w:rPrChange>
        </w:rPr>
        <w:t>ENUMERATED</w:t>
      </w:r>
      <w:r w:rsidRPr="004072B1">
        <w:rPr>
          <w:rPrChange w:id="139933" w:author="Draft version 2" w:date="2020-04-03T01:44:00Z">
            <w:rPr/>
          </w:rPrChange>
        </w:rPr>
        <w:t xml:space="preserve"> {supported}</w:t>
      </w:r>
      <w:r w:rsidR="00025B35" w:rsidRPr="004072B1">
        <w:rPr>
          <w:rPrChange w:id="139934" w:author="Draft version 2" w:date="2020-04-03T01:44:00Z">
            <w:rPr/>
          </w:rPrChange>
        </w:rPr>
        <w:t xml:space="preserve">   </w:t>
      </w:r>
      <w:r w:rsidRPr="004072B1">
        <w:rPr>
          <w:rPrChange w:id="139935" w:author="Draft version 2" w:date="2020-04-03T01:44:00Z">
            <w:rPr/>
          </w:rPrChange>
        </w:rPr>
        <w:t xml:space="preserve">  </w:t>
      </w:r>
      <w:r w:rsidRPr="004072B1">
        <w:rPr>
          <w:rPrChange w:id="139936" w:author="Draft version 2" w:date="2020-04-03T01:44:00Z">
            <w:rPr>
              <w:color w:val="993366"/>
            </w:rPr>
          </w:rPrChange>
        </w:rPr>
        <w:t>OPTIONAL</w:t>
      </w:r>
      <w:r w:rsidRPr="004072B1">
        <w:rPr>
          <w:rPrChange w:id="139937" w:author="Draft version 2" w:date="2020-04-03T01:44:00Z">
            <w:rPr/>
          </w:rPrChange>
        </w:rPr>
        <w:t>,</w:t>
      </w:r>
    </w:p>
    <w:p w14:paraId="7FC9047B" w14:textId="77777777" w:rsidR="002C5D28" w:rsidRPr="004072B1" w:rsidRDefault="002C5D28" w:rsidP="0096519C">
      <w:pPr>
        <w:pStyle w:val="PL"/>
        <w:rPr>
          <w:rPrChange w:id="139938" w:author="Draft version 2" w:date="2020-04-03T01:44:00Z">
            <w:rPr/>
          </w:rPrChange>
        </w:rPr>
      </w:pPr>
      <w:r w:rsidRPr="004072B1">
        <w:rPr>
          <w:rPrChange w:id="139939" w:author="Draft version 2" w:date="2020-04-03T01:44:00Z">
            <w:rPr/>
          </w:rPrChange>
        </w:rPr>
        <w:t xml:space="preserve">    shortDRX-Cycle                  </w:t>
      </w:r>
      <w:r w:rsidRPr="004072B1">
        <w:rPr>
          <w:rPrChange w:id="139940" w:author="Draft version 2" w:date="2020-04-03T01:44:00Z">
            <w:rPr>
              <w:color w:val="993366"/>
            </w:rPr>
          </w:rPrChange>
        </w:rPr>
        <w:t>ENUMERATED</w:t>
      </w:r>
      <w:r w:rsidRPr="004072B1">
        <w:rPr>
          <w:rPrChange w:id="139941" w:author="Draft version 2" w:date="2020-04-03T01:44:00Z">
            <w:rPr/>
          </w:rPrChange>
        </w:rPr>
        <w:t xml:space="preserve"> {supported}</w:t>
      </w:r>
      <w:r w:rsidR="00025B35" w:rsidRPr="004072B1">
        <w:rPr>
          <w:rPrChange w:id="139942" w:author="Draft version 2" w:date="2020-04-03T01:44:00Z">
            <w:rPr/>
          </w:rPrChange>
        </w:rPr>
        <w:t xml:space="preserve">   </w:t>
      </w:r>
      <w:r w:rsidRPr="004072B1">
        <w:rPr>
          <w:rPrChange w:id="139943" w:author="Draft version 2" w:date="2020-04-03T01:44:00Z">
            <w:rPr/>
          </w:rPrChange>
        </w:rPr>
        <w:t xml:space="preserve">  </w:t>
      </w:r>
      <w:r w:rsidRPr="004072B1">
        <w:rPr>
          <w:rPrChange w:id="139944" w:author="Draft version 2" w:date="2020-04-03T01:44:00Z">
            <w:rPr>
              <w:color w:val="993366"/>
            </w:rPr>
          </w:rPrChange>
        </w:rPr>
        <w:t>OPTIONAL</w:t>
      </w:r>
      <w:r w:rsidRPr="004072B1">
        <w:rPr>
          <w:rPrChange w:id="139945" w:author="Draft version 2" w:date="2020-04-03T01:44:00Z">
            <w:rPr/>
          </w:rPrChange>
        </w:rPr>
        <w:t>,</w:t>
      </w:r>
    </w:p>
    <w:p w14:paraId="5DBDD6E5" w14:textId="77777777" w:rsidR="002C5D28" w:rsidRPr="004072B1" w:rsidRDefault="002C5D28" w:rsidP="0096519C">
      <w:pPr>
        <w:pStyle w:val="PL"/>
        <w:rPr>
          <w:rPrChange w:id="139946" w:author="Draft version 2" w:date="2020-04-03T01:44:00Z">
            <w:rPr/>
          </w:rPrChange>
        </w:rPr>
      </w:pPr>
      <w:r w:rsidRPr="004072B1">
        <w:rPr>
          <w:rPrChange w:id="139947" w:author="Draft version 2" w:date="2020-04-03T01:44:00Z">
            <w:rPr/>
          </w:rPrChange>
        </w:rPr>
        <w:t xml:space="preserve">    multipleSR-Configurations       </w:t>
      </w:r>
      <w:r w:rsidRPr="004072B1">
        <w:rPr>
          <w:rPrChange w:id="139948" w:author="Draft version 2" w:date="2020-04-03T01:44:00Z">
            <w:rPr>
              <w:color w:val="993366"/>
            </w:rPr>
          </w:rPrChange>
        </w:rPr>
        <w:t>ENUMERATED</w:t>
      </w:r>
      <w:r w:rsidRPr="004072B1">
        <w:rPr>
          <w:rPrChange w:id="139949" w:author="Draft version 2" w:date="2020-04-03T01:44:00Z">
            <w:rPr/>
          </w:rPrChange>
        </w:rPr>
        <w:t xml:space="preserve"> {supported}</w:t>
      </w:r>
      <w:r w:rsidR="00025B35" w:rsidRPr="004072B1">
        <w:rPr>
          <w:rPrChange w:id="139950" w:author="Draft version 2" w:date="2020-04-03T01:44:00Z">
            <w:rPr/>
          </w:rPrChange>
        </w:rPr>
        <w:t xml:space="preserve">   </w:t>
      </w:r>
      <w:r w:rsidRPr="004072B1">
        <w:rPr>
          <w:rPrChange w:id="139951" w:author="Draft version 2" w:date="2020-04-03T01:44:00Z">
            <w:rPr/>
          </w:rPrChange>
        </w:rPr>
        <w:t xml:space="preserve">  </w:t>
      </w:r>
      <w:r w:rsidRPr="004072B1">
        <w:rPr>
          <w:rPrChange w:id="139952" w:author="Draft version 2" w:date="2020-04-03T01:44:00Z">
            <w:rPr>
              <w:color w:val="993366"/>
            </w:rPr>
          </w:rPrChange>
        </w:rPr>
        <w:t>OPTIONAL</w:t>
      </w:r>
      <w:r w:rsidRPr="004072B1">
        <w:rPr>
          <w:rPrChange w:id="139953" w:author="Draft version 2" w:date="2020-04-03T01:44:00Z">
            <w:rPr/>
          </w:rPrChange>
        </w:rPr>
        <w:t>,</w:t>
      </w:r>
    </w:p>
    <w:p w14:paraId="56EA04E7" w14:textId="77777777" w:rsidR="002C5D28" w:rsidRPr="004072B1" w:rsidRDefault="002C5D28" w:rsidP="0096519C">
      <w:pPr>
        <w:pStyle w:val="PL"/>
        <w:rPr>
          <w:rPrChange w:id="139954" w:author="Draft version 2" w:date="2020-04-03T01:44:00Z">
            <w:rPr/>
          </w:rPrChange>
        </w:rPr>
      </w:pPr>
      <w:r w:rsidRPr="004072B1">
        <w:rPr>
          <w:rPrChange w:id="139955" w:author="Draft version 2" w:date="2020-04-03T01:44:00Z">
            <w:rPr/>
          </w:rPrChange>
        </w:rPr>
        <w:t xml:space="preserve">    multipleConfiguredGrants    </w:t>
      </w:r>
      <w:r w:rsidRPr="004072B1">
        <w:rPr>
          <w:rPrChange w:id="139956" w:author="Draft version 2" w:date="2020-04-03T01:44:00Z">
            <w:rPr>
              <w:color w:val="993366"/>
            </w:rPr>
          </w:rPrChange>
        </w:rPr>
        <w:t>ENUMERATED</w:t>
      </w:r>
      <w:r w:rsidRPr="004072B1">
        <w:rPr>
          <w:rPrChange w:id="139957" w:author="Draft version 2" w:date="2020-04-03T01:44:00Z">
            <w:rPr/>
          </w:rPrChange>
        </w:rPr>
        <w:t xml:space="preserve"> {supported}  </w:t>
      </w:r>
      <w:r w:rsidR="00025B35" w:rsidRPr="004072B1">
        <w:rPr>
          <w:rPrChange w:id="139958" w:author="Draft version 2" w:date="2020-04-03T01:44:00Z">
            <w:rPr/>
          </w:rPrChange>
        </w:rPr>
        <w:t xml:space="preserve">       </w:t>
      </w:r>
      <w:r w:rsidRPr="004072B1">
        <w:rPr>
          <w:rPrChange w:id="139959" w:author="Draft version 2" w:date="2020-04-03T01:44:00Z">
            <w:rPr>
              <w:color w:val="993366"/>
            </w:rPr>
          </w:rPrChange>
        </w:rPr>
        <w:t>OPTIONAL</w:t>
      </w:r>
      <w:r w:rsidRPr="004072B1">
        <w:rPr>
          <w:rPrChange w:id="139960" w:author="Draft version 2" w:date="2020-04-03T01:44:00Z">
            <w:rPr/>
          </w:rPrChange>
        </w:rPr>
        <w:t>,</w:t>
      </w:r>
    </w:p>
    <w:p w14:paraId="6ACAF977" w14:textId="77777777" w:rsidR="002C5D28" w:rsidRPr="004072B1" w:rsidRDefault="002C5D28" w:rsidP="0096519C">
      <w:pPr>
        <w:pStyle w:val="PL"/>
        <w:rPr>
          <w:rPrChange w:id="139961" w:author="Draft version 2" w:date="2020-04-03T01:44:00Z">
            <w:rPr/>
          </w:rPrChange>
        </w:rPr>
      </w:pPr>
      <w:r w:rsidRPr="004072B1">
        <w:rPr>
          <w:rPrChange w:id="139962" w:author="Draft version 2" w:date="2020-04-03T01:44:00Z">
            <w:rPr/>
          </w:rPrChange>
        </w:rPr>
        <w:t xml:space="preserve">    ...</w:t>
      </w:r>
    </w:p>
    <w:p w14:paraId="07D14B7C" w14:textId="77777777" w:rsidR="002C5D28" w:rsidRPr="004072B1" w:rsidRDefault="002C5D28" w:rsidP="0096519C">
      <w:pPr>
        <w:pStyle w:val="PL"/>
        <w:rPr>
          <w:rPrChange w:id="139963" w:author="Draft version 2" w:date="2020-04-03T01:44:00Z">
            <w:rPr/>
          </w:rPrChange>
        </w:rPr>
      </w:pPr>
      <w:r w:rsidRPr="004072B1">
        <w:rPr>
          <w:rPrChange w:id="139964" w:author="Draft version 2" w:date="2020-04-03T01:44:00Z">
            <w:rPr/>
          </w:rPrChange>
        </w:rPr>
        <w:t>}</w:t>
      </w:r>
    </w:p>
    <w:p w14:paraId="03499444" w14:textId="77777777" w:rsidR="002C5D28" w:rsidRPr="004072B1" w:rsidRDefault="002C5D28" w:rsidP="0096519C">
      <w:pPr>
        <w:pStyle w:val="PL"/>
        <w:rPr>
          <w:rPrChange w:id="139965" w:author="Draft version 2" w:date="2020-04-03T01:44:00Z">
            <w:rPr/>
          </w:rPrChange>
        </w:rPr>
      </w:pPr>
    </w:p>
    <w:p w14:paraId="38C99B5E" w14:textId="77777777" w:rsidR="002C5D28" w:rsidRPr="004072B1" w:rsidRDefault="002C5D28" w:rsidP="0096519C">
      <w:pPr>
        <w:pStyle w:val="PL"/>
        <w:rPr>
          <w:rPrChange w:id="139966" w:author="Draft version 2" w:date="2020-04-03T01:44:00Z">
            <w:rPr>
              <w:color w:val="808080"/>
            </w:rPr>
          </w:rPrChange>
        </w:rPr>
      </w:pPr>
      <w:r w:rsidRPr="004072B1">
        <w:rPr>
          <w:rPrChange w:id="139967" w:author="Draft version 2" w:date="2020-04-03T01:44:00Z">
            <w:rPr>
              <w:color w:val="808080"/>
            </w:rPr>
          </w:rPrChange>
        </w:rPr>
        <w:t>-- TAG-MAC-PARAMETERS-STOP</w:t>
      </w:r>
    </w:p>
    <w:p w14:paraId="295A3480" w14:textId="77777777" w:rsidR="002C5D28" w:rsidRPr="004072B1" w:rsidRDefault="002C5D28" w:rsidP="0096519C">
      <w:pPr>
        <w:pStyle w:val="PL"/>
        <w:rPr>
          <w:rPrChange w:id="139968" w:author="Draft version 2" w:date="2020-04-03T01:44:00Z">
            <w:rPr>
              <w:color w:val="808080"/>
            </w:rPr>
          </w:rPrChange>
        </w:rPr>
      </w:pPr>
      <w:r w:rsidRPr="004072B1">
        <w:rPr>
          <w:rPrChange w:id="139969" w:author="Draft version 2" w:date="2020-04-03T01:44:00Z">
            <w:rPr>
              <w:color w:val="808080"/>
            </w:rPr>
          </w:rPrChange>
        </w:rPr>
        <w:t>-- ASN1STOP</w:t>
      </w:r>
    </w:p>
    <w:p w14:paraId="049CEAB2" w14:textId="77777777" w:rsidR="00C1597C" w:rsidRPr="004072B1" w:rsidRDefault="00C1597C" w:rsidP="00C1597C">
      <w:pPr>
        <w:rPr>
          <w:rPrChange w:id="139970" w:author="Draft version 2" w:date="2020-04-03T01:44:00Z">
            <w:rPr/>
          </w:rPrChange>
        </w:rPr>
      </w:pPr>
    </w:p>
    <w:p w14:paraId="12E45A20" w14:textId="77777777" w:rsidR="002C5D28" w:rsidRPr="004072B1" w:rsidRDefault="002C5D28" w:rsidP="002C5D28">
      <w:pPr>
        <w:pStyle w:val="Heading4"/>
        <w:rPr>
          <w:rFonts w:eastAsia="Malgun Gothic"/>
          <w:rPrChange w:id="139971" w:author="Draft version 2" w:date="2020-04-03T01:44:00Z">
            <w:rPr>
              <w:rFonts w:eastAsia="Malgun Gothic"/>
            </w:rPr>
          </w:rPrChange>
        </w:rPr>
      </w:pPr>
      <w:bookmarkStart w:id="139972" w:name="_Toc20426172"/>
      <w:bookmarkStart w:id="139973" w:name="_Toc29321569"/>
      <w:bookmarkStart w:id="139974" w:name="_Toc36757360"/>
      <w:r w:rsidRPr="004072B1">
        <w:rPr>
          <w:rFonts w:eastAsia="Malgun Gothic"/>
          <w:rPrChange w:id="139975" w:author="Draft version 2" w:date="2020-04-03T01:44:00Z">
            <w:rPr>
              <w:rFonts w:eastAsia="Malgun Gothic"/>
            </w:rPr>
          </w:rPrChange>
        </w:rPr>
        <w:t>–</w:t>
      </w:r>
      <w:r w:rsidRPr="004072B1">
        <w:rPr>
          <w:rFonts w:eastAsia="Malgun Gothic"/>
          <w:rPrChange w:id="139976" w:author="Draft version 2" w:date="2020-04-03T01:44:00Z">
            <w:rPr>
              <w:rFonts w:eastAsia="Malgun Gothic"/>
            </w:rPr>
          </w:rPrChange>
        </w:rPr>
        <w:tab/>
      </w:r>
      <w:r w:rsidRPr="004072B1">
        <w:rPr>
          <w:rFonts w:eastAsia="Malgun Gothic"/>
          <w:i/>
          <w:rPrChange w:id="139977" w:author="Draft version 2" w:date="2020-04-03T01:44:00Z">
            <w:rPr>
              <w:rFonts w:eastAsia="Malgun Gothic"/>
              <w:i/>
            </w:rPr>
          </w:rPrChange>
        </w:rPr>
        <w:t>MeasAndMobParameters</w:t>
      </w:r>
      <w:bookmarkEnd w:id="139972"/>
      <w:bookmarkEnd w:id="139973"/>
      <w:bookmarkEnd w:id="139974"/>
    </w:p>
    <w:p w14:paraId="5D623E96" w14:textId="77777777" w:rsidR="002C5D28" w:rsidRPr="004072B1" w:rsidRDefault="002C5D28" w:rsidP="002C5D28">
      <w:pPr>
        <w:rPr>
          <w:rFonts w:eastAsia="Malgun Gothic"/>
          <w:rPrChange w:id="139978" w:author="Draft version 2" w:date="2020-04-03T01:44:00Z">
            <w:rPr>
              <w:rFonts w:eastAsia="Malgun Gothic"/>
            </w:rPr>
          </w:rPrChange>
        </w:rPr>
      </w:pPr>
      <w:r w:rsidRPr="004072B1">
        <w:rPr>
          <w:rFonts w:eastAsia="Malgun Gothic"/>
          <w:rPrChange w:id="139979" w:author="Draft version 2" w:date="2020-04-03T01:44:00Z">
            <w:rPr>
              <w:rFonts w:eastAsia="Malgun Gothic"/>
            </w:rPr>
          </w:rPrChange>
        </w:rPr>
        <w:t xml:space="preserve">The IE </w:t>
      </w:r>
      <w:r w:rsidRPr="004072B1">
        <w:rPr>
          <w:rFonts w:eastAsia="Malgun Gothic"/>
          <w:i/>
          <w:rPrChange w:id="139980" w:author="Draft version 2" w:date="2020-04-03T01:44:00Z">
            <w:rPr>
              <w:rFonts w:eastAsia="Malgun Gothic"/>
              <w:i/>
            </w:rPr>
          </w:rPrChange>
        </w:rPr>
        <w:t>MeasAndMobParameters</w:t>
      </w:r>
      <w:r w:rsidRPr="004072B1">
        <w:rPr>
          <w:rFonts w:eastAsia="Malgun Gothic"/>
          <w:rPrChange w:id="139981" w:author="Draft version 2" w:date="2020-04-03T01:44:00Z">
            <w:rPr>
              <w:rFonts w:eastAsia="Malgun Gothic"/>
            </w:rPr>
          </w:rPrChange>
        </w:rPr>
        <w:t xml:space="preserve"> is used to convey UE capabilities related to measurements for radio resource management (RRM), radio link monitoring (RLM) and mobility (e.g. handover).</w:t>
      </w:r>
    </w:p>
    <w:p w14:paraId="1D07ECD7" w14:textId="77777777" w:rsidR="002C5D28" w:rsidRPr="004072B1" w:rsidRDefault="002C5D28" w:rsidP="002C5D28">
      <w:pPr>
        <w:pStyle w:val="TH"/>
        <w:rPr>
          <w:rFonts w:eastAsia="Malgun Gothic"/>
          <w:rPrChange w:id="139982" w:author="Draft version 2" w:date="2020-04-03T01:44:00Z">
            <w:rPr>
              <w:rFonts w:eastAsia="Malgun Gothic"/>
            </w:rPr>
          </w:rPrChange>
        </w:rPr>
      </w:pPr>
      <w:r w:rsidRPr="004072B1">
        <w:rPr>
          <w:rFonts w:eastAsia="Malgun Gothic"/>
          <w:i/>
          <w:rPrChange w:id="139983" w:author="Draft version 2" w:date="2020-04-03T01:44:00Z">
            <w:rPr>
              <w:rFonts w:eastAsia="Malgun Gothic"/>
              <w:i/>
            </w:rPr>
          </w:rPrChange>
        </w:rPr>
        <w:t>MeasAndMobParameters</w:t>
      </w:r>
      <w:r w:rsidRPr="004072B1">
        <w:rPr>
          <w:rFonts w:eastAsia="Malgun Gothic"/>
          <w:rPrChange w:id="139984" w:author="Draft version 2" w:date="2020-04-03T01:44:00Z">
            <w:rPr>
              <w:rFonts w:eastAsia="Malgun Gothic"/>
            </w:rPr>
          </w:rPrChange>
        </w:rPr>
        <w:t xml:space="preserve"> information element</w:t>
      </w:r>
    </w:p>
    <w:p w14:paraId="5415C09B" w14:textId="77777777" w:rsidR="002C5D28" w:rsidRPr="004072B1" w:rsidRDefault="002C5D28" w:rsidP="0096519C">
      <w:pPr>
        <w:pStyle w:val="PL"/>
        <w:rPr>
          <w:rPrChange w:id="139985" w:author="Draft version 2" w:date="2020-04-03T01:44:00Z">
            <w:rPr>
              <w:color w:val="808080"/>
            </w:rPr>
          </w:rPrChange>
        </w:rPr>
      </w:pPr>
      <w:r w:rsidRPr="004072B1">
        <w:rPr>
          <w:rPrChange w:id="139986" w:author="Draft version 2" w:date="2020-04-03T01:44:00Z">
            <w:rPr>
              <w:color w:val="808080"/>
            </w:rPr>
          </w:rPrChange>
        </w:rPr>
        <w:t>-- ASN1START</w:t>
      </w:r>
    </w:p>
    <w:p w14:paraId="618AE59B" w14:textId="77777777" w:rsidR="002C5D28" w:rsidRPr="004072B1" w:rsidRDefault="002C5D28" w:rsidP="0096519C">
      <w:pPr>
        <w:pStyle w:val="PL"/>
        <w:rPr>
          <w:rPrChange w:id="139987" w:author="Draft version 2" w:date="2020-04-03T01:44:00Z">
            <w:rPr>
              <w:color w:val="808080"/>
            </w:rPr>
          </w:rPrChange>
        </w:rPr>
      </w:pPr>
      <w:r w:rsidRPr="004072B1">
        <w:rPr>
          <w:rPrChange w:id="139988" w:author="Draft version 2" w:date="2020-04-03T01:44:00Z">
            <w:rPr>
              <w:color w:val="808080"/>
            </w:rPr>
          </w:rPrChange>
        </w:rPr>
        <w:t>-- TAG-MEASANDMOBPARAMETERS-START</w:t>
      </w:r>
    </w:p>
    <w:p w14:paraId="28974958" w14:textId="77777777" w:rsidR="002C5D28" w:rsidRPr="004072B1" w:rsidRDefault="002C5D28" w:rsidP="0096519C">
      <w:pPr>
        <w:pStyle w:val="PL"/>
        <w:rPr>
          <w:rPrChange w:id="139989" w:author="Draft version 2" w:date="2020-04-03T01:44:00Z">
            <w:rPr/>
          </w:rPrChange>
        </w:rPr>
      </w:pPr>
    </w:p>
    <w:p w14:paraId="4EE58D3C" w14:textId="77777777" w:rsidR="002C5D28" w:rsidRPr="004072B1" w:rsidRDefault="002C5D28" w:rsidP="0096519C">
      <w:pPr>
        <w:pStyle w:val="PL"/>
        <w:rPr>
          <w:rPrChange w:id="139990" w:author="Draft version 2" w:date="2020-04-03T01:44:00Z">
            <w:rPr/>
          </w:rPrChange>
        </w:rPr>
      </w:pPr>
      <w:r w:rsidRPr="004072B1">
        <w:rPr>
          <w:rPrChange w:id="139991" w:author="Draft version 2" w:date="2020-04-03T01:44:00Z">
            <w:rPr/>
          </w:rPrChange>
        </w:rPr>
        <w:t xml:space="preserve">MeasAndMobParameters ::=                    </w:t>
      </w:r>
      <w:r w:rsidRPr="004072B1">
        <w:rPr>
          <w:rPrChange w:id="139992" w:author="Draft version 2" w:date="2020-04-03T01:44:00Z">
            <w:rPr>
              <w:color w:val="993366"/>
            </w:rPr>
          </w:rPrChange>
        </w:rPr>
        <w:t>SEQUENCE</w:t>
      </w:r>
      <w:r w:rsidRPr="004072B1">
        <w:rPr>
          <w:rPrChange w:id="139993" w:author="Draft version 2" w:date="2020-04-03T01:44:00Z">
            <w:rPr/>
          </w:rPrChange>
        </w:rPr>
        <w:t xml:space="preserve"> {</w:t>
      </w:r>
    </w:p>
    <w:p w14:paraId="57680F96" w14:textId="77777777" w:rsidR="002C5D28" w:rsidRPr="004072B1" w:rsidRDefault="002C5D28" w:rsidP="0096519C">
      <w:pPr>
        <w:pStyle w:val="PL"/>
        <w:rPr>
          <w:rPrChange w:id="139994" w:author="Draft version 2" w:date="2020-04-03T01:44:00Z">
            <w:rPr/>
          </w:rPrChange>
        </w:rPr>
      </w:pPr>
      <w:r w:rsidRPr="004072B1">
        <w:rPr>
          <w:rPrChange w:id="139995" w:author="Draft version 2" w:date="2020-04-03T01:44:00Z">
            <w:rPr/>
          </w:rPrChange>
        </w:rPr>
        <w:t xml:space="preserve">    measAndMobParametersCommon              MeasAndMobParametersCommon          </w:t>
      </w:r>
      <w:r w:rsidR="00025B35" w:rsidRPr="004072B1">
        <w:rPr>
          <w:rPrChange w:id="139996" w:author="Draft version 2" w:date="2020-04-03T01:44:00Z">
            <w:rPr/>
          </w:rPrChange>
        </w:rPr>
        <w:t xml:space="preserve">    </w:t>
      </w:r>
      <w:r w:rsidRPr="004072B1">
        <w:rPr>
          <w:rPrChange w:id="139997" w:author="Draft version 2" w:date="2020-04-03T01:44:00Z">
            <w:rPr>
              <w:color w:val="993366"/>
            </w:rPr>
          </w:rPrChange>
        </w:rPr>
        <w:t>OPTIONAL</w:t>
      </w:r>
      <w:r w:rsidRPr="004072B1">
        <w:rPr>
          <w:rPrChange w:id="139998" w:author="Draft version 2" w:date="2020-04-03T01:44:00Z">
            <w:rPr/>
          </w:rPrChange>
        </w:rPr>
        <w:t>,</w:t>
      </w:r>
    </w:p>
    <w:p w14:paraId="4E2AD0B2" w14:textId="77777777" w:rsidR="002C5D28" w:rsidRPr="004072B1" w:rsidRDefault="002C5D28" w:rsidP="0096519C">
      <w:pPr>
        <w:pStyle w:val="PL"/>
        <w:rPr>
          <w:rPrChange w:id="139999" w:author="Draft version 2" w:date="2020-04-03T01:44:00Z">
            <w:rPr/>
          </w:rPrChange>
        </w:rPr>
      </w:pPr>
      <w:r w:rsidRPr="004072B1">
        <w:rPr>
          <w:rPrChange w:id="140000" w:author="Draft version 2" w:date="2020-04-03T01:44:00Z">
            <w:rPr/>
          </w:rPrChange>
        </w:rPr>
        <w:t xml:space="preserve">    measAndMobParametersXDD-Diff                MeasAndMobParametersXDD-Diff        </w:t>
      </w:r>
      <w:r w:rsidRPr="004072B1">
        <w:rPr>
          <w:rPrChange w:id="140001" w:author="Draft version 2" w:date="2020-04-03T01:44:00Z">
            <w:rPr>
              <w:color w:val="993366"/>
            </w:rPr>
          </w:rPrChange>
        </w:rPr>
        <w:t>OPTIONAL</w:t>
      </w:r>
      <w:r w:rsidRPr="004072B1">
        <w:rPr>
          <w:rPrChange w:id="140002" w:author="Draft version 2" w:date="2020-04-03T01:44:00Z">
            <w:rPr/>
          </w:rPrChange>
        </w:rPr>
        <w:t>,</w:t>
      </w:r>
    </w:p>
    <w:p w14:paraId="5B952962" w14:textId="77777777" w:rsidR="002C5D28" w:rsidRPr="004072B1" w:rsidRDefault="002C5D28" w:rsidP="0096519C">
      <w:pPr>
        <w:pStyle w:val="PL"/>
        <w:rPr>
          <w:rPrChange w:id="140003" w:author="Draft version 2" w:date="2020-04-03T01:44:00Z">
            <w:rPr/>
          </w:rPrChange>
        </w:rPr>
      </w:pPr>
      <w:r w:rsidRPr="004072B1">
        <w:rPr>
          <w:rPrChange w:id="140004" w:author="Draft version 2" w:date="2020-04-03T01:44:00Z">
            <w:rPr/>
          </w:rPrChange>
        </w:rPr>
        <w:t xml:space="preserve">    measAndMobParametersFRX-Diff                MeasAndMobParametersFRX-Diff        </w:t>
      </w:r>
      <w:r w:rsidRPr="004072B1">
        <w:rPr>
          <w:rPrChange w:id="140005" w:author="Draft version 2" w:date="2020-04-03T01:44:00Z">
            <w:rPr>
              <w:color w:val="993366"/>
            </w:rPr>
          </w:rPrChange>
        </w:rPr>
        <w:t>OPTIONAL</w:t>
      </w:r>
    </w:p>
    <w:p w14:paraId="046183F3" w14:textId="77777777" w:rsidR="002C5D28" w:rsidRPr="004072B1" w:rsidRDefault="002C5D28" w:rsidP="0096519C">
      <w:pPr>
        <w:pStyle w:val="PL"/>
        <w:rPr>
          <w:rPrChange w:id="140006" w:author="Draft version 2" w:date="2020-04-03T01:44:00Z">
            <w:rPr/>
          </w:rPrChange>
        </w:rPr>
      </w:pPr>
      <w:r w:rsidRPr="004072B1">
        <w:rPr>
          <w:rPrChange w:id="140007" w:author="Draft version 2" w:date="2020-04-03T01:44:00Z">
            <w:rPr/>
          </w:rPrChange>
        </w:rPr>
        <w:t>}</w:t>
      </w:r>
    </w:p>
    <w:p w14:paraId="2C0FB19C" w14:textId="77777777" w:rsidR="002C5D28" w:rsidRPr="004072B1" w:rsidRDefault="002C5D28" w:rsidP="0096519C">
      <w:pPr>
        <w:pStyle w:val="PL"/>
        <w:rPr>
          <w:rPrChange w:id="140008" w:author="Draft version 2" w:date="2020-04-03T01:44:00Z">
            <w:rPr/>
          </w:rPrChange>
        </w:rPr>
      </w:pPr>
    </w:p>
    <w:p w14:paraId="711D6737" w14:textId="77777777" w:rsidR="002C5D28" w:rsidRPr="004072B1" w:rsidRDefault="002C5D28" w:rsidP="0096519C">
      <w:pPr>
        <w:pStyle w:val="PL"/>
        <w:rPr>
          <w:rPrChange w:id="140009" w:author="Draft version 2" w:date="2020-04-03T01:44:00Z">
            <w:rPr/>
          </w:rPrChange>
        </w:rPr>
      </w:pPr>
      <w:r w:rsidRPr="004072B1">
        <w:rPr>
          <w:rPrChange w:id="140010" w:author="Draft version 2" w:date="2020-04-03T01:44:00Z">
            <w:rPr/>
          </w:rPrChange>
        </w:rPr>
        <w:t xml:space="preserve">MeasAndMobParametersCommon ::=          </w:t>
      </w:r>
      <w:r w:rsidRPr="004072B1">
        <w:rPr>
          <w:rPrChange w:id="140011" w:author="Draft version 2" w:date="2020-04-03T01:44:00Z">
            <w:rPr>
              <w:color w:val="993366"/>
            </w:rPr>
          </w:rPrChange>
        </w:rPr>
        <w:t>SEQUENCE</w:t>
      </w:r>
      <w:r w:rsidRPr="004072B1">
        <w:rPr>
          <w:rPrChange w:id="140012" w:author="Draft version 2" w:date="2020-04-03T01:44:00Z">
            <w:rPr/>
          </w:rPrChange>
        </w:rPr>
        <w:t xml:space="preserve"> {</w:t>
      </w:r>
    </w:p>
    <w:p w14:paraId="100D9601" w14:textId="0B189990" w:rsidR="002C5D28" w:rsidRPr="004072B1" w:rsidRDefault="002C5D28" w:rsidP="0096519C">
      <w:pPr>
        <w:pStyle w:val="PL"/>
        <w:rPr>
          <w:rPrChange w:id="140013" w:author="Draft version 2" w:date="2020-04-03T01:44:00Z">
            <w:rPr/>
          </w:rPrChange>
        </w:rPr>
      </w:pPr>
      <w:r w:rsidRPr="004072B1">
        <w:rPr>
          <w:rPrChange w:id="140014" w:author="Draft version 2" w:date="2020-04-03T01:44:00Z">
            <w:rPr/>
          </w:rPrChange>
        </w:rPr>
        <w:t xml:space="preserve">    supportedGapPattern               </w:t>
      </w:r>
      <w:r w:rsidR="002A6B41" w:rsidRPr="004072B1">
        <w:rPr>
          <w:rPrChange w:id="140015" w:author="Draft version 2" w:date="2020-04-03T01:44:00Z">
            <w:rPr/>
          </w:rPrChange>
        </w:rPr>
        <w:t xml:space="preserve">    </w:t>
      </w:r>
      <w:r w:rsidRPr="004072B1">
        <w:rPr>
          <w:rPrChange w:id="140016" w:author="Draft version 2" w:date="2020-04-03T01:44:00Z">
            <w:rPr/>
          </w:rPrChange>
        </w:rPr>
        <w:t xml:space="preserve">  </w:t>
      </w:r>
      <w:r w:rsidRPr="004072B1">
        <w:rPr>
          <w:rPrChange w:id="140017" w:author="Draft version 2" w:date="2020-04-03T01:44:00Z">
            <w:rPr>
              <w:color w:val="993366"/>
            </w:rPr>
          </w:rPrChange>
        </w:rPr>
        <w:t>BIT</w:t>
      </w:r>
      <w:r w:rsidRPr="004072B1">
        <w:rPr>
          <w:rPrChange w:id="140018" w:author="Draft version 2" w:date="2020-04-03T01:44:00Z">
            <w:rPr/>
          </w:rPrChange>
        </w:rPr>
        <w:t xml:space="preserve"> </w:t>
      </w:r>
      <w:r w:rsidRPr="004072B1">
        <w:rPr>
          <w:rPrChange w:id="140019" w:author="Draft version 2" w:date="2020-04-03T01:44:00Z">
            <w:rPr>
              <w:color w:val="993366"/>
            </w:rPr>
          </w:rPrChange>
        </w:rPr>
        <w:t>STRING</w:t>
      </w:r>
      <w:r w:rsidRPr="004072B1">
        <w:rPr>
          <w:rPrChange w:id="140020" w:author="Draft version 2" w:date="2020-04-03T01:44:00Z">
            <w:rPr/>
          </w:rPrChange>
        </w:rPr>
        <w:t xml:space="preserve"> (</w:t>
      </w:r>
      <w:r w:rsidRPr="004072B1">
        <w:rPr>
          <w:rPrChange w:id="140021" w:author="Draft version 2" w:date="2020-04-03T01:44:00Z">
            <w:rPr>
              <w:color w:val="993366"/>
            </w:rPr>
          </w:rPrChange>
        </w:rPr>
        <w:t>SIZE</w:t>
      </w:r>
      <w:r w:rsidRPr="004072B1">
        <w:rPr>
          <w:rPrChange w:id="140022" w:author="Draft version 2" w:date="2020-04-03T01:44:00Z">
            <w:rPr/>
          </w:rPrChange>
        </w:rPr>
        <w:t xml:space="preserve"> (22))        </w:t>
      </w:r>
      <w:r w:rsidR="002A6B41" w:rsidRPr="004072B1">
        <w:rPr>
          <w:rPrChange w:id="140023" w:author="Draft version 2" w:date="2020-04-03T01:44:00Z">
            <w:rPr/>
          </w:rPrChange>
        </w:rPr>
        <w:t xml:space="preserve">        </w:t>
      </w:r>
      <w:r w:rsidRPr="004072B1">
        <w:rPr>
          <w:rPrChange w:id="140024" w:author="Draft version 2" w:date="2020-04-03T01:44:00Z">
            <w:rPr/>
          </w:rPrChange>
        </w:rPr>
        <w:t xml:space="preserve">  </w:t>
      </w:r>
      <w:r w:rsidRPr="004072B1">
        <w:rPr>
          <w:rPrChange w:id="140025" w:author="Draft version 2" w:date="2020-04-03T01:44:00Z">
            <w:rPr>
              <w:color w:val="993366"/>
            </w:rPr>
          </w:rPrChange>
        </w:rPr>
        <w:t>OPTIONAL</w:t>
      </w:r>
      <w:r w:rsidRPr="004072B1">
        <w:rPr>
          <w:rPrChange w:id="140026" w:author="Draft version 2" w:date="2020-04-03T01:44:00Z">
            <w:rPr/>
          </w:rPrChange>
        </w:rPr>
        <w:t>,</w:t>
      </w:r>
    </w:p>
    <w:p w14:paraId="744062ED" w14:textId="7B7F1B1D" w:rsidR="002C5D28" w:rsidRPr="004072B1" w:rsidRDefault="002C5D28" w:rsidP="0096519C">
      <w:pPr>
        <w:pStyle w:val="PL"/>
        <w:rPr>
          <w:rPrChange w:id="140027" w:author="Draft version 2" w:date="2020-04-03T01:44:00Z">
            <w:rPr/>
          </w:rPrChange>
        </w:rPr>
      </w:pPr>
      <w:r w:rsidRPr="004072B1">
        <w:rPr>
          <w:rPrChange w:id="140028" w:author="Draft version 2" w:date="2020-04-03T01:44:00Z">
            <w:rPr/>
          </w:rPrChange>
        </w:rPr>
        <w:t xml:space="preserve">    ssb-RLM                      </w:t>
      </w:r>
      <w:r w:rsidR="002A6B41" w:rsidRPr="004072B1">
        <w:rPr>
          <w:rPrChange w:id="140029" w:author="Draft version 2" w:date="2020-04-03T01:44:00Z">
            <w:rPr/>
          </w:rPrChange>
        </w:rPr>
        <w:t xml:space="preserve">    </w:t>
      </w:r>
      <w:r w:rsidRPr="004072B1">
        <w:rPr>
          <w:rPrChange w:id="140030" w:author="Draft version 2" w:date="2020-04-03T01:44:00Z">
            <w:rPr/>
          </w:rPrChange>
        </w:rPr>
        <w:t xml:space="preserve">       </w:t>
      </w:r>
      <w:r w:rsidRPr="004072B1">
        <w:rPr>
          <w:rPrChange w:id="140031" w:author="Draft version 2" w:date="2020-04-03T01:44:00Z">
            <w:rPr>
              <w:color w:val="993366"/>
            </w:rPr>
          </w:rPrChange>
        </w:rPr>
        <w:t>ENUMERATED</w:t>
      </w:r>
      <w:r w:rsidRPr="004072B1">
        <w:rPr>
          <w:rPrChange w:id="140032" w:author="Draft version 2" w:date="2020-04-03T01:44:00Z">
            <w:rPr/>
          </w:rPrChange>
        </w:rPr>
        <w:t xml:space="preserve"> {supported}      </w:t>
      </w:r>
      <w:r w:rsidR="002A6B41" w:rsidRPr="004072B1">
        <w:rPr>
          <w:rPrChange w:id="140033" w:author="Draft version 2" w:date="2020-04-03T01:44:00Z">
            <w:rPr/>
          </w:rPrChange>
        </w:rPr>
        <w:t xml:space="preserve">        </w:t>
      </w:r>
      <w:r w:rsidRPr="004072B1">
        <w:rPr>
          <w:rPrChange w:id="140034" w:author="Draft version 2" w:date="2020-04-03T01:44:00Z">
            <w:rPr/>
          </w:rPrChange>
        </w:rPr>
        <w:t xml:space="preserve">    </w:t>
      </w:r>
      <w:r w:rsidRPr="004072B1">
        <w:rPr>
          <w:rPrChange w:id="140035" w:author="Draft version 2" w:date="2020-04-03T01:44:00Z">
            <w:rPr>
              <w:color w:val="993366"/>
            </w:rPr>
          </w:rPrChange>
        </w:rPr>
        <w:t>OPTIONAL</w:t>
      </w:r>
      <w:r w:rsidRPr="004072B1">
        <w:rPr>
          <w:rPrChange w:id="140036" w:author="Draft version 2" w:date="2020-04-03T01:44:00Z">
            <w:rPr/>
          </w:rPrChange>
        </w:rPr>
        <w:t>,</w:t>
      </w:r>
    </w:p>
    <w:p w14:paraId="652011A3" w14:textId="5A44BF25" w:rsidR="002C5D28" w:rsidRPr="004072B1" w:rsidRDefault="002C5D28" w:rsidP="0096519C">
      <w:pPr>
        <w:pStyle w:val="PL"/>
        <w:rPr>
          <w:rPrChange w:id="140037" w:author="Draft version 2" w:date="2020-04-03T01:44:00Z">
            <w:rPr/>
          </w:rPrChange>
        </w:rPr>
      </w:pPr>
      <w:r w:rsidRPr="004072B1">
        <w:rPr>
          <w:rPrChange w:id="140038" w:author="Draft version 2" w:date="2020-04-03T01:44:00Z">
            <w:rPr/>
          </w:rPrChange>
        </w:rPr>
        <w:t xml:space="preserve">    ssb-AndCSI-RS-RLM           </w:t>
      </w:r>
      <w:r w:rsidR="002A6B41" w:rsidRPr="004072B1">
        <w:rPr>
          <w:rPrChange w:id="140039" w:author="Draft version 2" w:date="2020-04-03T01:44:00Z">
            <w:rPr/>
          </w:rPrChange>
        </w:rPr>
        <w:t xml:space="preserve">    </w:t>
      </w:r>
      <w:r w:rsidRPr="004072B1">
        <w:rPr>
          <w:rPrChange w:id="140040" w:author="Draft version 2" w:date="2020-04-03T01:44:00Z">
            <w:rPr/>
          </w:rPrChange>
        </w:rPr>
        <w:t xml:space="preserve">        </w:t>
      </w:r>
      <w:r w:rsidRPr="004072B1">
        <w:rPr>
          <w:rPrChange w:id="140041" w:author="Draft version 2" w:date="2020-04-03T01:44:00Z">
            <w:rPr>
              <w:color w:val="993366"/>
            </w:rPr>
          </w:rPrChange>
        </w:rPr>
        <w:t>ENUMERATED</w:t>
      </w:r>
      <w:r w:rsidRPr="004072B1">
        <w:rPr>
          <w:rPrChange w:id="140042" w:author="Draft version 2" w:date="2020-04-03T01:44:00Z">
            <w:rPr/>
          </w:rPrChange>
        </w:rPr>
        <w:t xml:space="preserve"> {supported}     </w:t>
      </w:r>
      <w:r w:rsidR="002A6B41" w:rsidRPr="004072B1">
        <w:rPr>
          <w:rPrChange w:id="140043" w:author="Draft version 2" w:date="2020-04-03T01:44:00Z">
            <w:rPr/>
          </w:rPrChange>
        </w:rPr>
        <w:t xml:space="preserve">        </w:t>
      </w:r>
      <w:r w:rsidRPr="004072B1">
        <w:rPr>
          <w:rPrChange w:id="140044" w:author="Draft version 2" w:date="2020-04-03T01:44:00Z">
            <w:rPr/>
          </w:rPrChange>
        </w:rPr>
        <w:t xml:space="preserve">     </w:t>
      </w:r>
      <w:r w:rsidRPr="004072B1">
        <w:rPr>
          <w:rPrChange w:id="140045" w:author="Draft version 2" w:date="2020-04-03T01:44:00Z">
            <w:rPr>
              <w:color w:val="993366"/>
            </w:rPr>
          </w:rPrChange>
        </w:rPr>
        <w:t>OPTIONAL</w:t>
      </w:r>
      <w:r w:rsidRPr="004072B1">
        <w:rPr>
          <w:rPrChange w:id="140046" w:author="Draft version 2" w:date="2020-04-03T01:44:00Z">
            <w:rPr/>
          </w:rPrChange>
        </w:rPr>
        <w:t>,</w:t>
      </w:r>
    </w:p>
    <w:p w14:paraId="1A5177A7" w14:textId="77777777" w:rsidR="002C5D28" w:rsidRPr="004072B1" w:rsidRDefault="002C5D28" w:rsidP="0096519C">
      <w:pPr>
        <w:pStyle w:val="PL"/>
        <w:rPr>
          <w:rPrChange w:id="140047" w:author="Draft version 2" w:date="2020-04-03T01:44:00Z">
            <w:rPr/>
          </w:rPrChange>
        </w:rPr>
      </w:pPr>
      <w:r w:rsidRPr="004072B1">
        <w:rPr>
          <w:rPrChange w:id="140048" w:author="Draft version 2" w:date="2020-04-03T01:44:00Z">
            <w:rPr/>
          </w:rPrChange>
        </w:rPr>
        <w:t xml:space="preserve">    ...,</w:t>
      </w:r>
    </w:p>
    <w:p w14:paraId="4268088D" w14:textId="77777777" w:rsidR="002C5D28" w:rsidRPr="004072B1" w:rsidRDefault="002C5D28" w:rsidP="0096519C">
      <w:pPr>
        <w:pStyle w:val="PL"/>
        <w:rPr>
          <w:rPrChange w:id="140049" w:author="Draft version 2" w:date="2020-04-03T01:44:00Z">
            <w:rPr/>
          </w:rPrChange>
        </w:rPr>
      </w:pPr>
      <w:r w:rsidRPr="004072B1">
        <w:rPr>
          <w:rPrChange w:id="140050" w:author="Draft version 2" w:date="2020-04-03T01:44:00Z">
            <w:rPr/>
          </w:rPrChange>
        </w:rPr>
        <w:t xml:space="preserve">    [[</w:t>
      </w:r>
    </w:p>
    <w:p w14:paraId="2C1CDC9F" w14:textId="0E5E30CD" w:rsidR="002C5D28" w:rsidRPr="004072B1" w:rsidRDefault="002C5D28" w:rsidP="0096519C">
      <w:pPr>
        <w:pStyle w:val="PL"/>
        <w:rPr>
          <w:rPrChange w:id="140051" w:author="Draft version 2" w:date="2020-04-03T01:44:00Z">
            <w:rPr/>
          </w:rPrChange>
        </w:rPr>
      </w:pPr>
      <w:r w:rsidRPr="004072B1">
        <w:rPr>
          <w:rPrChange w:id="140052" w:author="Draft version 2" w:date="2020-04-03T01:44:00Z">
            <w:rPr/>
          </w:rPrChange>
        </w:rPr>
        <w:t xml:space="preserve">    eventB-MeasAndReport       </w:t>
      </w:r>
      <w:r w:rsidR="002A6B41" w:rsidRPr="004072B1">
        <w:rPr>
          <w:rPrChange w:id="140053" w:author="Draft version 2" w:date="2020-04-03T01:44:00Z">
            <w:rPr/>
          </w:rPrChange>
        </w:rPr>
        <w:t xml:space="preserve">            </w:t>
      </w:r>
      <w:r w:rsidRPr="004072B1">
        <w:rPr>
          <w:rPrChange w:id="140054" w:author="Draft version 2" w:date="2020-04-03T01:44:00Z">
            <w:rPr/>
          </w:rPrChange>
        </w:rPr>
        <w:t xml:space="preserve"> </w:t>
      </w:r>
      <w:r w:rsidRPr="004072B1">
        <w:rPr>
          <w:rPrChange w:id="140055" w:author="Draft version 2" w:date="2020-04-03T01:44:00Z">
            <w:rPr>
              <w:color w:val="993366"/>
            </w:rPr>
          </w:rPrChange>
        </w:rPr>
        <w:t>ENUMERATED</w:t>
      </w:r>
      <w:r w:rsidRPr="004072B1">
        <w:rPr>
          <w:rPrChange w:id="140056" w:author="Draft version 2" w:date="2020-04-03T01:44:00Z">
            <w:rPr/>
          </w:rPrChange>
        </w:rPr>
        <w:t xml:space="preserve"> {supported}    </w:t>
      </w:r>
      <w:r w:rsidR="002A6B41" w:rsidRPr="004072B1">
        <w:rPr>
          <w:rPrChange w:id="140057" w:author="Draft version 2" w:date="2020-04-03T01:44:00Z">
            <w:rPr/>
          </w:rPrChange>
        </w:rPr>
        <w:t xml:space="preserve">            </w:t>
      </w:r>
      <w:r w:rsidRPr="004072B1">
        <w:rPr>
          <w:rPrChange w:id="140058" w:author="Draft version 2" w:date="2020-04-03T01:44:00Z">
            <w:rPr/>
          </w:rPrChange>
        </w:rPr>
        <w:t xml:space="preserve">  </w:t>
      </w:r>
      <w:r w:rsidRPr="004072B1">
        <w:rPr>
          <w:rPrChange w:id="140059" w:author="Draft version 2" w:date="2020-04-03T01:44:00Z">
            <w:rPr>
              <w:color w:val="993366"/>
            </w:rPr>
          </w:rPrChange>
        </w:rPr>
        <w:t>OPTIONAL</w:t>
      </w:r>
      <w:r w:rsidRPr="004072B1">
        <w:rPr>
          <w:rPrChange w:id="140060" w:author="Draft version 2" w:date="2020-04-03T01:44:00Z">
            <w:rPr/>
          </w:rPrChange>
        </w:rPr>
        <w:t>,</w:t>
      </w:r>
    </w:p>
    <w:p w14:paraId="6A48799B" w14:textId="7B31947E" w:rsidR="002C5D28" w:rsidRPr="004072B1" w:rsidRDefault="002C5D28" w:rsidP="0096519C">
      <w:pPr>
        <w:pStyle w:val="PL"/>
        <w:rPr>
          <w:rPrChange w:id="140061" w:author="Draft version 2" w:date="2020-04-03T01:44:00Z">
            <w:rPr/>
          </w:rPrChange>
        </w:rPr>
      </w:pPr>
      <w:r w:rsidRPr="004072B1">
        <w:rPr>
          <w:rPrChange w:id="140062" w:author="Draft version 2" w:date="2020-04-03T01:44:00Z">
            <w:rPr/>
          </w:rPrChange>
        </w:rPr>
        <w:t xml:space="preserve">    handoverFDD-TDD       </w:t>
      </w:r>
      <w:r w:rsidR="002A6B41" w:rsidRPr="004072B1">
        <w:rPr>
          <w:rPrChange w:id="140063" w:author="Draft version 2" w:date="2020-04-03T01:44:00Z">
            <w:rPr/>
          </w:rPrChange>
        </w:rPr>
        <w:t xml:space="preserve">            </w:t>
      </w:r>
      <w:r w:rsidRPr="004072B1">
        <w:rPr>
          <w:rPrChange w:id="140064" w:author="Draft version 2" w:date="2020-04-03T01:44:00Z">
            <w:rPr/>
          </w:rPrChange>
        </w:rPr>
        <w:t xml:space="preserve">  </w:t>
      </w:r>
      <w:r w:rsidR="00B329AD" w:rsidRPr="004072B1">
        <w:rPr>
          <w:rPrChange w:id="140065" w:author="Draft version 2" w:date="2020-04-03T01:44:00Z">
            <w:rPr/>
          </w:rPrChange>
        </w:rPr>
        <w:t xml:space="preserve">    </w:t>
      </w:r>
      <w:r w:rsidRPr="004072B1">
        <w:rPr>
          <w:rPrChange w:id="140066" w:author="Draft version 2" w:date="2020-04-03T01:44:00Z">
            <w:rPr>
              <w:color w:val="993366"/>
            </w:rPr>
          </w:rPrChange>
        </w:rPr>
        <w:t>ENUMERATED</w:t>
      </w:r>
      <w:r w:rsidRPr="004072B1">
        <w:rPr>
          <w:rPrChange w:id="140067" w:author="Draft version 2" w:date="2020-04-03T01:44:00Z">
            <w:rPr/>
          </w:rPrChange>
        </w:rPr>
        <w:t xml:space="preserve"> {supported}     </w:t>
      </w:r>
      <w:r w:rsidR="002A6B41" w:rsidRPr="004072B1">
        <w:rPr>
          <w:rPrChange w:id="140068" w:author="Draft version 2" w:date="2020-04-03T01:44:00Z">
            <w:rPr/>
          </w:rPrChange>
        </w:rPr>
        <w:t xml:space="preserve">            </w:t>
      </w:r>
      <w:r w:rsidRPr="004072B1">
        <w:rPr>
          <w:rPrChange w:id="140069" w:author="Draft version 2" w:date="2020-04-03T01:44:00Z">
            <w:rPr/>
          </w:rPrChange>
        </w:rPr>
        <w:t xml:space="preserve"> </w:t>
      </w:r>
      <w:r w:rsidRPr="004072B1">
        <w:rPr>
          <w:rPrChange w:id="140070" w:author="Draft version 2" w:date="2020-04-03T01:44:00Z">
            <w:rPr>
              <w:color w:val="993366"/>
            </w:rPr>
          </w:rPrChange>
        </w:rPr>
        <w:t>OPTIONAL</w:t>
      </w:r>
      <w:r w:rsidRPr="004072B1">
        <w:rPr>
          <w:rPrChange w:id="140071" w:author="Draft version 2" w:date="2020-04-03T01:44:00Z">
            <w:rPr/>
          </w:rPrChange>
        </w:rPr>
        <w:t>,</w:t>
      </w:r>
    </w:p>
    <w:p w14:paraId="796E11D6" w14:textId="2AE9BE85" w:rsidR="002C5D28" w:rsidRPr="004072B1" w:rsidRDefault="002C5D28" w:rsidP="0096519C">
      <w:pPr>
        <w:pStyle w:val="PL"/>
        <w:rPr>
          <w:rPrChange w:id="140072" w:author="Draft version 2" w:date="2020-04-03T01:44:00Z">
            <w:rPr/>
          </w:rPrChange>
        </w:rPr>
      </w:pPr>
      <w:r w:rsidRPr="004072B1">
        <w:rPr>
          <w:rPrChange w:id="140073" w:author="Draft version 2" w:date="2020-04-03T01:44:00Z">
            <w:rPr/>
          </w:rPrChange>
        </w:rPr>
        <w:t xml:space="preserve">    eutra-CGI-Reporting     </w:t>
      </w:r>
      <w:r w:rsidR="00B329AD" w:rsidRPr="004072B1">
        <w:rPr>
          <w:rPrChange w:id="140074" w:author="Draft version 2" w:date="2020-04-03T01:44:00Z">
            <w:rPr/>
          </w:rPrChange>
        </w:rPr>
        <w:t xml:space="preserve"> </w:t>
      </w:r>
      <w:r w:rsidR="002A6B41" w:rsidRPr="004072B1">
        <w:rPr>
          <w:rPrChange w:id="140075" w:author="Draft version 2" w:date="2020-04-03T01:44:00Z">
            <w:rPr/>
          </w:rPrChange>
        </w:rPr>
        <w:t xml:space="preserve">            </w:t>
      </w:r>
      <w:r w:rsidR="00B329AD" w:rsidRPr="004072B1">
        <w:rPr>
          <w:rPrChange w:id="140076" w:author="Draft version 2" w:date="2020-04-03T01:44:00Z">
            <w:rPr/>
          </w:rPrChange>
        </w:rPr>
        <w:t xml:space="preserve">   </w:t>
      </w:r>
      <w:r w:rsidRPr="004072B1">
        <w:rPr>
          <w:rPrChange w:id="140077" w:author="Draft version 2" w:date="2020-04-03T01:44:00Z">
            <w:rPr>
              <w:color w:val="993366"/>
            </w:rPr>
          </w:rPrChange>
        </w:rPr>
        <w:t>ENUMERATED</w:t>
      </w:r>
      <w:r w:rsidRPr="004072B1">
        <w:rPr>
          <w:rPrChange w:id="140078" w:author="Draft version 2" w:date="2020-04-03T01:44:00Z">
            <w:rPr/>
          </w:rPrChange>
        </w:rPr>
        <w:t xml:space="preserve"> {supported}   </w:t>
      </w:r>
      <w:r w:rsidR="002A6B41" w:rsidRPr="004072B1">
        <w:rPr>
          <w:rPrChange w:id="140079" w:author="Draft version 2" w:date="2020-04-03T01:44:00Z">
            <w:rPr/>
          </w:rPrChange>
        </w:rPr>
        <w:t xml:space="preserve">            </w:t>
      </w:r>
      <w:r w:rsidRPr="004072B1">
        <w:rPr>
          <w:rPrChange w:id="140080" w:author="Draft version 2" w:date="2020-04-03T01:44:00Z">
            <w:rPr/>
          </w:rPrChange>
        </w:rPr>
        <w:t xml:space="preserve">   </w:t>
      </w:r>
      <w:r w:rsidRPr="004072B1">
        <w:rPr>
          <w:rPrChange w:id="140081" w:author="Draft version 2" w:date="2020-04-03T01:44:00Z">
            <w:rPr>
              <w:color w:val="993366"/>
            </w:rPr>
          </w:rPrChange>
        </w:rPr>
        <w:t>OPTIONAL</w:t>
      </w:r>
      <w:r w:rsidRPr="004072B1">
        <w:rPr>
          <w:rPrChange w:id="140082" w:author="Draft version 2" w:date="2020-04-03T01:44:00Z">
            <w:rPr/>
          </w:rPrChange>
        </w:rPr>
        <w:t>,</w:t>
      </w:r>
    </w:p>
    <w:p w14:paraId="0EAF397A" w14:textId="10FBE6A8" w:rsidR="002C5D28" w:rsidRPr="004072B1" w:rsidRDefault="002C5D28" w:rsidP="0096519C">
      <w:pPr>
        <w:pStyle w:val="PL"/>
        <w:rPr>
          <w:rPrChange w:id="140083" w:author="Draft version 2" w:date="2020-04-03T01:44:00Z">
            <w:rPr/>
          </w:rPrChange>
        </w:rPr>
      </w:pPr>
      <w:r w:rsidRPr="004072B1">
        <w:rPr>
          <w:rPrChange w:id="140084" w:author="Draft version 2" w:date="2020-04-03T01:44:00Z">
            <w:rPr/>
          </w:rPrChange>
        </w:rPr>
        <w:t xml:space="preserve">    nr-CGI-Reporting        </w:t>
      </w:r>
      <w:r w:rsidR="002A6B41" w:rsidRPr="004072B1">
        <w:rPr>
          <w:rPrChange w:id="140085" w:author="Draft version 2" w:date="2020-04-03T01:44:00Z">
            <w:rPr/>
          </w:rPrChange>
        </w:rPr>
        <w:t xml:space="preserve">            </w:t>
      </w:r>
      <w:r w:rsidRPr="004072B1">
        <w:rPr>
          <w:rPrChange w:id="140086" w:author="Draft version 2" w:date="2020-04-03T01:44:00Z">
            <w:rPr/>
          </w:rPrChange>
        </w:rPr>
        <w:t xml:space="preserve">    </w:t>
      </w:r>
      <w:r w:rsidRPr="004072B1">
        <w:rPr>
          <w:rPrChange w:id="140087" w:author="Draft version 2" w:date="2020-04-03T01:44:00Z">
            <w:rPr>
              <w:color w:val="993366"/>
            </w:rPr>
          </w:rPrChange>
        </w:rPr>
        <w:t>ENUMERATED</w:t>
      </w:r>
      <w:r w:rsidRPr="004072B1">
        <w:rPr>
          <w:rPrChange w:id="140088" w:author="Draft version 2" w:date="2020-04-03T01:44:00Z">
            <w:rPr/>
          </w:rPrChange>
        </w:rPr>
        <w:t xml:space="preserve"> {supported}  </w:t>
      </w:r>
      <w:r w:rsidR="002A6B41" w:rsidRPr="004072B1">
        <w:rPr>
          <w:rPrChange w:id="140089" w:author="Draft version 2" w:date="2020-04-03T01:44:00Z">
            <w:rPr/>
          </w:rPrChange>
        </w:rPr>
        <w:t xml:space="preserve">            </w:t>
      </w:r>
      <w:r w:rsidRPr="004072B1">
        <w:rPr>
          <w:rPrChange w:id="140090" w:author="Draft version 2" w:date="2020-04-03T01:44:00Z">
            <w:rPr/>
          </w:rPrChange>
        </w:rPr>
        <w:t xml:space="preserve">    </w:t>
      </w:r>
      <w:r w:rsidRPr="004072B1">
        <w:rPr>
          <w:rPrChange w:id="140091" w:author="Draft version 2" w:date="2020-04-03T01:44:00Z">
            <w:rPr>
              <w:color w:val="993366"/>
            </w:rPr>
          </w:rPrChange>
        </w:rPr>
        <w:t>OPTIONAL</w:t>
      </w:r>
    </w:p>
    <w:p w14:paraId="733CC52C" w14:textId="77777777" w:rsidR="00B11449" w:rsidRPr="004072B1" w:rsidRDefault="002C5D28" w:rsidP="0096519C">
      <w:pPr>
        <w:pStyle w:val="PL"/>
        <w:rPr>
          <w:rPrChange w:id="140092" w:author="Draft version 2" w:date="2020-04-03T01:44:00Z">
            <w:rPr/>
          </w:rPrChange>
        </w:rPr>
      </w:pPr>
      <w:r w:rsidRPr="004072B1">
        <w:rPr>
          <w:rPrChange w:id="140093" w:author="Draft version 2" w:date="2020-04-03T01:44:00Z">
            <w:rPr/>
          </w:rPrChange>
        </w:rPr>
        <w:t xml:space="preserve">    ]]</w:t>
      </w:r>
      <w:r w:rsidR="00B11449" w:rsidRPr="004072B1">
        <w:rPr>
          <w:rPrChange w:id="140094" w:author="Draft version 2" w:date="2020-04-03T01:44:00Z">
            <w:rPr/>
          </w:rPrChange>
        </w:rPr>
        <w:t>,</w:t>
      </w:r>
    </w:p>
    <w:p w14:paraId="7D65309A" w14:textId="77777777" w:rsidR="00B11449" w:rsidRPr="004072B1" w:rsidRDefault="002F13FD" w:rsidP="0096519C">
      <w:pPr>
        <w:pStyle w:val="PL"/>
        <w:rPr>
          <w:rPrChange w:id="140095" w:author="Draft version 2" w:date="2020-04-03T01:44:00Z">
            <w:rPr/>
          </w:rPrChange>
        </w:rPr>
      </w:pPr>
      <w:r w:rsidRPr="004072B1">
        <w:rPr>
          <w:rPrChange w:id="140096" w:author="Draft version 2" w:date="2020-04-03T01:44:00Z">
            <w:rPr/>
          </w:rPrChange>
        </w:rPr>
        <w:t xml:space="preserve">    </w:t>
      </w:r>
      <w:r w:rsidR="00B11449" w:rsidRPr="004072B1">
        <w:rPr>
          <w:rPrChange w:id="140097" w:author="Draft version 2" w:date="2020-04-03T01:44:00Z">
            <w:rPr/>
          </w:rPrChange>
        </w:rPr>
        <w:t>[[</w:t>
      </w:r>
    </w:p>
    <w:p w14:paraId="2E067B75" w14:textId="45D5FC83" w:rsidR="00B11449" w:rsidRPr="004072B1" w:rsidRDefault="002F13FD" w:rsidP="0096519C">
      <w:pPr>
        <w:pStyle w:val="PL"/>
        <w:rPr>
          <w:rPrChange w:id="140098" w:author="Draft version 2" w:date="2020-04-03T01:44:00Z">
            <w:rPr/>
          </w:rPrChange>
        </w:rPr>
      </w:pPr>
      <w:r w:rsidRPr="004072B1">
        <w:rPr>
          <w:rPrChange w:id="140099" w:author="Draft version 2" w:date="2020-04-03T01:44:00Z">
            <w:rPr/>
          </w:rPrChange>
        </w:rPr>
        <w:t xml:space="preserve">    </w:t>
      </w:r>
      <w:r w:rsidR="00B11449" w:rsidRPr="004072B1">
        <w:rPr>
          <w:rPrChange w:id="140100" w:author="Draft version 2" w:date="2020-04-03T01:44:00Z">
            <w:rPr/>
          </w:rPrChange>
        </w:rPr>
        <w:t xml:space="preserve">independentGapConfig     </w:t>
      </w:r>
      <w:r w:rsidR="002A6B41" w:rsidRPr="004072B1">
        <w:rPr>
          <w:rPrChange w:id="140101" w:author="Draft version 2" w:date="2020-04-03T01:44:00Z">
            <w:rPr/>
          </w:rPrChange>
        </w:rPr>
        <w:t xml:space="preserve">            </w:t>
      </w:r>
      <w:r w:rsidR="00B11449" w:rsidRPr="004072B1">
        <w:rPr>
          <w:rPrChange w:id="140102" w:author="Draft version 2" w:date="2020-04-03T01:44:00Z">
            <w:rPr/>
          </w:rPrChange>
        </w:rPr>
        <w:t xml:space="preserve">   </w:t>
      </w:r>
      <w:r w:rsidR="00B11449" w:rsidRPr="004072B1">
        <w:rPr>
          <w:rPrChange w:id="140103" w:author="Draft version 2" w:date="2020-04-03T01:44:00Z">
            <w:rPr>
              <w:color w:val="993366"/>
            </w:rPr>
          </w:rPrChange>
        </w:rPr>
        <w:t>ENUMERATED</w:t>
      </w:r>
      <w:r w:rsidR="00B11449" w:rsidRPr="004072B1">
        <w:rPr>
          <w:rPrChange w:id="140104" w:author="Draft version 2" w:date="2020-04-03T01:44:00Z">
            <w:rPr/>
          </w:rPrChange>
        </w:rPr>
        <w:t xml:space="preserve"> {supported}</w:t>
      </w:r>
      <w:r w:rsidR="00FA5AD5" w:rsidRPr="004072B1">
        <w:rPr>
          <w:rPrChange w:id="140105" w:author="Draft version 2" w:date="2020-04-03T01:44:00Z">
            <w:rPr/>
          </w:rPrChange>
        </w:rPr>
        <w:t xml:space="preserve">      </w:t>
      </w:r>
      <w:r w:rsidR="00B329AD" w:rsidRPr="004072B1">
        <w:rPr>
          <w:rPrChange w:id="140106" w:author="Draft version 2" w:date="2020-04-03T01:44:00Z">
            <w:rPr/>
          </w:rPrChange>
        </w:rPr>
        <w:t xml:space="preserve">            </w:t>
      </w:r>
      <w:r w:rsidR="00B11449" w:rsidRPr="004072B1">
        <w:rPr>
          <w:rPrChange w:id="140107" w:author="Draft version 2" w:date="2020-04-03T01:44:00Z">
            <w:rPr>
              <w:color w:val="993366"/>
            </w:rPr>
          </w:rPrChange>
        </w:rPr>
        <w:t>OPTIONAL</w:t>
      </w:r>
      <w:r w:rsidR="00FA5AD5" w:rsidRPr="004072B1">
        <w:rPr>
          <w:rPrChange w:id="140108" w:author="Draft version 2" w:date="2020-04-03T01:44:00Z">
            <w:rPr/>
          </w:rPrChange>
        </w:rPr>
        <w:t>,</w:t>
      </w:r>
    </w:p>
    <w:p w14:paraId="49BB068E" w14:textId="285E66B7" w:rsidR="00FA5AD5" w:rsidRPr="004072B1" w:rsidRDefault="002F13FD" w:rsidP="0096519C">
      <w:pPr>
        <w:pStyle w:val="PL"/>
        <w:rPr>
          <w:rPrChange w:id="140109" w:author="Draft version 2" w:date="2020-04-03T01:44:00Z">
            <w:rPr/>
          </w:rPrChange>
        </w:rPr>
      </w:pPr>
      <w:r w:rsidRPr="004072B1">
        <w:rPr>
          <w:rPrChange w:id="140110" w:author="Draft version 2" w:date="2020-04-03T01:44:00Z">
            <w:rPr/>
          </w:rPrChange>
        </w:rPr>
        <w:t xml:space="preserve">    </w:t>
      </w:r>
      <w:r w:rsidR="00FA5AD5" w:rsidRPr="004072B1">
        <w:rPr>
          <w:rPrChange w:id="140111" w:author="Draft version 2" w:date="2020-04-03T01:44:00Z">
            <w:rPr/>
          </w:rPrChange>
        </w:rPr>
        <w:t xml:space="preserve">periodicEUTRA-MeasAndReport </w:t>
      </w:r>
      <w:r w:rsidR="002A6B41" w:rsidRPr="004072B1">
        <w:rPr>
          <w:rPrChange w:id="140112" w:author="Draft version 2" w:date="2020-04-03T01:44:00Z">
            <w:rPr/>
          </w:rPrChange>
        </w:rPr>
        <w:t xml:space="preserve">            </w:t>
      </w:r>
      <w:r w:rsidR="00FA5AD5" w:rsidRPr="004072B1">
        <w:rPr>
          <w:rPrChange w:id="140113" w:author="Draft version 2" w:date="2020-04-03T01:44:00Z">
            <w:rPr>
              <w:color w:val="993366"/>
            </w:rPr>
          </w:rPrChange>
        </w:rPr>
        <w:t>ENUMERATED</w:t>
      </w:r>
      <w:r w:rsidR="00FA5AD5" w:rsidRPr="004072B1">
        <w:rPr>
          <w:rPrChange w:id="140114" w:author="Draft version 2" w:date="2020-04-03T01:44:00Z">
            <w:rPr/>
          </w:rPrChange>
        </w:rPr>
        <w:t xml:space="preserve"> {supported}      </w:t>
      </w:r>
      <w:r w:rsidR="00B329AD" w:rsidRPr="004072B1">
        <w:rPr>
          <w:rPrChange w:id="140115" w:author="Draft version 2" w:date="2020-04-03T01:44:00Z">
            <w:rPr/>
          </w:rPrChange>
        </w:rPr>
        <w:t xml:space="preserve">            </w:t>
      </w:r>
      <w:r w:rsidR="00FA5AD5" w:rsidRPr="004072B1">
        <w:rPr>
          <w:rPrChange w:id="140116" w:author="Draft version 2" w:date="2020-04-03T01:44:00Z">
            <w:rPr>
              <w:color w:val="993366"/>
            </w:rPr>
          </w:rPrChange>
        </w:rPr>
        <w:t>OPTIONAL</w:t>
      </w:r>
      <w:r w:rsidRPr="004072B1">
        <w:rPr>
          <w:rPrChange w:id="140117" w:author="Draft version 2" w:date="2020-04-03T01:44:00Z">
            <w:rPr/>
          </w:rPrChange>
        </w:rPr>
        <w:t>,</w:t>
      </w:r>
    </w:p>
    <w:p w14:paraId="26F74144" w14:textId="2A89FECF" w:rsidR="002F13FD" w:rsidRPr="004072B1" w:rsidRDefault="002F13FD" w:rsidP="0096519C">
      <w:pPr>
        <w:pStyle w:val="PL"/>
        <w:rPr>
          <w:rPrChange w:id="140118" w:author="Draft version 2" w:date="2020-04-03T01:44:00Z">
            <w:rPr/>
          </w:rPrChange>
        </w:rPr>
      </w:pPr>
      <w:r w:rsidRPr="004072B1">
        <w:rPr>
          <w:rPrChange w:id="140119" w:author="Draft version 2" w:date="2020-04-03T01:44:00Z">
            <w:rPr/>
          </w:rPrChange>
        </w:rPr>
        <w:t xml:space="preserve">    handoverFR1-FR2           </w:t>
      </w:r>
      <w:r w:rsidR="002A6B41" w:rsidRPr="004072B1">
        <w:rPr>
          <w:rPrChange w:id="140120" w:author="Draft version 2" w:date="2020-04-03T01:44:00Z">
            <w:rPr/>
          </w:rPrChange>
        </w:rPr>
        <w:t xml:space="preserve">            </w:t>
      </w:r>
      <w:r w:rsidRPr="004072B1">
        <w:rPr>
          <w:rPrChange w:id="140121" w:author="Draft version 2" w:date="2020-04-03T01:44:00Z">
            <w:rPr/>
          </w:rPrChange>
        </w:rPr>
        <w:t xml:space="preserve">  </w:t>
      </w:r>
      <w:r w:rsidRPr="004072B1">
        <w:rPr>
          <w:rPrChange w:id="140122" w:author="Draft version 2" w:date="2020-04-03T01:44:00Z">
            <w:rPr>
              <w:color w:val="993366"/>
            </w:rPr>
          </w:rPrChange>
        </w:rPr>
        <w:t>ENUMERATED</w:t>
      </w:r>
      <w:r w:rsidRPr="004072B1">
        <w:rPr>
          <w:rPrChange w:id="140123" w:author="Draft version 2" w:date="2020-04-03T01:44:00Z">
            <w:rPr/>
          </w:rPrChange>
        </w:rPr>
        <w:t xml:space="preserve"> {supported}      </w:t>
      </w:r>
      <w:r w:rsidR="00B329AD" w:rsidRPr="004072B1">
        <w:rPr>
          <w:rPrChange w:id="140124" w:author="Draft version 2" w:date="2020-04-03T01:44:00Z">
            <w:rPr/>
          </w:rPrChange>
        </w:rPr>
        <w:t xml:space="preserve">            </w:t>
      </w:r>
      <w:r w:rsidRPr="004072B1">
        <w:rPr>
          <w:rPrChange w:id="140125" w:author="Draft version 2" w:date="2020-04-03T01:44:00Z">
            <w:rPr>
              <w:color w:val="993366"/>
            </w:rPr>
          </w:rPrChange>
        </w:rPr>
        <w:t>OPTIONAL</w:t>
      </w:r>
      <w:r w:rsidR="00B329AD" w:rsidRPr="004072B1">
        <w:rPr>
          <w:rPrChange w:id="140126" w:author="Draft version 2" w:date="2020-04-03T01:44:00Z">
            <w:rPr/>
          </w:rPrChange>
        </w:rPr>
        <w:t>,</w:t>
      </w:r>
    </w:p>
    <w:p w14:paraId="768F92B6" w14:textId="4D81C1B9" w:rsidR="00B329AD" w:rsidRPr="004072B1" w:rsidRDefault="00B329AD" w:rsidP="0096519C">
      <w:pPr>
        <w:pStyle w:val="PL"/>
        <w:rPr>
          <w:rPrChange w:id="140127" w:author="Draft version 2" w:date="2020-04-03T01:44:00Z">
            <w:rPr/>
          </w:rPrChange>
        </w:rPr>
      </w:pPr>
      <w:r w:rsidRPr="004072B1">
        <w:rPr>
          <w:rPrChange w:id="140128" w:author="Draft version 2" w:date="2020-04-03T01:44:00Z">
            <w:rPr/>
          </w:rPrChange>
        </w:rPr>
        <w:t xml:space="preserve">    maxNumberCSI-RS-RRM-RS-SINR</w:t>
      </w:r>
      <w:r w:rsidR="002A6B41" w:rsidRPr="004072B1">
        <w:rPr>
          <w:rPrChange w:id="140129" w:author="Draft version 2" w:date="2020-04-03T01:44:00Z">
            <w:rPr/>
          </w:rPrChange>
        </w:rPr>
        <w:t xml:space="preserve">            </w:t>
      </w:r>
      <w:r w:rsidRPr="004072B1">
        <w:rPr>
          <w:rPrChange w:id="140130" w:author="Draft version 2" w:date="2020-04-03T01:44:00Z">
            <w:rPr/>
          </w:rPrChange>
        </w:rPr>
        <w:t xml:space="preserve"> </w:t>
      </w:r>
      <w:r w:rsidRPr="004072B1">
        <w:rPr>
          <w:rPrChange w:id="140131" w:author="Draft version 2" w:date="2020-04-03T01:44:00Z">
            <w:rPr>
              <w:color w:val="993366"/>
            </w:rPr>
          </w:rPrChange>
        </w:rPr>
        <w:t>ENUMERATED</w:t>
      </w:r>
      <w:r w:rsidRPr="004072B1">
        <w:rPr>
          <w:rPrChange w:id="140132" w:author="Draft version 2" w:date="2020-04-03T01:44:00Z">
            <w:rPr/>
          </w:rPrChange>
        </w:rPr>
        <w:t xml:space="preserve"> {n4, n8, n16, n32, n64, n96} </w:t>
      </w:r>
      <w:r w:rsidRPr="004072B1">
        <w:rPr>
          <w:rPrChange w:id="140133" w:author="Draft version 2" w:date="2020-04-03T01:44:00Z">
            <w:rPr>
              <w:color w:val="993366"/>
            </w:rPr>
          </w:rPrChange>
        </w:rPr>
        <w:t>OPTIONAL</w:t>
      </w:r>
    </w:p>
    <w:p w14:paraId="59AD8E0C" w14:textId="48856B61" w:rsidR="00D66B4B" w:rsidRPr="004072B1" w:rsidRDefault="002F13FD" w:rsidP="0096519C">
      <w:pPr>
        <w:pStyle w:val="PL"/>
        <w:rPr>
          <w:rPrChange w:id="140134" w:author="Draft version 2" w:date="2020-04-03T01:44:00Z">
            <w:rPr/>
          </w:rPrChange>
        </w:rPr>
      </w:pPr>
      <w:r w:rsidRPr="004072B1">
        <w:rPr>
          <w:rPrChange w:id="140135" w:author="Draft version 2" w:date="2020-04-03T01:44:00Z">
            <w:rPr/>
          </w:rPrChange>
        </w:rPr>
        <w:t xml:space="preserve">    </w:t>
      </w:r>
      <w:r w:rsidR="00B11449" w:rsidRPr="004072B1">
        <w:rPr>
          <w:rPrChange w:id="140136" w:author="Draft version 2" w:date="2020-04-03T01:44:00Z">
            <w:rPr/>
          </w:rPrChange>
        </w:rPr>
        <w:t>]]</w:t>
      </w:r>
      <w:r w:rsidR="00D66B4B" w:rsidRPr="004072B1">
        <w:rPr>
          <w:rPrChange w:id="140137" w:author="Draft version 2" w:date="2020-04-03T01:44:00Z">
            <w:rPr/>
          </w:rPrChange>
        </w:rPr>
        <w:t>,</w:t>
      </w:r>
    </w:p>
    <w:p w14:paraId="722F37ED" w14:textId="0DAC46AD" w:rsidR="00D66B4B" w:rsidRPr="004072B1" w:rsidRDefault="00D66B4B" w:rsidP="0096519C">
      <w:pPr>
        <w:pStyle w:val="PL"/>
        <w:rPr>
          <w:rPrChange w:id="140138" w:author="Draft version 2" w:date="2020-04-03T01:44:00Z">
            <w:rPr/>
          </w:rPrChange>
        </w:rPr>
      </w:pPr>
      <w:r w:rsidRPr="004072B1">
        <w:rPr>
          <w:rPrChange w:id="140139" w:author="Draft version 2" w:date="2020-04-03T01:44:00Z">
            <w:rPr/>
          </w:rPrChange>
        </w:rPr>
        <w:t xml:space="preserve">    [[</w:t>
      </w:r>
    </w:p>
    <w:p w14:paraId="18816993" w14:textId="6EBB51EA" w:rsidR="00D66B4B" w:rsidRPr="004072B1" w:rsidRDefault="00D66B4B" w:rsidP="0096519C">
      <w:pPr>
        <w:pStyle w:val="PL"/>
        <w:rPr>
          <w:rPrChange w:id="140140" w:author="Draft version 2" w:date="2020-04-03T01:44:00Z">
            <w:rPr/>
          </w:rPrChange>
        </w:rPr>
      </w:pPr>
      <w:r w:rsidRPr="004072B1">
        <w:rPr>
          <w:rPrChange w:id="140141" w:author="Draft version 2" w:date="2020-04-03T01:44:00Z">
            <w:rPr/>
          </w:rPrChange>
        </w:rPr>
        <w:t xml:space="preserve">    nr-CGI-Reporting-ENDC</w:t>
      </w:r>
      <w:r w:rsidR="002A6B41" w:rsidRPr="004072B1">
        <w:rPr>
          <w:rPrChange w:id="140142" w:author="Draft version 2" w:date="2020-04-03T01:44:00Z">
            <w:rPr/>
          </w:rPrChange>
        </w:rPr>
        <w:t xml:space="preserve">            </w:t>
      </w:r>
      <w:r w:rsidRPr="004072B1">
        <w:rPr>
          <w:rPrChange w:id="140143" w:author="Draft version 2" w:date="2020-04-03T01:44:00Z">
            <w:rPr/>
          </w:rPrChange>
        </w:rPr>
        <w:t xml:space="preserve">       </w:t>
      </w:r>
      <w:r w:rsidRPr="004072B1">
        <w:rPr>
          <w:rPrChange w:id="140144" w:author="Draft version 2" w:date="2020-04-03T01:44:00Z">
            <w:rPr>
              <w:color w:val="993366"/>
            </w:rPr>
          </w:rPrChange>
        </w:rPr>
        <w:t>ENUMERATED</w:t>
      </w:r>
      <w:r w:rsidRPr="004072B1">
        <w:rPr>
          <w:rPrChange w:id="140145" w:author="Draft version 2" w:date="2020-04-03T01:44:00Z">
            <w:rPr/>
          </w:rPrChange>
        </w:rPr>
        <w:t xml:space="preserve"> {supported}      </w:t>
      </w:r>
      <w:r w:rsidR="0089201F" w:rsidRPr="004072B1">
        <w:rPr>
          <w:rPrChange w:id="140146" w:author="Draft version 2" w:date="2020-04-03T01:44:00Z">
            <w:rPr/>
          </w:rPrChange>
        </w:rPr>
        <w:t xml:space="preserve">            </w:t>
      </w:r>
      <w:r w:rsidRPr="004072B1">
        <w:rPr>
          <w:rPrChange w:id="140147" w:author="Draft version 2" w:date="2020-04-03T01:44:00Z">
            <w:rPr>
              <w:color w:val="993366"/>
            </w:rPr>
          </w:rPrChange>
        </w:rPr>
        <w:t>OPTIONAL</w:t>
      </w:r>
    </w:p>
    <w:p w14:paraId="7CFC351E" w14:textId="355B3EBC" w:rsidR="002C5D28" w:rsidRPr="004072B1" w:rsidRDefault="00D66B4B" w:rsidP="0096519C">
      <w:pPr>
        <w:pStyle w:val="PL"/>
        <w:rPr>
          <w:rPrChange w:id="140148" w:author="Draft version 2" w:date="2020-04-03T01:44:00Z">
            <w:rPr/>
          </w:rPrChange>
        </w:rPr>
      </w:pPr>
      <w:r w:rsidRPr="004072B1">
        <w:rPr>
          <w:rPrChange w:id="140149" w:author="Draft version 2" w:date="2020-04-03T01:44:00Z">
            <w:rPr/>
          </w:rPrChange>
        </w:rPr>
        <w:t xml:space="preserve">    ]]</w:t>
      </w:r>
    </w:p>
    <w:p w14:paraId="728EBA67" w14:textId="77777777" w:rsidR="002C5D28" w:rsidRPr="004072B1" w:rsidRDefault="002C5D28" w:rsidP="0096519C">
      <w:pPr>
        <w:pStyle w:val="PL"/>
        <w:rPr>
          <w:rPrChange w:id="140150" w:author="Draft version 2" w:date="2020-04-03T01:44:00Z">
            <w:rPr/>
          </w:rPrChange>
        </w:rPr>
      </w:pPr>
      <w:r w:rsidRPr="004072B1">
        <w:rPr>
          <w:rPrChange w:id="140151" w:author="Draft version 2" w:date="2020-04-03T01:44:00Z">
            <w:rPr/>
          </w:rPrChange>
        </w:rPr>
        <w:t>}</w:t>
      </w:r>
    </w:p>
    <w:p w14:paraId="68920105" w14:textId="77777777" w:rsidR="002C5D28" w:rsidRPr="004072B1" w:rsidRDefault="002C5D28" w:rsidP="0096519C">
      <w:pPr>
        <w:pStyle w:val="PL"/>
        <w:rPr>
          <w:rPrChange w:id="140152" w:author="Draft version 2" w:date="2020-04-03T01:44:00Z">
            <w:rPr/>
          </w:rPrChange>
        </w:rPr>
      </w:pPr>
    </w:p>
    <w:p w14:paraId="443E038B" w14:textId="77777777" w:rsidR="002C5D28" w:rsidRPr="004072B1" w:rsidRDefault="002C5D28" w:rsidP="0096519C">
      <w:pPr>
        <w:pStyle w:val="PL"/>
        <w:rPr>
          <w:rPrChange w:id="140153" w:author="Draft version 2" w:date="2020-04-03T01:44:00Z">
            <w:rPr/>
          </w:rPrChange>
        </w:rPr>
      </w:pPr>
      <w:r w:rsidRPr="004072B1">
        <w:rPr>
          <w:rPrChange w:id="140154" w:author="Draft version 2" w:date="2020-04-03T01:44:00Z">
            <w:rPr/>
          </w:rPrChange>
        </w:rPr>
        <w:t xml:space="preserve">MeasAndMobParametersXDD-Diff ::=            </w:t>
      </w:r>
      <w:r w:rsidRPr="004072B1">
        <w:rPr>
          <w:rPrChange w:id="140155" w:author="Draft version 2" w:date="2020-04-03T01:44:00Z">
            <w:rPr>
              <w:color w:val="993366"/>
            </w:rPr>
          </w:rPrChange>
        </w:rPr>
        <w:t>SEQUENCE</w:t>
      </w:r>
      <w:r w:rsidRPr="004072B1">
        <w:rPr>
          <w:rPrChange w:id="140156" w:author="Draft version 2" w:date="2020-04-03T01:44:00Z">
            <w:rPr/>
          </w:rPrChange>
        </w:rPr>
        <w:t xml:space="preserve"> {</w:t>
      </w:r>
    </w:p>
    <w:p w14:paraId="1A1AC676" w14:textId="0272FE20" w:rsidR="002C5D28" w:rsidRPr="004072B1" w:rsidRDefault="002C5D28" w:rsidP="0096519C">
      <w:pPr>
        <w:pStyle w:val="PL"/>
        <w:rPr>
          <w:rPrChange w:id="140157" w:author="Draft version 2" w:date="2020-04-03T01:44:00Z">
            <w:rPr/>
          </w:rPrChange>
        </w:rPr>
      </w:pPr>
      <w:r w:rsidRPr="004072B1">
        <w:rPr>
          <w:rPrChange w:id="140158" w:author="Draft version 2" w:date="2020-04-03T01:44:00Z">
            <w:rPr/>
          </w:rPrChange>
        </w:rPr>
        <w:t xml:space="preserve">    intraAndInterF-MeasAndReport        </w:t>
      </w:r>
      <w:r w:rsidRPr="004072B1">
        <w:rPr>
          <w:rPrChange w:id="140159" w:author="Draft version 2" w:date="2020-04-03T01:44:00Z">
            <w:rPr>
              <w:color w:val="993366"/>
            </w:rPr>
          </w:rPrChange>
        </w:rPr>
        <w:t>ENUMERATED</w:t>
      </w:r>
      <w:r w:rsidRPr="004072B1">
        <w:rPr>
          <w:rPrChange w:id="140160" w:author="Draft version 2" w:date="2020-04-03T01:44:00Z">
            <w:rPr/>
          </w:rPrChange>
        </w:rPr>
        <w:t xml:space="preserve"> {supported}  </w:t>
      </w:r>
      <w:r w:rsidR="0089201F" w:rsidRPr="004072B1">
        <w:rPr>
          <w:rPrChange w:id="140161" w:author="Draft version 2" w:date="2020-04-03T01:44:00Z">
            <w:rPr/>
          </w:rPrChange>
        </w:rPr>
        <w:t xml:space="preserve">                    </w:t>
      </w:r>
      <w:r w:rsidRPr="004072B1">
        <w:rPr>
          <w:rPrChange w:id="140162" w:author="Draft version 2" w:date="2020-04-03T01:44:00Z">
            <w:rPr>
              <w:color w:val="993366"/>
            </w:rPr>
          </w:rPrChange>
        </w:rPr>
        <w:t>OPTIONAL</w:t>
      </w:r>
      <w:r w:rsidRPr="004072B1">
        <w:rPr>
          <w:rPrChange w:id="140163" w:author="Draft version 2" w:date="2020-04-03T01:44:00Z">
            <w:rPr/>
          </w:rPrChange>
        </w:rPr>
        <w:t>,</w:t>
      </w:r>
    </w:p>
    <w:p w14:paraId="103C63FA" w14:textId="7DCECCD1" w:rsidR="002C5D28" w:rsidRPr="004072B1" w:rsidRDefault="002C5D28" w:rsidP="0096519C">
      <w:pPr>
        <w:pStyle w:val="PL"/>
        <w:rPr>
          <w:rPrChange w:id="140164" w:author="Draft version 2" w:date="2020-04-03T01:44:00Z">
            <w:rPr/>
          </w:rPrChange>
        </w:rPr>
      </w:pPr>
      <w:r w:rsidRPr="004072B1">
        <w:rPr>
          <w:rPrChange w:id="140165" w:author="Draft version 2" w:date="2020-04-03T01:44:00Z">
            <w:rPr/>
          </w:rPrChange>
        </w:rPr>
        <w:t xml:space="preserve">    eventA-MeasAndReport                </w:t>
      </w:r>
      <w:r w:rsidRPr="004072B1">
        <w:rPr>
          <w:rPrChange w:id="140166" w:author="Draft version 2" w:date="2020-04-03T01:44:00Z">
            <w:rPr>
              <w:color w:val="993366"/>
            </w:rPr>
          </w:rPrChange>
        </w:rPr>
        <w:t>ENUMERATED</w:t>
      </w:r>
      <w:r w:rsidRPr="004072B1">
        <w:rPr>
          <w:rPrChange w:id="140167" w:author="Draft version 2" w:date="2020-04-03T01:44:00Z">
            <w:rPr/>
          </w:rPrChange>
        </w:rPr>
        <w:t xml:space="preserve"> {supported}  </w:t>
      </w:r>
      <w:r w:rsidR="0089201F" w:rsidRPr="004072B1">
        <w:rPr>
          <w:rPrChange w:id="140168" w:author="Draft version 2" w:date="2020-04-03T01:44:00Z">
            <w:rPr/>
          </w:rPrChange>
        </w:rPr>
        <w:t xml:space="preserve">                    </w:t>
      </w:r>
      <w:r w:rsidRPr="004072B1">
        <w:rPr>
          <w:rPrChange w:id="140169" w:author="Draft version 2" w:date="2020-04-03T01:44:00Z">
            <w:rPr>
              <w:color w:val="993366"/>
            </w:rPr>
          </w:rPrChange>
        </w:rPr>
        <w:t>OPTIONAL</w:t>
      </w:r>
      <w:r w:rsidRPr="004072B1">
        <w:rPr>
          <w:rPrChange w:id="140170" w:author="Draft version 2" w:date="2020-04-03T01:44:00Z">
            <w:rPr/>
          </w:rPrChange>
        </w:rPr>
        <w:t>,</w:t>
      </w:r>
    </w:p>
    <w:p w14:paraId="77D42FC1" w14:textId="77777777" w:rsidR="002C5D28" w:rsidRPr="004072B1" w:rsidRDefault="002C5D28" w:rsidP="0096519C">
      <w:pPr>
        <w:pStyle w:val="PL"/>
        <w:rPr>
          <w:rPrChange w:id="140171" w:author="Draft version 2" w:date="2020-04-03T01:44:00Z">
            <w:rPr/>
          </w:rPrChange>
        </w:rPr>
      </w:pPr>
      <w:r w:rsidRPr="004072B1">
        <w:rPr>
          <w:rPrChange w:id="140172" w:author="Draft version 2" w:date="2020-04-03T01:44:00Z">
            <w:rPr/>
          </w:rPrChange>
        </w:rPr>
        <w:t xml:space="preserve">    ...,</w:t>
      </w:r>
    </w:p>
    <w:p w14:paraId="2238F953" w14:textId="77777777" w:rsidR="002C5D28" w:rsidRPr="004072B1" w:rsidRDefault="002C5D28" w:rsidP="0096519C">
      <w:pPr>
        <w:pStyle w:val="PL"/>
        <w:rPr>
          <w:rPrChange w:id="140173" w:author="Draft version 2" w:date="2020-04-03T01:44:00Z">
            <w:rPr/>
          </w:rPrChange>
        </w:rPr>
      </w:pPr>
      <w:r w:rsidRPr="004072B1">
        <w:rPr>
          <w:rPrChange w:id="140174" w:author="Draft version 2" w:date="2020-04-03T01:44:00Z">
            <w:rPr/>
          </w:rPrChange>
        </w:rPr>
        <w:t xml:space="preserve">    [[</w:t>
      </w:r>
    </w:p>
    <w:p w14:paraId="7EC1A284" w14:textId="6AE612BC" w:rsidR="002C5D28" w:rsidRPr="004072B1" w:rsidRDefault="002C5D28" w:rsidP="0096519C">
      <w:pPr>
        <w:pStyle w:val="PL"/>
        <w:rPr>
          <w:rPrChange w:id="140175" w:author="Draft version 2" w:date="2020-04-03T01:44:00Z">
            <w:rPr/>
          </w:rPrChange>
        </w:rPr>
      </w:pPr>
      <w:r w:rsidRPr="004072B1">
        <w:rPr>
          <w:rPrChange w:id="140176" w:author="Draft version 2" w:date="2020-04-03T01:44:00Z">
            <w:rPr/>
          </w:rPrChange>
        </w:rPr>
        <w:t xml:space="preserve">    handoverInterF           </w:t>
      </w:r>
      <w:r w:rsidR="002A6B41" w:rsidRPr="004072B1">
        <w:rPr>
          <w:rPrChange w:id="140177" w:author="Draft version 2" w:date="2020-04-03T01:44:00Z">
            <w:rPr/>
          </w:rPrChange>
        </w:rPr>
        <w:t xml:space="preserve">        </w:t>
      </w:r>
      <w:r w:rsidRPr="004072B1">
        <w:rPr>
          <w:rPrChange w:id="140178" w:author="Draft version 2" w:date="2020-04-03T01:44:00Z">
            <w:rPr/>
          </w:rPrChange>
        </w:rPr>
        <w:t xml:space="preserve">   </w:t>
      </w:r>
      <w:r w:rsidRPr="004072B1">
        <w:rPr>
          <w:rPrChange w:id="140179" w:author="Draft version 2" w:date="2020-04-03T01:44:00Z">
            <w:rPr>
              <w:color w:val="993366"/>
            </w:rPr>
          </w:rPrChange>
        </w:rPr>
        <w:t>ENUMERATED</w:t>
      </w:r>
      <w:r w:rsidRPr="004072B1">
        <w:rPr>
          <w:rPrChange w:id="140180" w:author="Draft version 2" w:date="2020-04-03T01:44:00Z">
            <w:rPr/>
          </w:rPrChange>
        </w:rPr>
        <w:t xml:space="preserve"> {supported}  </w:t>
      </w:r>
      <w:r w:rsidR="0089201F" w:rsidRPr="004072B1">
        <w:rPr>
          <w:rPrChange w:id="140181" w:author="Draft version 2" w:date="2020-04-03T01:44:00Z">
            <w:rPr/>
          </w:rPrChange>
        </w:rPr>
        <w:t xml:space="preserve">                    </w:t>
      </w:r>
      <w:r w:rsidRPr="004072B1">
        <w:rPr>
          <w:rPrChange w:id="140182" w:author="Draft version 2" w:date="2020-04-03T01:44:00Z">
            <w:rPr>
              <w:color w:val="993366"/>
            </w:rPr>
          </w:rPrChange>
        </w:rPr>
        <w:t>OPTIONAL</w:t>
      </w:r>
      <w:r w:rsidRPr="004072B1">
        <w:rPr>
          <w:rPrChange w:id="140183" w:author="Draft version 2" w:date="2020-04-03T01:44:00Z">
            <w:rPr/>
          </w:rPrChange>
        </w:rPr>
        <w:t>,</w:t>
      </w:r>
    </w:p>
    <w:p w14:paraId="65849916" w14:textId="44B05B8B" w:rsidR="002C5D28" w:rsidRPr="004072B1" w:rsidRDefault="002C5D28" w:rsidP="0096519C">
      <w:pPr>
        <w:pStyle w:val="PL"/>
        <w:rPr>
          <w:rPrChange w:id="140184" w:author="Draft version 2" w:date="2020-04-03T01:44:00Z">
            <w:rPr/>
          </w:rPrChange>
        </w:rPr>
      </w:pPr>
      <w:r w:rsidRPr="004072B1">
        <w:rPr>
          <w:rPrChange w:id="140185" w:author="Draft version 2" w:date="2020-04-03T01:44:00Z">
            <w:rPr/>
          </w:rPrChange>
        </w:rPr>
        <w:t xml:space="preserve">    handoverLTE</w:t>
      </w:r>
      <w:r w:rsidR="00790E5C" w:rsidRPr="004072B1">
        <w:rPr>
          <w:rPrChange w:id="140186" w:author="Draft version 2" w:date="2020-04-03T01:44:00Z">
            <w:rPr/>
          </w:rPrChange>
        </w:rPr>
        <w:t>-EPC</w:t>
      </w:r>
      <w:r w:rsidRPr="004072B1">
        <w:rPr>
          <w:rPrChange w:id="140187" w:author="Draft version 2" w:date="2020-04-03T01:44:00Z">
            <w:rPr/>
          </w:rPrChange>
        </w:rPr>
        <w:t xml:space="preserve">        </w:t>
      </w:r>
      <w:r w:rsidR="002A6B41" w:rsidRPr="004072B1">
        <w:rPr>
          <w:rPrChange w:id="140188" w:author="Draft version 2" w:date="2020-04-03T01:44:00Z">
            <w:rPr/>
          </w:rPrChange>
        </w:rPr>
        <w:t xml:space="preserve">        </w:t>
      </w:r>
      <w:r w:rsidRPr="004072B1">
        <w:rPr>
          <w:rPrChange w:id="140189" w:author="Draft version 2" w:date="2020-04-03T01:44:00Z">
            <w:rPr/>
          </w:rPrChange>
        </w:rPr>
        <w:t xml:space="preserve">     </w:t>
      </w:r>
      <w:r w:rsidRPr="004072B1">
        <w:rPr>
          <w:rPrChange w:id="140190" w:author="Draft version 2" w:date="2020-04-03T01:44:00Z">
            <w:rPr>
              <w:color w:val="993366"/>
            </w:rPr>
          </w:rPrChange>
        </w:rPr>
        <w:t>ENUMERATED</w:t>
      </w:r>
      <w:r w:rsidRPr="004072B1">
        <w:rPr>
          <w:rPrChange w:id="140191" w:author="Draft version 2" w:date="2020-04-03T01:44:00Z">
            <w:rPr/>
          </w:rPrChange>
        </w:rPr>
        <w:t xml:space="preserve"> {supported}  </w:t>
      </w:r>
      <w:r w:rsidR="0089201F" w:rsidRPr="004072B1">
        <w:rPr>
          <w:rPrChange w:id="140192" w:author="Draft version 2" w:date="2020-04-03T01:44:00Z">
            <w:rPr/>
          </w:rPrChange>
        </w:rPr>
        <w:t xml:space="preserve">                    </w:t>
      </w:r>
      <w:r w:rsidRPr="004072B1">
        <w:rPr>
          <w:rPrChange w:id="140193" w:author="Draft version 2" w:date="2020-04-03T01:44:00Z">
            <w:rPr>
              <w:color w:val="993366"/>
            </w:rPr>
          </w:rPrChange>
        </w:rPr>
        <w:t>OPTIONAL</w:t>
      </w:r>
      <w:r w:rsidRPr="004072B1">
        <w:rPr>
          <w:rPrChange w:id="140194" w:author="Draft version 2" w:date="2020-04-03T01:44:00Z">
            <w:rPr/>
          </w:rPrChange>
        </w:rPr>
        <w:t>,</w:t>
      </w:r>
    </w:p>
    <w:p w14:paraId="2AF1DA01" w14:textId="7C469130" w:rsidR="002C5D28" w:rsidRPr="004072B1" w:rsidRDefault="002C5D28" w:rsidP="0096519C">
      <w:pPr>
        <w:pStyle w:val="PL"/>
        <w:rPr>
          <w:rPrChange w:id="140195" w:author="Draft version 2" w:date="2020-04-03T01:44:00Z">
            <w:rPr/>
          </w:rPrChange>
        </w:rPr>
      </w:pPr>
      <w:r w:rsidRPr="004072B1">
        <w:rPr>
          <w:rPrChange w:id="140196" w:author="Draft version 2" w:date="2020-04-03T01:44:00Z">
            <w:rPr/>
          </w:rPrChange>
        </w:rPr>
        <w:t xml:space="preserve">    handoverLTE</w:t>
      </w:r>
      <w:r w:rsidR="00790E5C" w:rsidRPr="004072B1">
        <w:rPr>
          <w:rPrChange w:id="140197" w:author="Draft version 2" w:date="2020-04-03T01:44:00Z">
            <w:rPr/>
          </w:rPrChange>
        </w:rPr>
        <w:t>-5GC</w:t>
      </w:r>
      <w:r w:rsidRPr="004072B1">
        <w:rPr>
          <w:rPrChange w:id="140198" w:author="Draft version 2" w:date="2020-04-03T01:44:00Z">
            <w:rPr/>
          </w:rPrChange>
        </w:rPr>
        <w:t xml:space="preserve">      </w:t>
      </w:r>
      <w:r w:rsidR="002A6B41" w:rsidRPr="004072B1">
        <w:rPr>
          <w:rPrChange w:id="140199" w:author="Draft version 2" w:date="2020-04-03T01:44:00Z">
            <w:rPr/>
          </w:rPrChange>
        </w:rPr>
        <w:t xml:space="preserve">        </w:t>
      </w:r>
      <w:r w:rsidRPr="004072B1">
        <w:rPr>
          <w:rPrChange w:id="140200" w:author="Draft version 2" w:date="2020-04-03T01:44:00Z">
            <w:rPr/>
          </w:rPrChange>
        </w:rPr>
        <w:t xml:space="preserve">       </w:t>
      </w:r>
      <w:r w:rsidRPr="004072B1">
        <w:rPr>
          <w:rPrChange w:id="140201" w:author="Draft version 2" w:date="2020-04-03T01:44:00Z">
            <w:rPr>
              <w:color w:val="993366"/>
            </w:rPr>
          </w:rPrChange>
        </w:rPr>
        <w:t>ENUMERATED</w:t>
      </w:r>
      <w:r w:rsidRPr="004072B1">
        <w:rPr>
          <w:rPrChange w:id="140202" w:author="Draft version 2" w:date="2020-04-03T01:44:00Z">
            <w:rPr/>
          </w:rPrChange>
        </w:rPr>
        <w:t xml:space="preserve"> {supported}  </w:t>
      </w:r>
      <w:r w:rsidR="0089201F" w:rsidRPr="004072B1">
        <w:rPr>
          <w:rPrChange w:id="140203" w:author="Draft version 2" w:date="2020-04-03T01:44:00Z">
            <w:rPr/>
          </w:rPrChange>
        </w:rPr>
        <w:t xml:space="preserve">                    </w:t>
      </w:r>
      <w:r w:rsidRPr="004072B1">
        <w:rPr>
          <w:rPrChange w:id="140204" w:author="Draft version 2" w:date="2020-04-03T01:44:00Z">
            <w:rPr>
              <w:color w:val="993366"/>
            </w:rPr>
          </w:rPrChange>
        </w:rPr>
        <w:t>OPTIONAL</w:t>
      </w:r>
    </w:p>
    <w:p w14:paraId="3389C2BD" w14:textId="69578C4C" w:rsidR="001A079E" w:rsidRPr="004072B1" w:rsidRDefault="002C5D28" w:rsidP="0096519C">
      <w:pPr>
        <w:pStyle w:val="PL"/>
        <w:rPr>
          <w:rPrChange w:id="140205" w:author="Draft version 2" w:date="2020-04-03T01:44:00Z">
            <w:rPr/>
          </w:rPrChange>
        </w:rPr>
      </w:pPr>
      <w:r w:rsidRPr="004072B1">
        <w:rPr>
          <w:rPrChange w:id="140206" w:author="Draft version 2" w:date="2020-04-03T01:44:00Z">
            <w:rPr/>
          </w:rPrChange>
        </w:rPr>
        <w:lastRenderedPageBreak/>
        <w:t xml:space="preserve">    ]]</w:t>
      </w:r>
      <w:r w:rsidR="001A079E" w:rsidRPr="004072B1">
        <w:rPr>
          <w:rPrChange w:id="140207" w:author="Draft version 2" w:date="2020-04-03T01:44:00Z">
            <w:rPr/>
          </w:rPrChange>
        </w:rPr>
        <w:t>,</w:t>
      </w:r>
    </w:p>
    <w:p w14:paraId="47009BB6" w14:textId="77777777" w:rsidR="001A079E" w:rsidRPr="004072B1" w:rsidRDefault="001A079E" w:rsidP="0096519C">
      <w:pPr>
        <w:pStyle w:val="PL"/>
        <w:rPr>
          <w:rPrChange w:id="140208" w:author="Draft version 2" w:date="2020-04-03T01:44:00Z">
            <w:rPr/>
          </w:rPrChange>
        </w:rPr>
      </w:pPr>
      <w:r w:rsidRPr="004072B1">
        <w:rPr>
          <w:rPrChange w:id="140209" w:author="Draft version 2" w:date="2020-04-03T01:44:00Z">
            <w:rPr/>
          </w:rPrChange>
        </w:rPr>
        <w:t xml:space="preserve">    [[</w:t>
      </w:r>
    </w:p>
    <w:p w14:paraId="7D6260CB" w14:textId="738B35B1" w:rsidR="001A079E" w:rsidRPr="004072B1" w:rsidRDefault="001A079E" w:rsidP="0096519C">
      <w:pPr>
        <w:pStyle w:val="PL"/>
        <w:rPr>
          <w:rPrChange w:id="140210" w:author="Draft version 2" w:date="2020-04-03T01:44:00Z">
            <w:rPr/>
          </w:rPrChange>
        </w:rPr>
      </w:pPr>
      <w:r w:rsidRPr="004072B1">
        <w:rPr>
          <w:rPrChange w:id="140211" w:author="Draft version 2" w:date="2020-04-03T01:44:00Z">
            <w:rPr/>
          </w:rPrChange>
        </w:rPr>
        <w:t xml:space="preserve">    sftd-MeasNR-Neigh                   </w:t>
      </w:r>
      <w:r w:rsidRPr="004072B1">
        <w:rPr>
          <w:rPrChange w:id="140212" w:author="Draft version 2" w:date="2020-04-03T01:44:00Z">
            <w:rPr>
              <w:color w:val="993366"/>
            </w:rPr>
          </w:rPrChange>
        </w:rPr>
        <w:t>ENUMERATED</w:t>
      </w:r>
      <w:r w:rsidRPr="004072B1">
        <w:rPr>
          <w:rPrChange w:id="140213" w:author="Draft version 2" w:date="2020-04-03T01:44:00Z">
            <w:rPr/>
          </w:rPrChange>
        </w:rPr>
        <w:t xml:space="preserve"> {supported}  </w:t>
      </w:r>
      <w:r w:rsidR="0089201F" w:rsidRPr="004072B1">
        <w:rPr>
          <w:rPrChange w:id="140214" w:author="Draft version 2" w:date="2020-04-03T01:44:00Z">
            <w:rPr/>
          </w:rPrChange>
        </w:rPr>
        <w:t xml:space="preserve">                    </w:t>
      </w:r>
      <w:r w:rsidRPr="004072B1">
        <w:rPr>
          <w:rPrChange w:id="140215" w:author="Draft version 2" w:date="2020-04-03T01:44:00Z">
            <w:rPr>
              <w:color w:val="993366"/>
            </w:rPr>
          </w:rPrChange>
        </w:rPr>
        <w:t>OPTIONAL</w:t>
      </w:r>
      <w:r w:rsidRPr="004072B1">
        <w:rPr>
          <w:rPrChange w:id="140216" w:author="Draft version 2" w:date="2020-04-03T01:44:00Z">
            <w:rPr/>
          </w:rPrChange>
        </w:rPr>
        <w:t>,</w:t>
      </w:r>
    </w:p>
    <w:p w14:paraId="4228371E" w14:textId="36598459" w:rsidR="001A079E" w:rsidRPr="004072B1" w:rsidRDefault="001A079E" w:rsidP="0096519C">
      <w:pPr>
        <w:pStyle w:val="PL"/>
        <w:rPr>
          <w:rPrChange w:id="140217" w:author="Draft version 2" w:date="2020-04-03T01:44:00Z">
            <w:rPr/>
          </w:rPrChange>
        </w:rPr>
      </w:pPr>
      <w:r w:rsidRPr="004072B1">
        <w:rPr>
          <w:rPrChange w:id="140218" w:author="Draft version 2" w:date="2020-04-03T01:44:00Z">
            <w:rPr/>
          </w:rPrChange>
        </w:rPr>
        <w:t xml:space="preserve">    sftd-MeasNR-Neigh-DRX               </w:t>
      </w:r>
      <w:r w:rsidRPr="004072B1">
        <w:rPr>
          <w:rPrChange w:id="140219" w:author="Draft version 2" w:date="2020-04-03T01:44:00Z">
            <w:rPr>
              <w:color w:val="993366"/>
            </w:rPr>
          </w:rPrChange>
        </w:rPr>
        <w:t>ENUMERATED</w:t>
      </w:r>
      <w:r w:rsidRPr="004072B1">
        <w:rPr>
          <w:rPrChange w:id="140220" w:author="Draft version 2" w:date="2020-04-03T01:44:00Z">
            <w:rPr/>
          </w:rPrChange>
        </w:rPr>
        <w:t xml:space="preserve"> {supported}  </w:t>
      </w:r>
      <w:r w:rsidR="0089201F" w:rsidRPr="004072B1">
        <w:rPr>
          <w:rPrChange w:id="140221" w:author="Draft version 2" w:date="2020-04-03T01:44:00Z">
            <w:rPr/>
          </w:rPrChange>
        </w:rPr>
        <w:t xml:space="preserve">                    </w:t>
      </w:r>
      <w:r w:rsidRPr="004072B1">
        <w:rPr>
          <w:rPrChange w:id="140222" w:author="Draft version 2" w:date="2020-04-03T01:44:00Z">
            <w:rPr>
              <w:color w:val="993366"/>
            </w:rPr>
          </w:rPrChange>
        </w:rPr>
        <w:t>OPTIONAL</w:t>
      </w:r>
    </w:p>
    <w:p w14:paraId="2CD34632" w14:textId="6383907B" w:rsidR="003C559D" w:rsidRPr="004072B1" w:rsidRDefault="001A079E" w:rsidP="003C559D">
      <w:pPr>
        <w:pStyle w:val="PL"/>
        <w:rPr>
          <w:ins w:id="140223" w:author="CR#1434r2" w:date="2020-03-20T14:23:00Z"/>
          <w:rPrChange w:id="140224" w:author="Draft version 2" w:date="2020-04-03T01:44:00Z">
            <w:rPr>
              <w:ins w:id="140225" w:author="CR#1434r2" w:date="2020-03-20T14:23:00Z"/>
            </w:rPr>
          </w:rPrChange>
        </w:rPr>
      </w:pPr>
      <w:r w:rsidRPr="004072B1">
        <w:rPr>
          <w:rPrChange w:id="140226" w:author="Draft version 2" w:date="2020-04-03T01:44:00Z">
            <w:rPr/>
          </w:rPrChange>
        </w:rPr>
        <w:t xml:space="preserve">    ]]</w:t>
      </w:r>
      <w:ins w:id="140227" w:author="CR#1434r2" w:date="2020-03-20T14:23:00Z">
        <w:r w:rsidR="003C559D" w:rsidRPr="004072B1">
          <w:rPr>
            <w:rPrChange w:id="140228" w:author="Draft version 2" w:date="2020-04-03T01:44:00Z">
              <w:rPr/>
            </w:rPrChange>
          </w:rPr>
          <w:t>,</w:t>
        </w:r>
      </w:ins>
    </w:p>
    <w:p w14:paraId="4038B06D" w14:textId="77777777" w:rsidR="003C559D" w:rsidRPr="004072B1" w:rsidRDefault="003C559D" w:rsidP="003C559D">
      <w:pPr>
        <w:pStyle w:val="PL"/>
        <w:rPr>
          <w:ins w:id="140229" w:author="CR#1434r2" w:date="2020-03-20T14:23:00Z"/>
          <w:rPrChange w:id="140230" w:author="Draft version 2" w:date="2020-04-03T01:44:00Z">
            <w:rPr>
              <w:ins w:id="140231" w:author="CR#1434r2" w:date="2020-03-20T14:23:00Z"/>
            </w:rPr>
          </w:rPrChange>
        </w:rPr>
      </w:pPr>
      <w:ins w:id="140232" w:author="CR#1434r2" w:date="2020-03-20T14:23:00Z">
        <w:r w:rsidRPr="004072B1">
          <w:rPr>
            <w:rPrChange w:id="140233" w:author="Draft version 2" w:date="2020-04-03T01:44:00Z">
              <w:rPr/>
            </w:rPrChange>
          </w:rPr>
          <w:t xml:space="preserve">    [[</w:t>
        </w:r>
      </w:ins>
    </w:p>
    <w:p w14:paraId="59D50B48" w14:textId="77777777" w:rsidR="003C559D" w:rsidRPr="004072B1" w:rsidRDefault="003C559D" w:rsidP="003C559D">
      <w:pPr>
        <w:pStyle w:val="PL"/>
        <w:rPr>
          <w:ins w:id="140234" w:author="CR#1434r2" w:date="2020-03-20T14:23:00Z"/>
          <w:rPrChange w:id="140235" w:author="Draft version 2" w:date="2020-04-03T01:44:00Z">
            <w:rPr>
              <w:ins w:id="140236" w:author="CR#1434r2" w:date="2020-03-20T14:23:00Z"/>
            </w:rPr>
          </w:rPrChange>
        </w:rPr>
      </w:pPr>
      <w:ins w:id="140237" w:author="CR#1434r2" w:date="2020-03-20T14:23:00Z">
        <w:r w:rsidRPr="004072B1">
          <w:rPr>
            <w:rPrChange w:id="140238" w:author="Draft version 2" w:date="2020-04-03T01:44:00Z">
              <w:rPr/>
            </w:rPrChange>
          </w:rPr>
          <w:t xml:space="preserve">    eutra-AutonomousGaps-r16            </w:t>
        </w:r>
        <w:r w:rsidRPr="004072B1">
          <w:rPr>
            <w:rPrChange w:id="140239" w:author="Draft version 2" w:date="2020-04-03T01:44:00Z">
              <w:rPr>
                <w:color w:val="993366"/>
              </w:rPr>
            </w:rPrChange>
          </w:rPr>
          <w:t>ENUMERATED</w:t>
        </w:r>
        <w:r w:rsidRPr="004072B1">
          <w:rPr>
            <w:rPrChange w:id="140240" w:author="Draft version 2" w:date="2020-04-03T01:44:00Z">
              <w:rPr/>
            </w:rPrChange>
          </w:rPr>
          <w:t xml:space="preserve"> {supported}                      </w:t>
        </w:r>
        <w:r w:rsidRPr="004072B1">
          <w:rPr>
            <w:rPrChange w:id="140241" w:author="Draft version 2" w:date="2020-04-03T01:44:00Z">
              <w:rPr>
                <w:color w:val="993366"/>
              </w:rPr>
            </w:rPrChange>
          </w:rPr>
          <w:t>OPTIONAL</w:t>
        </w:r>
        <w:r w:rsidRPr="004072B1">
          <w:rPr>
            <w:rPrChange w:id="140242" w:author="Draft version 2" w:date="2020-04-03T01:44:00Z">
              <w:rPr/>
            </w:rPrChange>
          </w:rPr>
          <w:t>,</w:t>
        </w:r>
      </w:ins>
    </w:p>
    <w:p w14:paraId="5D1EA026" w14:textId="77777777" w:rsidR="003C559D" w:rsidRPr="004072B1" w:rsidRDefault="003C559D" w:rsidP="003C559D">
      <w:pPr>
        <w:pStyle w:val="PL"/>
        <w:rPr>
          <w:ins w:id="140243" w:author="CR#1434r2" w:date="2020-03-20T14:23:00Z"/>
          <w:rPrChange w:id="140244" w:author="Draft version 2" w:date="2020-04-03T01:44:00Z">
            <w:rPr>
              <w:ins w:id="140245" w:author="CR#1434r2" w:date="2020-03-20T14:23:00Z"/>
            </w:rPr>
          </w:rPrChange>
        </w:rPr>
      </w:pPr>
      <w:ins w:id="140246" w:author="CR#1434r2" w:date="2020-03-20T14:23:00Z">
        <w:r w:rsidRPr="004072B1">
          <w:rPr>
            <w:rPrChange w:id="140247" w:author="Draft version 2" w:date="2020-04-03T01:44:00Z">
              <w:rPr/>
            </w:rPrChange>
          </w:rPr>
          <w:t xml:space="preserve">    nr-AutonomousGaps-r16               </w:t>
        </w:r>
        <w:r w:rsidRPr="004072B1">
          <w:rPr>
            <w:rPrChange w:id="140248" w:author="Draft version 2" w:date="2020-04-03T01:44:00Z">
              <w:rPr>
                <w:color w:val="993366"/>
              </w:rPr>
            </w:rPrChange>
          </w:rPr>
          <w:t>ENUMERATED</w:t>
        </w:r>
        <w:r w:rsidRPr="004072B1">
          <w:rPr>
            <w:rPrChange w:id="140249" w:author="Draft version 2" w:date="2020-04-03T01:44:00Z">
              <w:rPr/>
            </w:rPrChange>
          </w:rPr>
          <w:t xml:space="preserve"> {supported}                      </w:t>
        </w:r>
        <w:r w:rsidRPr="004072B1">
          <w:rPr>
            <w:rPrChange w:id="140250" w:author="Draft version 2" w:date="2020-04-03T01:44:00Z">
              <w:rPr>
                <w:color w:val="993366"/>
              </w:rPr>
            </w:rPrChange>
          </w:rPr>
          <w:t>OPTIONAL</w:t>
        </w:r>
        <w:r w:rsidRPr="004072B1">
          <w:rPr>
            <w:rPrChange w:id="140251" w:author="Draft version 2" w:date="2020-04-03T01:44:00Z">
              <w:rPr/>
            </w:rPrChange>
          </w:rPr>
          <w:t>,</w:t>
        </w:r>
      </w:ins>
    </w:p>
    <w:p w14:paraId="7AF2A738" w14:textId="00EF1720" w:rsidR="003C559D" w:rsidRPr="004072B1" w:rsidRDefault="003C559D" w:rsidP="003C559D">
      <w:pPr>
        <w:pStyle w:val="PL"/>
        <w:rPr>
          <w:ins w:id="140252" w:author="CR#1434r2" w:date="2020-03-20T14:23:00Z"/>
          <w:rPrChange w:id="140253" w:author="Draft version 2" w:date="2020-04-03T01:44:00Z">
            <w:rPr>
              <w:ins w:id="140254" w:author="CR#1434r2" w:date="2020-03-20T14:23:00Z"/>
            </w:rPr>
          </w:rPrChange>
        </w:rPr>
      </w:pPr>
      <w:ins w:id="140255" w:author="CR#1434r2" w:date="2020-03-20T14:23:00Z">
        <w:r w:rsidRPr="004072B1">
          <w:rPr>
            <w:rPrChange w:id="140256" w:author="Draft version 2" w:date="2020-04-03T01:44:00Z">
              <w:rPr/>
            </w:rPrChange>
          </w:rPr>
          <w:t xml:space="preserve">    nr-AutonomousGaps-ENDC-r16          </w:t>
        </w:r>
        <w:r w:rsidRPr="004072B1">
          <w:rPr>
            <w:rPrChange w:id="140257" w:author="Draft version 2" w:date="2020-04-03T01:44:00Z">
              <w:rPr>
                <w:color w:val="993366"/>
              </w:rPr>
            </w:rPrChange>
          </w:rPr>
          <w:t>ENUMERATED</w:t>
        </w:r>
        <w:r w:rsidRPr="004072B1">
          <w:rPr>
            <w:rPrChange w:id="140258" w:author="Draft version 2" w:date="2020-04-03T01:44:00Z">
              <w:rPr/>
            </w:rPrChange>
          </w:rPr>
          <w:t xml:space="preserve"> {supported}                      </w:t>
        </w:r>
        <w:r w:rsidRPr="004072B1">
          <w:rPr>
            <w:rPrChange w:id="140259" w:author="Draft version 2" w:date="2020-04-03T01:44:00Z">
              <w:rPr>
                <w:color w:val="993366"/>
              </w:rPr>
            </w:rPrChange>
          </w:rPr>
          <w:t>OPTIONAL</w:t>
        </w:r>
      </w:ins>
      <w:ins w:id="140260" w:author="Draft version 2" w:date="2020-04-02T22:28:00Z">
        <w:r w:rsidR="00D1794C" w:rsidRPr="004072B1">
          <w:rPr>
            <w:rPrChange w:id="140261" w:author="Draft version 2" w:date="2020-04-03T01:44:00Z">
              <w:rPr/>
            </w:rPrChange>
          </w:rPr>
          <w:t>,</w:t>
        </w:r>
      </w:ins>
    </w:p>
    <w:p w14:paraId="1C3B24F6" w14:textId="5617C0BF" w:rsidR="00270D77" w:rsidRPr="004072B1" w:rsidDel="00D1794C" w:rsidRDefault="003C559D" w:rsidP="00270D77">
      <w:pPr>
        <w:pStyle w:val="PL"/>
        <w:rPr>
          <w:ins w:id="140262" w:author="CR#1446r1" w:date="2020-03-20T18:40:00Z"/>
          <w:del w:id="140263" w:author="Draft version 2" w:date="2020-04-02T22:28:00Z"/>
          <w:rPrChange w:id="140264" w:author="Draft version 2" w:date="2020-04-03T01:44:00Z">
            <w:rPr>
              <w:ins w:id="140265" w:author="CR#1446r1" w:date="2020-03-20T18:40:00Z"/>
              <w:del w:id="140266" w:author="Draft version 2" w:date="2020-04-02T22:28:00Z"/>
            </w:rPr>
          </w:rPrChange>
        </w:rPr>
      </w:pPr>
      <w:ins w:id="140267" w:author="CR#1434r2" w:date="2020-03-20T14:23:00Z">
        <w:del w:id="140268" w:author="Draft version 2" w:date="2020-04-02T22:28:00Z">
          <w:r w:rsidRPr="004072B1" w:rsidDel="00D1794C">
            <w:rPr>
              <w:rPrChange w:id="140269" w:author="Draft version 2" w:date="2020-04-03T01:44:00Z">
                <w:rPr/>
              </w:rPrChange>
            </w:rPr>
            <w:delText xml:space="preserve">    ]]</w:delText>
          </w:r>
        </w:del>
      </w:ins>
      <w:ins w:id="140270" w:author="CR#1446r1" w:date="2020-03-20T18:40:00Z">
        <w:del w:id="140271" w:author="Draft version 2" w:date="2020-04-02T22:28:00Z">
          <w:r w:rsidR="00270D77" w:rsidRPr="004072B1" w:rsidDel="00D1794C">
            <w:rPr>
              <w:rPrChange w:id="140272" w:author="Draft version 2" w:date="2020-04-03T01:44:00Z">
                <w:rPr/>
              </w:rPrChange>
            </w:rPr>
            <w:delText>,</w:delText>
          </w:r>
        </w:del>
      </w:ins>
    </w:p>
    <w:p w14:paraId="2405B6FA" w14:textId="0479411D" w:rsidR="00270D77" w:rsidRPr="004072B1" w:rsidDel="00D1794C" w:rsidRDefault="00270D77" w:rsidP="00270D77">
      <w:pPr>
        <w:pStyle w:val="PL"/>
        <w:rPr>
          <w:ins w:id="140273" w:author="CR#1446r1" w:date="2020-03-20T18:40:00Z"/>
          <w:del w:id="140274" w:author="Draft version 2" w:date="2020-04-02T22:28:00Z"/>
          <w:rPrChange w:id="140275" w:author="Draft version 2" w:date="2020-04-03T01:44:00Z">
            <w:rPr>
              <w:ins w:id="140276" w:author="CR#1446r1" w:date="2020-03-20T18:40:00Z"/>
              <w:del w:id="140277" w:author="Draft version 2" w:date="2020-04-02T22:28:00Z"/>
            </w:rPr>
          </w:rPrChange>
        </w:rPr>
      </w:pPr>
      <w:ins w:id="140278" w:author="CR#1446r1" w:date="2020-03-20T18:40:00Z">
        <w:del w:id="140279" w:author="Draft version 2" w:date="2020-04-02T22:28:00Z">
          <w:r w:rsidRPr="004072B1" w:rsidDel="00D1794C">
            <w:rPr>
              <w:rPrChange w:id="140280" w:author="Draft version 2" w:date="2020-04-03T01:44:00Z">
                <w:rPr/>
              </w:rPrChange>
            </w:rPr>
            <w:delText xml:space="preserve">    [[</w:delText>
          </w:r>
        </w:del>
      </w:ins>
    </w:p>
    <w:p w14:paraId="0A4964D9" w14:textId="77777777" w:rsidR="00270D77" w:rsidRPr="004072B1" w:rsidRDefault="00270D77" w:rsidP="00270D77">
      <w:pPr>
        <w:pStyle w:val="PL"/>
        <w:rPr>
          <w:ins w:id="140281" w:author="CR#1446r1" w:date="2020-03-20T18:40:00Z"/>
          <w:rPrChange w:id="140282" w:author="Draft version 2" w:date="2020-04-03T01:44:00Z">
            <w:rPr>
              <w:ins w:id="140283" w:author="CR#1446r1" w:date="2020-03-20T18:40:00Z"/>
            </w:rPr>
          </w:rPrChange>
        </w:rPr>
      </w:pPr>
      <w:ins w:id="140284" w:author="CR#1446r1" w:date="2020-03-20T18:40:00Z">
        <w:r w:rsidRPr="004072B1">
          <w:rPr>
            <w:rPrChange w:id="140285" w:author="Draft version 2" w:date="2020-04-03T01:44:00Z">
              <w:rPr/>
            </w:rPrChange>
          </w:rPr>
          <w:t xml:space="preserve">    handoverUTRA-FDD-r16                </w:t>
        </w:r>
        <w:r w:rsidRPr="004072B1">
          <w:rPr>
            <w:rPrChange w:id="140286" w:author="Draft version 2" w:date="2020-04-03T01:44:00Z">
              <w:rPr>
                <w:color w:val="993366"/>
              </w:rPr>
            </w:rPrChange>
          </w:rPr>
          <w:t>ENUMERATED</w:t>
        </w:r>
        <w:r w:rsidRPr="004072B1">
          <w:rPr>
            <w:rPrChange w:id="140287" w:author="Draft version 2" w:date="2020-04-03T01:44:00Z">
              <w:rPr/>
            </w:rPrChange>
          </w:rPr>
          <w:t xml:space="preserve"> {supported}                      </w:t>
        </w:r>
        <w:r w:rsidRPr="004072B1">
          <w:rPr>
            <w:rPrChange w:id="140288" w:author="Draft version 2" w:date="2020-04-03T01:44:00Z">
              <w:rPr>
                <w:color w:val="993366"/>
              </w:rPr>
            </w:rPrChange>
          </w:rPr>
          <w:t>OPTIONAL</w:t>
        </w:r>
      </w:ins>
    </w:p>
    <w:p w14:paraId="4A06123E" w14:textId="3CAE8C02" w:rsidR="003C559D" w:rsidRPr="004072B1" w:rsidRDefault="00270D77" w:rsidP="00270D77">
      <w:pPr>
        <w:pStyle w:val="PL"/>
        <w:rPr>
          <w:ins w:id="140289" w:author="CR#1434r2" w:date="2020-03-20T14:23:00Z"/>
          <w:rPrChange w:id="140290" w:author="Draft version 2" w:date="2020-04-03T01:44:00Z">
            <w:rPr>
              <w:ins w:id="140291" w:author="CR#1434r2" w:date="2020-03-20T14:23:00Z"/>
            </w:rPr>
          </w:rPrChange>
        </w:rPr>
      </w:pPr>
      <w:ins w:id="140292" w:author="CR#1446r1" w:date="2020-03-20T18:40:00Z">
        <w:r w:rsidRPr="004072B1">
          <w:rPr>
            <w:rPrChange w:id="140293" w:author="Draft version 2" w:date="2020-04-03T01:44:00Z">
              <w:rPr/>
            </w:rPrChange>
          </w:rPr>
          <w:t xml:space="preserve">    ]]</w:t>
        </w:r>
      </w:ins>
    </w:p>
    <w:p w14:paraId="1B451941" w14:textId="1BD75EFB" w:rsidR="002C5D28" w:rsidRPr="004072B1" w:rsidRDefault="002C5D28" w:rsidP="0096519C">
      <w:pPr>
        <w:pStyle w:val="PL"/>
        <w:rPr>
          <w:rPrChange w:id="140294" w:author="Draft version 2" w:date="2020-04-03T01:44:00Z">
            <w:rPr/>
          </w:rPrChange>
        </w:rPr>
      </w:pPr>
    </w:p>
    <w:p w14:paraId="44E691A1" w14:textId="77777777" w:rsidR="002C5D28" w:rsidRPr="004072B1" w:rsidRDefault="002C5D28" w:rsidP="0096519C">
      <w:pPr>
        <w:pStyle w:val="PL"/>
        <w:rPr>
          <w:rPrChange w:id="140295" w:author="Draft version 2" w:date="2020-04-03T01:44:00Z">
            <w:rPr/>
          </w:rPrChange>
        </w:rPr>
      </w:pPr>
      <w:r w:rsidRPr="004072B1">
        <w:rPr>
          <w:rPrChange w:id="140296" w:author="Draft version 2" w:date="2020-04-03T01:44:00Z">
            <w:rPr/>
          </w:rPrChange>
        </w:rPr>
        <w:t>}</w:t>
      </w:r>
    </w:p>
    <w:p w14:paraId="5C6D9E1C" w14:textId="77777777" w:rsidR="002C5D28" w:rsidRPr="004072B1" w:rsidRDefault="002C5D28" w:rsidP="0096519C">
      <w:pPr>
        <w:pStyle w:val="PL"/>
        <w:rPr>
          <w:rPrChange w:id="140297" w:author="Draft version 2" w:date="2020-04-03T01:44:00Z">
            <w:rPr/>
          </w:rPrChange>
        </w:rPr>
      </w:pPr>
    </w:p>
    <w:p w14:paraId="74578317" w14:textId="77777777" w:rsidR="002C5D28" w:rsidRPr="004072B1" w:rsidRDefault="002C5D28" w:rsidP="0096519C">
      <w:pPr>
        <w:pStyle w:val="PL"/>
        <w:rPr>
          <w:rPrChange w:id="140298" w:author="Draft version 2" w:date="2020-04-03T01:44:00Z">
            <w:rPr/>
          </w:rPrChange>
        </w:rPr>
      </w:pPr>
      <w:r w:rsidRPr="004072B1">
        <w:rPr>
          <w:rPrChange w:id="140299" w:author="Draft version 2" w:date="2020-04-03T01:44:00Z">
            <w:rPr/>
          </w:rPrChange>
        </w:rPr>
        <w:t xml:space="preserve">MeasAndMobParametersFRX-Diff ::=            </w:t>
      </w:r>
      <w:r w:rsidRPr="004072B1">
        <w:rPr>
          <w:rPrChange w:id="140300" w:author="Draft version 2" w:date="2020-04-03T01:44:00Z">
            <w:rPr>
              <w:color w:val="993366"/>
            </w:rPr>
          </w:rPrChange>
        </w:rPr>
        <w:t>SEQUENCE</w:t>
      </w:r>
      <w:r w:rsidRPr="004072B1">
        <w:rPr>
          <w:rPrChange w:id="140301" w:author="Draft version 2" w:date="2020-04-03T01:44:00Z">
            <w:rPr/>
          </w:rPrChange>
        </w:rPr>
        <w:t xml:space="preserve"> {</w:t>
      </w:r>
    </w:p>
    <w:p w14:paraId="5C4D1146" w14:textId="51A42C67" w:rsidR="002C5D28" w:rsidRPr="004072B1" w:rsidRDefault="002C5D28" w:rsidP="0096519C">
      <w:pPr>
        <w:pStyle w:val="PL"/>
        <w:rPr>
          <w:rPrChange w:id="140302" w:author="Draft version 2" w:date="2020-04-03T01:44:00Z">
            <w:rPr/>
          </w:rPrChange>
        </w:rPr>
      </w:pPr>
      <w:r w:rsidRPr="004072B1">
        <w:rPr>
          <w:rPrChange w:id="140303" w:author="Draft version 2" w:date="2020-04-03T01:44:00Z">
            <w:rPr/>
          </w:rPrChange>
        </w:rPr>
        <w:t xml:space="preserve">    ss-SINR-Meas             </w:t>
      </w:r>
      <w:r w:rsidR="002A6B41" w:rsidRPr="004072B1">
        <w:rPr>
          <w:rPrChange w:id="140304" w:author="Draft version 2" w:date="2020-04-03T01:44:00Z">
            <w:rPr/>
          </w:rPrChange>
        </w:rPr>
        <w:t xml:space="preserve">        </w:t>
      </w:r>
      <w:r w:rsidRPr="004072B1">
        <w:rPr>
          <w:rPrChange w:id="140305" w:author="Draft version 2" w:date="2020-04-03T01:44:00Z">
            <w:rPr/>
          </w:rPrChange>
        </w:rPr>
        <w:t xml:space="preserve">           </w:t>
      </w:r>
      <w:r w:rsidRPr="004072B1">
        <w:rPr>
          <w:rPrChange w:id="140306" w:author="Draft version 2" w:date="2020-04-03T01:44:00Z">
            <w:rPr>
              <w:color w:val="993366"/>
            </w:rPr>
          </w:rPrChange>
        </w:rPr>
        <w:t>ENUMERATED</w:t>
      </w:r>
      <w:r w:rsidRPr="004072B1">
        <w:rPr>
          <w:rPrChange w:id="140307" w:author="Draft version 2" w:date="2020-04-03T01:44:00Z">
            <w:rPr/>
          </w:rPrChange>
        </w:rPr>
        <w:t xml:space="preserve"> {supported}      </w:t>
      </w:r>
      <w:r w:rsidR="0089201F" w:rsidRPr="004072B1">
        <w:rPr>
          <w:rPrChange w:id="140308" w:author="Draft version 2" w:date="2020-04-03T01:44:00Z">
            <w:rPr/>
          </w:rPrChange>
        </w:rPr>
        <w:t xml:space="preserve">        </w:t>
      </w:r>
      <w:r w:rsidRPr="004072B1">
        <w:rPr>
          <w:rPrChange w:id="140309" w:author="Draft version 2" w:date="2020-04-03T01:44:00Z">
            <w:rPr>
              <w:color w:val="993366"/>
            </w:rPr>
          </w:rPrChange>
        </w:rPr>
        <w:t>OPTIONAL</w:t>
      </w:r>
      <w:r w:rsidRPr="004072B1">
        <w:rPr>
          <w:rPrChange w:id="140310" w:author="Draft version 2" w:date="2020-04-03T01:44:00Z">
            <w:rPr/>
          </w:rPrChange>
        </w:rPr>
        <w:t>,</w:t>
      </w:r>
    </w:p>
    <w:p w14:paraId="139C9774" w14:textId="75490F19" w:rsidR="002C5D28" w:rsidRPr="004072B1" w:rsidRDefault="002C5D28" w:rsidP="0096519C">
      <w:pPr>
        <w:pStyle w:val="PL"/>
        <w:rPr>
          <w:rPrChange w:id="140311" w:author="Draft version 2" w:date="2020-04-03T01:44:00Z">
            <w:rPr/>
          </w:rPrChange>
        </w:rPr>
      </w:pPr>
      <w:r w:rsidRPr="004072B1">
        <w:rPr>
          <w:rPrChange w:id="140312" w:author="Draft version 2" w:date="2020-04-03T01:44:00Z">
            <w:rPr/>
          </w:rPrChange>
        </w:rPr>
        <w:t xml:space="preserve">    csi-RSRP-AndRSRQ-MeasWithSSB   </w:t>
      </w:r>
      <w:r w:rsidR="002A6B41" w:rsidRPr="004072B1">
        <w:rPr>
          <w:rPrChange w:id="140313" w:author="Draft version 2" w:date="2020-04-03T01:44:00Z">
            <w:rPr/>
          </w:rPrChange>
        </w:rPr>
        <w:t xml:space="preserve">        </w:t>
      </w:r>
      <w:r w:rsidRPr="004072B1">
        <w:rPr>
          <w:rPrChange w:id="140314" w:author="Draft version 2" w:date="2020-04-03T01:44:00Z">
            <w:rPr/>
          </w:rPrChange>
        </w:rPr>
        <w:t xml:space="preserve">     </w:t>
      </w:r>
      <w:r w:rsidRPr="004072B1">
        <w:rPr>
          <w:rPrChange w:id="140315" w:author="Draft version 2" w:date="2020-04-03T01:44:00Z">
            <w:rPr>
              <w:color w:val="993366"/>
            </w:rPr>
          </w:rPrChange>
        </w:rPr>
        <w:t>ENUMERATED</w:t>
      </w:r>
      <w:r w:rsidRPr="004072B1">
        <w:rPr>
          <w:rPrChange w:id="140316" w:author="Draft version 2" w:date="2020-04-03T01:44:00Z">
            <w:rPr/>
          </w:rPrChange>
        </w:rPr>
        <w:t xml:space="preserve"> {supported}    </w:t>
      </w:r>
      <w:r w:rsidR="0089201F" w:rsidRPr="004072B1">
        <w:rPr>
          <w:rPrChange w:id="140317" w:author="Draft version 2" w:date="2020-04-03T01:44:00Z">
            <w:rPr/>
          </w:rPrChange>
        </w:rPr>
        <w:t xml:space="preserve">        </w:t>
      </w:r>
      <w:r w:rsidRPr="004072B1">
        <w:rPr>
          <w:rPrChange w:id="140318" w:author="Draft version 2" w:date="2020-04-03T01:44:00Z">
            <w:rPr/>
          </w:rPrChange>
        </w:rPr>
        <w:t xml:space="preserve">  </w:t>
      </w:r>
      <w:r w:rsidRPr="004072B1">
        <w:rPr>
          <w:rPrChange w:id="140319" w:author="Draft version 2" w:date="2020-04-03T01:44:00Z">
            <w:rPr>
              <w:color w:val="993366"/>
            </w:rPr>
          </w:rPrChange>
        </w:rPr>
        <w:t>OPTIONAL</w:t>
      </w:r>
      <w:r w:rsidRPr="004072B1">
        <w:rPr>
          <w:rPrChange w:id="140320" w:author="Draft version 2" w:date="2020-04-03T01:44:00Z">
            <w:rPr/>
          </w:rPrChange>
        </w:rPr>
        <w:t>,</w:t>
      </w:r>
    </w:p>
    <w:p w14:paraId="796AFBA1" w14:textId="6C5B1E3E" w:rsidR="002C5D28" w:rsidRPr="004072B1" w:rsidRDefault="002C5D28" w:rsidP="0096519C">
      <w:pPr>
        <w:pStyle w:val="PL"/>
        <w:rPr>
          <w:rPrChange w:id="140321" w:author="Draft version 2" w:date="2020-04-03T01:44:00Z">
            <w:rPr/>
          </w:rPrChange>
        </w:rPr>
      </w:pPr>
      <w:r w:rsidRPr="004072B1">
        <w:rPr>
          <w:rPrChange w:id="140322" w:author="Draft version 2" w:date="2020-04-03T01:44:00Z">
            <w:rPr/>
          </w:rPrChange>
        </w:rPr>
        <w:t xml:space="preserve">    csi-RSRP-AndRSRQ-MeasWithoutSSB  </w:t>
      </w:r>
      <w:r w:rsidR="002A6B41" w:rsidRPr="004072B1">
        <w:rPr>
          <w:rPrChange w:id="140323" w:author="Draft version 2" w:date="2020-04-03T01:44:00Z">
            <w:rPr/>
          </w:rPrChange>
        </w:rPr>
        <w:t xml:space="preserve">        </w:t>
      </w:r>
      <w:r w:rsidRPr="004072B1">
        <w:rPr>
          <w:rPrChange w:id="140324" w:author="Draft version 2" w:date="2020-04-03T01:44:00Z">
            <w:rPr/>
          </w:rPrChange>
        </w:rPr>
        <w:t xml:space="preserve">   </w:t>
      </w:r>
      <w:r w:rsidRPr="004072B1">
        <w:rPr>
          <w:rPrChange w:id="140325" w:author="Draft version 2" w:date="2020-04-03T01:44:00Z">
            <w:rPr>
              <w:color w:val="993366"/>
            </w:rPr>
          </w:rPrChange>
        </w:rPr>
        <w:t>ENUMERATED</w:t>
      </w:r>
      <w:r w:rsidRPr="004072B1">
        <w:rPr>
          <w:rPrChange w:id="140326" w:author="Draft version 2" w:date="2020-04-03T01:44:00Z">
            <w:rPr/>
          </w:rPrChange>
        </w:rPr>
        <w:t xml:space="preserve"> {supported} </w:t>
      </w:r>
      <w:r w:rsidR="0089201F" w:rsidRPr="004072B1">
        <w:rPr>
          <w:rPrChange w:id="140327" w:author="Draft version 2" w:date="2020-04-03T01:44:00Z">
            <w:rPr/>
          </w:rPrChange>
        </w:rPr>
        <w:t xml:space="preserve">        </w:t>
      </w:r>
      <w:r w:rsidRPr="004072B1">
        <w:rPr>
          <w:rPrChange w:id="140328" w:author="Draft version 2" w:date="2020-04-03T01:44:00Z">
            <w:rPr/>
          </w:rPrChange>
        </w:rPr>
        <w:t xml:space="preserve">     </w:t>
      </w:r>
      <w:r w:rsidRPr="004072B1">
        <w:rPr>
          <w:rPrChange w:id="140329" w:author="Draft version 2" w:date="2020-04-03T01:44:00Z">
            <w:rPr>
              <w:color w:val="993366"/>
            </w:rPr>
          </w:rPrChange>
        </w:rPr>
        <w:t>OPTIONAL</w:t>
      </w:r>
      <w:r w:rsidRPr="004072B1">
        <w:rPr>
          <w:rPrChange w:id="140330" w:author="Draft version 2" w:date="2020-04-03T01:44:00Z">
            <w:rPr/>
          </w:rPrChange>
        </w:rPr>
        <w:t>,</w:t>
      </w:r>
    </w:p>
    <w:p w14:paraId="18443C10" w14:textId="008FD55A" w:rsidR="002C5D28" w:rsidRPr="004072B1" w:rsidRDefault="002C5D28" w:rsidP="0096519C">
      <w:pPr>
        <w:pStyle w:val="PL"/>
        <w:rPr>
          <w:rPrChange w:id="140331" w:author="Draft version 2" w:date="2020-04-03T01:44:00Z">
            <w:rPr/>
          </w:rPrChange>
        </w:rPr>
      </w:pPr>
      <w:r w:rsidRPr="004072B1">
        <w:rPr>
          <w:rPrChange w:id="140332" w:author="Draft version 2" w:date="2020-04-03T01:44:00Z">
            <w:rPr/>
          </w:rPrChange>
        </w:rPr>
        <w:t xml:space="preserve">    csi-SINR-Meas                     </w:t>
      </w:r>
      <w:r w:rsidR="002A6B41" w:rsidRPr="004072B1">
        <w:rPr>
          <w:rPrChange w:id="140333" w:author="Draft version 2" w:date="2020-04-03T01:44:00Z">
            <w:rPr/>
          </w:rPrChange>
        </w:rPr>
        <w:t xml:space="preserve">        </w:t>
      </w:r>
      <w:r w:rsidRPr="004072B1">
        <w:rPr>
          <w:rPrChange w:id="140334" w:author="Draft version 2" w:date="2020-04-03T01:44:00Z">
            <w:rPr/>
          </w:rPrChange>
        </w:rPr>
        <w:t xml:space="preserve">  </w:t>
      </w:r>
      <w:r w:rsidRPr="004072B1">
        <w:rPr>
          <w:rPrChange w:id="140335" w:author="Draft version 2" w:date="2020-04-03T01:44:00Z">
            <w:rPr>
              <w:color w:val="993366"/>
            </w:rPr>
          </w:rPrChange>
        </w:rPr>
        <w:t>ENUMERATED</w:t>
      </w:r>
      <w:r w:rsidRPr="004072B1">
        <w:rPr>
          <w:rPrChange w:id="140336" w:author="Draft version 2" w:date="2020-04-03T01:44:00Z">
            <w:rPr/>
          </w:rPrChange>
        </w:rPr>
        <w:t xml:space="preserve"> {supported}     </w:t>
      </w:r>
      <w:r w:rsidR="0089201F" w:rsidRPr="004072B1">
        <w:rPr>
          <w:rPrChange w:id="140337" w:author="Draft version 2" w:date="2020-04-03T01:44:00Z">
            <w:rPr/>
          </w:rPrChange>
        </w:rPr>
        <w:t xml:space="preserve">        </w:t>
      </w:r>
      <w:r w:rsidRPr="004072B1">
        <w:rPr>
          <w:rPrChange w:id="140338" w:author="Draft version 2" w:date="2020-04-03T01:44:00Z">
            <w:rPr/>
          </w:rPrChange>
        </w:rPr>
        <w:t xml:space="preserve"> </w:t>
      </w:r>
      <w:r w:rsidRPr="004072B1">
        <w:rPr>
          <w:rPrChange w:id="140339" w:author="Draft version 2" w:date="2020-04-03T01:44:00Z">
            <w:rPr>
              <w:color w:val="993366"/>
            </w:rPr>
          </w:rPrChange>
        </w:rPr>
        <w:t>OPTIONAL</w:t>
      </w:r>
      <w:r w:rsidRPr="004072B1">
        <w:rPr>
          <w:rPrChange w:id="140340" w:author="Draft version 2" w:date="2020-04-03T01:44:00Z">
            <w:rPr/>
          </w:rPrChange>
        </w:rPr>
        <w:t>,</w:t>
      </w:r>
    </w:p>
    <w:p w14:paraId="0CC0ECEF" w14:textId="641B2BCE" w:rsidR="002C5D28" w:rsidRPr="004072B1" w:rsidRDefault="002C5D28" w:rsidP="0096519C">
      <w:pPr>
        <w:pStyle w:val="PL"/>
        <w:rPr>
          <w:rPrChange w:id="140341" w:author="Draft version 2" w:date="2020-04-03T01:44:00Z">
            <w:rPr/>
          </w:rPrChange>
        </w:rPr>
      </w:pPr>
      <w:r w:rsidRPr="004072B1">
        <w:rPr>
          <w:rPrChange w:id="140342" w:author="Draft version 2" w:date="2020-04-03T01:44:00Z">
            <w:rPr/>
          </w:rPrChange>
        </w:rPr>
        <w:t xml:space="preserve">    csi-RS-RLM                    </w:t>
      </w:r>
      <w:r w:rsidR="002A6B41" w:rsidRPr="004072B1">
        <w:rPr>
          <w:rPrChange w:id="140343" w:author="Draft version 2" w:date="2020-04-03T01:44:00Z">
            <w:rPr/>
          </w:rPrChange>
        </w:rPr>
        <w:t xml:space="preserve">        </w:t>
      </w:r>
      <w:r w:rsidRPr="004072B1">
        <w:rPr>
          <w:rPrChange w:id="140344" w:author="Draft version 2" w:date="2020-04-03T01:44:00Z">
            <w:rPr/>
          </w:rPrChange>
        </w:rPr>
        <w:t xml:space="preserve">      </w:t>
      </w:r>
      <w:r w:rsidRPr="004072B1">
        <w:rPr>
          <w:rPrChange w:id="140345" w:author="Draft version 2" w:date="2020-04-03T01:44:00Z">
            <w:rPr>
              <w:color w:val="993366"/>
            </w:rPr>
          </w:rPrChange>
        </w:rPr>
        <w:t>ENUMERATED</w:t>
      </w:r>
      <w:r w:rsidRPr="004072B1">
        <w:rPr>
          <w:rPrChange w:id="140346" w:author="Draft version 2" w:date="2020-04-03T01:44:00Z">
            <w:rPr/>
          </w:rPrChange>
        </w:rPr>
        <w:t xml:space="preserve"> {supported}     </w:t>
      </w:r>
      <w:r w:rsidR="0089201F" w:rsidRPr="004072B1">
        <w:rPr>
          <w:rPrChange w:id="140347" w:author="Draft version 2" w:date="2020-04-03T01:44:00Z">
            <w:rPr/>
          </w:rPrChange>
        </w:rPr>
        <w:t xml:space="preserve">        </w:t>
      </w:r>
      <w:r w:rsidRPr="004072B1">
        <w:rPr>
          <w:rPrChange w:id="140348" w:author="Draft version 2" w:date="2020-04-03T01:44:00Z">
            <w:rPr/>
          </w:rPrChange>
        </w:rPr>
        <w:t xml:space="preserve"> </w:t>
      </w:r>
      <w:r w:rsidRPr="004072B1">
        <w:rPr>
          <w:rPrChange w:id="140349" w:author="Draft version 2" w:date="2020-04-03T01:44:00Z">
            <w:rPr>
              <w:color w:val="993366"/>
            </w:rPr>
          </w:rPrChange>
        </w:rPr>
        <w:t>OPTIONAL</w:t>
      </w:r>
      <w:r w:rsidRPr="004072B1">
        <w:rPr>
          <w:rPrChange w:id="140350" w:author="Draft version 2" w:date="2020-04-03T01:44:00Z">
            <w:rPr/>
          </w:rPrChange>
        </w:rPr>
        <w:t>,</w:t>
      </w:r>
    </w:p>
    <w:p w14:paraId="604E4C5D" w14:textId="77777777" w:rsidR="002C5D28" w:rsidRPr="004072B1" w:rsidRDefault="002C5D28" w:rsidP="0096519C">
      <w:pPr>
        <w:pStyle w:val="PL"/>
        <w:rPr>
          <w:rPrChange w:id="140351" w:author="Draft version 2" w:date="2020-04-03T01:44:00Z">
            <w:rPr/>
          </w:rPrChange>
        </w:rPr>
      </w:pPr>
      <w:r w:rsidRPr="004072B1">
        <w:rPr>
          <w:rPrChange w:id="140352" w:author="Draft version 2" w:date="2020-04-03T01:44:00Z">
            <w:rPr/>
          </w:rPrChange>
        </w:rPr>
        <w:t xml:space="preserve">    ...,</w:t>
      </w:r>
    </w:p>
    <w:p w14:paraId="36D466D3" w14:textId="77777777" w:rsidR="002C5D28" w:rsidRPr="004072B1" w:rsidRDefault="002C5D28" w:rsidP="0096519C">
      <w:pPr>
        <w:pStyle w:val="PL"/>
        <w:rPr>
          <w:rPrChange w:id="140353" w:author="Draft version 2" w:date="2020-04-03T01:44:00Z">
            <w:rPr/>
          </w:rPrChange>
        </w:rPr>
      </w:pPr>
      <w:r w:rsidRPr="004072B1">
        <w:rPr>
          <w:rPrChange w:id="140354" w:author="Draft version 2" w:date="2020-04-03T01:44:00Z">
            <w:rPr/>
          </w:rPrChange>
        </w:rPr>
        <w:t xml:space="preserve">    [[</w:t>
      </w:r>
    </w:p>
    <w:p w14:paraId="0D797ABB" w14:textId="265203F7" w:rsidR="002C5D28" w:rsidRPr="004072B1" w:rsidRDefault="002C5D28" w:rsidP="0096519C">
      <w:pPr>
        <w:pStyle w:val="PL"/>
        <w:rPr>
          <w:rPrChange w:id="140355" w:author="Draft version 2" w:date="2020-04-03T01:44:00Z">
            <w:rPr/>
          </w:rPrChange>
        </w:rPr>
      </w:pPr>
      <w:r w:rsidRPr="004072B1">
        <w:rPr>
          <w:rPrChange w:id="140356" w:author="Draft version 2" w:date="2020-04-03T01:44:00Z">
            <w:rPr/>
          </w:rPrChange>
        </w:rPr>
        <w:t xml:space="preserve">    handoverInterF           </w:t>
      </w:r>
      <w:r w:rsidR="002A6B41" w:rsidRPr="004072B1">
        <w:rPr>
          <w:rPrChange w:id="140357" w:author="Draft version 2" w:date="2020-04-03T01:44:00Z">
            <w:rPr/>
          </w:rPrChange>
        </w:rPr>
        <w:t xml:space="preserve">                </w:t>
      </w:r>
      <w:r w:rsidRPr="004072B1">
        <w:rPr>
          <w:rPrChange w:id="140358" w:author="Draft version 2" w:date="2020-04-03T01:44:00Z">
            <w:rPr/>
          </w:rPrChange>
        </w:rPr>
        <w:t xml:space="preserve">   </w:t>
      </w:r>
      <w:r w:rsidRPr="004072B1">
        <w:rPr>
          <w:rPrChange w:id="140359" w:author="Draft version 2" w:date="2020-04-03T01:44:00Z">
            <w:rPr>
              <w:color w:val="993366"/>
            </w:rPr>
          </w:rPrChange>
        </w:rPr>
        <w:t>ENUMERATED</w:t>
      </w:r>
      <w:r w:rsidRPr="004072B1">
        <w:rPr>
          <w:rPrChange w:id="140360" w:author="Draft version 2" w:date="2020-04-03T01:44:00Z">
            <w:rPr/>
          </w:rPrChange>
        </w:rPr>
        <w:t xml:space="preserve"> {supported} </w:t>
      </w:r>
      <w:r w:rsidR="0089201F" w:rsidRPr="004072B1">
        <w:rPr>
          <w:rPrChange w:id="140361" w:author="Draft version 2" w:date="2020-04-03T01:44:00Z">
            <w:rPr/>
          </w:rPrChange>
        </w:rPr>
        <w:t xml:space="preserve">            </w:t>
      </w:r>
      <w:r w:rsidRPr="004072B1">
        <w:rPr>
          <w:rPrChange w:id="140362" w:author="Draft version 2" w:date="2020-04-03T01:44:00Z">
            <w:rPr/>
          </w:rPrChange>
        </w:rPr>
        <w:t xml:space="preserve"> </w:t>
      </w:r>
      <w:r w:rsidRPr="004072B1">
        <w:rPr>
          <w:rPrChange w:id="140363" w:author="Draft version 2" w:date="2020-04-03T01:44:00Z">
            <w:rPr>
              <w:color w:val="993366"/>
            </w:rPr>
          </w:rPrChange>
        </w:rPr>
        <w:t>OPTIONAL</w:t>
      </w:r>
      <w:r w:rsidRPr="004072B1">
        <w:rPr>
          <w:rPrChange w:id="140364" w:author="Draft version 2" w:date="2020-04-03T01:44:00Z">
            <w:rPr/>
          </w:rPrChange>
        </w:rPr>
        <w:t>,</w:t>
      </w:r>
    </w:p>
    <w:p w14:paraId="086615C1" w14:textId="0BFF8458" w:rsidR="002C5D28" w:rsidRPr="004072B1" w:rsidRDefault="002C5D28" w:rsidP="0096519C">
      <w:pPr>
        <w:pStyle w:val="PL"/>
        <w:rPr>
          <w:rPrChange w:id="140365" w:author="Draft version 2" w:date="2020-04-03T01:44:00Z">
            <w:rPr/>
          </w:rPrChange>
        </w:rPr>
      </w:pPr>
      <w:r w:rsidRPr="004072B1">
        <w:rPr>
          <w:rPrChange w:id="140366" w:author="Draft version 2" w:date="2020-04-03T01:44:00Z">
            <w:rPr/>
          </w:rPrChange>
        </w:rPr>
        <w:t xml:space="preserve">    handoverLTE</w:t>
      </w:r>
      <w:r w:rsidR="00D43131" w:rsidRPr="004072B1">
        <w:rPr>
          <w:rPrChange w:id="140367" w:author="Draft version 2" w:date="2020-04-03T01:44:00Z">
            <w:rPr/>
          </w:rPrChange>
        </w:rPr>
        <w:t>-EPC</w:t>
      </w:r>
      <w:r w:rsidRPr="004072B1">
        <w:rPr>
          <w:rPrChange w:id="140368" w:author="Draft version 2" w:date="2020-04-03T01:44:00Z">
            <w:rPr/>
          </w:rPrChange>
        </w:rPr>
        <w:t xml:space="preserve">        </w:t>
      </w:r>
      <w:r w:rsidR="002A6B41" w:rsidRPr="004072B1">
        <w:rPr>
          <w:rPrChange w:id="140369" w:author="Draft version 2" w:date="2020-04-03T01:44:00Z">
            <w:rPr/>
          </w:rPrChange>
        </w:rPr>
        <w:t xml:space="preserve">                </w:t>
      </w:r>
      <w:r w:rsidRPr="004072B1">
        <w:rPr>
          <w:rPrChange w:id="140370" w:author="Draft version 2" w:date="2020-04-03T01:44:00Z">
            <w:rPr/>
          </w:rPrChange>
        </w:rPr>
        <w:t xml:space="preserve"> </w:t>
      </w:r>
      <w:r w:rsidR="00F63F10" w:rsidRPr="004072B1">
        <w:rPr>
          <w:rPrChange w:id="140371" w:author="Draft version 2" w:date="2020-04-03T01:44:00Z">
            <w:rPr/>
          </w:rPrChange>
        </w:rPr>
        <w:t xml:space="preserve">    </w:t>
      </w:r>
      <w:r w:rsidRPr="004072B1">
        <w:rPr>
          <w:rPrChange w:id="140372" w:author="Draft version 2" w:date="2020-04-03T01:44:00Z">
            <w:rPr>
              <w:color w:val="993366"/>
            </w:rPr>
          </w:rPrChange>
        </w:rPr>
        <w:t>ENUMERATED</w:t>
      </w:r>
      <w:r w:rsidRPr="004072B1">
        <w:rPr>
          <w:rPrChange w:id="140373" w:author="Draft version 2" w:date="2020-04-03T01:44:00Z">
            <w:rPr/>
          </w:rPrChange>
        </w:rPr>
        <w:t xml:space="preserve"> {supported} </w:t>
      </w:r>
      <w:r w:rsidR="0089201F" w:rsidRPr="004072B1">
        <w:rPr>
          <w:rPrChange w:id="140374" w:author="Draft version 2" w:date="2020-04-03T01:44:00Z">
            <w:rPr/>
          </w:rPrChange>
        </w:rPr>
        <w:t xml:space="preserve">            </w:t>
      </w:r>
      <w:r w:rsidRPr="004072B1">
        <w:rPr>
          <w:rPrChange w:id="140375" w:author="Draft version 2" w:date="2020-04-03T01:44:00Z">
            <w:rPr/>
          </w:rPrChange>
        </w:rPr>
        <w:t xml:space="preserve"> </w:t>
      </w:r>
      <w:r w:rsidRPr="004072B1">
        <w:rPr>
          <w:rPrChange w:id="140376" w:author="Draft version 2" w:date="2020-04-03T01:44:00Z">
            <w:rPr>
              <w:color w:val="993366"/>
            </w:rPr>
          </w:rPrChange>
        </w:rPr>
        <w:t>OPTIONAL</w:t>
      </w:r>
      <w:r w:rsidRPr="004072B1">
        <w:rPr>
          <w:rPrChange w:id="140377" w:author="Draft version 2" w:date="2020-04-03T01:44:00Z">
            <w:rPr/>
          </w:rPrChange>
        </w:rPr>
        <w:t>,</w:t>
      </w:r>
    </w:p>
    <w:p w14:paraId="4F5D3AF8" w14:textId="2EF40269" w:rsidR="002C5D28" w:rsidRPr="004072B1" w:rsidRDefault="002C5D28" w:rsidP="0096519C">
      <w:pPr>
        <w:pStyle w:val="PL"/>
        <w:rPr>
          <w:rPrChange w:id="140378" w:author="Draft version 2" w:date="2020-04-03T01:44:00Z">
            <w:rPr/>
          </w:rPrChange>
        </w:rPr>
      </w:pPr>
      <w:r w:rsidRPr="004072B1">
        <w:rPr>
          <w:rPrChange w:id="140379" w:author="Draft version 2" w:date="2020-04-03T01:44:00Z">
            <w:rPr/>
          </w:rPrChange>
        </w:rPr>
        <w:t xml:space="preserve">    handoverLTE</w:t>
      </w:r>
      <w:r w:rsidR="00D43131" w:rsidRPr="004072B1">
        <w:rPr>
          <w:rPrChange w:id="140380" w:author="Draft version 2" w:date="2020-04-03T01:44:00Z">
            <w:rPr/>
          </w:rPrChange>
        </w:rPr>
        <w:t>-5GC</w:t>
      </w:r>
      <w:r w:rsidRPr="004072B1">
        <w:rPr>
          <w:rPrChange w:id="140381" w:author="Draft version 2" w:date="2020-04-03T01:44:00Z">
            <w:rPr/>
          </w:rPrChange>
        </w:rPr>
        <w:t xml:space="preserve">     </w:t>
      </w:r>
      <w:r w:rsidR="002A6B41" w:rsidRPr="004072B1">
        <w:rPr>
          <w:rPrChange w:id="140382" w:author="Draft version 2" w:date="2020-04-03T01:44:00Z">
            <w:rPr/>
          </w:rPrChange>
        </w:rPr>
        <w:t xml:space="preserve">                </w:t>
      </w:r>
      <w:r w:rsidRPr="004072B1">
        <w:rPr>
          <w:rPrChange w:id="140383" w:author="Draft version 2" w:date="2020-04-03T01:44:00Z">
            <w:rPr/>
          </w:rPrChange>
        </w:rPr>
        <w:t xml:space="preserve">        </w:t>
      </w:r>
      <w:r w:rsidRPr="004072B1">
        <w:rPr>
          <w:rPrChange w:id="140384" w:author="Draft version 2" w:date="2020-04-03T01:44:00Z">
            <w:rPr>
              <w:color w:val="993366"/>
            </w:rPr>
          </w:rPrChange>
        </w:rPr>
        <w:t>ENUMERATED</w:t>
      </w:r>
      <w:r w:rsidRPr="004072B1">
        <w:rPr>
          <w:rPrChange w:id="140385" w:author="Draft version 2" w:date="2020-04-03T01:44:00Z">
            <w:rPr/>
          </w:rPrChange>
        </w:rPr>
        <w:t xml:space="preserve"> {supported} </w:t>
      </w:r>
      <w:r w:rsidR="0089201F" w:rsidRPr="004072B1">
        <w:rPr>
          <w:rPrChange w:id="140386" w:author="Draft version 2" w:date="2020-04-03T01:44:00Z">
            <w:rPr/>
          </w:rPrChange>
        </w:rPr>
        <w:t xml:space="preserve">             </w:t>
      </w:r>
      <w:r w:rsidRPr="004072B1">
        <w:rPr>
          <w:rPrChange w:id="140387" w:author="Draft version 2" w:date="2020-04-03T01:44:00Z">
            <w:rPr>
              <w:color w:val="993366"/>
            </w:rPr>
          </w:rPrChange>
        </w:rPr>
        <w:t>OPTIONAL</w:t>
      </w:r>
    </w:p>
    <w:p w14:paraId="46AC1C3A" w14:textId="77777777" w:rsidR="00F63F10" w:rsidRPr="004072B1" w:rsidRDefault="002C5D28" w:rsidP="0096519C">
      <w:pPr>
        <w:pStyle w:val="PL"/>
        <w:rPr>
          <w:rPrChange w:id="140388" w:author="Draft version 2" w:date="2020-04-03T01:44:00Z">
            <w:rPr/>
          </w:rPrChange>
        </w:rPr>
      </w:pPr>
      <w:r w:rsidRPr="004072B1">
        <w:rPr>
          <w:rPrChange w:id="140389" w:author="Draft version 2" w:date="2020-04-03T01:44:00Z">
            <w:rPr/>
          </w:rPrChange>
        </w:rPr>
        <w:t xml:space="preserve">    ]]</w:t>
      </w:r>
      <w:r w:rsidR="00F63F10" w:rsidRPr="004072B1">
        <w:rPr>
          <w:rPrChange w:id="140390" w:author="Draft version 2" w:date="2020-04-03T01:44:00Z">
            <w:rPr/>
          </w:rPrChange>
        </w:rPr>
        <w:t>,</w:t>
      </w:r>
    </w:p>
    <w:p w14:paraId="53C3B8A2" w14:textId="77777777" w:rsidR="00F63F10" w:rsidRPr="004072B1" w:rsidRDefault="00F63F10" w:rsidP="0096519C">
      <w:pPr>
        <w:pStyle w:val="PL"/>
        <w:rPr>
          <w:rPrChange w:id="140391" w:author="Draft version 2" w:date="2020-04-03T01:44:00Z">
            <w:rPr/>
          </w:rPrChange>
        </w:rPr>
      </w:pPr>
      <w:r w:rsidRPr="004072B1">
        <w:rPr>
          <w:rPrChange w:id="140392" w:author="Draft version 2" w:date="2020-04-03T01:44:00Z">
            <w:rPr/>
          </w:rPrChange>
        </w:rPr>
        <w:t xml:space="preserve">    [[</w:t>
      </w:r>
    </w:p>
    <w:p w14:paraId="168EF758" w14:textId="63AB48E3" w:rsidR="00F63F10" w:rsidRPr="004072B1" w:rsidRDefault="00F63F10" w:rsidP="0096519C">
      <w:pPr>
        <w:pStyle w:val="PL"/>
        <w:rPr>
          <w:rPrChange w:id="140393" w:author="Draft version 2" w:date="2020-04-03T01:44:00Z">
            <w:rPr/>
          </w:rPrChange>
        </w:rPr>
      </w:pPr>
      <w:r w:rsidRPr="004072B1">
        <w:rPr>
          <w:rPrChange w:id="140394" w:author="Draft version 2" w:date="2020-04-03T01:44:00Z">
            <w:rPr/>
          </w:rPrChange>
        </w:rPr>
        <w:t xml:space="preserve">    maxNumberResource-CSI-RS-RLM   </w:t>
      </w:r>
      <w:r w:rsidR="002A6B41" w:rsidRPr="004072B1">
        <w:rPr>
          <w:rPrChange w:id="140395" w:author="Draft version 2" w:date="2020-04-03T01:44:00Z">
            <w:rPr/>
          </w:rPrChange>
        </w:rPr>
        <w:t xml:space="preserve">            </w:t>
      </w:r>
      <w:r w:rsidRPr="004072B1">
        <w:rPr>
          <w:rPrChange w:id="140396" w:author="Draft version 2" w:date="2020-04-03T01:44:00Z">
            <w:rPr/>
          </w:rPrChange>
        </w:rPr>
        <w:t xml:space="preserve"> </w:t>
      </w:r>
      <w:r w:rsidRPr="004072B1">
        <w:rPr>
          <w:rPrChange w:id="140397" w:author="Draft version 2" w:date="2020-04-03T01:44:00Z">
            <w:rPr>
              <w:color w:val="993366"/>
            </w:rPr>
          </w:rPrChange>
        </w:rPr>
        <w:t>ENUMERATED</w:t>
      </w:r>
      <w:r w:rsidRPr="004072B1">
        <w:rPr>
          <w:rPrChange w:id="140398" w:author="Draft version 2" w:date="2020-04-03T01:44:00Z">
            <w:rPr/>
          </w:rPrChange>
        </w:rPr>
        <w:t xml:space="preserve"> {n2, n4, n6, n8} </w:t>
      </w:r>
      <w:r w:rsidR="0089201F" w:rsidRPr="004072B1">
        <w:rPr>
          <w:rPrChange w:id="140399" w:author="Draft version 2" w:date="2020-04-03T01:44:00Z">
            <w:rPr/>
          </w:rPrChange>
        </w:rPr>
        <w:t xml:space="preserve">    </w:t>
      </w:r>
      <w:r w:rsidRPr="004072B1">
        <w:rPr>
          <w:rPrChange w:id="140400" w:author="Draft version 2" w:date="2020-04-03T01:44:00Z">
            <w:rPr/>
          </w:rPrChange>
        </w:rPr>
        <w:t xml:space="preserve">    </w:t>
      </w:r>
      <w:r w:rsidRPr="004072B1">
        <w:rPr>
          <w:rPrChange w:id="140401" w:author="Draft version 2" w:date="2020-04-03T01:44:00Z">
            <w:rPr>
              <w:color w:val="993366"/>
            </w:rPr>
          </w:rPrChange>
        </w:rPr>
        <w:t>OPTIONAL</w:t>
      </w:r>
    </w:p>
    <w:p w14:paraId="371C5788" w14:textId="03309FE5" w:rsidR="00730E6A" w:rsidRPr="004072B1" w:rsidRDefault="00F63F10" w:rsidP="0096519C">
      <w:pPr>
        <w:pStyle w:val="PL"/>
        <w:rPr>
          <w:rPrChange w:id="140402" w:author="Draft version 2" w:date="2020-04-03T01:44:00Z">
            <w:rPr/>
          </w:rPrChange>
        </w:rPr>
      </w:pPr>
      <w:r w:rsidRPr="004072B1">
        <w:rPr>
          <w:rPrChange w:id="140403" w:author="Draft version 2" w:date="2020-04-03T01:44:00Z">
            <w:rPr/>
          </w:rPrChange>
        </w:rPr>
        <w:t xml:space="preserve">    ]]</w:t>
      </w:r>
      <w:r w:rsidR="00730E6A" w:rsidRPr="004072B1">
        <w:rPr>
          <w:rPrChange w:id="140404" w:author="Draft version 2" w:date="2020-04-03T01:44:00Z">
            <w:rPr/>
          </w:rPrChange>
        </w:rPr>
        <w:t>,</w:t>
      </w:r>
    </w:p>
    <w:p w14:paraId="5556DD10" w14:textId="77777777" w:rsidR="00730E6A" w:rsidRPr="004072B1" w:rsidRDefault="00730E6A" w:rsidP="0096519C">
      <w:pPr>
        <w:pStyle w:val="PL"/>
        <w:rPr>
          <w:rPrChange w:id="140405" w:author="Draft version 2" w:date="2020-04-03T01:44:00Z">
            <w:rPr/>
          </w:rPrChange>
        </w:rPr>
      </w:pPr>
      <w:r w:rsidRPr="004072B1">
        <w:rPr>
          <w:rPrChange w:id="140406" w:author="Draft version 2" w:date="2020-04-03T01:44:00Z">
            <w:rPr/>
          </w:rPrChange>
        </w:rPr>
        <w:t xml:space="preserve">    [[</w:t>
      </w:r>
    </w:p>
    <w:p w14:paraId="006B94CB" w14:textId="47E6FFB5" w:rsidR="00730E6A" w:rsidRPr="004072B1" w:rsidRDefault="00730E6A" w:rsidP="0096519C">
      <w:pPr>
        <w:pStyle w:val="PL"/>
        <w:rPr>
          <w:rPrChange w:id="140407" w:author="Draft version 2" w:date="2020-04-03T01:44:00Z">
            <w:rPr/>
          </w:rPrChange>
        </w:rPr>
      </w:pPr>
      <w:r w:rsidRPr="004072B1">
        <w:rPr>
          <w:rPrChange w:id="140408" w:author="Draft version 2" w:date="2020-04-03T01:44:00Z">
            <w:rPr/>
          </w:rPrChange>
        </w:rPr>
        <w:t xml:space="preserve">    simultaneousRxDataSSB-DiffNumerology  </w:t>
      </w:r>
      <w:r w:rsidR="002A6B41" w:rsidRPr="004072B1">
        <w:rPr>
          <w:rPrChange w:id="140409" w:author="Draft version 2" w:date="2020-04-03T01:44:00Z">
            <w:rPr/>
          </w:rPrChange>
        </w:rPr>
        <w:t xml:space="preserve">    </w:t>
      </w:r>
      <w:r w:rsidRPr="004072B1">
        <w:rPr>
          <w:rPrChange w:id="140410" w:author="Draft version 2" w:date="2020-04-03T01:44:00Z">
            <w:rPr/>
          </w:rPrChange>
        </w:rPr>
        <w:t xml:space="preserve">  </w:t>
      </w:r>
      <w:r w:rsidRPr="004072B1">
        <w:rPr>
          <w:rPrChange w:id="140411" w:author="Draft version 2" w:date="2020-04-03T01:44:00Z">
            <w:rPr>
              <w:color w:val="993366"/>
            </w:rPr>
          </w:rPrChange>
        </w:rPr>
        <w:t>ENUMERATED</w:t>
      </w:r>
      <w:r w:rsidRPr="004072B1">
        <w:rPr>
          <w:rPrChange w:id="140412" w:author="Draft version 2" w:date="2020-04-03T01:44:00Z">
            <w:rPr/>
          </w:rPrChange>
        </w:rPr>
        <w:t xml:space="preserve"> {supported} </w:t>
      </w:r>
      <w:r w:rsidR="0089201F" w:rsidRPr="004072B1">
        <w:rPr>
          <w:rPrChange w:id="140413" w:author="Draft version 2" w:date="2020-04-03T01:44:00Z">
            <w:rPr/>
          </w:rPrChange>
        </w:rPr>
        <w:t xml:space="preserve">            </w:t>
      </w:r>
      <w:r w:rsidRPr="004072B1">
        <w:rPr>
          <w:rPrChange w:id="140414" w:author="Draft version 2" w:date="2020-04-03T01:44:00Z">
            <w:rPr/>
          </w:rPrChange>
        </w:rPr>
        <w:t xml:space="preserve"> </w:t>
      </w:r>
      <w:r w:rsidRPr="004072B1">
        <w:rPr>
          <w:rPrChange w:id="140415" w:author="Draft version 2" w:date="2020-04-03T01:44:00Z">
            <w:rPr>
              <w:color w:val="993366"/>
            </w:rPr>
          </w:rPrChange>
        </w:rPr>
        <w:t>OPTIONAL</w:t>
      </w:r>
    </w:p>
    <w:p w14:paraId="1D5238C5" w14:textId="097D3202" w:rsidR="003C559D" w:rsidRPr="004072B1" w:rsidRDefault="00730E6A" w:rsidP="003C559D">
      <w:pPr>
        <w:pStyle w:val="PL"/>
        <w:rPr>
          <w:ins w:id="140416" w:author="CR#1434r2" w:date="2020-03-20T14:23:00Z"/>
          <w:rPrChange w:id="140417" w:author="Draft version 2" w:date="2020-04-03T01:44:00Z">
            <w:rPr>
              <w:ins w:id="140418" w:author="CR#1434r2" w:date="2020-03-20T14:23:00Z"/>
            </w:rPr>
          </w:rPrChange>
        </w:rPr>
      </w:pPr>
      <w:r w:rsidRPr="004072B1">
        <w:rPr>
          <w:rPrChange w:id="140419" w:author="Draft version 2" w:date="2020-04-03T01:44:00Z">
            <w:rPr/>
          </w:rPrChange>
        </w:rPr>
        <w:t xml:space="preserve">    ]]</w:t>
      </w:r>
      <w:ins w:id="140420" w:author="CR#1434r2" w:date="2020-03-20T14:23:00Z">
        <w:r w:rsidR="003C559D" w:rsidRPr="004072B1">
          <w:rPr>
            <w:rPrChange w:id="140421" w:author="Draft version 2" w:date="2020-04-03T01:44:00Z">
              <w:rPr/>
            </w:rPrChange>
          </w:rPr>
          <w:t>,</w:t>
        </w:r>
      </w:ins>
    </w:p>
    <w:p w14:paraId="7658A8B7" w14:textId="77777777" w:rsidR="003C559D" w:rsidRPr="004072B1" w:rsidRDefault="003C559D" w:rsidP="003C559D">
      <w:pPr>
        <w:pStyle w:val="PL"/>
        <w:rPr>
          <w:ins w:id="140422" w:author="CR#1434r2" w:date="2020-03-20T14:23:00Z"/>
          <w:rPrChange w:id="140423" w:author="Draft version 2" w:date="2020-04-03T01:44:00Z">
            <w:rPr>
              <w:ins w:id="140424" w:author="CR#1434r2" w:date="2020-03-20T14:23:00Z"/>
            </w:rPr>
          </w:rPrChange>
        </w:rPr>
      </w:pPr>
      <w:ins w:id="140425" w:author="CR#1434r2" w:date="2020-03-20T14:23:00Z">
        <w:r w:rsidRPr="004072B1">
          <w:rPr>
            <w:rPrChange w:id="140426" w:author="Draft version 2" w:date="2020-04-03T01:44:00Z">
              <w:rPr/>
            </w:rPrChange>
          </w:rPr>
          <w:t xml:space="preserve">    [[</w:t>
        </w:r>
      </w:ins>
    </w:p>
    <w:p w14:paraId="424D7BCD" w14:textId="77777777" w:rsidR="003C559D" w:rsidRPr="004072B1" w:rsidRDefault="003C559D" w:rsidP="003C559D">
      <w:pPr>
        <w:pStyle w:val="PL"/>
        <w:rPr>
          <w:ins w:id="140427" w:author="CR#1434r2" w:date="2020-03-20T14:23:00Z"/>
          <w:rPrChange w:id="140428" w:author="Draft version 2" w:date="2020-04-03T01:44:00Z">
            <w:rPr>
              <w:ins w:id="140429" w:author="CR#1434r2" w:date="2020-03-20T14:23:00Z"/>
            </w:rPr>
          </w:rPrChange>
        </w:rPr>
      </w:pPr>
      <w:ins w:id="140430" w:author="CR#1434r2" w:date="2020-03-20T14:23:00Z">
        <w:r w:rsidRPr="004072B1">
          <w:rPr>
            <w:rPrChange w:id="140431" w:author="Draft version 2" w:date="2020-04-03T01:44:00Z">
              <w:rPr/>
            </w:rPrChange>
          </w:rPr>
          <w:t xml:space="preserve">    nr-AutonomousGaps-r16                       </w:t>
        </w:r>
        <w:r w:rsidRPr="004072B1">
          <w:rPr>
            <w:rPrChange w:id="140432" w:author="Draft version 2" w:date="2020-04-03T01:44:00Z">
              <w:rPr>
                <w:color w:val="993366"/>
              </w:rPr>
            </w:rPrChange>
          </w:rPr>
          <w:t>ENUMERATED</w:t>
        </w:r>
        <w:r w:rsidRPr="004072B1">
          <w:rPr>
            <w:rPrChange w:id="140433" w:author="Draft version 2" w:date="2020-04-03T01:44:00Z">
              <w:rPr/>
            </w:rPrChange>
          </w:rPr>
          <w:t xml:space="preserve"> {supported}              </w:t>
        </w:r>
        <w:r w:rsidRPr="004072B1">
          <w:rPr>
            <w:rPrChange w:id="140434" w:author="Draft version 2" w:date="2020-04-03T01:44:00Z">
              <w:rPr>
                <w:color w:val="993366"/>
              </w:rPr>
            </w:rPrChange>
          </w:rPr>
          <w:t>OPTIONAL</w:t>
        </w:r>
        <w:r w:rsidRPr="004072B1">
          <w:rPr>
            <w:rPrChange w:id="140435" w:author="Draft version 2" w:date="2020-04-03T01:44:00Z">
              <w:rPr/>
            </w:rPrChange>
          </w:rPr>
          <w:t>,</w:t>
        </w:r>
      </w:ins>
    </w:p>
    <w:p w14:paraId="3193431C" w14:textId="5408C1BA" w:rsidR="003C559D" w:rsidRPr="004072B1" w:rsidRDefault="003C559D" w:rsidP="003C559D">
      <w:pPr>
        <w:pStyle w:val="PL"/>
        <w:rPr>
          <w:ins w:id="140436" w:author="CR#1434r2" w:date="2020-03-20T14:23:00Z"/>
          <w:rPrChange w:id="140437" w:author="Draft version 2" w:date="2020-04-03T01:44:00Z">
            <w:rPr>
              <w:ins w:id="140438" w:author="CR#1434r2" w:date="2020-03-20T14:23:00Z"/>
            </w:rPr>
          </w:rPrChange>
        </w:rPr>
      </w:pPr>
      <w:ins w:id="140439" w:author="CR#1434r2" w:date="2020-03-20T14:23:00Z">
        <w:r w:rsidRPr="004072B1">
          <w:rPr>
            <w:rPrChange w:id="140440" w:author="Draft version 2" w:date="2020-04-03T01:44:00Z">
              <w:rPr/>
            </w:rPrChange>
          </w:rPr>
          <w:t xml:space="preserve">    nr-AutonomousGaps-ENDC-r16                  </w:t>
        </w:r>
        <w:r w:rsidRPr="004072B1">
          <w:rPr>
            <w:rPrChange w:id="140441" w:author="Draft version 2" w:date="2020-04-03T01:44:00Z">
              <w:rPr>
                <w:color w:val="993366"/>
              </w:rPr>
            </w:rPrChange>
          </w:rPr>
          <w:t>ENUMERATED</w:t>
        </w:r>
        <w:r w:rsidRPr="004072B1">
          <w:rPr>
            <w:rPrChange w:id="140442" w:author="Draft version 2" w:date="2020-04-03T01:44:00Z">
              <w:rPr/>
            </w:rPrChange>
          </w:rPr>
          <w:t xml:space="preserve"> {supported}              </w:t>
        </w:r>
        <w:r w:rsidRPr="004072B1">
          <w:rPr>
            <w:rPrChange w:id="140443" w:author="Draft version 2" w:date="2020-04-03T01:44:00Z">
              <w:rPr>
                <w:color w:val="993366"/>
              </w:rPr>
            </w:rPrChange>
          </w:rPr>
          <w:t>OPTIONAL</w:t>
        </w:r>
      </w:ins>
      <w:ins w:id="140444" w:author="Draft version 2" w:date="2020-04-02T22:29:00Z">
        <w:r w:rsidR="00D1794C" w:rsidRPr="004072B1">
          <w:rPr>
            <w:rPrChange w:id="140445" w:author="Draft version 2" w:date="2020-04-03T01:44:00Z">
              <w:rPr/>
            </w:rPrChange>
          </w:rPr>
          <w:t>,</w:t>
        </w:r>
      </w:ins>
    </w:p>
    <w:p w14:paraId="110C01B0" w14:textId="48CBF286" w:rsidR="00270D77" w:rsidRPr="004072B1" w:rsidDel="00D1794C" w:rsidRDefault="003C559D" w:rsidP="00270D77">
      <w:pPr>
        <w:pStyle w:val="PL"/>
        <w:rPr>
          <w:ins w:id="140446" w:author="CR#1446r1" w:date="2020-03-20T18:41:00Z"/>
          <w:del w:id="140447" w:author="Draft version 2" w:date="2020-04-02T22:28:00Z"/>
          <w:rPrChange w:id="140448" w:author="Draft version 2" w:date="2020-04-03T01:44:00Z">
            <w:rPr>
              <w:ins w:id="140449" w:author="CR#1446r1" w:date="2020-03-20T18:41:00Z"/>
              <w:del w:id="140450" w:author="Draft version 2" w:date="2020-04-02T22:28:00Z"/>
            </w:rPr>
          </w:rPrChange>
        </w:rPr>
      </w:pPr>
      <w:ins w:id="140451" w:author="CR#1434r2" w:date="2020-03-20T14:23:00Z">
        <w:del w:id="140452" w:author="Draft version 2" w:date="2020-04-02T22:28:00Z">
          <w:r w:rsidRPr="004072B1" w:rsidDel="00D1794C">
            <w:rPr>
              <w:rPrChange w:id="140453" w:author="Draft version 2" w:date="2020-04-03T01:44:00Z">
                <w:rPr/>
              </w:rPrChange>
            </w:rPr>
            <w:delText xml:space="preserve">    ]]</w:delText>
          </w:r>
        </w:del>
      </w:ins>
      <w:ins w:id="140454" w:author="CR#1446r1" w:date="2020-03-20T18:41:00Z">
        <w:del w:id="140455" w:author="Draft version 2" w:date="2020-04-02T22:28:00Z">
          <w:r w:rsidR="00270D77" w:rsidRPr="004072B1" w:rsidDel="00D1794C">
            <w:rPr>
              <w:rPrChange w:id="140456" w:author="Draft version 2" w:date="2020-04-03T01:44:00Z">
                <w:rPr/>
              </w:rPrChange>
            </w:rPr>
            <w:delText>,</w:delText>
          </w:r>
        </w:del>
      </w:ins>
    </w:p>
    <w:p w14:paraId="14A98A57" w14:textId="20B7BDAE" w:rsidR="00270D77" w:rsidRPr="004072B1" w:rsidDel="00D1794C" w:rsidRDefault="00270D77" w:rsidP="00270D77">
      <w:pPr>
        <w:pStyle w:val="PL"/>
        <w:rPr>
          <w:ins w:id="140457" w:author="CR#1446r1" w:date="2020-03-20T18:41:00Z"/>
          <w:del w:id="140458" w:author="Draft version 2" w:date="2020-04-02T22:28:00Z"/>
          <w:rPrChange w:id="140459" w:author="Draft version 2" w:date="2020-04-03T01:44:00Z">
            <w:rPr>
              <w:ins w:id="140460" w:author="CR#1446r1" w:date="2020-03-20T18:41:00Z"/>
              <w:del w:id="140461" w:author="Draft version 2" w:date="2020-04-02T22:28:00Z"/>
            </w:rPr>
          </w:rPrChange>
        </w:rPr>
      </w:pPr>
      <w:ins w:id="140462" w:author="CR#1446r1" w:date="2020-03-20T18:41:00Z">
        <w:del w:id="140463" w:author="Draft version 2" w:date="2020-04-02T22:28:00Z">
          <w:r w:rsidRPr="004072B1" w:rsidDel="00D1794C">
            <w:rPr>
              <w:rPrChange w:id="140464" w:author="Draft version 2" w:date="2020-04-03T01:44:00Z">
                <w:rPr/>
              </w:rPrChange>
            </w:rPr>
            <w:delText xml:space="preserve">    [[</w:delText>
          </w:r>
        </w:del>
      </w:ins>
    </w:p>
    <w:p w14:paraId="472CF76F" w14:textId="77777777" w:rsidR="00270D77" w:rsidRPr="004072B1" w:rsidRDefault="00270D77" w:rsidP="00270D77">
      <w:pPr>
        <w:pStyle w:val="PL"/>
        <w:rPr>
          <w:ins w:id="140465" w:author="CR#1446r1" w:date="2020-03-20T18:41:00Z"/>
          <w:rPrChange w:id="140466" w:author="Draft version 2" w:date="2020-04-03T01:44:00Z">
            <w:rPr>
              <w:ins w:id="140467" w:author="CR#1446r1" w:date="2020-03-20T18:41:00Z"/>
            </w:rPr>
          </w:rPrChange>
        </w:rPr>
      </w:pPr>
      <w:ins w:id="140468" w:author="CR#1446r1" w:date="2020-03-20T18:41:00Z">
        <w:r w:rsidRPr="004072B1">
          <w:rPr>
            <w:rPrChange w:id="140469" w:author="Draft version 2" w:date="2020-04-03T01:44:00Z">
              <w:rPr/>
            </w:rPrChange>
          </w:rPr>
          <w:t xml:space="preserve">    handoverUTRA-FDD-r16                        </w:t>
        </w:r>
        <w:r w:rsidRPr="004072B1">
          <w:rPr>
            <w:rPrChange w:id="140470" w:author="Draft version 2" w:date="2020-04-03T01:44:00Z">
              <w:rPr>
                <w:color w:val="993366"/>
              </w:rPr>
            </w:rPrChange>
          </w:rPr>
          <w:t>ENUMERATED</w:t>
        </w:r>
        <w:r w:rsidRPr="004072B1">
          <w:rPr>
            <w:rPrChange w:id="140471" w:author="Draft version 2" w:date="2020-04-03T01:44:00Z">
              <w:rPr/>
            </w:rPrChange>
          </w:rPr>
          <w:t xml:space="preserve"> {supported}              </w:t>
        </w:r>
        <w:r w:rsidRPr="004072B1">
          <w:rPr>
            <w:rPrChange w:id="140472" w:author="Draft version 2" w:date="2020-04-03T01:44:00Z">
              <w:rPr>
                <w:color w:val="993366"/>
              </w:rPr>
            </w:rPrChange>
          </w:rPr>
          <w:t>OPTIONAL</w:t>
        </w:r>
      </w:ins>
    </w:p>
    <w:p w14:paraId="798268A1" w14:textId="231D3046" w:rsidR="003C559D" w:rsidRPr="004072B1" w:rsidRDefault="00270D77" w:rsidP="00270D77">
      <w:pPr>
        <w:pStyle w:val="PL"/>
        <w:rPr>
          <w:ins w:id="140473" w:author="CR#1434r2" w:date="2020-03-20T14:23:00Z"/>
          <w:rPrChange w:id="140474" w:author="Draft version 2" w:date="2020-04-03T01:44:00Z">
            <w:rPr>
              <w:ins w:id="140475" w:author="CR#1434r2" w:date="2020-03-20T14:23:00Z"/>
            </w:rPr>
          </w:rPrChange>
        </w:rPr>
      </w:pPr>
      <w:ins w:id="140476" w:author="CR#1446r1" w:date="2020-03-20T18:41:00Z">
        <w:r w:rsidRPr="004072B1">
          <w:rPr>
            <w:rPrChange w:id="140477" w:author="Draft version 2" w:date="2020-04-03T01:44:00Z">
              <w:rPr/>
            </w:rPrChange>
          </w:rPr>
          <w:t xml:space="preserve">    ]]</w:t>
        </w:r>
      </w:ins>
    </w:p>
    <w:p w14:paraId="05B3B24E" w14:textId="3A37EB64" w:rsidR="002C5D28" w:rsidRPr="004072B1" w:rsidRDefault="002C5D28" w:rsidP="0096519C">
      <w:pPr>
        <w:pStyle w:val="PL"/>
        <w:rPr>
          <w:rPrChange w:id="140478" w:author="Draft version 2" w:date="2020-04-03T01:44:00Z">
            <w:rPr/>
          </w:rPrChange>
        </w:rPr>
      </w:pPr>
    </w:p>
    <w:p w14:paraId="59CC0AD0" w14:textId="77777777" w:rsidR="002C5D28" w:rsidRPr="004072B1" w:rsidRDefault="002C5D28" w:rsidP="0096519C">
      <w:pPr>
        <w:pStyle w:val="PL"/>
        <w:rPr>
          <w:rPrChange w:id="140479" w:author="Draft version 2" w:date="2020-04-03T01:44:00Z">
            <w:rPr/>
          </w:rPrChange>
        </w:rPr>
      </w:pPr>
      <w:r w:rsidRPr="004072B1">
        <w:rPr>
          <w:rPrChange w:id="140480" w:author="Draft version 2" w:date="2020-04-03T01:44:00Z">
            <w:rPr/>
          </w:rPrChange>
        </w:rPr>
        <w:t>}</w:t>
      </w:r>
    </w:p>
    <w:p w14:paraId="03C7BB69" w14:textId="77777777" w:rsidR="002C5D28" w:rsidRPr="004072B1" w:rsidRDefault="002C5D28" w:rsidP="0096519C">
      <w:pPr>
        <w:pStyle w:val="PL"/>
        <w:rPr>
          <w:rPrChange w:id="140481" w:author="Draft version 2" w:date="2020-04-03T01:44:00Z">
            <w:rPr/>
          </w:rPrChange>
        </w:rPr>
      </w:pPr>
    </w:p>
    <w:p w14:paraId="206D6990" w14:textId="77777777" w:rsidR="002C5D28" w:rsidRPr="004072B1" w:rsidRDefault="002C5D28" w:rsidP="0096519C">
      <w:pPr>
        <w:pStyle w:val="PL"/>
        <w:rPr>
          <w:rPrChange w:id="140482" w:author="Draft version 2" w:date="2020-04-03T01:44:00Z">
            <w:rPr>
              <w:color w:val="808080"/>
            </w:rPr>
          </w:rPrChange>
        </w:rPr>
      </w:pPr>
      <w:r w:rsidRPr="004072B1">
        <w:rPr>
          <w:rPrChange w:id="140483" w:author="Draft version 2" w:date="2020-04-03T01:44:00Z">
            <w:rPr>
              <w:color w:val="808080"/>
            </w:rPr>
          </w:rPrChange>
        </w:rPr>
        <w:t>-- TAG-MEASANDMOBPARAMETERS-STOP</w:t>
      </w:r>
    </w:p>
    <w:p w14:paraId="2077788E" w14:textId="77777777" w:rsidR="002C5D28" w:rsidRPr="004072B1" w:rsidRDefault="002C5D28" w:rsidP="0096519C">
      <w:pPr>
        <w:pStyle w:val="PL"/>
        <w:rPr>
          <w:rFonts w:eastAsia="Malgun Gothic"/>
          <w:rPrChange w:id="140484" w:author="Draft version 2" w:date="2020-04-03T01:44:00Z">
            <w:rPr>
              <w:rFonts w:eastAsia="Malgun Gothic"/>
              <w:color w:val="808080"/>
            </w:rPr>
          </w:rPrChange>
        </w:rPr>
      </w:pPr>
      <w:r w:rsidRPr="004072B1">
        <w:rPr>
          <w:rPrChange w:id="140485" w:author="Draft version 2" w:date="2020-04-03T01:44:00Z">
            <w:rPr>
              <w:color w:val="808080"/>
            </w:rPr>
          </w:rPrChange>
        </w:rPr>
        <w:t>-- ASN1STOP</w:t>
      </w:r>
    </w:p>
    <w:p w14:paraId="22589EC1" w14:textId="77777777" w:rsidR="00C1597C" w:rsidRPr="004072B1" w:rsidRDefault="00C1597C" w:rsidP="00C1597C">
      <w:pPr>
        <w:rPr>
          <w:rPrChange w:id="140486" w:author="Draft version 2" w:date="2020-04-03T01:44:00Z">
            <w:rPr/>
          </w:rPrChange>
        </w:rPr>
      </w:pPr>
    </w:p>
    <w:p w14:paraId="3CCF0A4F" w14:textId="77777777" w:rsidR="002C5D28" w:rsidRPr="004072B1" w:rsidRDefault="002C5D28" w:rsidP="002C5D28">
      <w:pPr>
        <w:pStyle w:val="Heading4"/>
        <w:rPr>
          <w:rPrChange w:id="140487" w:author="Draft version 2" w:date="2020-04-03T01:44:00Z">
            <w:rPr/>
          </w:rPrChange>
        </w:rPr>
      </w:pPr>
      <w:bookmarkStart w:id="140488" w:name="_Toc20426173"/>
      <w:bookmarkStart w:id="140489" w:name="_Toc29321570"/>
      <w:bookmarkStart w:id="140490" w:name="_Toc36757361"/>
      <w:r w:rsidRPr="004072B1">
        <w:rPr>
          <w:rPrChange w:id="140491" w:author="Draft version 2" w:date="2020-04-03T01:44:00Z">
            <w:rPr/>
          </w:rPrChange>
        </w:rPr>
        <w:t>–</w:t>
      </w:r>
      <w:r w:rsidRPr="004072B1">
        <w:rPr>
          <w:rPrChange w:id="140492" w:author="Draft version 2" w:date="2020-04-03T01:44:00Z">
            <w:rPr/>
          </w:rPrChange>
        </w:rPr>
        <w:tab/>
      </w:r>
      <w:r w:rsidRPr="004072B1">
        <w:rPr>
          <w:i/>
          <w:rPrChange w:id="140493" w:author="Draft version 2" w:date="2020-04-03T01:44:00Z">
            <w:rPr>
              <w:i/>
            </w:rPr>
          </w:rPrChange>
        </w:rPr>
        <w:t>MeasAndMobParametersMRDC</w:t>
      </w:r>
      <w:bookmarkEnd w:id="140488"/>
      <w:bookmarkEnd w:id="140489"/>
      <w:bookmarkEnd w:id="140490"/>
    </w:p>
    <w:p w14:paraId="6DCB5B61" w14:textId="77777777" w:rsidR="00F95F2F" w:rsidRPr="004072B1" w:rsidRDefault="002C5D28" w:rsidP="002C5D28">
      <w:pPr>
        <w:rPr>
          <w:rPrChange w:id="140494" w:author="Draft version 2" w:date="2020-04-03T01:44:00Z">
            <w:rPr/>
          </w:rPrChange>
        </w:rPr>
      </w:pPr>
      <w:r w:rsidRPr="004072B1">
        <w:rPr>
          <w:rPrChange w:id="140495" w:author="Draft version 2" w:date="2020-04-03T01:44:00Z">
            <w:rPr/>
          </w:rPrChange>
        </w:rPr>
        <w:t xml:space="preserve">The IE </w:t>
      </w:r>
      <w:r w:rsidRPr="004072B1">
        <w:rPr>
          <w:i/>
          <w:rPrChange w:id="140496" w:author="Draft version 2" w:date="2020-04-03T01:44:00Z">
            <w:rPr>
              <w:i/>
            </w:rPr>
          </w:rPrChange>
        </w:rPr>
        <w:t>MeasAndMobParametersMRDC</w:t>
      </w:r>
      <w:r w:rsidRPr="004072B1">
        <w:rPr>
          <w:rPrChange w:id="140497" w:author="Draft version 2" w:date="2020-04-03T01:44:00Z">
            <w:rPr/>
          </w:rPrChange>
        </w:rPr>
        <w:t xml:space="preserve"> is used to convey capability parameters related to RRM measurements and RRC mobility.</w:t>
      </w:r>
    </w:p>
    <w:p w14:paraId="2D7D7A8C" w14:textId="77777777" w:rsidR="002C5D28" w:rsidRPr="004072B1" w:rsidRDefault="002C5D28" w:rsidP="002C5D28">
      <w:pPr>
        <w:pStyle w:val="TH"/>
        <w:rPr>
          <w:rPrChange w:id="140498" w:author="Draft version 2" w:date="2020-04-03T01:44:00Z">
            <w:rPr/>
          </w:rPrChange>
        </w:rPr>
      </w:pPr>
      <w:r w:rsidRPr="004072B1">
        <w:rPr>
          <w:i/>
          <w:rPrChange w:id="140499" w:author="Draft version 2" w:date="2020-04-03T01:44:00Z">
            <w:rPr>
              <w:i/>
            </w:rPr>
          </w:rPrChange>
        </w:rPr>
        <w:lastRenderedPageBreak/>
        <w:t>MeasAndMobParametersMRDC</w:t>
      </w:r>
      <w:r w:rsidRPr="004072B1">
        <w:rPr>
          <w:rPrChange w:id="140500" w:author="Draft version 2" w:date="2020-04-03T01:44:00Z">
            <w:rPr/>
          </w:rPrChange>
        </w:rPr>
        <w:t xml:space="preserve"> information element</w:t>
      </w:r>
    </w:p>
    <w:p w14:paraId="41D30C53" w14:textId="77777777" w:rsidR="002C5D28" w:rsidRPr="004072B1" w:rsidRDefault="002C5D28" w:rsidP="0096519C">
      <w:pPr>
        <w:pStyle w:val="PL"/>
        <w:rPr>
          <w:rPrChange w:id="140501" w:author="Draft version 2" w:date="2020-04-03T01:44:00Z">
            <w:rPr>
              <w:color w:val="808080"/>
            </w:rPr>
          </w:rPrChange>
        </w:rPr>
      </w:pPr>
      <w:r w:rsidRPr="004072B1">
        <w:rPr>
          <w:rPrChange w:id="140502" w:author="Draft version 2" w:date="2020-04-03T01:44:00Z">
            <w:rPr>
              <w:color w:val="808080"/>
            </w:rPr>
          </w:rPrChange>
        </w:rPr>
        <w:t>-- ASN1START</w:t>
      </w:r>
    </w:p>
    <w:p w14:paraId="588CA039" w14:textId="77777777" w:rsidR="002C5D28" w:rsidRPr="004072B1" w:rsidRDefault="002C5D28" w:rsidP="0096519C">
      <w:pPr>
        <w:pStyle w:val="PL"/>
        <w:rPr>
          <w:rPrChange w:id="140503" w:author="Draft version 2" w:date="2020-04-03T01:44:00Z">
            <w:rPr>
              <w:color w:val="808080"/>
            </w:rPr>
          </w:rPrChange>
        </w:rPr>
      </w:pPr>
      <w:r w:rsidRPr="004072B1">
        <w:rPr>
          <w:rPrChange w:id="140504" w:author="Draft version 2" w:date="2020-04-03T01:44:00Z">
            <w:rPr>
              <w:color w:val="808080"/>
            </w:rPr>
          </w:rPrChange>
        </w:rPr>
        <w:t>-- TAG-MEASANDMOBPARAMETERSMRDC-START</w:t>
      </w:r>
    </w:p>
    <w:p w14:paraId="25EB7CE8" w14:textId="77777777" w:rsidR="002C5D28" w:rsidRPr="004072B1" w:rsidRDefault="002C5D28" w:rsidP="0096519C">
      <w:pPr>
        <w:pStyle w:val="PL"/>
        <w:rPr>
          <w:rPrChange w:id="140505" w:author="Draft version 2" w:date="2020-04-03T01:44:00Z">
            <w:rPr/>
          </w:rPrChange>
        </w:rPr>
      </w:pPr>
    </w:p>
    <w:p w14:paraId="56238DB9" w14:textId="77777777" w:rsidR="002C5D28" w:rsidRPr="004072B1" w:rsidRDefault="002C5D28" w:rsidP="0096519C">
      <w:pPr>
        <w:pStyle w:val="PL"/>
        <w:rPr>
          <w:rPrChange w:id="140506" w:author="Draft version 2" w:date="2020-04-03T01:44:00Z">
            <w:rPr/>
          </w:rPrChange>
        </w:rPr>
      </w:pPr>
      <w:r w:rsidRPr="004072B1">
        <w:rPr>
          <w:rPrChange w:id="140507" w:author="Draft version 2" w:date="2020-04-03T01:44:00Z">
            <w:rPr/>
          </w:rPrChange>
        </w:rPr>
        <w:t xml:space="preserve">MeasAndMobParametersMRDC ::=            </w:t>
      </w:r>
      <w:r w:rsidRPr="004072B1">
        <w:rPr>
          <w:rPrChange w:id="140508" w:author="Draft version 2" w:date="2020-04-03T01:44:00Z">
            <w:rPr>
              <w:color w:val="993366"/>
            </w:rPr>
          </w:rPrChange>
        </w:rPr>
        <w:t>SEQUENCE</w:t>
      </w:r>
      <w:r w:rsidRPr="004072B1">
        <w:rPr>
          <w:rPrChange w:id="140509" w:author="Draft version 2" w:date="2020-04-03T01:44:00Z">
            <w:rPr/>
          </w:rPrChange>
        </w:rPr>
        <w:t xml:space="preserve"> {</w:t>
      </w:r>
    </w:p>
    <w:p w14:paraId="2D00C9F3" w14:textId="77777777" w:rsidR="002C5D28" w:rsidRPr="004072B1" w:rsidRDefault="002C5D28" w:rsidP="0096519C">
      <w:pPr>
        <w:pStyle w:val="PL"/>
        <w:rPr>
          <w:rPrChange w:id="140510" w:author="Draft version 2" w:date="2020-04-03T01:44:00Z">
            <w:rPr/>
          </w:rPrChange>
        </w:rPr>
      </w:pPr>
      <w:r w:rsidRPr="004072B1">
        <w:rPr>
          <w:rPrChange w:id="140511" w:author="Draft version 2" w:date="2020-04-03T01:44:00Z">
            <w:rPr/>
          </w:rPrChange>
        </w:rPr>
        <w:t xml:space="preserve">    measAndMobParametersMRDC-Common         MeasAndMobParametersMRDC-Common             </w:t>
      </w:r>
      <w:r w:rsidR="00025B35" w:rsidRPr="004072B1">
        <w:rPr>
          <w:rPrChange w:id="140512" w:author="Draft version 2" w:date="2020-04-03T01:44:00Z">
            <w:rPr/>
          </w:rPrChange>
        </w:rPr>
        <w:t xml:space="preserve">    </w:t>
      </w:r>
      <w:r w:rsidRPr="004072B1">
        <w:rPr>
          <w:rPrChange w:id="140513" w:author="Draft version 2" w:date="2020-04-03T01:44:00Z">
            <w:rPr>
              <w:color w:val="993366"/>
            </w:rPr>
          </w:rPrChange>
        </w:rPr>
        <w:t>OPTIONAL</w:t>
      </w:r>
      <w:r w:rsidRPr="004072B1">
        <w:rPr>
          <w:rPrChange w:id="140514" w:author="Draft version 2" w:date="2020-04-03T01:44:00Z">
            <w:rPr/>
          </w:rPrChange>
        </w:rPr>
        <w:t>,</w:t>
      </w:r>
    </w:p>
    <w:p w14:paraId="12503DA8" w14:textId="77777777" w:rsidR="002C5D28" w:rsidRPr="004072B1" w:rsidRDefault="002C5D28" w:rsidP="0096519C">
      <w:pPr>
        <w:pStyle w:val="PL"/>
        <w:rPr>
          <w:rPrChange w:id="140515" w:author="Draft version 2" w:date="2020-04-03T01:44:00Z">
            <w:rPr/>
          </w:rPrChange>
        </w:rPr>
      </w:pPr>
      <w:r w:rsidRPr="004072B1">
        <w:rPr>
          <w:rPrChange w:id="140516" w:author="Draft version 2" w:date="2020-04-03T01:44:00Z">
            <w:rPr/>
          </w:rPrChange>
        </w:rPr>
        <w:t xml:space="preserve">    measAndMobParametersMRDC-XDD-Diff       MeasAndMobParametersMRDC-XDD-Diff               </w:t>
      </w:r>
      <w:r w:rsidRPr="004072B1">
        <w:rPr>
          <w:rPrChange w:id="140517" w:author="Draft version 2" w:date="2020-04-03T01:44:00Z">
            <w:rPr>
              <w:color w:val="993366"/>
            </w:rPr>
          </w:rPrChange>
        </w:rPr>
        <w:t>OPTIONAL</w:t>
      </w:r>
      <w:r w:rsidRPr="004072B1">
        <w:rPr>
          <w:rPrChange w:id="140518" w:author="Draft version 2" w:date="2020-04-03T01:44:00Z">
            <w:rPr/>
          </w:rPrChange>
        </w:rPr>
        <w:t>,</w:t>
      </w:r>
    </w:p>
    <w:p w14:paraId="2B5A095C" w14:textId="77777777" w:rsidR="002C5D28" w:rsidRPr="004072B1" w:rsidRDefault="002C5D28" w:rsidP="0096519C">
      <w:pPr>
        <w:pStyle w:val="PL"/>
        <w:rPr>
          <w:rPrChange w:id="140519" w:author="Draft version 2" w:date="2020-04-03T01:44:00Z">
            <w:rPr/>
          </w:rPrChange>
        </w:rPr>
      </w:pPr>
      <w:r w:rsidRPr="004072B1">
        <w:rPr>
          <w:rPrChange w:id="140520" w:author="Draft version 2" w:date="2020-04-03T01:44:00Z">
            <w:rPr/>
          </w:rPrChange>
        </w:rPr>
        <w:t xml:space="preserve">    measAndMobParametersMRDC-FRX-Diff       MeasAndMobParametersMRDC-FRX-Diff               </w:t>
      </w:r>
      <w:r w:rsidRPr="004072B1">
        <w:rPr>
          <w:rPrChange w:id="140521" w:author="Draft version 2" w:date="2020-04-03T01:44:00Z">
            <w:rPr>
              <w:color w:val="993366"/>
            </w:rPr>
          </w:rPrChange>
        </w:rPr>
        <w:t>OPTIONAL</w:t>
      </w:r>
    </w:p>
    <w:p w14:paraId="3825D228" w14:textId="77777777" w:rsidR="002C5D28" w:rsidRPr="004072B1" w:rsidRDefault="002C5D28" w:rsidP="0096519C">
      <w:pPr>
        <w:pStyle w:val="PL"/>
        <w:rPr>
          <w:rPrChange w:id="140522" w:author="Draft version 2" w:date="2020-04-03T01:44:00Z">
            <w:rPr/>
          </w:rPrChange>
        </w:rPr>
      </w:pPr>
      <w:r w:rsidRPr="004072B1">
        <w:rPr>
          <w:rPrChange w:id="140523" w:author="Draft version 2" w:date="2020-04-03T01:44:00Z">
            <w:rPr/>
          </w:rPrChange>
        </w:rPr>
        <w:t>}</w:t>
      </w:r>
    </w:p>
    <w:p w14:paraId="6DA14C79" w14:textId="77777777" w:rsidR="00A02E0D" w:rsidRPr="004072B1" w:rsidRDefault="00A02E0D" w:rsidP="0096519C">
      <w:pPr>
        <w:pStyle w:val="PL"/>
        <w:rPr>
          <w:rPrChange w:id="140524" w:author="Draft version 2" w:date="2020-04-03T01:44:00Z">
            <w:rPr/>
          </w:rPrChange>
        </w:rPr>
      </w:pPr>
    </w:p>
    <w:p w14:paraId="1F2F926F" w14:textId="66F5DA14" w:rsidR="00A02E0D" w:rsidRPr="004072B1" w:rsidRDefault="00A02E0D" w:rsidP="0096519C">
      <w:pPr>
        <w:pStyle w:val="PL"/>
        <w:rPr>
          <w:rPrChange w:id="140525" w:author="Draft version 2" w:date="2020-04-03T01:44:00Z">
            <w:rPr/>
          </w:rPrChange>
        </w:rPr>
      </w:pPr>
      <w:r w:rsidRPr="004072B1">
        <w:rPr>
          <w:rPrChange w:id="140526" w:author="Draft version 2" w:date="2020-04-03T01:44:00Z">
            <w:rPr/>
          </w:rPrChange>
        </w:rPr>
        <w:t>MeasAndMobParametersMRDC-v15</w:t>
      </w:r>
      <w:r w:rsidR="00A1114C" w:rsidRPr="004072B1">
        <w:rPr>
          <w:rPrChange w:id="140527" w:author="Draft version 2" w:date="2020-04-03T01:44:00Z">
            <w:rPr/>
          </w:rPrChange>
        </w:rPr>
        <w:t>60</w:t>
      </w:r>
      <w:r w:rsidRPr="004072B1">
        <w:rPr>
          <w:rPrChange w:id="140528" w:author="Draft version 2" w:date="2020-04-03T01:44:00Z">
            <w:rPr/>
          </w:rPrChange>
        </w:rPr>
        <w:t xml:space="preserve"> ::=      </w:t>
      </w:r>
      <w:r w:rsidRPr="004072B1">
        <w:rPr>
          <w:rPrChange w:id="140529" w:author="Draft version 2" w:date="2020-04-03T01:44:00Z">
            <w:rPr>
              <w:color w:val="993366"/>
            </w:rPr>
          </w:rPrChange>
        </w:rPr>
        <w:t>SEQUENCE</w:t>
      </w:r>
      <w:r w:rsidRPr="004072B1">
        <w:rPr>
          <w:rPrChange w:id="140530" w:author="Draft version 2" w:date="2020-04-03T01:44:00Z">
            <w:rPr/>
          </w:rPrChange>
        </w:rPr>
        <w:t xml:space="preserve"> {</w:t>
      </w:r>
    </w:p>
    <w:p w14:paraId="7F1162CB" w14:textId="09762809" w:rsidR="00A02E0D" w:rsidRPr="004072B1" w:rsidRDefault="00A02E0D" w:rsidP="0096519C">
      <w:pPr>
        <w:pStyle w:val="PL"/>
        <w:rPr>
          <w:rPrChange w:id="140531" w:author="Draft version 2" w:date="2020-04-03T01:44:00Z">
            <w:rPr/>
          </w:rPrChange>
        </w:rPr>
      </w:pPr>
      <w:r w:rsidRPr="004072B1">
        <w:rPr>
          <w:rPrChange w:id="140532" w:author="Draft version 2" w:date="2020-04-03T01:44:00Z">
            <w:rPr/>
          </w:rPrChange>
        </w:rPr>
        <w:t xml:space="preserve">    measAndMobParametersMRDC-XDD-Diff-v15</w:t>
      </w:r>
      <w:r w:rsidR="00A1114C" w:rsidRPr="004072B1">
        <w:rPr>
          <w:rPrChange w:id="140533" w:author="Draft version 2" w:date="2020-04-03T01:44:00Z">
            <w:rPr/>
          </w:rPrChange>
        </w:rPr>
        <w:t>60</w:t>
      </w:r>
      <w:r w:rsidRPr="004072B1">
        <w:rPr>
          <w:rPrChange w:id="140534" w:author="Draft version 2" w:date="2020-04-03T01:44:00Z">
            <w:rPr/>
          </w:rPrChange>
        </w:rPr>
        <w:t xml:space="preserve">    MeasAndMobParametersMRDC-XDD-Diff-v15</w:t>
      </w:r>
      <w:r w:rsidR="00A1114C" w:rsidRPr="004072B1">
        <w:rPr>
          <w:rPrChange w:id="140535" w:author="Draft version 2" w:date="2020-04-03T01:44:00Z">
            <w:rPr/>
          </w:rPrChange>
        </w:rPr>
        <w:t>60</w:t>
      </w:r>
      <w:r w:rsidRPr="004072B1">
        <w:rPr>
          <w:rPrChange w:id="140536" w:author="Draft version 2" w:date="2020-04-03T01:44:00Z">
            <w:rPr/>
          </w:rPrChange>
        </w:rPr>
        <w:t xml:space="preserve">      </w:t>
      </w:r>
      <w:r w:rsidRPr="004072B1">
        <w:rPr>
          <w:rPrChange w:id="140537" w:author="Draft version 2" w:date="2020-04-03T01:44:00Z">
            <w:rPr>
              <w:color w:val="993366"/>
            </w:rPr>
          </w:rPrChange>
        </w:rPr>
        <w:t>OPTIONAL</w:t>
      </w:r>
    </w:p>
    <w:p w14:paraId="590807F8" w14:textId="77777777" w:rsidR="00A02E0D" w:rsidRPr="004072B1" w:rsidRDefault="00A02E0D" w:rsidP="0096519C">
      <w:pPr>
        <w:pStyle w:val="PL"/>
        <w:rPr>
          <w:rPrChange w:id="140538" w:author="Draft version 2" w:date="2020-04-03T01:44:00Z">
            <w:rPr/>
          </w:rPrChange>
        </w:rPr>
      </w:pPr>
      <w:r w:rsidRPr="004072B1">
        <w:rPr>
          <w:rPrChange w:id="140539" w:author="Draft version 2" w:date="2020-04-03T01:44:00Z">
            <w:rPr/>
          </w:rPrChange>
        </w:rPr>
        <w:t>}</w:t>
      </w:r>
    </w:p>
    <w:p w14:paraId="1DFC2A2A" w14:textId="77777777" w:rsidR="002C5D28" w:rsidRPr="004072B1" w:rsidRDefault="002C5D28" w:rsidP="0096519C">
      <w:pPr>
        <w:pStyle w:val="PL"/>
        <w:rPr>
          <w:rPrChange w:id="140540" w:author="Draft version 2" w:date="2020-04-03T01:44:00Z">
            <w:rPr/>
          </w:rPrChange>
        </w:rPr>
      </w:pPr>
    </w:p>
    <w:p w14:paraId="6DEA5ABB" w14:textId="77777777" w:rsidR="002C5D28" w:rsidRPr="004072B1" w:rsidRDefault="002C5D28" w:rsidP="0096519C">
      <w:pPr>
        <w:pStyle w:val="PL"/>
        <w:rPr>
          <w:rPrChange w:id="140541" w:author="Draft version 2" w:date="2020-04-03T01:44:00Z">
            <w:rPr/>
          </w:rPrChange>
        </w:rPr>
      </w:pPr>
      <w:r w:rsidRPr="004072B1">
        <w:rPr>
          <w:rPrChange w:id="140542" w:author="Draft version 2" w:date="2020-04-03T01:44:00Z">
            <w:rPr/>
          </w:rPrChange>
        </w:rPr>
        <w:t xml:space="preserve">MeasAndMobParametersMRDC-Common ::=     </w:t>
      </w:r>
      <w:r w:rsidRPr="004072B1">
        <w:rPr>
          <w:rPrChange w:id="140543" w:author="Draft version 2" w:date="2020-04-03T01:44:00Z">
            <w:rPr>
              <w:color w:val="993366"/>
            </w:rPr>
          </w:rPrChange>
        </w:rPr>
        <w:t>SEQUENCE</w:t>
      </w:r>
      <w:r w:rsidRPr="004072B1">
        <w:rPr>
          <w:rPrChange w:id="140544" w:author="Draft version 2" w:date="2020-04-03T01:44:00Z">
            <w:rPr/>
          </w:rPrChange>
        </w:rPr>
        <w:t xml:space="preserve"> {</w:t>
      </w:r>
    </w:p>
    <w:p w14:paraId="52A7B118" w14:textId="401AF983" w:rsidR="002C5D28" w:rsidRPr="004072B1" w:rsidRDefault="002C5D28" w:rsidP="0096519C">
      <w:pPr>
        <w:pStyle w:val="PL"/>
        <w:rPr>
          <w:rPrChange w:id="140545" w:author="Draft version 2" w:date="2020-04-03T01:44:00Z">
            <w:rPr/>
          </w:rPrChange>
        </w:rPr>
      </w:pPr>
      <w:r w:rsidRPr="004072B1">
        <w:rPr>
          <w:rPrChange w:id="140546" w:author="Draft version 2" w:date="2020-04-03T01:44:00Z">
            <w:rPr/>
          </w:rPrChange>
        </w:rPr>
        <w:t xml:space="preserve">    independentGapConfig                    </w:t>
      </w:r>
      <w:r w:rsidRPr="004072B1">
        <w:rPr>
          <w:rPrChange w:id="140547" w:author="Draft version 2" w:date="2020-04-03T01:44:00Z">
            <w:rPr>
              <w:color w:val="993366"/>
            </w:rPr>
          </w:rPrChange>
        </w:rPr>
        <w:t>ENUMERATED</w:t>
      </w:r>
      <w:r w:rsidRPr="004072B1">
        <w:rPr>
          <w:rPrChange w:id="140548" w:author="Draft version 2" w:date="2020-04-03T01:44:00Z">
            <w:rPr/>
          </w:rPrChange>
        </w:rPr>
        <w:t xml:space="preserve"> {supported}        </w:t>
      </w:r>
      <w:r w:rsidR="0089201F" w:rsidRPr="004072B1">
        <w:rPr>
          <w:rPrChange w:id="140549" w:author="Draft version 2" w:date="2020-04-03T01:44:00Z">
            <w:rPr/>
          </w:rPrChange>
        </w:rPr>
        <w:t xml:space="preserve">        </w:t>
      </w:r>
      <w:r w:rsidRPr="004072B1">
        <w:rPr>
          <w:rPrChange w:id="140550" w:author="Draft version 2" w:date="2020-04-03T01:44:00Z">
            <w:rPr/>
          </w:rPrChange>
        </w:rPr>
        <w:t xml:space="preserve">      </w:t>
      </w:r>
      <w:r w:rsidRPr="004072B1">
        <w:rPr>
          <w:rPrChange w:id="140551" w:author="Draft version 2" w:date="2020-04-03T01:44:00Z">
            <w:rPr>
              <w:color w:val="993366"/>
            </w:rPr>
          </w:rPrChange>
        </w:rPr>
        <w:t>OPTIONAL</w:t>
      </w:r>
    </w:p>
    <w:p w14:paraId="0641B49F" w14:textId="77777777" w:rsidR="002C5D28" w:rsidRPr="004072B1" w:rsidRDefault="002C5D28" w:rsidP="0096519C">
      <w:pPr>
        <w:pStyle w:val="PL"/>
        <w:rPr>
          <w:rPrChange w:id="140552" w:author="Draft version 2" w:date="2020-04-03T01:44:00Z">
            <w:rPr/>
          </w:rPrChange>
        </w:rPr>
      </w:pPr>
      <w:r w:rsidRPr="004072B1">
        <w:rPr>
          <w:rPrChange w:id="140553" w:author="Draft version 2" w:date="2020-04-03T01:44:00Z">
            <w:rPr/>
          </w:rPrChange>
        </w:rPr>
        <w:t>}</w:t>
      </w:r>
    </w:p>
    <w:p w14:paraId="21BAF581" w14:textId="77777777" w:rsidR="002C5D28" w:rsidRPr="004072B1" w:rsidRDefault="002C5D28" w:rsidP="0096519C">
      <w:pPr>
        <w:pStyle w:val="PL"/>
        <w:rPr>
          <w:rPrChange w:id="140554" w:author="Draft version 2" w:date="2020-04-03T01:44:00Z">
            <w:rPr/>
          </w:rPrChange>
        </w:rPr>
      </w:pPr>
    </w:p>
    <w:p w14:paraId="1C69231E" w14:textId="77777777" w:rsidR="002C5D28" w:rsidRPr="004072B1" w:rsidRDefault="002C5D28" w:rsidP="0096519C">
      <w:pPr>
        <w:pStyle w:val="PL"/>
        <w:rPr>
          <w:rPrChange w:id="140555" w:author="Draft version 2" w:date="2020-04-03T01:44:00Z">
            <w:rPr/>
          </w:rPrChange>
        </w:rPr>
      </w:pPr>
      <w:r w:rsidRPr="004072B1">
        <w:rPr>
          <w:rPrChange w:id="140556" w:author="Draft version 2" w:date="2020-04-03T01:44:00Z">
            <w:rPr/>
          </w:rPrChange>
        </w:rPr>
        <w:t xml:space="preserve">MeasAndMobParametersMRDC-XDD-Diff ::=   </w:t>
      </w:r>
      <w:r w:rsidRPr="004072B1">
        <w:rPr>
          <w:rPrChange w:id="140557" w:author="Draft version 2" w:date="2020-04-03T01:44:00Z">
            <w:rPr>
              <w:color w:val="993366"/>
            </w:rPr>
          </w:rPrChange>
        </w:rPr>
        <w:t>SEQUENCE</w:t>
      </w:r>
      <w:r w:rsidRPr="004072B1">
        <w:rPr>
          <w:rPrChange w:id="140558" w:author="Draft version 2" w:date="2020-04-03T01:44:00Z">
            <w:rPr/>
          </w:rPrChange>
        </w:rPr>
        <w:t xml:space="preserve"> {</w:t>
      </w:r>
    </w:p>
    <w:p w14:paraId="0874F3CB" w14:textId="00A72A38" w:rsidR="002C5D28" w:rsidRPr="004072B1" w:rsidRDefault="002C5D28" w:rsidP="0096519C">
      <w:pPr>
        <w:pStyle w:val="PL"/>
        <w:rPr>
          <w:rPrChange w:id="140559" w:author="Draft version 2" w:date="2020-04-03T01:44:00Z">
            <w:rPr/>
          </w:rPrChange>
        </w:rPr>
      </w:pPr>
      <w:r w:rsidRPr="004072B1">
        <w:rPr>
          <w:rPrChange w:id="140560" w:author="Draft version 2" w:date="2020-04-03T01:44:00Z">
            <w:rPr/>
          </w:rPrChange>
        </w:rPr>
        <w:t xml:space="preserve">    sftd-MeasPSCell                         </w:t>
      </w:r>
      <w:r w:rsidRPr="004072B1">
        <w:rPr>
          <w:rPrChange w:id="140561" w:author="Draft version 2" w:date="2020-04-03T01:44:00Z">
            <w:rPr>
              <w:color w:val="993366"/>
            </w:rPr>
          </w:rPrChange>
        </w:rPr>
        <w:t>ENUMERATED</w:t>
      </w:r>
      <w:r w:rsidRPr="004072B1">
        <w:rPr>
          <w:rPrChange w:id="140562" w:author="Draft version 2" w:date="2020-04-03T01:44:00Z">
            <w:rPr/>
          </w:rPrChange>
        </w:rPr>
        <w:t xml:space="preserve"> {supported}         </w:t>
      </w:r>
      <w:r w:rsidR="0089201F" w:rsidRPr="004072B1">
        <w:rPr>
          <w:rPrChange w:id="140563" w:author="Draft version 2" w:date="2020-04-03T01:44:00Z">
            <w:rPr/>
          </w:rPrChange>
        </w:rPr>
        <w:t xml:space="preserve">        </w:t>
      </w:r>
      <w:r w:rsidRPr="004072B1">
        <w:rPr>
          <w:rPrChange w:id="140564" w:author="Draft version 2" w:date="2020-04-03T01:44:00Z">
            <w:rPr/>
          </w:rPrChange>
        </w:rPr>
        <w:t xml:space="preserve">     </w:t>
      </w:r>
      <w:r w:rsidRPr="004072B1">
        <w:rPr>
          <w:rPrChange w:id="140565" w:author="Draft version 2" w:date="2020-04-03T01:44:00Z">
            <w:rPr>
              <w:color w:val="993366"/>
            </w:rPr>
          </w:rPrChange>
        </w:rPr>
        <w:t>OPTIONAL</w:t>
      </w:r>
      <w:r w:rsidRPr="004072B1">
        <w:rPr>
          <w:rPrChange w:id="140566" w:author="Draft version 2" w:date="2020-04-03T01:44:00Z">
            <w:rPr/>
          </w:rPrChange>
        </w:rPr>
        <w:t>,</w:t>
      </w:r>
    </w:p>
    <w:p w14:paraId="09B96793" w14:textId="5B0CC847" w:rsidR="002C5D28" w:rsidRPr="004072B1" w:rsidRDefault="002C5D28" w:rsidP="0096519C">
      <w:pPr>
        <w:pStyle w:val="PL"/>
        <w:rPr>
          <w:rPrChange w:id="140567" w:author="Draft version 2" w:date="2020-04-03T01:44:00Z">
            <w:rPr/>
          </w:rPrChange>
        </w:rPr>
      </w:pPr>
      <w:r w:rsidRPr="004072B1">
        <w:rPr>
          <w:rPrChange w:id="140568" w:author="Draft version 2" w:date="2020-04-03T01:44:00Z">
            <w:rPr/>
          </w:rPrChange>
        </w:rPr>
        <w:t xml:space="preserve">    sftd-MeasNR-Cell                        </w:t>
      </w:r>
      <w:r w:rsidRPr="004072B1">
        <w:rPr>
          <w:rPrChange w:id="140569" w:author="Draft version 2" w:date="2020-04-03T01:44:00Z">
            <w:rPr>
              <w:color w:val="993366"/>
            </w:rPr>
          </w:rPrChange>
        </w:rPr>
        <w:t>ENUMERATED</w:t>
      </w:r>
      <w:r w:rsidRPr="004072B1">
        <w:rPr>
          <w:rPrChange w:id="140570" w:author="Draft version 2" w:date="2020-04-03T01:44:00Z">
            <w:rPr/>
          </w:rPrChange>
        </w:rPr>
        <w:t xml:space="preserve"> {supported}         </w:t>
      </w:r>
      <w:r w:rsidR="0089201F" w:rsidRPr="004072B1">
        <w:rPr>
          <w:rPrChange w:id="140571" w:author="Draft version 2" w:date="2020-04-03T01:44:00Z">
            <w:rPr/>
          </w:rPrChange>
        </w:rPr>
        <w:t xml:space="preserve">        </w:t>
      </w:r>
      <w:r w:rsidRPr="004072B1">
        <w:rPr>
          <w:rPrChange w:id="140572" w:author="Draft version 2" w:date="2020-04-03T01:44:00Z">
            <w:rPr/>
          </w:rPrChange>
        </w:rPr>
        <w:t xml:space="preserve">     </w:t>
      </w:r>
      <w:r w:rsidRPr="004072B1">
        <w:rPr>
          <w:rPrChange w:id="140573" w:author="Draft version 2" w:date="2020-04-03T01:44:00Z">
            <w:rPr>
              <w:color w:val="993366"/>
            </w:rPr>
          </w:rPrChange>
        </w:rPr>
        <w:t>OPTIONAL</w:t>
      </w:r>
    </w:p>
    <w:p w14:paraId="28C7280E" w14:textId="77777777" w:rsidR="002C5D28" w:rsidRPr="004072B1" w:rsidRDefault="002C5D28" w:rsidP="0096519C">
      <w:pPr>
        <w:pStyle w:val="PL"/>
        <w:rPr>
          <w:rPrChange w:id="140574" w:author="Draft version 2" w:date="2020-04-03T01:44:00Z">
            <w:rPr/>
          </w:rPrChange>
        </w:rPr>
      </w:pPr>
      <w:r w:rsidRPr="004072B1">
        <w:rPr>
          <w:rPrChange w:id="140575" w:author="Draft version 2" w:date="2020-04-03T01:44:00Z">
            <w:rPr/>
          </w:rPrChange>
        </w:rPr>
        <w:t>}</w:t>
      </w:r>
    </w:p>
    <w:p w14:paraId="1D07ED7A" w14:textId="77777777" w:rsidR="00257308" w:rsidRPr="004072B1" w:rsidRDefault="00257308" w:rsidP="0096519C">
      <w:pPr>
        <w:pStyle w:val="PL"/>
        <w:rPr>
          <w:rPrChange w:id="140576" w:author="Draft version 2" w:date="2020-04-03T01:44:00Z">
            <w:rPr/>
          </w:rPrChange>
        </w:rPr>
      </w:pPr>
    </w:p>
    <w:p w14:paraId="1B74EB54" w14:textId="5BF4D87D" w:rsidR="00257308" w:rsidRPr="004072B1" w:rsidRDefault="00257308" w:rsidP="0096519C">
      <w:pPr>
        <w:pStyle w:val="PL"/>
        <w:rPr>
          <w:rPrChange w:id="140577" w:author="Draft version 2" w:date="2020-04-03T01:44:00Z">
            <w:rPr/>
          </w:rPrChange>
        </w:rPr>
      </w:pPr>
      <w:r w:rsidRPr="004072B1">
        <w:rPr>
          <w:rPrChange w:id="140578" w:author="Draft version 2" w:date="2020-04-03T01:44:00Z">
            <w:rPr/>
          </w:rPrChange>
        </w:rPr>
        <w:t>MeasAndMobParametersMRDC-XDD-Diff-v15</w:t>
      </w:r>
      <w:r w:rsidR="00A1114C" w:rsidRPr="004072B1">
        <w:rPr>
          <w:rPrChange w:id="140579" w:author="Draft version 2" w:date="2020-04-03T01:44:00Z">
            <w:rPr/>
          </w:rPrChange>
        </w:rPr>
        <w:t>60</w:t>
      </w:r>
      <w:r w:rsidRPr="004072B1">
        <w:rPr>
          <w:rPrChange w:id="140580" w:author="Draft version 2" w:date="2020-04-03T01:44:00Z">
            <w:rPr/>
          </w:rPrChange>
        </w:rPr>
        <w:t xml:space="preserve"> ::=    </w:t>
      </w:r>
      <w:r w:rsidRPr="004072B1">
        <w:rPr>
          <w:rPrChange w:id="140581" w:author="Draft version 2" w:date="2020-04-03T01:44:00Z">
            <w:rPr>
              <w:color w:val="993366"/>
            </w:rPr>
          </w:rPrChange>
        </w:rPr>
        <w:t>SEQUENCE</w:t>
      </w:r>
      <w:r w:rsidRPr="004072B1">
        <w:rPr>
          <w:rPrChange w:id="140582" w:author="Draft version 2" w:date="2020-04-03T01:44:00Z">
            <w:rPr/>
          </w:rPrChange>
        </w:rPr>
        <w:t xml:space="preserve"> {</w:t>
      </w:r>
    </w:p>
    <w:p w14:paraId="6F74AF0F" w14:textId="30CE16DA" w:rsidR="00257308" w:rsidRPr="004072B1" w:rsidRDefault="00257308" w:rsidP="0096519C">
      <w:pPr>
        <w:pStyle w:val="PL"/>
        <w:rPr>
          <w:rPrChange w:id="140583" w:author="Draft version 2" w:date="2020-04-03T01:44:00Z">
            <w:rPr/>
          </w:rPrChange>
        </w:rPr>
      </w:pPr>
      <w:r w:rsidRPr="004072B1">
        <w:rPr>
          <w:rPrChange w:id="140584" w:author="Draft version 2" w:date="2020-04-03T01:44:00Z">
            <w:rPr/>
          </w:rPrChange>
        </w:rPr>
        <w:t xml:space="preserve">    sftd-MeasPSCell-NEDC               </w:t>
      </w:r>
      <w:r w:rsidR="002A6B41" w:rsidRPr="004072B1">
        <w:rPr>
          <w:rPrChange w:id="140585" w:author="Draft version 2" w:date="2020-04-03T01:44:00Z">
            <w:rPr/>
          </w:rPrChange>
        </w:rPr>
        <w:t xml:space="preserve">      </w:t>
      </w:r>
      <w:r w:rsidRPr="004072B1">
        <w:rPr>
          <w:rPrChange w:id="140586" w:author="Draft version 2" w:date="2020-04-03T01:44:00Z">
            <w:rPr/>
          </w:rPrChange>
        </w:rPr>
        <w:t xml:space="preserve">     </w:t>
      </w:r>
      <w:r w:rsidR="002A6B41" w:rsidRPr="004072B1">
        <w:rPr>
          <w:rPrChange w:id="140587" w:author="Draft version 2" w:date="2020-04-03T01:44:00Z">
            <w:rPr/>
          </w:rPrChange>
        </w:rPr>
        <w:t xml:space="preserve"> </w:t>
      </w:r>
      <w:r w:rsidRPr="004072B1">
        <w:rPr>
          <w:rPrChange w:id="140588" w:author="Draft version 2" w:date="2020-04-03T01:44:00Z">
            <w:rPr>
              <w:color w:val="993366"/>
            </w:rPr>
          </w:rPrChange>
        </w:rPr>
        <w:t>ENUMERATED</w:t>
      </w:r>
      <w:r w:rsidRPr="004072B1">
        <w:rPr>
          <w:rPrChange w:id="140589" w:author="Draft version 2" w:date="2020-04-03T01:44:00Z">
            <w:rPr/>
          </w:rPrChange>
        </w:rPr>
        <w:t xml:space="preserve"> {supported}  </w:t>
      </w:r>
      <w:r w:rsidR="0089201F" w:rsidRPr="004072B1">
        <w:rPr>
          <w:rPrChange w:id="140590" w:author="Draft version 2" w:date="2020-04-03T01:44:00Z">
            <w:rPr/>
          </w:rPrChange>
        </w:rPr>
        <w:t xml:space="preserve">         </w:t>
      </w:r>
      <w:r w:rsidRPr="004072B1">
        <w:rPr>
          <w:rPrChange w:id="140591" w:author="Draft version 2" w:date="2020-04-03T01:44:00Z">
            <w:rPr/>
          </w:rPrChange>
        </w:rPr>
        <w:t xml:space="preserve">   </w:t>
      </w:r>
      <w:r w:rsidRPr="004072B1">
        <w:rPr>
          <w:rPrChange w:id="140592" w:author="Draft version 2" w:date="2020-04-03T01:44:00Z">
            <w:rPr>
              <w:color w:val="993366"/>
            </w:rPr>
          </w:rPrChange>
        </w:rPr>
        <w:t>OPTIONAL</w:t>
      </w:r>
    </w:p>
    <w:p w14:paraId="6A6CBF78" w14:textId="77777777" w:rsidR="00257308" w:rsidRPr="004072B1" w:rsidRDefault="00257308" w:rsidP="0096519C">
      <w:pPr>
        <w:pStyle w:val="PL"/>
        <w:rPr>
          <w:rPrChange w:id="140593" w:author="Draft version 2" w:date="2020-04-03T01:44:00Z">
            <w:rPr/>
          </w:rPrChange>
        </w:rPr>
      </w:pPr>
      <w:r w:rsidRPr="004072B1">
        <w:rPr>
          <w:rPrChange w:id="140594" w:author="Draft version 2" w:date="2020-04-03T01:44:00Z">
            <w:rPr/>
          </w:rPrChange>
        </w:rPr>
        <w:t>}</w:t>
      </w:r>
    </w:p>
    <w:p w14:paraId="7B5856A8" w14:textId="77777777" w:rsidR="002C5D28" w:rsidRPr="004072B1" w:rsidRDefault="002C5D28" w:rsidP="0096519C">
      <w:pPr>
        <w:pStyle w:val="PL"/>
        <w:rPr>
          <w:rPrChange w:id="140595" w:author="Draft version 2" w:date="2020-04-03T01:44:00Z">
            <w:rPr/>
          </w:rPrChange>
        </w:rPr>
      </w:pPr>
    </w:p>
    <w:p w14:paraId="0701665E" w14:textId="4FD54B99" w:rsidR="002C5D28" w:rsidRPr="004072B1" w:rsidRDefault="002C5D28" w:rsidP="0096519C">
      <w:pPr>
        <w:pStyle w:val="PL"/>
        <w:rPr>
          <w:rPrChange w:id="140596" w:author="Draft version 2" w:date="2020-04-03T01:44:00Z">
            <w:rPr/>
          </w:rPrChange>
        </w:rPr>
      </w:pPr>
      <w:r w:rsidRPr="004072B1">
        <w:rPr>
          <w:rPrChange w:id="140597" w:author="Draft version 2" w:date="2020-04-03T01:44:00Z">
            <w:rPr/>
          </w:rPrChange>
        </w:rPr>
        <w:t xml:space="preserve">MeasAndMobParametersMRDC-FRX-Diff ::= </w:t>
      </w:r>
      <w:r w:rsidR="002A6B41" w:rsidRPr="004072B1">
        <w:rPr>
          <w:rPrChange w:id="140598" w:author="Draft version 2" w:date="2020-04-03T01:44:00Z">
            <w:rPr/>
          </w:rPrChange>
        </w:rPr>
        <w:t xml:space="preserve">       </w:t>
      </w:r>
      <w:r w:rsidRPr="004072B1">
        <w:rPr>
          <w:rPrChange w:id="140599" w:author="Draft version 2" w:date="2020-04-03T01:44:00Z">
            <w:rPr/>
          </w:rPrChange>
        </w:rPr>
        <w:t xml:space="preserve">  </w:t>
      </w:r>
      <w:r w:rsidRPr="004072B1">
        <w:rPr>
          <w:rPrChange w:id="140600" w:author="Draft version 2" w:date="2020-04-03T01:44:00Z">
            <w:rPr>
              <w:color w:val="993366"/>
            </w:rPr>
          </w:rPrChange>
        </w:rPr>
        <w:t>SEQUENCE</w:t>
      </w:r>
      <w:r w:rsidRPr="004072B1">
        <w:rPr>
          <w:rPrChange w:id="140601" w:author="Draft version 2" w:date="2020-04-03T01:44:00Z">
            <w:rPr/>
          </w:rPrChange>
        </w:rPr>
        <w:t xml:space="preserve"> {</w:t>
      </w:r>
    </w:p>
    <w:p w14:paraId="5BC0D706" w14:textId="05BE3AB1" w:rsidR="002C5D28" w:rsidRPr="004072B1" w:rsidRDefault="002C5D28" w:rsidP="0096519C">
      <w:pPr>
        <w:pStyle w:val="PL"/>
        <w:rPr>
          <w:rPrChange w:id="140602" w:author="Draft version 2" w:date="2020-04-03T01:44:00Z">
            <w:rPr/>
          </w:rPrChange>
        </w:rPr>
      </w:pPr>
      <w:r w:rsidRPr="004072B1">
        <w:rPr>
          <w:rPrChange w:id="140603" w:author="Draft version 2" w:date="2020-04-03T01:44:00Z">
            <w:rPr/>
          </w:rPrChange>
        </w:rPr>
        <w:t xml:space="preserve">    simultaneousRxDataSSB-DiffNumerology    </w:t>
      </w:r>
      <w:r w:rsidR="002A6B41" w:rsidRPr="004072B1">
        <w:rPr>
          <w:rPrChange w:id="140604" w:author="Draft version 2" w:date="2020-04-03T01:44:00Z">
            <w:rPr/>
          </w:rPrChange>
        </w:rPr>
        <w:t xml:space="preserve">       </w:t>
      </w:r>
      <w:r w:rsidRPr="004072B1">
        <w:rPr>
          <w:rPrChange w:id="140605" w:author="Draft version 2" w:date="2020-04-03T01:44:00Z">
            <w:rPr>
              <w:color w:val="993366"/>
            </w:rPr>
          </w:rPrChange>
        </w:rPr>
        <w:t>ENUMERATED</w:t>
      </w:r>
      <w:r w:rsidRPr="004072B1">
        <w:rPr>
          <w:rPrChange w:id="140606" w:author="Draft version 2" w:date="2020-04-03T01:44:00Z">
            <w:rPr/>
          </w:rPrChange>
        </w:rPr>
        <w:t xml:space="preserve"> {supported}      </w:t>
      </w:r>
      <w:r w:rsidR="00025B35" w:rsidRPr="004072B1">
        <w:rPr>
          <w:rPrChange w:id="140607" w:author="Draft version 2" w:date="2020-04-03T01:44:00Z">
            <w:rPr/>
          </w:rPrChange>
        </w:rPr>
        <w:t xml:space="preserve">        </w:t>
      </w:r>
      <w:r w:rsidRPr="004072B1">
        <w:rPr>
          <w:rPrChange w:id="140608" w:author="Draft version 2" w:date="2020-04-03T01:44:00Z">
            <w:rPr>
              <w:color w:val="993366"/>
            </w:rPr>
          </w:rPrChange>
        </w:rPr>
        <w:t>OPTIONAL</w:t>
      </w:r>
    </w:p>
    <w:p w14:paraId="1005E7D6" w14:textId="77777777" w:rsidR="002C5D28" w:rsidRPr="004072B1" w:rsidRDefault="002C5D28" w:rsidP="0096519C">
      <w:pPr>
        <w:pStyle w:val="PL"/>
        <w:rPr>
          <w:rPrChange w:id="140609" w:author="Draft version 2" w:date="2020-04-03T01:44:00Z">
            <w:rPr/>
          </w:rPrChange>
        </w:rPr>
      </w:pPr>
      <w:r w:rsidRPr="004072B1">
        <w:rPr>
          <w:rPrChange w:id="140610" w:author="Draft version 2" w:date="2020-04-03T01:44:00Z">
            <w:rPr/>
          </w:rPrChange>
        </w:rPr>
        <w:t>}</w:t>
      </w:r>
    </w:p>
    <w:p w14:paraId="4D9BAA5F" w14:textId="77777777" w:rsidR="002C5D28" w:rsidRPr="004072B1" w:rsidRDefault="002C5D28" w:rsidP="0096519C">
      <w:pPr>
        <w:pStyle w:val="PL"/>
        <w:rPr>
          <w:rPrChange w:id="140611" w:author="Draft version 2" w:date="2020-04-03T01:44:00Z">
            <w:rPr/>
          </w:rPrChange>
        </w:rPr>
      </w:pPr>
    </w:p>
    <w:p w14:paraId="67E3F01A" w14:textId="77777777" w:rsidR="002C5D28" w:rsidRPr="004072B1" w:rsidRDefault="002C5D28" w:rsidP="0096519C">
      <w:pPr>
        <w:pStyle w:val="PL"/>
        <w:rPr>
          <w:rPrChange w:id="140612" w:author="Draft version 2" w:date="2020-04-03T01:44:00Z">
            <w:rPr>
              <w:color w:val="808080"/>
            </w:rPr>
          </w:rPrChange>
        </w:rPr>
      </w:pPr>
      <w:r w:rsidRPr="004072B1">
        <w:rPr>
          <w:rPrChange w:id="140613" w:author="Draft version 2" w:date="2020-04-03T01:44:00Z">
            <w:rPr>
              <w:color w:val="808080"/>
            </w:rPr>
          </w:rPrChange>
        </w:rPr>
        <w:t>-- TAG-MEASANDMOBPARAMETERSMRDC-STOP</w:t>
      </w:r>
    </w:p>
    <w:p w14:paraId="2E7EFD5F" w14:textId="77777777" w:rsidR="002C5D28" w:rsidRPr="004072B1" w:rsidRDefault="002C5D28" w:rsidP="0096519C">
      <w:pPr>
        <w:pStyle w:val="PL"/>
        <w:rPr>
          <w:rPrChange w:id="140614" w:author="Draft version 2" w:date="2020-04-03T01:44:00Z">
            <w:rPr>
              <w:color w:val="808080"/>
            </w:rPr>
          </w:rPrChange>
        </w:rPr>
      </w:pPr>
      <w:r w:rsidRPr="004072B1">
        <w:rPr>
          <w:rPrChange w:id="140615" w:author="Draft version 2" w:date="2020-04-03T01:44:00Z">
            <w:rPr>
              <w:color w:val="808080"/>
            </w:rPr>
          </w:rPrChange>
        </w:rPr>
        <w:t>-- ASN1STOP</w:t>
      </w:r>
    </w:p>
    <w:p w14:paraId="58CAFCE0" w14:textId="77777777" w:rsidR="00C1597C" w:rsidRPr="004072B1" w:rsidRDefault="00C1597C" w:rsidP="00C1597C">
      <w:pPr>
        <w:rPr>
          <w:rPrChange w:id="140616" w:author="Draft version 2" w:date="2020-04-03T01:44:00Z">
            <w:rPr/>
          </w:rPrChange>
        </w:rPr>
      </w:pPr>
    </w:p>
    <w:p w14:paraId="7E5415A2" w14:textId="4D11EC14" w:rsidR="002C5D28" w:rsidRPr="004072B1" w:rsidRDefault="002C5D28" w:rsidP="002C5D28">
      <w:pPr>
        <w:pStyle w:val="Heading4"/>
        <w:rPr>
          <w:i/>
          <w:noProof/>
          <w:rPrChange w:id="140617" w:author="Draft version 2" w:date="2020-04-03T01:44:00Z">
            <w:rPr>
              <w:i/>
              <w:noProof/>
            </w:rPr>
          </w:rPrChange>
        </w:rPr>
      </w:pPr>
      <w:bookmarkStart w:id="140618" w:name="_Toc20426174"/>
      <w:bookmarkStart w:id="140619" w:name="_Toc29321571"/>
      <w:bookmarkStart w:id="140620" w:name="_Toc36757362"/>
      <w:r w:rsidRPr="004072B1">
        <w:rPr>
          <w:rPrChange w:id="140621" w:author="Draft version 2" w:date="2020-04-03T01:44:00Z">
            <w:rPr/>
          </w:rPrChange>
        </w:rPr>
        <w:t>–</w:t>
      </w:r>
      <w:r w:rsidRPr="004072B1">
        <w:rPr>
          <w:rPrChange w:id="140622" w:author="Draft version 2" w:date="2020-04-03T01:44:00Z">
            <w:rPr/>
          </w:rPrChange>
        </w:rPr>
        <w:tab/>
      </w:r>
      <w:r w:rsidRPr="004072B1">
        <w:rPr>
          <w:i/>
          <w:noProof/>
          <w:rPrChange w:id="140623" w:author="Draft version 2" w:date="2020-04-03T01:44:00Z">
            <w:rPr>
              <w:i/>
              <w:noProof/>
            </w:rPr>
          </w:rPrChange>
        </w:rPr>
        <w:t>MIMO-Layers</w:t>
      </w:r>
      <w:bookmarkEnd w:id="140618"/>
      <w:bookmarkEnd w:id="140619"/>
      <w:bookmarkEnd w:id="140620"/>
    </w:p>
    <w:p w14:paraId="7011EC9C" w14:textId="3D941545" w:rsidR="00D43131" w:rsidRPr="004072B1" w:rsidRDefault="00F911A1" w:rsidP="00D43131">
      <w:pPr>
        <w:rPr>
          <w:rPrChange w:id="140624" w:author="Draft version 2" w:date="2020-04-03T01:44:00Z">
            <w:rPr/>
          </w:rPrChange>
        </w:rPr>
      </w:pPr>
      <w:r w:rsidRPr="004072B1">
        <w:rPr>
          <w:rPrChange w:id="140625" w:author="Draft version 2" w:date="2020-04-03T01:44:00Z">
            <w:rPr/>
          </w:rPrChange>
        </w:rPr>
        <w:t xml:space="preserve">The IE </w:t>
      </w:r>
      <w:r w:rsidRPr="004072B1">
        <w:rPr>
          <w:i/>
          <w:rPrChange w:id="140626" w:author="Draft version 2" w:date="2020-04-03T01:44:00Z">
            <w:rPr>
              <w:i/>
            </w:rPr>
          </w:rPrChange>
        </w:rPr>
        <w:t>MIMO-Layers</w:t>
      </w:r>
      <w:r w:rsidRPr="004072B1">
        <w:rPr>
          <w:rPrChange w:id="140627" w:author="Draft version 2" w:date="2020-04-03T01:44:00Z">
            <w:rPr/>
          </w:rPrChange>
        </w:rPr>
        <w:t xml:space="preserve"> is used to convey the number of supported MIMO layers.</w:t>
      </w:r>
    </w:p>
    <w:p w14:paraId="439A8C6A" w14:textId="7AAF0E7C" w:rsidR="00F911A1" w:rsidRPr="004072B1" w:rsidRDefault="00D43131" w:rsidP="00852D09">
      <w:pPr>
        <w:pStyle w:val="TH"/>
        <w:rPr>
          <w:rPrChange w:id="140628" w:author="Draft version 2" w:date="2020-04-03T01:44:00Z">
            <w:rPr/>
          </w:rPrChange>
        </w:rPr>
      </w:pPr>
      <w:r w:rsidRPr="004072B1">
        <w:rPr>
          <w:i/>
          <w:rPrChange w:id="140629" w:author="Draft version 2" w:date="2020-04-03T01:44:00Z">
            <w:rPr>
              <w:i/>
            </w:rPr>
          </w:rPrChange>
        </w:rPr>
        <w:t>MIMO-Layers</w:t>
      </w:r>
      <w:r w:rsidRPr="004072B1">
        <w:rPr>
          <w:rPrChange w:id="140630" w:author="Draft version 2" w:date="2020-04-03T01:44:00Z">
            <w:rPr/>
          </w:rPrChange>
        </w:rPr>
        <w:t xml:space="preserve"> information element</w:t>
      </w:r>
    </w:p>
    <w:p w14:paraId="7ACED625" w14:textId="77777777" w:rsidR="002C5D28" w:rsidRPr="004072B1" w:rsidRDefault="002C5D28" w:rsidP="0096519C">
      <w:pPr>
        <w:pStyle w:val="PL"/>
        <w:rPr>
          <w:rPrChange w:id="140631" w:author="Draft version 2" w:date="2020-04-03T01:44:00Z">
            <w:rPr>
              <w:color w:val="808080"/>
            </w:rPr>
          </w:rPrChange>
        </w:rPr>
      </w:pPr>
      <w:r w:rsidRPr="004072B1">
        <w:rPr>
          <w:rPrChange w:id="140632" w:author="Draft version 2" w:date="2020-04-03T01:44:00Z">
            <w:rPr>
              <w:color w:val="808080"/>
            </w:rPr>
          </w:rPrChange>
        </w:rPr>
        <w:t>-- ASN1START</w:t>
      </w:r>
    </w:p>
    <w:p w14:paraId="6BFA31AA" w14:textId="77777777" w:rsidR="002C5D28" w:rsidRPr="004072B1" w:rsidRDefault="002C5D28" w:rsidP="0096519C">
      <w:pPr>
        <w:pStyle w:val="PL"/>
        <w:rPr>
          <w:rPrChange w:id="140633" w:author="Draft version 2" w:date="2020-04-03T01:44:00Z">
            <w:rPr>
              <w:color w:val="808080"/>
            </w:rPr>
          </w:rPrChange>
        </w:rPr>
      </w:pPr>
      <w:r w:rsidRPr="004072B1">
        <w:rPr>
          <w:rPrChange w:id="140634" w:author="Draft version 2" w:date="2020-04-03T01:44:00Z">
            <w:rPr>
              <w:color w:val="808080"/>
            </w:rPr>
          </w:rPrChange>
        </w:rPr>
        <w:t>-- TAG-MIMO-LAYERS-START</w:t>
      </w:r>
    </w:p>
    <w:p w14:paraId="78503A12" w14:textId="77777777" w:rsidR="002C5D28" w:rsidRPr="004072B1" w:rsidRDefault="002C5D28" w:rsidP="0096519C">
      <w:pPr>
        <w:pStyle w:val="PL"/>
        <w:rPr>
          <w:rPrChange w:id="140635" w:author="Draft version 2" w:date="2020-04-03T01:44:00Z">
            <w:rPr/>
          </w:rPrChange>
        </w:rPr>
      </w:pPr>
    </w:p>
    <w:p w14:paraId="38D0B35C" w14:textId="77777777" w:rsidR="002C5D28" w:rsidRPr="004072B1" w:rsidRDefault="002C5D28" w:rsidP="0096519C">
      <w:pPr>
        <w:pStyle w:val="PL"/>
        <w:rPr>
          <w:rPrChange w:id="140636" w:author="Draft version 2" w:date="2020-04-03T01:44:00Z">
            <w:rPr/>
          </w:rPrChange>
        </w:rPr>
      </w:pPr>
      <w:r w:rsidRPr="004072B1">
        <w:rPr>
          <w:rPrChange w:id="140637" w:author="Draft version 2" w:date="2020-04-03T01:44:00Z">
            <w:rPr/>
          </w:rPrChange>
        </w:rPr>
        <w:t xml:space="preserve">MIMO-LayersDL ::=   </w:t>
      </w:r>
      <w:r w:rsidRPr="004072B1">
        <w:rPr>
          <w:rPrChange w:id="140638" w:author="Draft version 2" w:date="2020-04-03T01:44:00Z">
            <w:rPr>
              <w:color w:val="993366"/>
            </w:rPr>
          </w:rPrChange>
        </w:rPr>
        <w:t>ENUMERATED</w:t>
      </w:r>
      <w:r w:rsidRPr="004072B1">
        <w:rPr>
          <w:rPrChange w:id="140639" w:author="Draft version 2" w:date="2020-04-03T01:44:00Z">
            <w:rPr/>
          </w:rPrChange>
        </w:rPr>
        <w:t xml:space="preserve"> {twoLayers, fourLayers, eightLayers}</w:t>
      </w:r>
    </w:p>
    <w:p w14:paraId="397D9CC6" w14:textId="77777777" w:rsidR="002C5D28" w:rsidRPr="004072B1" w:rsidRDefault="002C5D28" w:rsidP="0096519C">
      <w:pPr>
        <w:pStyle w:val="PL"/>
        <w:rPr>
          <w:rPrChange w:id="140640" w:author="Draft version 2" w:date="2020-04-03T01:44:00Z">
            <w:rPr/>
          </w:rPrChange>
        </w:rPr>
      </w:pPr>
    </w:p>
    <w:p w14:paraId="22F4354B" w14:textId="77777777" w:rsidR="002C5D28" w:rsidRPr="004072B1" w:rsidRDefault="002C5D28" w:rsidP="0096519C">
      <w:pPr>
        <w:pStyle w:val="PL"/>
        <w:rPr>
          <w:rPrChange w:id="140641" w:author="Draft version 2" w:date="2020-04-03T01:44:00Z">
            <w:rPr/>
          </w:rPrChange>
        </w:rPr>
      </w:pPr>
      <w:r w:rsidRPr="004072B1">
        <w:rPr>
          <w:rPrChange w:id="140642" w:author="Draft version 2" w:date="2020-04-03T01:44:00Z">
            <w:rPr/>
          </w:rPrChange>
        </w:rPr>
        <w:t xml:space="preserve">MIMO-LayersUL ::=   </w:t>
      </w:r>
      <w:r w:rsidRPr="004072B1">
        <w:rPr>
          <w:rPrChange w:id="140643" w:author="Draft version 2" w:date="2020-04-03T01:44:00Z">
            <w:rPr>
              <w:color w:val="993366"/>
            </w:rPr>
          </w:rPrChange>
        </w:rPr>
        <w:t>ENUMERATED</w:t>
      </w:r>
      <w:r w:rsidRPr="004072B1">
        <w:rPr>
          <w:rPrChange w:id="140644" w:author="Draft version 2" w:date="2020-04-03T01:44:00Z">
            <w:rPr/>
          </w:rPrChange>
        </w:rPr>
        <w:t xml:space="preserve"> {oneLayer, twoLayers, fourLayers}</w:t>
      </w:r>
    </w:p>
    <w:p w14:paraId="0DAD3E2A" w14:textId="77777777" w:rsidR="002C5D28" w:rsidRPr="004072B1" w:rsidRDefault="002C5D28" w:rsidP="0096519C">
      <w:pPr>
        <w:pStyle w:val="PL"/>
        <w:rPr>
          <w:rPrChange w:id="140645" w:author="Draft version 2" w:date="2020-04-03T01:44:00Z">
            <w:rPr/>
          </w:rPrChange>
        </w:rPr>
      </w:pPr>
    </w:p>
    <w:p w14:paraId="4A368269" w14:textId="77777777" w:rsidR="002C5D28" w:rsidRPr="004072B1" w:rsidRDefault="002C5D28" w:rsidP="0096519C">
      <w:pPr>
        <w:pStyle w:val="PL"/>
        <w:rPr>
          <w:rPrChange w:id="140646" w:author="Draft version 2" w:date="2020-04-03T01:44:00Z">
            <w:rPr>
              <w:color w:val="808080"/>
            </w:rPr>
          </w:rPrChange>
        </w:rPr>
      </w:pPr>
      <w:r w:rsidRPr="004072B1">
        <w:rPr>
          <w:rPrChange w:id="140647" w:author="Draft version 2" w:date="2020-04-03T01:44:00Z">
            <w:rPr>
              <w:color w:val="808080"/>
            </w:rPr>
          </w:rPrChange>
        </w:rPr>
        <w:t>-- TAG-MIMO-LAYERS-STOP</w:t>
      </w:r>
    </w:p>
    <w:p w14:paraId="2835D5FB" w14:textId="77777777" w:rsidR="002C5D28" w:rsidRPr="004072B1" w:rsidRDefault="002C5D28" w:rsidP="0096519C">
      <w:pPr>
        <w:pStyle w:val="PL"/>
        <w:rPr>
          <w:rPrChange w:id="140648" w:author="Draft version 2" w:date="2020-04-03T01:44:00Z">
            <w:rPr>
              <w:color w:val="808080"/>
            </w:rPr>
          </w:rPrChange>
        </w:rPr>
      </w:pPr>
      <w:r w:rsidRPr="004072B1">
        <w:rPr>
          <w:rPrChange w:id="140649" w:author="Draft version 2" w:date="2020-04-03T01:44:00Z">
            <w:rPr>
              <w:color w:val="808080"/>
            </w:rPr>
          </w:rPrChange>
        </w:rPr>
        <w:t>-- ASN1STOP</w:t>
      </w:r>
    </w:p>
    <w:p w14:paraId="345EBDE0" w14:textId="77777777" w:rsidR="00C1597C" w:rsidRPr="004072B1" w:rsidRDefault="00C1597C" w:rsidP="00C1597C">
      <w:pPr>
        <w:rPr>
          <w:rPrChange w:id="140650" w:author="Draft version 2" w:date="2020-04-03T01:44:00Z">
            <w:rPr/>
          </w:rPrChange>
        </w:rPr>
      </w:pPr>
    </w:p>
    <w:p w14:paraId="31A6FCFD" w14:textId="77777777" w:rsidR="002C5D28" w:rsidRPr="004072B1" w:rsidRDefault="002C5D28" w:rsidP="002C5D28">
      <w:pPr>
        <w:pStyle w:val="Heading4"/>
        <w:rPr>
          <w:rPrChange w:id="140651" w:author="Draft version 2" w:date="2020-04-03T01:44:00Z">
            <w:rPr/>
          </w:rPrChange>
        </w:rPr>
      </w:pPr>
      <w:bookmarkStart w:id="140652" w:name="_Toc20426175"/>
      <w:bookmarkStart w:id="140653" w:name="_Toc29321572"/>
      <w:bookmarkStart w:id="140654" w:name="_Hlk726252"/>
      <w:bookmarkStart w:id="140655" w:name="_Toc36757363"/>
      <w:r w:rsidRPr="004072B1">
        <w:rPr>
          <w:rPrChange w:id="140656" w:author="Draft version 2" w:date="2020-04-03T01:44:00Z">
            <w:rPr/>
          </w:rPrChange>
        </w:rPr>
        <w:t>–</w:t>
      </w:r>
      <w:r w:rsidRPr="004072B1">
        <w:rPr>
          <w:rPrChange w:id="140657" w:author="Draft version 2" w:date="2020-04-03T01:44:00Z">
            <w:rPr/>
          </w:rPrChange>
        </w:rPr>
        <w:tab/>
      </w:r>
      <w:r w:rsidRPr="004072B1">
        <w:rPr>
          <w:i/>
          <w:rPrChange w:id="140658" w:author="Draft version 2" w:date="2020-04-03T01:44:00Z">
            <w:rPr>
              <w:i/>
            </w:rPr>
          </w:rPrChange>
        </w:rPr>
        <w:t>MIMO-ParametersPerBand</w:t>
      </w:r>
      <w:bookmarkEnd w:id="140652"/>
      <w:bookmarkEnd w:id="140653"/>
      <w:bookmarkEnd w:id="140655"/>
    </w:p>
    <w:bookmarkEnd w:id="140654"/>
    <w:p w14:paraId="6E443BBE" w14:textId="77777777" w:rsidR="002C5D28" w:rsidRPr="004072B1" w:rsidRDefault="002C5D28" w:rsidP="002C5D28">
      <w:pPr>
        <w:rPr>
          <w:rPrChange w:id="140659" w:author="Draft version 2" w:date="2020-04-03T01:44:00Z">
            <w:rPr/>
          </w:rPrChange>
        </w:rPr>
      </w:pPr>
      <w:r w:rsidRPr="004072B1">
        <w:rPr>
          <w:rPrChange w:id="140660" w:author="Draft version 2" w:date="2020-04-03T01:44:00Z">
            <w:rPr/>
          </w:rPrChange>
        </w:rPr>
        <w:t xml:space="preserve">The IE </w:t>
      </w:r>
      <w:r w:rsidRPr="004072B1">
        <w:rPr>
          <w:i/>
          <w:rPrChange w:id="140661" w:author="Draft version 2" w:date="2020-04-03T01:44:00Z">
            <w:rPr>
              <w:i/>
            </w:rPr>
          </w:rPrChange>
        </w:rPr>
        <w:t>MIMO-ParametersPerBand</w:t>
      </w:r>
      <w:r w:rsidRPr="004072B1">
        <w:rPr>
          <w:rPrChange w:id="140662" w:author="Draft version 2" w:date="2020-04-03T01:44:00Z">
            <w:rPr/>
          </w:rPrChange>
        </w:rPr>
        <w:t xml:space="preserve"> is used to convey MIMO related parameters specific for a certain band (not per feature set or band combination).</w:t>
      </w:r>
    </w:p>
    <w:p w14:paraId="4AB4CCF4" w14:textId="77777777" w:rsidR="002C5D28" w:rsidRPr="004072B1" w:rsidRDefault="002C5D28" w:rsidP="002C5D28">
      <w:pPr>
        <w:pStyle w:val="TH"/>
        <w:rPr>
          <w:rPrChange w:id="140663" w:author="Draft version 2" w:date="2020-04-03T01:44:00Z">
            <w:rPr/>
          </w:rPrChange>
        </w:rPr>
      </w:pPr>
      <w:r w:rsidRPr="004072B1">
        <w:rPr>
          <w:i/>
          <w:rPrChange w:id="140664" w:author="Draft version 2" w:date="2020-04-03T01:44:00Z">
            <w:rPr>
              <w:i/>
            </w:rPr>
          </w:rPrChange>
        </w:rPr>
        <w:t>MIMO-ParametersPerBand</w:t>
      </w:r>
      <w:r w:rsidRPr="004072B1">
        <w:rPr>
          <w:rPrChange w:id="140665" w:author="Draft version 2" w:date="2020-04-03T01:44:00Z">
            <w:rPr/>
          </w:rPrChange>
        </w:rPr>
        <w:t xml:space="preserve"> information element</w:t>
      </w:r>
    </w:p>
    <w:p w14:paraId="152779E5" w14:textId="77777777" w:rsidR="002C5D28" w:rsidRPr="004072B1" w:rsidRDefault="002C5D28" w:rsidP="0096519C">
      <w:pPr>
        <w:pStyle w:val="PL"/>
        <w:rPr>
          <w:rPrChange w:id="140666" w:author="Draft version 2" w:date="2020-04-03T01:44:00Z">
            <w:rPr>
              <w:color w:val="808080"/>
            </w:rPr>
          </w:rPrChange>
        </w:rPr>
      </w:pPr>
      <w:r w:rsidRPr="004072B1">
        <w:rPr>
          <w:rPrChange w:id="140667" w:author="Draft version 2" w:date="2020-04-03T01:44:00Z">
            <w:rPr>
              <w:color w:val="808080"/>
            </w:rPr>
          </w:rPrChange>
        </w:rPr>
        <w:t>-- ASN1START</w:t>
      </w:r>
    </w:p>
    <w:p w14:paraId="267C0416" w14:textId="77777777" w:rsidR="002C5D28" w:rsidRPr="004072B1" w:rsidRDefault="002C5D28" w:rsidP="0096519C">
      <w:pPr>
        <w:pStyle w:val="PL"/>
        <w:rPr>
          <w:rPrChange w:id="140668" w:author="Draft version 2" w:date="2020-04-03T01:44:00Z">
            <w:rPr>
              <w:color w:val="808080"/>
            </w:rPr>
          </w:rPrChange>
        </w:rPr>
      </w:pPr>
      <w:r w:rsidRPr="004072B1">
        <w:rPr>
          <w:rPrChange w:id="140669" w:author="Draft version 2" w:date="2020-04-03T01:44:00Z">
            <w:rPr>
              <w:color w:val="808080"/>
            </w:rPr>
          </w:rPrChange>
        </w:rPr>
        <w:t>-- TAG-MIMO-PARAMETERSPERBAND-START</w:t>
      </w:r>
    </w:p>
    <w:p w14:paraId="7EB574D0" w14:textId="77777777" w:rsidR="002C5D28" w:rsidRPr="004072B1" w:rsidRDefault="002C5D28" w:rsidP="0096519C">
      <w:pPr>
        <w:pStyle w:val="PL"/>
        <w:rPr>
          <w:rPrChange w:id="140670" w:author="Draft version 2" w:date="2020-04-03T01:44:00Z">
            <w:rPr/>
          </w:rPrChange>
        </w:rPr>
      </w:pPr>
    </w:p>
    <w:p w14:paraId="124F51F1" w14:textId="77777777" w:rsidR="002C5D28" w:rsidRPr="004072B1" w:rsidRDefault="002C5D28" w:rsidP="0096519C">
      <w:pPr>
        <w:pStyle w:val="PL"/>
        <w:rPr>
          <w:rPrChange w:id="140671" w:author="Draft version 2" w:date="2020-04-03T01:44:00Z">
            <w:rPr/>
          </w:rPrChange>
        </w:rPr>
      </w:pPr>
      <w:r w:rsidRPr="004072B1">
        <w:rPr>
          <w:rPrChange w:id="140672" w:author="Draft version 2" w:date="2020-04-03T01:44:00Z">
            <w:rPr/>
          </w:rPrChange>
        </w:rPr>
        <w:t xml:space="preserve">MIMO-ParametersPerBand ::=          </w:t>
      </w:r>
      <w:r w:rsidRPr="004072B1">
        <w:rPr>
          <w:rPrChange w:id="140673" w:author="Draft version 2" w:date="2020-04-03T01:44:00Z">
            <w:rPr>
              <w:color w:val="993366"/>
            </w:rPr>
          </w:rPrChange>
        </w:rPr>
        <w:t>SEQUENCE</w:t>
      </w:r>
      <w:r w:rsidRPr="004072B1">
        <w:rPr>
          <w:rPrChange w:id="140674" w:author="Draft version 2" w:date="2020-04-03T01:44:00Z">
            <w:rPr/>
          </w:rPrChange>
        </w:rPr>
        <w:t xml:space="preserve"> {</w:t>
      </w:r>
    </w:p>
    <w:p w14:paraId="08074021" w14:textId="77777777" w:rsidR="002C5D28" w:rsidRPr="004072B1" w:rsidRDefault="002C5D28" w:rsidP="0096519C">
      <w:pPr>
        <w:pStyle w:val="PL"/>
        <w:rPr>
          <w:rPrChange w:id="140675" w:author="Draft version 2" w:date="2020-04-03T01:44:00Z">
            <w:rPr/>
          </w:rPrChange>
        </w:rPr>
      </w:pPr>
      <w:r w:rsidRPr="004072B1">
        <w:rPr>
          <w:rPrChange w:id="140676" w:author="Draft version 2" w:date="2020-04-03T01:44:00Z">
            <w:rPr/>
          </w:rPrChange>
        </w:rPr>
        <w:t xml:space="preserve">    tci-StatePDSCH                      </w:t>
      </w:r>
      <w:r w:rsidRPr="004072B1">
        <w:rPr>
          <w:rPrChange w:id="140677" w:author="Draft version 2" w:date="2020-04-03T01:44:00Z">
            <w:rPr>
              <w:color w:val="993366"/>
            </w:rPr>
          </w:rPrChange>
        </w:rPr>
        <w:t>SEQUENCE</w:t>
      </w:r>
      <w:r w:rsidRPr="004072B1">
        <w:rPr>
          <w:rPrChange w:id="140678" w:author="Draft version 2" w:date="2020-04-03T01:44:00Z">
            <w:rPr/>
          </w:rPrChange>
        </w:rPr>
        <w:t xml:space="preserve"> {</w:t>
      </w:r>
    </w:p>
    <w:p w14:paraId="1933E099" w14:textId="5C8740BA" w:rsidR="002C5D28" w:rsidRPr="004072B1" w:rsidRDefault="002C5D28" w:rsidP="0096519C">
      <w:pPr>
        <w:pStyle w:val="PL"/>
        <w:rPr>
          <w:rPrChange w:id="140679" w:author="Draft version 2" w:date="2020-04-03T01:44:00Z">
            <w:rPr/>
          </w:rPrChange>
        </w:rPr>
      </w:pPr>
      <w:r w:rsidRPr="004072B1">
        <w:rPr>
          <w:rPrChange w:id="140680" w:author="Draft version 2" w:date="2020-04-03T01:44:00Z">
            <w:rPr/>
          </w:rPrChange>
        </w:rPr>
        <w:t xml:space="preserve">        maxNumberConfiguredTCIstatesPerCC   </w:t>
      </w:r>
      <w:r w:rsidRPr="004072B1">
        <w:rPr>
          <w:rPrChange w:id="140681" w:author="Draft version 2" w:date="2020-04-03T01:44:00Z">
            <w:rPr>
              <w:color w:val="993366"/>
            </w:rPr>
          </w:rPrChange>
        </w:rPr>
        <w:t>ENUMERATED</w:t>
      </w:r>
      <w:r w:rsidRPr="004072B1">
        <w:rPr>
          <w:rPrChange w:id="140682" w:author="Draft version 2" w:date="2020-04-03T01:44:00Z">
            <w:rPr/>
          </w:rPrChange>
        </w:rPr>
        <w:t xml:space="preserve"> {n4, n8, n16, n32, n64, n128}            </w:t>
      </w:r>
      <w:r w:rsidR="0089201F" w:rsidRPr="004072B1">
        <w:rPr>
          <w:rPrChange w:id="140683" w:author="Draft version 2" w:date="2020-04-03T01:44:00Z">
            <w:rPr/>
          </w:rPrChange>
        </w:rPr>
        <w:t xml:space="preserve">    </w:t>
      </w:r>
      <w:r w:rsidRPr="004072B1">
        <w:rPr>
          <w:rPrChange w:id="140684" w:author="Draft version 2" w:date="2020-04-03T01:44:00Z">
            <w:rPr/>
          </w:rPrChange>
        </w:rPr>
        <w:t xml:space="preserve">        </w:t>
      </w:r>
      <w:r w:rsidR="00166F6F" w:rsidRPr="004072B1">
        <w:rPr>
          <w:rPrChange w:id="140685" w:author="Draft version 2" w:date="2020-04-03T01:44:00Z">
            <w:rPr/>
          </w:rPrChange>
        </w:rPr>
        <w:t xml:space="preserve">           </w:t>
      </w:r>
      <w:r w:rsidRPr="004072B1">
        <w:rPr>
          <w:rPrChange w:id="140686" w:author="Draft version 2" w:date="2020-04-03T01:44:00Z">
            <w:rPr>
              <w:color w:val="993366"/>
            </w:rPr>
          </w:rPrChange>
        </w:rPr>
        <w:t>OPTIONAL</w:t>
      </w:r>
      <w:r w:rsidRPr="004072B1">
        <w:rPr>
          <w:rPrChange w:id="140687" w:author="Draft version 2" w:date="2020-04-03T01:44:00Z">
            <w:rPr/>
          </w:rPrChange>
        </w:rPr>
        <w:t>,</w:t>
      </w:r>
    </w:p>
    <w:p w14:paraId="763C004E" w14:textId="66CC0767" w:rsidR="002C5D28" w:rsidRPr="004072B1" w:rsidRDefault="002C5D28" w:rsidP="0096519C">
      <w:pPr>
        <w:pStyle w:val="PL"/>
        <w:rPr>
          <w:rPrChange w:id="140688" w:author="Draft version 2" w:date="2020-04-03T01:44:00Z">
            <w:rPr/>
          </w:rPrChange>
        </w:rPr>
      </w:pPr>
      <w:r w:rsidRPr="004072B1">
        <w:rPr>
          <w:rPrChange w:id="140689" w:author="Draft version 2" w:date="2020-04-03T01:44:00Z">
            <w:rPr/>
          </w:rPrChange>
        </w:rPr>
        <w:t xml:space="preserve">        maxNumberActiveTCI-PerBWP           </w:t>
      </w:r>
      <w:r w:rsidRPr="004072B1">
        <w:rPr>
          <w:rPrChange w:id="140690" w:author="Draft version 2" w:date="2020-04-03T01:44:00Z">
            <w:rPr>
              <w:color w:val="993366"/>
            </w:rPr>
          </w:rPrChange>
        </w:rPr>
        <w:t>ENUMERATED</w:t>
      </w:r>
      <w:r w:rsidRPr="004072B1">
        <w:rPr>
          <w:rPrChange w:id="140691" w:author="Draft version 2" w:date="2020-04-03T01:44:00Z">
            <w:rPr/>
          </w:rPrChange>
        </w:rPr>
        <w:t xml:space="preserve"> {n1, n2, n4, n8}                      </w:t>
      </w:r>
      <w:r w:rsidR="0089201F" w:rsidRPr="004072B1">
        <w:rPr>
          <w:rPrChange w:id="140692" w:author="Draft version 2" w:date="2020-04-03T01:44:00Z">
            <w:rPr/>
          </w:rPrChange>
        </w:rPr>
        <w:t xml:space="preserve">    </w:t>
      </w:r>
      <w:r w:rsidRPr="004072B1">
        <w:rPr>
          <w:rPrChange w:id="140693" w:author="Draft version 2" w:date="2020-04-03T01:44:00Z">
            <w:rPr/>
          </w:rPrChange>
        </w:rPr>
        <w:t xml:space="preserve">           </w:t>
      </w:r>
      <w:r w:rsidR="00166F6F" w:rsidRPr="004072B1">
        <w:rPr>
          <w:rPrChange w:id="140694" w:author="Draft version 2" w:date="2020-04-03T01:44:00Z">
            <w:rPr/>
          </w:rPrChange>
        </w:rPr>
        <w:t xml:space="preserve">           </w:t>
      </w:r>
      <w:r w:rsidRPr="004072B1">
        <w:rPr>
          <w:rPrChange w:id="140695" w:author="Draft version 2" w:date="2020-04-03T01:44:00Z">
            <w:rPr>
              <w:color w:val="993366"/>
            </w:rPr>
          </w:rPrChange>
        </w:rPr>
        <w:t>OPTIONAL</w:t>
      </w:r>
    </w:p>
    <w:p w14:paraId="76E4AF69" w14:textId="77777777" w:rsidR="002C5D28" w:rsidRPr="004072B1" w:rsidRDefault="002C5D28" w:rsidP="0096519C">
      <w:pPr>
        <w:pStyle w:val="PL"/>
        <w:rPr>
          <w:rPrChange w:id="140696" w:author="Draft version 2" w:date="2020-04-03T01:44:00Z">
            <w:rPr/>
          </w:rPrChange>
        </w:rPr>
      </w:pPr>
      <w:r w:rsidRPr="004072B1">
        <w:rPr>
          <w:rPrChange w:id="140697" w:author="Draft version 2" w:date="2020-04-03T01:44:00Z">
            <w:rPr/>
          </w:rPrChange>
        </w:rPr>
        <w:t xml:space="preserve">    }                                                                                                   </w:t>
      </w:r>
      <w:r w:rsidR="00166F6F" w:rsidRPr="004072B1">
        <w:rPr>
          <w:rPrChange w:id="140698" w:author="Draft version 2" w:date="2020-04-03T01:44:00Z">
            <w:rPr/>
          </w:rPrChange>
        </w:rPr>
        <w:t xml:space="preserve">           </w:t>
      </w:r>
      <w:r w:rsidRPr="004072B1">
        <w:rPr>
          <w:rPrChange w:id="140699" w:author="Draft version 2" w:date="2020-04-03T01:44:00Z">
            <w:rPr>
              <w:color w:val="993366"/>
            </w:rPr>
          </w:rPrChange>
        </w:rPr>
        <w:t>OPTIONAL</w:t>
      </w:r>
      <w:r w:rsidRPr="004072B1">
        <w:rPr>
          <w:rPrChange w:id="140700" w:author="Draft version 2" w:date="2020-04-03T01:44:00Z">
            <w:rPr/>
          </w:rPrChange>
        </w:rPr>
        <w:t>,</w:t>
      </w:r>
    </w:p>
    <w:p w14:paraId="3E2A51BF" w14:textId="7ABFED83" w:rsidR="002C5D28" w:rsidRPr="004072B1" w:rsidRDefault="002C5D28" w:rsidP="0096519C">
      <w:pPr>
        <w:pStyle w:val="PL"/>
        <w:rPr>
          <w:rPrChange w:id="140701" w:author="Draft version 2" w:date="2020-04-03T01:44:00Z">
            <w:rPr/>
          </w:rPrChange>
        </w:rPr>
      </w:pPr>
      <w:r w:rsidRPr="004072B1">
        <w:rPr>
          <w:rPrChange w:id="140702" w:author="Draft version 2" w:date="2020-04-03T01:44:00Z">
            <w:rPr/>
          </w:rPrChange>
        </w:rPr>
        <w:t xml:space="preserve">    additionalActiveTCI-StatePDCCH      </w:t>
      </w:r>
      <w:r w:rsidR="00604FA4" w:rsidRPr="004072B1">
        <w:rPr>
          <w:rPrChange w:id="140703" w:author="Draft version 2" w:date="2020-04-03T01:44:00Z">
            <w:rPr/>
          </w:rPrChange>
        </w:rPr>
        <w:t xml:space="preserve">        </w:t>
      </w:r>
      <w:r w:rsidRPr="004072B1">
        <w:rPr>
          <w:rPrChange w:id="140704" w:author="Draft version 2" w:date="2020-04-03T01:44:00Z">
            <w:rPr>
              <w:color w:val="993366"/>
            </w:rPr>
          </w:rPrChange>
        </w:rPr>
        <w:t>ENUMERATED</w:t>
      </w:r>
      <w:r w:rsidRPr="004072B1">
        <w:rPr>
          <w:rPrChange w:id="140705" w:author="Draft version 2" w:date="2020-04-03T01:44:00Z">
            <w:rPr/>
          </w:rPrChange>
        </w:rPr>
        <w:t xml:space="preserve"> {supported}                                          </w:t>
      </w:r>
      <w:r w:rsidR="00166F6F" w:rsidRPr="004072B1">
        <w:rPr>
          <w:rPrChange w:id="140706" w:author="Draft version 2" w:date="2020-04-03T01:44:00Z">
            <w:rPr/>
          </w:rPrChange>
        </w:rPr>
        <w:t xml:space="preserve">   </w:t>
      </w:r>
      <w:r w:rsidRPr="004072B1">
        <w:rPr>
          <w:rPrChange w:id="140707" w:author="Draft version 2" w:date="2020-04-03T01:44:00Z">
            <w:rPr>
              <w:color w:val="993366"/>
            </w:rPr>
          </w:rPrChange>
        </w:rPr>
        <w:t>OPTIONAL</w:t>
      </w:r>
      <w:r w:rsidRPr="004072B1">
        <w:rPr>
          <w:rPrChange w:id="140708" w:author="Draft version 2" w:date="2020-04-03T01:44:00Z">
            <w:rPr/>
          </w:rPrChange>
        </w:rPr>
        <w:t>,</w:t>
      </w:r>
    </w:p>
    <w:p w14:paraId="788ED6F0" w14:textId="3007AF1B" w:rsidR="002C5D28" w:rsidRPr="004072B1" w:rsidRDefault="002C5D28" w:rsidP="0096519C">
      <w:pPr>
        <w:pStyle w:val="PL"/>
        <w:rPr>
          <w:rPrChange w:id="140709" w:author="Draft version 2" w:date="2020-04-03T01:44:00Z">
            <w:rPr/>
          </w:rPrChange>
        </w:rPr>
      </w:pPr>
      <w:r w:rsidRPr="004072B1">
        <w:rPr>
          <w:rPrChange w:id="140710" w:author="Draft version 2" w:date="2020-04-03T01:44:00Z">
            <w:rPr/>
          </w:rPrChange>
        </w:rPr>
        <w:t xml:space="preserve">    pusch-TransCoherence                </w:t>
      </w:r>
      <w:r w:rsidR="00604FA4" w:rsidRPr="004072B1">
        <w:rPr>
          <w:rPrChange w:id="140711" w:author="Draft version 2" w:date="2020-04-03T01:44:00Z">
            <w:rPr/>
          </w:rPrChange>
        </w:rPr>
        <w:t xml:space="preserve">        </w:t>
      </w:r>
      <w:r w:rsidRPr="004072B1">
        <w:rPr>
          <w:rPrChange w:id="140712" w:author="Draft version 2" w:date="2020-04-03T01:44:00Z">
            <w:rPr>
              <w:color w:val="993366"/>
            </w:rPr>
          </w:rPrChange>
        </w:rPr>
        <w:t>ENUMERATED</w:t>
      </w:r>
      <w:r w:rsidRPr="004072B1">
        <w:rPr>
          <w:rPrChange w:id="140713" w:author="Draft version 2" w:date="2020-04-03T01:44:00Z">
            <w:rPr/>
          </w:rPrChange>
        </w:rPr>
        <w:t xml:space="preserve"> {nonCoherent, partialCoherent, fullCoherent}      </w:t>
      </w:r>
      <w:r w:rsidR="00F63F10" w:rsidRPr="004072B1">
        <w:rPr>
          <w:rPrChange w:id="140714" w:author="Draft version 2" w:date="2020-04-03T01:44:00Z">
            <w:rPr/>
          </w:rPrChange>
        </w:rPr>
        <w:t xml:space="preserve">   </w:t>
      </w:r>
      <w:r w:rsidR="00166F6F" w:rsidRPr="004072B1">
        <w:rPr>
          <w:rPrChange w:id="140715" w:author="Draft version 2" w:date="2020-04-03T01:44:00Z">
            <w:rPr/>
          </w:rPrChange>
        </w:rPr>
        <w:t xml:space="preserve">   </w:t>
      </w:r>
      <w:r w:rsidRPr="004072B1">
        <w:rPr>
          <w:rPrChange w:id="140716" w:author="Draft version 2" w:date="2020-04-03T01:44:00Z">
            <w:rPr>
              <w:color w:val="993366"/>
            </w:rPr>
          </w:rPrChange>
        </w:rPr>
        <w:t>OPTIONAL</w:t>
      </w:r>
      <w:r w:rsidRPr="004072B1">
        <w:rPr>
          <w:rPrChange w:id="140717" w:author="Draft version 2" w:date="2020-04-03T01:44:00Z">
            <w:rPr/>
          </w:rPrChange>
        </w:rPr>
        <w:t>,</w:t>
      </w:r>
    </w:p>
    <w:p w14:paraId="1AD8AB21" w14:textId="355903D3" w:rsidR="002C5D28" w:rsidRPr="004072B1" w:rsidRDefault="002C5D28" w:rsidP="0096519C">
      <w:pPr>
        <w:pStyle w:val="PL"/>
        <w:rPr>
          <w:rPrChange w:id="140718" w:author="Draft version 2" w:date="2020-04-03T01:44:00Z">
            <w:rPr/>
          </w:rPrChange>
        </w:rPr>
      </w:pPr>
      <w:r w:rsidRPr="004072B1">
        <w:rPr>
          <w:rPrChange w:id="140719" w:author="Draft version 2" w:date="2020-04-03T01:44:00Z">
            <w:rPr/>
          </w:rPrChange>
        </w:rPr>
        <w:t xml:space="preserve">    beamCorrespondence</w:t>
      </w:r>
      <w:r w:rsidR="00604FA4" w:rsidRPr="004072B1">
        <w:rPr>
          <w:rPrChange w:id="140720" w:author="Draft version 2" w:date="2020-04-03T01:44:00Z">
            <w:rPr/>
          </w:rPrChange>
        </w:rPr>
        <w:t>WithoutUL-BeamSweeping</w:t>
      </w:r>
      <w:r w:rsidRPr="004072B1">
        <w:rPr>
          <w:rPrChange w:id="140721" w:author="Draft version 2" w:date="2020-04-03T01:44:00Z">
            <w:rPr/>
          </w:rPrChange>
        </w:rPr>
        <w:t xml:space="preserve">    </w:t>
      </w:r>
      <w:r w:rsidRPr="004072B1">
        <w:rPr>
          <w:rPrChange w:id="140722" w:author="Draft version 2" w:date="2020-04-03T01:44:00Z">
            <w:rPr>
              <w:color w:val="993366"/>
            </w:rPr>
          </w:rPrChange>
        </w:rPr>
        <w:t>ENUMERATED</w:t>
      </w:r>
      <w:r w:rsidRPr="004072B1">
        <w:rPr>
          <w:rPrChange w:id="140723" w:author="Draft version 2" w:date="2020-04-03T01:44:00Z">
            <w:rPr/>
          </w:rPrChange>
        </w:rPr>
        <w:t xml:space="preserve"> {supported}                                          </w:t>
      </w:r>
      <w:r w:rsidR="00166F6F" w:rsidRPr="004072B1">
        <w:rPr>
          <w:rPrChange w:id="140724" w:author="Draft version 2" w:date="2020-04-03T01:44:00Z">
            <w:rPr/>
          </w:rPrChange>
        </w:rPr>
        <w:t xml:space="preserve">   </w:t>
      </w:r>
      <w:r w:rsidRPr="004072B1">
        <w:rPr>
          <w:rPrChange w:id="140725" w:author="Draft version 2" w:date="2020-04-03T01:44:00Z">
            <w:rPr>
              <w:color w:val="993366"/>
            </w:rPr>
          </w:rPrChange>
        </w:rPr>
        <w:t>OPTIONAL</w:t>
      </w:r>
      <w:r w:rsidRPr="004072B1">
        <w:rPr>
          <w:rPrChange w:id="140726" w:author="Draft version 2" w:date="2020-04-03T01:44:00Z">
            <w:rPr/>
          </w:rPrChange>
        </w:rPr>
        <w:t>,</w:t>
      </w:r>
    </w:p>
    <w:p w14:paraId="0529C0DF" w14:textId="6AFB08E6" w:rsidR="002C5D28" w:rsidRPr="004072B1" w:rsidRDefault="002C5D28" w:rsidP="0096519C">
      <w:pPr>
        <w:pStyle w:val="PL"/>
        <w:rPr>
          <w:rPrChange w:id="140727" w:author="Draft version 2" w:date="2020-04-03T01:44:00Z">
            <w:rPr/>
          </w:rPrChange>
        </w:rPr>
      </w:pPr>
      <w:r w:rsidRPr="004072B1">
        <w:rPr>
          <w:rPrChange w:id="140728" w:author="Draft version 2" w:date="2020-04-03T01:44:00Z">
            <w:rPr/>
          </w:rPrChange>
        </w:rPr>
        <w:t xml:space="preserve">    periodicBeamReport                  </w:t>
      </w:r>
      <w:r w:rsidR="00604FA4" w:rsidRPr="004072B1">
        <w:rPr>
          <w:rPrChange w:id="140729" w:author="Draft version 2" w:date="2020-04-03T01:44:00Z">
            <w:rPr/>
          </w:rPrChange>
        </w:rPr>
        <w:t xml:space="preserve">        </w:t>
      </w:r>
      <w:r w:rsidRPr="004072B1">
        <w:rPr>
          <w:rPrChange w:id="140730" w:author="Draft version 2" w:date="2020-04-03T01:44:00Z">
            <w:rPr>
              <w:color w:val="993366"/>
            </w:rPr>
          </w:rPrChange>
        </w:rPr>
        <w:t>ENUMERATED</w:t>
      </w:r>
      <w:r w:rsidRPr="004072B1">
        <w:rPr>
          <w:rPrChange w:id="140731" w:author="Draft version 2" w:date="2020-04-03T01:44:00Z">
            <w:rPr/>
          </w:rPrChange>
        </w:rPr>
        <w:t xml:space="preserve"> {supported}                                         </w:t>
      </w:r>
      <w:r w:rsidR="00166F6F" w:rsidRPr="004072B1">
        <w:rPr>
          <w:rPrChange w:id="140732" w:author="Draft version 2" w:date="2020-04-03T01:44:00Z">
            <w:rPr/>
          </w:rPrChange>
        </w:rPr>
        <w:t xml:space="preserve">    </w:t>
      </w:r>
      <w:r w:rsidRPr="004072B1">
        <w:rPr>
          <w:rPrChange w:id="140733" w:author="Draft version 2" w:date="2020-04-03T01:44:00Z">
            <w:rPr>
              <w:color w:val="993366"/>
            </w:rPr>
          </w:rPrChange>
        </w:rPr>
        <w:t>OPTIONAL</w:t>
      </w:r>
      <w:r w:rsidRPr="004072B1">
        <w:rPr>
          <w:rPrChange w:id="140734" w:author="Draft version 2" w:date="2020-04-03T01:44:00Z">
            <w:rPr/>
          </w:rPrChange>
        </w:rPr>
        <w:t>,</w:t>
      </w:r>
    </w:p>
    <w:p w14:paraId="2DD8E11D" w14:textId="3B9160E2" w:rsidR="002C5D28" w:rsidRPr="004072B1" w:rsidRDefault="002C5D28" w:rsidP="0096519C">
      <w:pPr>
        <w:pStyle w:val="PL"/>
        <w:rPr>
          <w:rPrChange w:id="140735" w:author="Draft version 2" w:date="2020-04-03T01:44:00Z">
            <w:rPr/>
          </w:rPrChange>
        </w:rPr>
      </w:pPr>
      <w:r w:rsidRPr="004072B1">
        <w:rPr>
          <w:rPrChange w:id="140736" w:author="Draft version 2" w:date="2020-04-03T01:44:00Z">
            <w:rPr/>
          </w:rPrChange>
        </w:rPr>
        <w:t xml:space="preserve">    aperiodicBeamReport                 </w:t>
      </w:r>
      <w:r w:rsidR="00604FA4" w:rsidRPr="004072B1">
        <w:rPr>
          <w:rPrChange w:id="140737" w:author="Draft version 2" w:date="2020-04-03T01:44:00Z">
            <w:rPr/>
          </w:rPrChange>
        </w:rPr>
        <w:t xml:space="preserve">        </w:t>
      </w:r>
      <w:r w:rsidRPr="004072B1">
        <w:rPr>
          <w:rPrChange w:id="140738" w:author="Draft version 2" w:date="2020-04-03T01:44:00Z">
            <w:rPr>
              <w:color w:val="993366"/>
            </w:rPr>
          </w:rPrChange>
        </w:rPr>
        <w:t>ENUMERATED</w:t>
      </w:r>
      <w:r w:rsidRPr="004072B1">
        <w:rPr>
          <w:rPrChange w:id="140739" w:author="Draft version 2" w:date="2020-04-03T01:44:00Z">
            <w:rPr/>
          </w:rPrChange>
        </w:rPr>
        <w:t xml:space="preserve"> {supported}                                          </w:t>
      </w:r>
      <w:r w:rsidR="00166F6F" w:rsidRPr="004072B1">
        <w:rPr>
          <w:rPrChange w:id="140740" w:author="Draft version 2" w:date="2020-04-03T01:44:00Z">
            <w:rPr/>
          </w:rPrChange>
        </w:rPr>
        <w:t xml:space="preserve">   </w:t>
      </w:r>
      <w:r w:rsidRPr="004072B1">
        <w:rPr>
          <w:rPrChange w:id="140741" w:author="Draft version 2" w:date="2020-04-03T01:44:00Z">
            <w:rPr>
              <w:color w:val="993366"/>
            </w:rPr>
          </w:rPrChange>
        </w:rPr>
        <w:t>OPTIONAL</w:t>
      </w:r>
      <w:r w:rsidRPr="004072B1">
        <w:rPr>
          <w:rPrChange w:id="140742" w:author="Draft version 2" w:date="2020-04-03T01:44:00Z">
            <w:rPr/>
          </w:rPrChange>
        </w:rPr>
        <w:t>,</w:t>
      </w:r>
    </w:p>
    <w:p w14:paraId="7440CE8D" w14:textId="208EEA4C" w:rsidR="002C5D28" w:rsidRPr="004072B1" w:rsidRDefault="002C5D28" w:rsidP="0096519C">
      <w:pPr>
        <w:pStyle w:val="PL"/>
        <w:rPr>
          <w:rPrChange w:id="140743" w:author="Draft version 2" w:date="2020-04-03T01:44:00Z">
            <w:rPr/>
          </w:rPrChange>
        </w:rPr>
      </w:pPr>
      <w:r w:rsidRPr="004072B1">
        <w:rPr>
          <w:rPrChange w:id="140744" w:author="Draft version 2" w:date="2020-04-03T01:44:00Z">
            <w:rPr/>
          </w:rPrChange>
        </w:rPr>
        <w:t xml:space="preserve">    sp-BeamReportPUCCH                  </w:t>
      </w:r>
      <w:r w:rsidR="00604FA4" w:rsidRPr="004072B1">
        <w:rPr>
          <w:rPrChange w:id="140745" w:author="Draft version 2" w:date="2020-04-03T01:44:00Z">
            <w:rPr/>
          </w:rPrChange>
        </w:rPr>
        <w:t xml:space="preserve">        </w:t>
      </w:r>
      <w:r w:rsidRPr="004072B1">
        <w:rPr>
          <w:rPrChange w:id="140746" w:author="Draft version 2" w:date="2020-04-03T01:44:00Z">
            <w:rPr>
              <w:color w:val="993366"/>
            </w:rPr>
          </w:rPrChange>
        </w:rPr>
        <w:t>ENUMERATED</w:t>
      </w:r>
      <w:r w:rsidRPr="004072B1">
        <w:rPr>
          <w:rPrChange w:id="140747" w:author="Draft version 2" w:date="2020-04-03T01:44:00Z">
            <w:rPr/>
          </w:rPrChange>
        </w:rPr>
        <w:t xml:space="preserve"> {supported}                                       </w:t>
      </w:r>
      <w:r w:rsidR="00166F6F" w:rsidRPr="004072B1">
        <w:rPr>
          <w:rPrChange w:id="140748" w:author="Draft version 2" w:date="2020-04-03T01:44:00Z">
            <w:rPr/>
          </w:rPrChange>
        </w:rPr>
        <w:t xml:space="preserve">      </w:t>
      </w:r>
      <w:r w:rsidRPr="004072B1">
        <w:rPr>
          <w:rPrChange w:id="140749" w:author="Draft version 2" w:date="2020-04-03T01:44:00Z">
            <w:rPr>
              <w:color w:val="993366"/>
            </w:rPr>
          </w:rPrChange>
        </w:rPr>
        <w:t>OPTIONAL</w:t>
      </w:r>
      <w:r w:rsidRPr="004072B1">
        <w:rPr>
          <w:rPrChange w:id="140750" w:author="Draft version 2" w:date="2020-04-03T01:44:00Z">
            <w:rPr/>
          </w:rPrChange>
        </w:rPr>
        <w:t>,</w:t>
      </w:r>
    </w:p>
    <w:p w14:paraId="75410030" w14:textId="32CFC906" w:rsidR="002C5D28" w:rsidRPr="004072B1" w:rsidRDefault="002C5D28" w:rsidP="0096519C">
      <w:pPr>
        <w:pStyle w:val="PL"/>
        <w:rPr>
          <w:rPrChange w:id="140751" w:author="Draft version 2" w:date="2020-04-03T01:44:00Z">
            <w:rPr/>
          </w:rPrChange>
        </w:rPr>
      </w:pPr>
      <w:r w:rsidRPr="004072B1">
        <w:rPr>
          <w:rPrChange w:id="140752" w:author="Draft version 2" w:date="2020-04-03T01:44:00Z">
            <w:rPr/>
          </w:rPrChange>
        </w:rPr>
        <w:t xml:space="preserve">    sp-BeamReportPUSCH                  </w:t>
      </w:r>
      <w:r w:rsidR="00604FA4" w:rsidRPr="004072B1">
        <w:rPr>
          <w:rPrChange w:id="140753" w:author="Draft version 2" w:date="2020-04-03T01:44:00Z">
            <w:rPr/>
          </w:rPrChange>
        </w:rPr>
        <w:t xml:space="preserve">        </w:t>
      </w:r>
      <w:r w:rsidRPr="004072B1">
        <w:rPr>
          <w:rPrChange w:id="140754" w:author="Draft version 2" w:date="2020-04-03T01:44:00Z">
            <w:rPr>
              <w:color w:val="993366"/>
            </w:rPr>
          </w:rPrChange>
        </w:rPr>
        <w:t>ENUMERATED</w:t>
      </w:r>
      <w:r w:rsidRPr="004072B1">
        <w:rPr>
          <w:rPrChange w:id="140755" w:author="Draft version 2" w:date="2020-04-03T01:44:00Z">
            <w:rPr/>
          </w:rPrChange>
        </w:rPr>
        <w:t xml:space="preserve"> {supported}                                      </w:t>
      </w:r>
      <w:r w:rsidR="00166F6F" w:rsidRPr="004072B1">
        <w:rPr>
          <w:rPrChange w:id="140756" w:author="Draft version 2" w:date="2020-04-03T01:44:00Z">
            <w:rPr/>
          </w:rPrChange>
        </w:rPr>
        <w:t xml:space="preserve">       </w:t>
      </w:r>
      <w:r w:rsidRPr="004072B1">
        <w:rPr>
          <w:rPrChange w:id="140757" w:author="Draft version 2" w:date="2020-04-03T01:44:00Z">
            <w:rPr>
              <w:color w:val="993366"/>
            </w:rPr>
          </w:rPrChange>
        </w:rPr>
        <w:t>OPTIONAL</w:t>
      </w:r>
      <w:r w:rsidRPr="004072B1">
        <w:rPr>
          <w:rPrChange w:id="140758" w:author="Draft version 2" w:date="2020-04-03T01:44:00Z">
            <w:rPr/>
          </w:rPrChange>
        </w:rPr>
        <w:t>,</w:t>
      </w:r>
    </w:p>
    <w:p w14:paraId="59B13323" w14:textId="39A0CA52" w:rsidR="002C5D28" w:rsidRPr="004072B1" w:rsidRDefault="002C5D28" w:rsidP="0096519C">
      <w:pPr>
        <w:pStyle w:val="PL"/>
        <w:rPr>
          <w:rPrChange w:id="140759" w:author="Draft version 2" w:date="2020-04-03T01:44:00Z">
            <w:rPr/>
          </w:rPrChange>
        </w:rPr>
      </w:pPr>
      <w:r w:rsidRPr="004072B1">
        <w:rPr>
          <w:rPrChange w:id="140760" w:author="Draft version 2" w:date="2020-04-03T01:44:00Z">
            <w:rPr/>
          </w:rPrChange>
        </w:rPr>
        <w:t xml:space="preserve">    </w:t>
      </w:r>
      <w:r w:rsidR="00F63F10" w:rsidRPr="004072B1">
        <w:rPr>
          <w:rPrChange w:id="140761" w:author="Draft version 2" w:date="2020-04-03T01:44:00Z">
            <w:rPr/>
          </w:rPrChange>
        </w:rPr>
        <w:t>dummy1</w:t>
      </w:r>
      <w:r w:rsidRPr="004072B1">
        <w:rPr>
          <w:rPrChange w:id="140762" w:author="Draft version 2" w:date="2020-04-03T01:44:00Z">
            <w:rPr/>
          </w:rPrChange>
        </w:rPr>
        <w:t xml:space="preserve">            </w:t>
      </w:r>
      <w:r w:rsidR="00F63F10" w:rsidRPr="004072B1">
        <w:rPr>
          <w:rPrChange w:id="140763" w:author="Draft version 2" w:date="2020-04-03T01:44:00Z">
            <w:rPr/>
          </w:rPrChange>
        </w:rPr>
        <w:t xml:space="preserve">                  </w:t>
      </w:r>
      <w:r w:rsidR="00604FA4" w:rsidRPr="004072B1">
        <w:rPr>
          <w:rPrChange w:id="140764" w:author="Draft version 2" w:date="2020-04-03T01:44:00Z">
            <w:rPr/>
          </w:rPrChange>
        </w:rPr>
        <w:t xml:space="preserve">        </w:t>
      </w:r>
      <w:r w:rsidR="00F63F10" w:rsidRPr="004072B1">
        <w:rPr>
          <w:rPrChange w:id="140765" w:author="Draft version 2" w:date="2020-04-03T01:44:00Z">
            <w:rPr/>
          </w:rPrChange>
        </w:rPr>
        <w:t>DummyG</w:t>
      </w:r>
      <w:r w:rsidRPr="004072B1">
        <w:rPr>
          <w:rPrChange w:id="140766" w:author="Draft version 2" w:date="2020-04-03T01:44:00Z">
            <w:rPr/>
          </w:rPrChange>
        </w:rPr>
        <w:t xml:space="preserve">                                        </w:t>
      </w:r>
      <w:r w:rsidR="00F63F10" w:rsidRPr="004072B1">
        <w:rPr>
          <w:rPrChange w:id="140767" w:author="Draft version 2" w:date="2020-04-03T01:44:00Z">
            <w:rPr/>
          </w:rPrChange>
        </w:rPr>
        <w:t xml:space="preserve">              </w:t>
      </w:r>
      <w:r w:rsidR="00166F6F" w:rsidRPr="004072B1">
        <w:rPr>
          <w:rPrChange w:id="140768" w:author="Draft version 2" w:date="2020-04-03T01:44:00Z">
            <w:rPr/>
          </w:rPrChange>
        </w:rPr>
        <w:t xml:space="preserve">       </w:t>
      </w:r>
      <w:r w:rsidRPr="004072B1">
        <w:rPr>
          <w:rPrChange w:id="140769" w:author="Draft version 2" w:date="2020-04-03T01:44:00Z">
            <w:rPr>
              <w:color w:val="993366"/>
            </w:rPr>
          </w:rPrChange>
        </w:rPr>
        <w:t>OPTIONAL</w:t>
      </w:r>
      <w:r w:rsidRPr="004072B1">
        <w:rPr>
          <w:rPrChange w:id="140770" w:author="Draft version 2" w:date="2020-04-03T01:44:00Z">
            <w:rPr/>
          </w:rPrChange>
        </w:rPr>
        <w:t>,</w:t>
      </w:r>
    </w:p>
    <w:p w14:paraId="7E03AFBC" w14:textId="59467E3F" w:rsidR="002C5D28" w:rsidRPr="004072B1" w:rsidRDefault="002C5D28" w:rsidP="0096519C">
      <w:pPr>
        <w:pStyle w:val="PL"/>
        <w:rPr>
          <w:rPrChange w:id="140771" w:author="Draft version 2" w:date="2020-04-03T01:44:00Z">
            <w:rPr/>
          </w:rPrChange>
        </w:rPr>
      </w:pPr>
      <w:r w:rsidRPr="004072B1">
        <w:rPr>
          <w:rPrChange w:id="140772" w:author="Draft version 2" w:date="2020-04-03T01:44:00Z">
            <w:rPr/>
          </w:rPrChange>
        </w:rPr>
        <w:t xml:space="preserve">    maxNumberRxBeam                     </w:t>
      </w:r>
      <w:r w:rsidR="00604FA4" w:rsidRPr="004072B1">
        <w:rPr>
          <w:rPrChange w:id="140773" w:author="Draft version 2" w:date="2020-04-03T01:44:00Z">
            <w:rPr/>
          </w:rPrChange>
        </w:rPr>
        <w:t xml:space="preserve">        </w:t>
      </w:r>
      <w:r w:rsidRPr="004072B1">
        <w:rPr>
          <w:rPrChange w:id="140774" w:author="Draft version 2" w:date="2020-04-03T01:44:00Z">
            <w:rPr>
              <w:color w:val="993366"/>
            </w:rPr>
          </w:rPrChange>
        </w:rPr>
        <w:t>INTEGER</w:t>
      </w:r>
      <w:r w:rsidRPr="004072B1">
        <w:rPr>
          <w:rPrChange w:id="140775" w:author="Draft version 2" w:date="2020-04-03T01:44:00Z">
            <w:rPr/>
          </w:rPrChange>
        </w:rPr>
        <w:t xml:space="preserve"> (2..8)                                              </w:t>
      </w:r>
      <w:r w:rsidR="00166F6F" w:rsidRPr="004072B1">
        <w:rPr>
          <w:rPrChange w:id="140776" w:author="Draft version 2" w:date="2020-04-03T01:44:00Z">
            <w:rPr/>
          </w:rPrChange>
        </w:rPr>
        <w:t xml:space="preserve">       </w:t>
      </w:r>
      <w:r w:rsidRPr="004072B1">
        <w:rPr>
          <w:rPrChange w:id="140777" w:author="Draft version 2" w:date="2020-04-03T01:44:00Z">
            <w:rPr>
              <w:color w:val="993366"/>
            </w:rPr>
          </w:rPrChange>
        </w:rPr>
        <w:t>OPTIONAL</w:t>
      </w:r>
      <w:r w:rsidRPr="004072B1">
        <w:rPr>
          <w:rPrChange w:id="140778" w:author="Draft version 2" w:date="2020-04-03T01:44:00Z">
            <w:rPr/>
          </w:rPrChange>
        </w:rPr>
        <w:t>,</w:t>
      </w:r>
    </w:p>
    <w:p w14:paraId="6E79C052" w14:textId="305E3B13" w:rsidR="002C5D28" w:rsidRPr="004072B1" w:rsidRDefault="002C5D28" w:rsidP="0096519C">
      <w:pPr>
        <w:pStyle w:val="PL"/>
        <w:rPr>
          <w:rPrChange w:id="140779" w:author="Draft version 2" w:date="2020-04-03T01:44:00Z">
            <w:rPr/>
          </w:rPrChange>
        </w:rPr>
      </w:pPr>
      <w:r w:rsidRPr="004072B1">
        <w:rPr>
          <w:rPrChange w:id="140780" w:author="Draft version 2" w:date="2020-04-03T01:44:00Z">
            <w:rPr/>
          </w:rPrChange>
        </w:rPr>
        <w:t xml:space="preserve">    maxNumberRxTxBeamSwitchDL           </w:t>
      </w:r>
      <w:r w:rsidR="00604FA4" w:rsidRPr="004072B1">
        <w:rPr>
          <w:rPrChange w:id="140781" w:author="Draft version 2" w:date="2020-04-03T01:44:00Z">
            <w:rPr/>
          </w:rPrChange>
        </w:rPr>
        <w:t xml:space="preserve">        </w:t>
      </w:r>
      <w:r w:rsidRPr="004072B1">
        <w:rPr>
          <w:rPrChange w:id="140782" w:author="Draft version 2" w:date="2020-04-03T01:44:00Z">
            <w:rPr>
              <w:color w:val="993366"/>
            </w:rPr>
          </w:rPrChange>
        </w:rPr>
        <w:t>SEQUENCE</w:t>
      </w:r>
      <w:r w:rsidRPr="004072B1">
        <w:rPr>
          <w:rPrChange w:id="140783" w:author="Draft version 2" w:date="2020-04-03T01:44:00Z">
            <w:rPr/>
          </w:rPrChange>
        </w:rPr>
        <w:t xml:space="preserve"> {</w:t>
      </w:r>
    </w:p>
    <w:p w14:paraId="4FD401E6" w14:textId="03163A54" w:rsidR="002C5D28" w:rsidRPr="004072B1" w:rsidRDefault="002C5D28" w:rsidP="0096519C">
      <w:pPr>
        <w:pStyle w:val="PL"/>
        <w:rPr>
          <w:rPrChange w:id="140784" w:author="Draft version 2" w:date="2020-04-03T01:44:00Z">
            <w:rPr/>
          </w:rPrChange>
        </w:rPr>
      </w:pPr>
      <w:r w:rsidRPr="004072B1">
        <w:rPr>
          <w:rPrChange w:id="140785" w:author="Draft version 2" w:date="2020-04-03T01:44:00Z">
            <w:rPr/>
          </w:rPrChange>
        </w:rPr>
        <w:t xml:space="preserve">        scs-15kHz                           </w:t>
      </w:r>
      <w:r w:rsidR="00604FA4" w:rsidRPr="004072B1">
        <w:rPr>
          <w:rPrChange w:id="140786" w:author="Draft version 2" w:date="2020-04-03T01:44:00Z">
            <w:rPr/>
          </w:rPrChange>
        </w:rPr>
        <w:t xml:space="preserve">        </w:t>
      </w:r>
      <w:r w:rsidRPr="004072B1">
        <w:rPr>
          <w:rPrChange w:id="140787" w:author="Draft version 2" w:date="2020-04-03T01:44:00Z">
            <w:rPr>
              <w:color w:val="993366"/>
            </w:rPr>
          </w:rPrChange>
        </w:rPr>
        <w:t>ENUMERATED</w:t>
      </w:r>
      <w:r w:rsidRPr="004072B1">
        <w:rPr>
          <w:rPrChange w:id="140788" w:author="Draft version 2" w:date="2020-04-03T01:44:00Z">
            <w:rPr/>
          </w:rPrChange>
        </w:rPr>
        <w:t xml:space="preserve"> {n4, n7, n14}    </w:t>
      </w:r>
      <w:r w:rsidR="00F832AB" w:rsidRPr="004072B1">
        <w:rPr>
          <w:rPrChange w:id="140789" w:author="Draft version 2" w:date="2020-04-03T01:44:00Z">
            <w:rPr/>
          </w:rPrChange>
        </w:rPr>
        <w:t xml:space="preserve">    </w:t>
      </w:r>
      <w:r w:rsidRPr="004072B1">
        <w:rPr>
          <w:rPrChange w:id="140790" w:author="Draft version 2" w:date="2020-04-03T01:44:00Z">
            <w:rPr/>
          </w:rPrChange>
        </w:rPr>
        <w:t xml:space="preserve">                            </w:t>
      </w:r>
      <w:r w:rsidR="00166F6F" w:rsidRPr="004072B1">
        <w:rPr>
          <w:rPrChange w:id="140791" w:author="Draft version 2" w:date="2020-04-03T01:44:00Z">
            <w:rPr/>
          </w:rPrChange>
        </w:rPr>
        <w:t xml:space="preserve">       </w:t>
      </w:r>
      <w:r w:rsidRPr="004072B1">
        <w:rPr>
          <w:rPrChange w:id="140792" w:author="Draft version 2" w:date="2020-04-03T01:44:00Z">
            <w:rPr>
              <w:color w:val="993366"/>
            </w:rPr>
          </w:rPrChange>
        </w:rPr>
        <w:t>OPTIONAL</w:t>
      </w:r>
      <w:r w:rsidRPr="004072B1">
        <w:rPr>
          <w:rPrChange w:id="140793" w:author="Draft version 2" w:date="2020-04-03T01:44:00Z">
            <w:rPr/>
          </w:rPrChange>
        </w:rPr>
        <w:t>,</w:t>
      </w:r>
    </w:p>
    <w:p w14:paraId="1359B4FE" w14:textId="63ECEFE8" w:rsidR="002C5D28" w:rsidRPr="004072B1" w:rsidRDefault="002C5D28" w:rsidP="0096519C">
      <w:pPr>
        <w:pStyle w:val="PL"/>
        <w:rPr>
          <w:rPrChange w:id="140794" w:author="Draft version 2" w:date="2020-04-03T01:44:00Z">
            <w:rPr/>
          </w:rPrChange>
        </w:rPr>
      </w:pPr>
      <w:r w:rsidRPr="004072B1">
        <w:rPr>
          <w:rPrChange w:id="140795" w:author="Draft version 2" w:date="2020-04-03T01:44:00Z">
            <w:rPr/>
          </w:rPrChange>
        </w:rPr>
        <w:t xml:space="preserve">        scs-30kHz                           </w:t>
      </w:r>
      <w:r w:rsidR="00604FA4" w:rsidRPr="004072B1">
        <w:rPr>
          <w:rPrChange w:id="140796" w:author="Draft version 2" w:date="2020-04-03T01:44:00Z">
            <w:rPr/>
          </w:rPrChange>
        </w:rPr>
        <w:t xml:space="preserve">        </w:t>
      </w:r>
      <w:r w:rsidRPr="004072B1">
        <w:rPr>
          <w:rPrChange w:id="140797" w:author="Draft version 2" w:date="2020-04-03T01:44:00Z">
            <w:rPr>
              <w:color w:val="993366"/>
            </w:rPr>
          </w:rPrChange>
        </w:rPr>
        <w:t>ENUMERATED</w:t>
      </w:r>
      <w:r w:rsidRPr="004072B1">
        <w:rPr>
          <w:rPrChange w:id="140798" w:author="Draft version 2" w:date="2020-04-03T01:44:00Z">
            <w:rPr/>
          </w:rPrChange>
        </w:rPr>
        <w:t xml:space="preserve"> {n4, n7, n14}    </w:t>
      </w:r>
      <w:r w:rsidR="00F832AB" w:rsidRPr="004072B1">
        <w:rPr>
          <w:rPrChange w:id="140799" w:author="Draft version 2" w:date="2020-04-03T01:44:00Z">
            <w:rPr/>
          </w:rPrChange>
        </w:rPr>
        <w:t xml:space="preserve">    </w:t>
      </w:r>
      <w:r w:rsidRPr="004072B1">
        <w:rPr>
          <w:rPrChange w:id="140800" w:author="Draft version 2" w:date="2020-04-03T01:44:00Z">
            <w:rPr/>
          </w:rPrChange>
        </w:rPr>
        <w:t xml:space="preserve">                            </w:t>
      </w:r>
      <w:r w:rsidR="00166F6F" w:rsidRPr="004072B1">
        <w:rPr>
          <w:rPrChange w:id="140801" w:author="Draft version 2" w:date="2020-04-03T01:44:00Z">
            <w:rPr/>
          </w:rPrChange>
        </w:rPr>
        <w:t xml:space="preserve">       </w:t>
      </w:r>
      <w:r w:rsidRPr="004072B1">
        <w:rPr>
          <w:rPrChange w:id="140802" w:author="Draft version 2" w:date="2020-04-03T01:44:00Z">
            <w:rPr>
              <w:color w:val="993366"/>
            </w:rPr>
          </w:rPrChange>
        </w:rPr>
        <w:t>OPTIONAL</w:t>
      </w:r>
      <w:r w:rsidRPr="004072B1">
        <w:rPr>
          <w:rPrChange w:id="140803" w:author="Draft version 2" w:date="2020-04-03T01:44:00Z">
            <w:rPr/>
          </w:rPrChange>
        </w:rPr>
        <w:t>,</w:t>
      </w:r>
    </w:p>
    <w:p w14:paraId="73811EFB" w14:textId="38AD7DA7" w:rsidR="002C5D28" w:rsidRPr="004072B1" w:rsidRDefault="002C5D28" w:rsidP="0096519C">
      <w:pPr>
        <w:pStyle w:val="PL"/>
        <w:rPr>
          <w:rPrChange w:id="140804" w:author="Draft version 2" w:date="2020-04-03T01:44:00Z">
            <w:rPr/>
          </w:rPrChange>
        </w:rPr>
      </w:pPr>
      <w:r w:rsidRPr="004072B1">
        <w:rPr>
          <w:rPrChange w:id="140805" w:author="Draft version 2" w:date="2020-04-03T01:44:00Z">
            <w:rPr/>
          </w:rPrChange>
        </w:rPr>
        <w:t xml:space="preserve">        scs-60kHz                           </w:t>
      </w:r>
      <w:r w:rsidR="00604FA4" w:rsidRPr="004072B1">
        <w:rPr>
          <w:rPrChange w:id="140806" w:author="Draft version 2" w:date="2020-04-03T01:44:00Z">
            <w:rPr/>
          </w:rPrChange>
        </w:rPr>
        <w:t xml:space="preserve">        </w:t>
      </w:r>
      <w:r w:rsidRPr="004072B1">
        <w:rPr>
          <w:rPrChange w:id="140807" w:author="Draft version 2" w:date="2020-04-03T01:44:00Z">
            <w:rPr>
              <w:color w:val="993366"/>
            </w:rPr>
          </w:rPrChange>
        </w:rPr>
        <w:t>ENUMERATED</w:t>
      </w:r>
      <w:r w:rsidRPr="004072B1">
        <w:rPr>
          <w:rPrChange w:id="140808" w:author="Draft version 2" w:date="2020-04-03T01:44:00Z">
            <w:rPr/>
          </w:rPrChange>
        </w:rPr>
        <w:t xml:space="preserve"> {n4, n7, n14}    </w:t>
      </w:r>
      <w:r w:rsidR="00F832AB" w:rsidRPr="004072B1">
        <w:rPr>
          <w:rPrChange w:id="140809" w:author="Draft version 2" w:date="2020-04-03T01:44:00Z">
            <w:rPr/>
          </w:rPrChange>
        </w:rPr>
        <w:t xml:space="preserve">    </w:t>
      </w:r>
      <w:r w:rsidRPr="004072B1">
        <w:rPr>
          <w:rPrChange w:id="140810" w:author="Draft version 2" w:date="2020-04-03T01:44:00Z">
            <w:rPr/>
          </w:rPrChange>
        </w:rPr>
        <w:t xml:space="preserve">                            </w:t>
      </w:r>
      <w:r w:rsidR="00166F6F" w:rsidRPr="004072B1">
        <w:rPr>
          <w:rPrChange w:id="140811" w:author="Draft version 2" w:date="2020-04-03T01:44:00Z">
            <w:rPr/>
          </w:rPrChange>
        </w:rPr>
        <w:t xml:space="preserve">       </w:t>
      </w:r>
      <w:r w:rsidRPr="004072B1">
        <w:rPr>
          <w:rPrChange w:id="140812" w:author="Draft version 2" w:date="2020-04-03T01:44:00Z">
            <w:rPr>
              <w:color w:val="993366"/>
            </w:rPr>
          </w:rPrChange>
        </w:rPr>
        <w:t>OPTIONAL</w:t>
      </w:r>
      <w:r w:rsidRPr="004072B1">
        <w:rPr>
          <w:rPrChange w:id="140813" w:author="Draft version 2" w:date="2020-04-03T01:44:00Z">
            <w:rPr/>
          </w:rPrChange>
        </w:rPr>
        <w:t>,</w:t>
      </w:r>
    </w:p>
    <w:p w14:paraId="3B8E718E" w14:textId="479B616D" w:rsidR="002C5D28" w:rsidRPr="004072B1" w:rsidRDefault="002C5D28" w:rsidP="0096519C">
      <w:pPr>
        <w:pStyle w:val="PL"/>
        <w:rPr>
          <w:rPrChange w:id="140814" w:author="Draft version 2" w:date="2020-04-03T01:44:00Z">
            <w:rPr/>
          </w:rPrChange>
        </w:rPr>
      </w:pPr>
      <w:r w:rsidRPr="004072B1">
        <w:rPr>
          <w:rPrChange w:id="140815" w:author="Draft version 2" w:date="2020-04-03T01:44:00Z">
            <w:rPr/>
          </w:rPrChange>
        </w:rPr>
        <w:t xml:space="preserve">        scs-120kHz                          </w:t>
      </w:r>
      <w:r w:rsidR="00604FA4" w:rsidRPr="004072B1">
        <w:rPr>
          <w:rPrChange w:id="140816" w:author="Draft version 2" w:date="2020-04-03T01:44:00Z">
            <w:rPr/>
          </w:rPrChange>
        </w:rPr>
        <w:t xml:space="preserve">        </w:t>
      </w:r>
      <w:r w:rsidRPr="004072B1">
        <w:rPr>
          <w:rPrChange w:id="140817" w:author="Draft version 2" w:date="2020-04-03T01:44:00Z">
            <w:rPr>
              <w:color w:val="993366"/>
            </w:rPr>
          </w:rPrChange>
        </w:rPr>
        <w:t>ENUMERATED</w:t>
      </w:r>
      <w:r w:rsidRPr="004072B1">
        <w:rPr>
          <w:rPrChange w:id="140818" w:author="Draft version 2" w:date="2020-04-03T01:44:00Z">
            <w:rPr/>
          </w:rPrChange>
        </w:rPr>
        <w:t xml:space="preserve"> {n4, n7, n14}    </w:t>
      </w:r>
      <w:r w:rsidR="00F832AB" w:rsidRPr="004072B1">
        <w:rPr>
          <w:rPrChange w:id="140819" w:author="Draft version 2" w:date="2020-04-03T01:44:00Z">
            <w:rPr/>
          </w:rPrChange>
        </w:rPr>
        <w:t xml:space="preserve">    </w:t>
      </w:r>
      <w:r w:rsidRPr="004072B1">
        <w:rPr>
          <w:rPrChange w:id="140820" w:author="Draft version 2" w:date="2020-04-03T01:44:00Z">
            <w:rPr/>
          </w:rPrChange>
        </w:rPr>
        <w:t xml:space="preserve">                             </w:t>
      </w:r>
      <w:r w:rsidR="00166F6F" w:rsidRPr="004072B1">
        <w:rPr>
          <w:rPrChange w:id="140821" w:author="Draft version 2" w:date="2020-04-03T01:44:00Z">
            <w:rPr/>
          </w:rPrChange>
        </w:rPr>
        <w:t xml:space="preserve">      </w:t>
      </w:r>
      <w:r w:rsidRPr="004072B1">
        <w:rPr>
          <w:rPrChange w:id="140822" w:author="Draft version 2" w:date="2020-04-03T01:44:00Z">
            <w:rPr>
              <w:color w:val="993366"/>
            </w:rPr>
          </w:rPrChange>
        </w:rPr>
        <w:t>OPTIONAL</w:t>
      </w:r>
      <w:r w:rsidRPr="004072B1">
        <w:rPr>
          <w:rPrChange w:id="140823" w:author="Draft version 2" w:date="2020-04-03T01:44:00Z">
            <w:rPr/>
          </w:rPrChange>
        </w:rPr>
        <w:t>,</w:t>
      </w:r>
    </w:p>
    <w:p w14:paraId="62A71D7D" w14:textId="52B2CD45" w:rsidR="002C5D28" w:rsidRPr="004072B1" w:rsidRDefault="002C5D28" w:rsidP="0096519C">
      <w:pPr>
        <w:pStyle w:val="PL"/>
        <w:rPr>
          <w:rPrChange w:id="140824" w:author="Draft version 2" w:date="2020-04-03T01:44:00Z">
            <w:rPr/>
          </w:rPrChange>
        </w:rPr>
      </w:pPr>
      <w:r w:rsidRPr="004072B1">
        <w:rPr>
          <w:rPrChange w:id="140825" w:author="Draft version 2" w:date="2020-04-03T01:44:00Z">
            <w:rPr/>
          </w:rPrChange>
        </w:rPr>
        <w:t xml:space="preserve">        scs-240kHz                          </w:t>
      </w:r>
      <w:r w:rsidR="00604FA4" w:rsidRPr="004072B1">
        <w:rPr>
          <w:rPrChange w:id="140826" w:author="Draft version 2" w:date="2020-04-03T01:44:00Z">
            <w:rPr/>
          </w:rPrChange>
        </w:rPr>
        <w:t xml:space="preserve">        </w:t>
      </w:r>
      <w:r w:rsidRPr="004072B1">
        <w:rPr>
          <w:rPrChange w:id="140827" w:author="Draft version 2" w:date="2020-04-03T01:44:00Z">
            <w:rPr>
              <w:color w:val="993366"/>
            </w:rPr>
          </w:rPrChange>
        </w:rPr>
        <w:t>ENUMERATED</w:t>
      </w:r>
      <w:r w:rsidRPr="004072B1">
        <w:rPr>
          <w:rPrChange w:id="140828" w:author="Draft version 2" w:date="2020-04-03T01:44:00Z">
            <w:rPr/>
          </w:rPrChange>
        </w:rPr>
        <w:t xml:space="preserve"> {n4, n7, n14}   </w:t>
      </w:r>
      <w:r w:rsidR="00F832AB" w:rsidRPr="004072B1">
        <w:rPr>
          <w:rPrChange w:id="140829" w:author="Draft version 2" w:date="2020-04-03T01:44:00Z">
            <w:rPr/>
          </w:rPrChange>
        </w:rPr>
        <w:t xml:space="preserve">    </w:t>
      </w:r>
      <w:r w:rsidRPr="004072B1">
        <w:rPr>
          <w:rPrChange w:id="140830" w:author="Draft version 2" w:date="2020-04-03T01:44:00Z">
            <w:rPr/>
          </w:rPrChange>
        </w:rPr>
        <w:t xml:space="preserve">                              </w:t>
      </w:r>
      <w:r w:rsidR="00166F6F" w:rsidRPr="004072B1">
        <w:rPr>
          <w:rPrChange w:id="140831" w:author="Draft version 2" w:date="2020-04-03T01:44:00Z">
            <w:rPr/>
          </w:rPrChange>
        </w:rPr>
        <w:t xml:space="preserve">      </w:t>
      </w:r>
      <w:r w:rsidRPr="004072B1">
        <w:rPr>
          <w:rPrChange w:id="140832" w:author="Draft version 2" w:date="2020-04-03T01:44:00Z">
            <w:rPr>
              <w:color w:val="993366"/>
            </w:rPr>
          </w:rPrChange>
        </w:rPr>
        <w:t>OPTIONAL</w:t>
      </w:r>
    </w:p>
    <w:p w14:paraId="40233A7F" w14:textId="77777777" w:rsidR="002C5D28" w:rsidRPr="004072B1" w:rsidRDefault="002C5D28" w:rsidP="0096519C">
      <w:pPr>
        <w:pStyle w:val="PL"/>
        <w:rPr>
          <w:rPrChange w:id="140833" w:author="Draft version 2" w:date="2020-04-03T01:44:00Z">
            <w:rPr/>
          </w:rPrChange>
        </w:rPr>
      </w:pPr>
      <w:r w:rsidRPr="004072B1">
        <w:rPr>
          <w:rPrChange w:id="140834" w:author="Draft version 2" w:date="2020-04-03T01:44:00Z">
            <w:rPr/>
          </w:rPrChange>
        </w:rPr>
        <w:t xml:space="preserve">    }                                                                                                </w:t>
      </w:r>
      <w:r w:rsidR="00166F6F" w:rsidRPr="004072B1">
        <w:rPr>
          <w:rPrChange w:id="140835" w:author="Draft version 2" w:date="2020-04-03T01:44:00Z">
            <w:rPr/>
          </w:rPrChange>
        </w:rPr>
        <w:t xml:space="preserve">           </w:t>
      </w:r>
      <w:r w:rsidRPr="004072B1">
        <w:rPr>
          <w:rPrChange w:id="140836" w:author="Draft version 2" w:date="2020-04-03T01:44:00Z">
            <w:rPr/>
          </w:rPrChange>
        </w:rPr>
        <w:t xml:space="preserve">   </w:t>
      </w:r>
      <w:r w:rsidRPr="004072B1">
        <w:rPr>
          <w:rPrChange w:id="140837" w:author="Draft version 2" w:date="2020-04-03T01:44:00Z">
            <w:rPr>
              <w:color w:val="993366"/>
            </w:rPr>
          </w:rPrChange>
        </w:rPr>
        <w:t>OPTIONAL</w:t>
      </w:r>
      <w:r w:rsidRPr="004072B1">
        <w:rPr>
          <w:rPrChange w:id="140838" w:author="Draft version 2" w:date="2020-04-03T01:44:00Z">
            <w:rPr/>
          </w:rPrChange>
        </w:rPr>
        <w:t>,</w:t>
      </w:r>
    </w:p>
    <w:p w14:paraId="2287FE2B" w14:textId="5843968B" w:rsidR="002C5D28" w:rsidRPr="004072B1" w:rsidRDefault="002C5D28" w:rsidP="0096519C">
      <w:pPr>
        <w:pStyle w:val="PL"/>
        <w:rPr>
          <w:rPrChange w:id="140839" w:author="Draft version 2" w:date="2020-04-03T01:44:00Z">
            <w:rPr/>
          </w:rPrChange>
        </w:rPr>
      </w:pPr>
      <w:r w:rsidRPr="004072B1">
        <w:rPr>
          <w:rPrChange w:id="140840" w:author="Draft version 2" w:date="2020-04-03T01:44:00Z">
            <w:rPr/>
          </w:rPrChange>
        </w:rPr>
        <w:t xml:space="preserve">    maxNumberNonGroupBeamReporting      </w:t>
      </w:r>
      <w:r w:rsidR="00604FA4" w:rsidRPr="004072B1">
        <w:rPr>
          <w:rPrChange w:id="140841" w:author="Draft version 2" w:date="2020-04-03T01:44:00Z">
            <w:rPr/>
          </w:rPrChange>
        </w:rPr>
        <w:t xml:space="preserve">        </w:t>
      </w:r>
      <w:r w:rsidRPr="004072B1">
        <w:rPr>
          <w:rPrChange w:id="140842" w:author="Draft version 2" w:date="2020-04-03T01:44:00Z">
            <w:rPr>
              <w:color w:val="993366"/>
            </w:rPr>
          </w:rPrChange>
        </w:rPr>
        <w:t>ENUMERATED</w:t>
      </w:r>
      <w:r w:rsidRPr="004072B1">
        <w:rPr>
          <w:rPrChange w:id="140843" w:author="Draft version 2" w:date="2020-04-03T01:44:00Z">
            <w:rPr/>
          </w:rPrChange>
        </w:rPr>
        <w:t xml:space="preserve"> {n1, n2, n4}                                      </w:t>
      </w:r>
      <w:r w:rsidR="00166F6F" w:rsidRPr="004072B1">
        <w:rPr>
          <w:rPrChange w:id="140844" w:author="Draft version 2" w:date="2020-04-03T01:44:00Z">
            <w:rPr/>
          </w:rPrChange>
        </w:rPr>
        <w:t xml:space="preserve">      </w:t>
      </w:r>
      <w:r w:rsidRPr="004072B1">
        <w:rPr>
          <w:rPrChange w:id="140845" w:author="Draft version 2" w:date="2020-04-03T01:44:00Z">
            <w:rPr>
              <w:color w:val="993366"/>
            </w:rPr>
          </w:rPrChange>
        </w:rPr>
        <w:t>OPTIONAL</w:t>
      </w:r>
      <w:r w:rsidRPr="004072B1">
        <w:rPr>
          <w:rPrChange w:id="140846" w:author="Draft version 2" w:date="2020-04-03T01:44:00Z">
            <w:rPr/>
          </w:rPrChange>
        </w:rPr>
        <w:t>,</w:t>
      </w:r>
    </w:p>
    <w:p w14:paraId="562E7DE7" w14:textId="15E40F4B" w:rsidR="002C5D28" w:rsidRPr="004072B1" w:rsidRDefault="002C5D28" w:rsidP="0096519C">
      <w:pPr>
        <w:pStyle w:val="PL"/>
        <w:rPr>
          <w:rPrChange w:id="140847" w:author="Draft version 2" w:date="2020-04-03T01:44:00Z">
            <w:rPr/>
          </w:rPrChange>
        </w:rPr>
      </w:pPr>
      <w:r w:rsidRPr="004072B1">
        <w:rPr>
          <w:rPrChange w:id="140848" w:author="Draft version 2" w:date="2020-04-03T01:44:00Z">
            <w:rPr/>
          </w:rPrChange>
        </w:rPr>
        <w:t xml:space="preserve">    groupBeamReporting                  </w:t>
      </w:r>
      <w:r w:rsidR="00604FA4" w:rsidRPr="004072B1">
        <w:rPr>
          <w:rPrChange w:id="140849" w:author="Draft version 2" w:date="2020-04-03T01:44:00Z">
            <w:rPr/>
          </w:rPrChange>
        </w:rPr>
        <w:t xml:space="preserve">        </w:t>
      </w:r>
      <w:r w:rsidRPr="004072B1">
        <w:rPr>
          <w:rPrChange w:id="140850" w:author="Draft version 2" w:date="2020-04-03T01:44:00Z">
            <w:rPr>
              <w:color w:val="993366"/>
            </w:rPr>
          </w:rPrChange>
        </w:rPr>
        <w:t>ENUMERATED</w:t>
      </w:r>
      <w:r w:rsidRPr="004072B1">
        <w:rPr>
          <w:rPrChange w:id="140851" w:author="Draft version 2" w:date="2020-04-03T01:44:00Z">
            <w:rPr/>
          </w:rPrChange>
        </w:rPr>
        <w:t xml:space="preserve"> {supported}                                       </w:t>
      </w:r>
      <w:r w:rsidR="00166F6F" w:rsidRPr="004072B1">
        <w:rPr>
          <w:rPrChange w:id="140852" w:author="Draft version 2" w:date="2020-04-03T01:44:00Z">
            <w:rPr/>
          </w:rPrChange>
        </w:rPr>
        <w:t xml:space="preserve">      </w:t>
      </w:r>
      <w:r w:rsidRPr="004072B1">
        <w:rPr>
          <w:rPrChange w:id="140853" w:author="Draft version 2" w:date="2020-04-03T01:44:00Z">
            <w:rPr>
              <w:color w:val="993366"/>
            </w:rPr>
          </w:rPrChange>
        </w:rPr>
        <w:t>OPTIONAL</w:t>
      </w:r>
      <w:r w:rsidRPr="004072B1">
        <w:rPr>
          <w:rPrChange w:id="140854" w:author="Draft version 2" w:date="2020-04-03T01:44:00Z">
            <w:rPr/>
          </w:rPrChange>
        </w:rPr>
        <w:t>,</w:t>
      </w:r>
    </w:p>
    <w:p w14:paraId="50A0EF4B" w14:textId="4919F74B" w:rsidR="002C5D28" w:rsidRPr="004072B1" w:rsidRDefault="002C5D28" w:rsidP="0096519C">
      <w:pPr>
        <w:pStyle w:val="PL"/>
        <w:rPr>
          <w:rPrChange w:id="140855" w:author="Draft version 2" w:date="2020-04-03T01:44:00Z">
            <w:rPr/>
          </w:rPrChange>
        </w:rPr>
      </w:pPr>
      <w:r w:rsidRPr="004072B1">
        <w:rPr>
          <w:rPrChange w:id="140856" w:author="Draft version 2" w:date="2020-04-03T01:44:00Z">
            <w:rPr/>
          </w:rPrChange>
        </w:rPr>
        <w:t xml:space="preserve">    uplinkBeamManagement                </w:t>
      </w:r>
      <w:r w:rsidR="00604FA4" w:rsidRPr="004072B1">
        <w:rPr>
          <w:rPrChange w:id="140857" w:author="Draft version 2" w:date="2020-04-03T01:44:00Z">
            <w:rPr/>
          </w:rPrChange>
        </w:rPr>
        <w:t xml:space="preserve">        </w:t>
      </w:r>
      <w:r w:rsidRPr="004072B1">
        <w:rPr>
          <w:rPrChange w:id="140858" w:author="Draft version 2" w:date="2020-04-03T01:44:00Z">
            <w:rPr>
              <w:color w:val="993366"/>
            </w:rPr>
          </w:rPrChange>
        </w:rPr>
        <w:t>SEQUENCE</w:t>
      </w:r>
      <w:r w:rsidRPr="004072B1">
        <w:rPr>
          <w:rPrChange w:id="140859" w:author="Draft version 2" w:date="2020-04-03T01:44:00Z">
            <w:rPr/>
          </w:rPrChange>
        </w:rPr>
        <w:t xml:space="preserve"> {</w:t>
      </w:r>
    </w:p>
    <w:p w14:paraId="4908EB0F" w14:textId="168E3D67" w:rsidR="002C5D28" w:rsidRPr="004072B1" w:rsidRDefault="002C5D28" w:rsidP="0096519C">
      <w:pPr>
        <w:pStyle w:val="PL"/>
        <w:rPr>
          <w:rPrChange w:id="140860" w:author="Draft version 2" w:date="2020-04-03T01:44:00Z">
            <w:rPr/>
          </w:rPrChange>
        </w:rPr>
      </w:pPr>
      <w:r w:rsidRPr="004072B1">
        <w:rPr>
          <w:rPrChange w:id="140861" w:author="Draft version 2" w:date="2020-04-03T01:44:00Z">
            <w:rPr/>
          </w:rPrChange>
        </w:rPr>
        <w:t xml:space="preserve">        maxNumberSRS-ResourcePerSet-BM      </w:t>
      </w:r>
      <w:r w:rsidR="00604FA4" w:rsidRPr="004072B1">
        <w:rPr>
          <w:rPrChange w:id="140862" w:author="Draft version 2" w:date="2020-04-03T01:44:00Z">
            <w:rPr/>
          </w:rPrChange>
        </w:rPr>
        <w:t xml:space="preserve">        </w:t>
      </w:r>
      <w:r w:rsidRPr="004072B1">
        <w:rPr>
          <w:rPrChange w:id="140863" w:author="Draft version 2" w:date="2020-04-03T01:44:00Z">
            <w:rPr>
              <w:color w:val="993366"/>
            </w:rPr>
          </w:rPrChange>
        </w:rPr>
        <w:t>ENUMERATED</w:t>
      </w:r>
      <w:r w:rsidRPr="004072B1">
        <w:rPr>
          <w:rPrChange w:id="140864" w:author="Draft version 2" w:date="2020-04-03T01:44:00Z">
            <w:rPr/>
          </w:rPrChange>
        </w:rPr>
        <w:t xml:space="preserve"> {n2, n4, n8, n16},</w:t>
      </w:r>
    </w:p>
    <w:p w14:paraId="762E7DFB" w14:textId="3F08803A" w:rsidR="002C5D28" w:rsidRPr="004072B1" w:rsidRDefault="002C5D28" w:rsidP="0096519C">
      <w:pPr>
        <w:pStyle w:val="PL"/>
        <w:rPr>
          <w:rPrChange w:id="140865" w:author="Draft version 2" w:date="2020-04-03T01:44:00Z">
            <w:rPr/>
          </w:rPrChange>
        </w:rPr>
      </w:pPr>
      <w:r w:rsidRPr="004072B1">
        <w:rPr>
          <w:rPrChange w:id="140866" w:author="Draft version 2" w:date="2020-04-03T01:44:00Z">
            <w:rPr/>
          </w:rPrChange>
        </w:rPr>
        <w:t xml:space="preserve">        maxNumberSRS-ResourceSet            </w:t>
      </w:r>
      <w:r w:rsidR="00604FA4" w:rsidRPr="004072B1">
        <w:rPr>
          <w:rPrChange w:id="140867" w:author="Draft version 2" w:date="2020-04-03T01:44:00Z">
            <w:rPr/>
          </w:rPrChange>
        </w:rPr>
        <w:t xml:space="preserve">        </w:t>
      </w:r>
      <w:r w:rsidRPr="004072B1">
        <w:rPr>
          <w:rPrChange w:id="140868" w:author="Draft version 2" w:date="2020-04-03T01:44:00Z">
            <w:rPr>
              <w:color w:val="993366"/>
            </w:rPr>
          </w:rPrChange>
        </w:rPr>
        <w:t>INTEGER</w:t>
      </w:r>
      <w:r w:rsidRPr="004072B1">
        <w:rPr>
          <w:rPrChange w:id="140869" w:author="Draft version 2" w:date="2020-04-03T01:44:00Z">
            <w:rPr/>
          </w:rPrChange>
        </w:rPr>
        <w:t xml:space="preserve"> (1..8)</w:t>
      </w:r>
    </w:p>
    <w:p w14:paraId="70A3F6B9" w14:textId="77777777" w:rsidR="002C5D28" w:rsidRPr="004072B1" w:rsidRDefault="002C5D28" w:rsidP="0096519C">
      <w:pPr>
        <w:pStyle w:val="PL"/>
        <w:rPr>
          <w:rPrChange w:id="140870" w:author="Draft version 2" w:date="2020-04-03T01:44:00Z">
            <w:rPr/>
          </w:rPrChange>
        </w:rPr>
      </w:pPr>
      <w:r w:rsidRPr="004072B1">
        <w:rPr>
          <w:rPrChange w:id="140871" w:author="Draft version 2" w:date="2020-04-03T01:44:00Z">
            <w:rPr/>
          </w:rPrChange>
        </w:rPr>
        <w:t xml:space="preserve">    }                                                                                                 </w:t>
      </w:r>
      <w:r w:rsidR="00166F6F" w:rsidRPr="004072B1">
        <w:rPr>
          <w:rPrChange w:id="140872" w:author="Draft version 2" w:date="2020-04-03T01:44:00Z">
            <w:rPr/>
          </w:rPrChange>
        </w:rPr>
        <w:t xml:space="preserve">           </w:t>
      </w:r>
      <w:r w:rsidRPr="004072B1">
        <w:rPr>
          <w:rPrChange w:id="140873" w:author="Draft version 2" w:date="2020-04-03T01:44:00Z">
            <w:rPr/>
          </w:rPrChange>
        </w:rPr>
        <w:t xml:space="preserve">  </w:t>
      </w:r>
      <w:r w:rsidRPr="004072B1">
        <w:rPr>
          <w:rPrChange w:id="140874" w:author="Draft version 2" w:date="2020-04-03T01:44:00Z">
            <w:rPr>
              <w:color w:val="993366"/>
            </w:rPr>
          </w:rPrChange>
        </w:rPr>
        <w:t>OPTIONAL</w:t>
      </w:r>
      <w:r w:rsidRPr="004072B1">
        <w:rPr>
          <w:rPrChange w:id="140875" w:author="Draft version 2" w:date="2020-04-03T01:44:00Z">
            <w:rPr/>
          </w:rPrChange>
        </w:rPr>
        <w:t>,</w:t>
      </w:r>
    </w:p>
    <w:p w14:paraId="5D3D10D0" w14:textId="77777777" w:rsidR="002C5D28" w:rsidRPr="004072B1" w:rsidRDefault="002C5D28" w:rsidP="0096519C">
      <w:pPr>
        <w:pStyle w:val="PL"/>
        <w:rPr>
          <w:rPrChange w:id="140876" w:author="Draft version 2" w:date="2020-04-03T01:44:00Z">
            <w:rPr/>
          </w:rPrChange>
        </w:rPr>
      </w:pPr>
      <w:r w:rsidRPr="004072B1">
        <w:rPr>
          <w:rPrChange w:id="140877" w:author="Draft version 2" w:date="2020-04-03T01:44:00Z">
            <w:rPr/>
          </w:rPrChange>
        </w:rPr>
        <w:t xml:space="preserve">    maxNumberCSI-RS-BF</w:t>
      </w:r>
      <w:r w:rsidR="00F63F10" w:rsidRPr="004072B1">
        <w:rPr>
          <w:rPrChange w:id="140878" w:author="Draft version 2" w:date="2020-04-03T01:44:00Z">
            <w:rPr/>
          </w:rPrChange>
        </w:rPr>
        <w:t>D</w:t>
      </w:r>
      <w:r w:rsidRPr="004072B1">
        <w:rPr>
          <w:rPrChange w:id="140879" w:author="Draft version 2" w:date="2020-04-03T01:44:00Z">
            <w:rPr/>
          </w:rPrChange>
        </w:rPr>
        <w:t xml:space="preserve">                 </w:t>
      </w:r>
      <w:r w:rsidRPr="004072B1">
        <w:rPr>
          <w:rPrChange w:id="140880" w:author="Draft version 2" w:date="2020-04-03T01:44:00Z">
            <w:rPr>
              <w:color w:val="993366"/>
            </w:rPr>
          </w:rPrChange>
        </w:rPr>
        <w:t>INTEGER</w:t>
      </w:r>
      <w:r w:rsidRPr="004072B1">
        <w:rPr>
          <w:rPrChange w:id="140881" w:author="Draft version 2" w:date="2020-04-03T01:44:00Z">
            <w:rPr/>
          </w:rPrChange>
        </w:rPr>
        <w:t xml:space="preserve"> (1..64)                                              </w:t>
      </w:r>
      <w:r w:rsidR="00166F6F" w:rsidRPr="004072B1">
        <w:rPr>
          <w:rPrChange w:id="140882" w:author="Draft version 2" w:date="2020-04-03T01:44:00Z">
            <w:rPr/>
          </w:rPrChange>
        </w:rPr>
        <w:t xml:space="preserve">           </w:t>
      </w:r>
      <w:r w:rsidRPr="004072B1">
        <w:rPr>
          <w:rPrChange w:id="140883" w:author="Draft version 2" w:date="2020-04-03T01:44:00Z">
            <w:rPr/>
          </w:rPrChange>
        </w:rPr>
        <w:t xml:space="preserve">   </w:t>
      </w:r>
      <w:r w:rsidRPr="004072B1">
        <w:rPr>
          <w:rPrChange w:id="140884" w:author="Draft version 2" w:date="2020-04-03T01:44:00Z">
            <w:rPr>
              <w:color w:val="993366"/>
            </w:rPr>
          </w:rPrChange>
        </w:rPr>
        <w:t>OPTIONAL</w:t>
      </w:r>
      <w:r w:rsidRPr="004072B1">
        <w:rPr>
          <w:rPrChange w:id="140885" w:author="Draft version 2" w:date="2020-04-03T01:44:00Z">
            <w:rPr/>
          </w:rPrChange>
        </w:rPr>
        <w:t>,</w:t>
      </w:r>
    </w:p>
    <w:p w14:paraId="0ABAF447" w14:textId="77777777" w:rsidR="002C5D28" w:rsidRPr="004072B1" w:rsidRDefault="002C5D28" w:rsidP="0096519C">
      <w:pPr>
        <w:pStyle w:val="PL"/>
        <w:rPr>
          <w:rPrChange w:id="140886" w:author="Draft version 2" w:date="2020-04-03T01:44:00Z">
            <w:rPr/>
          </w:rPrChange>
        </w:rPr>
      </w:pPr>
      <w:r w:rsidRPr="004072B1">
        <w:rPr>
          <w:rPrChange w:id="140887" w:author="Draft version 2" w:date="2020-04-03T01:44:00Z">
            <w:rPr/>
          </w:rPrChange>
        </w:rPr>
        <w:t xml:space="preserve">    maxNumberSSB-BF</w:t>
      </w:r>
      <w:r w:rsidR="00F63F10" w:rsidRPr="004072B1">
        <w:rPr>
          <w:rPrChange w:id="140888" w:author="Draft version 2" w:date="2020-04-03T01:44:00Z">
            <w:rPr/>
          </w:rPrChange>
        </w:rPr>
        <w:t>D</w:t>
      </w:r>
      <w:r w:rsidRPr="004072B1">
        <w:rPr>
          <w:rPrChange w:id="140889" w:author="Draft version 2" w:date="2020-04-03T01:44:00Z">
            <w:rPr/>
          </w:rPrChange>
        </w:rPr>
        <w:t xml:space="preserve">                    </w:t>
      </w:r>
      <w:r w:rsidRPr="004072B1">
        <w:rPr>
          <w:rPrChange w:id="140890" w:author="Draft version 2" w:date="2020-04-03T01:44:00Z">
            <w:rPr>
              <w:color w:val="993366"/>
            </w:rPr>
          </w:rPrChange>
        </w:rPr>
        <w:t>INTEGER</w:t>
      </w:r>
      <w:r w:rsidRPr="004072B1">
        <w:rPr>
          <w:rPrChange w:id="140891" w:author="Draft version 2" w:date="2020-04-03T01:44:00Z">
            <w:rPr/>
          </w:rPrChange>
        </w:rPr>
        <w:t xml:space="preserve"> (1..64)                                               </w:t>
      </w:r>
      <w:r w:rsidR="00166F6F" w:rsidRPr="004072B1">
        <w:rPr>
          <w:rPrChange w:id="140892" w:author="Draft version 2" w:date="2020-04-03T01:44:00Z">
            <w:rPr/>
          </w:rPrChange>
        </w:rPr>
        <w:t xml:space="preserve">           </w:t>
      </w:r>
      <w:r w:rsidRPr="004072B1">
        <w:rPr>
          <w:rPrChange w:id="140893" w:author="Draft version 2" w:date="2020-04-03T01:44:00Z">
            <w:rPr/>
          </w:rPrChange>
        </w:rPr>
        <w:t xml:space="preserve">  </w:t>
      </w:r>
      <w:r w:rsidRPr="004072B1">
        <w:rPr>
          <w:rPrChange w:id="140894" w:author="Draft version 2" w:date="2020-04-03T01:44:00Z">
            <w:rPr>
              <w:color w:val="993366"/>
            </w:rPr>
          </w:rPrChange>
        </w:rPr>
        <w:t>OPTIONAL</w:t>
      </w:r>
      <w:r w:rsidRPr="004072B1">
        <w:rPr>
          <w:rPrChange w:id="140895" w:author="Draft version 2" w:date="2020-04-03T01:44:00Z">
            <w:rPr/>
          </w:rPrChange>
        </w:rPr>
        <w:t>,</w:t>
      </w:r>
    </w:p>
    <w:p w14:paraId="4139ECCF" w14:textId="77777777" w:rsidR="002C5D28" w:rsidRPr="004072B1" w:rsidRDefault="002C5D28" w:rsidP="0096519C">
      <w:pPr>
        <w:pStyle w:val="PL"/>
        <w:rPr>
          <w:rPrChange w:id="140896" w:author="Draft version 2" w:date="2020-04-03T01:44:00Z">
            <w:rPr/>
          </w:rPrChange>
        </w:rPr>
      </w:pPr>
      <w:r w:rsidRPr="004072B1">
        <w:rPr>
          <w:rPrChange w:id="140897" w:author="Draft version 2" w:date="2020-04-03T01:44:00Z">
            <w:rPr/>
          </w:rPrChange>
        </w:rPr>
        <w:t xml:space="preserve">    maxNumberCSI-RS-SSB-</w:t>
      </w:r>
      <w:r w:rsidR="00F63F10" w:rsidRPr="004072B1">
        <w:rPr>
          <w:rPrChange w:id="140898" w:author="Draft version 2" w:date="2020-04-03T01:44:00Z">
            <w:rPr/>
          </w:rPrChange>
        </w:rPr>
        <w:t>C</w:t>
      </w:r>
      <w:r w:rsidRPr="004072B1">
        <w:rPr>
          <w:rPrChange w:id="140899" w:author="Draft version 2" w:date="2020-04-03T01:44:00Z">
            <w:rPr/>
          </w:rPrChange>
        </w:rPr>
        <w:t>B</w:t>
      </w:r>
      <w:r w:rsidR="00F63F10" w:rsidRPr="004072B1">
        <w:rPr>
          <w:rPrChange w:id="140900" w:author="Draft version 2" w:date="2020-04-03T01:44:00Z">
            <w:rPr/>
          </w:rPrChange>
        </w:rPr>
        <w:t>D</w:t>
      </w:r>
      <w:r w:rsidRPr="004072B1">
        <w:rPr>
          <w:rPrChange w:id="140901" w:author="Draft version 2" w:date="2020-04-03T01:44:00Z">
            <w:rPr/>
          </w:rPrChange>
        </w:rPr>
        <w:t xml:space="preserve">             </w:t>
      </w:r>
      <w:r w:rsidRPr="004072B1">
        <w:rPr>
          <w:rPrChange w:id="140902" w:author="Draft version 2" w:date="2020-04-03T01:44:00Z">
            <w:rPr>
              <w:color w:val="993366"/>
            </w:rPr>
          </w:rPrChange>
        </w:rPr>
        <w:t>INTEGER</w:t>
      </w:r>
      <w:r w:rsidRPr="004072B1">
        <w:rPr>
          <w:rPrChange w:id="140903" w:author="Draft version 2" w:date="2020-04-03T01:44:00Z">
            <w:rPr/>
          </w:rPrChange>
        </w:rPr>
        <w:t xml:space="preserve"> (1..256)                                              </w:t>
      </w:r>
      <w:r w:rsidR="00166F6F" w:rsidRPr="004072B1">
        <w:rPr>
          <w:rPrChange w:id="140904" w:author="Draft version 2" w:date="2020-04-03T01:44:00Z">
            <w:rPr/>
          </w:rPrChange>
        </w:rPr>
        <w:t xml:space="preserve">           </w:t>
      </w:r>
      <w:r w:rsidRPr="004072B1">
        <w:rPr>
          <w:rPrChange w:id="140905" w:author="Draft version 2" w:date="2020-04-03T01:44:00Z">
            <w:rPr/>
          </w:rPrChange>
        </w:rPr>
        <w:t xml:space="preserve">  </w:t>
      </w:r>
      <w:r w:rsidRPr="004072B1">
        <w:rPr>
          <w:rPrChange w:id="140906" w:author="Draft version 2" w:date="2020-04-03T01:44:00Z">
            <w:rPr>
              <w:color w:val="993366"/>
            </w:rPr>
          </w:rPrChange>
        </w:rPr>
        <w:t>OPTIONAL</w:t>
      </w:r>
      <w:r w:rsidRPr="004072B1">
        <w:rPr>
          <w:rPrChange w:id="140907" w:author="Draft version 2" w:date="2020-04-03T01:44:00Z">
            <w:rPr/>
          </w:rPrChange>
        </w:rPr>
        <w:t>,</w:t>
      </w:r>
    </w:p>
    <w:p w14:paraId="663E90B2" w14:textId="77777777" w:rsidR="002C5D28" w:rsidRPr="004072B1" w:rsidRDefault="002C5D28" w:rsidP="0096519C">
      <w:pPr>
        <w:pStyle w:val="PL"/>
        <w:rPr>
          <w:rPrChange w:id="140908" w:author="Draft version 2" w:date="2020-04-03T01:44:00Z">
            <w:rPr/>
          </w:rPrChange>
        </w:rPr>
      </w:pPr>
      <w:r w:rsidRPr="004072B1">
        <w:rPr>
          <w:rPrChange w:id="140909" w:author="Draft version 2" w:date="2020-04-03T01:44:00Z">
            <w:rPr/>
          </w:rPrChange>
        </w:rPr>
        <w:t xml:space="preserve">    </w:t>
      </w:r>
      <w:r w:rsidR="00F63F10" w:rsidRPr="004072B1">
        <w:rPr>
          <w:rPrChange w:id="140910" w:author="Draft version 2" w:date="2020-04-03T01:44:00Z">
            <w:rPr/>
          </w:rPrChange>
        </w:rPr>
        <w:t>dummy2</w:t>
      </w:r>
      <w:r w:rsidRPr="004072B1">
        <w:rPr>
          <w:rPrChange w:id="140911" w:author="Draft version 2" w:date="2020-04-03T01:44:00Z">
            <w:rPr/>
          </w:rPrChange>
        </w:rPr>
        <w:t xml:space="preserve">                     </w:t>
      </w:r>
      <w:r w:rsidR="00F63F10" w:rsidRPr="004072B1">
        <w:rPr>
          <w:rPrChange w:id="140912" w:author="Draft version 2" w:date="2020-04-03T01:44:00Z">
            <w:rPr/>
          </w:rPrChange>
        </w:rPr>
        <w:t xml:space="preserve">         </w:t>
      </w:r>
      <w:r w:rsidRPr="004072B1">
        <w:rPr>
          <w:rPrChange w:id="140913" w:author="Draft version 2" w:date="2020-04-03T01:44:00Z">
            <w:rPr>
              <w:color w:val="993366"/>
            </w:rPr>
          </w:rPrChange>
        </w:rPr>
        <w:t>ENUMERATED</w:t>
      </w:r>
      <w:r w:rsidRPr="004072B1">
        <w:rPr>
          <w:rPrChange w:id="140914" w:author="Draft version 2" w:date="2020-04-03T01:44:00Z">
            <w:rPr/>
          </w:rPrChange>
        </w:rPr>
        <w:t xml:space="preserve"> {supported}                                        </w:t>
      </w:r>
      <w:r w:rsidR="00166F6F" w:rsidRPr="004072B1">
        <w:rPr>
          <w:rPrChange w:id="140915" w:author="Draft version 2" w:date="2020-04-03T01:44:00Z">
            <w:rPr/>
          </w:rPrChange>
        </w:rPr>
        <w:t xml:space="preserve">           </w:t>
      </w:r>
      <w:r w:rsidRPr="004072B1">
        <w:rPr>
          <w:rPrChange w:id="140916" w:author="Draft version 2" w:date="2020-04-03T01:44:00Z">
            <w:rPr/>
          </w:rPrChange>
        </w:rPr>
        <w:t xml:space="preserve">  </w:t>
      </w:r>
      <w:r w:rsidRPr="004072B1">
        <w:rPr>
          <w:rPrChange w:id="140917" w:author="Draft version 2" w:date="2020-04-03T01:44:00Z">
            <w:rPr>
              <w:color w:val="993366"/>
            </w:rPr>
          </w:rPrChange>
        </w:rPr>
        <w:t>OPTIONAL</w:t>
      </w:r>
      <w:r w:rsidRPr="004072B1">
        <w:rPr>
          <w:rPrChange w:id="140918" w:author="Draft version 2" w:date="2020-04-03T01:44:00Z">
            <w:rPr/>
          </w:rPrChange>
        </w:rPr>
        <w:t>,</w:t>
      </w:r>
    </w:p>
    <w:p w14:paraId="0941F228" w14:textId="77777777" w:rsidR="002C5D28" w:rsidRPr="004072B1" w:rsidRDefault="002C5D28" w:rsidP="0096519C">
      <w:pPr>
        <w:pStyle w:val="PL"/>
        <w:rPr>
          <w:rPrChange w:id="140919" w:author="Draft version 2" w:date="2020-04-03T01:44:00Z">
            <w:rPr/>
          </w:rPrChange>
        </w:rPr>
      </w:pPr>
      <w:r w:rsidRPr="004072B1">
        <w:rPr>
          <w:rPrChange w:id="140920" w:author="Draft version 2" w:date="2020-04-03T01:44:00Z">
            <w:rPr/>
          </w:rPrChange>
        </w:rPr>
        <w:t xml:space="preserve">    twoPortsPTRS-UL                     </w:t>
      </w:r>
      <w:r w:rsidRPr="004072B1">
        <w:rPr>
          <w:rPrChange w:id="140921" w:author="Draft version 2" w:date="2020-04-03T01:44:00Z">
            <w:rPr>
              <w:color w:val="993366"/>
            </w:rPr>
          </w:rPrChange>
        </w:rPr>
        <w:t>ENUMERATED</w:t>
      </w:r>
      <w:r w:rsidRPr="004072B1">
        <w:rPr>
          <w:rPrChange w:id="140922" w:author="Draft version 2" w:date="2020-04-03T01:44:00Z">
            <w:rPr/>
          </w:rPrChange>
        </w:rPr>
        <w:t xml:space="preserve"> {supported}                                        </w:t>
      </w:r>
      <w:r w:rsidR="00166F6F" w:rsidRPr="004072B1">
        <w:rPr>
          <w:rPrChange w:id="140923" w:author="Draft version 2" w:date="2020-04-03T01:44:00Z">
            <w:rPr/>
          </w:rPrChange>
        </w:rPr>
        <w:t xml:space="preserve">           </w:t>
      </w:r>
      <w:r w:rsidRPr="004072B1">
        <w:rPr>
          <w:rPrChange w:id="140924" w:author="Draft version 2" w:date="2020-04-03T01:44:00Z">
            <w:rPr/>
          </w:rPrChange>
        </w:rPr>
        <w:t xml:space="preserve">  </w:t>
      </w:r>
      <w:r w:rsidRPr="004072B1">
        <w:rPr>
          <w:rPrChange w:id="140925" w:author="Draft version 2" w:date="2020-04-03T01:44:00Z">
            <w:rPr>
              <w:color w:val="993366"/>
            </w:rPr>
          </w:rPrChange>
        </w:rPr>
        <w:t>OPTIONAL</w:t>
      </w:r>
      <w:r w:rsidRPr="004072B1">
        <w:rPr>
          <w:rPrChange w:id="140926" w:author="Draft version 2" w:date="2020-04-03T01:44:00Z">
            <w:rPr/>
          </w:rPrChange>
        </w:rPr>
        <w:t>,</w:t>
      </w:r>
    </w:p>
    <w:p w14:paraId="41F394D0" w14:textId="692B65F8" w:rsidR="002C5D28" w:rsidRPr="004072B1" w:rsidRDefault="002C5D28" w:rsidP="0096519C">
      <w:pPr>
        <w:pStyle w:val="PL"/>
        <w:rPr>
          <w:rPrChange w:id="140927" w:author="Draft version 2" w:date="2020-04-03T01:44:00Z">
            <w:rPr/>
          </w:rPrChange>
        </w:rPr>
      </w:pPr>
      <w:bookmarkStart w:id="140928" w:name="_Hlk2167731"/>
      <w:r w:rsidRPr="004072B1">
        <w:rPr>
          <w:rPrChange w:id="140929" w:author="Draft version 2" w:date="2020-04-03T01:44:00Z">
            <w:rPr/>
          </w:rPrChange>
        </w:rPr>
        <w:t xml:space="preserve">    </w:t>
      </w:r>
      <w:r w:rsidR="001F69F7" w:rsidRPr="004072B1">
        <w:rPr>
          <w:rPrChange w:id="140930" w:author="Draft version 2" w:date="2020-04-03T01:44:00Z">
            <w:rPr/>
          </w:rPrChange>
        </w:rPr>
        <w:t>dummy</w:t>
      </w:r>
      <w:r w:rsidR="00240D9F" w:rsidRPr="004072B1">
        <w:rPr>
          <w:rPrChange w:id="140931" w:author="Draft version 2" w:date="2020-04-03T01:44:00Z">
            <w:rPr/>
          </w:rPrChange>
        </w:rPr>
        <w:t>5</w:t>
      </w:r>
      <w:r w:rsidR="001F69F7" w:rsidRPr="004072B1">
        <w:rPr>
          <w:rPrChange w:id="140932" w:author="Draft version 2" w:date="2020-04-03T01:44:00Z">
            <w:rPr/>
          </w:rPrChange>
        </w:rPr>
        <w:t xml:space="preserve">                </w:t>
      </w:r>
      <w:r w:rsidRPr="004072B1">
        <w:rPr>
          <w:rPrChange w:id="140933" w:author="Draft version 2" w:date="2020-04-03T01:44:00Z">
            <w:rPr/>
          </w:rPrChange>
        </w:rPr>
        <w:t xml:space="preserve">              SRS-Resources                                                 </w:t>
      </w:r>
      <w:r w:rsidR="00166F6F" w:rsidRPr="004072B1">
        <w:rPr>
          <w:rPrChange w:id="140934" w:author="Draft version 2" w:date="2020-04-03T01:44:00Z">
            <w:rPr/>
          </w:rPrChange>
        </w:rPr>
        <w:t xml:space="preserve">           </w:t>
      </w:r>
      <w:r w:rsidRPr="004072B1">
        <w:rPr>
          <w:rPrChange w:id="140935" w:author="Draft version 2" w:date="2020-04-03T01:44:00Z">
            <w:rPr/>
          </w:rPrChange>
        </w:rPr>
        <w:t xml:space="preserve">  </w:t>
      </w:r>
      <w:r w:rsidRPr="004072B1">
        <w:rPr>
          <w:rPrChange w:id="140936" w:author="Draft version 2" w:date="2020-04-03T01:44:00Z">
            <w:rPr>
              <w:color w:val="993366"/>
            </w:rPr>
          </w:rPrChange>
        </w:rPr>
        <w:t>OPTIONAL</w:t>
      </w:r>
      <w:r w:rsidRPr="004072B1">
        <w:rPr>
          <w:rPrChange w:id="140937" w:author="Draft version 2" w:date="2020-04-03T01:44:00Z">
            <w:rPr/>
          </w:rPrChange>
        </w:rPr>
        <w:t>,</w:t>
      </w:r>
    </w:p>
    <w:bookmarkEnd w:id="140928"/>
    <w:p w14:paraId="38A0D6D1" w14:textId="77777777" w:rsidR="002C5D28" w:rsidRPr="004072B1" w:rsidRDefault="002C5D28" w:rsidP="0096519C">
      <w:pPr>
        <w:pStyle w:val="PL"/>
        <w:rPr>
          <w:rPrChange w:id="140938" w:author="Draft version 2" w:date="2020-04-03T01:44:00Z">
            <w:rPr/>
          </w:rPrChange>
        </w:rPr>
      </w:pPr>
      <w:r w:rsidRPr="004072B1">
        <w:rPr>
          <w:rPrChange w:id="140939" w:author="Draft version 2" w:date="2020-04-03T01:44:00Z">
            <w:rPr/>
          </w:rPrChange>
        </w:rPr>
        <w:t xml:space="preserve">    </w:t>
      </w:r>
      <w:r w:rsidR="00F63F10" w:rsidRPr="004072B1">
        <w:rPr>
          <w:rPrChange w:id="140940" w:author="Draft version 2" w:date="2020-04-03T01:44:00Z">
            <w:rPr/>
          </w:rPrChange>
        </w:rPr>
        <w:t>dummy3</w:t>
      </w:r>
      <w:r w:rsidRPr="004072B1">
        <w:rPr>
          <w:rPrChange w:id="140941" w:author="Draft version 2" w:date="2020-04-03T01:44:00Z">
            <w:rPr/>
          </w:rPrChange>
        </w:rPr>
        <w:t xml:space="preserve">      </w:t>
      </w:r>
      <w:r w:rsidR="00F63F10" w:rsidRPr="004072B1">
        <w:rPr>
          <w:rPrChange w:id="140942" w:author="Draft version 2" w:date="2020-04-03T01:44:00Z">
            <w:rPr/>
          </w:rPrChange>
        </w:rPr>
        <w:t xml:space="preserve">                        </w:t>
      </w:r>
      <w:r w:rsidRPr="004072B1">
        <w:rPr>
          <w:rPrChange w:id="140943" w:author="Draft version 2" w:date="2020-04-03T01:44:00Z">
            <w:rPr>
              <w:color w:val="993366"/>
            </w:rPr>
          </w:rPrChange>
        </w:rPr>
        <w:t>INTEGER</w:t>
      </w:r>
      <w:r w:rsidRPr="004072B1">
        <w:rPr>
          <w:rPrChange w:id="140944" w:author="Draft version 2" w:date="2020-04-03T01:44:00Z">
            <w:rPr/>
          </w:rPrChange>
        </w:rPr>
        <w:t xml:space="preserve"> (1..4)                                                </w:t>
      </w:r>
      <w:r w:rsidR="00166F6F" w:rsidRPr="004072B1">
        <w:rPr>
          <w:rPrChange w:id="140945" w:author="Draft version 2" w:date="2020-04-03T01:44:00Z">
            <w:rPr/>
          </w:rPrChange>
        </w:rPr>
        <w:t xml:space="preserve">           </w:t>
      </w:r>
      <w:r w:rsidRPr="004072B1">
        <w:rPr>
          <w:rPrChange w:id="140946" w:author="Draft version 2" w:date="2020-04-03T01:44:00Z">
            <w:rPr/>
          </w:rPrChange>
        </w:rPr>
        <w:t xml:space="preserve">  </w:t>
      </w:r>
      <w:r w:rsidRPr="004072B1">
        <w:rPr>
          <w:rPrChange w:id="140947" w:author="Draft version 2" w:date="2020-04-03T01:44:00Z">
            <w:rPr>
              <w:color w:val="993366"/>
            </w:rPr>
          </w:rPrChange>
        </w:rPr>
        <w:t>OPTIONAL</w:t>
      </w:r>
      <w:r w:rsidRPr="004072B1">
        <w:rPr>
          <w:rPrChange w:id="140948" w:author="Draft version 2" w:date="2020-04-03T01:44:00Z">
            <w:rPr/>
          </w:rPrChange>
        </w:rPr>
        <w:t>,</w:t>
      </w:r>
    </w:p>
    <w:p w14:paraId="0D5DCEF2" w14:textId="77777777" w:rsidR="002C5D28" w:rsidRPr="004072B1" w:rsidRDefault="002C5D28" w:rsidP="0096519C">
      <w:pPr>
        <w:pStyle w:val="PL"/>
        <w:rPr>
          <w:rPrChange w:id="140949" w:author="Draft version 2" w:date="2020-04-03T01:44:00Z">
            <w:rPr/>
          </w:rPrChange>
        </w:rPr>
      </w:pPr>
      <w:r w:rsidRPr="004072B1">
        <w:rPr>
          <w:rPrChange w:id="140950" w:author="Draft version 2" w:date="2020-04-03T01:44:00Z">
            <w:rPr/>
          </w:rPrChange>
        </w:rPr>
        <w:t xml:space="preserve">    beamReportTiming                    </w:t>
      </w:r>
      <w:r w:rsidRPr="004072B1">
        <w:rPr>
          <w:rPrChange w:id="140951" w:author="Draft version 2" w:date="2020-04-03T01:44:00Z">
            <w:rPr>
              <w:color w:val="993366"/>
            </w:rPr>
          </w:rPrChange>
        </w:rPr>
        <w:t>SEQUENCE</w:t>
      </w:r>
      <w:r w:rsidRPr="004072B1">
        <w:rPr>
          <w:rPrChange w:id="140952" w:author="Draft version 2" w:date="2020-04-03T01:44:00Z">
            <w:rPr/>
          </w:rPrChange>
        </w:rPr>
        <w:t xml:space="preserve"> {</w:t>
      </w:r>
    </w:p>
    <w:p w14:paraId="62D8C42C" w14:textId="1F3C7DDF" w:rsidR="002C5D28" w:rsidRPr="004072B1" w:rsidRDefault="002C5D28" w:rsidP="0096519C">
      <w:pPr>
        <w:pStyle w:val="PL"/>
        <w:rPr>
          <w:rPrChange w:id="140953" w:author="Draft version 2" w:date="2020-04-03T01:44:00Z">
            <w:rPr/>
          </w:rPrChange>
        </w:rPr>
      </w:pPr>
      <w:r w:rsidRPr="004072B1">
        <w:rPr>
          <w:rPrChange w:id="140954" w:author="Draft version 2" w:date="2020-04-03T01:44:00Z">
            <w:rPr/>
          </w:rPrChange>
        </w:rPr>
        <w:t xml:space="preserve">        scs-15kHz                           </w:t>
      </w:r>
      <w:r w:rsidRPr="004072B1">
        <w:rPr>
          <w:rPrChange w:id="140955" w:author="Draft version 2" w:date="2020-04-03T01:44:00Z">
            <w:rPr>
              <w:color w:val="993366"/>
            </w:rPr>
          </w:rPrChange>
        </w:rPr>
        <w:t>ENUMERATED</w:t>
      </w:r>
      <w:r w:rsidRPr="004072B1">
        <w:rPr>
          <w:rPrChange w:id="140956" w:author="Draft version 2" w:date="2020-04-03T01:44:00Z">
            <w:rPr/>
          </w:rPrChange>
        </w:rPr>
        <w:t xml:space="preserve"> {sym2, sym4, sym8}             </w:t>
      </w:r>
      <w:r w:rsidR="00F832AB" w:rsidRPr="004072B1">
        <w:rPr>
          <w:rPrChange w:id="140957" w:author="Draft version 2" w:date="2020-04-03T01:44:00Z">
            <w:rPr/>
          </w:rPrChange>
        </w:rPr>
        <w:t xml:space="preserve">    </w:t>
      </w:r>
      <w:r w:rsidRPr="004072B1">
        <w:rPr>
          <w:rPrChange w:id="140958" w:author="Draft version 2" w:date="2020-04-03T01:44:00Z">
            <w:rPr/>
          </w:rPrChange>
        </w:rPr>
        <w:t xml:space="preserve">                </w:t>
      </w:r>
      <w:r w:rsidR="00A96803" w:rsidRPr="004072B1">
        <w:rPr>
          <w:rPrChange w:id="140959" w:author="Draft version 2" w:date="2020-04-03T01:44:00Z">
            <w:rPr/>
          </w:rPrChange>
        </w:rPr>
        <w:t xml:space="preserve">           </w:t>
      </w:r>
      <w:r w:rsidRPr="004072B1">
        <w:rPr>
          <w:rPrChange w:id="140960" w:author="Draft version 2" w:date="2020-04-03T01:44:00Z">
            <w:rPr/>
          </w:rPrChange>
        </w:rPr>
        <w:t xml:space="preserve">  </w:t>
      </w:r>
      <w:r w:rsidRPr="004072B1">
        <w:rPr>
          <w:rPrChange w:id="140961" w:author="Draft version 2" w:date="2020-04-03T01:44:00Z">
            <w:rPr>
              <w:color w:val="993366"/>
            </w:rPr>
          </w:rPrChange>
        </w:rPr>
        <w:t>OPTIONAL</w:t>
      </w:r>
      <w:r w:rsidRPr="004072B1">
        <w:rPr>
          <w:rPrChange w:id="140962" w:author="Draft version 2" w:date="2020-04-03T01:44:00Z">
            <w:rPr/>
          </w:rPrChange>
        </w:rPr>
        <w:t>,</w:t>
      </w:r>
    </w:p>
    <w:p w14:paraId="30EAB6E9" w14:textId="58432AFC" w:rsidR="002C5D28" w:rsidRPr="004072B1" w:rsidRDefault="002C5D28" w:rsidP="0096519C">
      <w:pPr>
        <w:pStyle w:val="PL"/>
        <w:rPr>
          <w:rPrChange w:id="140963" w:author="Draft version 2" w:date="2020-04-03T01:44:00Z">
            <w:rPr/>
          </w:rPrChange>
        </w:rPr>
      </w:pPr>
      <w:r w:rsidRPr="004072B1">
        <w:rPr>
          <w:rPrChange w:id="140964" w:author="Draft version 2" w:date="2020-04-03T01:44:00Z">
            <w:rPr/>
          </w:rPrChange>
        </w:rPr>
        <w:t xml:space="preserve">        scs-30kHz                           </w:t>
      </w:r>
      <w:r w:rsidRPr="004072B1">
        <w:rPr>
          <w:rPrChange w:id="140965" w:author="Draft version 2" w:date="2020-04-03T01:44:00Z">
            <w:rPr>
              <w:color w:val="993366"/>
            </w:rPr>
          </w:rPrChange>
        </w:rPr>
        <w:t>ENUMERATED</w:t>
      </w:r>
      <w:r w:rsidRPr="004072B1">
        <w:rPr>
          <w:rPrChange w:id="140966" w:author="Draft version 2" w:date="2020-04-03T01:44:00Z">
            <w:rPr/>
          </w:rPrChange>
        </w:rPr>
        <w:t xml:space="preserve"> {sym4, sym8, sym14</w:t>
      </w:r>
      <w:r w:rsidR="00F63F10" w:rsidRPr="004072B1">
        <w:rPr>
          <w:rPrChange w:id="140967" w:author="Draft version 2" w:date="2020-04-03T01:44:00Z">
            <w:rPr/>
          </w:rPrChange>
        </w:rPr>
        <w:t>, sym28</w:t>
      </w:r>
      <w:r w:rsidRPr="004072B1">
        <w:rPr>
          <w:rPrChange w:id="140968" w:author="Draft version 2" w:date="2020-04-03T01:44:00Z">
            <w:rPr/>
          </w:rPrChange>
        </w:rPr>
        <w:t xml:space="preserve">}     </w:t>
      </w:r>
      <w:r w:rsidR="00F832AB" w:rsidRPr="004072B1">
        <w:rPr>
          <w:rPrChange w:id="140969" w:author="Draft version 2" w:date="2020-04-03T01:44:00Z">
            <w:rPr/>
          </w:rPrChange>
        </w:rPr>
        <w:t xml:space="preserve">    </w:t>
      </w:r>
      <w:r w:rsidRPr="004072B1">
        <w:rPr>
          <w:rPrChange w:id="140970" w:author="Draft version 2" w:date="2020-04-03T01:44:00Z">
            <w:rPr/>
          </w:rPrChange>
        </w:rPr>
        <w:t xml:space="preserve">                </w:t>
      </w:r>
      <w:r w:rsidR="00A96803" w:rsidRPr="004072B1">
        <w:rPr>
          <w:rPrChange w:id="140971" w:author="Draft version 2" w:date="2020-04-03T01:44:00Z">
            <w:rPr/>
          </w:rPrChange>
        </w:rPr>
        <w:t xml:space="preserve">           </w:t>
      </w:r>
      <w:r w:rsidRPr="004072B1">
        <w:rPr>
          <w:rPrChange w:id="140972" w:author="Draft version 2" w:date="2020-04-03T01:44:00Z">
            <w:rPr/>
          </w:rPrChange>
        </w:rPr>
        <w:t xml:space="preserve">  </w:t>
      </w:r>
      <w:r w:rsidRPr="004072B1">
        <w:rPr>
          <w:rPrChange w:id="140973" w:author="Draft version 2" w:date="2020-04-03T01:44:00Z">
            <w:rPr>
              <w:color w:val="993366"/>
            </w:rPr>
          </w:rPrChange>
        </w:rPr>
        <w:t>OPTIONAL</w:t>
      </w:r>
      <w:r w:rsidRPr="004072B1">
        <w:rPr>
          <w:rPrChange w:id="140974" w:author="Draft version 2" w:date="2020-04-03T01:44:00Z">
            <w:rPr/>
          </w:rPrChange>
        </w:rPr>
        <w:t>,</w:t>
      </w:r>
    </w:p>
    <w:p w14:paraId="3777C3D7" w14:textId="5489E4E9" w:rsidR="002C5D28" w:rsidRPr="004072B1" w:rsidRDefault="002C5D28" w:rsidP="0096519C">
      <w:pPr>
        <w:pStyle w:val="PL"/>
        <w:rPr>
          <w:rPrChange w:id="140975" w:author="Draft version 2" w:date="2020-04-03T01:44:00Z">
            <w:rPr/>
          </w:rPrChange>
        </w:rPr>
      </w:pPr>
      <w:r w:rsidRPr="004072B1">
        <w:rPr>
          <w:rPrChange w:id="140976" w:author="Draft version 2" w:date="2020-04-03T01:44:00Z">
            <w:rPr/>
          </w:rPrChange>
        </w:rPr>
        <w:t xml:space="preserve">        scs-60kHz                           </w:t>
      </w:r>
      <w:r w:rsidRPr="004072B1">
        <w:rPr>
          <w:rPrChange w:id="140977" w:author="Draft version 2" w:date="2020-04-03T01:44:00Z">
            <w:rPr>
              <w:color w:val="993366"/>
            </w:rPr>
          </w:rPrChange>
        </w:rPr>
        <w:t>ENUMERATED</w:t>
      </w:r>
      <w:r w:rsidRPr="004072B1">
        <w:rPr>
          <w:rPrChange w:id="140978" w:author="Draft version 2" w:date="2020-04-03T01:44:00Z">
            <w:rPr/>
          </w:rPrChange>
        </w:rPr>
        <w:t xml:space="preserve"> {sym8, sym14, sym28}          </w:t>
      </w:r>
      <w:r w:rsidR="00F832AB" w:rsidRPr="004072B1">
        <w:rPr>
          <w:rPrChange w:id="140979" w:author="Draft version 2" w:date="2020-04-03T01:44:00Z">
            <w:rPr/>
          </w:rPrChange>
        </w:rPr>
        <w:t xml:space="preserve">    </w:t>
      </w:r>
      <w:r w:rsidRPr="004072B1">
        <w:rPr>
          <w:rPrChange w:id="140980" w:author="Draft version 2" w:date="2020-04-03T01:44:00Z">
            <w:rPr/>
          </w:rPrChange>
        </w:rPr>
        <w:t xml:space="preserve">                 </w:t>
      </w:r>
      <w:r w:rsidR="00A96803" w:rsidRPr="004072B1">
        <w:rPr>
          <w:rPrChange w:id="140981" w:author="Draft version 2" w:date="2020-04-03T01:44:00Z">
            <w:rPr/>
          </w:rPrChange>
        </w:rPr>
        <w:t xml:space="preserve">           </w:t>
      </w:r>
      <w:r w:rsidRPr="004072B1">
        <w:rPr>
          <w:rPrChange w:id="140982" w:author="Draft version 2" w:date="2020-04-03T01:44:00Z">
            <w:rPr/>
          </w:rPrChange>
        </w:rPr>
        <w:t xml:space="preserve">  </w:t>
      </w:r>
      <w:r w:rsidRPr="004072B1">
        <w:rPr>
          <w:rPrChange w:id="140983" w:author="Draft version 2" w:date="2020-04-03T01:44:00Z">
            <w:rPr>
              <w:color w:val="993366"/>
            </w:rPr>
          </w:rPrChange>
        </w:rPr>
        <w:t>OPTIONAL</w:t>
      </w:r>
      <w:r w:rsidRPr="004072B1">
        <w:rPr>
          <w:rPrChange w:id="140984" w:author="Draft version 2" w:date="2020-04-03T01:44:00Z">
            <w:rPr/>
          </w:rPrChange>
        </w:rPr>
        <w:t>,</w:t>
      </w:r>
    </w:p>
    <w:p w14:paraId="08A0D59E" w14:textId="13000721" w:rsidR="002C5D28" w:rsidRPr="004072B1" w:rsidRDefault="002C5D28" w:rsidP="0096519C">
      <w:pPr>
        <w:pStyle w:val="PL"/>
        <w:rPr>
          <w:rPrChange w:id="140985" w:author="Draft version 2" w:date="2020-04-03T01:44:00Z">
            <w:rPr/>
          </w:rPrChange>
        </w:rPr>
      </w:pPr>
      <w:r w:rsidRPr="004072B1">
        <w:rPr>
          <w:rPrChange w:id="140986" w:author="Draft version 2" w:date="2020-04-03T01:44:00Z">
            <w:rPr/>
          </w:rPrChange>
        </w:rPr>
        <w:t xml:space="preserve">        scs-120kHz                          </w:t>
      </w:r>
      <w:r w:rsidRPr="004072B1">
        <w:rPr>
          <w:rPrChange w:id="140987" w:author="Draft version 2" w:date="2020-04-03T01:44:00Z">
            <w:rPr>
              <w:color w:val="993366"/>
            </w:rPr>
          </w:rPrChange>
        </w:rPr>
        <w:t>ENUMERATED</w:t>
      </w:r>
      <w:r w:rsidRPr="004072B1">
        <w:rPr>
          <w:rPrChange w:id="140988" w:author="Draft version 2" w:date="2020-04-03T01:44:00Z">
            <w:rPr/>
          </w:rPrChange>
        </w:rPr>
        <w:t xml:space="preserve"> {sym14, sym28, sym56}         </w:t>
      </w:r>
      <w:r w:rsidR="00F832AB" w:rsidRPr="004072B1">
        <w:rPr>
          <w:rPrChange w:id="140989" w:author="Draft version 2" w:date="2020-04-03T01:44:00Z">
            <w:rPr/>
          </w:rPrChange>
        </w:rPr>
        <w:t xml:space="preserve">    </w:t>
      </w:r>
      <w:r w:rsidRPr="004072B1">
        <w:rPr>
          <w:rPrChange w:id="140990" w:author="Draft version 2" w:date="2020-04-03T01:44:00Z">
            <w:rPr/>
          </w:rPrChange>
        </w:rPr>
        <w:t xml:space="preserve">              </w:t>
      </w:r>
      <w:r w:rsidR="00A96803" w:rsidRPr="004072B1">
        <w:rPr>
          <w:rPrChange w:id="140991" w:author="Draft version 2" w:date="2020-04-03T01:44:00Z">
            <w:rPr/>
          </w:rPrChange>
        </w:rPr>
        <w:t xml:space="preserve">           </w:t>
      </w:r>
      <w:r w:rsidRPr="004072B1">
        <w:rPr>
          <w:rPrChange w:id="140992" w:author="Draft version 2" w:date="2020-04-03T01:44:00Z">
            <w:rPr/>
          </w:rPrChange>
        </w:rPr>
        <w:t xml:space="preserve">     </w:t>
      </w:r>
      <w:r w:rsidRPr="004072B1">
        <w:rPr>
          <w:rPrChange w:id="140993" w:author="Draft version 2" w:date="2020-04-03T01:44:00Z">
            <w:rPr>
              <w:color w:val="993366"/>
            </w:rPr>
          </w:rPrChange>
        </w:rPr>
        <w:t>OPTIONAL</w:t>
      </w:r>
    </w:p>
    <w:p w14:paraId="1D2FBEF4" w14:textId="77777777" w:rsidR="002C5D28" w:rsidRPr="004072B1" w:rsidRDefault="002C5D28" w:rsidP="0096519C">
      <w:pPr>
        <w:pStyle w:val="PL"/>
        <w:rPr>
          <w:rPrChange w:id="140994" w:author="Draft version 2" w:date="2020-04-03T01:44:00Z">
            <w:rPr/>
          </w:rPrChange>
        </w:rPr>
      </w:pPr>
      <w:r w:rsidRPr="004072B1">
        <w:rPr>
          <w:rPrChange w:id="140995" w:author="Draft version 2" w:date="2020-04-03T01:44:00Z">
            <w:rPr/>
          </w:rPrChange>
        </w:rPr>
        <w:t xml:space="preserve">    }                                                                                              </w:t>
      </w:r>
      <w:r w:rsidR="00A96803" w:rsidRPr="004072B1">
        <w:rPr>
          <w:rPrChange w:id="140996" w:author="Draft version 2" w:date="2020-04-03T01:44:00Z">
            <w:rPr/>
          </w:rPrChange>
        </w:rPr>
        <w:t xml:space="preserve">           </w:t>
      </w:r>
      <w:r w:rsidRPr="004072B1">
        <w:rPr>
          <w:rPrChange w:id="140997" w:author="Draft version 2" w:date="2020-04-03T01:44:00Z">
            <w:rPr/>
          </w:rPrChange>
        </w:rPr>
        <w:t xml:space="preserve">     </w:t>
      </w:r>
      <w:r w:rsidRPr="004072B1">
        <w:rPr>
          <w:rPrChange w:id="140998" w:author="Draft version 2" w:date="2020-04-03T01:44:00Z">
            <w:rPr>
              <w:color w:val="993366"/>
            </w:rPr>
          </w:rPrChange>
        </w:rPr>
        <w:t>OPTIONAL</w:t>
      </w:r>
      <w:r w:rsidRPr="004072B1">
        <w:rPr>
          <w:rPrChange w:id="140999" w:author="Draft version 2" w:date="2020-04-03T01:44:00Z">
            <w:rPr/>
          </w:rPrChange>
        </w:rPr>
        <w:t>,</w:t>
      </w:r>
    </w:p>
    <w:p w14:paraId="4BBD6517" w14:textId="77777777" w:rsidR="002C5D28" w:rsidRPr="004072B1" w:rsidRDefault="002C5D28" w:rsidP="0096519C">
      <w:pPr>
        <w:pStyle w:val="PL"/>
        <w:rPr>
          <w:rPrChange w:id="141000" w:author="Draft version 2" w:date="2020-04-03T01:44:00Z">
            <w:rPr/>
          </w:rPrChange>
        </w:rPr>
      </w:pPr>
      <w:r w:rsidRPr="004072B1">
        <w:rPr>
          <w:rPrChange w:id="141001" w:author="Draft version 2" w:date="2020-04-03T01:44:00Z">
            <w:rPr/>
          </w:rPrChange>
        </w:rPr>
        <w:lastRenderedPageBreak/>
        <w:t xml:space="preserve">    ptrs-DensityRecommendationSetDL     </w:t>
      </w:r>
      <w:r w:rsidRPr="004072B1">
        <w:rPr>
          <w:rPrChange w:id="141002" w:author="Draft version 2" w:date="2020-04-03T01:44:00Z">
            <w:rPr>
              <w:color w:val="993366"/>
            </w:rPr>
          </w:rPrChange>
        </w:rPr>
        <w:t>SEQUENCE</w:t>
      </w:r>
      <w:r w:rsidRPr="004072B1">
        <w:rPr>
          <w:rPrChange w:id="141003" w:author="Draft version 2" w:date="2020-04-03T01:44:00Z">
            <w:rPr/>
          </w:rPrChange>
        </w:rPr>
        <w:t xml:space="preserve"> {</w:t>
      </w:r>
    </w:p>
    <w:p w14:paraId="3BDC0403" w14:textId="22956410" w:rsidR="002C5D28" w:rsidRPr="004072B1" w:rsidRDefault="002C5D28" w:rsidP="0096519C">
      <w:pPr>
        <w:pStyle w:val="PL"/>
        <w:rPr>
          <w:rPrChange w:id="141004" w:author="Draft version 2" w:date="2020-04-03T01:44:00Z">
            <w:rPr/>
          </w:rPrChange>
        </w:rPr>
      </w:pPr>
      <w:r w:rsidRPr="004072B1">
        <w:rPr>
          <w:rPrChange w:id="141005" w:author="Draft version 2" w:date="2020-04-03T01:44:00Z">
            <w:rPr/>
          </w:rPrChange>
        </w:rPr>
        <w:t xml:space="preserve">        scs-15kHz                           PTRS-DensityRecommendationDL         </w:t>
      </w:r>
      <w:r w:rsidR="00F832AB" w:rsidRPr="004072B1">
        <w:rPr>
          <w:rPrChange w:id="141006" w:author="Draft version 2" w:date="2020-04-03T01:44:00Z">
            <w:rPr/>
          </w:rPrChange>
        </w:rPr>
        <w:t xml:space="preserve">    </w:t>
      </w:r>
      <w:r w:rsidRPr="004072B1">
        <w:rPr>
          <w:rPrChange w:id="141007" w:author="Draft version 2" w:date="2020-04-03T01:44:00Z">
            <w:rPr/>
          </w:rPrChange>
        </w:rPr>
        <w:t xml:space="preserve">                  </w:t>
      </w:r>
      <w:r w:rsidR="00A96803" w:rsidRPr="004072B1">
        <w:rPr>
          <w:rPrChange w:id="141008" w:author="Draft version 2" w:date="2020-04-03T01:44:00Z">
            <w:rPr/>
          </w:rPrChange>
        </w:rPr>
        <w:t xml:space="preserve">           </w:t>
      </w:r>
      <w:r w:rsidRPr="004072B1">
        <w:rPr>
          <w:rPrChange w:id="141009" w:author="Draft version 2" w:date="2020-04-03T01:44:00Z">
            <w:rPr/>
          </w:rPrChange>
        </w:rPr>
        <w:t xml:space="preserve">     </w:t>
      </w:r>
      <w:r w:rsidRPr="004072B1">
        <w:rPr>
          <w:rPrChange w:id="141010" w:author="Draft version 2" w:date="2020-04-03T01:44:00Z">
            <w:rPr>
              <w:color w:val="993366"/>
            </w:rPr>
          </w:rPrChange>
        </w:rPr>
        <w:t>OPTIONAL</w:t>
      </w:r>
      <w:r w:rsidRPr="004072B1">
        <w:rPr>
          <w:rPrChange w:id="141011" w:author="Draft version 2" w:date="2020-04-03T01:44:00Z">
            <w:rPr/>
          </w:rPrChange>
        </w:rPr>
        <w:t>,</w:t>
      </w:r>
    </w:p>
    <w:p w14:paraId="0292CD12" w14:textId="076EBF6B" w:rsidR="002C5D28" w:rsidRPr="004072B1" w:rsidRDefault="002C5D28" w:rsidP="0096519C">
      <w:pPr>
        <w:pStyle w:val="PL"/>
        <w:rPr>
          <w:rPrChange w:id="141012" w:author="Draft version 2" w:date="2020-04-03T01:44:00Z">
            <w:rPr/>
          </w:rPrChange>
        </w:rPr>
      </w:pPr>
      <w:r w:rsidRPr="004072B1">
        <w:rPr>
          <w:rPrChange w:id="141013" w:author="Draft version 2" w:date="2020-04-03T01:44:00Z">
            <w:rPr/>
          </w:rPrChange>
        </w:rPr>
        <w:t xml:space="preserve">        scs-30kHz                           PTRS-DensityRecommendationDL          </w:t>
      </w:r>
      <w:r w:rsidR="00F832AB" w:rsidRPr="004072B1">
        <w:rPr>
          <w:rPrChange w:id="141014" w:author="Draft version 2" w:date="2020-04-03T01:44:00Z">
            <w:rPr/>
          </w:rPrChange>
        </w:rPr>
        <w:t xml:space="preserve">    </w:t>
      </w:r>
      <w:r w:rsidRPr="004072B1">
        <w:rPr>
          <w:rPrChange w:id="141015" w:author="Draft version 2" w:date="2020-04-03T01:44:00Z">
            <w:rPr/>
          </w:rPrChange>
        </w:rPr>
        <w:t xml:space="preserve">                </w:t>
      </w:r>
      <w:r w:rsidR="00A96803" w:rsidRPr="004072B1">
        <w:rPr>
          <w:rPrChange w:id="141016" w:author="Draft version 2" w:date="2020-04-03T01:44:00Z">
            <w:rPr/>
          </w:rPrChange>
        </w:rPr>
        <w:t xml:space="preserve">           </w:t>
      </w:r>
      <w:r w:rsidRPr="004072B1">
        <w:rPr>
          <w:rPrChange w:id="141017" w:author="Draft version 2" w:date="2020-04-03T01:44:00Z">
            <w:rPr/>
          </w:rPrChange>
        </w:rPr>
        <w:t xml:space="preserve">      </w:t>
      </w:r>
      <w:r w:rsidRPr="004072B1">
        <w:rPr>
          <w:rPrChange w:id="141018" w:author="Draft version 2" w:date="2020-04-03T01:44:00Z">
            <w:rPr>
              <w:color w:val="993366"/>
            </w:rPr>
          </w:rPrChange>
        </w:rPr>
        <w:t>OPTIONAL</w:t>
      </w:r>
      <w:r w:rsidRPr="004072B1">
        <w:rPr>
          <w:rPrChange w:id="141019" w:author="Draft version 2" w:date="2020-04-03T01:44:00Z">
            <w:rPr/>
          </w:rPrChange>
        </w:rPr>
        <w:t>,</w:t>
      </w:r>
    </w:p>
    <w:p w14:paraId="54D1E72E" w14:textId="07CF65C7" w:rsidR="002C5D28" w:rsidRPr="004072B1" w:rsidRDefault="002C5D28" w:rsidP="0096519C">
      <w:pPr>
        <w:pStyle w:val="PL"/>
        <w:rPr>
          <w:rPrChange w:id="141020" w:author="Draft version 2" w:date="2020-04-03T01:44:00Z">
            <w:rPr/>
          </w:rPrChange>
        </w:rPr>
      </w:pPr>
      <w:r w:rsidRPr="004072B1">
        <w:rPr>
          <w:rPrChange w:id="141021" w:author="Draft version 2" w:date="2020-04-03T01:44:00Z">
            <w:rPr/>
          </w:rPrChange>
        </w:rPr>
        <w:t xml:space="preserve">        scs-60kHz                           PTRS-DensityRecommendationDL         </w:t>
      </w:r>
      <w:r w:rsidR="00F832AB" w:rsidRPr="004072B1">
        <w:rPr>
          <w:rPrChange w:id="141022" w:author="Draft version 2" w:date="2020-04-03T01:44:00Z">
            <w:rPr/>
          </w:rPrChange>
        </w:rPr>
        <w:t xml:space="preserve">    </w:t>
      </w:r>
      <w:r w:rsidRPr="004072B1">
        <w:rPr>
          <w:rPrChange w:id="141023" w:author="Draft version 2" w:date="2020-04-03T01:44:00Z">
            <w:rPr/>
          </w:rPrChange>
        </w:rPr>
        <w:t xml:space="preserve">                 </w:t>
      </w:r>
      <w:r w:rsidR="00A96803" w:rsidRPr="004072B1">
        <w:rPr>
          <w:rPrChange w:id="141024" w:author="Draft version 2" w:date="2020-04-03T01:44:00Z">
            <w:rPr/>
          </w:rPrChange>
        </w:rPr>
        <w:t xml:space="preserve">           </w:t>
      </w:r>
      <w:r w:rsidRPr="004072B1">
        <w:rPr>
          <w:rPrChange w:id="141025" w:author="Draft version 2" w:date="2020-04-03T01:44:00Z">
            <w:rPr/>
          </w:rPrChange>
        </w:rPr>
        <w:t xml:space="preserve">      </w:t>
      </w:r>
      <w:r w:rsidRPr="004072B1">
        <w:rPr>
          <w:rPrChange w:id="141026" w:author="Draft version 2" w:date="2020-04-03T01:44:00Z">
            <w:rPr>
              <w:color w:val="993366"/>
            </w:rPr>
          </w:rPrChange>
        </w:rPr>
        <w:t>OPTIONAL</w:t>
      </w:r>
      <w:r w:rsidRPr="004072B1">
        <w:rPr>
          <w:rPrChange w:id="141027" w:author="Draft version 2" w:date="2020-04-03T01:44:00Z">
            <w:rPr/>
          </w:rPrChange>
        </w:rPr>
        <w:t>,</w:t>
      </w:r>
    </w:p>
    <w:p w14:paraId="139EC009" w14:textId="250A6F20" w:rsidR="002C5D28" w:rsidRPr="004072B1" w:rsidRDefault="002C5D28" w:rsidP="0096519C">
      <w:pPr>
        <w:pStyle w:val="PL"/>
        <w:rPr>
          <w:rPrChange w:id="141028" w:author="Draft version 2" w:date="2020-04-03T01:44:00Z">
            <w:rPr/>
          </w:rPrChange>
        </w:rPr>
      </w:pPr>
      <w:r w:rsidRPr="004072B1">
        <w:rPr>
          <w:rPrChange w:id="141029" w:author="Draft version 2" w:date="2020-04-03T01:44:00Z">
            <w:rPr/>
          </w:rPrChange>
        </w:rPr>
        <w:t xml:space="preserve">        scs-120kHz                          PTRS-DensityRecommendationDL         </w:t>
      </w:r>
      <w:r w:rsidR="00F832AB" w:rsidRPr="004072B1">
        <w:rPr>
          <w:rPrChange w:id="141030" w:author="Draft version 2" w:date="2020-04-03T01:44:00Z">
            <w:rPr/>
          </w:rPrChange>
        </w:rPr>
        <w:t xml:space="preserve">    </w:t>
      </w:r>
      <w:r w:rsidRPr="004072B1">
        <w:rPr>
          <w:rPrChange w:id="141031" w:author="Draft version 2" w:date="2020-04-03T01:44:00Z">
            <w:rPr/>
          </w:rPrChange>
        </w:rPr>
        <w:t xml:space="preserve">                 </w:t>
      </w:r>
      <w:r w:rsidR="00A96803" w:rsidRPr="004072B1">
        <w:rPr>
          <w:rPrChange w:id="141032" w:author="Draft version 2" w:date="2020-04-03T01:44:00Z">
            <w:rPr/>
          </w:rPrChange>
        </w:rPr>
        <w:t xml:space="preserve">           </w:t>
      </w:r>
      <w:r w:rsidRPr="004072B1">
        <w:rPr>
          <w:rPrChange w:id="141033" w:author="Draft version 2" w:date="2020-04-03T01:44:00Z">
            <w:rPr/>
          </w:rPrChange>
        </w:rPr>
        <w:t xml:space="preserve">      </w:t>
      </w:r>
      <w:r w:rsidRPr="004072B1">
        <w:rPr>
          <w:rPrChange w:id="141034" w:author="Draft version 2" w:date="2020-04-03T01:44:00Z">
            <w:rPr>
              <w:color w:val="993366"/>
            </w:rPr>
          </w:rPrChange>
        </w:rPr>
        <w:t>OPTIONAL</w:t>
      </w:r>
    </w:p>
    <w:p w14:paraId="4C39C819" w14:textId="77777777" w:rsidR="002C5D28" w:rsidRPr="004072B1" w:rsidRDefault="002C5D28" w:rsidP="0096519C">
      <w:pPr>
        <w:pStyle w:val="PL"/>
        <w:rPr>
          <w:rPrChange w:id="141035" w:author="Draft version 2" w:date="2020-04-03T01:44:00Z">
            <w:rPr/>
          </w:rPrChange>
        </w:rPr>
      </w:pPr>
      <w:r w:rsidRPr="004072B1">
        <w:rPr>
          <w:rPrChange w:id="141036" w:author="Draft version 2" w:date="2020-04-03T01:44:00Z">
            <w:rPr/>
          </w:rPrChange>
        </w:rPr>
        <w:t xml:space="preserve">    }                                                                                             </w:t>
      </w:r>
      <w:r w:rsidR="00A96803" w:rsidRPr="004072B1">
        <w:rPr>
          <w:rPrChange w:id="141037" w:author="Draft version 2" w:date="2020-04-03T01:44:00Z">
            <w:rPr/>
          </w:rPrChange>
        </w:rPr>
        <w:t xml:space="preserve">           </w:t>
      </w:r>
      <w:r w:rsidRPr="004072B1">
        <w:rPr>
          <w:rPrChange w:id="141038" w:author="Draft version 2" w:date="2020-04-03T01:44:00Z">
            <w:rPr/>
          </w:rPrChange>
        </w:rPr>
        <w:t xml:space="preserve">      </w:t>
      </w:r>
      <w:r w:rsidRPr="004072B1">
        <w:rPr>
          <w:rPrChange w:id="141039" w:author="Draft version 2" w:date="2020-04-03T01:44:00Z">
            <w:rPr>
              <w:color w:val="993366"/>
            </w:rPr>
          </w:rPrChange>
        </w:rPr>
        <w:t>OPTIONAL</w:t>
      </w:r>
      <w:r w:rsidRPr="004072B1">
        <w:rPr>
          <w:rPrChange w:id="141040" w:author="Draft version 2" w:date="2020-04-03T01:44:00Z">
            <w:rPr/>
          </w:rPrChange>
        </w:rPr>
        <w:t>,</w:t>
      </w:r>
    </w:p>
    <w:p w14:paraId="5FBE5513" w14:textId="77777777" w:rsidR="002C5D28" w:rsidRPr="004072B1" w:rsidRDefault="002C5D28" w:rsidP="0096519C">
      <w:pPr>
        <w:pStyle w:val="PL"/>
        <w:rPr>
          <w:rPrChange w:id="141041" w:author="Draft version 2" w:date="2020-04-03T01:44:00Z">
            <w:rPr/>
          </w:rPrChange>
        </w:rPr>
      </w:pPr>
      <w:r w:rsidRPr="004072B1">
        <w:rPr>
          <w:rPrChange w:id="141042" w:author="Draft version 2" w:date="2020-04-03T01:44:00Z">
            <w:rPr/>
          </w:rPrChange>
        </w:rPr>
        <w:t xml:space="preserve">    ptrs-DensityRecommendationSetUL     </w:t>
      </w:r>
      <w:r w:rsidRPr="004072B1">
        <w:rPr>
          <w:rPrChange w:id="141043" w:author="Draft version 2" w:date="2020-04-03T01:44:00Z">
            <w:rPr>
              <w:color w:val="993366"/>
            </w:rPr>
          </w:rPrChange>
        </w:rPr>
        <w:t>SEQUENCE</w:t>
      </w:r>
      <w:r w:rsidRPr="004072B1">
        <w:rPr>
          <w:rPrChange w:id="141044" w:author="Draft version 2" w:date="2020-04-03T01:44:00Z">
            <w:rPr/>
          </w:rPrChange>
        </w:rPr>
        <w:t xml:space="preserve"> {</w:t>
      </w:r>
    </w:p>
    <w:p w14:paraId="23D2AC9F" w14:textId="37E3626C" w:rsidR="002C5D28" w:rsidRPr="004072B1" w:rsidRDefault="002C5D28" w:rsidP="0096519C">
      <w:pPr>
        <w:pStyle w:val="PL"/>
        <w:rPr>
          <w:rPrChange w:id="141045" w:author="Draft version 2" w:date="2020-04-03T01:44:00Z">
            <w:rPr/>
          </w:rPrChange>
        </w:rPr>
      </w:pPr>
      <w:r w:rsidRPr="004072B1">
        <w:rPr>
          <w:rPrChange w:id="141046" w:author="Draft version 2" w:date="2020-04-03T01:44:00Z">
            <w:rPr/>
          </w:rPrChange>
        </w:rPr>
        <w:t xml:space="preserve">        scs-15kHz                           PTRS-DensityRecommendationUL       </w:t>
      </w:r>
      <w:r w:rsidR="00F832AB" w:rsidRPr="004072B1">
        <w:rPr>
          <w:rPrChange w:id="141047" w:author="Draft version 2" w:date="2020-04-03T01:44:00Z">
            <w:rPr/>
          </w:rPrChange>
        </w:rPr>
        <w:t xml:space="preserve">    </w:t>
      </w:r>
      <w:r w:rsidRPr="004072B1">
        <w:rPr>
          <w:rPrChange w:id="141048" w:author="Draft version 2" w:date="2020-04-03T01:44:00Z">
            <w:rPr/>
          </w:rPrChange>
        </w:rPr>
        <w:t xml:space="preserve">                   </w:t>
      </w:r>
      <w:r w:rsidR="00A96803" w:rsidRPr="004072B1">
        <w:rPr>
          <w:rPrChange w:id="141049" w:author="Draft version 2" w:date="2020-04-03T01:44:00Z">
            <w:rPr/>
          </w:rPrChange>
        </w:rPr>
        <w:t xml:space="preserve">           </w:t>
      </w:r>
      <w:r w:rsidRPr="004072B1">
        <w:rPr>
          <w:rPrChange w:id="141050" w:author="Draft version 2" w:date="2020-04-03T01:44:00Z">
            <w:rPr/>
          </w:rPrChange>
        </w:rPr>
        <w:t xml:space="preserve">      </w:t>
      </w:r>
      <w:r w:rsidRPr="004072B1">
        <w:rPr>
          <w:rPrChange w:id="141051" w:author="Draft version 2" w:date="2020-04-03T01:44:00Z">
            <w:rPr>
              <w:color w:val="993366"/>
            </w:rPr>
          </w:rPrChange>
        </w:rPr>
        <w:t>OPTIONAL</w:t>
      </w:r>
      <w:r w:rsidRPr="004072B1">
        <w:rPr>
          <w:rPrChange w:id="141052" w:author="Draft version 2" w:date="2020-04-03T01:44:00Z">
            <w:rPr/>
          </w:rPrChange>
        </w:rPr>
        <w:t>,</w:t>
      </w:r>
    </w:p>
    <w:p w14:paraId="643506C2" w14:textId="2D3C435D" w:rsidR="002C5D28" w:rsidRPr="004072B1" w:rsidRDefault="002C5D28" w:rsidP="0096519C">
      <w:pPr>
        <w:pStyle w:val="PL"/>
        <w:rPr>
          <w:rPrChange w:id="141053" w:author="Draft version 2" w:date="2020-04-03T01:44:00Z">
            <w:rPr/>
          </w:rPrChange>
        </w:rPr>
      </w:pPr>
      <w:r w:rsidRPr="004072B1">
        <w:rPr>
          <w:rPrChange w:id="141054" w:author="Draft version 2" w:date="2020-04-03T01:44:00Z">
            <w:rPr/>
          </w:rPrChange>
        </w:rPr>
        <w:t xml:space="preserve">        scs-30kHz                           PTRS-DensityRecommendationUL       </w:t>
      </w:r>
      <w:r w:rsidR="00F832AB" w:rsidRPr="004072B1">
        <w:rPr>
          <w:rPrChange w:id="141055" w:author="Draft version 2" w:date="2020-04-03T01:44:00Z">
            <w:rPr/>
          </w:rPrChange>
        </w:rPr>
        <w:t xml:space="preserve">    </w:t>
      </w:r>
      <w:r w:rsidRPr="004072B1">
        <w:rPr>
          <w:rPrChange w:id="141056" w:author="Draft version 2" w:date="2020-04-03T01:44:00Z">
            <w:rPr/>
          </w:rPrChange>
        </w:rPr>
        <w:t xml:space="preserve">                   </w:t>
      </w:r>
      <w:r w:rsidR="00A96803" w:rsidRPr="004072B1">
        <w:rPr>
          <w:rPrChange w:id="141057" w:author="Draft version 2" w:date="2020-04-03T01:44:00Z">
            <w:rPr/>
          </w:rPrChange>
        </w:rPr>
        <w:t xml:space="preserve">           </w:t>
      </w:r>
      <w:r w:rsidRPr="004072B1">
        <w:rPr>
          <w:rPrChange w:id="141058" w:author="Draft version 2" w:date="2020-04-03T01:44:00Z">
            <w:rPr/>
          </w:rPrChange>
        </w:rPr>
        <w:t xml:space="preserve">      </w:t>
      </w:r>
      <w:r w:rsidRPr="004072B1">
        <w:rPr>
          <w:rPrChange w:id="141059" w:author="Draft version 2" w:date="2020-04-03T01:44:00Z">
            <w:rPr>
              <w:color w:val="993366"/>
            </w:rPr>
          </w:rPrChange>
        </w:rPr>
        <w:t>OPTIONAL</w:t>
      </w:r>
      <w:r w:rsidRPr="004072B1">
        <w:rPr>
          <w:rPrChange w:id="141060" w:author="Draft version 2" w:date="2020-04-03T01:44:00Z">
            <w:rPr/>
          </w:rPrChange>
        </w:rPr>
        <w:t>,</w:t>
      </w:r>
    </w:p>
    <w:p w14:paraId="615126C1" w14:textId="706B1DEA" w:rsidR="002C5D28" w:rsidRPr="004072B1" w:rsidRDefault="002C5D28" w:rsidP="0096519C">
      <w:pPr>
        <w:pStyle w:val="PL"/>
        <w:rPr>
          <w:rPrChange w:id="141061" w:author="Draft version 2" w:date="2020-04-03T01:44:00Z">
            <w:rPr/>
          </w:rPrChange>
        </w:rPr>
      </w:pPr>
      <w:r w:rsidRPr="004072B1">
        <w:rPr>
          <w:rPrChange w:id="141062" w:author="Draft version 2" w:date="2020-04-03T01:44:00Z">
            <w:rPr/>
          </w:rPrChange>
        </w:rPr>
        <w:t xml:space="preserve">        scs-60kHz                           PTRS-DensityRecommendationUL      </w:t>
      </w:r>
      <w:r w:rsidR="00F832AB" w:rsidRPr="004072B1">
        <w:rPr>
          <w:rPrChange w:id="141063" w:author="Draft version 2" w:date="2020-04-03T01:44:00Z">
            <w:rPr/>
          </w:rPrChange>
        </w:rPr>
        <w:t xml:space="preserve">    </w:t>
      </w:r>
      <w:r w:rsidRPr="004072B1">
        <w:rPr>
          <w:rPrChange w:id="141064" w:author="Draft version 2" w:date="2020-04-03T01:44:00Z">
            <w:rPr/>
          </w:rPrChange>
        </w:rPr>
        <w:t xml:space="preserve">                    </w:t>
      </w:r>
      <w:r w:rsidR="00A96803" w:rsidRPr="004072B1">
        <w:rPr>
          <w:rPrChange w:id="141065" w:author="Draft version 2" w:date="2020-04-03T01:44:00Z">
            <w:rPr/>
          </w:rPrChange>
        </w:rPr>
        <w:t xml:space="preserve">           </w:t>
      </w:r>
      <w:r w:rsidRPr="004072B1">
        <w:rPr>
          <w:rPrChange w:id="141066" w:author="Draft version 2" w:date="2020-04-03T01:44:00Z">
            <w:rPr/>
          </w:rPrChange>
        </w:rPr>
        <w:t xml:space="preserve">      </w:t>
      </w:r>
      <w:r w:rsidRPr="004072B1">
        <w:rPr>
          <w:rPrChange w:id="141067" w:author="Draft version 2" w:date="2020-04-03T01:44:00Z">
            <w:rPr>
              <w:color w:val="993366"/>
            </w:rPr>
          </w:rPrChange>
        </w:rPr>
        <w:t>OPTIONAL</w:t>
      </w:r>
      <w:r w:rsidRPr="004072B1">
        <w:rPr>
          <w:rPrChange w:id="141068" w:author="Draft version 2" w:date="2020-04-03T01:44:00Z">
            <w:rPr/>
          </w:rPrChange>
        </w:rPr>
        <w:t>,</w:t>
      </w:r>
    </w:p>
    <w:p w14:paraId="014891A2" w14:textId="39C2360E" w:rsidR="002C5D28" w:rsidRPr="004072B1" w:rsidRDefault="002C5D28" w:rsidP="0096519C">
      <w:pPr>
        <w:pStyle w:val="PL"/>
        <w:rPr>
          <w:rPrChange w:id="141069" w:author="Draft version 2" w:date="2020-04-03T01:44:00Z">
            <w:rPr/>
          </w:rPrChange>
        </w:rPr>
      </w:pPr>
      <w:r w:rsidRPr="004072B1">
        <w:rPr>
          <w:rPrChange w:id="141070" w:author="Draft version 2" w:date="2020-04-03T01:44:00Z">
            <w:rPr/>
          </w:rPrChange>
        </w:rPr>
        <w:t xml:space="preserve">        scs-120kHz                          PTRS-DensityRecommendationUL    </w:t>
      </w:r>
      <w:r w:rsidR="00F832AB" w:rsidRPr="004072B1">
        <w:rPr>
          <w:rPrChange w:id="141071" w:author="Draft version 2" w:date="2020-04-03T01:44:00Z">
            <w:rPr/>
          </w:rPrChange>
        </w:rPr>
        <w:t xml:space="preserve">    </w:t>
      </w:r>
      <w:r w:rsidRPr="004072B1">
        <w:rPr>
          <w:rPrChange w:id="141072" w:author="Draft version 2" w:date="2020-04-03T01:44:00Z">
            <w:rPr/>
          </w:rPrChange>
        </w:rPr>
        <w:t xml:space="preserve">                      </w:t>
      </w:r>
      <w:r w:rsidR="00A96803" w:rsidRPr="004072B1">
        <w:rPr>
          <w:rPrChange w:id="141073" w:author="Draft version 2" w:date="2020-04-03T01:44:00Z">
            <w:rPr/>
          </w:rPrChange>
        </w:rPr>
        <w:t xml:space="preserve">           </w:t>
      </w:r>
      <w:r w:rsidRPr="004072B1">
        <w:rPr>
          <w:rPrChange w:id="141074" w:author="Draft version 2" w:date="2020-04-03T01:44:00Z">
            <w:rPr/>
          </w:rPrChange>
        </w:rPr>
        <w:t xml:space="preserve">      </w:t>
      </w:r>
      <w:r w:rsidRPr="004072B1">
        <w:rPr>
          <w:rPrChange w:id="141075" w:author="Draft version 2" w:date="2020-04-03T01:44:00Z">
            <w:rPr>
              <w:color w:val="993366"/>
            </w:rPr>
          </w:rPrChange>
        </w:rPr>
        <w:t>OPTIONAL</w:t>
      </w:r>
    </w:p>
    <w:p w14:paraId="5807AD52" w14:textId="77777777" w:rsidR="002C5D28" w:rsidRPr="004072B1" w:rsidRDefault="002C5D28" w:rsidP="0096519C">
      <w:pPr>
        <w:pStyle w:val="PL"/>
        <w:rPr>
          <w:rPrChange w:id="141076" w:author="Draft version 2" w:date="2020-04-03T01:44:00Z">
            <w:rPr/>
          </w:rPrChange>
        </w:rPr>
      </w:pPr>
      <w:r w:rsidRPr="004072B1">
        <w:rPr>
          <w:rPrChange w:id="141077" w:author="Draft version 2" w:date="2020-04-03T01:44:00Z">
            <w:rPr/>
          </w:rPrChange>
        </w:rPr>
        <w:t xml:space="preserve">    }                                                                                             </w:t>
      </w:r>
      <w:r w:rsidR="00A96803" w:rsidRPr="004072B1">
        <w:rPr>
          <w:rPrChange w:id="141078" w:author="Draft version 2" w:date="2020-04-03T01:44:00Z">
            <w:rPr/>
          </w:rPrChange>
        </w:rPr>
        <w:t xml:space="preserve">           </w:t>
      </w:r>
      <w:r w:rsidRPr="004072B1">
        <w:rPr>
          <w:rPrChange w:id="141079" w:author="Draft version 2" w:date="2020-04-03T01:44:00Z">
            <w:rPr/>
          </w:rPrChange>
        </w:rPr>
        <w:t xml:space="preserve">      </w:t>
      </w:r>
      <w:r w:rsidRPr="004072B1">
        <w:rPr>
          <w:rPrChange w:id="141080" w:author="Draft version 2" w:date="2020-04-03T01:44:00Z">
            <w:rPr>
              <w:color w:val="993366"/>
            </w:rPr>
          </w:rPrChange>
        </w:rPr>
        <w:t>OPTIONAL</w:t>
      </w:r>
      <w:r w:rsidRPr="004072B1">
        <w:rPr>
          <w:rPrChange w:id="141081" w:author="Draft version 2" w:date="2020-04-03T01:44:00Z">
            <w:rPr/>
          </w:rPrChange>
        </w:rPr>
        <w:t>,</w:t>
      </w:r>
    </w:p>
    <w:p w14:paraId="399108D8" w14:textId="77777777" w:rsidR="002C5D28" w:rsidRPr="004072B1" w:rsidRDefault="002C5D28" w:rsidP="0096519C">
      <w:pPr>
        <w:pStyle w:val="PL"/>
        <w:rPr>
          <w:rPrChange w:id="141082" w:author="Draft version 2" w:date="2020-04-03T01:44:00Z">
            <w:rPr/>
          </w:rPrChange>
        </w:rPr>
      </w:pPr>
      <w:r w:rsidRPr="004072B1">
        <w:rPr>
          <w:rPrChange w:id="141083" w:author="Draft version 2" w:date="2020-04-03T01:44:00Z">
            <w:rPr/>
          </w:rPrChange>
        </w:rPr>
        <w:t xml:space="preserve">    </w:t>
      </w:r>
      <w:r w:rsidR="00F63F10" w:rsidRPr="004072B1">
        <w:rPr>
          <w:rPrChange w:id="141084" w:author="Draft version 2" w:date="2020-04-03T01:44:00Z">
            <w:rPr/>
          </w:rPrChange>
        </w:rPr>
        <w:t>dummy4</w:t>
      </w:r>
      <w:r w:rsidRPr="004072B1">
        <w:rPr>
          <w:rPrChange w:id="141085" w:author="Draft version 2" w:date="2020-04-03T01:44:00Z">
            <w:rPr/>
          </w:rPrChange>
        </w:rPr>
        <w:t xml:space="preserve">                  </w:t>
      </w:r>
      <w:r w:rsidR="00F63F10" w:rsidRPr="004072B1">
        <w:rPr>
          <w:rPrChange w:id="141086" w:author="Draft version 2" w:date="2020-04-03T01:44:00Z">
            <w:rPr/>
          </w:rPrChange>
        </w:rPr>
        <w:t xml:space="preserve">            DummyH</w:t>
      </w:r>
      <w:r w:rsidRPr="004072B1">
        <w:rPr>
          <w:rPrChange w:id="141087" w:author="Draft version 2" w:date="2020-04-03T01:44:00Z">
            <w:rPr/>
          </w:rPrChange>
        </w:rPr>
        <w:t xml:space="preserve">                                              </w:t>
      </w:r>
      <w:r w:rsidR="00F63F10" w:rsidRPr="004072B1">
        <w:rPr>
          <w:rPrChange w:id="141088" w:author="Draft version 2" w:date="2020-04-03T01:44:00Z">
            <w:rPr/>
          </w:rPrChange>
        </w:rPr>
        <w:t xml:space="preserve">     </w:t>
      </w:r>
      <w:r w:rsidR="00A96803" w:rsidRPr="004072B1">
        <w:rPr>
          <w:rPrChange w:id="141089" w:author="Draft version 2" w:date="2020-04-03T01:44:00Z">
            <w:rPr/>
          </w:rPrChange>
        </w:rPr>
        <w:t xml:space="preserve">           </w:t>
      </w:r>
      <w:r w:rsidR="00F63F10" w:rsidRPr="004072B1">
        <w:rPr>
          <w:rPrChange w:id="141090" w:author="Draft version 2" w:date="2020-04-03T01:44:00Z">
            <w:rPr/>
          </w:rPrChange>
        </w:rPr>
        <w:t xml:space="preserve">       </w:t>
      </w:r>
      <w:r w:rsidRPr="004072B1">
        <w:rPr>
          <w:rPrChange w:id="141091" w:author="Draft version 2" w:date="2020-04-03T01:44:00Z">
            <w:rPr>
              <w:color w:val="993366"/>
            </w:rPr>
          </w:rPrChange>
        </w:rPr>
        <w:t>OPTIONAL</w:t>
      </w:r>
      <w:r w:rsidRPr="004072B1">
        <w:rPr>
          <w:rPrChange w:id="141092" w:author="Draft version 2" w:date="2020-04-03T01:44:00Z">
            <w:rPr/>
          </w:rPrChange>
        </w:rPr>
        <w:t>,</w:t>
      </w:r>
    </w:p>
    <w:p w14:paraId="0C0D148C" w14:textId="77777777" w:rsidR="002C5D28" w:rsidRPr="004072B1" w:rsidRDefault="002C5D28" w:rsidP="0096519C">
      <w:pPr>
        <w:pStyle w:val="PL"/>
        <w:rPr>
          <w:rPrChange w:id="141093" w:author="Draft version 2" w:date="2020-04-03T01:44:00Z">
            <w:rPr/>
          </w:rPrChange>
        </w:rPr>
      </w:pPr>
      <w:r w:rsidRPr="004072B1">
        <w:rPr>
          <w:rPrChange w:id="141094" w:author="Draft version 2" w:date="2020-04-03T01:44:00Z">
            <w:rPr/>
          </w:rPrChange>
        </w:rPr>
        <w:t xml:space="preserve">    aperiodicTRS                        </w:t>
      </w:r>
      <w:r w:rsidRPr="004072B1">
        <w:rPr>
          <w:rPrChange w:id="141095" w:author="Draft version 2" w:date="2020-04-03T01:44:00Z">
            <w:rPr>
              <w:color w:val="993366"/>
            </w:rPr>
          </w:rPrChange>
        </w:rPr>
        <w:t>ENUMERATED</w:t>
      </w:r>
      <w:r w:rsidRPr="004072B1">
        <w:rPr>
          <w:rPrChange w:id="141096" w:author="Draft version 2" w:date="2020-04-03T01:44:00Z">
            <w:rPr/>
          </w:rPrChange>
        </w:rPr>
        <w:t xml:space="preserve"> {supported}                                   </w:t>
      </w:r>
      <w:r w:rsidR="00A96803" w:rsidRPr="004072B1">
        <w:rPr>
          <w:rPrChange w:id="141097" w:author="Draft version 2" w:date="2020-04-03T01:44:00Z">
            <w:rPr/>
          </w:rPrChange>
        </w:rPr>
        <w:t xml:space="preserve">           </w:t>
      </w:r>
      <w:r w:rsidRPr="004072B1">
        <w:rPr>
          <w:rPrChange w:id="141098" w:author="Draft version 2" w:date="2020-04-03T01:44:00Z">
            <w:rPr/>
          </w:rPrChange>
        </w:rPr>
        <w:t xml:space="preserve">       </w:t>
      </w:r>
      <w:r w:rsidRPr="004072B1">
        <w:rPr>
          <w:rPrChange w:id="141099" w:author="Draft version 2" w:date="2020-04-03T01:44:00Z">
            <w:rPr>
              <w:color w:val="993366"/>
            </w:rPr>
          </w:rPrChange>
        </w:rPr>
        <w:t>OPTIONAL</w:t>
      </w:r>
      <w:r w:rsidRPr="004072B1">
        <w:rPr>
          <w:rPrChange w:id="141100" w:author="Draft version 2" w:date="2020-04-03T01:44:00Z">
            <w:rPr/>
          </w:rPrChange>
        </w:rPr>
        <w:t>,</w:t>
      </w:r>
    </w:p>
    <w:p w14:paraId="6CD9FCAC" w14:textId="77777777" w:rsidR="00F63F10" w:rsidRPr="004072B1" w:rsidRDefault="002C5D28" w:rsidP="0096519C">
      <w:pPr>
        <w:pStyle w:val="PL"/>
        <w:rPr>
          <w:rPrChange w:id="141101" w:author="Draft version 2" w:date="2020-04-03T01:44:00Z">
            <w:rPr/>
          </w:rPrChange>
        </w:rPr>
      </w:pPr>
      <w:r w:rsidRPr="004072B1">
        <w:rPr>
          <w:rPrChange w:id="141102" w:author="Draft version 2" w:date="2020-04-03T01:44:00Z">
            <w:rPr/>
          </w:rPrChange>
        </w:rPr>
        <w:t xml:space="preserve">    ...</w:t>
      </w:r>
      <w:r w:rsidR="00F63F10" w:rsidRPr="004072B1">
        <w:rPr>
          <w:rPrChange w:id="141103" w:author="Draft version 2" w:date="2020-04-03T01:44:00Z">
            <w:rPr/>
          </w:rPrChange>
        </w:rPr>
        <w:t>,</w:t>
      </w:r>
    </w:p>
    <w:p w14:paraId="01BF4D12" w14:textId="77777777" w:rsidR="00F63F10" w:rsidRPr="004072B1" w:rsidRDefault="00F63F10" w:rsidP="0096519C">
      <w:pPr>
        <w:pStyle w:val="PL"/>
        <w:rPr>
          <w:rPrChange w:id="141104" w:author="Draft version 2" w:date="2020-04-03T01:44:00Z">
            <w:rPr/>
          </w:rPrChange>
        </w:rPr>
      </w:pPr>
      <w:r w:rsidRPr="004072B1">
        <w:rPr>
          <w:rPrChange w:id="141105" w:author="Draft version 2" w:date="2020-04-03T01:44:00Z">
            <w:rPr/>
          </w:rPrChange>
        </w:rPr>
        <w:t xml:space="preserve">    [[</w:t>
      </w:r>
    </w:p>
    <w:p w14:paraId="22FC6550" w14:textId="4BCA0088" w:rsidR="00F63F10" w:rsidRPr="004072B1" w:rsidRDefault="00F63F10" w:rsidP="0096519C">
      <w:pPr>
        <w:pStyle w:val="PL"/>
        <w:rPr>
          <w:rPrChange w:id="141106" w:author="Draft version 2" w:date="2020-04-03T01:44:00Z">
            <w:rPr/>
          </w:rPrChange>
        </w:rPr>
      </w:pPr>
      <w:r w:rsidRPr="004072B1">
        <w:rPr>
          <w:rPrChange w:id="141107" w:author="Draft version 2" w:date="2020-04-03T01:44:00Z">
            <w:rPr/>
          </w:rPrChange>
        </w:rPr>
        <w:t xml:space="preserve">    </w:t>
      </w:r>
      <w:r w:rsidR="00F16593" w:rsidRPr="004072B1">
        <w:rPr>
          <w:rPrChange w:id="141108" w:author="Draft version 2" w:date="2020-04-03T01:44:00Z">
            <w:rPr/>
          </w:rPrChange>
        </w:rPr>
        <w:t xml:space="preserve">dummy6              </w:t>
      </w:r>
      <w:r w:rsidRPr="004072B1">
        <w:rPr>
          <w:rPrChange w:id="141109" w:author="Draft version 2" w:date="2020-04-03T01:44:00Z">
            <w:rPr/>
          </w:rPrChange>
        </w:rPr>
        <w:t xml:space="preserve">                </w:t>
      </w:r>
      <w:r w:rsidRPr="004072B1">
        <w:rPr>
          <w:rPrChange w:id="141110" w:author="Draft version 2" w:date="2020-04-03T01:44:00Z">
            <w:rPr>
              <w:color w:val="993366"/>
            </w:rPr>
          </w:rPrChange>
        </w:rPr>
        <w:t>ENUMERATED</w:t>
      </w:r>
      <w:r w:rsidRPr="004072B1">
        <w:rPr>
          <w:rPrChange w:id="141111" w:author="Draft version 2" w:date="2020-04-03T01:44:00Z">
            <w:rPr/>
          </w:rPrChange>
        </w:rPr>
        <w:t xml:space="preserve"> {true}                                            </w:t>
      </w:r>
      <w:r w:rsidR="00A96803" w:rsidRPr="004072B1">
        <w:rPr>
          <w:rPrChange w:id="141112" w:author="Draft version 2" w:date="2020-04-03T01:44:00Z">
            <w:rPr/>
          </w:rPrChange>
        </w:rPr>
        <w:t xml:space="preserve">           </w:t>
      </w:r>
      <w:r w:rsidRPr="004072B1">
        <w:rPr>
          <w:rPrChange w:id="141113" w:author="Draft version 2" w:date="2020-04-03T01:44:00Z">
            <w:rPr/>
          </w:rPrChange>
        </w:rPr>
        <w:t xml:space="preserve">   </w:t>
      </w:r>
      <w:r w:rsidRPr="004072B1">
        <w:rPr>
          <w:rPrChange w:id="141114" w:author="Draft version 2" w:date="2020-04-03T01:44:00Z">
            <w:rPr>
              <w:color w:val="993366"/>
            </w:rPr>
          </w:rPrChange>
        </w:rPr>
        <w:t>OPTIONAL</w:t>
      </w:r>
      <w:r w:rsidRPr="004072B1">
        <w:rPr>
          <w:rPrChange w:id="141115" w:author="Draft version 2" w:date="2020-04-03T01:44:00Z">
            <w:rPr/>
          </w:rPrChange>
        </w:rPr>
        <w:t>,</w:t>
      </w:r>
    </w:p>
    <w:p w14:paraId="47C76344" w14:textId="77777777" w:rsidR="00F63F10" w:rsidRPr="004072B1" w:rsidRDefault="00F63F10" w:rsidP="0096519C">
      <w:pPr>
        <w:pStyle w:val="PL"/>
        <w:rPr>
          <w:rPrChange w:id="141116" w:author="Draft version 2" w:date="2020-04-03T01:44:00Z">
            <w:rPr/>
          </w:rPrChange>
        </w:rPr>
      </w:pPr>
      <w:r w:rsidRPr="004072B1">
        <w:rPr>
          <w:rPrChange w:id="141117" w:author="Draft version 2" w:date="2020-04-03T01:44:00Z">
            <w:rPr/>
          </w:rPrChange>
        </w:rPr>
        <w:t xml:space="preserve">    beamManagementSSB-CSI-RS            BeamManagementSSB-CSI-RS                                     </w:t>
      </w:r>
      <w:r w:rsidR="00A96803" w:rsidRPr="004072B1">
        <w:rPr>
          <w:rPrChange w:id="141118" w:author="Draft version 2" w:date="2020-04-03T01:44:00Z">
            <w:rPr/>
          </w:rPrChange>
        </w:rPr>
        <w:t xml:space="preserve">           </w:t>
      </w:r>
      <w:r w:rsidRPr="004072B1">
        <w:rPr>
          <w:rPrChange w:id="141119" w:author="Draft version 2" w:date="2020-04-03T01:44:00Z">
            <w:rPr/>
          </w:rPrChange>
        </w:rPr>
        <w:t xml:space="preserve">   </w:t>
      </w:r>
      <w:r w:rsidRPr="004072B1">
        <w:rPr>
          <w:rPrChange w:id="141120" w:author="Draft version 2" w:date="2020-04-03T01:44:00Z">
            <w:rPr>
              <w:color w:val="993366"/>
            </w:rPr>
          </w:rPrChange>
        </w:rPr>
        <w:t>OPTIONAL</w:t>
      </w:r>
      <w:r w:rsidRPr="004072B1">
        <w:rPr>
          <w:rPrChange w:id="141121" w:author="Draft version 2" w:date="2020-04-03T01:44:00Z">
            <w:rPr/>
          </w:rPrChange>
        </w:rPr>
        <w:t>,</w:t>
      </w:r>
    </w:p>
    <w:p w14:paraId="4737F0D5" w14:textId="77777777" w:rsidR="00F63F10" w:rsidRPr="004072B1" w:rsidRDefault="00F63F10" w:rsidP="0096519C">
      <w:pPr>
        <w:pStyle w:val="PL"/>
        <w:rPr>
          <w:rPrChange w:id="141122" w:author="Draft version 2" w:date="2020-04-03T01:44:00Z">
            <w:rPr/>
          </w:rPrChange>
        </w:rPr>
      </w:pPr>
      <w:r w:rsidRPr="004072B1">
        <w:rPr>
          <w:rPrChange w:id="141123" w:author="Draft version 2" w:date="2020-04-03T01:44:00Z">
            <w:rPr/>
          </w:rPrChange>
        </w:rPr>
        <w:t xml:space="preserve">    beamSwitchTiming                    </w:t>
      </w:r>
      <w:r w:rsidRPr="004072B1">
        <w:rPr>
          <w:rPrChange w:id="141124" w:author="Draft version 2" w:date="2020-04-03T01:44:00Z">
            <w:rPr>
              <w:color w:val="993366"/>
            </w:rPr>
          </w:rPrChange>
        </w:rPr>
        <w:t>SEQUENCE</w:t>
      </w:r>
      <w:r w:rsidRPr="004072B1">
        <w:rPr>
          <w:rPrChange w:id="141125" w:author="Draft version 2" w:date="2020-04-03T01:44:00Z">
            <w:rPr/>
          </w:rPrChange>
        </w:rPr>
        <w:t xml:space="preserve"> {</w:t>
      </w:r>
    </w:p>
    <w:p w14:paraId="481F0002" w14:textId="1DAA8E8E" w:rsidR="00F63F10" w:rsidRPr="004072B1" w:rsidRDefault="00F63F10" w:rsidP="0096519C">
      <w:pPr>
        <w:pStyle w:val="PL"/>
        <w:rPr>
          <w:rPrChange w:id="141126" w:author="Draft version 2" w:date="2020-04-03T01:44:00Z">
            <w:rPr/>
          </w:rPrChange>
        </w:rPr>
      </w:pPr>
      <w:r w:rsidRPr="004072B1">
        <w:rPr>
          <w:rPrChange w:id="141127" w:author="Draft version 2" w:date="2020-04-03T01:44:00Z">
            <w:rPr/>
          </w:rPrChange>
        </w:rPr>
        <w:t xml:space="preserve">        scs-60kHz                           </w:t>
      </w:r>
      <w:r w:rsidRPr="004072B1">
        <w:rPr>
          <w:rPrChange w:id="141128" w:author="Draft version 2" w:date="2020-04-03T01:44:00Z">
            <w:rPr>
              <w:color w:val="993366"/>
            </w:rPr>
          </w:rPrChange>
        </w:rPr>
        <w:t>ENUMERATED</w:t>
      </w:r>
      <w:r w:rsidRPr="004072B1">
        <w:rPr>
          <w:rPrChange w:id="141129" w:author="Draft version 2" w:date="2020-04-03T01:44:00Z">
            <w:rPr/>
          </w:rPrChange>
        </w:rPr>
        <w:t xml:space="preserve"> {sym14, sym28, sym48, sym224, sym336}        </w:t>
      </w:r>
      <w:r w:rsidR="00A96803" w:rsidRPr="004072B1">
        <w:rPr>
          <w:rPrChange w:id="141130" w:author="Draft version 2" w:date="2020-04-03T01:44:00Z">
            <w:rPr/>
          </w:rPrChange>
        </w:rPr>
        <w:t xml:space="preserve">  </w:t>
      </w:r>
      <w:r w:rsidR="00F832AB" w:rsidRPr="004072B1">
        <w:rPr>
          <w:rPrChange w:id="141131" w:author="Draft version 2" w:date="2020-04-03T01:44:00Z">
            <w:rPr/>
          </w:rPrChange>
        </w:rPr>
        <w:t xml:space="preserve">    </w:t>
      </w:r>
      <w:r w:rsidR="00A96803" w:rsidRPr="004072B1">
        <w:rPr>
          <w:rPrChange w:id="141132" w:author="Draft version 2" w:date="2020-04-03T01:44:00Z">
            <w:rPr/>
          </w:rPrChange>
        </w:rPr>
        <w:t xml:space="preserve">         </w:t>
      </w:r>
      <w:r w:rsidRPr="004072B1">
        <w:rPr>
          <w:rPrChange w:id="141133" w:author="Draft version 2" w:date="2020-04-03T01:44:00Z">
            <w:rPr/>
          </w:rPrChange>
        </w:rPr>
        <w:t xml:space="preserve">    </w:t>
      </w:r>
      <w:r w:rsidRPr="004072B1">
        <w:rPr>
          <w:rPrChange w:id="141134" w:author="Draft version 2" w:date="2020-04-03T01:44:00Z">
            <w:rPr>
              <w:color w:val="993366"/>
            </w:rPr>
          </w:rPrChange>
        </w:rPr>
        <w:t>OPTIONAL</w:t>
      </w:r>
      <w:r w:rsidRPr="004072B1">
        <w:rPr>
          <w:rPrChange w:id="141135" w:author="Draft version 2" w:date="2020-04-03T01:44:00Z">
            <w:rPr/>
          </w:rPrChange>
        </w:rPr>
        <w:t>,</w:t>
      </w:r>
    </w:p>
    <w:p w14:paraId="68502464" w14:textId="6B2292CA" w:rsidR="00F63F10" w:rsidRPr="004072B1" w:rsidRDefault="00F63F10" w:rsidP="0096519C">
      <w:pPr>
        <w:pStyle w:val="PL"/>
        <w:rPr>
          <w:rPrChange w:id="141136" w:author="Draft version 2" w:date="2020-04-03T01:44:00Z">
            <w:rPr/>
          </w:rPrChange>
        </w:rPr>
      </w:pPr>
      <w:r w:rsidRPr="004072B1">
        <w:rPr>
          <w:rPrChange w:id="141137" w:author="Draft version 2" w:date="2020-04-03T01:44:00Z">
            <w:rPr/>
          </w:rPrChange>
        </w:rPr>
        <w:t xml:space="preserve">        scs-120kHz                          </w:t>
      </w:r>
      <w:r w:rsidRPr="004072B1">
        <w:rPr>
          <w:rPrChange w:id="141138" w:author="Draft version 2" w:date="2020-04-03T01:44:00Z">
            <w:rPr>
              <w:color w:val="993366"/>
            </w:rPr>
          </w:rPrChange>
        </w:rPr>
        <w:t>ENUMERATED</w:t>
      </w:r>
      <w:r w:rsidRPr="004072B1">
        <w:rPr>
          <w:rPrChange w:id="141139" w:author="Draft version 2" w:date="2020-04-03T01:44:00Z">
            <w:rPr/>
          </w:rPrChange>
        </w:rPr>
        <w:t xml:space="preserve"> {sym14, sym28, sym48, sym224, sym336}        </w:t>
      </w:r>
      <w:r w:rsidR="00A96803" w:rsidRPr="004072B1">
        <w:rPr>
          <w:rPrChange w:id="141140" w:author="Draft version 2" w:date="2020-04-03T01:44:00Z">
            <w:rPr/>
          </w:rPrChange>
        </w:rPr>
        <w:t xml:space="preserve"> </w:t>
      </w:r>
      <w:r w:rsidR="00F832AB" w:rsidRPr="004072B1">
        <w:rPr>
          <w:rPrChange w:id="141141" w:author="Draft version 2" w:date="2020-04-03T01:44:00Z">
            <w:rPr/>
          </w:rPrChange>
        </w:rPr>
        <w:t xml:space="preserve">    </w:t>
      </w:r>
      <w:r w:rsidR="00A96803" w:rsidRPr="004072B1">
        <w:rPr>
          <w:rPrChange w:id="141142" w:author="Draft version 2" w:date="2020-04-03T01:44:00Z">
            <w:rPr/>
          </w:rPrChange>
        </w:rPr>
        <w:t xml:space="preserve">          </w:t>
      </w:r>
      <w:r w:rsidRPr="004072B1">
        <w:rPr>
          <w:rPrChange w:id="141143" w:author="Draft version 2" w:date="2020-04-03T01:44:00Z">
            <w:rPr/>
          </w:rPrChange>
        </w:rPr>
        <w:t xml:space="preserve">    </w:t>
      </w:r>
      <w:r w:rsidRPr="004072B1">
        <w:rPr>
          <w:rPrChange w:id="141144" w:author="Draft version 2" w:date="2020-04-03T01:44:00Z">
            <w:rPr>
              <w:color w:val="993366"/>
            </w:rPr>
          </w:rPrChange>
        </w:rPr>
        <w:t>OPTIONAL</w:t>
      </w:r>
    </w:p>
    <w:p w14:paraId="6590FE19" w14:textId="77777777" w:rsidR="00F63F10" w:rsidRPr="004072B1" w:rsidRDefault="00166F6F" w:rsidP="0096519C">
      <w:pPr>
        <w:pStyle w:val="PL"/>
        <w:rPr>
          <w:rPrChange w:id="141145" w:author="Draft version 2" w:date="2020-04-03T01:44:00Z">
            <w:rPr/>
          </w:rPrChange>
        </w:rPr>
      </w:pPr>
      <w:r w:rsidRPr="004072B1">
        <w:rPr>
          <w:rPrChange w:id="141146" w:author="Draft version 2" w:date="2020-04-03T01:44:00Z">
            <w:rPr/>
          </w:rPrChange>
        </w:rPr>
        <w:t xml:space="preserve">    }                                                                                                </w:t>
      </w:r>
      <w:r w:rsidR="00A96803" w:rsidRPr="004072B1">
        <w:rPr>
          <w:rPrChange w:id="141147" w:author="Draft version 2" w:date="2020-04-03T01:44:00Z">
            <w:rPr/>
          </w:rPrChange>
        </w:rPr>
        <w:t xml:space="preserve">           </w:t>
      </w:r>
      <w:r w:rsidRPr="004072B1">
        <w:rPr>
          <w:rPrChange w:id="141148" w:author="Draft version 2" w:date="2020-04-03T01:44:00Z">
            <w:rPr/>
          </w:rPrChange>
        </w:rPr>
        <w:t xml:space="preserve">   </w:t>
      </w:r>
      <w:r w:rsidR="00F63F10" w:rsidRPr="004072B1">
        <w:rPr>
          <w:rPrChange w:id="141149" w:author="Draft version 2" w:date="2020-04-03T01:44:00Z">
            <w:rPr>
              <w:color w:val="993366"/>
            </w:rPr>
          </w:rPrChange>
        </w:rPr>
        <w:t>OPTIONAL</w:t>
      </w:r>
      <w:r w:rsidR="00F63F10" w:rsidRPr="004072B1">
        <w:rPr>
          <w:rPrChange w:id="141150" w:author="Draft version 2" w:date="2020-04-03T01:44:00Z">
            <w:rPr/>
          </w:rPrChange>
        </w:rPr>
        <w:t>,</w:t>
      </w:r>
    </w:p>
    <w:p w14:paraId="0670E2E5" w14:textId="77777777" w:rsidR="00F63F10" w:rsidRPr="004072B1" w:rsidRDefault="00F63F10" w:rsidP="0096519C">
      <w:pPr>
        <w:pStyle w:val="PL"/>
        <w:rPr>
          <w:rPrChange w:id="141151" w:author="Draft version 2" w:date="2020-04-03T01:44:00Z">
            <w:rPr/>
          </w:rPrChange>
        </w:rPr>
      </w:pPr>
      <w:r w:rsidRPr="004072B1">
        <w:rPr>
          <w:rPrChange w:id="141152" w:author="Draft version 2" w:date="2020-04-03T01:44:00Z">
            <w:rPr/>
          </w:rPrChange>
        </w:rPr>
        <w:t xml:space="preserve">    codebookParameters                  CodebookParameters                                           </w:t>
      </w:r>
      <w:r w:rsidR="00A96803" w:rsidRPr="004072B1">
        <w:rPr>
          <w:rPrChange w:id="141153" w:author="Draft version 2" w:date="2020-04-03T01:44:00Z">
            <w:rPr/>
          </w:rPrChange>
        </w:rPr>
        <w:t xml:space="preserve">           </w:t>
      </w:r>
      <w:r w:rsidRPr="004072B1">
        <w:rPr>
          <w:rPrChange w:id="141154" w:author="Draft version 2" w:date="2020-04-03T01:44:00Z">
            <w:rPr/>
          </w:rPrChange>
        </w:rPr>
        <w:t xml:space="preserve">   </w:t>
      </w:r>
      <w:r w:rsidRPr="004072B1">
        <w:rPr>
          <w:rPrChange w:id="141155" w:author="Draft version 2" w:date="2020-04-03T01:44:00Z">
            <w:rPr>
              <w:color w:val="993366"/>
            </w:rPr>
          </w:rPrChange>
        </w:rPr>
        <w:t>OPTIONAL</w:t>
      </w:r>
      <w:r w:rsidRPr="004072B1">
        <w:rPr>
          <w:rPrChange w:id="141156" w:author="Draft version 2" w:date="2020-04-03T01:44:00Z">
            <w:rPr/>
          </w:rPrChange>
        </w:rPr>
        <w:t>,</w:t>
      </w:r>
    </w:p>
    <w:p w14:paraId="33BD2E8E" w14:textId="77777777" w:rsidR="00F63F10" w:rsidRPr="004072B1" w:rsidRDefault="00F63F10" w:rsidP="0096519C">
      <w:pPr>
        <w:pStyle w:val="PL"/>
        <w:rPr>
          <w:rPrChange w:id="141157" w:author="Draft version 2" w:date="2020-04-03T01:44:00Z">
            <w:rPr/>
          </w:rPrChange>
        </w:rPr>
      </w:pPr>
      <w:r w:rsidRPr="004072B1">
        <w:rPr>
          <w:rPrChange w:id="141158" w:author="Draft version 2" w:date="2020-04-03T01:44:00Z">
            <w:rPr/>
          </w:rPrChange>
        </w:rPr>
        <w:t xml:space="preserve">    csi-RS-IM-ReceptionForFeedback      CSI-RS-IM-ReceptionForFeedback                              </w:t>
      </w:r>
      <w:r w:rsidR="00A96803" w:rsidRPr="004072B1">
        <w:rPr>
          <w:rPrChange w:id="141159" w:author="Draft version 2" w:date="2020-04-03T01:44:00Z">
            <w:rPr/>
          </w:rPrChange>
        </w:rPr>
        <w:t xml:space="preserve">           </w:t>
      </w:r>
      <w:r w:rsidRPr="004072B1">
        <w:rPr>
          <w:rPrChange w:id="141160" w:author="Draft version 2" w:date="2020-04-03T01:44:00Z">
            <w:rPr/>
          </w:rPrChange>
        </w:rPr>
        <w:t xml:space="preserve">    </w:t>
      </w:r>
      <w:r w:rsidRPr="004072B1">
        <w:rPr>
          <w:rPrChange w:id="141161" w:author="Draft version 2" w:date="2020-04-03T01:44:00Z">
            <w:rPr>
              <w:color w:val="993366"/>
            </w:rPr>
          </w:rPrChange>
        </w:rPr>
        <w:t>OPTIONAL</w:t>
      </w:r>
      <w:r w:rsidRPr="004072B1">
        <w:rPr>
          <w:rPrChange w:id="141162" w:author="Draft version 2" w:date="2020-04-03T01:44:00Z">
            <w:rPr/>
          </w:rPrChange>
        </w:rPr>
        <w:t>,</w:t>
      </w:r>
    </w:p>
    <w:p w14:paraId="7BAFBC5F" w14:textId="77777777" w:rsidR="00F63F10" w:rsidRPr="004072B1" w:rsidRDefault="00F63F10" w:rsidP="0096519C">
      <w:pPr>
        <w:pStyle w:val="PL"/>
        <w:rPr>
          <w:rPrChange w:id="141163" w:author="Draft version 2" w:date="2020-04-03T01:44:00Z">
            <w:rPr/>
          </w:rPrChange>
        </w:rPr>
      </w:pPr>
      <w:r w:rsidRPr="004072B1">
        <w:rPr>
          <w:rPrChange w:id="141164" w:author="Draft version 2" w:date="2020-04-03T01:44:00Z">
            <w:rPr/>
          </w:rPrChange>
        </w:rPr>
        <w:t xml:space="preserve">    csi-RS-ProcFrameworkForSRS          CSI-RS-ProcFrameworkForSRS                                  </w:t>
      </w:r>
      <w:r w:rsidR="00A96803" w:rsidRPr="004072B1">
        <w:rPr>
          <w:rPrChange w:id="141165" w:author="Draft version 2" w:date="2020-04-03T01:44:00Z">
            <w:rPr/>
          </w:rPrChange>
        </w:rPr>
        <w:t xml:space="preserve">           </w:t>
      </w:r>
      <w:r w:rsidRPr="004072B1">
        <w:rPr>
          <w:rPrChange w:id="141166" w:author="Draft version 2" w:date="2020-04-03T01:44:00Z">
            <w:rPr/>
          </w:rPrChange>
        </w:rPr>
        <w:t xml:space="preserve">    </w:t>
      </w:r>
      <w:r w:rsidRPr="004072B1">
        <w:rPr>
          <w:rPrChange w:id="141167" w:author="Draft version 2" w:date="2020-04-03T01:44:00Z">
            <w:rPr>
              <w:color w:val="993366"/>
            </w:rPr>
          </w:rPrChange>
        </w:rPr>
        <w:t>OPTIONAL</w:t>
      </w:r>
      <w:r w:rsidRPr="004072B1">
        <w:rPr>
          <w:rPrChange w:id="141168" w:author="Draft version 2" w:date="2020-04-03T01:44:00Z">
            <w:rPr/>
          </w:rPrChange>
        </w:rPr>
        <w:t>,</w:t>
      </w:r>
    </w:p>
    <w:p w14:paraId="1FDA90F5" w14:textId="77777777" w:rsidR="00F63F10" w:rsidRPr="004072B1" w:rsidRDefault="00F63F10" w:rsidP="0096519C">
      <w:pPr>
        <w:pStyle w:val="PL"/>
        <w:rPr>
          <w:rPrChange w:id="141169" w:author="Draft version 2" w:date="2020-04-03T01:44:00Z">
            <w:rPr/>
          </w:rPrChange>
        </w:rPr>
      </w:pPr>
      <w:r w:rsidRPr="004072B1">
        <w:rPr>
          <w:rPrChange w:id="141170" w:author="Draft version 2" w:date="2020-04-03T01:44:00Z">
            <w:rPr/>
          </w:rPrChange>
        </w:rPr>
        <w:t xml:space="preserve">    csi-ReportFramework                 CSI-ReportFramework                                         </w:t>
      </w:r>
      <w:r w:rsidR="00A96803" w:rsidRPr="004072B1">
        <w:rPr>
          <w:rPrChange w:id="141171" w:author="Draft version 2" w:date="2020-04-03T01:44:00Z">
            <w:rPr/>
          </w:rPrChange>
        </w:rPr>
        <w:t xml:space="preserve">           </w:t>
      </w:r>
      <w:r w:rsidRPr="004072B1">
        <w:rPr>
          <w:rPrChange w:id="141172" w:author="Draft version 2" w:date="2020-04-03T01:44:00Z">
            <w:rPr/>
          </w:rPrChange>
        </w:rPr>
        <w:t xml:space="preserve">    </w:t>
      </w:r>
      <w:r w:rsidRPr="004072B1">
        <w:rPr>
          <w:rPrChange w:id="141173" w:author="Draft version 2" w:date="2020-04-03T01:44:00Z">
            <w:rPr>
              <w:color w:val="993366"/>
            </w:rPr>
          </w:rPrChange>
        </w:rPr>
        <w:t>OPTIONAL</w:t>
      </w:r>
      <w:r w:rsidRPr="004072B1">
        <w:rPr>
          <w:rPrChange w:id="141174" w:author="Draft version 2" w:date="2020-04-03T01:44:00Z">
            <w:rPr/>
          </w:rPrChange>
        </w:rPr>
        <w:t>,</w:t>
      </w:r>
    </w:p>
    <w:p w14:paraId="1EF7D801" w14:textId="77777777" w:rsidR="00F63F10" w:rsidRPr="004072B1" w:rsidRDefault="00F63F10" w:rsidP="0096519C">
      <w:pPr>
        <w:pStyle w:val="PL"/>
        <w:rPr>
          <w:rPrChange w:id="141175" w:author="Draft version 2" w:date="2020-04-03T01:44:00Z">
            <w:rPr/>
          </w:rPrChange>
        </w:rPr>
      </w:pPr>
      <w:r w:rsidRPr="004072B1">
        <w:rPr>
          <w:rPrChange w:id="141176" w:author="Draft version 2" w:date="2020-04-03T01:44:00Z">
            <w:rPr/>
          </w:rPrChange>
        </w:rPr>
        <w:t xml:space="preserve">    csi-RS-ForTracking                  CSI-RS-ForTracking                                              </w:t>
      </w:r>
      <w:r w:rsidR="00166F6F" w:rsidRPr="004072B1">
        <w:rPr>
          <w:rPrChange w:id="141177" w:author="Draft version 2" w:date="2020-04-03T01:44:00Z">
            <w:rPr/>
          </w:rPrChange>
        </w:rPr>
        <w:t xml:space="preserve">           </w:t>
      </w:r>
      <w:r w:rsidRPr="004072B1">
        <w:rPr>
          <w:rPrChange w:id="141178" w:author="Draft version 2" w:date="2020-04-03T01:44:00Z">
            <w:rPr>
              <w:color w:val="993366"/>
            </w:rPr>
          </w:rPrChange>
        </w:rPr>
        <w:t>OPTIONAL</w:t>
      </w:r>
      <w:r w:rsidRPr="004072B1">
        <w:rPr>
          <w:rPrChange w:id="141179" w:author="Draft version 2" w:date="2020-04-03T01:44:00Z">
            <w:rPr/>
          </w:rPrChange>
        </w:rPr>
        <w:t>,</w:t>
      </w:r>
    </w:p>
    <w:p w14:paraId="25265F67" w14:textId="77777777" w:rsidR="00F63F10" w:rsidRPr="004072B1" w:rsidRDefault="00F63F10" w:rsidP="0096519C">
      <w:pPr>
        <w:pStyle w:val="PL"/>
        <w:rPr>
          <w:rPrChange w:id="141180" w:author="Draft version 2" w:date="2020-04-03T01:44:00Z">
            <w:rPr/>
          </w:rPrChange>
        </w:rPr>
      </w:pPr>
      <w:r w:rsidRPr="004072B1">
        <w:rPr>
          <w:rPrChange w:id="141181" w:author="Draft version 2" w:date="2020-04-03T01:44:00Z">
            <w:rPr/>
          </w:rPrChange>
        </w:rPr>
        <w:t xml:space="preserve">    srs-AssocCSI-RS                     </w:t>
      </w:r>
      <w:r w:rsidRPr="004072B1">
        <w:rPr>
          <w:rPrChange w:id="141182" w:author="Draft version 2" w:date="2020-04-03T01:44:00Z">
            <w:rPr>
              <w:color w:val="993366"/>
            </w:rPr>
          </w:rPrChange>
        </w:rPr>
        <w:t>SEQUENCE</w:t>
      </w:r>
      <w:r w:rsidRPr="004072B1">
        <w:rPr>
          <w:rPrChange w:id="141183" w:author="Draft version 2" w:date="2020-04-03T01:44:00Z">
            <w:rPr/>
          </w:rPrChange>
        </w:rPr>
        <w:t xml:space="preserve"> (</w:t>
      </w:r>
      <w:r w:rsidRPr="004072B1">
        <w:rPr>
          <w:rPrChange w:id="141184" w:author="Draft version 2" w:date="2020-04-03T01:44:00Z">
            <w:rPr>
              <w:color w:val="993366"/>
            </w:rPr>
          </w:rPrChange>
        </w:rPr>
        <w:t>SIZE</w:t>
      </w:r>
      <w:r w:rsidRPr="004072B1">
        <w:rPr>
          <w:rPrChange w:id="141185" w:author="Draft version 2" w:date="2020-04-03T01:44:00Z">
            <w:rPr/>
          </w:rPrChange>
        </w:rPr>
        <w:t xml:space="preserve"> (1.. maxNrofCSI-RS-Resources))</w:t>
      </w:r>
      <w:r w:rsidRPr="004072B1">
        <w:rPr>
          <w:rPrChange w:id="141186" w:author="Draft version 2" w:date="2020-04-03T01:44:00Z">
            <w:rPr>
              <w:color w:val="993366"/>
            </w:rPr>
          </w:rPrChange>
        </w:rPr>
        <w:t xml:space="preserve"> OF</w:t>
      </w:r>
      <w:r w:rsidRPr="004072B1">
        <w:rPr>
          <w:rPrChange w:id="141187" w:author="Draft version 2" w:date="2020-04-03T01:44:00Z">
            <w:rPr/>
          </w:rPrChange>
        </w:rPr>
        <w:t xml:space="preserve"> SupportedCSI-RS-Resource  </w:t>
      </w:r>
      <w:r w:rsidRPr="004072B1">
        <w:rPr>
          <w:rPrChange w:id="141188" w:author="Draft version 2" w:date="2020-04-03T01:44:00Z">
            <w:rPr>
              <w:color w:val="993366"/>
            </w:rPr>
          </w:rPrChange>
        </w:rPr>
        <w:t>OPTIONAL</w:t>
      </w:r>
      <w:r w:rsidRPr="004072B1">
        <w:rPr>
          <w:rPrChange w:id="141189" w:author="Draft version 2" w:date="2020-04-03T01:44:00Z">
            <w:rPr/>
          </w:rPrChange>
        </w:rPr>
        <w:t>,</w:t>
      </w:r>
    </w:p>
    <w:p w14:paraId="4C26BF5E" w14:textId="77777777" w:rsidR="00F63F10" w:rsidRPr="004072B1" w:rsidRDefault="00F63F10" w:rsidP="0096519C">
      <w:pPr>
        <w:pStyle w:val="PL"/>
        <w:rPr>
          <w:rPrChange w:id="141190" w:author="Draft version 2" w:date="2020-04-03T01:44:00Z">
            <w:rPr/>
          </w:rPrChange>
        </w:rPr>
      </w:pPr>
      <w:r w:rsidRPr="004072B1">
        <w:rPr>
          <w:rPrChange w:id="141191" w:author="Draft version 2" w:date="2020-04-03T01:44:00Z">
            <w:rPr/>
          </w:rPrChange>
        </w:rPr>
        <w:t xml:space="preserve">    spatialRelations                    SpatialRelations                                             </w:t>
      </w:r>
      <w:r w:rsidR="00A96803" w:rsidRPr="004072B1">
        <w:rPr>
          <w:rPrChange w:id="141192" w:author="Draft version 2" w:date="2020-04-03T01:44:00Z">
            <w:rPr/>
          </w:rPrChange>
        </w:rPr>
        <w:t xml:space="preserve">           </w:t>
      </w:r>
      <w:r w:rsidRPr="004072B1">
        <w:rPr>
          <w:rPrChange w:id="141193" w:author="Draft version 2" w:date="2020-04-03T01:44:00Z">
            <w:rPr/>
          </w:rPrChange>
        </w:rPr>
        <w:t xml:space="preserve">   </w:t>
      </w:r>
      <w:r w:rsidRPr="004072B1">
        <w:rPr>
          <w:rPrChange w:id="141194" w:author="Draft version 2" w:date="2020-04-03T01:44:00Z">
            <w:rPr>
              <w:color w:val="993366"/>
            </w:rPr>
          </w:rPrChange>
        </w:rPr>
        <w:t>OPTIONAL</w:t>
      </w:r>
    </w:p>
    <w:p w14:paraId="058867E5" w14:textId="77777777" w:rsidR="002C5D28" w:rsidRPr="004072B1" w:rsidRDefault="00F63F10" w:rsidP="0096519C">
      <w:pPr>
        <w:pStyle w:val="PL"/>
        <w:rPr>
          <w:rPrChange w:id="141195" w:author="Draft version 2" w:date="2020-04-03T01:44:00Z">
            <w:rPr/>
          </w:rPrChange>
        </w:rPr>
      </w:pPr>
      <w:r w:rsidRPr="004072B1">
        <w:rPr>
          <w:rPrChange w:id="141196" w:author="Draft version 2" w:date="2020-04-03T01:44:00Z">
            <w:rPr/>
          </w:rPrChange>
        </w:rPr>
        <w:t xml:space="preserve">    ]]</w:t>
      </w:r>
    </w:p>
    <w:p w14:paraId="5D068180" w14:textId="77777777" w:rsidR="002C5D28" w:rsidRPr="004072B1" w:rsidRDefault="002C5D28" w:rsidP="0096519C">
      <w:pPr>
        <w:pStyle w:val="PL"/>
        <w:rPr>
          <w:rPrChange w:id="141197" w:author="Draft version 2" w:date="2020-04-03T01:44:00Z">
            <w:rPr/>
          </w:rPrChange>
        </w:rPr>
      </w:pPr>
      <w:r w:rsidRPr="004072B1">
        <w:rPr>
          <w:rPrChange w:id="141198" w:author="Draft version 2" w:date="2020-04-03T01:44:00Z">
            <w:rPr/>
          </w:rPrChange>
        </w:rPr>
        <w:t>}</w:t>
      </w:r>
    </w:p>
    <w:p w14:paraId="5DA2E603" w14:textId="77777777" w:rsidR="002C5D28" w:rsidRPr="004072B1" w:rsidRDefault="002C5D28" w:rsidP="0096519C">
      <w:pPr>
        <w:pStyle w:val="PL"/>
        <w:rPr>
          <w:rPrChange w:id="141199" w:author="Draft version 2" w:date="2020-04-03T01:44:00Z">
            <w:rPr/>
          </w:rPrChange>
        </w:rPr>
      </w:pPr>
    </w:p>
    <w:p w14:paraId="4D5EEB1D" w14:textId="77777777" w:rsidR="002C5D28" w:rsidRPr="004072B1" w:rsidRDefault="00195BD7" w:rsidP="0096519C">
      <w:pPr>
        <w:pStyle w:val="PL"/>
        <w:rPr>
          <w:rPrChange w:id="141200" w:author="Draft version 2" w:date="2020-04-03T01:44:00Z">
            <w:rPr/>
          </w:rPrChange>
        </w:rPr>
      </w:pPr>
      <w:r w:rsidRPr="004072B1">
        <w:rPr>
          <w:rPrChange w:id="141201" w:author="Draft version 2" w:date="2020-04-03T01:44:00Z">
            <w:rPr/>
          </w:rPrChange>
        </w:rPr>
        <w:t>DummyG</w:t>
      </w:r>
      <w:r w:rsidR="002C5D28" w:rsidRPr="004072B1">
        <w:rPr>
          <w:rPrChange w:id="141202" w:author="Draft version 2" w:date="2020-04-03T01:44:00Z">
            <w:rPr/>
          </w:rPrChange>
        </w:rPr>
        <w:t xml:space="preserve"> ::=        </w:t>
      </w:r>
      <w:r w:rsidRPr="004072B1">
        <w:rPr>
          <w:rPrChange w:id="141203" w:author="Draft version 2" w:date="2020-04-03T01:44:00Z">
            <w:rPr/>
          </w:rPrChange>
        </w:rPr>
        <w:t xml:space="preserve">                  </w:t>
      </w:r>
      <w:r w:rsidR="002C5D28" w:rsidRPr="004072B1">
        <w:rPr>
          <w:rPrChange w:id="141204" w:author="Draft version 2" w:date="2020-04-03T01:44:00Z">
            <w:rPr>
              <w:color w:val="993366"/>
            </w:rPr>
          </w:rPrChange>
        </w:rPr>
        <w:t>SEQUENCE</w:t>
      </w:r>
      <w:r w:rsidR="002C5D28" w:rsidRPr="004072B1">
        <w:rPr>
          <w:rPrChange w:id="141205" w:author="Draft version 2" w:date="2020-04-03T01:44:00Z">
            <w:rPr/>
          </w:rPrChange>
        </w:rPr>
        <w:t xml:space="preserve"> {</w:t>
      </w:r>
    </w:p>
    <w:p w14:paraId="4D6E9233" w14:textId="77777777" w:rsidR="002C5D28" w:rsidRPr="004072B1" w:rsidRDefault="002C5D28" w:rsidP="0096519C">
      <w:pPr>
        <w:pStyle w:val="PL"/>
        <w:rPr>
          <w:rPrChange w:id="141206" w:author="Draft version 2" w:date="2020-04-03T01:44:00Z">
            <w:rPr/>
          </w:rPrChange>
        </w:rPr>
      </w:pPr>
      <w:r w:rsidRPr="004072B1">
        <w:rPr>
          <w:rPrChange w:id="141207" w:author="Draft version 2" w:date="2020-04-03T01:44:00Z">
            <w:rPr/>
          </w:rPrChange>
        </w:rPr>
        <w:t xml:space="preserve">    maxNumberSSB-CSI-RS-ResourceOneTx   </w:t>
      </w:r>
      <w:r w:rsidRPr="004072B1">
        <w:rPr>
          <w:rPrChange w:id="141208" w:author="Draft version 2" w:date="2020-04-03T01:44:00Z">
            <w:rPr>
              <w:color w:val="993366"/>
            </w:rPr>
          </w:rPrChange>
        </w:rPr>
        <w:t>ENUMERATED</w:t>
      </w:r>
      <w:r w:rsidRPr="004072B1">
        <w:rPr>
          <w:rPrChange w:id="141209" w:author="Draft version 2" w:date="2020-04-03T01:44:00Z">
            <w:rPr/>
          </w:rPrChange>
        </w:rPr>
        <w:t xml:space="preserve"> {n8, n16, n32, n64},</w:t>
      </w:r>
    </w:p>
    <w:p w14:paraId="25EB8020" w14:textId="77777777" w:rsidR="002C5D28" w:rsidRPr="004072B1" w:rsidRDefault="002C5D28" w:rsidP="0096519C">
      <w:pPr>
        <w:pStyle w:val="PL"/>
        <w:rPr>
          <w:rPrChange w:id="141210" w:author="Draft version 2" w:date="2020-04-03T01:44:00Z">
            <w:rPr/>
          </w:rPrChange>
        </w:rPr>
      </w:pPr>
      <w:r w:rsidRPr="004072B1">
        <w:rPr>
          <w:rPrChange w:id="141211" w:author="Draft version 2" w:date="2020-04-03T01:44:00Z">
            <w:rPr/>
          </w:rPrChange>
        </w:rPr>
        <w:t xml:space="preserve">    maxNumberSSB-CSI-RS-ResourceTwoTx   </w:t>
      </w:r>
      <w:r w:rsidRPr="004072B1">
        <w:rPr>
          <w:rPrChange w:id="141212" w:author="Draft version 2" w:date="2020-04-03T01:44:00Z">
            <w:rPr>
              <w:color w:val="993366"/>
            </w:rPr>
          </w:rPrChange>
        </w:rPr>
        <w:t>ENUMERATED</w:t>
      </w:r>
      <w:r w:rsidRPr="004072B1">
        <w:rPr>
          <w:rPrChange w:id="141213" w:author="Draft version 2" w:date="2020-04-03T01:44:00Z">
            <w:rPr/>
          </w:rPrChange>
        </w:rPr>
        <w:t xml:space="preserve"> {n0, n4, n8, n16, n32, n64},</w:t>
      </w:r>
    </w:p>
    <w:p w14:paraId="569F1E0C" w14:textId="77777777" w:rsidR="002C5D28" w:rsidRPr="004072B1" w:rsidRDefault="002C5D28" w:rsidP="0096519C">
      <w:pPr>
        <w:pStyle w:val="PL"/>
        <w:rPr>
          <w:rPrChange w:id="141214" w:author="Draft version 2" w:date="2020-04-03T01:44:00Z">
            <w:rPr/>
          </w:rPrChange>
        </w:rPr>
      </w:pPr>
      <w:r w:rsidRPr="004072B1">
        <w:rPr>
          <w:rPrChange w:id="141215" w:author="Draft version 2" w:date="2020-04-03T01:44:00Z">
            <w:rPr/>
          </w:rPrChange>
        </w:rPr>
        <w:t xml:space="preserve">    supportedCSI-RS-Density             </w:t>
      </w:r>
      <w:r w:rsidRPr="004072B1">
        <w:rPr>
          <w:rPrChange w:id="141216" w:author="Draft version 2" w:date="2020-04-03T01:44:00Z">
            <w:rPr>
              <w:color w:val="993366"/>
            </w:rPr>
          </w:rPrChange>
        </w:rPr>
        <w:t>ENUMERATED</w:t>
      </w:r>
      <w:r w:rsidRPr="004072B1">
        <w:rPr>
          <w:rPrChange w:id="141217" w:author="Draft version 2" w:date="2020-04-03T01:44:00Z">
            <w:rPr/>
          </w:rPrChange>
        </w:rPr>
        <w:t xml:space="preserve"> {one, three, oneAndThree}</w:t>
      </w:r>
    </w:p>
    <w:p w14:paraId="315084B5" w14:textId="77777777" w:rsidR="002C5D28" w:rsidRPr="004072B1" w:rsidRDefault="002C5D28" w:rsidP="0096519C">
      <w:pPr>
        <w:pStyle w:val="PL"/>
        <w:rPr>
          <w:rPrChange w:id="141218" w:author="Draft version 2" w:date="2020-04-03T01:44:00Z">
            <w:rPr/>
          </w:rPrChange>
        </w:rPr>
      </w:pPr>
      <w:r w:rsidRPr="004072B1">
        <w:rPr>
          <w:rPrChange w:id="141219" w:author="Draft version 2" w:date="2020-04-03T01:44:00Z">
            <w:rPr/>
          </w:rPrChange>
        </w:rPr>
        <w:t>}</w:t>
      </w:r>
    </w:p>
    <w:p w14:paraId="78FFDF21" w14:textId="77777777" w:rsidR="00195BD7" w:rsidRPr="004072B1" w:rsidRDefault="00195BD7" w:rsidP="0096519C">
      <w:pPr>
        <w:pStyle w:val="PL"/>
        <w:rPr>
          <w:rPrChange w:id="141220" w:author="Draft version 2" w:date="2020-04-03T01:44:00Z">
            <w:rPr/>
          </w:rPrChange>
        </w:rPr>
      </w:pPr>
    </w:p>
    <w:p w14:paraId="0B1FEADB" w14:textId="77777777" w:rsidR="00195BD7" w:rsidRPr="004072B1" w:rsidRDefault="00195BD7" w:rsidP="0096519C">
      <w:pPr>
        <w:pStyle w:val="PL"/>
        <w:rPr>
          <w:rPrChange w:id="141221" w:author="Draft version 2" w:date="2020-04-03T01:44:00Z">
            <w:rPr/>
          </w:rPrChange>
        </w:rPr>
      </w:pPr>
      <w:r w:rsidRPr="004072B1">
        <w:rPr>
          <w:rPrChange w:id="141222" w:author="Draft version 2" w:date="2020-04-03T01:44:00Z">
            <w:rPr/>
          </w:rPrChange>
        </w:rPr>
        <w:t xml:space="preserve">BeamManagementSSB-CSI-RS ::=        </w:t>
      </w:r>
      <w:r w:rsidRPr="004072B1">
        <w:rPr>
          <w:rPrChange w:id="141223" w:author="Draft version 2" w:date="2020-04-03T01:44:00Z">
            <w:rPr>
              <w:color w:val="993366"/>
            </w:rPr>
          </w:rPrChange>
        </w:rPr>
        <w:t>SEQUENCE</w:t>
      </w:r>
      <w:r w:rsidRPr="004072B1">
        <w:rPr>
          <w:rPrChange w:id="141224" w:author="Draft version 2" w:date="2020-04-03T01:44:00Z">
            <w:rPr/>
          </w:rPrChange>
        </w:rPr>
        <w:t xml:space="preserve"> {</w:t>
      </w:r>
    </w:p>
    <w:p w14:paraId="62817C65" w14:textId="77777777" w:rsidR="00195BD7" w:rsidRPr="004072B1" w:rsidRDefault="00195BD7" w:rsidP="0096519C">
      <w:pPr>
        <w:pStyle w:val="PL"/>
        <w:rPr>
          <w:rPrChange w:id="141225" w:author="Draft version 2" w:date="2020-04-03T01:44:00Z">
            <w:rPr/>
          </w:rPrChange>
        </w:rPr>
      </w:pPr>
      <w:r w:rsidRPr="004072B1">
        <w:rPr>
          <w:rPrChange w:id="141226" w:author="Draft version 2" w:date="2020-04-03T01:44:00Z">
            <w:rPr/>
          </w:rPrChange>
        </w:rPr>
        <w:t xml:space="preserve">    maxNumberSSB-CSI-RS-ResourceOneTx   </w:t>
      </w:r>
      <w:r w:rsidRPr="004072B1">
        <w:rPr>
          <w:rPrChange w:id="141227" w:author="Draft version 2" w:date="2020-04-03T01:44:00Z">
            <w:rPr>
              <w:color w:val="993366"/>
            </w:rPr>
          </w:rPrChange>
        </w:rPr>
        <w:t>ENUMERATED</w:t>
      </w:r>
      <w:r w:rsidRPr="004072B1">
        <w:rPr>
          <w:rPrChange w:id="141228" w:author="Draft version 2" w:date="2020-04-03T01:44:00Z">
            <w:rPr/>
          </w:rPrChange>
        </w:rPr>
        <w:t xml:space="preserve"> {n0, n8, n16, n32, n64},</w:t>
      </w:r>
    </w:p>
    <w:p w14:paraId="1C8E084F" w14:textId="77777777" w:rsidR="00195BD7" w:rsidRPr="004072B1" w:rsidRDefault="00195BD7" w:rsidP="0096519C">
      <w:pPr>
        <w:pStyle w:val="PL"/>
        <w:rPr>
          <w:rPrChange w:id="141229" w:author="Draft version 2" w:date="2020-04-03T01:44:00Z">
            <w:rPr/>
          </w:rPrChange>
        </w:rPr>
      </w:pPr>
      <w:r w:rsidRPr="004072B1">
        <w:rPr>
          <w:rPrChange w:id="141230" w:author="Draft version 2" w:date="2020-04-03T01:44:00Z">
            <w:rPr/>
          </w:rPrChange>
        </w:rPr>
        <w:t xml:space="preserve">    maxNumberCSI-RS-Resource            </w:t>
      </w:r>
      <w:r w:rsidRPr="004072B1">
        <w:rPr>
          <w:rPrChange w:id="141231" w:author="Draft version 2" w:date="2020-04-03T01:44:00Z">
            <w:rPr>
              <w:color w:val="993366"/>
            </w:rPr>
          </w:rPrChange>
        </w:rPr>
        <w:t>ENUMERATED</w:t>
      </w:r>
      <w:r w:rsidRPr="004072B1">
        <w:rPr>
          <w:rPrChange w:id="141232" w:author="Draft version 2" w:date="2020-04-03T01:44:00Z">
            <w:rPr/>
          </w:rPrChange>
        </w:rPr>
        <w:t xml:space="preserve"> {n0, n4, n8, n16, n32, n64},</w:t>
      </w:r>
    </w:p>
    <w:p w14:paraId="0FE17B78" w14:textId="77777777" w:rsidR="00195BD7" w:rsidRPr="004072B1" w:rsidRDefault="00195BD7" w:rsidP="0096519C">
      <w:pPr>
        <w:pStyle w:val="PL"/>
        <w:rPr>
          <w:rPrChange w:id="141233" w:author="Draft version 2" w:date="2020-04-03T01:44:00Z">
            <w:rPr/>
          </w:rPrChange>
        </w:rPr>
      </w:pPr>
      <w:r w:rsidRPr="004072B1">
        <w:rPr>
          <w:rPrChange w:id="141234" w:author="Draft version 2" w:date="2020-04-03T01:44:00Z">
            <w:rPr/>
          </w:rPrChange>
        </w:rPr>
        <w:t xml:space="preserve">    maxNumberCSI-RS-ResourceTwoTx       </w:t>
      </w:r>
      <w:r w:rsidRPr="004072B1">
        <w:rPr>
          <w:rPrChange w:id="141235" w:author="Draft version 2" w:date="2020-04-03T01:44:00Z">
            <w:rPr>
              <w:color w:val="993366"/>
            </w:rPr>
          </w:rPrChange>
        </w:rPr>
        <w:t>ENUMERATED</w:t>
      </w:r>
      <w:r w:rsidRPr="004072B1">
        <w:rPr>
          <w:rPrChange w:id="141236" w:author="Draft version 2" w:date="2020-04-03T01:44:00Z">
            <w:rPr/>
          </w:rPrChange>
        </w:rPr>
        <w:t xml:space="preserve"> {n0, n4, n8, n16, n32, n64},</w:t>
      </w:r>
    </w:p>
    <w:p w14:paraId="584A69FB" w14:textId="77777777" w:rsidR="00195BD7" w:rsidRPr="004072B1" w:rsidRDefault="00195BD7" w:rsidP="0096519C">
      <w:pPr>
        <w:pStyle w:val="PL"/>
        <w:rPr>
          <w:rPrChange w:id="141237" w:author="Draft version 2" w:date="2020-04-03T01:44:00Z">
            <w:rPr/>
          </w:rPrChange>
        </w:rPr>
      </w:pPr>
      <w:r w:rsidRPr="004072B1">
        <w:rPr>
          <w:rPrChange w:id="141238" w:author="Draft version 2" w:date="2020-04-03T01:44:00Z">
            <w:rPr/>
          </w:rPrChange>
        </w:rPr>
        <w:t xml:space="preserve">    supportedCSI-RS-Density             </w:t>
      </w:r>
      <w:r w:rsidRPr="004072B1">
        <w:rPr>
          <w:rPrChange w:id="141239" w:author="Draft version 2" w:date="2020-04-03T01:44:00Z">
            <w:rPr>
              <w:color w:val="993366"/>
            </w:rPr>
          </w:rPrChange>
        </w:rPr>
        <w:t>ENUMERATED</w:t>
      </w:r>
      <w:r w:rsidRPr="004072B1">
        <w:rPr>
          <w:rPrChange w:id="141240" w:author="Draft version 2" w:date="2020-04-03T01:44:00Z">
            <w:rPr/>
          </w:rPrChange>
        </w:rPr>
        <w:t xml:space="preserve"> {one, three, oneAndThree}                            </w:t>
      </w:r>
      <w:r w:rsidR="00A96803" w:rsidRPr="004072B1">
        <w:rPr>
          <w:rPrChange w:id="141241" w:author="Draft version 2" w:date="2020-04-03T01:44:00Z">
            <w:rPr/>
          </w:rPrChange>
        </w:rPr>
        <w:t xml:space="preserve">           </w:t>
      </w:r>
      <w:r w:rsidRPr="004072B1">
        <w:rPr>
          <w:rPrChange w:id="141242" w:author="Draft version 2" w:date="2020-04-03T01:44:00Z">
            <w:rPr>
              <w:color w:val="993366"/>
            </w:rPr>
          </w:rPrChange>
        </w:rPr>
        <w:t>OPTIONAL</w:t>
      </w:r>
      <w:r w:rsidRPr="004072B1">
        <w:rPr>
          <w:rPrChange w:id="141243" w:author="Draft version 2" w:date="2020-04-03T01:44:00Z">
            <w:rPr/>
          </w:rPrChange>
        </w:rPr>
        <w:t>,</w:t>
      </w:r>
    </w:p>
    <w:p w14:paraId="39D0B5A6" w14:textId="77777777" w:rsidR="00195BD7" w:rsidRPr="004072B1" w:rsidRDefault="00195BD7" w:rsidP="0096519C">
      <w:pPr>
        <w:pStyle w:val="PL"/>
        <w:rPr>
          <w:rPrChange w:id="141244" w:author="Draft version 2" w:date="2020-04-03T01:44:00Z">
            <w:rPr/>
          </w:rPrChange>
        </w:rPr>
      </w:pPr>
      <w:r w:rsidRPr="004072B1">
        <w:rPr>
          <w:rPrChange w:id="141245" w:author="Draft version 2" w:date="2020-04-03T01:44:00Z">
            <w:rPr/>
          </w:rPrChange>
        </w:rPr>
        <w:t xml:space="preserve">    maxNumberAperiodicCSI-RS-Resource   </w:t>
      </w:r>
      <w:r w:rsidRPr="004072B1">
        <w:rPr>
          <w:rPrChange w:id="141246" w:author="Draft version 2" w:date="2020-04-03T01:44:00Z">
            <w:rPr>
              <w:color w:val="993366"/>
            </w:rPr>
          </w:rPrChange>
        </w:rPr>
        <w:t>ENUMERATED</w:t>
      </w:r>
      <w:r w:rsidRPr="004072B1">
        <w:rPr>
          <w:rPrChange w:id="141247" w:author="Draft version 2" w:date="2020-04-03T01:44:00Z">
            <w:rPr/>
          </w:rPrChange>
        </w:rPr>
        <w:t xml:space="preserve"> {n0, n1, n4, n8, n16, n32, n64}</w:t>
      </w:r>
    </w:p>
    <w:p w14:paraId="16D577A0" w14:textId="77777777" w:rsidR="002C5D28" w:rsidRPr="004072B1" w:rsidRDefault="00195BD7" w:rsidP="0096519C">
      <w:pPr>
        <w:pStyle w:val="PL"/>
        <w:rPr>
          <w:rPrChange w:id="141248" w:author="Draft version 2" w:date="2020-04-03T01:44:00Z">
            <w:rPr/>
          </w:rPrChange>
        </w:rPr>
      </w:pPr>
      <w:r w:rsidRPr="004072B1">
        <w:rPr>
          <w:rPrChange w:id="141249" w:author="Draft version 2" w:date="2020-04-03T01:44:00Z">
            <w:rPr/>
          </w:rPrChange>
        </w:rPr>
        <w:t>}</w:t>
      </w:r>
    </w:p>
    <w:p w14:paraId="165AF232" w14:textId="77777777" w:rsidR="00195BD7" w:rsidRPr="004072B1" w:rsidRDefault="00195BD7" w:rsidP="0096519C">
      <w:pPr>
        <w:pStyle w:val="PL"/>
        <w:rPr>
          <w:rPrChange w:id="141250" w:author="Draft version 2" w:date="2020-04-03T01:44:00Z">
            <w:rPr/>
          </w:rPrChange>
        </w:rPr>
      </w:pPr>
    </w:p>
    <w:p w14:paraId="3A0A1D10" w14:textId="77777777" w:rsidR="002C5D28" w:rsidRPr="004072B1" w:rsidRDefault="00195BD7" w:rsidP="0096519C">
      <w:pPr>
        <w:pStyle w:val="PL"/>
        <w:rPr>
          <w:rPrChange w:id="141251" w:author="Draft version 2" w:date="2020-04-03T01:44:00Z">
            <w:rPr/>
          </w:rPrChange>
        </w:rPr>
      </w:pPr>
      <w:r w:rsidRPr="004072B1">
        <w:rPr>
          <w:rPrChange w:id="141252" w:author="Draft version 2" w:date="2020-04-03T01:44:00Z">
            <w:rPr/>
          </w:rPrChange>
        </w:rPr>
        <w:t>DummyH</w:t>
      </w:r>
      <w:r w:rsidR="002C5D28" w:rsidRPr="004072B1">
        <w:rPr>
          <w:rPrChange w:id="141253" w:author="Draft version 2" w:date="2020-04-03T01:44:00Z">
            <w:rPr/>
          </w:rPrChange>
        </w:rPr>
        <w:t xml:space="preserve"> ::=              </w:t>
      </w:r>
      <w:r w:rsidRPr="004072B1">
        <w:rPr>
          <w:rPrChange w:id="141254" w:author="Draft version 2" w:date="2020-04-03T01:44:00Z">
            <w:rPr/>
          </w:rPrChange>
        </w:rPr>
        <w:t xml:space="preserve">            </w:t>
      </w:r>
      <w:r w:rsidR="002C5D28" w:rsidRPr="004072B1">
        <w:rPr>
          <w:rPrChange w:id="141255" w:author="Draft version 2" w:date="2020-04-03T01:44:00Z">
            <w:rPr>
              <w:color w:val="993366"/>
            </w:rPr>
          </w:rPrChange>
        </w:rPr>
        <w:t>SEQUENCE</w:t>
      </w:r>
      <w:r w:rsidR="002C5D28" w:rsidRPr="004072B1">
        <w:rPr>
          <w:rPrChange w:id="141256" w:author="Draft version 2" w:date="2020-04-03T01:44:00Z">
            <w:rPr/>
          </w:rPrChange>
        </w:rPr>
        <w:t xml:space="preserve"> {</w:t>
      </w:r>
    </w:p>
    <w:p w14:paraId="3109D1CB" w14:textId="77777777" w:rsidR="002C5D28" w:rsidRPr="004072B1" w:rsidRDefault="002C5D28" w:rsidP="0096519C">
      <w:pPr>
        <w:pStyle w:val="PL"/>
        <w:rPr>
          <w:rPrChange w:id="141257" w:author="Draft version 2" w:date="2020-04-03T01:44:00Z">
            <w:rPr/>
          </w:rPrChange>
        </w:rPr>
      </w:pPr>
      <w:r w:rsidRPr="004072B1">
        <w:rPr>
          <w:rPrChange w:id="141258" w:author="Draft version 2" w:date="2020-04-03T01:44:00Z">
            <w:rPr/>
          </w:rPrChange>
        </w:rPr>
        <w:t xml:space="preserve">    burstLength                         </w:t>
      </w:r>
      <w:r w:rsidRPr="004072B1">
        <w:rPr>
          <w:rPrChange w:id="141259" w:author="Draft version 2" w:date="2020-04-03T01:44:00Z">
            <w:rPr>
              <w:color w:val="993366"/>
            </w:rPr>
          </w:rPrChange>
        </w:rPr>
        <w:t>INTEGER</w:t>
      </w:r>
      <w:r w:rsidRPr="004072B1">
        <w:rPr>
          <w:rPrChange w:id="141260" w:author="Draft version 2" w:date="2020-04-03T01:44:00Z">
            <w:rPr/>
          </w:rPrChange>
        </w:rPr>
        <w:t xml:space="preserve"> (1..2),</w:t>
      </w:r>
    </w:p>
    <w:p w14:paraId="60C2308F" w14:textId="77777777" w:rsidR="002C5D28" w:rsidRPr="004072B1" w:rsidRDefault="002C5D28" w:rsidP="0096519C">
      <w:pPr>
        <w:pStyle w:val="PL"/>
        <w:rPr>
          <w:rPrChange w:id="141261" w:author="Draft version 2" w:date="2020-04-03T01:44:00Z">
            <w:rPr/>
          </w:rPrChange>
        </w:rPr>
      </w:pPr>
      <w:r w:rsidRPr="004072B1">
        <w:rPr>
          <w:rPrChange w:id="141262" w:author="Draft version 2" w:date="2020-04-03T01:44:00Z">
            <w:rPr/>
          </w:rPrChange>
        </w:rPr>
        <w:t xml:space="preserve">    maxSimultaneousResourceSetsPerCC    </w:t>
      </w:r>
      <w:r w:rsidRPr="004072B1">
        <w:rPr>
          <w:rPrChange w:id="141263" w:author="Draft version 2" w:date="2020-04-03T01:44:00Z">
            <w:rPr>
              <w:color w:val="993366"/>
            </w:rPr>
          </w:rPrChange>
        </w:rPr>
        <w:t>INTEGER</w:t>
      </w:r>
      <w:r w:rsidRPr="004072B1">
        <w:rPr>
          <w:rPrChange w:id="141264" w:author="Draft version 2" w:date="2020-04-03T01:44:00Z">
            <w:rPr/>
          </w:rPrChange>
        </w:rPr>
        <w:t xml:space="preserve"> (1..8),</w:t>
      </w:r>
    </w:p>
    <w:p w14:paraId="14CDD9A9" w14:textId="77777777" w:rsidR="002C5D28" w:rsidRPr="004072B1" w:rsidRDefault="002C5D28" w:rsidP="0096519C">
      <w:pPr>
        <w:pStyle w:val="PL"/>
        <w:rPr>
          <w:rPrChange w:id="141265" w:author="Draft version 2" w:date="2020-04-03T01:44:00Z">
            <w:rPr/>
          </w:rPrChange>
        </w:rPr>
      </w:pPr>
      <w:r w:rsidRPr="004072B1">
        <w:rPr>
          <w:rPrChange w:id="141266" w:author="Draft version 2" w:date="2020-04-03T01:44:00Z">
            <w:rPr/>
          </w:rPrChange>
        </w:rPr>
        <w:t xml:space="preserve">    maxConfiguredResourceSetsPerCC      </w:t>
      </w:r>
      <w:r w:rsidRPr="004072B1">
        <w:rPr>
          <w:rPrChange w:id="141267" w:author="Draft version 2" w:date="2020-04-03T01:44:00Z">
            <w:rPr>
              <w:color w:val="993366"/>
            </w:rPr>
          </w:rPrChange>
        </w:rPr>
        <w:t>INTEGER</w:t>
      </w:r>
      <w:r w:rsidRPr="004072B1">
        <w:rPr>
          <w:rPrChange w:id="141268" w:author="Draft version 2" w:date="2020-04-03T01:44:00Z">
            <w:rPr/>
          </w:rPrChange>
        </w:rPr>
        <w:t xml:space="preserve"> (1..64),</w:t>
      </w:r>
    </w:p>
    <w:p w14:paraId="3823D79A" w14:textId="77777777" w:rsidR="002C5D28" w:rsidRPr="004072B1" w:rsidRDefault="002C5D28" w:rsidP="0096519C">
      <w:pPr>
        <w:pStyle w:val="PL"/>
        <w:rPr>
          <w:rPrChange w:id="141269" w:author="Draft version 2" w:date="2020-04-03T01:44:00Z">
            <w:rPr/>
          </w:rPrChange>
        </w:rPr>
      </w:pPr>
      <w:r w:rsidRPr="004072B1">
        <w:rPr>
          <w:rPrChange w:id="141270" w:author="Draft version 2" w:date="2020-04-03T01:44:00Z">
            <w:rPr/>
          </w:rPrChange>
        </w:rPr>
        <w:t xml:space="preserve">    maxConfiguredResourceSetsAllCC      </w:t>
      </w:r>
      <w:r w:rsidRPr="004072B1">
        <w:rPr>
          <w:rPrChange w:id="141271" w:author="Draft version 2" w:date="2020-04-03T01:44:00Z">
            <w:rPr>
              <w:color w:val="993366"/>
            </w:rPr>
          </w:rPrChange>
        </w:rPr>
        <w:t>INTEGER</w:t>
      </w:r>
      <w:r w:rsidRPr="004072B1">
        <w:rPr>
          <w:rPrChange w:id="141272" w:author="Draft version 2" w:date="2020-04-03T01:44:00Z">
            <w:rPr/>
          </w:rPrChange>
        </w:rPr>
        <w:t xml:space="preserve"> (1..128)</w:t>
      </w:r>
    </w:p>
    <w:p w14:paraId="5212F30E" w14:textId="77777777" w:rsidR="002C5D28" w:rsidRPr="004072B1" w:rsidRDefault="002C5D28" w:rsidP="0096519C">
      <w:pPr>
        <w:pStyle w:val="PL"/>
        <w:rPr>
          <w:rPrChange w:id="141273" w:author="Draft version 2" w:date="2020-04-03T01:44:00Z">
            <w:rPr/>
          </w:rPrChange>
        </w:rPr>
      </w:pPr>
      <w:r w:rsidRPr="004072B1">
        <w:rPr>
          <w:rPrChange w:id="141274" w:author="Draft version 2" w:date="2020-04-03T01:44:00Z">
            <w:rPr/>
          </w:rPrChange>
        </w:rPr>
        <w:t>}</w:t>
      </w:r>
    </w:p>
    <w:p w14:paraId="3C033E32" w14:textId="77777777" w:rsidR="00195BD7" w:rsidRPr="004072B1" w:rsidRDefault="00195BD7" w:rsidP="0096519C">
      <w:pPr>
        <w:pStyle w:val="PL"/>
        <w:rPr>
          <w:rPrChange w:id="141275" w:author="Draft version 2" w:date="2020-04-03T01:44:00Z">
            <w:rPr/>
          </w:rPrChange>
        </w:rPr>
      </w:pPr>
    </w:p>
    <w:p w14:paraId="6375E365" w14:textId="77777777" w:rsidR="00195BD7" w:rsidRPr="004072B1" w:rsidRDefault="00195BD7" w:rsidP="0096519C">
      <w:pPr>
        <w:pStyle w:val="PL"/>
        <w:rPr>
          <w:rPrChange w:id="141276" w:author="Draft version 2" w:date="2020-04-03T01:44:00Z">
            <w:rPr/>
          </w:rPrChange>
        </w:rPr>
      </w:pPr>
      <w:r w:rsidRPr="004072B1">
        <w:rPr>
          <w:rPrChange w:id="141277" w:author="Draft version 2" w:date="2020-04-03T01:44:00Z">
            <w:rPr/>
          </w:rPrChange>
        </w:rPr>
        <w:t xml:space="preserve">CSI-RS-ForTracking ::=              </w:t>
      </w:r>
      <w:r w:rsidRPr="004072B1">
        <w:rPr>
          <w:rPrChange w:id="141278" w:author="Draft version 2" w:date="2020-04-03T01:44:00Z">
            <w:rPr>
              <w:color w:val="993366"/>
            </w:rPr>
          </w:rPrChange>
        </w:rPr>
        <w:t>SEQUENCE</w:t>
      </w:r>
      <w:r w:rsidRPr="004072B1">
        <w:rPr>
          <w:rPrChange w:id="141279" w:author="Draft version 2" w:date="2020-04-03T01:44:00Z">
            <w:rPr/>
          </w:rPrChange>
        </w:rPr>
        <w:t xml:space="preserve"> {</w:t>
      </w:r>
    </w:p>
    <w:p w14:paraId="3CA194B9" w14:textId="77777777" w:rsidR="00195BD7" w:rsidRPr="004072B1" w:rsidRDefault="00195BD7" w:rsidP="0096519C">
      <w:pPr>
        <w:pStyle w:val="PL"/>
        <w:rPr>
          <w:rPrChange w:id="141280" w:author="Draft version 2" w:date="2020-04-03T01:44:00Z">
            <w:rPr/>
          </w:rPrChange>
        </w:rPr>
      </w:pPr>
      <w:r w:rsidRPr="004072B1">
        <w:rPr>
          <w:rPrChange w:id="141281" w:author="Draft version 2" w:date="2020-04-03T01:44:00Z">
            <w:rPr/>
          </w:rPrChange>
        </w:rPr>
        <w:t xml:space="preserve">    maxBurstLength                      </w:t>
      </w:r>
      <w:r w:rsidRPr="004072B1">
        <w:rPr>
          <w:rPrChange w:id="141282" w:author="Draft version 2" w:date="2020-04-03T01:44:00Z">
            <w:rPr>
              <w:color w:val="993366"/>
            </w:rPr>
          </w:rPrChange>
        </w:rPr>
        <w:t>INTEGER</w:t>
      </w:r>
      <w:r w:rsidRPr="004072B1">
        <w:rPr>
          <w:rPrChange w:id="141283" w:author="Draft version 2" w:date="2020-04-03T01:44:00Z">
            <w:rPr/>
          </w:rPrChange>
        </w:rPr>
        <w:t xml:space="preserve"> (1..2),</w:t>
      </w:r>
    </w:p>
    <w:p w14:paraId="1DD360CA" w14:textId="77777777" w:rsidR="00195BD7" w:rsidRPr="004072B1" w:rsidRDefault="00195BD7" w:rsidP="0096519C">
      <w:pPr>
        <w:pStyle w:val="PL"/>
        <w:rPr>
          <w:rPrChange w:id="141284" w:author="Draft version 2" w:date="2020-04-03T01:44:00Z">
            <w:rPr/>
          </w:rPrChange>
        </w:rPr>
      </w:pPr>
      <w:r w:rsidRPr="004072B1">
        <w:rPr>
          <w:rPrChange w:id="141285" w:author="Draft version 2" w:date="2020-04-03T01:44:00Z">
            <w:rPr/>
          </w:rPrChange>
        </w:rPr>
        <w:t xml:space="preserve">    maxSimultaneousResourceSetsPerCC    </w:t>
      </w:r>
      <w:r w:rsidRPr="004072B1">
        <w:rPr>
          <w:rPrChange w:id="141286" w:author="Draft version 2" w:date="2020-04-03T01:44:00Z">
            <w:rPr>
              <w:color w:val="993366"/>
            </w:rPr>
          </w:rPrChange>
        </w:rPr>
        <w:t>INTEGER</w:t>
      </w:r>
      <w:r w:rsidRPr="004072B1">
        <w:rPr>
          <w:rPrChange w:id="141287" w:author="Draft version 2" w:date="2020-04-03T01:44:00Z">
            <w:rPr/>
          </w:rPrChange>
        </w:rPr>
        <w:t xml:space="preserve"> (1..8),</w:t>
      </w:r>
    </w:p>
    <w:p w14:paraId="5134E838" w14:textId="77777777" w:rsidR="00195BD7" w:rsidRPr="004072B1" w:rsidRDefault="00195BD7" w:rsidP="0096519C">
      <w:pPr>
        <w:pStyle w:val="PL"/>
        <w:rPr>
          <w:rPrChange w:id="141288" w:author="Draft version 2" w:date="2020-04-03T01:44:00Z">
            <w:rPr/>
          </w:rPrChange>
        </w:rPr>
      </w:pPr>
      <w:r w:rsidRPr="004072B1">
        <w:rPr>
          <w:rPrChange w:id="141289" w:author="Draft version 2" w:date="2020-04-03T01:44:00Z">
            <w:rPr/>
          </w:rPrChange>
        </w:rPr>
        <w:t xml:space="preserve">    maxConfiguredResourceSetsPerCC      </w:t>
      </w:r>
      <w:r w:rsidRPr="004072B1">
        <w:rPr>
          <w:rPrChange w:id="141290" w:author="Draft version 2" w:date="2020-04-03T01:44:00Z">
            <w:rPr>
              <w:color w:val="993366"/>
            </w:rPr>
          </w:rPrChange>
        </w:rPr>
        <w:t>INTEGER</w:t>
      </w:r>
      <w:r w:rsidRPr="004072B1">
        <w:rPr>
          <w:rPrChange w:id="141291" w:author="Draft version 2" w:date="2020-04-03T01:44:00Z">
            <w:rPr/>
          </w:rPrChange>
        </w:rPr>
        <w:t xml:space="preserve"> (1..64),</w:t>
      </w:r>
    </w:p>
    <w:p w14:paraId="75BD8714" w14:textId="77777777" w:rsidR="00195BD7" w:rsidRPr="004072B1" w:rsidRDefault="00195BD7" w:rsidP="0096519C">
      <w:pPr>
        <w:pStyle w:val="PL"/>
        <w:rPr>
          <w:rPrChange w:id="141292" w:author="Draft version 2" w:date="2020-04-03T01:44:00Z">
            <w:rPr/>
          </w:rPrChange>
        </w:rPr>
      </w:pPr>
      <w:r w:rsidRPr="004072B1">
        <w:rPr>
          <w:rPrChange w:id="141293" w:author="Draft version 2" w:date="2020-04-03T01:44:00Z">
            <w:rPr/>
          </w:rPrChange>
        </w:rPr>
        <w:t xml:space="preserve">    maxConfiguredResourceSetsAllCC      </w:t>
      </w:r>
      <w:r w:rsidRPr="004072B1">
        <w:rPr>
          <w:rPrChange w:id="141294" w:author="Draft version 2" w:date="2020-04-03T01:44:00Z">
            <w:rPr>
              <w:color w:val="993366"/>
            </w:rPr>
          </w:rPrChange>
        </w:rPr>
        <w:t>INTEGER</w:t>
      </w:r>
      <w:r w:rsidRPr="004072B1">
        <w:rPr>
          <w:rPrChange w:id="141295" w:author="Draft version 2" w:date="2020-04-03T01:44:00Z">
            <w:rPr/>
          </w:rPrChange>
        </w:rPr>
        <w:t xml:space="preserve"> (1..256)</w:t>
      </w:r>
    </w:p>
    <w:p w14:paraId="02F40933" w14:textId="77777777" w:rsidR="00195BD7" w:rsidRPr="004072B1" w:rsidRDefault="00195BD7" w:rsidP="0096519C">
      <w:pPr>
        <w:pStyle w:val="PL"/>
        <w:rPr>
          <w:rPrChange w:id="141296" w:author="Draft version 2" w:date="2020-04-03T01:44:00Z">
            <w:rPr/>
          </w:rPrChange>
        </w:rPr>
      </w:pPr>
      <w:r w:rsidRPr="004072B1">
        <w:rPr>
          <w:rPrChange w:id="141297" w:author="Draft version 2" w:date="2020-04-03T01:44:00Z">
            <w:rPr/>
          </w:rPrChange>
        </w:rPr>
        <w:t>}</w:t>
      </w:r>
    </w:p>
    <w:p w14:paraId="6711919D" w14:textId="77777777" w:rsidR="00195BD7" w:rsidRPr="004072B1" w:rsidRDefault="00195BD7" w:rsidP="0096519C">
      <w:pPr>
        <w:pStyle w:val="PL"/>
        <w:rPr>
          <w:rPrChange w:id="141298" w:author="Draft version 2" w:date="2020-04-03T01:44:00Z">
            <w:rPr/>
          </w:rPrChange>
        </w:rPr>
      </w:pPr>
    </w:p>
    <w:p w14:paraId="280C14B2" w14:textId="77777777" w:rsidR="00195BD7" w:rsidRPr="004072B1" w:rsidRDefault="00195BD7" w:rsidP="0096519C">
      <w:pPr>
        <w:pStyle w:val="PL"/>
        <w:rPr>
          <w:rPrChange w:id="141299" w:author="Draft version 2" w:date="2020-04-03T01:44:00Z">
            <w:rPr/>
          </w:rPrChange>
        </w:rPr>
      </w:pPr>
      <w:r w:rsidRPr="004072B1">
        <w:rPr>
          <w:rPrChange w:id="141300" w:author="Draft version 2" w:date="2020-04-03T01:44:00Z">
            <w:rPr/>
          </w:rPrChange>
        </w:rPr>
        <w:t xml:space="preserve">CSI-RS-IM-ReceptionForFeedback ::=      </w:t>
      </w:r>
      <w:r w:rsidR="003C2AA1" w:rsidRPr="004072B1">
        <w:rPr>
          <w:rPrChange w:id="141301" w:author="Draft version 2" w:date="2020-04-03T01:44:00Z">
            <w:rPr/>
          </w:rPrChange>
        </w:rPr>
        <w:t xml:space="preserve">        </w:t>
      </w:r>
      <w:r w:rsidRPr="004072B1">
        <w:rPr>
          <w:rPrChange w:id="141302" w:author="Draft version 2" w:date="2020-04-03T01:44:00Z">
            <w:rPr>
              <w:color w:val="993366"/>
            </w:rPr>
          </w:rPrChange>
        </w:rPr>
        <w:t>SEQUENCE</w:t>
      </w:r>
      <w:r w:rsidRPr="004072B1">
        <w:rPr>
          <w:rPrChange w:id="141303" w:author="Draft version 2" w:date="2020-04-03T01:44:00Z">
            <w:rPr/>
          </w:rPrChange>
        </w:rPr>
        <w:t xml:space="preserve"> {</w:t>
      </w:r>
    </w:p>
    <w:p w14:paraId="7282C747" w14:textId="77777777" w:rsidR="00195BD7" w:rsidRPr="004072B1" w:rsidRDefault="003C2AA1" w:rsidP="0096519C">
      <w:pPr>
        <w:pStyle w:val="PL"/>
        <w:rPr>
          <w:rPrChange w:id="141304" w:author="Draft version 2" w:date="2020-04-03T01:44:00Z">
            <w:rPr/>
          </w:rPrChange>
        </w:rPr>
      </w:pPr>
      <w:r w:rsidRPr="004072B1">
        <w:rPr>
          <w:rPrChange w:id="141305" w:author="Draft version 2" w:date="2020-04-03T01:44:00Z">
            <w:rPr/>
          </w:rPrChange>
        </w:rPr>
        <w:t xml:space="preserve">    </w:t>
      </w:r>
      <w:r w:rsidR="00195BD7" w:rsidRPr="004072B1">
        <w:rPr>
          <w:rPrChange w:id="141306" w:author="Draft version 2" w:date="2020-04-03T01:44:00Z">
            <w:rPr/>
          </w:rPrChange>
        </w:rPr>
        <w:t xml:space="preserve">maxConfigNumberNZP-CSI-RS-PerCC                 </w:t>
      </w:r>
      <w:r w:rsidR="00195BD7" w:rsidRPr="004072B1">
        <w:rPr>
          <w:rPrChange w:id="141307" w:author="Draft version 2" w:date="2020-04-03T01:44:00Z">
            <w:rPr>
              <w:color w:val="993366"/>
            </w:rPr>
          </w:rPrChange>
        </w:rPr>
        <w:t>INTEGER</w:t>
      </w:r>
      <w:r w:rsidR="00195BD7" w:rsidRPr="004072B1">
        <w:rPr>
          <w:rPrChange w:id="141308" w:author="Draft version 2" w:date="2020-04-03T01:44:00Z">
            <w:rPr/>
          </w:rPrChange>
        </w:rPr>
        <w:t xml:space="preserve"> (1..64),</w:t>
      </w:r>
    </w:p>
    <w:p w14:paraId="1E23EE19" w14:textId="77777777" w:rsidR="00195BD7" w:rsidRPr="004072B1" w:rsidRDefault="003C2AA1" w:rsidP="0096519C">
      <w:pPr>
        <w:pStyle w:val="PL"/>
        <w:rPr>
          <w:rPrChange w:id="141309" w:author="Draft version 2" w:date="2020-04-03T01:44:00Z">
            <w:rPr/>
          </w:rPrChange>
        </w:rPr>
      </w:pPr>
      <w:r w:rsidRPr="004072B1">
        <w:rPr>
          <w:rPrChange w:id="141310" w:author="Draft version 2" w:date="2020-04-03T01:44:00Z">
            <w:rPr/>
          </w:rPrChange>
        </w:rPr>
        <w:t xml:space="preserve">    </w:t>
      </w:r>
      <w:r w:rsidR="00195BD7" w:rsidRPr="004072B1">
        <w:rPr>
          <w:rPrChange w:id="141311" w:author="Draft version 2" w:date="2020-04-03T01:44:00Z">
            <w:rPr/>
          </w:rPrChange>
        </w:rPr>
        <w:t xml:space="preserve">maxConfigNumberPortsAcrossNZP-CSI-RS-PerCC      </w:t>
      </w:r>
      <w:r w:rsidR="00195BD7" w:rsidRPr="004072B1">
        <w:rPr>
          <w:rPrChange w:id="141312" w:author="Draft version 2" w:date="2020-04-03T01:44:00Z">
            <w:rPr>
              <w:color w:val="993366"/>
            </w:rPr>
          </w:rPrChange>
        </w:rPr>
        <w:t>INTEGER</w:t>
      </w:r>
      <w:r w:rsidR="00195BD7" w:rsidRPr="004072B1">
        <w:rPr>
          <w:rPrChange w:id="141313" w:author="Draft version 2" w:date="2020-04-03T01:44:00Z">
            <w:rPr/>
          </w:rPrChange>
        </w:rPr>
        <w:t xml:space="preserve"> (2..256),</w:t>
      </w:r>
    </w:p>
    <w:p w14:paraId="6371FFEF" w14:textId="77777777" w:rsidR="00195BD7" w:rsidRPr="004072B1" w:rsidRDefault="003C2AA1" w:rsidP="0096519C">
      <w:pPr>
        <w:pStyle w:val="PL"/>
        <w:rPr>
          <w:rPrChange w:id="141314" w:author="Draft version 2" w:date="2020-04-03T01:44:00Z">
            <w:rPr/>
          </w:rPrChange>
        </w:rPr>
      </w:pPr>
      <w:r w:rsidRPr="004072B1">
        <w:rPr>
          <w:rPrChange w:id="141315" w:author="Draft version 2" w:date="2020-04-03T01:44:00Z">
            <w:rPr/>
          </w:rPrChange>
        </w:rPr>
        <w:t xml:space="preserve">    </w:t>
      </w:r>
      <w:r w:rsidR="00195BD7" w:rsidRPr="004072B1">
        <w:rPr>
          <w:rPrChange w:id="141316" w:author="Draft version 2" w:date="2020-04-03T01:44:00Z">
            <w:rPr/>
          </w:rPrChange>
        </w:rPr>
        <w:t xml:space="preserve">maxConfigNumberCSI-IM-PerCC                     </w:t>
      </w:r>
      <w:r w:rsidR="00195BD7" w:rsidRPr="004072B1">
        <w:rPr>
          <w:rPrChange w:id="141317" w:author="Draft version 2" w:date="2020-04-03T01:44:00Z">
            <w:rPr>
              <w:color w:val="993366"/>
            </w:rPr>
          </w:rPrChange>
        </w:rPr>
        <w:t>ENUMERATED</w:t>
      </w:r>
      <w:r w:rsidR="00195BD7" w:rsidRPr="004072B1">
        <w:rPr>
          <w:rPrChange w:id="141318" w:author="Draft version 2" w:date="2020-04-03T01:44:00Z">
            <w:rPr/>
          </w:rPrChange>
        </w:rPr>
        <w:t xml:space="preserve"> {n1, n2, n4, n8, n16, n32},</w:t>
      </w:r>
    </w:p>
    <w:p w14:paraId="27745F46" w14:textId="77777777" w:rsidR="00195BD7" w:rsidRPr="004072B1" w:rsidRDefault="003C2AA1" w:rsidP="0096519C">
      <w:pPr>
        <w:pStyle w:val="PL"/>
        <w:rPr>
          <w:rPrChange w:id="141319" w:author="Draft version 2" w:date="2020-04-03T01:44:00Z">
            <w:rPr/>
          </w:rPrChange>
        </w:rPr>
      </w:pPr>
      <w:r w:rsidRPr="004072B1">
        <w:rPr>
          <w:rPrChange w:id="141320" w:author="Draft version 2" w:date="2020-04-03T01:44:00Z">
            <w:rPr/>
          </w:rPrChange>
        </w:rPr>
        <w:t xml:space="preserve">    </w:t>
      </w:r>
      <w:r w:rsidR="00195BD7" w:rsidRPr="004072B1">
        <w:rPr>
          <w:rPrChange w:id="141321" w:author="Draft version 2" w:date="2020-04-03T01:44:00Z">
            <w:rPr/>
          </w:rPrChange>
        </w:rPr>
        <w:t xml:space="preserve">maxNumberSimultaneousNZP-CSI-RS-PerCC    </w:t>
      </w:r>
      <w:r w:rsidRPr="004072B1">
        <w:rPr>
          <w:rPrChange w:id="141322" w:author="Draft version 2" w:date="2020-04-03T01:44:00Z">
            <w:rPr/>
          </w:rPrChange>
        </w:rPr>
        <w:t xml:space="preserve">       </w:t>
      </w:r>
      <w:r w:rsidR="00195BD7" w:rsidRPr="004072B1">
        <w:rPr>
          <w:rPrChange w:id="141323" w:author="Draft version 2" w:date="2020-04-03T01:44:00Z">
            <w:rPr>
              <w:color w:val="993366"/>
            </w:rPr>
          </w:rPrChange>
        </w:rPr>
        <w:t>INTEGER</w:t>
      </w:r>
      <w:r w:rsidR="00195BD7" w:rsidRPr="004072B1">
        <w:rPr>
          <w:rPrChange w:id="141324" w:author="Draft version 2" w:date="2020-04-03T01:44:00Z">
            <w:rPr/>
          </w:rPrChange>
        </w:rPr>
        <w:t xml:space="preserve"> (1..64),</w:t>
      </w:r>
    </w:p>
    <w:p w14:paraId="3677C60A" w14:textId="77777777" w:rsidR="00195BD7" w:rsidRPr="004072B1" w:rsidRDefault="003C2AA1" w:rsidP="0096519C">
      <w:pPr>
        <w:pStyle w:val="PL"/>
        <w:rPr>
          <w:rPrChange w:id="141325" w:author="Draft version 2" w:date="2020-04-03T01:44:00Z">
            <w:rPr/>
          </w:rPrChange>
        </w:rPr>
      </w:pPr>
      <w:r w:rsidRPr="004072B1">
        <w:rPr>
          <w:rPrChange w:id="141326" w:author="Draft version 2" w:date="2020-04-03T01:44:00Z">
            <w:rPr/>
          </w:rPrChange>
        </w:rPr>
        <w:t xml:space="preserve">    </w:t>
      </w:r>
      <w:r w:rsidR="00195BD7" w:rsidRPr="004072B1">
        <w:rPr>
          <w:rPrChange w:id="141327" w:author="Draft version 2" w:date="2020-04-03T01:44:00Z">
            <w:rPr/>
          </w:rPrChange>
        </w:rPr>
        <w:t>totalNumberPortsSimultaneousNZP-CSI-RS-PerCC</w:t>
      </w:r>
      <w:r w:rsidRPr="004072B1">
        <w:rPr>
          <w:rPrChange w:id="141328" w:author="Draft version 2" w:date="2020-04-03T01:44:00Z">
            <w:rPr/>
          </w:rPrChange>
        </w:rPr>
        <w:t xml:space="preserve">    </w:t>
      </w:r>
      <w:r w:rsidR="00195BD7" w:rsidRPr="004072B1">
        <w:rPr>
          <w:rPrChange w:id="141329" w:author="Draft version 2" w:date="2020-04-03T01:44:00Z">
            <w:rPr>
              <w:color w:val="993366"/>
            </w:rPr>
          </w:rPrChange>
        </w:rPr>
        <w:t>INTEGER</w:t>
      </w:r>
      <w:r w:rsidR="00195BD7" w:rsidRPr="004072B1">
        <w:rPr>
          <w:rPrChange w:id="141330" w:author="Draft version 2" w:date="2020-04-03T01:44:00Z">
            <w:rPr/>
          </w:rPrChange>
        </w:rPr>
        <w:t xml:space="preserve"> (2..256)</w:t>
      </w:r>
    </w:p>
    <w:p w14:paraId="2BF53DA8" w14:textId="77777777" w:rsidR="00195BD7" w:rsidRPr="004072B1" w:rsidRDefault="00195BD7" w:rsidP="0096519C">
      <w:pPr>
        <w:pStyle w:val="PL"/>
        <w:rPr>
          <w:rPrChange w:id="141331" w:author="Draft version 2" w:date="2020-04-03T01:44:00Z">
            <w:rPr/>
          </w:rPrChange>
        </w:rPr>
      </w:pPr>
      <w:r w:rsidRPr="004072B1">
        <w:rPr>
          <w:rPrChange w:id="141332" w:author="Draft version 2" w:date="2020-04-03T01:44:00Z">
            <w:rPr/>
          </w:rPrChange>
        </w:rPr>
        <w:t>}</w:t>
      </w:r>
    </w:p>
    <w:p w14:paraId="7A4B2F91" w14:textId="77777777" w:rsidR="00195BD7" w:rsidRPr="004072B1" w:rsidRDefault="00195BD7" w:rsidP="0096519C">
      <w:pPr>
        <w:pStyle w:val="PL"/>
        <w:rPr>
          <w:rPrChange w:id="141333" w:author="Draft version 2" w:date="2020-04-03T01:44:00Z">
            <w:rPr/>
          </w:rPrChange>
        </w:rPr>
      </w:pPr>
    </w:p>
    <w:p w14:paraId="316CD034" w14:textId="77777777" w:rsidR="00195BD7" w:rsidRPr="004072B1" w:rsidRDefault="00195BD7" w:rsidP="0096519C">
      <w:pPr>
        <w:pStyle w:val="PL"/>
        <w:rPr>
          <w:rPrChange w:id="141334" w:author="Draft version 2" w:date="2020-04-03T01:44:00Z">
            <w:rPr/>
          </w:rPrChange>
        </w:rPr>
      </w:pPr>
      <w:r w:rsidRPr="004072B1">
        <w:rPr>
          <w:rPrChange w:id="141335" w:author="Draft version 2" w:date="2020-04-03T01:44:00Z">
            <w:rPr/>
          </w:rPrChange>
        </w:rPr>
        <w:t>CSI-RS-ProcFrameworkForSRS ::=</w:t>
      </w:r>
      <w:r w:rsidR="003C2AA1" w:rsidRPr="004072B1">
        <w:rPr>
          <w:rPrChange w:id="141336" w:author="Draft version 2" w:date="2020-04-03T01:44:00Z">
            <w:rPr/>
          </w:rPrChange>
        </w:rPr>
        <w:t xml:space="preserve">                  </w:t>
      </w:r>
      <w:r w:rsidRPr="004072B1">
        <w:rPr>
          <w:rPrChange w:id="141337" w:author="Draft version 2" w:date="2020-04-03T01:44:00Z">
            <w:rPr>
              <w:color w:val="993366"/>
            </w:rPr>
          </w:rPrChange>
        </w:rPr>
        <w:t>SEQUENCE</w:t>
      </w:r>
      <w:r w:rsidRPr="004072B1">
        <w:rPr>
          <w:rPrChange w:id="141338" w:author="Draft version 2" w:date="2020-04-03T01:44:00Z">
            <w:rPr/>
          </w:rPrChange>
        </w:rPr>
        <w:t xml:space="preserve"> {</w:t>
      </w:r>
    </w:p>
    <w:p w14:paraId="367C1E8D" w14:textId="77777777" w:rsidR="00195BD7" w:rsidRPr="004072B1" w:rsidRDefault="003C2AA1" w:rsidP="0096519C">
      <w:pPr>
        <w:pStyle w:val="PL"/>
        <w:rPr>
          <w:rPrChange w:id="141339" w:author="Draft version 2" w:date="2020-04-03T01:44:00Z">
            <w:rPr/>
          </w:rPrChange>
        </w:rPr>
      </w:pPr>
      <w:r w:rsidRPr="004072B1">
        <w:rPr>
          <w:rPrChange w:id="141340" w:author="Draft version 2" w:date="2020-04-03T01:44:00Z">
            <w:rPr/>
          </w:rPrChange>
        </w:rPr>
        <w:t xml:space="preserve">    </w:t>
      </w:r>
      <w:r w:rsidR="00195BD7" w:rsidRPr="004072B1">
        <w:rPr>
          <w:rPrChange w:id="141341" w:author="Draft version 2" w:date="2020-04-03T01:44:00Z">
            <w:rPr/>
          </w:rPrChange>
        </w:rPr>
        <w:t>maxNumberPeriodicSRS-AssocCSI-RS-PerBWP</w:t>
      </w:r>
      <w:r w:rsidRPr="004072B1">
        <w:rPr>
          <w:rPrChange w:id="141342" w:author="Draft version 2" w:date="2020-04-03T01:44:00Z">
            <w:rPr/>
          </w:rPrChange>
        </w:rPr>
        <w:t xml:space="preserve">         </w:t>
      </w:r>
      <w:r w:rsidR="00195BD7" w:rsidRPr="004072B1">
        <w:rPr>
          <w:rPrChange w:id="141343" w:author="Draft version 2" w:date="2020-04-03T01:44:00Z">
            <w:rPr>
              <w:color w:val="993366"/>
            </w:rPr>
          </w:rPrChange>
        </w:rPr>
        <w:t>INTEGER</w:t>
      </w:r>
      <w:r w:rsidR="00195BD7" w:rsidRPr="004072B1">
        <w:rPr>
          <w:rPrChange w:id="141344" w:author="Draft version 2" w:date="2020-04-03T01:44:00Z">
            <w:rPr/>
          </w:rPrChange>
        </w:rPr>
        <w:t xml:space="preserve"> (1..4),</w:t>
      </w:r>
    </w:p>
    <w:p w14:paraId="52ACE1E3" w14:textId="77777777" w:rsidR="00195BD7" w:rsidRPr="004072B1" w:rsidRDefault="003C2AA1" w:rsidP="0096519C">
      <w:pPr>
        <w:pStyle w:val="PL"/>
        <w:rPr>
          <w:rPrChange w:id="141345" w:author="Draft version 2" w:date="2020-04-03T01:44:00Z">
            <w:rPr/>
          </w:rPrChange>
        </w:rPr>
      </w:pPr>
      <w:r w:rsidRPr="004072B1">
        <w:rPr>
          <w:rPrChange w:id="141346" w:author="Draft version 2" w:date="2020-04-03T01:44:00Z">
            <w:rPr/>
          </w:rPrChange>
        </w:rPr>
        <w:t xml:space="preserve">    </w:t>
      </w:r>
      <w:r w:rsidR="00195BD7" w:rsidRPr="004072B1">
        <w:rPr>
          <w:rPrChange w:id="141347" w:author="Draft version 2" w:date="2020-04-03T01:44:00Z">
            <w:rPr/>
          </w:rPrChange>
        </w:rPr>
        <w:t>maxNumberAperiodicSRS-AssocCSI-RS-PerBWP</w:t>
      </w:r>
      <w:r w:rsidRPr="004072B1">
        <w:rPr>
          <w:rPrChange w:id="141348" w:author="Draft version 2" w:date="2020-04-03T01:44:00Z">
            <w:rPr/>
          </w:rPrChange>
        </w:rPr>
        <w:t xml:space="preserve">        </w:t>
      </w:r>
      <w:r w:rsidR="00195BD7" w:rsidRPr="004072B1">
        <w:rPr>
          <w:rPrChange w:id="141349" w:author="Draft version 2" w:date="2020-04-03T01:44:00Z">
            <w:rPr>
              <w:color w:val="993366"/>
            </w:rPr>
          </w:rPrChange>
        </w:rPr>
        <w:t>INTEGER</w:t>
      </w:r>
      <w:r w:rsidR="00195BD7" w:rsidRPr="004072B1">
        <w:rPr>
          <w:rPrChange w:id="141350" w:author="Draft version 2" w:date="2020-04-03T01:44:00Z">
            <w:rPr/>
          </w:rPrChange>
        </w:rPr>
        <w:t xml:space="preserve"> (1..4),</w:t>
      </w:r>
    </w:p>
    <w:p w14:paraId="4D629310" w14:textId="77777777" w:rsidR="00195BD7" w:rsidRPr="004072B1" w:rsidRDefault="003C2AA1" w:rsidP="0096519C">
      <w:pPr>
        <w:pStyle w:val="PL"/>
        <w:rPr>
          <w:rPrChange w:id="141351" w:author="Draft version 2" w:date="2020-04-03T01:44:00Z">
            <w:rPr/>
          </w:rPrChange>
        </w:rPr>
      </w:pPr>
      <w:r w:rsidRPr="004072B1">
        <w:rPr>
          <w:rPrChange w:id="141352" w:author="Draft version 2" w:date="2020-04-03T01:44:00Z">
            <w:rPr/>
          </w:rPrChange>
        </w:rPr>
        <w:t xml:space="preserve">    </w:t>
      </w:r>
      <w:r w:rsidR="00195BD7" w:rsidRPr="004072B1">
        <w:rPr>
          <w:rPrChange w:id="141353" w:author="Draft version 2" w:date="2020-04-03T01:44:00Z">
            <w:rPr/>
          </w:rPrChange>
        </w:rPr>
        <w:t>maxNumberSP-SRS-AssocCSI-RS-PerBWP</w:t>
      </w:r>
      <w:r w:rsidRPr="004072B1">
        <w:rPr>
          <w:rPrChange w:id="141354" w:author="Draft version 2" w:date="2020-04-03T01:44:00Z">
            <w:rPr/>
          </w:rPrChange>
        </w:rPr>
        <w:t xml:space="preserve">              </w:t>
      </w:r>
      <w:r w:rsidR="00195BD7" w:rsidRPr="004072B1">
        <w:rPr>
          <w:rPrChange w:id="141355" w:author="Draft version 2" w:date="2020-04-03T01:44:00Z">
            <w:rPr>
              <w:color w:val="993366"/>
            </w:rPr>
          </w:rPrChange>
        </w:rPr>
        <w:t>INTEGER</w:t>
      </w:r>
      <w:r w:rsidR="00195BD7" w:rsidRPr="004072B1">
        <w:rPr>
          <w:rPrChange w:id="141356" w:author="Draft version 2" w:date="2020-04-03T01:44:00Z">
            <w:rPr/>
          </w:rPrChange>
        </w:rPr>
        <w:t xml:space="preserve"> (0..4),</w:t>
      </w:r>
    </w:p>
    <w:p w14:paraId="59B09F3B" w14:textId="77777777" w:rsidR="00195BD7" w:rsidRPr="004072B1" w:rsidRDefault="003C2AA1" w:rsidP="0096519C">
      <w:pPr>
        <w:pStyle w:val="PL"/>
        <w:rPr>
          <w:rPrChange w:id="141357" w:author="Draft version 2" w:date="2020-04-03T01:44:00Z">
            <w:rPr/>
          </w:rPrChange>
        </w:rPr>
      </w:pPr>
      <w:r w:rsidRPr="004072B1">
        <w:rPr>
          <w:rPrChange w:id="141358" w:author="Draft version 2" w:date="2020-04-03T01:44:00Z">
            <w:rPr/>
          </w:rPrChange>
        </w:rPr>
        <w:t xml:space="preserve">    </w:t>
      </w:r>
      <w:r w:rsidR="00195BD7" w:rsidRPr="004072B1">
        <w:rPr>
          <w:rPrChange w:id="141359" w:author="Draft version 2" w:date="2020-04-03T01:44:00Z">
            <w:rPr/>
          </w:rPrChange>
        </w:rPr>
        <w:t>simultaneousSRS-AssocCSI-RS-PerCC</w:t>
      </w:r>
      <w:r w:rsidRPr="004072B1">
        <w:rPr>
          <w:rPrChange w:id="141360" w:author="Draft version 2" w:date="2020-04-03T01:44:00Z">
            <w:rPr/>
          </w:rPrChange>
        </w:rPr>
        <w:t xml:space="preserve">               </w:t>
      </w:r>
      <w:r w:rsidR="00195BD7" w:rsidRPr="004072B1">
        <w:rPr>
          <w:rPrChange w:id="141361" w:author="Draft version 2" w:date="2020-04-03T01:44:00Z">
            <w:rPr>
              <w:color w:val="993366"/>
            </w:rPr>
          </w:rPrChange>
        </w:rPr>
        <w:t>INTEGER</w:t>
      </w:r>
      <w:r w:rsidR="00195BD7" w:rsidRPr="004072B1">
        <w:rPr>
          <w:rPrChange w:id="141362" w:author="Draft version 2" w:date="2020-04-03T01:44:00Z">
            <w:rPr/>
          </w:rPrChange>
        </w:rPr>
        <w:t xml:space="preserve"> (1..8)</w:t>
      </w:r>
    </w:p>
    <w:p w14:paraId="67D99324" w14:textId="77777777" w:rsidR="00195BD7" w:rsidRPr="004072B1" w:rsidRDefault="00195BD7" w:rsidP="0096519C">
      <w:pPr>
        <w:pStyle w:val="PL"/>
        <w:rPr>
          <w:rPrChange w:id="141363" w:author="Draft version 2" w:date="2020-04-03T01:44:00Z">
            <w:rPr/>
          </w:rPrChange>
        </w:rPr>
      </w:pPr>
      <w:r w:rsidRPr="004072B1">
        <w:rPr>
          <w:rPrChange w:id="141364" w:author="Draft version 2" w:date="2020-04-03T01:44:00Z">
            <w:rPr/>
          </w:rPrChange>
        </w:rPr>
        <w:t>}</w:t>
      </w:r>
    </w:p>
    <w:p w14:paraId="20EEBDD2" w14:textId="77777777" w:rsidR="00195BD7" w:rsidRPr="004072B1" w:rsidRDefault="00195BD7" w:rsidP="0096519C">
      <w:pPr>
        <w:pStyle w:val="PL"/>
        <w:rPr>
          <w:rPrChange w:id="141365" w:author="Draft version 2" w:date="2020-04-03T01:44:00Z">
            <w:rPr/>
          </w:rPrChange>
        </w:rPr>
      </w:pPr>
    </w:p>
    <w:p w14:paraId="01F4F0CB" w14:textId="77777777" w:rsidR="00195BD7" w:rsidRPr="004072B1" w:rsidRDefault="00195BD7" w:rsidP="0096519C">
      <w:pPr>
        <w:pStyle w:val="PL"/>
        <w:rPr>
          <w:rPrChange w:id="141366" w:author="Draft version 2" w:date="2020-04-03T01:44:00Z">
            <w:rPr/>
          </w:rPrChange>
        </w:rPr>
      </w:pPr>
      <w:r w:rsidRPr="004072B1">
        <w:rPr>
          <w:rPrChange w:id="141367" w:author="Draft version 2" w:date="2020-04-03T01:44:00Z">
            <w:rPr/>
          </w:rPrChange>
        </w:rPr>
        <w:t xml:space="preserve">CSI-ReportFramework ::=                </w:t>
      </w:r>
      <w:r w:rsidR="003C2AA1" w:rsidRPr="004072B1">
        <w:rPr>
          <w:rPrChange w:id="141368" w:author="Draft version 2" w:date="2020-04-03T01:44:00Z">
            <w:rPr/>
          </w:rPrChange>
        </w:rPr>
        <w:t xml:space="preserve">         </w:t>
      </w:r>
      <w:r w:rsidRPr="004072B1">
        <w:rPr>
          <w:rPrChange w:id="141369" w:author="Draft version 2" w:date="2020-04-03T01:44:00Z">
            <w:rPr>
              <w:color w:val="993366"/>
            </w:rPr>
          </w:rPrChange>
        </w:rPr>
        <w:t>SEQUENCE</w:t>
      </w:r>
      <w:r w:rsidRPr="004072B1">
        <w:rPr>
          <w:rPrChange w:id="141370" w:author="Draft version 2" w:date="2020-04-03T01:44:00Z">
            <w:rPr/>
          </w:rPrChange>
        </w:rPr>
        <w:t xml:space="preserve"> {</w:t>
      </w:r>
    </w:p>
    <w:p w14:paraId="2CC64482" w14:textId="77777777" w:rsidR="00195BD7" w:rsidRPr="004072B1" w:rsidRDefault="003C2AA1" w:rsidP="0096519C">
      <w:pPr>
        <w:pStyle w:val="PL"/>
        <w:rPr>
          <w:rPrChange w:id="141371" w:author="Draft version 2" w:date="2020-04-03T01:44:00Z">
            <w:rPr/>
          </w:rPrChange>
        </w:rPr>
      </w:pPr>
      <w:r w:rsidRPr="004072B1">
        <w:rPr>
          <w:rPrChange w:id="141372" w:author="Draft version 2" w:date="2020-04-03T01:44:00Z">
            <w:rPr/>
          </w:rPrChange>
        </w:rPr>
        <w:t xml:space="preserve">    </w:t>
      </w:r>
      <w:r w:rsidR="00195BD7" w:rsidRPr="004072B1">
        <w:rPr>
          <w:rPrChange w:id="141373" w:author="Draft version 2" w:date="2020-04-03T01:44:00Z">
            <w:rPr/>
          </w:rPrChange>
        </w:rPr>
        <w:t>maxNumberPeriodicCSI</w:t>
      </w:r>
      <w:r w:rsidRPr="004072B1">
        <w:rPr>
          <w:rPrChange w:id="141374" w:author="Draft version 2" w:date="2020-04-03T01:44:00Z">
            <w:rPr/>
          </w:rPrChange>
        </w:rPr>
        <w:t xml:space="preserve">-PerBWP-ForCSI-Report       </w:t>
      </w:r>
      <w:r w:rsidR="00195BD7" w:rsidRPr="004072B1">
        <w:rPr>
          <w:rPrChange w:id="141375" w:author="Draft version 2" w:date="2020-04-03T01:44:00Z">
            <w:rPr>
              <w:color w:val="993366"/>
            </w:rPr>
          </w:rPrChange>
        </w:rPr>
        <w:t>INTEGER</w:t>
      </w:r>
      <w:r w:rsidR="00195BD7" w:rsidRPr="004072B1">
        <w:rPr>
          <w:rPrChange w:id="141376" w:author="Draft version 2" w:date="2020-04-03T01:44:00Z">
            <w:rPr/>
          </w:rPrChange>
        </w:rPr>
        <w:t xml:space="preserve"> (1..4),</w:t>
      </w:r>
    </w:p>
    <w:p w14:paraId="4D3F01E0" w14:textId="77777777" w:rsidR="00195BD7" w:rsidRPr="004072B1" w:rsidRDefault="003C2AA1" w:rsidP="0096519C">
      <w:pPr>
        <w:pStyle w:val="PL"/>
        <w:rPr>
          <w:rPrChange w:id="141377" w:author="Draft version 2" w:date="2020-04-03T01:44:00Z">
            <w:rPr/>
          </w:rPrChange>
        </w:rPr>
      </w:pPr>
      <w:r w:rsidRPr="004072B1">
        <w:rPr>
          <w:rPrChange w:id="141378" w:author="Draft version 2" w:date="2020-04-03T01:44:00Z">
            <w:rPr/>
          </w:rPrChange>
        </w:rPr>
        <w:t xml:space="preserve">    </w:t>
      </w:r>
      <w:r w:rsidR="00195BD7" w:rsidRPr="004072B1">
        <w:rPr>
          <w:rPrChange w:id="141379" w:author="Draft version 2" w:date="2020-04-03T01:44:00Z">
            <w:rPr/>
          </w:rPrChange>
        </w:rPr>
        <w:t>maxNumberAperiodicCS</w:t>
      </w:r>
      <w:r w:rsidRPr="004072B1">
        <w:rPr>
          <w:rPrChange w:id="141380" w:author="Draft version 2" w:date="2020-04-03T01:44:00Z">
            <w:rPr/>
          </w:rPrChange>
        </w:rPr>
        <w:t xml:space="preserve">I-PerBWP-ForCSI-Report      </w:t>
      </w:r>
      <w:r w:rsidR="00195BD7" w:rsidRPr="004072B1">
        <w:rPr>
          <w:rPrChange w:id="141381" w:author="Draft version 2" w:date="2020-04-03T01:44:00Z">
            <w:rPr>
              <w:color w:val="993366"/>
            </w:rPr>
          </w:rPrChange>
        </w:rPr>
        <w:t>INTEGER</w:t>
      </w:r>
      <w:r w:rsidR="00195BD7" w:rsidRPr="004072B1">
        <w:rPr>
          <w:rPrChange w:id="141382" w:author="Draft version 2" w:date="2020-04-03T01:44:00Z">
            <w:rPr/>
          </w:rPrChange>
        </w:rPr>
        <w:t xml:space="preserve"> (1..4),</w:t>
      </w:r>
    </w:p>
    <w:p w14:paraId="0537C645" w14:textId="77777777" w:rsidR="00195BD7" w:rsidRPr="004072B1" w:rsidRDefault="003C2AA1" w:rsidP="0096519C">
      <w:pPr>
        <w:pStyle w:val="PL"/>
        <w:rPr>
          <w:rPrChange w:id="141383" w:author="Draft version 2" w:date="2020-04-03T01:44:00Z">
            <w:rPr/>
          </w:rPrChange>
        </w:rPr>
      </w:pPr>
      <w:r w:rsidRPr="004072B1">
        <w:rPr>
          <w:rPrChange w:id="141384" w:author="Draft version 2" w:date="2020-04-03T01:44:00Z">
            <w:rPr/>
          </w:rPrChange>
        </w:rPr>
        <w:t xml:space="preserve">    </w:t>
      </w:r>
      <w:r w:rsidR="00195BD7" w:rsidRPr="004072B1">
        <w:rPr>
          <w:rPrChange w:id="141385" w:author="Draft version 2" w:date="2020-04-03T01:44:00Z">
            <w:rPr/>
          </w:rPrChange>
        </w:rPr>
        <w:t xml:space="preserve">maxNumberSemiPersistentCSI-PerBWP-ForCSI-Report </w:t>
      </w:r>
      <w:r w:rsidR="00195BD7" w:rsidRPr="004072B1">
        <w:rPr>
          <w:rPrChange w:id="141386" w:author="Draft version 2" w:date="2020-04-03T01:44:00Z">
            <w:rPr>
              <w:color w:val="993366"/>
            </w:rPr>
          </w:rPrChange>
        </w:rPr>
        <w:t>INTEGER</w:t>
      </w:r>
      <w:r w:rsidR="00195BD7" w:rsidRPr="004072B1">
        <w:rPr>
          <w:rPrChange w:id="141387" w:author="Draft version 2" w:date="2020-04-03T01:44:00Z">
            <w:rPr/>
          </w:rPrChange>
        </w:rPr>
        <w:t xml:space="preserve"> (0..4),</w:t>
      </w:r>
    </w:p>
    <w:p w14:paraId="47BDFB04" w14:textId="77777777" w:rsidR="00195BD7" w:rsidRPr="004072B1" w:rsidRDefault="003C2AA1" w:rsidP="0096519C">
      <w:pPr>
        <w:pStyle w:val="PL"/>
        <w:rPr>
          <w:rPrChange w:id="141388" w:author="Draft version 2" w:date="2020-04-03T01:44:00Z">
            <w:rPr/>
          </w:rPrChange>
        </w:rPr>
      </w:pPr>
      <w:r w:rsidRPr="004072B1">
        <w:rPr>
          <w:rPrChange w:id="141389" w:author="Draft version 2" w:date="2020-04-03T01:44:00Z">
            <w:rPr/>
          </w:rPrChange>
        </w:rPr>
        <w:t xml:space="preserve">    </w:t>
      </w:r>
      <w:r w:rsidR="00195BD7" w:rsidRPr="004072B1">
        <w:rPr>
          <w:rPrChange w:id="141390" w:author="Draft version 2" w:date="2020-04-03T01:44:00Z">
            <w:rPr/>
          </w:rPrChange>
        </w:rPr>
        <w:t xml:space="preserve">maxNumberPeriodicCSI-PerBWP-ForBeamReport       </w:t>
      </w:r>
      <w:r w:rsidR="00195BD7" w:rsidRPr="004072B1">
        <w:rPr>
          <w:rPrChange w:id="141391" w:author="Draft version 2" w:date="2020-04-03T01:44:00Z">
            <w:rPr>
              <w:color w:val="993366"/>
            </w:rPr>
          </w:rPrChange>
        </w:rPr>
        <w:t>INTEGER</w:t>
      </w:r>
      <w:r w:rsidR="00195BD7" w:rsidRPr="004072B1">
        <w:rPr>
          <w:rPrChange w:id="141392" w:author="Draft version 2" w:date="2020-04-03T01:44:00Z">
            <w:rPr/>
          </w:rPrChange>
        </w:rPr>
        <w:t xml:space="preserve"> (1..4),</w:t>
      </w:r>
    </w:p>
    <w:p w14:paraId="5E5399E6" w14:textId="77777777" w:rsidR="00195BD7" w:rsidRPr="004072B1" w:rsidRDefault="003C2AA1" w:rsidP="0096519C">
      <w:pPr>
        <w:pStyle w:val="PL"/>
        <w:rPr>
          <w:rPrChange w:id="141393" w:author="Draft version 2" w:date="2020-04-03T01:44:00Z">
            <w:rPr/>
          </w:rPrChange>
        </w:rPr>
      </w:pPr>
      <w:r w:rsidRPr="004072B1">
        <w:rPr>
          <w:rPrChange w:id="141394" w:author="Draft version 2" w:date="2020-04-03T01:44:00Z">
            <w:rPr/>
          </w:rPrChange>
        </w:rPr>
        <w:t xml:space="preserve">    </w:t>
      </w:r>
      <w:r w:rsidR="00195BD7" w:rsidRPr="004072B1">
        <w:rPr>
          <w:rPrChange w:id="141395" w:author="Draft version 2" w:date="2020-04-03T01:44:00Z">
            <w:rPr/>
          </w:rPrChange>
        </w:rPr>
        <w:t xml:space="preserve">maxNumberAperiodicCSI-PerBWP-ForBeamReport      </w:t>
      </w:r>
      <w:r w:rsidR="00195BD7" w:rsidRPr="004072B1">
        <w:rPr>
          <w:rPrChange w:id="141396" w:author="Draft version 2" w:date="2020-04-03T01:44:00Z">
            <w:rPr>
              <w:color w:val="993366"/>
            </w:rPr>
          </w:rPrChange>
        </w:rPr>
        <w:t>INTEGER</w:t>
      </w:r>
      <w:r w:rsidR="00195BD7" w:rsidRPr="004072B1">
        <w:rPr>
          <w:rPrChange w:id="141397" w:author="Draft version 2" w:date="2020-04-03T01:44:00Z">
            <w:rPr/>
          </w:rPrChange>
        </w:rPr>
        <w:t xml:space="preserve"> (1..4),</w:t>
      </w:r>
    </w:p>
    <w:p w14:paraId="4843F767" w14:textId="40F3BE00" w:rsidR="00195BD7" w:rsidRPr="004072B1" w:rsidRDefault="003C2AA1" w:rsidP="0096519C">
      <w:pPr>
        <w:pStyle w:val="PL"/>
        <w:rPr>
          <w:rPrChange w:id="141398" w:author="Draft version 2" w:date="2020-04-03T01:44:00Z">
            <w:rPr/>
          </w:rPrChange>
        </w:rPr>
      </w:pPr>
      <w:bookmarkStart w:id="141399" w:name="_Hlk536765077"/>
      <w:r w:rsidRPr="004072B1">
        <w:rPr>
          <w:rPrChange w:id="141400" w:author="Draft version 2" w:date="2020-04-03T01:44:00Z">
            <w:rPr/>
          </w:rPrChange>
        </w:rPr>
        <w:t xml:space="preserve">    </w:t>
      </w:r>
      <w:bookmarkStart w:id="141401" w:name="_Hlk726196"/>
      <w:r w:rsidR="00195BD7" w:rsidRPr="004072B1">
        <w:rPr>
          <w:rPrChange w:id="141402" w:author="Draft version 2" w:date="2020-04-03T01:44:00Z">
            <w:rPr/>
          </w:rPrChange>
        </w:rPr>
        <w:t>maxNumberAperi</w:t>
      </w:r>
      <w:r w:rsidR="001151D7" w:rsidRPr="004072B1">
        <w:rPr>
          <w:rPrChange w:id="141403" w:author="Draft version 2" w:date="2020-04-03T01:44:00Z">
            <w:rPr/>
          </w:rPrChange>
        </w:rPr>
        <w:t>o</w:t>
      </w:r>
      <w:r w:rsidR="00195BD7" w:rsidRPr="004072B1">
        <w:rPr>
          <w:rPrChange w:id="141404" w:author="Draft version 2" w:date="2020-04-03T01:44:00Z">
            <w:rPr/>
          </w:rPrChange>
        </w:rPr>
        <w:t>dicCSI-triggeringStatePerCC</w:t>
      </w:r>
      <w:r w:rsidRPr="004072B1">
        <w:rPr>
          <w:rPrChange w:id="141405" w:author="Draft version 2" w:date="2020-04-03T01:44:00Z">
            <w:rPr/>
          </w:rPrChange>
        </w:rPr>
        <w:t xml:space="preserve">      </w:t>
      </w:r>
      <w:bookmarkEnd w:id="141401"/>
      <w:r w:rsidR="00195BD7" w:rsidRPr="004072B1">
        <w:rPr>
          <w:rPrChange w:id="141406" w:author="Draft version 2" w:date="2020-04-03T01:44:00Z">
            <w:rPr>
              <w:color w:val="993366"/>
            </w:rPr>
          </w:rPrChange>
        </w:rPr>
        <w:t>ENUMERATED</w:t>
      </w:r>
      <w:r w:rsidR="00195BD7" w:rsidRPr="004072B1">
        <w:rPr>
          <w:rPrChange w:id="141407" w:author="Draft version 2" w:date="2020-04-03T01:44:00Z">
            <w:rPr/>
          </w:rPrChange>
        </w:rPr>
        <w:t xml:space="preserve"> {n3, n7, n15, n31, n63, n128},</w:t>
      </w:r>
    </w:p>
    <w:bookmarkEnd w:id="141399"/>
    <w:p w14:paraId="72770501" w14:textId="77777777" w:rsidR="00195BD7" w:rsidRPr="004072B1" w:rsidRDefault="003C2AA1" w:rsidP="0096519C">
      <w:pPr>
        <w:pStyle w:val="PL"/>
        <w:rPr>
          <w:rPrChange w:id="141408" w:author="Draft version 2" w:date="2020-04-03T01:44:00Z">
            <w:rPr/>
          </w:rPrChange>
        </w:rPr>
      </w:pPr>
      <w:r w:rsidRPr="004072B1">
        <w:rPr>
          <w:rPrChange w:id="141409" w:author="Draft version 2" w:date="2020-04-03T01:44:00Z">
            <w:rPr/>
          </w:rPrChange>
        </w:rPr>
        <w:t xml:space="preserve">    </w:t>
      </w:r>
      <w:r w:rsidR="00195BD7" w:rsidRPr="004072B1">
        <w:rPr>
          <w:rPrChange w:id="141410" w:author="Draft version 2" w:date="2020-04-03T01:44:00Z">
            <w:rPr/>
          </w:rPrChange>
        </w:rPr>
        <w:t xml:space="preserve">maxNumberSemiPersistentCSI-PerBWP-ForBeamReport </w:t>
      </w:r>
      <w:r w:rsidR="00195BD7" w:rsidRPr="004072B1">
        <w:rPr>
          <w:rPrChange w:id="141411" w:author="Draft version 2" w:date="2020-04-03T01:44:00Z">
            <w:rPr>
              <w:color w:val="993366"/>
            </w:rPr>
          </w:rPrChange>
        </w:rPr>
        <w:t>INTEGER</w:t>
      </w:r>
      <w:r w:rsidR="00195BD7" w:rsidRPr="004072B1">
        <w:rPr>
          <w:rPrChange w:id="141412" w:author="Draft version 2" w:date="2020-04-03T01:44:00Z">
            <w:rPr/>
          </w:rPrChange>
        </w:rPr>
        <w:t xml:space="preserve"> (0..4),</w:t>
      </w:r>
    </w:p>
    <w:p w14:paraId="5B07E85B" w14:textId="77777777" w:rsidR="00195BD7" w:rsidRPr="004072B1" w:rsidRDefault="003C2AA1" w:rsidP="0096519C">
      <w:pPr>
        <w:pStyle w:val="PL"/>
        <w:rPr>
          <w:rPrChange w:id="141413" w:author="Draft version 2" w:date="2020-04-03T01:44:00Z">
            <w:rPr/>
          </w:rPrChange>
        </w:rPr>
      </w:pPr>
      <w:r w:rsidRPr="004072B1">
        <w:rPr>
          <w:rPrChange w:id="141414" w:author="Draft version 2" w:date="2020-04-03T01:44:00Z">
            <w:rPr/>
          </w:rPrChange>
        </w:rPr>
        <w:t xml:space="preserve">    </w:t>
      </w:r>
      <w:r w:rsidR="00195BD7" w:rsidRPr="004072B1">
        <w:rPr>
          <w:rPrChange w:id="141415" w:author="Draft version 2" w:date="2020-04-03T01:44:00Z">
            <w:rPr/>
          </w:rPrChange>
        </w:rPr>
        <w:t>simultaneousCSI-ReportsPerCC</w:t>
      </w:r>
      <w:r w:rsidRPr="004072B1">
        <w:rPr>
          <w:rPrChange w:id="141416" w:author="Draft version 2" w:date="2020-04-03T01:44:00Z">
            <w:rPr/>
          </w:rPrChange>
        </w:rPr>
        <w:t xml:space="preserve">                    </w:t>
      </w:r>
      <w:r w:rsidR="00195BD7" w:rsidRPr="004072B1">
        <w:rPr>
          <w:rPrChange w:id="141417" w:author="Draft version 2" w:date="2020-04-03T01:44:00Z">
            <w:rPr>
              <w:color w:val="993366"/>
            </w:rPr>
          </w:rPrChange>
        </w:rPr>
        <w:t>INTEGER</w:t>
      </w:r>
      <w:r w:rsidR="00195BD7" w:rsidRPr="004072B1">
        <w:rPr>
          <w:rPrChange w:id="141418" w:author="Draft version 2" w:date="2020-04-03T01:44:00Z">
            <w:rPr/>
          </w:rPrChange>
        </w:rPr>
        <w:t xml:space="preserve"> (1..8)</w:t>
      </w:r>
    </w:p>
    <w:p w14:paraId="5969C199" w14:textId="77777777" w:rsidR="002C5D28" w:rsidRPr="004072B1" w:rsidRDefault="00195BD7" w:rsidP="0096519C">
      <w:pPr>
        <w:pStyle w:val="PL"/>
        <w:rPr>
          <w:rPrChange w:id="141419" w:author="Draft version 2" w:date="2020-04-03T01:44:00Z">
            <w:rPr/>
          </w:rPrChange>
        </w:rPr>
      </w:pPr>
      <w:r w:rsidRPr="004072B1">
        <w:rPr>
          <w:rPrChange w:id="141420" w:author="Draft version 2" w:date="2020-04-03T01:44:00Z">
            <w:rPr/>
          </w:rPrChange>
        </w:rPr>
        <w:t>}</w:t>
      </w:r>
    </w:p>
    <w:p w14:paraId="493502EB" w14:textId="77777777" w:rsidR="00195BD7" w:rsidRPr="004072B1" w:rsidRDefault="00195BD7" w:rsidP="0096519C">
      <w:pPr>
        <w:pStyle w:val="PL"/>
        <w:rPr>
          <w:rPrChange w:id="141421" w:author="Draft version 2" w:date="2020-04-03T01:44:00Z">
            <w:rPr/>
          </w:rPrChange>
        </w:rPr>
      </w:pPr>
    </w:p>
    <w:p w14:paraId="11BDC046" w14:textId="77777777" w:rsidR="002C5D28" w:rsidRPr="004072B1" w:rsidRDefault="002C5D28" w:rsidP="0096519C">
      <w:pPr>
        <w:pStyle w:val="PL"/>
        <w:rPr>
          <w:rPrChange w:id="141422" w:author="Draft version 2" w:date="2020-04-03T01:44:00Z">
            <w:rPr/>
          </w:rPrChange>
        </w:rPr>
      </w:pPr>
      <w:r w:rsidRPr="004072B1">
        <w:rPr>
          <w:rPrChange w:id="141423" w:author="Draft version 2" w:date="2020-04-03T01:44:00Z">
            <w:rPr/>
          </w:rPrChange>
        </w:rPr>
        <w:t xml:space="preserve">PTRS-DensityRecommendationDL ::=    </w:t>
      </w:r>
      <w:r w:rsidRPr="004072B1">
        <w:rPr>
          <w:rPrChange w:id="141424" w:author="Draft version 2" w:date="2020-04-03T01:44:00Z">
            <w:rPr>
              <w:color w:val="993366"/>
            </w:rPr>
          </w:rPrChange>
        </w:rPr>
        <w:t>SEQUENCE</w:t>
      </w:r>
      <w:r w:rsidRPr="004072B1">
        <w:rPr>
          <w:rPrChange w:id="141425" w:author="Draft version 2" w:date="2020-04-03T01:44:00Z">
            <w:rPr/>
          </w:rPrChange>
        </w:rPr>
        <w:t xml:space="preserve"> {</w:t>
      </w:r>
    </w:p>
    <w:p w14:paraId="3785FB2C" w14:textId="77777777" w:rsidR="002C5D28" w:rsidRPr="004072B1" w:rsidRDefault="002C5D28" w:rsidP="0096519C">
      <w:pPr>
        <w:pStyle w:val="PL"/>
        <w:rPr>
          <w:rPrChange w:id="141426" w:author="Draft version 2" w:date="2020-04-03T01:44:00Z">
            <w:rPr/>
          </w:rPrChange>
        </w:rPr>
      </w:pPr>
      <w:r w:rsidRPr="004072B1">
        <w:rPr>
          <w:rPrChange w:id="141427" w:author="Draft version 2" w:date="2020-04-03T01:44:00Z">
            <w:rPr/>
          </w:rPrChange>
        </w:rPr>
        <w:t xml:space="preserve">    frequencyDensity1                   </w:t>
      </w:r>
      <w:r w:rsidRPr="004072B1">
        <w:rPr>
          <w:rPrChange w:id="141428" w:author="Draft version 2" w:date="2020-04-03T01:44:00Z">
            <w:rPr>
              <w:color w:val="993366"/>
            </w:rPr>
          </w:rPrChange>
        </w:rPr>
        <w:t>INTEGER</w:t>
      </w:r>
      <w:r w:rsidRPr="004072B1">
        <w:rPr>
          <w:rPrChange w:id="141429" w:author="Draft version 2" w:date="2020-04-03T01:44:00Z">
            <w:rPr/>
          </w:rPrChange>
        </w:rPr>
        <w:t xml:space="preserve"> (1..276),</w:t>
      </w:r>
    </w:p>
    <w:p w14:paraId="2A01943D" w14:textId="77777777" w:rsidR="002C5D28" w:rsidRPr="004072B1" w:rsidRDefault="002C5D28" w:rsidP="0096519C">
      <w:pPr>
        <w:pStyle w:val="PL"/>
        <w:rPr>
          <w:rPrChange w:id="141430" w:author="Draft version 2" w:date="2020-04-03T01:44:00Z">
            <w:rPr/>
          </w:rPrChange>
        </w:rPr>
      </w:pPr>
      <w:r w:rsidRPr="004072B1">
        <w:rPr>
          <w:rPrChange w:id="141431" w:author="Draft version 2" w:date="2020-04-03T01:44:00Z">
            <w:rPr/>
          </w:rPrChange>
        </w:rPr>
        <w:t xml:space="preserve">    frequencyDensity2                   </w:t>
      </w:r>
      <w:r w:rsidRPr="004072B1">
        <w:rPr>
          <w:rPrChange w:id="141432" w:author="Draft version 2" w:date="2020-04-03T01:44:00Z">
            <w:rPr>
              <w:color w:val="993366"/>
            </w:rPr>
          </w:rPrChange>
        </w:rPr>
        <w:t>INTEGER</w:t>
      </w:r>
      <w:r w:rsidRPr="004072B1">
        <w:rPr>
          <w:rPrChange w:id="141433" w:author="Draft version 2" w:date="2020-04-03T01:44:00Z">
            <w:rPr/>
          </w:rPrChange>
        </w:rPr>
        <w:t xml:space="preserve"> (1..276),</w:t>
      </w:r>
    </w:p>
    <w:p w14:paraId="19A0A60E" w14:textId="77777777" w:rsidR="002C5D28" w:rsidRPr="004072B1" w:rsidRDefault="002C5D28" w:rsidP="0096519C">
      <w:pPr>
        <w:pStyle w:val="PL"/>
        <w:rPr>
          <w:rPrChange w:id="141434" w:author="Draft version 2" w:date="2020-04-03T01:44:00Z">
            <w:rPr/>
          </w:rPrChange>
        </w:rPr>
      </w:pPr>
      <w:r w:rsidRPr="004072B1">
        <w:rPr>
          <w:rPrChange w:id="141435" w:author="Draft version 2" w:date="2020-04-03T01:44:00Z">
            <w:rPr/>
          </w:rPrChange>
        </w:rPr>
        <w:t xml:space="preserve">    timeDensity1                        </w:t>
      </w:r>
      <w:r w:rsidRPr="004072B1">
        <w:rPr>
          <w:rPrChange w:id="141436" w:author="Draft version 2" w:date="2020-04-03T01:44:00Z">
            <w:rPr>
              <w:color w:val="993366"/>
            </w:rPr>
          </w:rPrChange>
        </w:rPr>
        <w:t>INTEGER</w:t>
      </w:r>
      <w:r w:rsidRPr="004072B1">
        <w:rPr>
          <w:rPrChange w:id="141437" w:author="Draft version 2" w:date="2020-04-03T01:44:00Z">
            <w:rPr/>
          </w:rPrChange>
        </w:rPr>
        <w:t xml:space="preserve"> (0..29),</w:t>
      </w:r>
    </w:p>
    <w:p w14:paraId="430F1BE9" w14:textId="77777777" w:rsidR="002C5D28" w:rsidRPr="004072B1" w:rsidRDefault="002C5D28" w:rsidP="0096519C">
      <w:pPr>
        <w:pStyle w:val="PL"/>
        <w:rPr>
          <w:rPrChange w:id="141438" w:author="Draft version 2" w:date="2020-04-03T01:44:00Z">
            <w:rPr/>
          </w:rPrChange>
        </w:rPr>
      </w:pPr>
      <w:r w:rsidRPr="004072B1">
        <w:rPr>
          <w:rPrChange w:id="141439" w:author="Draft version 2" w:date="2020-04-03T01:44:00Z">
            <w:rPr/>
          </w:rPrChange>
        </w:rPr>
        <w:t xml:space="preserve">    timeDensity2                        </w:t>
      </w:r>
      <w:r w:rsidRPr="004072B1">
        <w:rPr>
          <w:rPrChange w:id="141440" w:author="Draft version 2" w:date="2020-04-03T01:44:00Z">
            <w:rPr>
              <w:color w:val="993366"/>
            </w:rPr>
          </w:rPrChange>
        </w:rPr>
        <w:t>INTEGER</w:t>
      </w:r>
      <w:r w:rsidRPr="004072B1">
        <w:rPr>
          <w:rPrChange w:id="141441" w:author="Draft version 2" w:date="2020-04-03T01:44:00Z">
            <w:rPr/>
          </w:rPrChange>
        </w:rPr>
        <w:t xml:space="preserve"> (0..29),</w:t>
      </w:r>
    </w:p>
    <w:p w14:paraId="35AE95A8" w14:textId="77777777" w:rsidR="002C5D28" w:rsidRPr="004072B1" w:rsidRDefault="002C5D28" w:rsidP="0096519C">
      <w:pPr>
        <w:pStyle w:val="PL"/>
        <w:rPr>
          <w:rPrChange w:id="141442" w:author="Draft version 2" w:date="2020-04-03T01:44:00Z">
            <w:rPr/>
          </w:rPrChange>
        </w:rPr>
      </w:pPr>
      <w:r w:rsidRPr="004072B1">
        <w:rPr>
          <w:rPrChange w:id="141443" w:author="Draft version 2" w:date="2020-04-03T01:44:00Z">
            <w:rPr/>
          </w:rPrChange>
        </w:rPr>
        <w:t xml:space="preserve">    timeDensity3                        </w:t>
      </w:r>
      <w:r w:rsidRPr="004072B1">
        <w:rPr>
          <w:rPrChange w:id="141444" w:author="Draft version 2" w:date="2020-04-03T01:44:00Z">
            <w:rPr>
              <w:color w:val="993366"/>
            </w:rPr>
          </w:rPrChange>
        </w:rPr>
        <w:t>INTEGER</w:t>
      </w:r>
      <w:r w:rsidRPr="004072B1">
        <w:rPr>
          <w:rPrChange w:id="141445" w:author="Draft version 2" w:date="2020-04-03T01:44:00Z">
            <w:rPr/>
          </w:rPrChange>
        </w:rPr>
        <w:t xml:space="preserve"> (0..29)</w:t>
      </w:r>
    </w:p>
    <w:p w14:paraId="05B029F9" w14:textId="77777777" w:rsidR="002C5D28" w:rsidRPr="004072B1" w:rsidRDefault="002C5D28" w:rsidP="0096519C">
      <w:pPr>
        <w:pStyle w:val="PL"/>
        <w:rPr>
          <w:rPrChange w:id="141446" w:author="Draft version 2" w:date="2020-04-03T01:44:00Z">
            <w:rPr/>
          </w:rPrChange>
        </w:rPr>
      </w:pPr>
      <w:r w:rsidRPr="004072B1">
        <w:rPr>
          <w:rPrChange w:id="141447" w:author="Draft version 2" w:date="2020-04-03T01:44:00Z">
            <w:rPr/>
          </w:rPrChange>
        </w:rPr>
        <w:t>}</w:t>
      </w:r>
    </w:p>
    <w:p w14:paraId="5246E410" w14:textId="77777777" w:rsidR="002C5D28" w:rsidRPr="004072B1" w:rsidRDefault="002C5D28" w:rsidP="0096519C">
      <w:pPr>
        <w:pStyle w:val="PL"/>
        <w:rPr>
          <w:rPrChange w:id="141448" w:author="Draft version 2" w:date="2020-04-03T01:44:00Z">
            <w:rPr/>
          </w:rPrChange>
        </w:rPr>
      </w:pPr>
    </w:p>
    <w:p w14:paraId="04A812E8" w14:textId="77777777" w:rsidR="002C5D28" w:rsidRPr="004072B1" w:rsidRDefault="002C5D28" w:rsidP="0096519C">
      <w:pPr>
        <w:pStyle w:val="PL"/>
        <w:rPr>
          <w:rPrChange w:id="141449" w:author="Draft version 2" w:date="2020-04-03T01:44:00Z">
            <w:rPr/>
          </w:rPrChange>
        </w:rPr>
      </w:pPr>
      <w:r w:rsidRPr="004072B1">
        <w:rPr>
          <w:rPrChange w:id="141450" w:author="Draft version 2" w:date="2020-04-03T01:44:00Z">
            <w:rPr/>
          </w:rPrChange>
        </w:rPr>
        <w:t xml:space="preserve">PTRS-DensityRecommendationUL ::=    </w:t>
      </w:r>
      <w:r w:rsidRPr="004072B1">
        <w:rPr>
          <w:rPrChange w:id="141451" w:author="Draft version 2" w:date="2020-04-03T01:44:00Z">
            <w:rPr>
              <w:color w:val="993366"/>
            </w:rPr>
          </w:rPrChange>
        </w:rPr>
        <w:t>SEQUENCE</w:t>
      </w:r>
      <w:r w:rsidRPr="004072B1">
        <w:rPr>
          <w:rPrChange w:id="141452" w:author="Draft version 2" w:date="2020-04-03T01:44:00Z">
            <w:rPr/>
          </w:rPrChange>
        </w:rPr>
        <w:t xml:space="preserve"> {</w:t>
      </w:r>
    </w:p>
    <w:p w14:paraId="3EEA00A2" w14:textId="77777777" w:rsidR="002C5D28" w:rsidRPr="004072B1" w:rsidRDefault="002C5D28" w:rsidP="0096519C">
      <w:pPr>
        <w:pStyle w:val="PL"/>
        <w:rPr>
          <w:rPrChange w:id="141453" w:author="Draft version 2" w:date="2020-04-03T01:44:00Z">
            <w:rPr/>
          </w:rPrChange>
        </w:rPr>
      </w:pPr>
      <w:r w:rsidRPr="004072B1">
        <w:rPr>
          <w:rPrChange w:id="141454" w:author="Draft version 2" w:date="2020-04-03T01:44:00Z">
            <w:rPr/>
          </w:rPrChange>
        </w:rPr>
        <w:t xml:space="preserve">    frequencyDensity1                   </w:t>
      </w:r>
      <w:r w:rsidRPr="004072B1">
        <w:rPr>
          <w:rPrChange w:id="141455" w:author="Draft version 2" w:date="2020-04-03T01:44:00Z">
            <w:rPr>
              <w:color w:val="993366"/>
            </w:rPr>
          </w:rPrChange>
        </w:rPr>
        <w:t>INTEGER</w:t>
      </w:r>
      <w:r w:rsidRPr="004072B1">
        <w:rPr>
          <w:rPrChange w:id="141456" w:author="Draft version 2" w:date="2020-04-03T01:44:00Z">
            <w:rPr/>
          </w:rPrChange>
        </w:rPr>
        <w:t xml:space="preserve"> (1..276),</w:t>
      </w:r>
    </w:p>
    <w:p w14:paraId="32272317" w14:textId="77777777" w:rsidR="002C5D28" w:rsidRPr="004072B1" w:rsidRDefault="002C5D28" w:rsidP="0096519C">
      <w:pPr>
        <w:pStyle w:val="PL"/>
        <w:rPr>
          <w:rPrChange w:id="141457" w:author="Draft version 2" w:date="2020-04-03T01:44:00Z">
            <w:rPr/>
          </w:rPrChange>
        </w:rPr>
      </w:pPr>
      <w:r w:rsidRPr="004072B1">
        <w:rPr>
          <w:rPrChange w:id="141458" w:author="Draft version 2" w:date="2020-04-03T01:44:00Z">
            <w:rPr/>
          </w:rPrChange>
        </w:rPr>
        <w:t xml:space="preserve">    frequencyDensity2                   </w:t>
      </w:r>
      <w:r w:rsidRPr="004072B1">
        <w:rPr>
          <w:rPrChange w:id="141459" w:author="Draft version 2" w:date="2020-04-03T01:44:00Z">
            <w:rPr>
              <w:color w:val="993366"/>
            </w:rPr>
          </w:rPrChange>
        </w:rPr>
        <w:t>INTEGER</w:t>
      </w:r>
      <w:r w:rsidRPr="004072B1">
        <w:rPr>
          <w:rPrChange w:id="141460" w:author="Draft version 2" w:date="2020-04-03T01:44:00Z">
            <w:rPr/>
          </w:rPrChange>
        </w:rPr>
        <w:t xml:space="preserve"> (1..276),</w:t>
      </w:r>
    </w:p>
    <w:p w14:paraId="2279F3D6" w14:textId="77777777" w:rsidR="002C5D28" w:rsidRPr="004072B1" w:rsidRDefault="002C5D28" w:rsidP="0096519C">
      <w:pPr>
        <w:pStyle w:val="PL"/>
        <w:rPr>
          <w:rPrChange w:id="141461" w:author="Draft version 2" w:date="2020-04-03T01:44:00Z">
            <w:rPr/>
          </w:rPrChange>
        </w:rPr>
      </w:pPr>
      <w:r w:rsidRPr="004072B1">
        <w:rPr>
          <w:rPrChange w:id="141462" w:author="Draft version 2" w:date="2020-04-03T01:44:00Z">
            <w:rPr/>
          </w:rPrChange>
        </w:rPr>
        <w:t xml:space="preserve">    timeDensity1                        </w:t>
      </w:r>
      <w:r w:rsidRPr="004072B1">
        <w:rPr>
          <w:rPrChange w:id="141463" w:author="Draft version 2" w:date="2020-04-03T01:44:00Z">
            <w:rPr>
              <w:color w:val="993366"/>
            </w:rPr>
          </w:rPrChange>
        </w:rPr>
        <w:t>INTEGER</w:t>
      </w:r>
      <w:r w:rsidRPr="004072B1">
        <w:rPr>
          <w:rPrChange w:id="141464" w:author="Draft version 2" w:date="2020-04-03T01:44:00Z">
            <w:rPr/>
          </w:rPrChange>
        </w:rPr>
        <w:t xml:space="preserve"> (0..29),</w:t>
      </w:r>
    </w:p>
    <w:p w14:paraId="3B8C2159" w14:textId="77777777" w:rsidR="002C5D28" w:rsidRPr="004072B1" w:rsidRDefault="002C5D28" w:rsidP="0096519C">
      <w:pPr>
        <w:pStyle w:val="PL"/>
        <w:rPr>
          <w:rPrChange w:id="141465" w:author="Draft version 2" w:date="2020-04-03T01:44:00Z">
            <w:rPr/>
          </w:rPrChange>
        </w:rPr>
      </w:pPr>
      <w:r w:rsidRPr="004072B1">
        <w:rPr>
          <w:rPrChange w:id="141466" w:author="Draft version 2" w:date="2020-04-03T01:44:00Z">
            <w:rPr/>
          </w:rPrChange>
        </w:rPr>
        <w:t xml:space="preserve">    timeDensity2                        </w:t>
      </w:r>
      <w:r w:rsidRPr="004072B1">
        <w:rPr>
          <w:rPrChange w:id="141467" w:author="Draft version 2" w:date="2020-04-03T01:44:00Z">
            <w:rPr>
              <w:color w:val="993366"/>
            </w:rPr>
          </w:rPrChange>
        </w:rPr>
        <w:t>INTEGER</w:t>
      </w:r>
      <w:r w:rsidRPr="004072B1">
        <w:rPr>
          <w:rPrChange w:id="141468" w:author="Draft version 2" w:date="2020-04-03T01:44:00Z">
            <w:rPr/>
          </w:rPrChange>
        </w:rPr>
        <w:t xml:space="preserve"> (0..29),</w:t>
      </w:r>
    </w:p>
    <w:p w14:paraId="09E82D8D" w14:textId="77777777" w:rsidR="002C5D28" w:rsidRPr="004072B1" w:rsidRDefault="002C5D28" w:rsidP="0096519C">
      <w:pPr>
        <w:pStyle w:val="PL"/>
        <w:rPr>
          <w:rPrChange w:id="141469" w:author="Draft version 2" w:date="2020-04-03T01:44:00Z">
            <w:rPr/>
          </w:rPrChange>
        </w:rPr>
      </w:pPr>
      <w:r w:rsidRPr="004072B1">
        <w:rPr>
          <w:rPrChange w:id="141470" w:author="Draft version 2" w:date="2020-04-03T01:44:00Z">
            <w:rPr/>
          </w:rPrChange>
        </w:rPr>
        <w:t xml:space="preserve">    timeDensity3                        </w:t>
      </w:r>
      <w:r w:rsidRPr="004072B1">
        <w:rPr>
          <w:rPrChange w:id="141471" w:author="Draft version 2" w:date="2020-04-03T01:44:00Z">
            <w:rPr>
              <w:color w:val="993366"/>
            </w:rPr>
          </w:rPrChange>
        </w:rPr>
        <w:t>INTEGER</w:t>
      </w:r>
      <w:r w:rsidRPr="004072B1">
        <w:rPr>
          <w:rPrChange w:id="141472" w:author="Draft version 2" w:date="2020-04-03T01:44:00Z">
            <w:rPr/>
          </w:rPrChange>
        </w:rPr>
        <w:t xml:space="preserve"> (0..29),</w:t>
      </w:r>
    </w:p>
    <w:p w14:paraId="2B282203" w14:textId="77777777" w:rsidR="002C5D28" w:rsidRPr="004072B1" w:rsidRDefault="002C5D28" w:rsidP="0096519C">
      <w:pPr>
        <w:pStyle w:val="PL"/>
        <w:rPr>
          <w:rPrChange w:id="141473" w:author="Draft version 2" w:date="2020-04-03T01:44:00Z">
            <w:rPr/>
          </w:rPrChange>
        </w:rPr>
      </w:pPr>
      <w:r w:rsidRPr="004072B1">
        <w:rPr>
          <w:rPrChange w:id="141474" w:author="Draft version 2" w:date="2020-04-03T01:44:00Z">
            <w:rPr/>
          </w:rPrChange>
        </w:rPr>
        <w:t xml:space="preserve">    sampleDensity1                      </w:t>
      </w:r>
      <w:r w:rsidRPr="004072B1">
        <w:rPr>
          <w:rPrChange w:id="141475" w:author="Draft version 2" w:date="2020-04-03T01:44:00Z">
            <w:rPr>
              <w:color w:val="993366"/>
            </w:rPr>
          </w:rPrChange>
        </w:rPr>
        <w:t>INTEGER</w:t>
      </w:r>
      <w:r w:rsidRPr="004072B1">
        <w:rPr>
          <w:rPrChange w:id="141476" w:author="Draft version 2" w:date="2020-04-03T01:44:00Z">
            <w:rPr/>
          </w:rPrChange>
        </w:rPr>
        <w:t xml:space="preserve"> (1..276),</w:t>
      </w:r>
    </w:p>
    <w:p w14:paraId="3DAD91E0" w14:textId="77777777" w:rsidR="002C5D28" w:rsidRPr="004072B1" w:rsidRDefault="002C5D28" w:rsidP="0096519C">
      <w:pPr>
        <w:pStyle w:val="PL"/>
        <w:rPr>
          <w:rPrChange w:id="141477" w:author="Draft version 2" w:date="2020-04-03T01:44:00Z">
            <w:rPr/>
          </w:rPrChange>
        </w:rPr>
      </w:pPr>
      <w:r w:rsidRPr="004072B1">
        <w:rPr>
          <w:rPrChange w:id="141478" w:author="Draft version 2" w:date="2020-04-03T01:44:00Z">
            <w:rPr/>
          </w:rPrChange>
        </w:rPr>
        <w:t xml:space="preserve">    sampleDensity2                      </w:t>
      </w:r>
      <w:r w:rsidRPr="004072B1">
        <w:rPr>
          <w:rPrChange w:id="141479" w:author="Draft version 2" w:date="2020-04-03T01:44:00Z">
            <w:rPr>
              <w:color w:val="993366"/>
            </w:rPr>
          </w:rPrChange>
        </w:rPr>
        <w:t>INTEGER</w:t>
      </w:r>
      <w:r w:rsidRPr="004072B1">
        <w:rPr>
          <w:rPrChange w:id="141480" w:author="Draft version 2" w:date="2020-04-03T01:44:00Z">
            <w:rPr/>
          </w:rPrChange>
        </w:rPr>
        <w:t xml:space="preserve"> (1..276),</w:t>
      </w:r>
    </w:p>
    <w:p w14:paraId="46C20E79" w14:textId="77777777" w:rsidR="002C5D28" w:rsidRPr="004072B1" w:rsidRDefault="002C5D28" w:rsidP="0096519C">
      <w:pPr>
        <w:pStyle w:val="PL"/>
        <w:rPr>
          <w:rPrChange w:id="141481" w:author="Draft version 2" w:date="2020-04-03T01:44:00Z">
            <w:rPr/>
          </w:rPrChange>
        </w:rPr>
      </w:pPr>
      <w:r w:rsidRPr="004072B1">
        <w:rPr>
          <w:rPrChange w:id="141482" w:author="Draft version 2" w:date="2020-04-03T01:44:00Z">
            <w:rPr/>
          </w:rPrChange>
        </w:rPr>
        <w:t xml:space="preserve">    sampleDensity3                      </w:t>
      </w:r>
      <w:r w:rsidRPr="004072B1">
        <w:rPr>
          <w:rPrChange w:id="141483" w:author="Draft version 2" w:date="2020-04-03T01:44:00Z">
            <w:rPr>
              <w:color w:val="993366"/>
            </w:rPr>
          </w:rPrChange>
        </w:rPr>
        <w:t>INTEGER</w:t>
      </w:r>
      <w:r w:rsidRPr="004072B1">
        <w:rPr>
          <w:rPrChange w:id="141484" w:author="Draft version 2" w:date="2020-04-03T01:44:00Z">
            <w:rPr/>
          </w:rPrChange>
        </w:rPr>
        <w:t xml:space="preserve"> (1..276),</w:t>
      </w:r>
    </w:p>
    <w:p w14:paraId="1DB21878" w14:textId="77777777" w:rsidR="002C5D28" w:rsidRPr="004072B1" w:rsidRDefault="002C5D28" w:rsidP="0096519C">
      <w:pPr>
        <w:pStyle w:val="PL"/>
        <w:rPr>
          <w:rPrChange w:id="141485" w:author="Draft version 2" w:date="2020-04-03T01:44:00Z">
            <w:rPr/>
          </w:rPrChange>
        </w:rPr>
      </w:pPr>
      <w:r w:rsidRPr="004072B1">
        <w:rPr>
          <w:rPrChange w:id="141486" w:author="Draft version 2" w:date="2020-04-03T01:44:00Z">
            <w:rPr/>
          </w:rPrChange>
        </w:rPr>
        <w:t xml:space="preserve">    sampleDensity4                      </w:t>
      </w:r>
      <w:r w:rsidRPr="004072B1">
        <w:rPr>
          <w:rPrChange w:id="141487" w:author="Draft version 2" w:date="2020-04-03T01:44:00Z">
            <w:rPr>
              <w:color w:val="993366"/>
            </w:rPr>
          </w:rPrChange>
        </w:rPr>
        <w:t>INTEGER</w:t>
      </w:r>
      <w:r w:rsidRPr="004072B1">
        <w:rPr>
          <w:rPrChange w:id="141488" w:author="Draft version 2" w:date="2020-04-03T01:44:00Z">
            <w:rPr/>
          </w:rPrChange>
        </w:rPr>
        <w:t xml:space="preserve"> (1..276),</w:t>
      </w:r>
    </w:p>
    <w:p w14:paraId="54616545" w14:textId="77777777" w:rsidR="002C5D28" w:rsidRPr="004072B1" w:rsidRDefault="002C5D28" w:rsidP="0096519C">
      <w:pPr>
        <w:pStyle w:val="PL"/>
        <w:rPr>
          <w:rPrChange w:id="141489" w:author="Draft version 2" w:date="2020-04-03T01:44:00Z">
            <w:rPr/>
          </w:rPrChange>
        </w:rPr>
      </w:pPr>
      <w:r w:rsidRPr="004072B1">
        <w:rPr>
          <w:rPrChange w:id="141490" w:author="Draft version 2" w:date="2020-04-03T01:44:00Z">
            <w:rPr/>
          </w:rPrChange>
        </w:rPr>
        <w:lastRenderedPageBreak/>
        <w:t xml:space="preserve">    sampleDensity5                      </w:t>
      </w:r>
      <w:r w:rsidRPr="004072B1">
        <w:rPr>
          <w:rPrChange w:id="141491" w:author="Draft version 2" w:date="2020-04-03T01:44:00Z">
            <w:rPr>
              <w:color w:val="993366"/>
            </w:rPr>
          </w:rPrChange>
        </w:rPr>
        <w:t>INTEGER</w:t>
      </w:r>
      <w:r w:rsidRPr="004072B1">
        <w:rPr>
          <w:rPrChange w:id="141492" w:author="Draft version 2" w:date="2020-04-03T01:44:00Z">
            <w:rPr/>
          </w:rPrChange>
        </w:rPr>
        <w:t xml:space="preserve"> (1..276)</w:t>
      </w:r>
    </w:p>
    <w:p w14:paraId="3776F251" w14:textId="77777777" w:rsidR="002C5D28" w:rsidRPr="004072B1" w:rsidRDefault="002C5D28" w:rsidP="0096519C">
      <w:pPr>
        <w:pStyle w:val="PL"/>
        <w:rPr>
          <w:rPrChange w:id="141493" w:author="Draft version 2" w:date="2020-04-03T01:44:00Z">
            <w:rPr/>
          </w:rPrChange>
        </w:rPr>
      </w:pPr>
      <w:r w:rsidRPr="004072B1">
        <w:rPr>
          <w:rPrChange w:id="141494" w:author="Draft version 2" w:date="2020-04-03T01:44:00Z">
            <w:rPr/>
          </w:rPrChange>
        </w:rPr>
        <w:t>}</w:t>
      </w:r>
    </w:p>
    <w:p w14:paraId="693AD6A1" w14:textId="77777777" w:rsidR="003C2AA1" w:rsidRPr="004072B1" w:rsidRDefault="003C2AA1" w:rsidP="0096519C">
      <w:pPr>
        <w:pStyle w:val="PL"/>
        <w:rPr>
          <w:rPrChange w:id="141495" w:author="Draft version 2" w:date="2020-04-03T01:44:00Z">
            <w:rPr/>
          </w:rPrChange>
        </w:rPr>
      </w:pPr>
    </w:p>
    <w:p w14:paraId="1148CA17" w14:textId="77777777" w:rsidR="003C2AA1" w:rsidRPr="004072B1" w:rsidRDefault="003C2AA1" w:rsidP="0096519C">
      <w:pPr>
        <w:pStyle w:val="PL"/>
        <w:rPr>
          <w:rPrChange w:id="141496" w:author="Draft version 2" w:date="2020-04-03T01:44:00Z">
            <w:rPr/>
          </w:rPrChange>
        </w:rPr>
      </w:pPr>
      <w:r w:rsidRPr="004072B1">
        <w:rPr>
          <w:rPrChange w:id="141497" w:author="Draft version 2" w:date="2020-04-03T01:44:00Z">
            <w:rPr/>
          </w:rPrChange>
        </w:rPr>
        <w:t xml:space="preserve">SpatialRelations ::=                    </w:t>
      </w:r>
      <w:r w:rsidRPr="004072B1">
        <w:rPr>
          <w:rPrChange w:id="141498" w:author="Draft version 2" w:date="2020-04-03T01:44:00Z">
            <w:rPr>
              <w:color w:val="993366"/>
            </w:rPr>
          </w:rPrChange>
        </w:rPr>
        <w:t>SEQUENCE</w:t>
      </w:r>
      <w:r w:rsidRPr="004072B1">
        <w:rPr>
          <w:rPrChange w:id="141499" w:author="Draft version 2" w:date="2020-04-03T01:44:00Z">
            <w:rPr/>
          </w:rPrChange>
        </w:rPr>
        <w:t xml:space="preserve"> {</w:t>
      </w:r>
    </w:p>
    <w:p w14:paraId="307D818A" w14:textId="77777777" w:rsidR="003C2AA1" w:rsidRPr="004072B1" w:rsidRDefault="003C2AA1" w:rsidP="0096519C">
      <w:pPr>
        <w:pStyle w:val="PL"/>
        <w:rPr>
          <w:rPrChange w:id="141500" w:author="Draft version 2" w:date="2020-04-03T01:44:00Z">
            <w:rPr/>
          </w:rPrChange>
        </w:rPr>
      </w:pPr>
      <w:r w:rsidRPr="004072B1">
        <w:rPr>
          <w:rPrChange w:id="141501" w:author="Draft version 2" w:date="2020-04-03T01:44:00Z">
            <w:rPr/>
          </w:rPrChange>
        </w:rPr>
        <w:t xml:space="preserve">    maxNumberConfiguredSpatialRelations     </w:t>
      </w:r>
      <w:r w:rsidRPr="004072B1">
        <w:rPr>
          <w:rPrChange w:id="141502" w:author="Draft version 2" w:date="2020-04-03T01:44:00Z">
            <w:rPr>
              <w:color w:val="993366"/>
            </w:rPr>
          </w:rPrChange>
        </w:rPr>
        <w:t>ENUMERATED</w:t>
      </w:r>
      <w:r w:rsidRPr="004072B1">
        <w:rPr>
          <w:rPrChange w:id="141503" w:author="Draft version 2" w:date="2020-04-03T01:44:00Z">
            <w:rPr/>
          </w:rPrChange>
        </w:rPr>
        <w:t xml:space="preserve"> {n4, n8, n16, n32, n64, n96},</w:t>
      </w:r>
    </w:p>
    <w:p w14:paraId="59DF52EA" w14:textId="77777777" w:rsidR="003C2AA1" w:rsidRPr="004072B1" w:rsidRDefault="003C2AA1" w:rsidP="0096519C">
      <w:pPr>
        <w:pStyle w:val="PL"/>
        <w:rPr>
          <w:rPrChange w:id="141504" w:author="Draft version 2" w:date="2020-04-03T01:44:00Z">
            <w:rPr/>
          </w:rPrChange>
        </w:rPr>
      </w:pPr>
      <w:r w:rsidRPr="004072B1">
        <w:rPr>
          <w:rPrChange w:id="141505" w:author="Draft version 2" w:date="2020-04-03T01:44:00Z">
            <w:rPr/>
          </w:rPrChange>
        </w:rPr>
        <w:t xml:space="preserve">    maxNumberActiveSpatialRelations         </w:t>
      </w:r>
      <w:r w:rsidRPr="004072B1">
        <w:rPr>
          <w:rPrChange w:id="141506" w:author="Draft version 2" w:date="2020-04-03T01:44:00Z">
            <w:rPr>
              <w:color w:val="993366"/>
            </w:rPr>
          </w:rPrChange>
        </w:rPr>
        <w:t>ENUMERATED</w:t>
      </w:r>
      <w:r w:rsidRPr="004072B1">
        <w:rPr>
          <w:rPrChange w:id="141507" w:author="Draft version 2" w:date="2020-04-03T01:44:00Z">
            <w:rPr/>
          </w:rPrChange>
        </w:rPr>
        <w:t xml:space="preserve"> {n1, n2, n4, n8, n14},</w:t>
      </w:r>
    </w:p>
    <w:p w14:paraId="677CB54B" w14:textId="77777777" w:rsidR="003C2AA1" w:rsidRPr="004072B1" w:rsidRDefault="003C2AA1" w:rsidP="0096519C">
      <w:pPr>
        <w:pStyle w:val="PL"/>
        <w:rPr>
          <w:rPrChange w:id="141508" w:author="Draft version 2" w:date="2020-04-03T01:44:00Z">
            <w:rPr/>
          </w:rPrChange>
        </w:rPr>
      </w:pPr>
      <w:r w:rsidRPr="004072B1">
        <w:rPr>
          <w:rPrChange w:id="141509" w:author="Draft version 2" w:date="2020-04-03T01:44:00Z">
            <w:rPr/>
          </w:rPrChange>
        </w:rPr>
        <w:t xml:space="preserve">    additionalActiveSpatialRelationPUCCH    </w:t>
      </w:r>
      <w:r w:rsidRPr="004072B1">
        <w:rPr>
          <w:rPrChange w:id="141510" w:author="Draft version 2" w:date="2020-04-03T01:44:00Z">
            <w:rPr>
              <w:color w:val="993366"/>
            </w:rPr>
          </w:rPrChange>
        </w:rPr>
        <w:t>ENUMERATED</w:t>
      </w:r>
      <w:r w:rsidRPr="004072B1">
        <w:rPr>
          <w:rPrChange w:id="141511" w:author="Draft version 2" w:date="2020-04-03T01:44:00Z">
            <w:rPr/>
          </w:rPrChange>
        </w:rPr>
        <w:t xml:space="preserve"> {supported}                              </w:t>
      </w:r>
      <w:r w:rsidRPr="004072B1">
        <w:rPr>
          <w:rPrChange w:id="141512" w:author="Draft version 2" w:date="2020-04-03T01:44:00Z">
            <w:rPr>
              <w:color w:val="993366"/>
            </w:rPr>
          </w:rPrChange>
        </w:rPr>
        <w:t>OPTIONAL</w:t>
      </w:r>
      <w:r w:rsidRPr="004072B1">
        <w:rPr>
          <w:rPrChange w:id="141513" w:author="Draft version 2" w:date="2020-04-03T01:44:00Z">
            <w:rPr/>
          </w:rPrChange>
        </w:rPr>
        <w:t>,</w:t>
      </w:r>
    </w:p>
    <w:p w14:paraId="3643F9BB" w14:textId="77777777" w:rsidR="003C2AA1" w:rsidRPr="004072B1" w:rsidRDefault="003C2AA1" w:rsidP="0096519C">
      <w:pPr>
        <w:pStyle w:val="PL"/>
        <w:rPr>
          <w:rPrChange w:id="141514" w:author="Draft version 2" w:date="2020-04-03T01:44:00Z">
            <w:rPr/>
          </w:rPrChange>
        </w:rPr>
      </w:pPr>
      <w:r w:rsidRPr="004072B1">
        <w:rPr>
          <w:rPrChange w:id="141515" w:author="Draft version 2" w:date="2020-04-03T01:44:00Z">
            <w:rPr/>
          </w:rPrChange>
        </w:rPr>
        <w:t xml:space="preserve">    maxNumberDL-RS-QCL-TypeD                </w:t>
      </w:r>
      <w:r w:rsidRPr="004072B1">
        <w:rPr>
          <w:rPrChange w:id="141516" w:author="Draft version 2" w:date="2020-04-03T01:44:00Z">
            <w:rPr>
              <w:color w:val="993366"/>
            </w:rPr>
          </w:rPrChange>
        </w:rPr>
        <w:t>ENUMERATED</w:t>
      </w:r>
      <w:r w:rsidRPr="004072B1">
        <w:rPr>
          <w:rPrChange w:id="141517" w:author="Draft version 2" w:date="2020-04-03T01:44:00Z">
            <w:rPr/>
          </w:rPrChange>
        </w:rPr>
        <w:t xml:space="preserve"> {n1, n2, n4, n8, n14}</w:t>
      </w:r>
    </w:p>
    <w:p w14:paraId="68D03B98" w14:textId="77777777" w:rsidR="002C5D28" w:rsidRPr="004072B1" w:rsidRDefault="003C2AA1" w:rsidP="0096519C">
      <w:pPr>
        <w:pStyle w:val="PL"/>
        <w:rPr>
          <w:rPrChange w:id="141518" w:author="Draft version 2" w:date="2020-04-03T01:44:00Z">
            <w:rPr/>
          </w:rPrChange>
        </w:rPr>
      </w:pPr>
      <w:r w:rsidRPr="004072B1">
        <w:rPr>
          <w:rPrChange w:id="141519" w:author="Draft version 2" w:date="2020-04-03T01:44:00Z">
            <w:rPr/>
          </w:rPrChange>
        </w:rPr>
        <w:t>}</w:t>
      </w:r>
    </w:p>
    <w:p w14:paraId="178B2D0F" w14:textId="77777777" w:rsidR="003C2AA1" w:rsidRPr="004072B1" w:rsidRDefault="003C2AA1" w:rsidP="0096519C">
      <w:pPr>
        <w:pStyle w:val="PL"/>
        <w:rPr>
          <w:rPrChange w:id="141520" w:author="Draft version 2" w:date="2020-04-03T01:44:00Z">
            <w:rPr/>
          </w:rPrChange>
        </w:rPr>
      </w:pPr>
    </w:p>
    <w:p w14:paraId="60D58498" w14:textId="77777777" w:rsidR="002C5D28" w:rsidRPr="004072B1" w:rsidRDefault="00653A25" w:rsidP="0096519C">
      <w:pPr>
        <w:pStyle w:val="PL"/>
        <w:rPr>
          <w:rPrChange w:id="141521" w:author="Draft version 2" w:date="2020-04-03T01:44:00Z">
            <w:rPr/>
          </w:rPrChange>
        </w:rPr>
      </w:pPr>
      <w:r w:rsidRPr="004072B1">
        <w:rPr>
          <w:rPrChange w:id="141522" w:author="Draft version 2" w:date="2020-04-03T01:44:00Z">
            <w:rPr/>
          </w:rPrChange>
        </w:rPr>
        <w:t>DummyI</w:t>
      </w:r>
      <w:r w:rsidR="002C5D28" w:rsidRPr="004072B1">
        <w:rPr>
          <w:rPrChange w:id="141523" w:author="Draft version 2" w:date="2020-04-03T01:44:00Z">
            <w:rPr/>
          </w:rPrChange>
        </w:rPr>
        <w:t xml:space="preserve"> ::=               </w:t>
      </w:r>
      <w:r w:rsidR="002C5D28" w:rsidRPr="004072B1">
        <w:rPr>
          <w:rPrChange w:id="141524" w:author="Draft version 2" w:date="2020-04-03T01:44:00Z">
            <w:rPr>
              <w:color w:val="993366"/>
            </w:rPr>
          </w:rPrChange>
        </w:rPr>
        <w:t>SEQUENCE</w:t>
      </w:r>
      <w:r w:rsidR="002C5D28" w:rsidRPr="004072B1">
        <w:rPr>
          <w:rPrChange w:id="141525" w:author="Draft version 2" w:date="2020-04-03T01:44:00Z">
            <w:rPr/>
          </w:rPrChange>
        </w:rPr>
        <w:t xml:space="preserve"> {</w:t>
      </w:r>
    </w:p>
    <w:p w14:paraId="7A4C93A2" w14:textId="77777777" w:rsidR="002C5D28" w:rsidRPr="004072B1" w:rsidRDefault="002C5D28" w:rsidP="0096519C">
      <w:pPr>
        <w:pStyle w:val="PL"/>
        <w:rPr>
          <w:rPrChange w:id="141526" w:author="Draft version 2" w:date="2020-04-03T01:44:00Z">
            <w:rPr/>
          </w:rPrChange>
        </w:rPr>
      </w:pPr>
      <w:r w:rsidRPr="004072B1">
        <w:rPr>
          <w:rPrChange w:id="141527" w:author="Draft version 2" w:date="2020-04-03T01:44:00Z">
            <w:rPr/>
          </w:rPrChange>
        </w:rPr>
        <w:t xml:space="preserve">    supportedSRS-TxPortSwitch           </w:t>
      </w:r>
      <w:r w:rsidRPr="004072B1">
        <w:rPr>
          <w:rPrChange w:id="141528" w:author="Draft version 2" w:date="2020-04-03T01:44:00Z">
            <w:rPr>
              <w:color w:val="993366"/>
            </w:rPr>
          </w:rPrChange>
        </w:rPr>
        <w:t>ENUMERATED</w:t>
      </w:r>
      <w:r w:rsidRPr="004072B1">
        <w:rPr>
          <w:rPrChange w:id="141529" w:author="Draft version 2" w:date="2020-04-03T01:44:00Z">
            <w:rPr/>
          </w:rPrChange>
        </w:rPr>
        <w:t xml:space="preserve"> {t1r2, t1r4, t2r4, t1r4-t2r4, tr-equal},</w:t>
      </w:r>
    </w:p>
    <w:p w14:paraId="66C89494" w14:textId="77777777" w:rsidR="002C5D28" w:rsidRPr="004072B1" w:rsidRDefault="002C5D28" w:rsidP="0096519C">
      <w:pPr>
        <w:pStyle w:val="PL"/>
        <w:rPr>
          <w:rPrChange w:id="141530" w:author="Draft version 2" w:date="2020-04-03T01:44:00Z">
            <w:rPr/>
          </w:rPrChange>
        </w:rPr>
      </w:pPr>
      <w:r w:rsidRPr="004072B1">
        <w:rPr>
          <w:rPrChange w:id="141531" w:author="Draft version 2" w:date="2020-04-03T01:44:00Z">
            <w:rPr/>
          </w:rPrChange>
        </w:rPr>
        <w:t xml:space="preserve">    txSwitchImpactToRx                  </w:t>
      </w:r>
      <w:r w:rsidRPr="004072B1">
        <w:rPr>
          <w:rPrChange w:id="141532" w:author="Draft version 2" w:date="2020-04-03T01:44:00Z">
            <w:rPr>
              <w:color w:val="993366"/>
            </w:rPr>
          </w:rPrChange>
        </w:rPr>
        <w:t>ENUMERATED</w:t>
      </w:r>
      <w:r w:rsidRPr="004072B1">
        <w:rPr>
          <w:rPrChange w:id="141533" w:author="Draft version 2" w:date="2020-04-03T01:44:00Z">
            <w:rPr/>
          </w:rPrChange>
        </w:rPr>
        <w:t xml:space="preserve"> {true}                                       </w:t>
      </w:r>
      <w:r w:rsidRPr="004072B1">
        <w:rPr>
          <w:rPrChange w:id="141534" w:author="Draft version 2" w:date="2020-04-03T01:44:00Z">
            <w:rPr>
              <w:color w:val="993366"/>
            </w:rPr>
          </w:rPrChange>
        </w:rPr>
        <w:t>OPTIONAL</w:t>
      </w:r>
    </w:p>
    <w:p w14:paraId="37F8CCCE" w14:textId="77777777" w:rsidR="002C5D28" w:rsidRPr="004072B1" w:rsidRDefault="002C5D28" w:rsidP="0096519C">
      <w:pPr>
        <w:pStyle w:val="PL"/>
        <w:rPr>
          <w:rPrChange w:id="141535" w:author="Draft version 2" w:date="2020-04-03T01:44:00Z">
            <w:rPr/>
          </w:rPrChange>
        </w:rPr>
      </w:pPr>
      <w:r w:rsidRPr="004072B1">
        <w:rPr>
          <w:rPrChange w:id="141536" w:author="Draft version 2" w:date="2020-04-03T01:44:00Z">
            <w:rPr/>
          </w:rPrChange>
        </w:rPr>
        <w:t>}</w:t>
      </w:r>
    </w:p>
    <w:p w14:paraId="5ED5C8E9" w14:textId="77777777" w:rsidR="002C5D28" w:rsidRPr="004072B1" w:rsidRDefault="002C5D28" w:rsidP="0096519C">
      <w:pPr>
        <w:pStyle w:val="PL"/>
        <w:rPr>
          <w:rPrChange w:id="141537" w:author="Draft version 2" w:date="2020-04-03T01:44:00Z">
            <w:rPr/>
          </w:rPrChange>
        </w:rPr>
      </w:pPr>
    </w:p>
    <w:p w14:paraId="4A8976D3" w14:textId="77777777" w:rsidR="005051A8" w:rsidRPr="004072B1" w:rsidRDefault="005051A8" w:rsidP="0096519C">
      <w:pPr>
        <w:pStyle w:val="PL"/>
        <w:rPr>
          <w:rPrChange w:id="141538" w:author="Draft version 2" w:date="2020-04-03T01:44:00Z">
            <w:rPr>
              <w:color w:val="808080"/>
            </w:rPr>
          </w:rPrChange>
        </w:rPr>
      </w:pPr>
      <w:r w:rsidRPr="004072B1">
        <w:rPr>
          <w:rPrChange w:id="141539" w:author="Draft version 2" w:date="2020-04-03T01:44:00Z">
            <w:rPr>
              <w:color w:val="808080"/>
            </w:rPr>
          </w:rPrChange>
        </w:rPr>
        <w:t>-- TAG-MIMO-PARAMETERSPERBAND-STOP</w:t>
      </w:r>
    </w:p>
    <w:p w14:paraId="16A050E0" w14:textId="77777777" w:rsidR="002C5D28" w:rsidRPr="004072B1" w:rsidRDefault="002C5D28" w:rsidP="0096519C">
      <w:pPr>
        <w:pStyle w:val="PL"/>
        <w:rPr>
          <w:rPrChange w:id="141540" w:author="Draft version 2" w:date="2020-04-03T01:44:00Z">
            <w:rPr>
              <w:color w:val="808080"/>
            </w:rPr>
          </w:rPrChange>
        </w:rPr>
      </w:pPr>
      <w:r w:rsidRPr="004072B1">
        <w:rPr>
          <w:rPrChange w:id="141541" w:author="Draft version 2" w:date="2020-04-03T01:44:00Z">
            <w:rPr>
              <w:color w:val="808080"/>
            </w:rPr>
          </w:rPrChange>
        </w:rPr>
        <w:t>-- ASN1STOP</w:t>
      </w:r>
    </w:p>
    <w:p w14:paraId="1F4B5B26" w14:textId="77777777" w:rsidR="003C2AA1" w:rsidRPr="004072B1" w:rsidRDefault="003C2AA1" w:rsidP="003C2AA1">
      <w:pPr>
        <w:rPr>
          <w:rFonts w:eastAsia="MS Mincho"/>
          <w:rPrChange w:id="141542" w:author="Draft version 2" w:date="2020-04-03T01:44:00Z">
            <w:rPr>
              <w:rFonts w:eastAsia="MS Mincho"/>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4072B1" w14:paraId="455FDCDB" w14:textId="77777777" w:rsidTr="006D357F">
        <w:tc>
          <w:tcPr>
            <w:tcW w:w="14281" w:type="dxa"/>
          </w:tcPr>
          <w:p w14:paraId="28F47601" w14:textId="77777777" w:rsidR="003C2AA1" w:rsidRPr="004072B1" w:rsidRDefault="003C2AA1" w:rsidP="003C2AA1">
            <w:pPr>
              <w:pStyle w:val="TAH"/>
              <w:rPr>
                <w:bCs/>
                <w:i/>
                <w:iCs/>
                <w:rPrChange w:id="141543" w:author="Draft version 2" w:date="2020-04-03T01:44:00Z">
                  <w:rPr>
                    <w:bCs/>
                    <w:i/>
                    <w:iCs/>
                  </w:rPr>
                </w:rPrChange>
              </w:rPr>
            </w:pPr>
            <w:r w:rsidRPr="004072B1">
              <w:rPr>
                <w:bCs/>
                <w:i/>
                <w:iCs/>
                <w:rPrChange w:id="141544" w:author="Draft version 2" w:date="2020-04-03T01:44:00Z">
                  <w:rPr>
                    <w:bCs/>
                    <w:i/>
                    <w:iCs/>
                  </w:rPr>
                </w:rPrChange>
              </w:rPr>
              <w:t>MIMO-ParametersPerBand field description</w:t>
            </w:r>
          </w:p>
        </w:tc>
      </w:tr>
      <w:tr w:rsidR="003C2AA1" w:rsidRPr="004072B1" w14:paraId="70238EF7" w14:textId="77777777" w:rsidTr="006D357F">
        <w:tc>
          <w:tcPr>
            <w:tcW w:w="14281" w:type="dxa"/>
          </w:tcPr>
          <w:p w14:paraId="09A884E5" w14:textId="77777777" w:rsidR="003C2AA1" w:rsidRPr="004072B1" w:rsidRDefault="003C2AA1" w:rsidP="003C2AA1">
            <w:pPr>
              <w:pStyle w:val="TAL"/>
              <w:rPr>
                <w:b/>
                <w:bCs/>
                <w:i/>
                <w:iCs/>
                <w:rPrChange w:id="141545" w:author="Draft version 2" w:date="2020-04-03T01:44:00Z">
                  <w:rPr>
                    <w:b/>
                    <w:bCs/>
                    <w:i/>
                    <w:iCs/>
                  </w:rPr>
                </w:rPrChange>
              </w:rPr>
            </w:pPr>
            <w:r w:rsidRPr="004072B1">
              <w:rPr>
                <w:b/>
                <w:bCs/>
                <w:i/>
                <w:iCs/>
                <w:rPrChange w:id="141546" w:author="Draft version 2" w:date="2020-04-03T01:44:00Z">
                  <w:rPr>
                    <w:b/>
                    <w:bCs/>
                    <w:i/>
                    <w:iCs/>
                  </w:rPr>
                </w:rPrChange>
              </w:rPr>
              <w:t>csi-RS-IM-ReceptionForFeedback/ csi-RS-ProcFrameworkForSRS/ csi-ReportFramework</w:t>
            </w:r>
          </w:p>
          <w:p w14:paraId="20FEF5AC" w14:textId="77777777" w:rsidR="003C2AA1" w:rsidRPr="004072B1" w:rsidRDefault="003C2AA1" w:rsidP="003C2AA1">
            <w:pPr>
              <w:pStyle w:val="TAL"/>
              <w:rPr>
                <w:rPrChange w:id="141547" w:author="Draft version 2" w:date="2020-04-03T01:44:00Z">
                  <w:rPr/>
                </w:rPrChange>
              </w:rPr>
            </w:pPr>
            <w:r w:rsidRPr="004072B1">
              <w:rPr>
                <w:rFonts w:eastAsia="MS Mincho"/>
                <w:rPrChange w:id="141548" w:author="Draft version 2" w:date="2020-04-03T01:44:00Z">
                  <w:rPr>
                    <w:rFonts w:eastAsia="MS Mincho"/>
                  </w:rPr>
                </w:rPrChange>
              </w:rPr>
              <w:t xml:space="preserve">CSI related capabilities which the UE supports on each of the carriers operated on this band. For mixed FR1-FR2 band combinations these values may be further limited by the corresponding fields in </w:t>
            </w:r>
            <w:r w:rsidRPr="004072B1">
              <w:rPr>
                <w:rFonts w:eastAsia="MS Mincho"/>
                <w:i/>
                <w:rPrChange w:id="141549" w:author="Draft version 2" w:date="2020-04-03T01:44:00Z">
                  <w:rPr>
                    <w:rFonts w:eastAsia="MS Mincho"/>
                    <w:i/>
                  </w:rPr>
                </w:rPrChange>
              </w:rPr>
              <w:t>Phy-ParametersFRX-Diff</w:t>
            </w:r>
            <w:r w:rsidRPr="004072B1">
              <w:rPr>
                <w:rFonts w:eastAsia="MS Mincho"/>
                <w:rPrChange w:id="141550" w:author="Draft version 2" w:date="2020-04-03T01:44:00Z">
                  <w:rPr>
                    <w:rFonts w:eastAsia="MS Mincho"/>
                  </w:rPr>
                </w:rPrChange>
              </w:rPr>
              <w:t>.</w:t>
            </w:r>
          </w:p>
        </w:tc>
      </w:tr>
    </w:tbl>
    <w:p w14:paraId="1F307E83" w14:textId="77777777" w:rsidR="00C1597C" w:rsidRPr="004072B1" w:rsidRDefault="00C1597C" w:rsidP="00C1597C">
      <w:pPr>
        <w:rPr>
          <w:rPrChange w:id="141551" w:author="Draft version 2" w:date="2020-04-03T01:44:00Z">
            <w:rPr/>
          </w:rPrChange>
        </w:rPr>
      </w:pPr>
    </w:p>
    <w:p w14:paraId="227226E8" w14:textId="715C31DB" w:rsidR="002C5D28" w:rsidRPr="004072B1" w:rsidRDefault="002C5D28" w:rsidP="002C5D28">
      <w:pPr>
        <w:pStyle w:val="Heading4"/>
        <w:rPr>
          <w:i/>
          <w:noProof/>
          <w:rPrChange w:id="141552" w:author="Draft version 2" w:date="2020-04-03T01:44:00Z">
            <w:rPr>
              <w:i/>
              <w:noProof/>
            </w:rPr>
          </w:rPrChange>
        </w:rPr>
      </w:pPr>
      <w:bookmarkStart w:id="141553" w:name="_Toc20426176"/>
      <w:bookmarkStart w:id="141554" w:name="_Toc29321573"/>
      <w:bookmarkStart w:id="141555" w:name="_Toc36757364"/>
      <w:r w:rsidRPr="004072B1">
        <w:rPr>
          <w:rPrChange w:id="141556" w:author="Draft version 2" w:date="2020-04-03T01:44:00Z">
            <w:rPr/>
          </w:rPrChange>
        </w:rPr>
        <w:t>–</w:t>
      </w:r>
      <w:r w:rsidRPr="004072B1">
        <w:rPr>
          <w:rPrChange w:id="141557" w:author="Draft version 2" w:date="2020-04-03T01:44:00Z">
            <w:rPr/>
          </w:rPrChange>
        </w:rPr>
        <w:tab/>
      </w:r>
      <w:r w:rsidRPr="004072B1">
        <w:rPr>
          <w:i/>
          <w:noProof/>
          <w:rPrChange w:id="141558" w:author="Draft version 2" w:date="2020-04-03T01:44:00Z">
            <w:rPr>
              <w:i/>
              <w:noProof/>
            </w:rPr>
          </w:rPrChange>
        </w:rPr>
        <w:t>ModulationOrder</w:t>
      </w:r>
      <w:bookmarkEnd w:id="141553"/>
      <w:bookmarkEnd w:id="141554"/>
      <w:bookmarkEnd w:id="141555"/>
    </w:p>
    <w:p w14:paraId="3AE09B01" w14:textId="0272D985" w:rsidR="00D43131" w:rsidRPr="004072B1" w:rsidRDefault="00F911A1" w:rsidP="00D43131">
      <w:pPr>
        <w:rPr>
          <w:lang w:eastAsia="x-none"/>
          <w:rPrChange w:id="141559" w:author="Draft version 2" w:date="2020-04-03T01:44:00Z">
            <w:rPr>
              <w:lang w:eastAsia="x-none"/>
            </w:rPr>
          </w:rPrChange>
        </w:rPr>
      </w:pPr>
      <w:r w:rsidRPr="004072B1">
        <w:rPr>
          <w:lang w:eastAsia="x-none"/>
          <w:rPrChange w:id="141560" w:author="Draft version 2" w:date="2020-04-03T01:44:00Z">
            <w:rPr>
              <w:lang w:eastAsia="x-none"/>
            </w:rPr>
          </w:rPrChange>
        </w:rPr>
        <w:t xml:space="preserve">The IE </w:t>
      </w:r>
      <w:r w:rsidRPr="004072B1">
        <w:rPr>
          <w:i/>
          <w:lang w:eastAsia="x-none"/>
          <w:rPrChange w:id="141561" w:author="Draft version 2" w:date="2020-04-03T01:44:00Z">
            <w:rPr>
              <w:i/>
              <w:lang w:eastAsia="x-none"/>
            </w:rPr>
          </w:rPrChange>
        </w:rPr>
        <w:t>ModulationOrder</w:t>
      </w:r>
      <w:r w:rsidRPr="004072B1">
        <w:rPr>
          <w:lang w:eastAsia="x-none"/>
          <w:rPrChange w:id="141562" w:author="Draft version 2" w:date="2020-04-03T01:44:00Z">
            <w:rPr>
              <w:lang w:eastAsia="x-none"/>
            </w:rPr>
          </w:rPrChange>
        </w:rPr>
        <w:t xml:space="preserve"> is used to convey the maximum supported modulation order.</w:t>
      </w:r>
    </w:p>
    <w:p w14:paraId="78F183C9" w14:textId="55A74DB4" w:rsidR="00F911A1" w:rsidRPr="004072B1" w:rsidRDefault="00D43131" w:rsidP="00852D09">
      <w:pPr>
        <w:pStyle w:val="TH"/>
        <w:rPr>
          <w:rPrChange w:id="141563" w:author="Draft version 2" w:date="2020-04-03T01:44:00Z">
            <w:rPr/>
          </w:rPrChange>
        </w:rPr>
      </w:pPr>
      <w:r w:rsidRPr="004072B1">
        <w:rPr>
          <w:i/>
          <w:rPrChange w:id="141564" w:author="Draft version 2" w:date="2020-04-03T01:44:00Z">
            <w:rPr>
              <w:i/>
            </w:rPr>
          </w:rPrChange>
        </w:rPr>
        <w:t>ModulationOrder</w:t>
      </w:r>
      <w:r w:rsidRPr="004072B1">
        <w:rPr>
          <w:rPrChange w:id="141565" w:author="Draft version 2" w:date="2020-04-03T01:44:00Z">
            <w:rPr/>
          </w:rPrChange>
        </w:rPr>
        <w:t xml:space="preserve"> information element</w:t>
      </w:r>
    </w:p>
    <w:p w14:paraId="104B586B" w14:textId="77777777" w:rsidR="002C5D28" w:rsidRPr="004072B1" w:rsidRDefault="002C5D28" w:rsidP="0096519C">
      <w:pPr>
        <w:pStyle w:val="PL"/>
        <w:rPr>
          <w:rPrChange w:id="141566" w:author="Draft version 2" w:date="2020-04-03T01:44:00Z">
            <w:rPr>
              <w:color w:val="808080"/>
            </w:rPr>
          </w:rPrChange>
        </w:rPr>
      </w:pPr>
      <w:r w:rsidRPr="004072B1">
        <w:rPr>
          <w:rPrChange w:id="141567" w:author="Draft version 2" w:date="2020-04-03T01:44:00Z">
            <w:rPr>
              <w:color w:val="808080"/>
            </w:rPr>
          </w:rPrChange>
        </w:rPr>
        <w:t>-- ASN1START</w:t>
      </w:r>
    </w:p>
    <w:p w14:paraId="358BB4F2" w14:textId="59A199F2" w:rsidR="002C5D28" w:rsidRPr="004072B1" w:rsidRDefault="002C5D28" w:rsidP="0096519C">
      <w:pPr>
        <w:pStyle w:val="PL"/>
        <w:rPr>
          <w:rPrChange w:id="141568" w:author="Draft version 2" w:date="2020-04-03T01:44:00Z">
            <w:rPr>
              <w:color w:val="808080"/>
            </w:rPr>
          </w:rPrChange>
        </w:rPr>
      </w:pPr>
      <w:r w:rsidRPr="004072B1">
        <w:rPr>
          <w:rPrChange w:id="141569" w:author="Draft version 2" w:date="2020-04-03T01:44:00Z">
            <w:rPr>
              <w:color w:val="808080"/>
            </w:rPr>
          </w:rPrChange>
        </w:rPr>
        <w:t>-- TAG-MODULATIONORDER-START</w:t>
      </w:r>
    </w:p>
    <w:p w14:paraId="4BA98AF8" w14:textId="77777777" w:rsidR="002C5D28" w:rsidRPr="004072B1" w:rsidRDefault="002C5D28" w:rsidP="0096519C">
      <w:pPr>
        <w:pStyle w:val="PL"/>
        <w:rPr>
          <w:rPrChange w:id="141570" w:author="Draft version 2" w:date="2020-04-03T01:44:00Z">
            <w:rPr/>
          </w:rPrChange>
        </w:rPr>
      </w:pPr>
    </w:p>
    <w:p w14:paraId="42452AE1" w14:textId="0609BD12" w:rsidR="002C5D28" w:rsidRPr="004072B1" w:rsidRDefault="002C5D28" w:rsidP="0096519C">
      <w:pPr>
        <w:pStyle w:val="PL"/>
        <w:rPr>
          <w:rPrChange w:id="141571" w:author="Draft version 2" w:date="2020-04-03T01:44:00Z">
            <w:rPr/>
          </w:rPrChange>
        </w:rPr>
      </w:pPr>
      <w:r w:rsidRPr="004072B1">
        <w:rPr>
          <w:rPrChange w:id="141572" w:author="Draft version 2" w:date="2020-04-03T01:44:00Z">
            <w:rPr/>
          </w:rPrChange>
        </w:rPr>
        <w:t>ModulationOrder ::=</w:t>
      </w:r>
      <w:r w:rsidR="008503AD" w:rsidRPr="004072B1">
        <w:rPr>
          <w:rPrChange w:id="141573" w:author="Draft version 2" w:date="2020-04-03T01:44:00Z">
            <w:rPr/>
          </w:rPrChange>
        </w:rPr>
        <w:t xml:space="preserve"> </w:t>
      </w:r>
      <w:r w:rsidRPr="004072B1">
        <w:rPr>
          <w:rPrChange w:id="141574" w:author="Draft version 2" w:date="2020-04-03T01:44:00Z">
            <w:rPr>
              <w:color w:val="993366"/>
            </w:rPr>
          </w:rPrChange>
        </w:rPr>
        <w:t>ENUMERATED</w:t>
      </w:r>
      <w:r w:rsidRPr="004072B1">
        <w:rPr>
          <w:rPrChange w:id="141575" w:author="Draft version 2" w:date="2020-04-03T01:44:00Z">
            <w:rPr/>
          </w:rPrChange>
        </w:rPr>
        <w:t xml:space="preserve"> {bpsk-halfpi, bpsk, qpsk, qam16, qam64, qam256}</w:t>
      </w:r>
    </w:p>
    <w:p w14:paraId="728ACAF5" w14:textId="77777777" w:rsidR="002C5D28" w:rsidRPr="004072B1" w:rsidRDefault="002C5D28" w:rsidP="0096519C">
      <w:pPr>
        <w:pStyle w:val="PL"/>
        <w:rPr>
          <w:rPrChange w:id="141576" w:author="Draft version 2" w:date="2020-04-03T01:44:00Z">
            <w:rPr/>
          </w:rPrChange>
        </w:rPr>
      </w:pPr>
    </w:p>
    <w:p w14:paraId="5199154F" w14:textId="279BB647" w:rsidR="002C5D28" w:rsidRPr="004072B1" w:rsidRDefault="002C5D28" w:rsidP="0096519C">
      <w:pPr>
        <w:pStyle w:val="PL"/>
        <w:rPr>
          <w:rPrChange w:id="141577" w:author="Draft version 2" w:date="2020-04-03T01:44:00Z">
            <w:rPr>
              <w:color w:val="808080"/>
            </w:rPr>
          </w:rPrChange>
        </w:rPr>
      </w:pPr>
      <w:r w:rsidRPr="004072B1">
        <w:rPr>
          <w:rPrChange w:id="141578" w:author="Draft version 2" w:date="2020-04-03T01:44:00Z">
            <w:rPr>
              <w:color w:val="808080"/>
            </w:rPr>
          </w:rPrChange>
        </w:rPr>
        <w:t>-- TAG-MODULATIONORDER-STOP</w:t>
      </w:r>
    </w:p>
    <w:p w14:paraId="78D35EB9" w14:textId="77777777" w:rsidR="002C5D28" w:rsidRPr="004072B1" w:rsidRDefault="002C5D28" w:rsidP="0096519C">
      <w:pPr>
        <w:pStyle w:val="PL"/>
        <w:rPr>
          <w:rPrChange w:id="141579" w:author="Draft version 2" w:date="2020-04-03T01:44:00Z">
            <w:rPr>
              <w:color w:val="808080"/>
            </w:rPr>
          </w:rPrChange>
        </w:rPr>
      </w:pPr>
      <w:r w:rsidRPr="004072B1">
        <w:rPr>
          <w:rPrChange w:id="141580" w:author="Draft version 2" w:date="2020-04-03T01:44:00Z">
            <w:rPr>
              <w:color w:val="808080"/>
            </w:rPr>
          </w:rPrChange>
        </w:rPr>
        <w:t>-- ASN1STOP</w:t>
      </w:r>
    </w:p>
    <w:p w14:paraId="5FE5D60B" w14:textId="77777777" w:rsidR="00C1597C" w:rsidRPr="004072B1" w:rsidRDefault="00C1597C" w:rsidP="00C1597C">
      <w:pPr>
        <w:rPr>
          <w:rPrChange w:id="141581" w:author="Draft version 2" w:date="2020-04-03T01:44:00Z">
            <w:rPr/>
          </w:rPrChange>
        </w:rPr>
      </w:pPr>
    </w:p>
    <w:p w14:paraId="0F514123" w14:textId="77777777" w:rsidR="002C5D28" w:rsidRPr="004072B1" w:rsidRDefault="002C5D28" w:rsidP="002C5D28">
      <w:pPr>
        <w:pStyle w:val="Heading4"/>
        <w:rPr>
          <w:rPrChange w:id="141582" w:author="Draft version 2" w:date="2020-04-03T01:44:00Z">
            <w:rPr/>
          </w:rPrChange>
        </w:rPr>
      </w:pPr>
      <w:bookmarkStart w:id="141583" w:name="_Toc20426177"/>
      <w:bookmarkStart w:id="141584" w:name="_Toc29321574"/>
      <w:bookmarkStart w:id="141585" w:name="_Toc36757365"/>
      <w:r w:rsidRPr="004072B1">
        <w:rPr>
          <w:rPrChange w:id="141586" w:author="Draft version 2" w:date="2020-04-03T01:44:00Z">
            <w:rPr/>
          </w:rPrChange>
        </w:rPr>
        <w:t>–</w:t>
      </w:r>
      <w:r w:rsidRPr="004072B1">
        <w:rPr>
          <w:rPrChange w:id="141587" w:author="Draft version 2" w:date="2020-04-03T01:44:00Z">
            <w:rPr/>
          </w:rPrChange>
        </w:rPr>
        <w:tab/>
      </w:r>
      <w:r w:rsidRPr="004072B1">
        <w:rPr>
          <w:i/>
          <w:noProof/>
          <w:rPrChange w:id="141588" w:author="Draft version 2" w:date="2020-04-03T01:44:00Z">
            <w:rPr>
              <w:i/>
              <w:noProof/>
            </w:rPr>
          </w:rPrChange>
        </w:rPr>
        <w:t>MRDC-Parameters</w:t>
      </w:r>
      <w:bookmarkEnd w:id="141583"/>
      <w:bookmarkEnd w:id="141584"/>
      <w:bookmarkEnd w:id="141585"/>
    </w:p>
    <w:p w14:paraId="3B3C86B9" w14:textId="77777777" w:rsidR="002C5D28" w:rsidRPr="004072B1" w:rsidRDefault="002C5D28" w:rsidP="002C5D28">
      <w:pPr>
        <w:rPr>
          <w:rPrChange w:id="141589" w:author="Draft version 2" w:date="2020-04-03T01:44:00Z">
            <w:rPr/>
          </w:rPrChange>
        </w:rPr>
      </w:pPr>
      <w:r w:rsidRPr="004072B1">
        <w:rPr>
          <w:rPrChange w:id="141590" w:author="Draft version 2" w:date="2020-04-03T01:44:00Z">
            <w:rPr/>
          </w:rPrChange>
        </w:rPr>
        <w:t xml:space="preserve">The IE </w:t>
      </w:r>
      <w:r w:rsidRPr="004072B1">
        <w:rPr>
          <w:i/>
          <w:rPrChange w:id="141591" w:author="Draft version 2" w:date="2020-04-03T01:44:00Z">
            <w:rPr>
              <w:i/>
            </w:rPr>
          </w:rPrChange>
        </w:rPr>
        <w:t>MRDC-Parameters</w:t>
      </w:r>
      <w:r w:rsidRPr="004072B1">
        <w:rPr>
          <w:rPrChange w:id="141592" w:author="Draft version 2" w:date="2020-04-03T01:44:00Z">
            <w:rPr/>
          </w:rPrChange>
        </w:rPr>
        <w:t xml:space="preserve"> contains the band combination parameters specific to MR-DC for a given MR-DC band combination.</w:t>
      </w:r>
    </w:p>
    <w:p w14:paraId="1C094B17" w14:textId="77777777" w:rsidR="002C5D28" w:rsidRPr="004072B1" w:rsidRDefault="002C5D28" w:rsidP="002C5D28">
      <w:pPr>
        <w:pStyle w:val="TH"/>
        <w:rPr>
          <w:rPrChange w:id="141593" w:author="Draft version 2" w:date="2020-04-03T01:44:00Z">
            <w:rPr/>
          </w:rPrChange>
        </w:rPr>
      </w:pPr>
      <w:r w:rsidRPr="004072B1">
        <w:rPr>
          <w:i/>
          <w:rPrChange w:id="141594" w:author="Draft version 2" w:date="2020-04-03T01:44:00Z">
            <w:rPr>
              <w:i/>
            </w:rPr>
          </w:rPrChange>
        </w:rPr>
        <w:t>MRDC-Parameters</w:t>
      </w:r>
      <w:r w:rsidRPr="004072B1">
        <w:rPr>
          <w:rPrChange w:id="141595" w:author="Draft version 2" w:date="2020-04-03T01:44:00Z">
            <w:rPr/>
          </w:rPrChange>
        </w:rPr>
        <w:t xml:space="preserve"> information element</w:t>
      </w:r>
    </w:p>
    <w:p w14:paraId="2B9269B4" w14:textId="77777777" w:rsidR="002C5D28" w:rsidRPr="004072B1" w:rsidRDefault="002C5D28" w:rsidP="0096519C">
      <w:pPr>
        <w:pStyle w:val="PL"/>
        <w:rPr>
          <w:rPrChange w:id="141596" w:author="Draft version 2" w:date="2020-04-03T01:44:00Z">
            <w:rPr>
              <w:color w:val="808080"/>
            </w:rPr>
          </w:rPrChange>
        </w:rPr>
      </w:pPr>
      <w:r w:rsidRPr="004072B1">
        <w:rPr>
          <w:rPrChange w:id="141597" w:author="Draft version 2" w:date="2020-04-03T01:44:00Z">
            <w:rPr>
              <w:color w:val="808080"/>
            </w:rPr>
          </w:rPrChange>
        </w:rPr>
        <w:t>-- ASN1START</w:t>
      </w:r>
    </w:p>
    <w:p w14:paraId="2AEDE8A5" w14:textId="77777777" w:rsidR="002C5D28" w:rsidRPr="004072B1" w:rsidRDefault="002C5D28" w:rsidP="0096519C">
      <w:pPr>
        <w:pStyle w:val="PL"/>
        <w:rPr>
          <w:rPrChange w:id="141598" w:author="Draft version 2" w:date="2020-04-03T01:44:00Z">
            <w:rPr>
              <w:color w:val="808080"/>
            </w:rPr>
          </w:rPrChange>
        </w:rPr>
      </w:pPr>
      <w:r w:rsidRPr="004072B1">
        <w:rPr>
          <w:rPrChange w:id="141599" w:author="Draft version 2" w:date="2020-04-03T01:44:00Z">
            <w:rPr>
              <w:color w:val="808080"/>
            </w:rPr>
          </w:rPrChange>
        </w:rPr>
        <w:t>-- TAG-MRDC-PARAMETERS-START</w:t>
      </w:r>
    </w:p>
    <w:p w14:paraId="0402DC02" w14:textId="77777777" w:rsidR="002C5D28" w:rsidRPr="004072B1" w:rsidRDefault="002C5D28" w:rsidP="0096519C">
      <w:pPr>
        <w:pStyle w:val="PL"/>
        <w:rPr>
          <w:rPrChange w:id="141600" w:author="Draft version 2" w:date="2020-04-03T01:44:00Z">
            <w:rPr/>
          </w:rPrChange>
        </w:rPr>
      </w:pPr>
    </w:p>
    <w:p w14:paraId="7CBEF8F0" w14:textId="77777777" w:rsidR="002C5D28" w:rsidRPr="004072B1" w:rsidRDefault="002C5D28" w:rsidP="0096519C">
      <w:pPr>
        <w:pStyle w:val="PL"/>
        <w:rPr>
          <w:rPrChange w:id="141601" w:author="Draft version 2" w:date="2020-04-03T01:44:00Z">
            <w:rPr/>
          </w:rPrChange>
        </w:rPr>
      </w:pPr>
      <w:r w:rsidRPr="004072B1">
        <w:rPr>
          <w:rPrChange w:id="141602" w:author="Draft version 2" w:date="2020-04-03T01:44:00Z">
            <w:rPr/>
          </w:rPrChange>
        </w:rPr>
        <w:lastRenderedPageBreak/>
        <w:t>MRDC-Parameters ::=</w:t>
      </w:r>
      <w:r w:rsidR="00697FCB" w:rsidRPr="004072B1">
        <w:rPr>
          <w:rPrChange w:id="141603" w:author="Draft version 2" w:date="2020-04-03T01:44:00Z">
            <w:rPr/>
          </w:rPrChange>
        </w:rPr>
        <w:t xml:space="preserve"> </w:t>
      </w:r>
      <w:r w:rsidRPr="004072B1">
        <w:rPr>
          <w:rPrChange w:id="141604" w:author="Draft version 2" w:date="2020-04-03T01:44:00Z">
            <w:rPr>
              <w:color w:val="993366"/>
            </w:rPr>
          </w:rPrChange>
        </w:rPr>
        <w:t>SEQUENCE</w:t>
      </w:r>
      <w:r w:rsidRPr="004072B1">
        <w:rPr>
          <w:rPrChange w:id="141605" w:author="Draft version 2" w:date="2020-04-03T01:44:00Z">
            <w:rPr/>
          </w:rPrChange>
        </w:rPr>
        <w:t xml:space="preserve"> {</w:t>
      </w:r>
    </w:p>
    <w:p w14:paraId="45610294" w14:textId="77777777" w:rsidR="002C5D28" w:rsidRPr="004072B1" w:rsidRDefault="002C5D28" w:rsidP="0096519C">
      <w:pPr>
        <w:pStyle w:val="PL"/>
        <w:rPr>
          <w:rPrChange w:id="141606" w:author="Draft version 2" w:date="2020-04-03T01:44:00Z">
            <w:rPr/>
          </w:rPrChange>
        </w:rPr>
      </w:pPr>
      <w:r w:rsidRPr="004072B1">
        <w:rPr>
          <w:rPrChange w:id="141607" w:author="Draft version 2" w:date="2020-04-03T01:44:00Z">
            <w:rPr/>
          </w:rPrChange>
        </w:rPr>
        <w:t xml:space="preserve">    singleUL-Transmission               </w:t>
      </w:r>
      <w:r w:rsidRPr="004072B1">
        <w:rPr>
          <w:rPrChange w:id="141608" w:author="Draft version 2" w:date="2020-04-03T01:44:00Z">
            <w:rPr>
              <w:color w:val="993366"/>
            </w:rPr>
          </w:rPrChange>
        </w:rPr>
        <w:t>ENUMERATED</w:t>
      </w:r>
      <w:r w:rsidRPr="004072B1">
        <w:rPr>
          <w:rPrChange w:id="141609" w:author="Draft version 2" w:date="2020-04-03T01:44:00Z">
            <w:rPr/>
          </w:rPrChange>
        </w:rPr>
        <w:t xml:space="preserve"> {supported}      </w:t>
      </w:r>
      <w:r w:rsidR="00697FCB" w:rsidRPr="004072B1">
        <w:rPr>
          <w:rPrChange w:id="141610" w:author="Draft version 2" w:date="2020-04-03T01:44:00Z">
            <w:rPr/>
          </w:rPrChange>
        </w:rPr>
        <w:t xml:space="preserve">        </w:t>
      </w:r>
      <w:r w:rsidRPr="004072B1">
        <w:rPr>
          <w:rPrChange w:id="141611" w:author="Draft version 2" w:date="2020-04-03T01:44:00Z">
            <w:rPr>
              <w:color w:val="993366"/>
            </w:rPr>
          </w:rPrChange>
        </w:rPr>
        <w:t>OPTIONAL</w:t>
      </w:r>
      <w:r w:rsidRPr="004072B1">
        <w:rPr>
          <w:rPrChange w:id="141612" w:author="Draft version 2" w:date="2020-04-03T01:44:00Z">
            <w:rPr/>
          </w:rPrChange>
        </w:rPr>
        <w:t>,</w:t>
      </w:r>
    </w:p>
    <w:p w14:paraId="35ACB71E" w14:textId="48832FBA" w:rsidR="002C5D28" w:rsidRPr="004072B1" w:rsidRDefault="002C5D28" w:rsidP="0096519C">
      <w:pPr>
        <w:pStyle w:val="PL"/>
        <w:rPr>
          <w:rPrChange w:id="141613" w:author="Draft version 2" w:date="2020-04-03T01:44:00Z">
            <w:rPr/>
          </w:rPrChange>
        </w:rPr>
      </w:pPr>
      <w:r w:rsidRPr="004072B1">
        <w:rPr>
          <w:rPrChange w:id="141614" w:author="Draft version 2" w:date="2020-04-03T01:44:00Z">
            <w:rPr/>
          </w:rPrChange>
        </w:rPr>
        <w:t xml:space="preserve">    dynamicPowerSharing</w:t>
      </w:r>
      <w:r w:rsidR="00FB3F6F" w:rsidRPr="004072B1">
        <w:rPr>
          <w:rPrChange w:id="141615" w:author="Draft version 2" w:date="2020-04-03T01:44:00Z">
            <w:rPr/>
          </w:rPrChange>
        </w:rPr>
        <w:t>ENDC</w:t>
      </w:r>
      <w:r w:rsidRPr="004072B1">
        <w:rPr>
          <w:rPrChange w:id="141616" w:author="Draft version 2" w:date="2020-04-03T01:44:00Z">
            <w:rPr/>
          </w:rPrChange>
        </w:rPr>
        <w:t xml:space="preserve">             </w:t>
      </w:r>
      <w:r w:rsidRPr="004072B1">
        <w:rPr>
          <w:rPrChange w:id="141617" w:author="Draft version 2" w:date="2020-04-03T01:44:00Z">
            <w:rPr>
              <w:color w:val="993366"/>
            </w:rPr>
          </w:rPrChange>
        </w:rPr>
        <w:t>ENUMERATED</w:t>
      </w:r>
      <w:r w:rsidRPr="004072B1">
        <w:rPr>
          <w:rPrChange w:id="141618" w:author="Draft version 2" w:date="2020-04-03T01:44:00Z">
            <w:rPr/>
          </w:rPrChange>
        </w:rPr>
        <w:t xml:space="preserve"> {supported}      </w:t>
      </w:r>
      <w:r w:rsidR="00697FCB" w:rsidRPr="004072B1">
        <w:rPr>
          <w:rPrChange w:id="141619" w:author="Draft version 2" w:date="2020-04-03T01:44:00Z">
            <w:rPr/>
          </w:rPrChange>
        </w:rPr>
        <w:t xml:space="preserve">        </w:t>
      </w:r>
      <w:r w:rsidRPr="004072B1">
        <w:rPr>
          <w:rPrChange w:id="141620" w:author="Draft version 2" w:date="2020-04-03T01:44:00Z">
            <w:rPr>
              <w:color w:val="993366"/>
            </w:rPr>
          </w:rPrChange>
        </w:rPr>
        <w:t>OPTIONAL</w:t>
      </w:r>
      <w:r w:rsidRPr="004072B1">
        <w:rPr>
          <w:rPrChange w:id="141621" w:author="Draft version 2" w:date="2020-04-03T01:44:00Z">
            <w:rPr/>
          </w:rPrChange>
        </w:rPr>
        <w:t>,</w:t>
      </w:r>
    </w:p>
    <w:p w14:paraId="3DF9BB16" w14:textId="77777777" w:rsidR="002C5D28" w:rsidRPr="004072B1" w:rsidRDefault="002C5D28" w:rsidP="0096519C">
      <w:pPr>
        <w:pStyle w:val="PL"/>
        <w:rPr>
          <w:rPrChange w:id="141622" w:author="Draft version 2" w:date="2020-04-03T01:44:00Z">
            <w:rPr/>
          </w:rPrChange>
        </w:rPr>
      </w:pPr>
      <w:r w:rsidRPr="004072B1">
        <w:rPr>
          <w:rPrChange w:id="141623" w:author="Draft version 2" w:date="2020-04-03T01:44:00Z">
            <w:rPr/>
          </w:rPrChange>
        </w:rPr>
        <w:t xml:space="preserve">    tdm-Pattern                         </w:t>
      </w:r>
      <w:r w:rsidRPr="004072B1">
        <w:rPr>
          <w:rPrChange w:id="141624" w:author="Draft version 2" w:date="2020-04-03T01:44:00Z">
            <w:rPr>
              <w:color w:val="993366"/>
            </w:rPr>
          </w:rPrChange>
        </w:rPr>
        <w:t>ENUMERATED</w:t>
      </w:r>
      <w:r w:rsidRPr="004072B1">
        <w:rPr>
          <w:rPrChange w:id="141625" w:author="Draft version 2" w:date="2020-04-03T01:44:00Z">
            <w:rPr/>
          </w:rPrChange>
        </w:rPr>
        <w:t xml:space="preserve"> {supported}      </w:t>
      </w:r>
      <w:r w:rsidR="00697FCB" w:rsidRPr="004072B1">
        <w:rPr>
          <w:rPrChange w:id="141626" w:author="Draft version 2" w:date="2020-04-03T01:44:00Z">
            <w:rPr/>
          </w:rPrChange>
        </w:rPr>
        <w:t xml:space="preserve">        </w:t>
      </w:r>
      <w:r w:rsidRPr="004072B1">
        <w:rPr>
          <w:rPrChange w:id="141627" w:author="Draft version 2" w:date="2020-04-03T01:44:00Z">
            <w:rPr>
              <w:color w:val="993366"/>
            </w:rPr>
          </w:rPrChange>
        </w:rPr>
        <w:t>OPTIONAL</w:t>
      </w:r>
      <w:r w:rsidRPr="004072B1">
        <w:rPr>
          <w:rPrChange w:id="141628" w:author="Draft version 2" w:date="2020-04-03T01:44:00Z">
            <w:rPr/>
          </w:rPrChange>
        </w:rPr>
        <w:t>,</w:t>
      </w:r>
    </w:p>
    <w:p w14:paraId="308B15E2" w14:textId="77777777" w:rsidR="002C5D28" w:rsidRPr="004072B1" w:rsidRDefault="002C5D28" w:rsidP="0096519C">
      <w:pPr>
        <w:pStyle w:val="PL"/>
        <w:rPr>
          <w:rPrChange w:id="141629" w:author="Draft version 2" w:date="2020-04-03T01:44:00Z">
            <w:rPr/>
          </w:rPrChange>
        </w:rPr>
      </w:pPr>
      <w:r w:rsidRPr="004072B1">
        <w:rPr>
          <w:rPrChange w:id="141630" w:author="Draft version 2" w:date="2020-04-03T01:44:00Z">
            <w:rPr/>
          </w:rPrChange>
        </w:rPr>
        <w:t xml:space="preserve">    ul-SharingEUTRA-NR                  </w:t>
      </w:r>
      <w:r w:rsidRPr="004072B1">
        <w:rPr>
          <w:rPrChange w:id="141631" w:author="Draft version 2" w:date="2020-04-03T01:44:00Z">
            <w:rPr>
              <w:color w:val="993366"/>
            </w:rPr>
          </w:rPrChange>
        </w:rPr>
        <w:t>ENUMERATED</w:t>
      </w:r>
      <w:r w:rsidRPr="004072B1">
        <w:rPr>
          <w:rPrChange w:id="141632" w:author="Draft version 2" w:date="2020-04-03T01:44:00Z">
            <w:rPr/>
          </w:rPrChange>
        </w:rPr>
        <w:t xml:space="preserve"> {tdm, fdm, both}     </w:t>
      </w:r>
      <w:r w:rsidR="00697FCB" w:rsidRPr="004072B1">
        <w:rPr>
          <w:rPrChange w:id="141633" w:author="Draft version 2" w:date="2020-04-03T01:44:00Z">
            <w:rPr/>
          </w:rPrChange>
        </w:rPr>
        <w:t xml:space="preserve">    </w:t>
      </w:r>
      <w:r w:rsidRPr="004072B1">
        <w:rPr>
          <w:rPrChange w:id="141634" w:author="Draft version 2" w:date="2020-04-03T01:44:00Z">
            <w:rPr>
              <w:color w:val="993366"/>
            </w:rPr>
          </w:rPrChange>
        </w:rPr>
        <w:t>OPTIONAL</w:t>
      </w:r>
      <w:r w:rsidRPr="004072B1">
        <w:rPr>
          <w:rPrChange w:id="141635" w:author="Draft version 2" w:date="2020-04-03T01:44:00Z">
            <w:rPr/>
          </w:rPrChange>
        </w:rPr>
        <w:t>,</w:t>
      </w:r>
    </w:p>
    <w:p w14:paraId="62D33F3D" w14:textId="77777777" w:rsidR="002C5D28" w:rsidRPr="004072B1" w:rsidRDefault="002C5D28" w:rsidP="0096519C">
      <w:pPr>
        <w:pStyle w:val="PL"/>
        <w:rPr>
          <w:rPrChange w:id="141636" w:author="Draft version 2" w:date="2020-04-03T01:44:00Z">
            <w:rPr/>
          </w:rPrChange>
        </w:rPr>
      </w:pPr>
      <w:r w:rsidRPr="004072B1">
        <w:rPr>
          <w:rPrChange w:id="141637" w:author="Draft version 2" w:date="2020-04-03T01:44:00Z">
            <w:rPr/>
          </w:rPrChange>
        </w:rPr>
        <w:t xml:space="preserve">    ul-SwitchingTimeEUTRA-NR            </w:t>
      </w:r>
      <w:r w:rsidRPr="004072B1">
        <w:rPr>
          <w:rPrChange w:id="141638" w:author="Draft version 2" w:date="2020-04-03T01:44:00Z">
            <w:rPr>
              <w:color w:val="993366"/>
            </w:rPr>
          </w:rPrChange>
        </w:rPr>
        <w:t>ENUMERATED</w:t>
      </w:r>
      <w:r w:rsidRPr="004072B1">
        <w:rPr>
          <w:rPrChange w:id="141639" w:author="Draft version 2" w:date="2020-04-03T01:44:00Z">
            <w:rPr/>
          </w:rPrChange>
        </w:rPr>
        <w:t xml:space="preserve"> {type1, type2}   </w:t>
      </w:r>
      <w:r w:rsidR="00697FCB" w:rsidRPr="004072B1">
        <w:rPr>
          <w:rPrChange w:id="141640" w:author="Draft version 2" w:date="2020-04-03T01:44:00Z">
            <w:rPr/>
          </w:rPrChange>
        </w:rPr>
        <w:t xml:space="preserve">        </w:t>
      </w:r>
      <w:r w:rsidRPr="004072B1">
        <w:rPr>
          <w:rPrChange w:id="141641" w:author="Draft version 2" w:date="2020-04-03T01:44:00Z">
            <w:rPr>
              <w:color w:val="993366"/>
            </w:rPr>
          </w:rPrChange>
        </w:rPr>
        <w:t>OPTIONAL</w:t>
      </w:r>
      <w:r w:rsidRPr="004072B1">
        <w:rPr>
          <w:rPrChange w:id="141642" w:author="Draft version 2" w:date="2020-04-03T01:44:00Z">
            <w:rPr/>
          </w:rPrChange>
        </w:rPr>
        <w:t>,</w:t>
      </w:r>
    </w:p>
    <w:p w14:paraId="5D2DF394" w14:textId="77777777" w:rsidR="002C5D28" w:rsidRPr="004072B1" w:rsidRDefault="002C5D28" w:rsidP="0096519C">
      <w:pPr>
        <w:pStyle w:val="PL"/>
        <w:rPr>
          <w:rPrChange w:id="141643" w:author="Draft version 2" w:date="2020-04-03T01:44:00Z">
            <w:rPr/>
          </w:rPrChange>
        </w:rPr>
      </w:pPr>
      <w:r w:rsidRPr="004072B1">
        <w:rPr>
          <w:rPrChange w:id="141644" w:author="Draft version 2" w:date="2020-04-03T01:44:00Z">
            <w:rPr/>
          </w:rPrChange>
        </w:rPr>
        <w:t xml:space="preserve">    simultaneousRxTxInterBandENDC       </w:t>
      </w:r>
      <w:r w:rsidRPr="004072B1">
        <w:rPr>
          <w:rPrChange w:id="141645" w:author="Draft version 2" w:date="2020-04-03T01:44:00Z">
            <w:rPr>
              <w:color w:val="993366"/>
            </w:rPr>
          </w:rPrChange>
        </w:rPr>
        <w:t>ENUMERATED</w:t>
      </w:r>
      <w:r w:rsidRPr="004072B1">
        <w:rPr>
          <w:rPrChange w:id="141646" w:author="Draft version 2" w:date="2020-04-03T01:44:00Z">
            <w:rPr/>
          </w:rPrChange>
        </w:rPr>
        <w:t xml:space="preserve"> {supported}      </w:t>
      </w:r>
      <w:r w:rsidR="00697FCB" w:rsidRPr="004072B1">
        <w:rPr>
          <w:rPrChange w:id="141647" w:author="Draft version 2" w:date="2020-04-03T01:44:00Z">
            <w:rPr/>
          </w:rPrChange>
        </w:rPr>
        <w:t xml:space="preserve">        </w:t>
      </w:r>
      <w:r w:rsidRPr="004072B1">
        <w:rPr>
          <w:rPrChange w:id="141648" w:author="Draft version 2" w:date="2020-04-03T01:44:00Z">
            <w:rPr>
              <w:color w:val="993366"/>
            </w:rPr>
          </w:rPrChange>
        </w:rPr>
        <w:t>OPTIONAL</w:t>
      </w:r>
      <w:r w:rsidRPr="004072B1">
        <w:rPr>
          <w:rPrChange w:id="141649" w:author="Draft version 2" w:date="2020-04-03T01:44:00Z">
            <w:rPr/>
          </w:rPrChange>
        </w:rPr>
        <w:t>,</w:t>
      </w:r>
    </w:p>
    <w:p w14:paraId="46E66E99" w14:textId="77777777" w:rsidR="002C5D28" w:rsidRPr="004072B1" w:rsidRDefault="002C5D28" w:rsidP="0096519C">
      <w:pPr>
        <w:pStyle w:val="PL"/>
        <w:rPr>
          <w:rPrChange w:id="141650" w:author="Draft version 2" w:date="2020-04-03T01:44:00Z">
            <w:rPr/>
          </w:rPrChange>
        </w:rPr>
      </w:pPr>
      <w:r w:rsidRPr="004072B1">
        <w:rPr>
          <w:rPrChange w:id="141651" w:author="Draft version 2" w:date="2020-04-03T01:44:00Z">
            <w:rPr/>
          </w:rPrChange>
        </w:rPr>
        <w:t xml:space="preserve">    asyncIntraBandENDC                  </w:t>
      </w:r>
      <w:r w:rsidRPr="004072B1">
        <w:rPr>
          <w:rPrChange w:id="141652" w:author="Draft version 2" w:date="2020-04-03T01:44:00Z">
            <w:rPr>
              <w:color w:val="993366"/>
            </w:rPr>
          </w:rPrChange>
        </w:rPr>
        <w:t>ENUMERATED</w:t>
      </w:r>
      <w:r w:rsidRPr="004072B1">
        <w:rPr>
          <w:rPrChange w:id="141653" w:author="Draft version 2" w:date="2020-04-03T01:44:00Z">
            <w:rPr/>
          </w:rPrChange>
        </w:rPr>
        <w:t xml:space="preserve"> {supported}      </w:t>
      </w:r>
      <w:r w:rsidR="00697FCB" w:rsidRPr="004072B1">
        <w:rPr>
          <w:rPrChange w:id="141654" w:author="Draft version 2" w:date="2020-04-03T01:44:00Z">
            <w:rPr/>
          </w:rPrChange>
        </w:rPr>
        <w:t xml:space="preserve">        </w:t>
      </w:r>
      <w:r w:rsidRPr="004072B1">
        <w:rPr>
          <w:rPrChange w:id="141655" w:author="Draft version 2" w:date="2020-04-03T01:44:00Z">
            <w:rPr>
              <w:color w:val="993366"/>
            </w:rPr>
          </w:rPrChange>
        </w:rPr>
        <w:t>OPTIONAL</w:t>
      </w:r>
      <w:r w:rsidRPr="004072B1">
        <w:rPr>
          <w:rPrChange w:id="141656" w:author="Draft version 2" w:date="2020-04-03T01:44:00Z">
            <w:rPr/>
          </w:rPrChange>
        </w:rPr>
        <w:t>,</w:t>
      </w:r>
    </w:p>
    <w:p w14:paraId="112DCAC3" w14:textId="77777777" w:rsidR="00632133" w:rsidRPr="004072B1" w:rsidRDefault="002C5D28" w:rsidP="0096519C">
      <w:pPr>
        <w:pStyle w:val="PL"/>
        <w:rPr>
          <w:rPrChange w:id="141657" w:author="Draft version 2" w:date="2020-04-03T01:44:00Z">
            <w:rPr/>
          </w:rPrChange>
        </w:rPr>
      </w:pPr>
      <w:r w:rsidRPr="004072B1">
        <w:rPr>
          <w:rPrChange w:id="141658" w:author="Draft version 2" w:date="2020-04-03T01:44:00Z">
            <w:rPr/>
          </w:rPrChange>
        </w:rPr>
        <w:t xml:space="preserve">    ...</w:t>
      </w:r>
      <w:r w:rsidR="00632133" w:rsidRPr="004072B1">
        <w:rPr>
          <w:rPrChange w:id="141659" w:author="Draft version 2" w:date="2020-04-03T01:44:00Z">
            <w:rPr/>
          </w:rPrChange>
        </w:rPr>
        <w:t>,</w:t>
      </w:r>
    </w:p>
    <w:p w14:paraId="24C852E3" w14:textId="77777777" w:rsidR="00632133" w:rsidRPr="004072B1" w:rsidRDefault="00632133" w:rsidP="0096519C">
      <w:pPr>
        <w:pStyle w:val="PL"/>
        <w:rPr>
          <w:rPrChange w:id="141660" w:author="Draft version 2" w:date="2020-04-03T01:44:00Z">
            <w:rPr/>
          </w:rPrChange>
        </w:rPr>
      </w:pPr>
      <w:r w:rsidRPr="004072B1">
        <w:rPr>
          <w:rPrChange w:id="141661" w:author="Draft version 2" w:date="2020-04-03T01:44:00Z">
            <w:rPr/>
          </w:rPrChange>
        </w:rPr>
        <w:t xml:space="preserve">    [[</w:t>
      </w:r>
    </w:p>
    <w:p w14:paraId="3420A336" w14:textId="77777777" w:rsidR="00632133" w:rsidRPr="004072B1" w:rsidRDefault="00632133" w:rsidP="0096519C">
      <w:pPr>
        <w:pStyle w:val="PL"/>
        <w:rPr>
          <w:rPrChange w:id="141662" w:author="Draft version 2" w:date="2020-04-03T01:44:00Z">
            <w:rPr/>
          </w:rPrChange>
        </w:rPr>
      </w:pPr>
      <w:r w:rsidRPr="004072B1">
        <w:rPr>
          <w:rPrChange w:id="141663" w:author="Draft version 2" w:date="2020-04-03T01:44:00Z">
            <w:rPr/>
          </w:rPrChange>
        </w:rPr>
        <w:t xml:space="preserve">    dual</w:t>
      </w:r>
      <w:r w:rsidR="00C43D29" w:rsidRPr="004072B1">
        <w:rPr>
          <w:rPrChange w:id="141664" w:author="Draft version 2" w:date="2020-04-03T01:44:00Z">
            <w:rPr/>
          </w:rPrChange>
        </w:rPr>
        <w:t>P</w:t>
      </w:r>
      <w:r w:rsidRPr="004072B1">
        <w:rPr>
          <w:rPrChange w:id="141665" w:author="Draft version 2" w:date="2020-04-03T01:44:00Z">
            <w:rPr/>
          </w:rPrChange>
        </w:rPr>
        <w:t xml:space="preserve">A-Architecture                 </w:t>
      </w:r>
      <w:r w:rsidRPr="004072B1">
        <w:rPr>
          <w:rPrChange w:id="141666" w:author="Draft version 2" w:date="2020-04-03T01:44:00Z">
            <w:rPr>
              <w:color w:val="993366"/>
            </w:rPr>
          </w:rPrChange>
        </w:rPr>
        <w:t>ENUMERATED</w:t>
      </w:r>
      <w:r w:rsidRPr="004072B1">
        <w:rPr>
          <w:rPrChange w:id="141667" w:author="Draft version 2" w:date="2020-04-03T01:44:00Z">
            <w:rPr/>
          </w:rPrChange>
        </w:rPr>
        <w:t xml:space="preserve"> {supported}      </w:t>
      </w:r>
      <w:r w:rsidR="00697FCB" w:rsidRPr="004072B1">
        <w:rPr>
          <w:rPrChange w:id="141668" w:author="Draft version 2" w:date="2020-04-03T01:44:00Z">
            <w:rPr/>
          </w:rPrChange>
        </w:rPr>
        <w:t xml:space="preserve">        </w:t>
      </w:r>
      <w:r w:rsidRPr="004072B1">
        <w:rPr>
          <w:rPrChange w:id="141669" w:author="Draft version 2" w:date="2020-04-03T01:44:00Z">
            <w:rPr>
              <w:color w:val="993366"/>
            </w:rPr>
          </w:rPrChange>
        </w:rPr>
        <w:t>OPTIONAL</w:t>
      </w:r>
      <w:r w:rsidR="00697FCB" w:rsidRPr="004072B1">
        <w:rPr>
          <w:rPrChange w:id="141670" w:author="Draft version 2" w:date="2020-04-03T01:44:00Z">
            <w:rPr/>
          </w:rPrChange>
        </w:rPr>
        <w:t>,</w:t>
      </w:r>
    </w:p>
    <w:p w14:paraId="632212CD" w14:textId="2D68EF50" w:rsidR="00697FCB" w:rsidRPr="004072B1" w:rsidRDefault="00697FCB" w:rsidP="0096519C">
      <w:pPr>
        <w:pStyle w:val="PL"/>
        <w:rPr>
          <w:rPrChange w:id="141671" w:author="Draft version 2" w:date="2020-04-03T01:44:00Z">
            <w:rPr/>
          </w:rPrChange>
        </w:rPr>
      </w:pPr>
      <w:r w:rsidRPr="004072B1">
        <w:rPr>
          <w:rPrChange w:id="141672" w:author="Draft version 2" w:date="2020-04-03T01:44:00Z">
            <w:rPr/>
          </w:rPrChange>
        </w:rPr>
        <w:t xml:space="preserve">    intraBandENDC-Support         </w:t>
      </w:r>
      <w:r w:rsidR="000F5EAE" w:rsidRPr="004072B1">
        <w:rPr>
          <w:rPrChange w:id="141673" w:author="Draft version 2" w:date="2020-04-03T01:44:00Z">
            <w:rPr/>
          </w:rPrChange>
        </w:rPr>
        <w:t xml:space="preserve">      </w:t>
      </w:r>
      <w:r w:rsidRPr="004072B1">
        <w:rPr>
          <w:rPrChange w:id="141674" w:author="Draft version 2" w:date="2020-04-03T01:44:00Z">
            <w:rPr>
              <w:color w:val="993366"/>
            </w:rPr>
          </w:rPrChange>
        </w:rPr>
        <w:t>ENUMERATED</w:t>
      </w:r>
      <w:r w:rsidRPr="004072B1">
        <w:rPr>
          <w:rPrChange w:id="141675" w:author="Draft version 2" w:date="2020-04-03T01:44:00Z">
            <w:rPr/>
          </w:rPrChange>
        </w:rPr>
        <w:t xml:space="preserve"> {non-contiguous, both}   </w:t>
      </w:r>
      <w:r w:rsidRPr="004072B1">
        <w:rPr>
          <w:rPrChange w:id="141676" w:author="Draft version 2" w:date="2020-04-03T01:44:00Z">
            <w:rPr>
              <w:color w:val="993366"/>
            </w:rPr>
          </w:rPrChange>
        </w:rPr>
        <w:t>OPTIONAL</w:t>
      </w:r>
      <w:r w:rsidR="003C2AA1" w:rsidRPr="004072B1">
        <w:rPr>
          <w:rPrChange w:id="141677" w:author="Draft version 2" w:date="2020-04-03T01:44:00Z">
            <w:rPr/>
          </w:rPrChange>
        </w:rPr>
        <w:t>,</w:t>
      </w:r>
    </w:p>
    <w:p w14:paraId="2D38278D" w14:textId="77777777" w:rsidR="003C2AA1" w:rsidRPr="004072B1" w:rsidRDefault="003C2AA1" w:rsidP="0096519C">
      <w:pPr>
        <w:pStyle w:val="PL"/>
        <w:rPr>
          <w:rPrChange w:id="141678" w:author="Draft version 2" w:date="2020-04-03T01:44:00Z">
            <w:rPr/>
          </w:rPrChange>
        </w:rPr>
      </w:pPr>
      <w:r w:rsidRPr="004072B1">
        <w:rPr>
          <w:rPrChange w:id="141679" w:author="Draft version 2" w:date="2020-04-03T01:44:00Z">
            <w:rPr/>
          </w:rPrChange>
        </w:rPr>
        <w:t xml:space="preserve">    ul-TimingAlignmentEUTRA-NR          </w:t>
      </w:r>
      <w:r w:rsidRPr="004072B1">
        <w:rPr>
          <w:rPrChange w:id="141680" w:author="Draft version 2" w:date="2020-04-03T01:44:00Z">
            <w:rPr>
              <w:color w:val="993366"/>
            </w:rPr>
          </w:rPrChange>
        </w:rPr>
        <w:t>ENUMERATED</w:t>
      </w:r>
      <w:r w:rsidRPr="004072B1">
        <w:rPr>
          <w:rPrChange w:id="141681" w:author="Draft version 2" w:date="2020-04-03T01:44:00Z">
            <w:rPr/>
          </w:rPrChange>
        </w:rPr>
        <w:t xml:space="preserve"> {required}               </w:t>
      </w:r>
      <w:r w:rsidRPr="004072B1">
        <w:rPr>
          <w:rPrChange w:id="141682" w:author="Draft version 2" w:date="2020-04-03T01:44:00Z">
            <w:rPr>
              <w:color w:val="993366"/>
            </w:rPr>
          </w:rPrChange>
        </w:rPr>
        <w:t>OPTIONAL</w:t>
      </w:r>
    </w:p>
    <w:p w14:paraId="6FDE8FDA" w14:textId="39F42B3B" w:rsidR="006A346E" w:rsidRPr="004072B1" w:rsidRDefault="00632133" w:rsidP="006A346E">
      <w:pPr>
        <w:pStyle w:val="PL"/>
        <w:rPr>
          <w:ins w:id="141683" w:author="CR#1152r3" w:date="2020-03-20T12:34:00Z"/>
          <w:rPrChange w:id="141684" w:author="Draft version 2" w:date="2020-04-03T01:44:00Z">
            <w:rPr>
              <w:ins w:id="141685" w:author="CR#1152r3" w:date="2020-03-20T12:34:00Z"/>
            </w:rPr>
          </w:rPrChange>
        </w:rPr>
      </w:pPr>
      <w:r w:rsidRPr="004072B1">
        <w:rPr>
          <w:rPrChange w:id="141686" w:author="Draft version 2" w:date="2020-04-03T01:44:00Z">
            <w:rPr/>
          </w:rPrChange>
        </w:rPr>
        <w:t xml:space="preserve">    ]]</w:t>
      </w:r>
      <w:ins w:id="141687" w:author="CR#1152r3" w:date="2020-03-20T12:33:00Z">
        <w:r w:rsidR="006A346E" w:rsidRPr="004072B1">
          <w:rPr>
            <w:rPrChange w:id="141688" w:author="Draft version 2" w:date="2020-04-03T01:44:00Z">
              <w:rPr/>
            </w:rPrChange>
          </w:rPr>
          <w:t>,</w:t>
        </w:r>
      </w:ins>
    </w:p>
    <w:p w14:paraId="3C11331E" w14:textId="7E321C64" w:rsidR="006A346E" w:rsidRPr="004072B1" w:rsidRDefault="006A346E" w:rsidP="006A346E">
      <w:pPr>
        <w:pStyle w:val="PL"/>
        <w:rPr>
          <w:ins w:id="141689" w:author="CR#1152r3" w:date="2020-03-20T12:33:00Z"/>
          <w:rPrChange w:id="141690" w:author="Draft version 2" w:date="2020-04-03T01:44:00Z">
            <w:rPr>
              <w:ins w:id="141691" w:author="CR#1152r3" w:date="2020-03-20T12:33:00Z"/>
            </w:rPr>
          </w:rPrChange>
        </w:rPr>
      </w:pPr>
      <w:ins w:id="141692" w:author="CR#1152r3" w:date="2020-03-20T12:34:00Z">
        <w:r w:rsidRPr="004072B1">
          <w:rPr>
            <w:rPrChange w:id="141693" w:author="Draft version 2" w:date="2020-04-03T01:44:00Z">
              <w:rPr/>
            </w:rPrChange>
          </w:rPr>
          <w:t xml:space="preserve">    </w:t>
        </w:r>
      </w:ins>
      <w:ins w:id="141694" w:author="CR#1152r3" w:date="2020-03-20T12:33:00Z">
        <w:r w:rsidRPr="004072B1">
          <w:rPr>
            <w:rPrChange w:id="141695" w:author="Draft version 2" w:date="2020-04-03T01:44:00Z">
              <w:rPr/>
            </w:rPrChange>
          </w:rPr>
          <w:t>[[</w:t>
        </w:r>
      </w:ins>
    </w:p>
    <w:p w14:paraId="7AE2E042" w14:textId="5B6A7387" w:rsidR="006A346E" w:rsidRPr="004072B1" w:rsidRDefault="006A346E" w:rsidP="006A346E">
      <w:pPr>
        <w:pStyle w:val="PL"/>
        <w:rPr>
          <w:ins w:id="141696" w:author="CR#1152r3" w:date="2020-03-20T12:33:00Z"/>
          <w:rPrChange w:id="141697" w:author="Draft version 2" w:date="2020-04-03T01:44:00Z">
            <w:rPr>
              <w:ins w:id="141698" w:author="CR#1152r3" w:date="2020-03-20T12:33:00Z"/>
            </w:rPr>
          </w:rPrChange>
        </w:rPr>
      </w:pPr>
      <w:ins w:id="141699" w:author="CR#1152r3" w:date="2020-03-20T12:34:00Z">
        <w:r w:rsidRPr="004072B1">
          <w:rPr>
            <w:rPrChange w:id="141700" w:author="Draft version 2" w:date="2020-04-03T01:44:00Z">
              <w:rPr/>
            </w:rPrChange>
          </w:rPr>
          <w:t xml:space="preserve">    </w:t>
        </w:r>
      </w:ins>
      <w:ins w:id="141701" w:author="CR#1152r3" w:date="2020-03-20T12:33:00Z">
        <w:r w:rsidRPr="004072B1">
          <w:rPr>
            <w:rPrChange w:id="141702" w:author="Draft version 2" w:date="2020-04-03T01:44:00Z">
              <w:rPr/>
            </w:rPrChange>
          </w:rPr>
          <w:t>maxUplinkDutyCycle-interBandENDC-TDD-PC2-r16</w:t>
        </w:r>
      </w:ins>
      <w:ins w:id="141703" w:author="CR#1152r3" w:date="2020-03-20T12:36:00Z">
        <w:r w:rsidRPr="004072B1">
          <w:rPr>
            <w:rPrChange w:id="141704" w:author="Draft version 2" w:date="2020-04-03T01:44:00Z">
              <w:rPr/>
            </w:rPrChange>
          </w:rPr>
          <w:t xml:space="preserve">    </w:t>
        </w:r>
      </w:ins>
      <w:ins w:id="141705" w:author="CR#1152r3" w:date="2020-03-20T12:33:00Z">
        <w:r w:rsidRPr="004072B1">
          <w:rPr>
            <w:rPrChange w:id="141706" w:author="Draft version 2" w:date="2020-04-03T01:44:00Z">
              <w:rPr/>
            </w:rPrChange>
          </w:rPr>
          <w:t>SEQUENCE{</w:t>
        </w:r>
      </w:ins>
    </w:p>
    <w:p w14:paraId="6CC2466D" w14:textId="60D838E7" w:rsidR="006A346E" w:rsidRPr="004072B1" w:rsidRDefault="006A346E" w:rsidP="006A346E">
      <w:pPr>
        <w:pStyle w:val="PL"/>
        <w:rPr>
          <w:ins w:id="141707" w:author="CR#1152r3" w:date="2020-03-20T12:33:00Z"/>
          <w:rPrChange w:id="141708" w:author="Draft version 2" w:date="2020-04-03T01:44:00Z">
            <w:rPr>
              <w:ins w:id="141709" w:author="CR#1152r3" w:date="2020-03-20T12:33:00Z"/>
            </w:rPr>
          </w:rPrChange>
        </w:rPr>
      </w:pPr>
      <w:ins w:id="141710" w:author="CR#1152r3" w:date="2020-03-20T12:34:00Z">
        <w:r w:rsidRPr="004072B1">
          <w:rPr>
            <w:rPrChange w:id="141711" w:author="Draft version 2" w:date="2020-04-03T01:44:00Z">
              <w:rPr/>
            </w:rPrChange>
          </w:rPr>
          <w:t xml:space="preserve">        </w:t>
        </w:r>
      </w:ins>
      <w:ins w:id="141712" w:author="CR#1152r3" w:date="2020-03-20T12:33:00Z">
        <w:r w:rsidRPr="004072B1">
          <w:rPr>
            <w:rPrChange w:id="141713" w:author="Draft version 2" w:date="2020-04-03T01:44:00Z">
              <w:rPr/>
            </w:rPrChange>
          </w:rPr>
          <w:t>eutra-TDD-Config0-r16</w:t>
        </w:r>
      </w:ins>
      <w:ins w:id="141714" w:author="CR#1152r3" w:date="2020-03-20T12:35:00Z">
        <w:r w:rsidRPr="004072B1">
          <w:rPr>
            <w:rPrChange w:id="141715" w:author="Draft version 2" w:date="2020-04-03T01:44:00Z">
              <w:rPr/>
            </w:rPrChange>
          </w:rPr>
          <w:t xml:space="preserve">    </w:t>
        </w:r>
      </w:ins>
      <w:ins w:id="141716" w:author="CR#1152r3" w:date="2020-03-20T12:33:00Z">
        <w:r w:rsidRPr="004072B1">
          <w:rPr>
            <w:rPrChange w:id="141717" w:author="Draft version 2" w:date="2020-04-03T01:44:00Z">
              <w:rPr/>
            </w:rPrChange>
          </w:rPr>
          <w:t>ENUMERATED {n20, n40, n50, n60, n70, n80, n90, n100}</w:t>
        </w:r>
      </w:ins>
      <w:ins w:id="141718" w:author="CR#1152r3" w:date="2020-03-20T12:36:00Z">
        <w:r w:rsidRPr="004072B1">
          <w:rPr>
            <w:rPrChange w:id="141719" w:author="Draft version 2" w:date="2020-04-03T01:44:00Z">
              <w:rPr/>
            </w:rPrChange>
          </w:rPr>
          <w:t xml:space="preserve">    </w:t>
        </w:r>
      </w:ins>
      <w:ins w:id="141720" w:author="CR#1152r3" w:date="2020-03-20T12:33:00Z">
        <w:r w:rsidRPr="004072B1">
          <w:rPr>
            <w:rPrChange w:id="141721" w:author="Draft version 2" w:date="2020-04-03T01:44:00Z">
              <w:rPr/>
            </w:rPrChange>
          </w:rPr>
          <w:t>OPTIONAL,</w:t>
        </w:r>
      </w:ins>
    </w:p>
    <w:p w14:paraId="7414A693" w14:textId="7A65C1C0" w:rsidR="006A346E" w:rsidRPr="004072B1" w:rsidRDefault="006A346E" w:rsidP="006A346E">
      <w:pPr>
        <w:pStyle w:val="PL"/>
        <w:rPr>
          <w:ins w:id="141722" w:author="CR#1152r3" w:date="2020-03-20T12:33:00Z"/>
          <w:rPrChange w:id="141723" w:author="Draft version 2" w:date="2020-04-03T01:44:00Z">
            <w:rPr>
              <w:ins w:id="141724" w:author="CR#1152r3" w:date="2020-03-20T12:33:00Z"/>
            </w:rPr>
          </w:rPrChange>
        </w:rPr>
      </w:pPr>
      <w:ins w:id="141725" w:author="CR#1152r3" w:date="2020-03-20T12:34:00Z">
        <w:r w:rsidRPr="004072B1">
          <w:rPr>
            <w:rPrChange w:id="141726" w:author="Draft version 2" w:date="2020-04-03T01:44:00Z">
              <w:rPr/>
            </w:rPrChange>
          </w:rPr>
          <w:t xml:space="preserve">        </w:t>
        </w:r>
      </w:ins>
      <w:ins w:id="141727" w:author="CR#1152r3" w:date="2020-03-20T12:33:00Z">
        <w:r w:rsidRPr="004072B1">
          <w:rPr>
            <w:rPrChange w:id="141728" w:author="Draft version 2" w:date="2020-04-03T01:44:00Z">
              <w:rPr/>
            </w:rPrChange>
          </w:rPr>
          <w:t>eutra-TDD-Config1-r16</w:t>
        </w:r>
      </w:ins>
      <w:ins w:id="141729" w:author="CR#1152r3" w:date="2020-03-20T12:35:00Z">
        <w:r w:rsidRPr="004072B1">
          <w:rPr>
            <w:rPrChange w:id="141730" w:author="Draft version 2" w:date="2020-04-03T01:44:00Z">
              <w:rPr/>
            </w:rPrChange>
          </w:rPr>
          <w:t xml:space="preserve">    </w:t>
        </w:r>
      </w:ins>
      <w:ins w:id="141731" w:author="CR#1152r3" w:date="2020-03-20T12:33:00Z">
        <w:r w:rsidRPr="004072B1">
          <w:rPr>
            <w:rPrChange w:id="141732" w:author="Draft version 2" w:date="2020-04-03T01:44:00Z">
              <w:rPr/>
            </w:rPrChange>
          </w:rPr>
          <w:t>ENUMERATED {n20, n40, n50, n60, n70, n80, n90, n100}</w:t>
        </w:r>
      </w:ins>
      <w:ins w:id="141733" w:author="CR#1152r3" w:date="2020-03-20T12:36:00Z">
        <w:r w:rsidRPr="004072B1">
          <w:rPr>
            <w:rPrChange w:id="141734" w:author="Draft version 2" w:date="2020-04-03T01:44:00Z">
              <w:rPr/>
            </w:rPrChange>
          </w:rPr>
          <w:t xml:space="preserve">    </w:t>
        </w:r>
      </w:ins>
      <w:ins w:id="141735" w:author="CR#1152r3" w:date="2020-03-20T12:33:00Z">
        <w:r w:rsidRPr="004072B1">
          <w:rPr>
            <w:rPrChange w:id="141736" w:author="Draft version 2" w:date="2020-04-03T01:44:00Z">
              <w:rPr/>
            </w:rPrChange>
          </w:rPr>
          <w:t>OPTIONAL,</w:t>
        </w:r>
      </w:ins>
    </w:p>
    <w:p w14:paraId="488F5DE4" w14:textId="23BC5E8F" w:rsidR="006A346E" w:rsidRPr="004072B1" w:rsidRDefault="006A346E" w:rsidP="006A346E">
      <w:pPr>
        <w:pStyle w:val="PL"/>
        <w:rPr>
          <w:ins w:id="141737" w:author="CR#1152r3" w:date="2020-03-20T12:34:00Z"/>
          <w:rPrChange w:id="141738" w:author="Draft version 2" w:date="2020-04-03T01:44:00Z">
            <w:rPr>
              <w:ins w:id="141739" w:author="CR#1152r3" w:date="2020-03-20T12:34:00Z"/>
            </w:rPr>
          </w:rPrChange>
        </w:rPr>
      </w:pPr>
      <w:ins w:id="141740" w:author="CR#1152r3" w:date="2020-03-20T12:34:00Z">
        <w:r w:rsidRPr="004072B1">
          <w:rPr>
            <w:rPrChange w:id="141741" w:author="Draft version 2" w:date="2020-04-03T01:44:00Z">
              <w:rPr/>
            </w:rPrChange>
          </w:rPr>
          <w:t xml:space="preserve">        </w:t>
        </w:r>
      </w:ins>
      <w:ins w:id="141742" w:author="CR#1152r3" w:date="2020-03-20T12:33:00Z">
        <w:r w:rsidRPr="004072B1">
          <w:rPr>
            <w:rPrChange w:id="141743" w:author="Draft version 2" w:date="2020-04-03T01:44:00Z">
              <w:rPr/>
            </w:rPrChange>
          </w:rPr>
          <w:t>eutra-TDD-Config2-r16</w:t>
        </w:r>
      </w:ins>
      <w:ins w:id="141744" w:author="CR#1152r3" w:date="2020-03-20T12:35:00Z">
        <w:r w:rsidRPr="004072B1">
          <w:rPr>
            <w:rPrChange w:id="141745" w:author="Draft version 2" w:date="2020-04-03T01:44:00Z">
              <w:rPr/>
            </w:rPrChange>
          </w:rPr>
          <w:t xml:space="preserve">    </w:t>
        </w:r>
      </w:ins>
      <w:ins w:id="141746" w:author="CR#1152r3" w:date="2020-03-20T12:33:00Z">
        <w:r w:rsidRPr="004072B1">
          <w:rPr>
            <w:rPrChange w:id="141747" w:author="Draft version 2" w:date="2020-04-03T01:44:00Z">
              <w:rPr/>
            </w:rPrChange>
          </w:rPr>
          <w:t>ENUMERATED {n20, n40, n50, n60, n70, n80, n90, n100}</w:t>
        </w:r>
      </w:ins>
      <w:ins w:id="141748" w:author="CR#1152r3" w:date="2020-03-20T12:36:00Z">
        <w:r w:rsidRPr="004072B1">
          <w:rPr>
            <w:rPrChange w:id="141749" w:author="Draft version 2" w:date="2020-04-03T01:44:00Z">
              <w:rPr/>
            </w:rPrChange>
          </w:rPr>
          <w:t xml:space="preserve">    </w:t>
        </w:r>
      </w:ins>
      <w:ins w:id="141750" w:author="CR#1152r3" w:date="2020-03-20T12:33:00Z">
        <w:r w:rsidRPr="004072B1">
          <w:rPr>
            <w:rPrChange w:id="141751" w:author="Draft version 2" w:date="2020-04-03T01:44:00Z">
              <w:rPr/>
            </w:rPrChange>
          </w:rPr>
          <w:t>OPTIONAL,</w:t>
        </w:r>
      </w:ins>
    </w:p>
    <w:p w14:paraId="574753A8" w14:textId="4C201A25" w:rsidR="006A346E" w:rsidRPr="004072B1" w:rsidRDefault="006A346E" w:rsidP="006A346E">
      <w:pPr>
        <w:pStyle w:val="PL"/>
        <w:rPr>
          <w:ins w:id="141752" w:author="CR#1152r3" w:date="2020-03-20T12:33:00Z"/>
          <w:rPrChange w:id="141753" w:author="Draft version 2" w:date="2020-04-03T01:44:00Z">
            <w:rPr>
              <w:ins w:id="141754" w:author="CR#1152r3" w:date="2020-03-20T12:33:00Z"/>
            </w:rPr>
          </w:rPrChange>
        </w:rPr>
      </w:pPr>
      <w:ins w:id="141755" w:author="CR#1152r3" w:date="2020-03-20T12:34:00Z">
        <w:r w:rsidRPr="004072B1">
          <w:rPr>
            <w:rPrChange w:id="141756" w:author="Draft version 2" w:date="2020-04-03T01:44:00Z">
              <w:rPr/>
            </w:rPrChange>
          </w:rPr>
          <w:t xml:space="preserve">        </w:t>
        </w:r>
      </w:ins>
      <w:ins w:id="141757" w:author="CR#1152r3" w:date="2020-03-20T12:33:00Z">
        <w:r w:rsidRPr="004072B1">
          <w:rPr>
            <w:rPrChange w:id="141758" w:author="Draft version 2" w:date="2020-04-03T01:44:00Z">
              <w:rPr/>
            </w:rPrChange>
          </w:rPr>
          <w:t>eutra-TDD-Config3-r16</w:t>
        </w:r>
      </w:ins>
      <w:ins w:id="141759" w:author="CR#1152r3" w:date="2020-03-20T12:35:00Z">
        <w:r w:rsidRPr="004072B1">
          <w:rPr>
            <w:rPrChange w:id="141760" w:author="Draft version 2" w:date="2020-04-03T01:44:00Z">
              <w:rPr/>
            </w:rPrChange>
          </w:rPr>
          <w:t xml:space="preserve">    </w:t>
        </w:r>
      </w:ins>
      <w:ins w:id="141761" w:author="CR#1152r3" w:date="2020-03-20T12:33:00Z">
        <w:r w:rsidRPr="004072B1">
          <w:rPr>
            <w:rPrChange w:id="141762" w:author="Draft version 2" w:date="2020-04-03T01:44:00Z">
              <w:rPr/>
            </w:rPrChange>
          </w:rPr>
          <w:t>ENUMERATED {n20, n40, n50, n60, n70, n80, n90, n100}</w:t>
        </w:r>
      </w:ins>
      <w:ins w:id="141763" w:author="CR#1152r3" w:date="2020-03-20T12:36:00Z">
        <w:r w:rsidRPr="004072B1">
          <w:rPr>
            <w:rPrChange w:id="141764" w:author="Draft version 2" w:date="2020-04-03T01:44:00Z">
              <w:rPr/>
            </w:rPrChange>
          </w:rPr>
          <w:t xml:space="preserve">    </w:t>
        </w:r>
      </w:ins>
      <w:ins w:id="141765" w:author="CR#1152r3" w:date="2020-03-20T12:33:00Z">
        <w:r w:rsidRPr="004072B1">
          <w:rPr>
            <w:rPrChange w:id="141766" w:author="Draft version 2" w:date="2020-04-03T01:44:00Z">
              <w:rPr/>
            </w:rPrChange>
          </w:rPr>
          <w:t>OPTIONAL,</w:t>
        </w:r>
      </w:ins>
    </w:p>
    <w:p w14:paraId="6661306A" w14:textId="696F0BBE" w:rsidR="006A346E" w:rsidRPr="004072B1" w:rsidRDefault="006A346E" w:rsidP="006A346E">
      <w:pPr>
        <w:pStyle w:val="PL"/>
        <w:rPr>
          <w:ins w:id="141767" w:author="CR#1152r3" w:date="2020-03-20T12:33:00Z"/>
          <w:rPrChange w:id="141768" w:author="Draft version 2" w:date="2020-04-03T01:44:00Z">
            <w:rPr>
              <w:ins w:id="141769" w:author="CR#1152r3" w:date="2020-03-20T12:33:00Z"/>
            </w:rPr>
          </w:rPrChange>
        </w:rPr>
      </w:pPr>
      <w:ins w:id="141770" w:author="CR#1152r3" w:date="2020-03-20T12:35:00Z">
        <w:r w:rsidRPr="004072B1">
          <w:rPr>
            <w:rPrChange w:id="141771" w:author="Draft version 2" w:date="2020-04-03T01:44:00Z">
              <w:rPr/>
            </w:rPrChange>
          </w:rPr>
          <w:t xml:space="preserve">        </w:t>
        </w:r>
      </w:ins>
      <w:ins w:id="141772" w:author="CR#1152r3" w:date="2020-03-20T12:33:00Z">
        <w:r w:rsidRPr="004072B1">
          <w:rPr>
            <w:rPrChange w:id="141773" w:author="Draft version 2" w:date="2020-04-03T01:44:00Z">
              <w:rPr/>
            </w:rPrChange>
          </w:rPr>
          <w:t>eutra-TDD-Config4-r16</w:t>
        </w:r>
      </w:ins>
      <w:ins w:id="141774" w:author="CR#1152r3" w:date="2020-03-20T12:35:00Z">
        <w:r w:rsidRPr="004072B1">
          <w:rPr>
            <w:rPrChange w:id="141775" w:author="Draft version 2" w:date="2020-04-03T01:44:00Z">
              <w:rPr/>
            </w:rPrChange>
          </w:rPr>
          <w:t xml:space="preserve">    </w:t>
        </w:r>
      </w:ins>
      <w:ins w:id="141776" w:author="CR#1152r3" w:date="2020-03-20T12:33:00Z">
        <w:r w:rsidRPr="004072B1">
          <w:rPr>
            <w:rPrChange w:id="141777" w:author="Draft version 2" w:date="2020-04-03T01:44:00Z">
              <w:rPr/>
            </w:rPrChange>
          </w:rPr>
          <w:t>ENUMERATED {n20, n40, n50, n60, n70, n80, n90, n100}</w:t>
        </w:r>
      </w:ins>
      <w:ins w:id="141778" w:author="CR#1152r3" w:date="2020-03-20T12:36:00Z">
        <w:r w:rsidRPr="004072B1">
          <w:rPr>
            <w:rPrChange w:id="141779" w:author="Draft version 2" w:date="2020-04-03T01:44:00Z">
              <w:rPr/>
            </w:rPrChange>
          </w:rPr>
          <w:t xml:space="preserve">    </w:t>
        </w:r>
      </w:ins>
      <w:ins w:id="141780" w:author="CR#1152r3" w:date="2020-03-20T12:33:00Z">
        <w:r w:rsidRPr="004072B1">
          <w:rPr>
            <w:rPrChange w:id="141781" w:author="Draft version 2" w:date="2020-04-03T01:44:00Z">
              <w:rPr/>
            </w:rPrChange>
          </w:rPr>
          <w:t>OPTIONAL,</w:t>
        </w:r>
      </w:ins>
    </w:p>
    <w:p w14:paraId="398B514A" w14:textId="3DE13D94" w:rsidR="006A346E" w:rsidRPr="004072B1" w:rsidRDefault="006A346E" w:rsidP="006A346E">
      <w:pPr>
        <w:pStyle w:val="PL"/>
        <w:rPr>
          <w:ins w:id="141782" w:author="CR#1152r3" w:date="2020-03-20T12:33:00Z"/>
          <w:rPrChange w:id="141783" w:author="Draft version 2" w:date="2020-04-03T01:44:00Z">
            <w:rPr>
              <w:ins w:id="141784" w:author="CR#1152r3" w:date="2020-03-20T12:33:00Z"/>
            </w:rPr>
          </w:rPrChange>
        </w:rPr>
      </w:pPr>
      <w:ins w:id="141785" w:author="CR#1152r3" w:date="2020-03-20T12:35:00Z">
        <w:r w:rsidRPr="004072B1">
          <w:rPr>
            <w:rPrChange w:id="141786" w:author="Draft version 2" w:date="2020-04-03T01:44:00Z">
              <w:rPr/>
            </w:rPrChange>
          </w:rPr>
          <w:t xml:space="preserve">        </w:t>
        </w:r>
      </w:ins>
      <w:ins w:id="141787" w:author="CR#1152r3" w:date="2020-03-20T12:33:00Z">
        <w:r w:rsidRPr="004072B1">
          <w:rPr>
            <w:rPrChange w:id="141788" w:author="Draft version 2" w:date="2020-04-03T01:44:00Z">
              <w:rPr/>
            </w:rPrChange>
          </w:rPr>
          <w:t>eutra-TDD-Config5-r16</w:t>
        </w:r>
      </w:ins>
      <w:ins w:id="141789" w:author="CR#1152r3" w:date="2020-03-20T12:35:00Z">
        <w:r w:rsidRPr="004072B1">
          <w:rPr>
            <w:rPrChange w:id="141790" w:author="Draft version 2" w:date="2020-04-03T01:44:00Z">
              <w:rPr/>
            </w:rPrChange>
          </w:rPr>
          <w:t xml:space="preserve">    </w:t>
        </w:r>
      </w:ins>
      <w:ins w:id="141791" w:author="CR#1152r3" w:date="2020-03-20T12:33:00Z">
        <w:r w:rsidRPr="004072B1">
          <w:rPr>
            <w:rPrChange w:id="141792" w:author="Draft version 2" w:date="2020-04-03T01:44:00Z">
              <w:rPr/>
            </w:rPrChange>
          </w:rPr>
          <w:t>ENUMERATED {n20, n40, n50, n60, n70, n80, n90, n100}</w:t>
        </w:r>
      </w:ins>
      <w:ins w:id="141793" w:author="CR#1152r3" w:date="2020-03-20T12:36:00Z">
        <w:r w:rsidRPr="004072B1">
          <w:rPr>
            <w:rPrChange w:id="141794" w:author="Draft version 2" w:date="2020-04-03T01:44:00Z">
              <w:rPr/>
            </w:rPrChange>
          </w:rPr>
          <w:t xml:space="preserve">    </w:t>
        </w:r>
      </w:ins>
      <w:ins w:id="141795" w:author="CR#1152r3" w:date="2020-03-20T12:33:00Z">
        <w:r w:rsidRPr="004072B1">
          <w:rPr>
            <w:rPrChange w:id="141796" w:author="Draft version 2" w:date="2020-04-03T01:44:00Z">
              <w:rPr/>
            </w:rPrChange>
          </w:rPr>
          <w:t>OPTIONAL,</w:t>
        </w:r>
      </w:ins>
    </w:p>
    <w:p w14:paraId="30BA443F" w14:textId="4A428B18" w:rsidR="006A346E" w:rsidRPr="004072B1" w:rsidRDefault="006A346E" w:rsidP="006A346E">
      <w:pPr>
        <w:pStyle w:val="PL"/>
        <w:rPr>
          <w:ins w:id="141797" w:author="CR#1152r3" w:date="2020-03-20T12:33:00Z"/>
          <w:rPrChange w:id="141798" w:author="Draft version 2" w:date="2020-04-03T01:44:00Z">
            <w:rPr>
              <w:ins w:id="141799" w:author="CR#1152r3" w:date="2020-03-20T12:33:00Z"/>
            </w:rPr>
          </w:rPrChange>
        </w:rPr>
      </w:pPr>
      <w:ins w:id="141800" w:author="CR#1152r3" w:date="2020-03-20T12:35:00Z">
        <w:r w:rsidRPr="004072B1">
          <w:rPr>
            <w:rPrChange w:id="141801" w:author="Draft version 2" w:date="2020-04-03T01:44:00Z">
              <w:rPr/>
            </w:rPrChange>
          </w:rPr>
          <w:t xml:space="preserve">        </w:t>
        </w:r>
      </w:ins>
      <w:ins w:id="141802" w:author="CR#1152r3" w:date="2020-03-20T12:33:00Z">
        <w:r w:rsidRPr="004072B1">
          <w:rPr>
            <w:rPrChange w:id="141803" w:author="Draft version 2" w:date="2020-04-03T01:44:00Z">
              <w:rPr/>
            </w:rPrChange>
          </w:rPr>
          <w:t>eutra-TDD-Config6-r16</w:t>
        </w:r>
      </w:ins>
      <w:ins w:id="141804" w:author="CR#1152r3" w:date="2020-03-20T12:35:00Z">
        <w:r w:rsidRPr="004072B1">
          <w:rPr>
            <w:rPrChange w:id="141805" w:author="Draft version 2" w:date="2020-04-03T01:44:00Z">
              <w:rPr/>
            </w:rPrChange>
          </w:rPr>
          <w:t xml:space="preserve">    </w:t>
        </w:r>
      </w:ins>
      <w:ins w:id="141806" w:author="CR#1152r3" w:date="2020-03-20T12:33:00Z">
        <w:r w:rsidRPr="004072B1">
          <w:rPr>
            <w:rPrChange w:id="141807" w:author="Draft version 2" w:date="2020-04-03T01:44:00Z">
              <w:rPr/>
            </w:rPrChange>
          </w:rPr>
          <w:t>ENUMERATED {n20, n40, n50, n60, n70, n80, n90, n100}</w:t>
        </w:r>
      </w:ins>
      <w:ins w:id="141808" w:author="CR#1152r3" w:date="2020-03-20T12:36:00Z">
        <w:r w:rsidRPr="004072B1">
          <w:rPr>
            <w:rPrChange w:id="141809" w:author="Draft version 2" w:date="2020-04-03T01:44:00Z">
              <w:rPr/>
            </w:rPrChange>
          </w:rPr>
          <w:t xml:space="preserve">    </w:t>
        </w:r>
      </w:ins>
      <w:ins w:id="141810" w:author="CR#1152r3" w:date="2020-03-20T12:33:00Z">
        <w:r w:rsidRPr="004072B1">
          <w:rPr>
            <w:rPrChange w:id="141811" w:author="Draft version 2" w:date="2020-04-03T01:44:00Z">
              <w:rPr/>
            </w:rPrChange>
          </w:rPr>
          <w:t>OPTIONAL</w:t>
        </w:r>
      </w:ins>
    </w:p>
    <w:p w14:paraId="74D8FFD9" w14:textId="5D5791BD" w:rsidR="006A346E" w:rsidRPr="004072B1" w:rsidRDefault="006A346E" w:rsidP="006A346E">
      <w:pPr>
        <w:pStyle w:val="PL"/>
        <w:rPr>
          <w:ins w:id="141812" w:author="CR#1152r3" w:date="2020-03-20T12:33:00Z"/>
          <w:rPrChange w:id="141813" w:author="Draft version 2" w:date="2020-04-03T01:44:00Z">
            <w:rPr>
              <w:ins w:id="141814" w:author="CR#1152r3" w:date="2020-03-20T12:33:00Z"/>
            </w:rPr>
          </w:rPrChange>
        </w:rPr>
      </w:pPr>
      <w:ins w:id="141815" w:author="CR#1152r3" w:date="2020-03-20T12:35:00Z">
        <w:r w:rsidRPr="004072B1">
          <w:rPr>
            <w:rPrChange w:id="141816" w:author="Draft version 2" w:date="2020-04-03T01:44:00Z">
              <w:rPr/>
            </w:rPrChange>
          </w:rPr>
          <w:t xml:space="preserve">    </w:t>
        </w:r>
      </w:ins>
      <w:ins w:id="141817" w:author="CR#1152r3" w:date="2020-03-20T12:33:00Z">
        <w:r w:rsidRPr="004072B1">
          <w:rPr>
            <w:rPrChange w:id="141818" w:author="Draft version 2" w:date="2020-04-03T01:44:00Z">
              <w:rPr/>
            </w:rPrChange>
          </w:rPr>
          <w:t>}</w:t>
        </w:r>
      </w:ins>
      <w:ins w:id="141819" w:author="CR#1152r3" w:date="2020-03-20T12:36:00Z">
        <w:r w:rsidRPr="004072B1">
          <w:rPr>
            <w:rPrChange w:id="141820" w:author="Draft version 2" w:date="2020-04-03T01:44:00Z">
              <w:rPr/>
            </w:rPrChange>
          </w:rPr>
          <w:t xml:space="preserve">        </w:t>
        </w:r>
      </w:ins>
      <w:ins w:id="141821" w:author="CR#1152r3" w:date="2020-03-20T12:33:00Z">
        <w:r w:rsidRPr="004072B1">
          <w:rPr>
            <w:rPrChange w:id="141822" w:author="Draft version 2" w:date="2020-04-03T01:44:00Z">
              <w:rPr/>
            </w:rPrChange>
          </w:rPr>
          <w:t>OPTIONAL</w:t>
        </w:r>
      </w:ins>
    </w:p>
    <w:p w14:paraId="5E522755" w14:textId="49CC4615" w:rsidR="002C5D28" w:rsidRPr="004072B1" w:rsidRDefault="006A346E" w:rsidP="006A346E">
      <w:pPr>
        <w:pStyle w:val="PL"/>
        <w:rPr>
          <w:rPrChange w:id="141823" w:author="Draft version 2" w:date="2020-04-03T01:44:00Z">
            <w:rPr/>
          </w:rPrChange>
        </w:rPr>
      </w:pPr>
      <w:ins w:id="141824" w:author="CR#1152r3" w:date="2020-03-20T12:35:00Z">
        <w:r w:rsidRPr="004072B1">
          <w:rPr>
            <w:rPrChange w:id="141825" w:author="Draft version 2" w:date="2020-04-03T01:44:00Z">
              <w:rPr/>
            </w:rPrChange>
          </w:rPr>
          <w:t xml:space="preserve">    </w:t>
        </w:r>
      </w:ins>
      <w:ins w:id="141826" w:author="CR#1152r3" w:date="2020-03-20T12:33:00Z">
        <w:r w:rsidRPr="004072B1">
          <w:rPr>
            <w:rPrChange w:id="141827" w:author="Draft version 2" w:date="2020-04-03T01:44:00Z">
              <w:rPr/>
            </w:rPrChange>
          </w:rPr>
          <w:t>]]</w:t>
        </w:r>
      </w:ins>
    </w:p>
    <w:p w14:paraId="10BBE34A" w14:textId="77777777" w:rsidR="002C5D28" w:rsidRPr="004072B1" w:rsidRDefault="002C5D28" w:rsidP="0096519C">
      <w:pPr>
        <w:pStyle w:val="PL"/>
        <w:rPr>
          <w:rPrChange w:id="141828" w:author="Draft version 2" w:date="2020-04-03T01:44:00Z">
            <w:rPr/>
          </w:rPrChange>
        </w:rPr>
      </w:pPr>
      <w:r w:rsidRPr="004072B1">
        <w:rPr>
          <w:rPrChange w:id="141829" w:author="Draft version 2" w:date="2020-04-03T01:44:00Z">
            <w:rPr/>
          </w:rPrChange>
        </w:rPr>
        <w:t>}</w:t>
      </w:r>
    </w:p>
    <w:p w14:paraId="27B46BA0" w14:textId="77777777" w:rsidR="00FB3F6F" w:rsidRPr="004072B1" w:rsidRDefault="00FB3F6F" w:rsidP="00611C81">
      <w:pPr>
        <w:pStyle w:val="PL"/>
        <w:rPr>
          <w:rPrChange w:id="141830" w:author="Draft version 2" w:date="2020-04-03T01:44:00Z">
            <w:rPr/>
          </w:rPrChange>
        </w:rPr>
      </w:pPr>
    </w:p>
    <w:p w14:paraId="42DEEC70" w14:textId="6107F245" w:rsidR="00FB3F6F" w:rsidRPr="004072B1" w:rsidRDefault="00FB3F6F" w:rsidP="00611C81">
      <w:pPr>
        <w:pStyle w:val="PL"/>
        <w:rPr>
          <w:rPrChange w:id="141831" w:author="Draft version 2" w:date="2020-04-03T01:44:00Z">
            <w:rPr/>
          </w:rPrChange>
        </w:rPr>
      </w:pPr>
      <w:r w:rsidRPr="004072B1">
        <w:rPr>
          <w:rPrChange w:id="141832" w:author="Draft version 2" w:date="2020-04-03T01:44:00Z">
            <w:rPr/>
          </w:rPrChange>
        </w:rPr>
        <w:t xml:space="preserve">MRDC-Parameters-v1580 ::= </w:t>
      </w:r>
      <w:r w:rsidRPr="004072B1">
        <w:rPr>
          <w:rPrChange w:id="141833" w:author="Draft version 2" w:date="2020-04-03T01:44:00Z">
            <w:rPr>
              <w:color w:val="993366"/>
            </w:rPr>
          </w:rPrChange>
        </w:rPr>
        <w:t>SEQUENCE</w:t>
      </w:r>
      <w:r w:rsidRPr="004072B1">
        <w:rPr>
          <w:rPrChange w:id="141834" w:author="Draft version 2" w:date="2020-04-03T01:44:00Z">
            <w:rPr/>
          </w:rPrChange>
        </w:rPr>
        <w:t xml:space="preserve"> {</w:t>
      </w:r>
    </w:p>
    <w:p w14:paraId="7D216DF5" w14:textId="77777777" w:rsidR="00FB3F6F" w:rsidRPr="004072B1" w:rsidRDefault="00FB3F6F" w:rsidP="00611C81">
      <w:pPr>
        <w:pStyle w:val="PL"/>
        <w:rPr>
          <w:rPrChange w:id="141835" w:author="Draft version 2" w:date="2020-04-03T01:44:00Z">
            <w:rPr/>
          </w:rPrChange>
        </w:rPr>
      </w:pPr>
      <w:r w:rsidRPr="004072B1">
        <w:rPr>
          <w:rPrChange w:id="141836" w:author="Draft version 2" w:date="2020-04-03T01:44:00Z">
            <w:rPr/>
          </w:rPrChange>
        </w:rPr>
        <w:tab/>
        <w:t xml:space="preserve">dynamicPowerSharingNEDC             </w:t>
      </w:r>
      <w:r w:rsidRPr="004072B1">
        <w:rPr>
          <w:rPrChange w:id="141837" w:author="Draft version 2" w:date="2020-04-03T01:44:00Z">
            <w:rPr>
              <w:color w:val="993366"/>
            </w:rPr>
          </w:rPrChange>
        </w:rPr>
        <w:t>ENUMERATED</w:t>
      </w:r>
      <w:r w:rsidRPr="004072B1">
        <w:rPr>
          <w:rPrChange w:id="141838" w:author="Draft version 2" w:date="2020-04-03T01:44:00Z">
            <w:rPr/>
          </w:rPrChange>
        </w:rPr>
        <w:t xml:space="preserve"> {supported}              </w:t>
      </w:r>
      <w:r w:rsidRPr="004072B1">
        <w:rPr>
          <w:rPrChange w:id="141839" w:author="Draft version 2" w:date="2020-04-03T01:44:00Z">
            <w:rPr>
              <w:color w:val="993366"/>
            </w:rPr>
          </w:rPrChange>
        </w:rPr>
        <w:t>OPTIONAL</w:t>
      </w:r>
    </w:p>
    <w:p w14:paraId="06845814" w14:textId="77777777" w:rsidR="00FB3F6F" w:rsidRPr="004072B1" w:rsidRDefault="00FB3F6F" w:rsidP="00611C81">
      <w:pPr>
        <w:pStyle w:val="PL"/>
        <w:rPr>
          <w:rPrChange w:id="141840" w:author="Draft version 2" w:date="2020-04-03T01:44:00Z">
            <w:rPr/>
          </w:rPrChange>
        </w:rPr>
      </w:pPr>
      <w:r w:rsidRPr="004072B1">
        <w:rPr>
          <w:rPrChange w:id="141841" w:author="Draft version 2" w:date="2020-04-03T01:44:00Z">
            <w:rPr/>
          </w:rPrChange>
        </w:rPr>
        <w:t>}</w:t>
      </w:r>
    </w:p>
    <w:p w14:paraId="32DED1AE" w14:textId="77777777" w:rsidR="00836554" w:rsidRPr="004072B1" w:rsidRDefault="00836554" w:rsidP="00836554">
      <w:pPr>
        <w:pStyle w:val="PL"/>
        <w:rPr>
          <w:ins w:id="141842" w:author="CR#1501r1" w:date="2020-03-19T20:57:00Z"/>
          <w:rPrChange w:id="141843" w:author="Draft version 2" w:date="2020-04-03T01:44:00Z">
            <w:rPr>
              <w:ins w:id="141844" w:author="CR#1501r1" w:date="2020-03-19T20:57:00Z"/>
            </w:rPr>
          </w:rPrChange>
        </w:rPr>
      </w:pPr>
    </w:p>
    <w:p w14:paraId="291ECD04" w14:textId="16CCC101" w:rsidR="00836554" w:rsidRPr="004072B1" w:rsidRDefault="00836554" w:rsidP="00836554">
      <w:pPr>
        <w:pStyle w:val="PL"/>
        <w:rPr>
          <w:ins w:id="141845" w:author="CR#1501r1" w:date="2020-03-19T20:57:00Z"/>
          <w:rPrChange w:id="141846" w:author="Draft version 2" w:date="2020-04-03T01:44:00Z">
            <w:rPr>
              <w:ins w:id="141847" w:author="CR#1501r1" w:date="2020-03-19T20:57:00Z"/>
            </w:rPr>
          </w:rPrChange>
        </w:rPr>
      </w:pPr>
      <w:ins w:id="141848" w:author="CR#1501r1" w:date="2020-03-19T20:57:00Z">
        <w:r w:rsidRPr="004072B1">
          <w:rPr>
            <w:rPrChange w:id="141849" w:author="Draft version 2" w:date="2020-04-03T01:44:00Z">
              <w:rPr/>
            </w:rPrChange>
          </w:rPr>
          <w:t>MRDC-Parameters-v1590 ::=</w:t>
        </w:r>
        <w:r w:rsidRPr="004072B1">
          <w:rPr>
            <w:rPrChange w:id="141850" w:author="Draft version 2" w:date="2020-04-03T01:44:00Z">
              <w:rPr/>
            </w:rPrChange>
          </w:rPr>
          <w:tab/>
        </w:r>
        <w:r w:rsidRPr="004072B1">
          <w:rPr>
            <w:rPrChange w:id="141851" w:author="Draft version 2" w:date="2020-04-03T01:44:00Z">
              <w:rPr>
                <w:color w:val="993366"/>
              </w:rPr>
            </w:rPrChange>
          </w:rPr>
          <w:t>SEQUENCE</w:t>
        </w:r>
        <w:r w:rsidRPr="004072B1">
          <w:rPr>
            <w:rPrChange w:id="141852" w:author="Draft version 2" w:date="2020-04-03T01:44:00Z">
              <w:rPr/>
            </w:rPrChange>
          </w:rPr>
          <w:t xml:space="preserve"> {</w:t>
        </w:r>
      </w:ins>
    </w:p>
    <w:p w14:paraId="1DABCCE6" w14:textId="035FE228" w:rsidR="00836554" w:rsidRPr="004072B1" w:rsidRDefault="00836554" w:rsidP="00836554">
      <w:pPr>
        <w:pStyle w:val="PL"/>
        <w:rPr>
          <w:ins w:id="141853" w:author="CR#1501r1" w:date="2020-03-19T20:57:00Z"/>
          <w:rPrChange w:id="141854" w:author="Draft version 2" w:date="2020-04-03T01:44:00Z">
            <w:rPr>
              <w:ins w:id="141855" w:author="CR#1501r1" w:date="2020-03-19T20:57:00Z"/>
            </w:rPr>
          </w:rPrChange>
        </w:rPr>
      </w:pPr>
      <w:ins w:id="141856" w:author="CR#1501r1" w:date="2020-03-19T20:57:00Z">
        <w:r w:rsidRPr="004072B1">
          <w:rPr>
            <w:rPrChange w:id="141857" w:author="Draft version 2" w:date="2020-04-03T01:44:00Z">
              <w:rPr/>
            </w:rPrChange>
          </w:rPr>
          <w:tab/>
          <w:t xml:space="preserve">interBandContiguousMRDC             </w:t>
        </w:r>
        <w:r w:rsidRPr="004072B1">
          <w:rPr>
            <w:rPrChange w:id="141858" w:author="Draft version 2" w:date="2020-04-03T01:44:00Z">
              <w:rPr>
                <w:color w:val="993366"/>
              </w:rPr>
            </w:rPrChange>
          </w:rPr>
          <w:t>ENUMERATED</w:t>
        </w:r>
        <w:r w:rsidRPr="004072B1">
          <w:rPr>
            <w:rPrChange w:id="141859" w:author="Draft version 2" w:date="2020-04-03T01:44:00Z">
              <w:rPr/>
            </w:rPrChange>
          </w:rPr>
          <w:t xml:space="preserve"> {supported}              </w:t>
        </w:r>
        <w:r w:rsidRPr="004072B1">
          <w:rPr>
            <w:rPrChange w:id="141860" w:author="Draft version 2" w:date="2020-04-03T01:44:00Z">
              <w:rPr>
                <w:color w:val="993366"/>
              </w:rPr>
            </w:rPrChange>
          </w:rPr>
          <w:t>OPTIONAL</w:t>
        </w:r>
      </w:ins>
    </w:p>
    <w:p w14:paraId="62E0611B" w14:textId="77777777" w:rsidR="00836554" w:rsidRPr="004072B1" w:rsidRDefault="00836554" w:rsidP="00836554">
      <w:pPr>
        <w:pStyle w:val="PL"/>
        <w:rPr>
          <w:ins w:id="141861" w:author="CR#1501r1" w:date="2020-03-19T20:57:00Z"/>
          <w:rPrChange w:id="141862" w:author="Draft version 2" w:date="2020-04-03T01:44:00Z">
            <w:rPr>
              <w:ins w:id="141863" w:author="CR#1501r1" w:date="2020-03-19T20:57:00Z"/>
            </w:rPr>
          </w:rPrChange>
        </w:rPr>
      </w:pPr>
      <w:ins w:id="141864" w:author="CR#1501r1" w:date="2020-03-19T20:57:00Z">
        <w:r w:rsidRPr="004072B1">
          <w:rPr>
            <w:rPrChange w:id="141865" w:author="Draft version 2" w:date="2020-04-03T01:44:00Z">
              <w:rPr/>
            </w:rPrChange>
          </w:rPr>
          <w:t>}</w:t>
        </w:r>
      </w:ins>
    </w:p>
    <w:p w14:paraId="130B4795" w14:textId="77777777" w:rsidR="002C5D28" w:rsidRPr="004072B1" w:rsidRDefault="002C5D28" w:rsidP="0096519C">
      <w:pPr>
        <w:pStyle w:val="PL"/>
        <w:rPr>
          <w:rPrChange w:id="141866" w:author="Draft version 2" w:date="2020-04-03T01:44:00Z">
            <w:rPr/>
          </w:rPrChange>
        </w:rPr>
      </w:pPr>
    </w:p>
    <w:p w14:paraId="32C5CD5C" w14:textId="77777777" w:rsidR="002C5D28" w:rsidRPr="004072B1" w:rsidRDefault="002C5D28" w:rsidP="0096519C">
      <w:pPr>
        <w:pStyle w:val="PL"/>
        <w:rPr>
          <w:rPrChange w:id="141867" w:author="Draft version 2" w:date="2020-04-03T01:44:00Z">
            <w:rPr>
              <w:color w:val="808080"/>
            </w:rPr>
          </w:rPrChange>
        </w:rPr>
      </w:pPr>
      <w:r w:rsidRPr="004072B1">
        <w:rPr>
          <w:rPrChange w:id="141868" w:author="Draft version 2" w:date="2020-04-03T01:44:00Z">
            <w:rPr>
              <w:color w:val="808080"/>
            </w:rPr>
          </w:rPrChange>
        </w:rPr>
        <w:t>-- TAG-MRDC-PARAMETERS-STOP</w:t>
      </w:r>
    </w:p>
    <w:p w14:paraId="69641F08" w14:textId="77777777" w:rsidR="002C5D28" w:rsidRPr="004072B1" w:rsidRDefault="002C5D28" w:rsidP="0096519C">
      <w:pPr>
        <w:pStyle w:val="PL"/>
        <w:rPr>
          <w:rPrChange w:id="141869" w:author="Draft version 2" w:date="2020-04-03T01:44:00Z">
            <w:rPr>
              <w:color w:val="808080"/>
            </w:rPr>
          </w:rPrChange>
        </w:rPr>
      </w:pPr>
      <w:r w:rsidRPr="004072B1">
        <w:rPr>
          <w:rPrChange w:id="141870" w:author="Draft version 2" w:date="2020-04-03T01:44:00Z">
            <w:rPr>
              <w:color w:val="808080"/>
            </w:rPr>
          </w:rPrChange>
        </w:rPr>
        <w:t>-- ASN1STOP</w:t>
      </w:r>
    </w:p>
    <w:p w14:paraId="4107633A" w14:textId="08FB4BD5" w:rsidR="00C1597C" w:rsidRPr="004072B1" w:rsidRDefault="00C1597C" w:rsidP="00C1597C">
      <w:pPr>
        <w:rPr>
          <w:rPrChange w:id="141871" w:author="Draft version 2" w:date="2020-04-03T01:44:00Z">
            <w:rPr/>
          </w:rPrChange>
        </w:rPr>
      </w:pPr>
    </w:p>
    <w:p w14:paraId="3052014B" w14:textId="77777777" w:rsidR="00257308" w:rsidRPr="004072B1" w:rsidRDefault="00257308" w:rsidP="00257308">
      <w:pPr>
        <w:pStyle w:val="Heading4"/>
        <w:rPr>
          <w:rPrChange w:id="141872" w:author="Draft version 2" w:date="2020-04-03T01:44:00Z">
            <w:rPr/>
          </w:rPrChange>
        </w:rPr>
      </w:pPr>
      <w:bookmarkStart w:id="141873" w:name="_Toc20426178"/>
      <w:bookmarkStart w:id="141874" w:name="_Toc29321575"/>
      <w:bookmarkStart w:id="141875" w:name="_Toc36757366"/>
      <w:r w:rsidRPr="004072B1">
        <w:rPr>
          <w:rPrChange w:id="141876" w:author="Draft version 2" w:date="2020-04-03T01:44:00Z">
            <w:rPr/>
          </w:rPrChange>
        </w:rPr>
        <w:t>–</w:t>
      </w:r>
      <w:r w:rsidRPr="004072B1">
        <w:rPr>
          <w:rPrChange w:id="141877" w:author="Draft version 2" w:date="2020-04-03T01:44:00Z">
            <w:rPr/>
          </w:rPrChange>
        </w:rPr>
        <w:tab/>
      </w:r>
      <w:r w:rsidRPr="004072B1">
        <w:rPr>
          <w:i/>
          <w:noProof/>
          <w:rPrChange w:id="141878" w:author="Draft version 2" w:date="2020-04-03T01:44:00Z">
            <w:rPr>
              <w:i/>
              <w:noProof/>
            </w:rPr>
          </w:rPrChange>
        </w:rPr>
        <w:t>NRDC-Parameters</w:t>
      </w:r>
      <w:bookmarkEnd w:id="141873"/>
      <w:bookmarkEnd w:id="141874"/>
      <w:bookmarkEnd w:id="141875"/>
    </w:p>
    <w:p w14:paraId="55085451" w14:textId="77777777" w:rsidR="00257308" w:rsidRPr="004072B1" w:rsidRDefault="00257308" w:rsidP="00257308">
      <w:pPr>
        <w:rPr>
          <w:rPrChange w:id="141879" w:author="Draft version 2" w:date="2020-04-03T01:44:00Z">
            <w:rPr/>
          </w:rPrChange>
        </w:rPr>
      </w:pPr>
      <w:r w:rsidRPr="004072B1">
        <w:rPr>
          <w:rPrChange w:id="141880" w:author="Draft version 2" w:date="2020-04-03T01:44:00Z">
            <w:rPr/>
          </w:rPrChange>
        </w:rPr>
        <w:t xml:space="preserve">The IE </w:t>
      </w:r>
      <w:r w:rsidRPr="004072B1">
        <w:rPr>
          <w:i/>
          <w:rPrChange w:id="141881" w:author="Draft version 2" w:date="2020-04-03T01:44:00Z">
            <w:rPr>
              <w:i/>
            </w:rPr>
          </w:rPrChange>
        </w:rPr>
        <w:t>NRDC-Parameters</w:t>
      </w:r>
      <w:r w:rsidRPr="004072B1">
        <w:rPr>
          <w:rPrChange w:id="141882" w:author="Draft version 2" w:date="2020-04-03T01:44:00Z">
            <w:rPr/>
          </w:rPrChange>
        </w:rPr>
        <w:t xml:space="preserve"> contains parameters specific to NR-DC, i.e., which are not applicable to NR SA.</w:t>
      </w:r>
    </w:p>
    <w:p w14:paraId="3B977880" w14:textId="77777777" w:rsidR="00257308" w:rsidRPr="004072B1" w:rsidRDefault="00257308" w:rsidP="00257308">
      <w:pPr>
        <w:pStyle w:val="TH"/>
        <w:rPr>
          <w:rPrChange w:id="141883" w:author="Draft version 2" w:date="2020-04-03T01:44:00Z">
            <w:rPr/>
          </w:rPrChange>
        </w:rPr>
      </w:pPr>
      <w:r w:rsidRPr="004072B1">
        <w:rPr>
          <w:i/>
          <w:rPrChange w:id="141884" w:author="Draft version 2" w:date="2020-04-03T01:44:00Z">
            <w:rPr>
              <w:i/>
            </w:rPr>
          </w:rPrChange>
        </w:rPr>
        <w:t>NRDC-Parameters</w:t>
      </w:r>
      <w:r w:rsidRPr="004072B1">
        <w:rPr>
          <w:rPrChange w:id="141885" w:author="Draft version 2" w:date="2020-04-03T01:44:00Z">
            <w:rPr/>
          </w:rPrChange>
        </w:rPr>
        <w:t xml:space="preserve"> information element</w:t>
      </w:r>
    </w:p>
    <w:p w14:paraId="3CF68E82" w14:textId="77777777" w:rsidR="00257308" w:rsidRPr="004072B1" w:rsidRDefault="00257308" w:rsidP="0096519C">
      <w:pPr>
        <w:pStyle w:val="PL"/>
        <w:rPr>
          <w:rPrChange w:id="141886" w:author="Draft version 2" w:date="2020-04-03T01:44:00Z">
            <w:rPr>
              <w:color w:val="808080"/>
            </w:rPr>
          </w:rPrChange>
        </w:rPr>
      </w:pPr>
      <w:r w:rsidRPr="004072B1">
        <w:rPr>
          <w:rPrChange w:id="141887" w:author="Draft version 2" w:date="2020-04-03T01:44:00Z">
            <w:rPr>
              <w:color w:val="808080"/>
            </w:rPr>
          </w:rPrChange>
        </w:rPr>
        <w:t>-- ASN1START</w:t>
      </w:r>
    </w:p>
    <w:p w14:paraId="59C5DA0E" w14:textId="77777777" w:rsidR="00257308" w:rsidRPr="004072B1" w:rsidRDefault="00257308" w:rsidP="0096519C">
      <w:pPr>
        <w:pStyle w:val="PL"/>
        <w:rPr>
          <w:rPrChange w:id="141888" w:author="Draft version 2" w:date="2020-04-03T01:44:00Z">
            <w:rPr>
              <w:color w:val="808080"/>
            </w:rPr>
          </w:rPrChange>
        </w:rPr>
      </w:pPr>
      <w:r w:rsidRPr="004072B1">
        <w:rPr>
          <w:rPrChange w:id="141889" w:author="Draft version 2" w:date="2020-04-03T01:44:00Z">
            <w:rPr>
              <w:color w:val="808080"/>
            </w:rPr>
          </w:rPrChange>
        </w:rPr>
        <w:t>-- TAG-NRDC-PARAMETERS-START</w:t>
      </w:r>
    </w:p>
    <w:p w14:paraId="164B3A35" w14:textId="77777777" w:rsidR="00257308" w:rsidRPr="004072B1" w:rsidRDefault="00257308" w:rsidP="0096519C">
      <w:pPr>
        <w:pStyle w:val="PL"/>
        <w:rPr>
          <w:rPrChange w:id="141890" w:author="Draft version 2" w:date="2020-04-03T01:44:00Z">
            <w:rPr/>
          </w:rPrChange>
        </w:rPr>
      </w:pPr>
    </w:p>
    <w:p w14:paraId="5F04C50A" w14:textId="77777777" w:rsidR="00257308" w:rsidRPr="004072B1" w:rsidRDefault="00257308" w:rsidP="0096519C">
      <w:pPr>
        <w:pStyle w:val="PL"/>
        <w:rPr>
          <w:rPrChange w:id="141891" w:author="Draft version 2" w:date="2020-04-03T01:44:00Z">
            <w:rPr/>
          </w:rPrChange>
        </w:rPr>
      </w:pPr>
      <w:r w:rsidRPr="004072B1">
        <w:rPr>
          <w:rPrChange w:id="141892" w:author="Draft version 2" w:date="2020-04-03T01:44:00Z">
            <w:rPr/>
          </w:rPrChange>
        </w:rPr>
        <w:t xml:space="preserve">NRDC-Parameters ::=                 </w:t>
      </w:r>
      <w:r w:rsidRPr="004072B1">
        <w:rPr>
          <w:rPrChange w:id="141893" w:author="Draft version 2" w:date="2020-04-03T01:44:00Z">
            <w:rPr>
              <w:color w:val="993366"/>
            </w:rPr>
          </w:rPrChange>
        </w:rPr>
        <w:t>SEQUENCE</w:t>
      </w:r>
      <w:r w:rsidRPr="004072B1">
        <w:rPr>
          <w:rPrChange w:id="141894" w:author="Draft version 2" w:date="2020-04-03T01:44:00Z">
            <w:rPr/>
          </w:rPrChange>
        </w:rPr>
        <w:t xml:space="preserve"> {</w:t>
      </w:r>
    </w:p>
    <w:p w14:paraId="5507FCE7" w14:textId="77777777" w:rsidR="00257308" w:rsidRPr="004072B1" w:rsidRDefault="00257308" w:rsidP="0096519C">
      <w:pPr>
        <w:pStyle w:val="PL"/>
        <w:rPr>
          <w:rPrChange w:id="141895" w:author="Draft version 2" w:date="2020-04-03T01:44:00Z">
            <w:rPr/>
          </w:rPrChange>
        </w:rPr>
      </w:pPr>
      <w:r w:rsidRPr="004072B1">
        <w:rPr>
          <w:rPrChange w:id="141896" w:author="Draft version 2" w:date="2020-04-03T01:44:00Z">
            <w:rPr/>
          </w:rPrChange>
        </w:rPr>
        <w:t xml:space="preserve">    measAndMobParametersNRDC            MeasAndMobParametersMRDC                    </w:t>
      </w:r>
      <w:r w:rsidRPr="004072B1">
        <w:rPr>
          <w:rPrChange w:id="141897" w:author="Draft version 2" w:date="2020-04-03T01:44:00Z">
            <w:rPr>
              <w:color w:val="993366"/>
            </w:rPr>
          </w:rPrChange>
        </w:rPr>
        <w:t>OPTIONAL</w:t>
      </w:r>
      <w:r w:rsidRPr="004072B1">
        <w:rPr>
          <w:rPrChange w:id="141898" w:author="Draft version 2" w:date="2020-04-03T01:44:00Z">
            <w:rPr/>
          </w:rPrChange>
        </w:rPr>
        <w:t>,</w:t>
      </w:r>
    </w:p>
    <w:p w14:paraId="2E7E15D1" w14:textId="77777777" w:rsidR="00257308" w:rsidRPr="004072B1" w:rsidRDefault="00257308" w:rsidP="0096519C">
      <w:pPr>
        <w:pStyle w:val="PL"/>
        <w:rPr>
          <w:rPrChange w:id="141899" w:author="Draft version 2" w:date="2020-04-03T01:44:00Z">
            <w:rPr/>
          </w:rPrChange>
        </w:rPr>
      </w:pPr>
      <w:r w:rsidRPr="004072B1">
        <w:rPr>
          <w:rPrChange w:id="141900" w:author="Draft version 2" w:date="2020-04-03T01:44:00Z">
            <w:rPr/>
          </w:rPrChange>
        </w:rPr>
        <w:t xml:space="preserve">    generalParametersNRDC               GeneralParametersMRDC-XDD-Diff              </w:t>
      </w:r>
      <w:r w:rsidRPr="004072B1">
        <w:rPr>
          <w:rPrChange w:id="141901" w:author="Draft version 2" w:date="2020-04-03T01:44:00Z">
            <w:rPr>
              <w:color w:val="993366"/>
            </w:rPr>
          </w:rPrChange>
        </w:rPr>
        <w:t>OPTIONAL</w:t>
      </w:r>
      <w:r w:rsidRPr="004072B1">
        <w:rPr>
          <w:rPrChange w:id="141902" w:author="Draft version 2" w:date="2020-04-03T01:44:00Z">
            <w:rPr/>
          </w:rPrChange>
        </w:rPr>
        <w:t>,</w:t>
      </w:r>
    </w:p>
    <w:p w14:paraId="3617BBFB" w14:textId="77777777" w:rsidR="00257308" w:rsidRPr="004072B1" w:rsidRDefault="00257308" w:rsidP="0096519C">
      <w:pPr>
        <w:pStyle w:val="PL"/>
        <w:rPr>
          <w:rPrChange w:id="141903" w:author="Draft version 2" w:date="2020-04-03T01:44:00Z">
            <w:rPr/>
          </w:rPrChange>
        </w:rPr>
      </w:pPr>
      <w:r w:rsidRPr="004072B1">
        <w:rPr>
          <w:rPrChange w:id="141904" w:author="Draft version 2" w:date="2020-04-03T01:44:00Z">
            <w:rPr/>
          </w:rPrChange>
        </w:rPr>
        <w:lastRenderedPageBreak/>
        <w:t xml:space="preserve">    fdd-Add-UE-NRDC-Capabilities        UE-MRDC-CapabilityAddXDD-Mode               </w:t>
      </w:r>
      <w:r w:rsidRPr="004072B1">
        <w:rPr>
          <w:rPrChange w:id="141905" w:author="Draft version 2" w:date="2020-04-03T01:44:00Z">
            <w:rPr>
              <w:color w:val="993366"/>
            </w:rPr>
          </w:rPrChange>
        </w:rPr>
        <w:t>OPTIONAL</w:t>
      </w:r>
      <w:r w:rsidRPr="004072B1">
        <w:rPr>
          <w:rPrChange w:id="141906" w:author="Draft version 2" w:date="2020-04-03T01:44:00Z">
            <w:rPr/>
          </w:rPrChange>
        </w:rPr>
        <w:t>,</w:t>
      </w:r>
    </w:p>
    <w:p w14:paraId="479369D8" w14:textId="77777777" w:rsidR="00257308" w:rsidRPr="004072B1" w:rsidRDefault="00257308" w:rsidP="0096519C">
      <w:pPr>
        <w:pStyle w:val="PL"/>
        <w:rPr>
          <w:rPrChange w:id="141907" w:author="Draft version 2" w:date="2020-04-03T01:44:00Z">
            <w:rPr/>
          </w:rPrChange>
        </w:rPr>
      </w:pPr>
      <w:r w:rsidRPr="004072B1">
        <w:rPr>
          <w:rPrChange w:id="141908" w:author="Draft version 2" w:date="2020-04-03T01:44:00Z">
            <w:rPr/>
          </w:rPrChange>
        </w:rPr>
        <w:t xml:space="preserve">    tdd-Add-UE-NRDC-Capabilities        UE-MRDC-CapabilityAddXDD-Mode               </w:t>
      </w:r>
      <w:r w:rsidRPr="004072B1">
        <w:rPr>
          <w:rPrChange w:id="141909" w:author="Draft version 2" w:date="2020-04-03T01:44:00Z">
            <w:rPr>
              <w:color w:val="993366"/>
            </w:rPr>
          </w:rPrChange>
        </w:rPr>
        <w:t>OPTIONAL</w:t>
      </w:r>
      <w:r w:rsidRPr="004072B1">
        <w:rPr>
          <w:rPrChange w:id="141910" w:author="Draft version 2" w:date="2020-04-03T01:44:00Z">
            <w:rPr/>
          </w:rPrChange>
        </w:rPr>
        <w:t>,</w:t>
      </w:r>
    </w:p>
    <w:p w14:paraId="7D505F41" w14:textId="77777777" w:rsidR="00257308" w:rsidRPr="004072B1" w:rsidRDefault="00257308" w:rsidP="0096519C">
      <w:pPr>
        <w:pStyle w:val="PL"/>
        <w:rPr>
          <w:rPrChange w:id="141911" w:author="Draft version 2" w:date="2020-04-03T01:44:00Z">
            <w:rPr/>
          </w:rPrChange>
        </w:rPr>
      </w:pPr>
      <w:r w:rsidRPr="004072B1">
        <w:rPr>
          <w:rPrChange w:id="141912" w:author="Draft version 2" w:date="2020-04-03T01:44:00Z">
            <w:rPr/>
          </w:rPrChange>
        </w:rPr>
        <w:t xml:space="preserve">    fr1-Add-UE-NRDC-Capabilities        UE-MRDC-CapabilityAddFRX-Mode               </w:t>
      </w:r>
      <w:r w:rsidRPr="004072B1">
        <w:rPr>
          <w:rPrChange w:id="141913" w:author="Draft version 2" w:date="2020-04-03T01:44:00Z">
            <w:rPr>
              <w:color w:val="993366"/>
            </w:rPr>
          </w:rPrChange>
        </w:rPr>
        <w:t>OPTIONAL</w:t>
      </w:r>
      <w:r w:rsidRPr="004072B1">
        <w:rPr>
          <w:rPrChange w:id="141914" w:author="Draft version 2" w:date="2020-04-03T01:44:00Z">
            <w:rPr/>
          </w:rPrChange>
        </w:rPr>
        <w:t>,</w:t>
      </w:r>
    </w:p>
    <w:p w14:paraId="0F632E03" w14:textId="77777777" w:rsidR="00257308" w:rsidRPr="004072B1" w:rsidRDefault="00257308" w:rsidP="0096519C">
      <w:pPr>
        <w:pStyle w:val="PL"/>
        <w:rPr>
          <w:rPrChange w:id="141915" w:author="Draft version 2" w:date="2020-04-03T01:44:00Z">
            <w:rPr/>
          </w:rPrChange>
        </w:rPr>
      </w:pPr>
      <w:r w:rsidRPr="004072B1">
        <w:rPr>
          <w:rPrChange w:id="141916" w:author="Draft version 2" w:date="2020-04-03T01:44:00Z">
            <w:rPr/>
          </w:rPrChange>
        </w:rPr>
        <w:t xml:space="preserve">    fr2-Add-UE-NRDC-Capabilities        UE-MRDC-CapabilityAddFRX-Mode               </w:t>
      </w:r>
      <w:r w:rsidRPr="004072B1">
        <w:rPr>
          <w:rPrChange w:id="141917" w:author="Draft version 2" w:date="2020-04-03T01:44:00Z">
            <w:rPr>
              <w:color w:val="993366"/>
            </w:rPr>
          </w:rPrChange>
        </w:rPr>
        <w:t>OPTIONAL</w:t>
      </w:r>
      <w:r w:rsidRPr="004072B1">
        <w:rPr>
          <w:rPrChange w:id="141918" w:author="Draft version 2" w:date="2020-04-03T01:44:00Z">
            <w:rPr/>
          </w:rPrChange>
        </w:rPr>
        <w:t>,</w:t>
      </w:r>
    </w:p>
    <w:p w14:paraId="6AE8E40E" w14:textId="77777777" w:rsidR="00257308" w:rsidRPr="004072B1" w:rsidRDefault="00257308" w:rsidP="0096519C">
      <w:pPr>
        <w:pStyle w:val="PL"/>
        <w:rPr>
          <w:rPrChange w:id="141919" w:author="Draft version 2" w:date="2020-04-03T01:44:00Z">
            <w:rPr/>
          </w:rPrChange>
        </w:rPr>
      </w:pPr>
      <w:r w:rsidRPr="004072B1">
        <w:rPr>
          <w:rPrChange w:id="141920" w:author="Draft version 2" w:date="2020-04-03T01:44:00Z">
            <w:rPr/>
          </w:rPrChange>
        </w:rPr>
        <w:t xml:space="preserve">    lateNonCriticalExtension            </w:t>
      </w:r>
      <w:r w:rsidRPr="004072B1">
        <w:rPr>
          <w:rPrChange w:id="141921" w:author="Draft version 2" w:date="2020-04-03T01:44:00Z">
            <w:rPr>
              <w:color w:val="993366"/>
            </w:rPr>
          </w:rPrChange>
        </w:rPr>
        <w:t>OCTET</w:t>
      </w:r>
      <w:r w:rsidRPr="004072B1">
        <w:rPr>
          <w:rPrChange w:id="141922" w:author="Draft version 2" w:date="2020-04-03T01:44:00Z">
            <w:rPr/>
          </w:rPrChange>
        </w:rPr>
        <w:t xml:space="preserve"> </w:t>
      </w:r>
      <w:r w:rsidRPr="004072B1">
        <w:rPr>
          <w:rPrChange w:id="141923" w:author="Draft version 2" w:date="2020-04-03T01:44:00Z">
            <w:rPr>
              <w:color w:val="993366"/>
            </w:rPr>
          </w:rPrChange>
        </w:rPr>
        <w:t>STRING</w:t>
      </w:r>
      <w:r w:rsidRPr="004072B1">
        <w:rPr>
          <w:rPrChange w:id="141924" w:author="Draft version 2" w:date="2020-04-03T01:44:00Z">
            <w:rPr/>
          </w:rPrChange>
        </w:rPr>
        <w:t xml:space="preserve">                                </w:t>
      </w:r>
      <w:r w:rsidRPr="004072B1">
        <w:rPr>
          <w:rPrChange w:id="141925" w:author="Draft version 2" w:date="2020-04-03T01:44:00Z">
            <w:rPr>
              <w:color w:val="993366"/>
            </w:rPr>
          </w:rPrChange>
        </w:rPr>
        <w:t>OPTIONAL</w:t>
      </w:r>
      <w:r w:rsidRPr="004072B1">
        <w:rPr>
          <w:rPrChange w:id="141926" w:author="Draft version 2" w:date="2020-04-03T01:44:00Z">
            <w:rPr/>
          </w:rPrChange>
        </w:rPr>
        <w:t>,</w:t>
      </w:r>
    </w:p>
    <w:p w14:paraId="0381EB6B" w14:textId="5C55BC61" w:rsidR="00257308" w:rsidRPr="004072B1" w:rsidRDefault="00257308" w:rsidP="0096519C">
      <w:pPr>
        <w:pStyle w:val="PL"/>
        <w:rPr>
          <w:rPrChange w:id="141927" w:author="Draft version 2" w:date="2020-04-03T01:44:00Z">
            <w:rPr/>
          </w:rPrChange>
        </w:rPr>
      </w:pPr>
      <w:r w:rsidRPr="004072B1">
        <w:rPr>
          <w:rPrChange w:id="141928" w:author="Draft version 2" w:date="2020-04-03T01:44:00Z">
            <w:rPr/>
          </w:rPrChange>
        </w:rPr>
        <w:t xml:space="preserve">    </w:t>
      </w:r>
      <w:r w:rsidR="00877B6D" w:rsidRPr="004072B1">
        <w:rPr>
          <w:rPrChange w:id="141929" w:author="Draft version 2" w:date="2020-04-03T01:44:00Z">
            <w:rPr/>
          </w:rPrChange>
        </w:rPr>
        <w:t xml:space="preserve">dummy               </w:t>
      </w:r>
      <w:r w:rsidRPr="004072B1">
        <w:rPr>
          <w:rPrChange w:id="141930" w:author="Draft version 2" w:date="2020-04-03T01:44:00Z">
            <w:rPr/>
          </w:rPrChange>
        </w:rPr>
        <w:t xml:space="preserve">                </w:t>
      </w:r>
      <w:r w:rsidRPr="004072B1">
        <w:rPr>
          <w:rPrChange w:id="141931" w:author="Draft version 2" w:date="2020-04-03T01:44:00Z">
            <w:rPr>
              <w:color w:val="993366"/>
            </w:rPr>
          </w:rPrChange>
        </w:rPr>
        <w:t>SEQUENCE</w:t>
      </w:r>
      <w:r w:rsidRPr="004072B1">
        <w:rPr>
          <w:rPrChange w:id="141932" w:author="Draft version 2" w:date="2020-04-03T01:44:00Z">
            <w:rPr/>
          </w:rPrChange>
        </w:rPr>
        <w:t xml:space="preserve"> {}                                 </w:t>
      </w:r>
      <w:r w:rsidRPr="004072B1">
        <w:rPr>
          <w:rPrChange w:id="141933" w:author="Draft version 2" w:date="2020-04-03T01:44:00Z">
            <w:rPr>
              <w:color w:val="993366"/>
            </w:rPr>
          </w:rPrChange>
        </w:rPr>
        <w:t>OPTIONAL</w:t>
      </w:r>
    </w:p>
    <w:p w14:paraId="2A3124F0" w14:textId="77777777" w:rsidR="00257308" w:rsidRPr="004072B1" w:rsidRDefault="00257308" w:rsidP="0096519C">
      <w:pPr>
        <w:pStyle w:val="PL"/>
        <w:rPr>
          <w:rPrChange w:id="141934" w:author="Draft version 2" w:date="2020-04-03T01:44:00Z">
            <w:rPr/>
          </w:rPrChange>
        </w:rPr>
      </w:pPr>
      <w:r w:rsidRPr="004072B1">
        <w:rPr>
          <w:rPrChange w:id="141935" w:author="Draft version 2" w:date="2020-04-03T01:44:00Z">
            <w:rPr/>
          </w:rPrChange>
        </w:rPr>
        <w:t>}</w:t>
      </w:r>
    </w:p>
    <w:p w14:paraId="7433615F" w14:textId="77777777" w:rsidR="00933961" w:rsidRPr="004072B1" w:rsidRDefault="00933961" w:rsidP="0096519C">
      <w:pPr>
        <w:pStyle w:val="PL"/>
        <w:rPr>
          <w:rPrChange w:id="141936" w:author="Draft version 2" w:date="2020-04-03T01:44:00Z">
            <w:rPr/>
          </w:rPrChange>
        </w:rPr>
      </w:pPr>
    </w:p>
    <w:p w14:paraId="722B6DF3" w14:textId="77777777" w:rsidR="00933961" w:rsidRPr="004072B1" w:rsidRDefault="00933961" w:rsidP="0096519C">
      <w:pPr>
        <w:pStyle w:val="PL"/>
        <w:rPr>
          <w:rPrChange w:id="141937" w:author="Draft version 2" w:date="2020-04-03T01:44:00Z">
            <w:rPr/>
          </w:rPrChange>
        </w:rPr>
      </w:pPr>
      <w:r w:rsidRPr="004072B1">
        <w:rPr>
          <w:rPrChange w:id="141938" w:author="Draft version 2" w:date="2020-04-03T01:44:00Z">
            <w:rPr/>
          </w:rPrChange>
        </w:rPr>
        <w:t xml:space="preserve">NRDC-Parameters-v1570 ::=           </w:t>
      </w:r>
      <w:r w:rsidRPr="004072B1">
        <w:rPr>
          <w:rPrChange w:id="141939" w:author="Draft version 2" w:date="2020-04-03T01:44:00Z">
            <w:rPr>
              <w:color w:val="993366"/>
            </w:rPr>
          </w:rPrChange>
        </w:rPr>
        <w:t>SEQUENCE</w:t>
      </w:r>
      <w:r w:rsidRPr="004072B1">
        <w:rPr>
          <w:rPrChange w:id="141940" w:author="Draft version 2" w:date="2020-04-03T01:44:00Z">
            <w:rPr/>
          </w:rPrChange>
        </w:rPr>
        <w:t xml:space="preserve"> {</w:t>
      </w:r>
    </w:p>
    <w:p w14:paraId="0725E79C" w14:textId="38E468A0" w:rsidR="00933961" w:rsidRPr="004072B1" w:rsidRDefault="00933961" w:rsidP="0096519C">
      <w:pPr>
        <w:pStyle w:val="PL"/>
        <w:rPr>
          <w:rPrChange w:id="141941" w:author="Draft version 2" w:date="2020-04-03T01:44:00Z">
            <w:rPr/>
          </w:rPrChange>
        </w:rPr>
      </w:pPr>
      <w:r w:rsidRPr="004072B1">
        <w:rPr>
          <w:rPrChange w:id="141942" w:author="Draft version 2" w:date="2020-04-03T01:44:00Z">
            <w:rPr/>
          </w:rPrChange>
        </w:rPr>
        <w:t xml:space="preserve">    sfn-SyncNRDC                        </w:t>
      </w:r>
      <w:r w:rsidRPr="004072B1">
        <w:rPr>
          <w:rPrChange w:id="141943" w:author="Draft version 2" w:date="2020-04-03T01:44:00Z">
            <w:rPr>
              <w:color w:val="993366"/>
            </w:rPr>
          </w:rPrChange>
        </w:rPr>
        <w:t>ENUMERATED</w:t>
      </w:r>
      <w:r w:rsidRPr="004072B1">
        <w:rPr>
          <w:rPrChange w:id="141944" w:author="Draft version 2" w:date="2020-04-03T01:44:00Z">
            <w:rPr/>
          </w:rPrChange>
        </w:rPr>
        <w:t xml:space="preserve"> {supported}                      </w:t>
      </w:r>
      <w:r w:rsidRPr="004072B1">
        <w:rPr>
          <w:rPrChange w:id="141945" w:author="Draft version 2" w:date="2020-04-03T01:44:00Z">
            <w:rPr>
              <w:color w:val="993366"/>
            </w:rPr>
          </w:rPrChange>
        </w:rPr>
        <w:t>OPTIONAL</w:t>
      </w:r>
    </w:p>
    <w:p w14:paraId="5433078A" w14:textId="77777777" w:rsidR="00933961" w:rsidRPr="004072B1" w:rsidRDefault="00933961" w:rsidP="0096519C">
      <w:pPr>
        <w:pStyle w:val="PL"/>
        <w:rPr>
          <w:rPrChange w:id="141946" w:author="Draft version 2" w:date="2020-04-03T01:44:00Z">
            <w:rPr/>
          </w:rPrChange>
        </w:rPr>
      </w:pPr>
      <w:r w:rsidRPr="004072B1">
        <w:rPr>
          <w:rPrChange w:id="141947" w:author="Draft version 2" w:date="2020-04-03T01:44:00Z">
            <w:rPr/>
          </w:rPrChange>
        </w:rPr>
        <w:t>}</w:t>
      </w:r>
    </w:p>
    <w:p w14:paraId="3A62E673" w14:textId="77777777" w:rsidR="00257308" w:rsidRPr="004072B1" w:rsidRDefault="00257308" w:rsidP="0096519C">
      <w:pPr>
        <w:pStyle w:val="PL"/>
        <w:rPr>
          <w:rPrChange w:id="141948" w:author="Draft version 2" w:date="2020-04-03T01:44:00Z">
            <w:rPr/>
          </w:rPrChange>
        </w:rPr>
      </w:pPr>
    </w:p>
    <w:p w14:paraId="7F2FACC1" w14:textId="77777777" w:rsidR="00257308" w:rsidRPr="004072B1" w:rsidRDefault="00257308" w:rsidP="0096519C">
      <w:pPr>
        <w:pStyle w:val="PL"/>
        <w:rPr>
          <w:rPrChange w:id="141949" w:author="Draft version 2" w:date="2020-04-03T01:44:00Z">
            <w:rPr>
              <w:color w:val="808080"/>
            </w:rPr>
          </w:rPrChange>
        </w:rPr>
      </w:pPr>
      <w:r w:rsidRPr="004072B1">
        <w:rPr>
          <w:rPrChange w:id="141950" w:author="Draft version 2" w:date="2020-04-03T01:44:00Z">
            <w:rPr>
              <w:color w:val="808080"/>
            </w:rPr>
          </w:rPrChange>
        </w:rPr>
        <w:t>-- TAG-NRDC-PARAMETERS-STOP</w:t>
      </w:r>
    </w:p>
    <w:p w14:paraId="6303664A" w14:textId="77777777" w:rsidR="00257308" w:rsidRPr="004072B1" w:rsidRDefault="00257308" w:rsidP="0096519C">
      <w:pPr>
        <w:pStyle w:val="PL"/>
        <w:rPr>
          <w:rPrChange w:id="141951" w:author="Draft version 2" w:date="2020-04-03T01:44:00Z">
            <w:rPr>
              <w:color w:val="808080"/>
            </w:rPr>
          </w:rPrChange>
        </w:rPr>
      </w:pPr>
      <w:r w:rsidRPr="004072B1">
        <w:rPr>
          <w:rPrChange w:id="141952" w:author="Draft version 2" w:date="2020-04-03T01:44:00Z">
            <w:rPr>
              <w:color w:val="808080"/>
            </w:rPr>
          </w:rPrChange>
        </w:rPr>
        <w:t>-- ASN1STOP</w:t>
      </w:r>
    </w:p>
    <w:p w14:paraId="2B98CDAC" w14:textId="77777777" w:rsidR="00257308" w:rsidRPr="004072B1" w:rsidRDefault="00257308" w:rsidP="00C1597C">
      <w:pPr>
        <w:rPr>
          <w:rPrChange w:id="141953" w:author="Draft version 2" w:date="2020-04-03T01:44:00Z">
            <w:rPr/>
          </w:rPrChange>
        </w:rPr>
      </w:pPr>
    </w:p>
    <w:p w14:paraId="5376826F" w14:textId="77777777" w:rsidR="002C5D28" w:rsidRPr="004072B1" w:rsidRDefault="002C5D28" w:rsidP="002C5D28">
      <w:pPr>
        <w:pStyle w:val="Heading4"/>
        <w:rPr>
          <w:rFonts w:eastAsia="Malgun Gothic"/>
          <w:rPrChange w:id="141954" w:author="Draft version 2" w:date="2020-04-03T01:44:00Z">
            <w:rPr>
              <w:rFonts w:eastAsia="Malgun Gothic"/>
            </w:rPr>
          </w:rPrChange>
        </w:rPr>
      </w:pPr>
      <w:bookmarkStart w:id="141955" w:name="_Toc20426179"/>
      <w:bookmarkStart w:id="141956" w:name="_Toc29321576"/>
      <w:bookmarkStart w:id="141957" w:name="_Toc36757367"/>
      <w:r w:rsidRPr="004072B1">
        <w:rPr>
          <w:rFonts w:eastAsia="Malgun Gothic"/>
          <w:rPrChange w:id="141958" w:author="Draft version 2" w:date="2020-04-03T01:44:00Z">
            <w:rPr>
              <w:rFonts w:eastAsia="Malgun Gothic"/>
            </w:rPr>
          </w:rPrChange>
        </w:rPr>
        <w:t>–</w:t>
      </w:r>
      <w:r w:rsidRPr="004072B1">
        <w:rPr>
          <w:rFonts w:eastAsia="Malgun Gothic"/>
          <w:rPrChange w:id="141959" w:author="Draft version 2" w:date="2020-04-03T01:44:00Z">
            <w:rPr>
              <w:rFonts w:eastAsia="Malgun Gothic"/>
            </w:rPr>
          </w:rPrChange>
        </w:rPr>
        <w:tab/>
      </w:r>
      <w:r w:rsidRPr="004072B1">
        <w:rPr>
          <w:rFonts w:eastAsia="Malgun Gothic"/>
          <w:i/>
          <w:rPrChange w:id="141960" w:author="Draft version 2" w:date="2020-04-03T01:44:00Z">
            <w:rPr>
              <w:rFonts w:eastAsia="Malgun Gothic"/>
              <w:i/>
            </w:rPr>
          </w:rPrChange>
        </w:rPr>
        <w:t>PDCP-Parameters</w:t>
      </w:r>
      <w:bookmarkEnd w:id="141955"/>
      <w:bookmarkEnd w:id="141956"/>
      <w:bookmarkEnd w:id="141957"/>
    </w:p>
    <w:p w14:paraId="0476B86A" w14:textId="77777777" w:rsidR="002C5D28" w:rsidRPr="004072B1" w:rsidRDefault="002C5D28" w:rsidP="002C5D28">
      <w:pPr>
        <w:rPr>
          <w:rFonts w:eastAsia="Malgun Gothic"/>
          <w:rPrChange w:id="141961" w:author="Draft version 2" w:date="2020-04-03T01:44:00Z">
            <w:rPr>
              <w:rFonts w:eastAsia="Malgun Gothic"/>
            </w:rPr>
          </w:rPrChange>
        </w:rPr>
      </w:pPr>
      <w:r w:rsidRPr="004072B1">
        <w:rPr>
          <w:rFonts w:eastAsia="Malgun Gothic"/>
          <w:rPrChange w:id="141962" w:author="Draft version 2" w:date="2020-04-03T01:44:00Z">
            <w:rPr>
              <w:rFonts w:eastAsia="Malgun Gothic"/>
            </w:rPr>
          </w:rPrChange>
        </w:rPr>
        <w:t xml:space="preserve">The IE </w:t>
      </w:r>
      <w:r w:rsidRPr="004072B1">
        <w:rPr>
          <w:rFonts w:eastAsia="Malgun Gothic"/>
          <w:i/>
          <w:rPrChange w:id="141963" w:author="Draft version 2" w:date="2020-04-03T01:44:00Z">
            <w:rPr>
              <w:rFonts w:eastAsia="Malgun Gothic"/>
              <w:i/>
            </w:rPr>
          </w:rPrChange>
        </w:rPr>
        <w:t>PDCP-Parameters</w:t>
      </w:r>
      <w:r w:rsidRPr="004072B1">
        <w:rPr>
          <w:rFonts w:eastAsia="Malgun Gothic"/>
          <w:rPrChange w:id="141964" w:author="Draft version 2" w:date="2020-04-03T01:44:00Z">
            <w:rPr>
              <w:rFonts w:eastAsia="Malgun Gothic"/>
            </w:rPr>
          </w:rPrChange>
        </w:rPr>
        <w:t xml:space="preserve"> is used to convey capabilities related to PDCP.</w:t>
      </w:r>
    </w:p>
    <w:p w14:paraId="598D770C" w14:textId="77777777" w:rsidR="002C5D28" w:rsidRPr="004072B1" w:rsidRDefault="002C5D28" w:rsidP="002C5D28">
      <w:pPr>
        <w:pStyle w:val="TH"/>
        <w:rPr>
          <w:rFonts w:eastAsia="Malgun Gothic"/>
          <w:rPrChange w:id="141965" w:author="Draft version 2" w:date="2020-04-03T01:44:00Z">
            <w:rPr>
              <w:rFonts w:eastAsia="Malgun Gothic"/>
            </w:rPr>
          </w:rPrChange>
        </w:rPr>
      </w:pPr>
      <w:r w:rsidRPr="004072B1">
        <w:rPr>
          <w:rFonts w:eastAsia="Malgun Gothic"/>
          <w:i/>
          <w:rPrChange w:id="141966" w:author="Draft version 2" w:date="2020-04-03T01:44:00Z">
            <w:rPr>
              <w:rFonts w:eastAsia="Malgun Gothic"/>
              <w:i/>
            </w:rPr>
          </w:rPrChange>
        </w:rPr>
        <w:t>PDCP-Parameters</w:t>
      </w:r>
      <w:r w:rsidRPr="004072B1">
        <w:rPr>
          <w:rFonts w:eastAsia="Malgun Gothic"/>
          <w:rPrChange w:id="141967" w:author="Draft version 2" w:date="2020-04-03T01:44:00Z">
            <w:rPr>
              <w:rFonts w:eastAsia="Malgun Gothic"/>
            </w:rPr>
          </w:rPrChange>
        </w:rPr>
        <w:t xml:space="preserve"> information element</w:t>
      </w:r>
    </w:p>
    <w:p w14:paraId="231CFE93" w14:textId="77777777" w:rsidR="002C5D28" w:rsidRPr="004072B1" w:rsidRDefault="002C5D28" w:rsidP="0096519C">
      <w:pPr>
        <w:pStyle w:val="PL"/>
        <w:rPr>
          <w:rPrChange w:id="141968" w:author="Draft version 2" w:date="2020-04-03T01:44:00Z">
            <w:rPr>
              <w:color w:val="808080"/>
            </w:rPr>
          </w:rPrChange>
        </w:rPr>
      </w:pPr>
      <w:r w:rsidRPr="004072B1">
        <w:rPr>
          <w:rPrChange w:id="141969" w:author="Draft version 2" w:date="2020-04-03T01:44:00Z">
            <w:rPr>
              <w:color w:val="808080"/>
            </w:rPr>
          </w:rPrChange>
        </w:rPr>
        <w:t>-- ASN1START</w:t>
      </w:r>
    </w:p>
    <w:p w14:paraId="2A5F0081" w14:textId="77777777" w:rsidR="002C5D28" w:rsidRPr="004072B1" w:rsidRDefault="002C5D28" w:rsidP="0096519C">
      <w:pPr>
        <w:pStyle w:val="PL"/>
        <w:rPr>
          <w:rPrChange w:id="141970" w:author="Draft version 2" w:date="2020-04-03T01:44:00Z">
            <w:rPr>
              <w:color w:val="808080"/>
            </w:rPr>
          </w:rPrChange>
        </w:rPr>
      </w:pPr>
      <w:r w:rsidRPr="004072B1">
        <w:rPr>
          <w:rPrChange w:id="141971" w:author="Draft version 2" w:date="2020-04-03T01:44:00Z">
            <w:rPr>
              <w:color w:val="808080"/>
            </w:rPr>
          </w:rPrChange>
        </w:rPr>
        <w:t>-- TAG-PDCP-PARAMETERS-START</w:t>
      </w:r>
    </w:p>
    <w:p w14:paraId="19A32A0F" w14:textId="77777777" w:rsidR="002C5D28" w:rsidRPr="004072B1" w:rsidRDefault="002C5D28" w:rsidP="0096519C">
      <w:pPr>
        <w:pStyle w:val="PL"/>
        <w:rPr>
          <w:rPrChange w:id="141972" w:author="Draft version 2" w:date="2020-04-03T01:44:00Z">
            <w:rPr/>
          </w:rPrChange>
        </w:rPr>
      </w:pPr>
    </w:p>
    <w:p w14:paraId="23914915" w14:textId="77777777" w:rsidR="002C5D28" w:rsidRPr="004072B1" w:rsidRDefault="002C5D28" w:rsidP="0096519C">
      <w:pPr>
        <w:pStyle w:val="PL"/>
        <w:rPr>
          <w:rPrChange w:id="141973" w:author="Draft version 2" w:date="2020-04-03T01:44:00Z">
            <w:rPr/>
          </w:rPrChange>
        </w:rPr>
      </w:pPr>
      <w:r w:rsidRPr="004072B1">
        <w:rPr>
          <w:rPrChange w:id="141974" w:author="Draft version 2" w:date="2020-04-03T01:44:00Z">
            <w:rPr/>
          </w:rPrChange>
        </w:rPr>
        <w:t xml:space="preserve">PDCP-Parameters ::=         </w:t>
      </w:r>
      <w:r w:rsidRPr="004072B1">
        <w:rPr>
          <w:rPrChange w:id="141975" w:author="Draft version 2" w:date="2020-04-03T01:44:00Z">
            <w:rPr>
              <w:color w:val="993366"/>
            </w:rPr>
          </w:rPrChange>
        </w:rPr>
        <w:t>SEQUENCE</w:t>
      </w:r>
      <w:r w:rsidRPr="004072B1">
        <w:rPr>
          <w:rPrChange w:id="141976" w:author="Draft version 2" w:date="2020-04-03T01:44:00Z">
            <w:rPr/>
          </w:rPrChange>
        </w:rPr>
        <w:t xml:space="preserve"> {</w:t>
      </w:r>
    </w:p>
    <w:p w14:paraId="17AD76FC" w14:textId="77777777" w:rsidR="002C5D28" w:rsidRPr="004072B1" w:rsidRDefault="002C5D28" w:rsidP="0096519C">
      <w:pPr>
        <w:pStyle w:val="PL"/>
        <w:rPr>
          <w:rPrChange w:id="141977" w:author="Draft version 2" w:date="2020-04-03T01:44:00Z">
            <w:rPr/>
          </w:rPrChange>
        </w:rPr>
      </w:pPr>
      <w:r w:rsidRPr="004072B1">
        <w:rPr>
          <w:rPrChange w:id="141978" w:author="Draft version 2" w:date="2020-04-03T01:44:00Z">
            <w:rPr/>
          </w:rPrChange>
        </w:rPr>
        <w:t xml:space="preserve">    supportedROHC-Profiles      </w:t>
      </w:r>
      <w:r w:rsidRPr="004072B1">
        <w:rPr>
          <w:rPrChange w:id="141979" w:author="Draft version 2" w:date="2020-04-03T01:44:00Z">
            <w:rPr>
              <w:color w:val="993366"/>
            </w:rPr>
          </w:rPrChange>
        </w:rPr>
        <w:t>SEQUENCE</w:t>
      </w:r>
      <w:r w:rsidRPr="004072B1">
        <w:rPr>
          <w:rPrChange w:id="141980" w:author="Draft version 2" w:date="2020-04-03T01:44:00Z">
            <w:rPr/>
          </w:rPrChange>
        </w:rPr>
        <w:t xml:space="preserve"> {</w:t>
      </w:r>
    </w:p>
    <w:p w14:paraId="74BA588B" w14:textId="77777777" w:rsidR="002C5D28" w:rsidRPr="004072B1" w:rsidRDefault="002C5D28" w:rsidP="0096519C">
      <w:pPr>
        <w:pStyle w:val="PL"/>
        <w:rPr>
          <w:rPrChange w:id="141981" w:author="Draft version 2" w:date="2020-04-03T01:44:00Z">
            <w:rPr/>
          </w:rPrChange>
        </w:rPr>
      </w:pPr>
      <w:r w:rsidRPr="004072B1">
        <w:rPr>
          <w:rPrChange w:id="141982" w:author="Draft version 2" w:date="2020-04-03T01:44:00Z">
            <w:rPr/>
          </w:rPrChange>
        </w:rPr>
        <w:t xml:space="preserve">        profile0x0000               </w:t>
      </w:r>
      <w:r w:rsidRPr="004072B1">
        <w:rPr>
          <w:rPrChange w:id="141983" w:author="Draft version 2" w:date="2020-04-03T01:44:00Z">
            <w:rPr>
              <w:color w:val="993366"/>
            </w:rPr>
          </w:rPrChange>
        </w:rPr>
        <w:t>BOOLEAN</w:t>
      </w:r>
      <w:r w:rsidRPr="004072B1">
        <w:rPr>
          <w:rPrChange w:id="141984" w:author="Draft version 2" w:date="2020-04-03T01:44:00Z">
            <w:rPr/>
          </w:rPrChange>
        </w:rPr>
        <w:t>,</w:t>
      </w:r>
    </w:p>
    <w:p w14:paraId="2BE3B2C6" w14:textId="77777777" w:rsidR="002C5D28" w:rsidRPr="004072B1" w:rsidRDefault="002C5D28" w:rsidP="0096519C">
      <w:pPr>
        <w:pStyle w:val="PL"/>
        <w:rPr>
          <w:rPrChange w:id="141985" w:author="Draft version 2" w:date="2020-04-03T01:44:00Z">
            <w:rPr/>
          </w:rPrChange>
        </w:rPr>
      </w:pPr>
      <w:r w:rsidRPr="004072B1">
        <w:rPr>
          <w:rPrChange w:id="141986" w:author="Draft version 2" w:date="2020-04-03T01:44:00Z">
            <w:rPr/>
          </w:rPrChange>
        </w:rPr>
        <w:t xml:space="preserve">        profile0x0001               </w:t>
      </w:r>
      <w:r w:rsidRPr="004072B1">
        <w:rPr>
          <w:rPrChange w:id="141987" w:author="Draft version 2" w:date="2020-04-03T01:44:00Z">
            <w:rPr>
              <w:color w:val="993366"/>
            </w:rPr>
          </w:rPrChange>
        </w:rPr>
        <w:t>BOOLEAN</w:t>
      </w:r>
      <w:r w:rsidRPr="004072B1">
        <w:rPr>
          <w:rPrChange w:id="141988" w:author="Draft version 2" w:date="2020-04-03T01:44:00Z">
            <w:rPr/>
          </w:rPrChange>
        </w:rPr>
        <w:t>,</w:t>
      </w:r>
    </w:p>
    <w:p w14:paraId="594E2D85" w14:textId="77777777" w:rsidR="002C5D28" w:rsidRPr="004072B1" w:rsidRDefault="002C5D28" w:rsidP="0096519C">
      <w:pPr>
        <w:pStyle w:val="PL"/>
        <w:rPr>
          <w:rPrChange w:id="141989" w:author="Draft version 2" w:date="2020-04-03T01:44:00Z">
            <w:rPr/>
          </w:rPrChange>
        </w:rPr>
      </w:pPr>
      <w:r w:rsidRPr="004072B1">
        <w:rPr>
          <w:rPrChange w:id="141990" w:author="Draft version 2" w:date="2020-04-03T01:44:00Z">
            <w:rPr/>
          </w:rPrChange>
        </w:rPr>
        <w:t xml:space="preserve">        profile0x0002               </w:t>
      </w:r>
      <w:r w:rsidRPr="004072B1">
        <w:rPr>
          <w:rPrChange w:id="141991" w:author="Draft version 2" w:date="2020-04-03T01:44:00Z">
            <w:rPr>
              <w:color w:val="993366"/>
            </w:rPr>
          </w:rPrChange>
        </w:rPr>
        <w:t>BOOLEAN</w:t>
      </w:r>
      <w:r w:rsidRPr="004072B1">
        <w:rPr>
          <w:rPrChange w:id="141992" w:author="Draft version 2" w:date="2020-04-03T01:44:00Z">
            <w:rPr/>
          </w:rPrChange>
        </w:rPr>
        <w:t>,</w:t>
      </w:r>
    </w:p>
    <w:p w14:paraId="27352E1F" w14:textId="77777777" w:rsidR="002C5D28" w:rsidRPr="004072B1" w:rsidRDefault="002C5D28" w:rsidP="0096519C">
      <w:pPr>
        <w:pStyle w:val="PL"/>
        <w:rPr>
          <w:rPrChange w:id="141993" w:author="Draft version 2" w:date="2020-04-03T01:44:00Z">
            <w:rPr/>
          </w:rPrChange>
        </w:rPr>
      </w:pPr>
      <w:r w:rsidRPr="004072B1">
        <w:rPr>
          <w:rPrChange w:id="141994" w:author="Draft version 2" w:date="2020-04-03T01:44:00Z">
            <w:rPr/>
          </w:rPrChange>
        </w:rPr>
        <w:t xml:space="preserve">        profile0x0003               </w:t>
      </w:r>
      <w:r w:rsidRPr="004072B1">
        <w:rPr>
          <w:rPrChange w:id="141995" w:author="Draft version 2" w:date="2020-04-03T01:44:00Z">
            <w:rPr>
              <w:color w:val="993366"/>
            </w:rPr>
          </w:rPrChange>
        </w:rPr>
        <w:t>BOOLEAN</w:t>
      </w:r>
      <w:r w:rsidRPr="004072B1">
        <w:rPr>
          <w:rPrChange w:id="141996" w:author="Draft version 2" w:date="2020-04-03T01:44:00Z">
            <w:rPr/>
          </w:rPrChange>
        </w:rPr>
        <w:t>,</w:t>
      </w:r>
    </w:p>
    <w:p w14:paraId="3E3716D5" w14:textId="77777777" w:rsidR="002C5D28" w:rsidRPr="004072B1" w:rsidRDefault="002C5D28" w:rsidP="0096519C">
      <w:pPr>
        <w:pStyle w:val="PL"/>
        <w:rPr>
          <w:rPrChange w:id="141997" w:author="Draft version 2" w:date="2020-04-03T01:44:00Z">
            <w:rPr/>
          </w:rPrChange>
        </w:rPr>
      </w:pPr>
      <w:r w:rsidRPr="004072B1">
        <w:rPr>
          <w:rPrChange w:id="141998" w:author="Draft version 2" w:date="2020-04-03T01:44:00Z">
            <w:rPr/>
          </w:rPrChange>
        </w:rPr>
        <w:t xml:space="preserve">        profile0x0004               </w:t>
      </w:r>
      <w:r w:rsidRPr="004072B1">
        <w:rPr>
          <w:rPrChange w:id="141999" w:author="Draft version 2" w:date="2020-04-03T01:44:00Z">
            <w:rPr>
              <w:color w:val="993366"/>
            </w:rPr>
          </w:rPrChange>
        </w:rPr>
        <w:t>BOOLEAN</w:t>
      </w:r>
      <w:r w:rsidRPr="004072B1">
        <w:rPr>
          <w:rPrChange w:id="142000" w:author="Draft version 2" w:date="2020-04-03T01:44:00Z">
            <w:rPr/>
          </w:rPrChange>
        </w:rPr>
        <w:t>,</w:t>
      </w:r>
    </w:p>
    <w:p w14:paraId="6273AC5D" w14:textId="77777777" w:rsidR="002C5D28" w:rsidRPr="004072B1" w:rsidRDefault="002C5D28" w:rsidP="0096519C">
      <w:pPr>
        <w:pStyle w:val="PL"/>
        <w:rPr>
          <w:rPrChange w:id="142001" w:author="Draft version 2" w:date="2020-04-03T01:44:00Z">
            <w:rPr/>
          </w:rPrChange>
        </w:rPr>
      </w:pPr>
      <w:r w:rsidRPr="004072B1">
        <w:rPr>
          <w:rPrChange w:id="142002" w:author="Draft version 2" w:date="2020-04-03T01:44:00Z">
            <w:rPr/>
          </w:rPrChange>
        </w:rPr>
        <w:t xml:space="preserve">        profile0x0006               </w:t>
      </w:r>
      <w:r w:rsidRPr="004072B1">
        <w:rPr>
          <w:rPrChange w:id="142003" w:author="Draft version 2" w:date="2020-04-03T01:44:00Z">
            <w:rPr>
              <w:color w:val="993366"/>
            </w:rPr>
          </w:rPrChange>
        </w:rPr>
        <w:t>BOOLEAN</w:t>
      </w:r>
      <w:r w:rsidRPr="004072B1">
        <w:rPr>
          <w:rPrChange w:id="142004" w:author="Draft version 2" w:date="2020-04-03T01:44:00Z">
            <w:rPr/>
          </w:rPrChange>
        </w:rPr>
        <w:t>,</w:t>
      </w:r>
    </w:p>
    <w:p w14:paraId="0AA85477" w14:textId="77777777" w:rsidR="002C5D28" w:rsidRPr="004072B1" w:rsidRDefault="002C5D28" w:rsidP="0096519C">
      <w:pPr>
        <w:pStyle w:val="PL"/>
        <w:rPr>
          <w:rPrChange w:id="142005" w:author="Draft version 2" w:date="2020-04-03T01:44:00Z">
            <w:rPr/>
          </w:rPrChange>
        </w:rPr>
      </w:pPr>
      <w:r w:rsidRPr="004072B1">
        <w:rPr>
          <w:rPrChange w:id="142006" w:author="Draft version 2" w:date="2020-04-03T01:44:00Z">
            <w:rPr/>
          </w:rPrChange>
        </w:rPr>
        <w:t xml:space="preserve">        profile0x0101               </w:t>
      </w:r>
      <w:r w:rsidRPr="004072B1">
        <w:rPr>
          <w:rPrChange w:id="142007" w:author="Draft version 2" w:date="2020-04-03T01:44:00Z">
            <w:rPr>
              <w:color w:val="993366"/>
            </w:rPr>
          </w:rPrChange>
        </w:rPr>
        <w:t>BOOLEAN</w:t>
      </w:r>
      <w:r w:rsidRPr="004072B1">
        <w:rPr>
          <w:rPrChange w:id="142008" w:author="Draft version 2" w:date="2020-04-03T01:44:00Z">
            <w:rPr/>
          </w:rPrChange>
        </w:rPr>
        <w:t>,</w:t>
      </w:r>
    </w:p>
    <w:p w14:paraId="76BD0330" w14:textId="77777777" w:rsidR="002C5D28" w:rsidRPr="004072B1" w:rsidRDefault="002C5D28" w:rsidP="0096519C">
      <w:pPr>
        <w:pStyle w:val="PL"/>
        <w:rPr>
          <w:rPrChange w:id="142009" w:author="Draft version 2" w:date="2020-04-03T01:44:00Z">
            <w:rPr/>
          </w:rPrChange>
        </w:rPr>
      </w:pPr>
      <w:r w:rsidRPr="004072B1">
        <w:rPr>
          <w:rPrChange w:id="142010" w:author="Draft version 2" w:date="2020-04-03T01:44:00Z">
            <w:rPr/>
          </w:rPrChange>
        </w:rPr>
        <w:t xml:space="preserve">        profile0x0102               </w:t>
      </w:r>
      <w:r w:rsidRPr="004072B1">
        <w:rPr>
          <w:rPrChange w:id="142011" w:author="Draft version 2" w:date="2020-04-03T01:44:00Z">
            <w:rPr>
              <w:color w:val="993366"/>
            </w:rPr>
          </w:rPrChange>
        </w:rPr>
        <w:t>BOOLEAN</w:t>
      </w:r>
      <w:r w:rsidRPr="004072B1">
        <w:rPr>
          <w:rPrChange w:id="142012" w:author="Draft version 2" w:date="2020-04-03T01:44:00Z">
            <w:rPr/>
          </w:rPrChange>
        </w:rPr>
        <w:t>,</w:t>
      </w:r>
    </w:p>
    <w:p w14:paraId="4C303DDA" w14:textId="77777777" w:rsidR="002C5D28" w:rsidRPr="004072B1" w:rsidRDefault="002C5D28" w:rsidP="0096519C">
      <w:pPr>
        <w:pStyle w:val="PL"/>
        <w:rPr>
          <w:rPrChange w:id="142013" w:author="Draft version 2" w:date="2020-04-03T01:44:00Z">
            <w:rPr/>
          </w:rPrChange>
        </w:rPr>
      </w:pPr>
      <w:r w:rsidRPr="004072B1">
        <w:rPr>
          <w:rPrChange w:id="142014" w:author="Draft version 2" w:date="2020-04-03T01:44:00Z">
            <w:rPr/>
          </w:rPrChange>
        </w:rPr>
        <w:t xml:space="preserve">        profile0x0103               </w:t>
      </w:r>
      <w:r w:rsidRPr="004072B1">
        <w:rPr>
          <w:rPrChange w:id="142015" w:author="Draft version 2" w:date="2020-04-03T01:44:00Z">
            <w:rPr>
              <w:color w:val="993366"/>
            </w:rPr>
          </w:rPrChange>
        </w:rPr>
        <w:t>BOOLEAN</w:t>
      </w:r>
      <w:r w:rsidRPr="004072B1">
        <w:rPr>
          <w:rPrChange w:id="142016" w:author="Draft version 2" w:date="2020-04-03T01:44:00Z">
            <w:rPr/>
          </w:rPrChange>
        </w:rPr>
        <w:t>,</w:t>
      </w:r>
    </w:p>
    <w:p w14:paraId="71C19FF2" w14:textId="77777777" w:rsidR="002C5D28" w:rsidRPr="004072B1" w:rsidRDefault="002C5D28" w:rsidP="0096519C">
      <w:pPr>
        <w:pStyle w:val="PL"/>
        <w:rPr>
          <w:rPrChange w:id="142017" w:author="Draft version 2" w:date="2020-04-03T01:44:00Z">
            <w:rPr/>
          </w:rPrChange>
        </w:rPr>
      </w:pPr>
      <w:r w:rsidRPr="004072B1">
        <w:rPr>
          <w:rPrChange w:id="142018" w:author="Draft version 2" w:date="2020-04-03T01:44:00Z">
            <w:rPr/>
          </w:rPrChange>
        </w:rPr>
        <w:t xml:space="preserve">        profile0x0104               </w:t>
      </w:r>
      <w:r w:rsidRPr="004072B1">
        <w:rPr>
          <w:rPrChange w:id="142019" w:author="Draft version 2" w:date="2020-04-03T01:44:00Z">
            <w:rPr>
              <w:color w:val="993366"/>
            </w:rPr>
          </w:rPrChange>
        </w:rPr>
        <w:t>BOOLEAN</w:t>
      </w:r>
    </w:p>
    <w:p w14:paraId="2C21F942" w14:textId="77777777" w:rsidR="002C5D28" w:rsidRPr="004072B1" w:rsidRDefault="002C5D28" w:rsidP="0096519C">
      <w:pPr>
        <w:pStyle w:val="PL"/>
        <w:rPr>
          <w:rPrChange w:id="142020" w:author="Draft version 2" w:date="2020-04-03T01:44:00Z">
            <w:rPr/>
          </w:rPrChange>
        </w:rPr>
      </w:pPr>
      <w:r w:rsidRPr="004072B1">
        <w:rPr>
          <w:rPrChange w:id="142021" w:author="Draft version 2" w:date="2020-04-03T01:44:00Z">
            <w:rPr/>
          </w:rPrChange>
        </w:rPr>
        <w:t xml:space="preserve">    },</w:t>
      </w:r>
    </w:p>
    <w:p w14:paraId="2E6413A6" w14:textId="77777777" w:rsidR="002C5D28" w:rsidRPr="004072B1" w:rsidRDefault="002C5D28" w:rsidP="0096519C">
      <w:pPr>
        <w:pStyle w:val="PL"/>
        <w:rPr>
          <w:rPrChange w:id="142022" w:author="Draft version 2" w:date="2020-04-03T01:44:00Z">
            <w:rPr/>
          </w:rPrChange>
        </w:rPr>
      </w:pPr>
      <w:r w:rsidRPr="004072B1">
        <w:rPr>
          <w:rPrChange w:id="142023" w:author="Draft version 2" w:date="2020-04-03T01:44:00Z">
            <w:rPr/>
          </w:rPrChange>
        </w:rPr>
        <w:t xml:space="preserve">    maxNumberROHC-ContextSessions       </w:t>
      </w:r>
      <w:r w:rsidRPr="004072B1">
        <w:rPr>
          <w:rPrChange w:id="142024" w:author="Draft version 2" w:date="2020-04-03T01:44:00Z">
            <w:rPr>
              <w:color w:val="993366"/>
            </w:rPr>
          </w:rPrChange>
        </w:rPr>
        <w:t>ENUMERATED</w:t>
      </w:r>
      <w:r w:rsidRPr="004072B1">
        <w:rPr>
          <w:rPrChange w:id="142025" w:author="Draft version 2" w:date="2020-04-03T01:44:00Z">
            <w:rPr/>
          </w:rPrChange>
        </w:rPr>
        <w:t xml:space="preserve"> {cs2, cs4, cs8, cs12, cs16, cs24, cs32, cs48, cs64,</w:t>
      </w:r>
    </w:p>
    <w:p w14:paraId="50528366" w14:textId="77777777" w:rsidR="00F95F2F" w:rsidRPr="004072B1" w:rsidRDefault="002C5D28" w:rsidP="0096519C">
      <w:pPr>
        <w:pStyle w:val="PL"/>
        <w:rPr>
          <w:rPrChange w:id="142026" w:author="Draft version 2" w:date="2020-04-03T01:44:00Z">
            <w:rPr/>
          </w:rPrChange>
        </w:rPr>
      </w:pPr>
      <w:r w:rsidRPr="004072B1">
        <w:rPr>
          <w:rPrChange w:id="142027" w:author="Draft version 2" w:date="2020-04-03T01:44:00Z">
            <w:rPr/>
          </w:rPrChange>
        </w:rPr>
        <w:t xml:space="preserve">                                                cs128, cs256, cs512, cs1024, cs16384, spare2, spare1},</w:t>
      </w:r>
    </w:p>
    <w:p w14:paraId="0887AD76" w14:textId="77777777" w:rsidR="002C5D28" w:rsidRPr="004072B1" w:rsidRDefault="002C5D28" w:rsidP="0096519C">
      <w:pPr>
        <w:pStyle w:val="PL"/>
        <w:rPr>
          <w:rPrChange w:id="142028" w:author="Draft version 2" w:date="2020-04-03T01:44:00Z">
            <w:rPr/>
          </w:rPrChange>
        </w:rPr>
      </w:pPr>
      <w:r w:rsidRPr="004072B1">
        <w:rPr>
          <w:rPrChange w:id="142029" w:author="Draft version 2" w:date="2020-04-03T01:44:00Z">
            <w:rPr/>
          </w:rPrChange>
        </w:rPr>
        <w:t xml:space="preserve">    uplinkOnlyROHC-Profiles         </w:t>
      </w:r>
      <w:r w:rsidR="00025B35" w:rsidRPr="004072B1">
        <w:rPr>
          <w:rPrChange w:id="142030" w:author="Draft version 2" w:date="2020-04-03T01:44:00Z">
            <w:rPr/>
          </w:rPrChange>
        </w:rPr>
        <w:t xml:space="preserve">    </w:t>
      </w:r>
      <w:r w:rsidRPr="004072B1">
        <w:rPr>
          <w:rPrChange w:id="142031" w:author="Draft version 2" w:date="2020-04-03T01:44:00Z">
            <w:rPr>
              <w:color w:val="993366"/>
            </w:rPr>
          </w:rPrChange>
        </w:rPr>
        <w:t>ENUMERATED</w:t>
      </w:r>
      <w:r w:rsidRPr="004072B1">
        <w:rPr>
          <w:rPrChange w:id="142032" w:author="Draft version 2" w:date="2020-04-03T01:44:00Z">
            <w:rPr/>
          </w:rPrChange>
        </w:rPr>
        <w:t xml:space="preserve"> {supported}      </w:t>
      </w:r>
      <w:r w:rsidRPr="004072B1">
        <w:rPr>
          <w:rPrChange w:id="142033" w:author="Draft version 2" w:date="2020-04-03T01:44:00Z">
            <w:rPr>
              <w:color w:val="993366"/>
            </w:rPr>
          </w:rPrChange>
        </w:rPr>
        <w:t>OPTIONAL</w:t>
      </w:r>
      <w:r w:rsidRPr="004072B1">
        <w:rPr>
          <w:rPrChange w:id="142034" w:author="Draft version 2" w:date="2020-04-03T01:44:00Z">
            <w:rPr/>
          </w:rPrChange>
        </w:rPr>
        <w:t>,</w:t>
      </w:r>
    </w:p>
    <w:p w14:paraId="58162D55" w14:textId="77777777" w:rsidR="002C5D28" w:rsidRPr="004072B1" w:rsidRDefault="002C5D28" w:rsidP="0096519C">
      <w:pPr>
        <w:pStyle w:val="PL"/>
        <w:rPr>
          <w:rPrChange w:id="142035" w:author="Draft version 2" w:date="2020-04-03T01:44:00Z">
            <w:rPr/>
          </w:rPrChange>
        </w:rPr>
      </w:pPr>
      <w:r w:rsidRPr="004072B1">
        <w:rPr>
          <w:rPrChange w:id="142036" w:author="Draft version 2" w:date="2020-04-03T01:44:00Z">
            <w:rPr/>
          </w:rPrChange>
        </w:rPr>
        <w:t xml:space="preserve">    continueROHC-Context                </w:t>
      </w:r>
      <w:r w:rsidRPr="004072B1">
        <w:rPr>
          <w:rPrChange w:id="142037" w:author="Draft version 2" w:date="2020-04-03T01:44:00Z">
            <w:rPr>
              <w:color w:val="993366"/>
            </w:rPr>
          </w:rPrChange>
        </w:rPr>
        <w:t>ENUMERATED</w:t>
      </w:r>
      <w:r w:rsidRPr="004072B1">
        <w:rPr>
          <w:rPrChange w:id="142038" w:author="Draft version 2" w:date="2020-04-03T01:44:00Z">
            <w:rPr/>
          </w:rPrChange>
        </w:rPr>
        <w:t xml:space="preserve"> {supported}      </w:t>
      </w:r>
      <w:r w:rsidRPr="004072B1">
        <w:rPr>
          <w:rPrChange w:id="142039" w:author="Draft version 2" w:date="2020-04-03T01:44:00Z">
            <w:rPr>
              <w:color w:val="993366"/>
            </w:rPr>
          </w:rPrChange>
        </w:rPr>
        <w:t>OPTIONAL</w:t>
      </w:r>
      <w:r w:rsidRPr="004072B1">
        <w:rPr>
          <w:rPrChange w:id="142040" w:author="Draft version 2" w:date="2020-04-03T01:44:00Z">
            <w:rPr/>
          </w:rPrChange>
        </w:rPr>
        <w:t>,</w:t>
      </w:r>
    </w:p>
    <w:p w14:paraId="65D5E8D3" w14:textId="77777777" w:rsidR="002C5D28" w:rsidRPr="004072B1" w:rsidRDefault="002C5D28" w:rsidP="0096519C">
      <w:pPr>
        <w:pStyle w:val="PL"/>
        <w:rPr>
          <w:rPrChange w:id="142041" w:author="Draft version 2" w:date="2020-04-03T01:44:00Z">
            <w:rPr/>
          </w:rPrChange>
        </w:rPr>
      </w:pPr>
      <w:r w:rsidRPr="004072B1">
        <w:rPr>
          <w:rPrChange w:id="142042" w:author="Draft version 2" w:date="2020-04-03T01:44:00Z">
            <w:rPr/>
          </w:rPrChange>
        </w:rPr>
        <w:t xml:space="preserve">    outOfOrderDelivery                  </w:t>
      </w:r>
      <w:r w:rsidRPr="004072B1">
        <w:rPr>
          <w:rPrChange w:id="142043" w:author="Draft version 2" w:date="2020-04-03T01:44:00Z">
            <w:rPr>
              <w:color w:val="993366"/>
            </w:rPr>
          </w:rPrChange>
        </w:rPr>
        <w:t>ENUMERATED</w:t>
      </w:r>
      <w:r w:rsidRPr="004072B1">
        <w:rPr>
          <w:rPrChange w:id="142044" w:author="Draft version 2" w:date="2020-04-03T01:44:00Z">
            <w:rPr/>
          </w:rPrChange>
        </w:rPr>
        <w:t xml:space="preserve"> {supported}      </w:t>
      </w:r>
      <w:r w:rsidRPr="004072B1">
        <w:rPr>
          <w:rPrChange w:id="142045" w:author="Draft version 2" w:date="2020-04-03T01:44:00Z">
            <w:rPr>
              <w:color w:val="993366"/>
            </w:rPr>
          </w:rPrChange>
        </w:rPr>
        <w:t>OPTIONAL</w:t>
      </w:r>
      <w:r w:rsidRPr="004072B1">
        <w:rPr>
          <w:rPrChange w:id="142046" w:author="Draft version 2" w:date="2020-04-03T01:44:00Z">
            <w:rPr/>
          </w:rPrChange>
        </w:rPr>
        <w:t>,</w:t>
      </w:r>
    </w:p>
    <w:p w14:paraId="5A51C36A" w14:textId="77777777" w:rsidR="002C5D28" w:rsidRPr="004072B1" w:rsidRDefault="002C5D28" w:rsidP="0096519C">
      <w:pPr>
        <w:pStyle w:val="PL"/>
        <w:rPr>
          <w:rPrChange w:id="142047" w:author="Draft version 2" w:date="2020-04-03T01:44:00Z">
            <w:rPr/>
          </w:rPrChange>
        </w:rPr>
      </w:pPr>
      <w:r w:rsidRPr="004072B1">
        <w:rPr>
          <w:rPrChange w:id="142048" w:author="Draft version 2" w:date="2020-04-03T01:44:00Z">
            <w:rPr/>
          </w:rPrChange>
        </w:rPr>
        <w:t xml:space="preserve">    shortSN                             </w:t>
      </w:r>
      <w:r w:rsidRPr="004072B1">
        <w:rPr>
          <w:rPrChange w:id="142049" w:author="Draft version 2" w:date="2020-04-03T01:44:00Z">
            <w:rPr>
              <w:color w:val="993366"/>
            </w:rPr>
          </w:rPrChange>
        </w:rPr>
        <w:t>ENUMERATED</w:t>
      </w:r>
      <w:r w:rsidRPr="004072B1">
        <w:rPr>
          <w:rPrChange w:id="142050" w:author="Draft version 2" w:date="2020-04-03T01:44:00Z">
            <w:rPr/>
          </w:rPrChange>
        </w:rPr>
        <w:t xml:space="preserve"> {supported}  </w:t>
      </w:r>
      <w:r w:rsidR="00025B35" w:rsidRPr="004072B1">
        <w:rPr>
          <w:rPrChange w:id="142051" w:author="Draft version 2" w:date="2020-04-03T01:44:00Z">
            <w:rPr/>
          </w:rPrChange>
        </w:rPr>
        <w:t xml:space="preserve">    </w:t>
      </w:r>
      <w:r w:rsidRPr="004072B1">
        <w:rPr>
          <w:rPrChange w:id="142052" w:author="Draft version 2" w:date="2020-04-03T01:44:00Z">
            <w:rPr>
              <w:color w:val="993366"/>
            </w:rPr>
          </w:rPrChange>
        </w:rPr>
        <w:t>OPTIONAL</w:t>
      </w:r>
      <w:r w:rsidRPr="004072B1">
        <w:rPr>
          <w:rPrChange w:id="142053" w:author="Draft version 2" w:date="2020-04-03T01:44:00Z">
            <w:rPr/>
          </w:rPrChange>
        </w:rPr>
        <w:t>,</w:t>
      </w:r>
    </w:p>
    <w:p w14:paraId="0DC28E68" w14:textId="77777777" w:rsidR="002C5D28" w:rsidRPr="004072B1" w:rsidRDefault="002C5D28" w:rsidP="0096519C">
      <w:pPr>
        <w:pStyle w:val="PL"/>
        <w:rPr>
          <w:rPrChange w:id="142054" w:author="Draft version 2" w:date="2020-04-03T01:44:00Z">
            <w:rPr/>
          </w:rPrChange>
        </w:rPr>
      </w:pPr>
      <w:r w:rsidRPr="004072B1">
        <w:rPr>
          <w:rPrChange w:id="142055" w:author="Draft version 2" w:date="2020-04-03T01:44:00Z">
            <w:rPr/>
          </w:rPrChange>
        </w:rPr>
        <w:t xml:space="preserve">    pdcp-DuplicationSRB</w:t>
      </w:r>
      <w:r w:rsidR="005051A8" w:rsidRPr="004072B1">
        <w:rPr>
          <w:rPrChange w:id="142056" w:author="Draft version 2" w:date="2020-04-03T01:44:00Z">
            <w:rPr/>
          </w:rPrChange>
        </w:rPr>
        <w:t xml:space="preserve"> </w:t>
      </w:r>
      <w:r w:rsidRPr="004072B1">
        <w:rPr>
          <w:rPrChange w:id="142057" w:author="Draft version 2" w:date="2020-04-03T01:44:00Z">
            <w:rPr/>
          </w:rPrChange>
        </w:rPr>
        <w:t xml:space="preserve">                </w:t>
      </w:r>
      <w:r w:rsidRPr="004072B1">
        <w:rPr>
          <w:rPrChange w:id="142058" w:author="Draft version 2" w:date="2020-04-03T01:44:00Z">
            <w:rPr>
              <w:color w:val="993366"/>
            </w:rPr>
          </w:rPrChange>
        </w:rPr>
        <w:t>ENUMERATED</w:t>
      </w:r>
      <w:r w:rsidRPr="004072B1">
        <w:rPr>
          <w:rPrChange w:id="142059" w:author="Draft version 2" w:date="2020-04-03T01:44:00Z">
            <w:rPr/>
          </w:rPrChange>
        </w:rPr>
        <w:t xml:space="preserve"> {supported}      </w:t>
      </w:r>
      <w:r w:rsidRPr="004072B1">
        <w:rPr>
          <w:rPrChange w:id="142060" w:author="Draft version 2" w:date="2020-04-03T01:44:00Z">
            <w:rPr>
              <w:color w:val="993366"/>
            </w:rPr>
          </w:rPrChange>
        </w:rPr>
        <w:t>OPTIONAL</w:t>
      </w:r>
      <w:r w:rsidRPr="004072B1">
        <w:rPr>
          <w:rPrChange w:id="142061" w:author="Draft version 2" w:date="2020-04-03T01:44:00Z">
            <w:rPr/>
          </w:rPrChange>
        </w:rPr>
        <w:t>,</w:t>
      </w:r>
    </w:p>
    <w:p w14:paraId="7BDDD789" w14:textId="77777777" w:rsidR="002C5D28" w:rsidRPr="004072B1" w:rsidRDefault="002C5D28" w:rsidP="0096519C">
      <w:pPr>
        <w:pStyle w:val="PL"/>
        <w:rPr>
          <w:rPrChange w:id="142062" w:author="Draft version 2" w:date="2020-04-03T01:44:00Z">
            <w:rPr/>
          </w:rPrChange>
        </w:rPr>
      </w:pPr>
      <w:r w:rsidRPr="004072B1">
        <w:rPr>
          <w:rPrChange w:id="142063" w:author="Draft version 2" w:date="2020-04-03T01:44:00Z">
            <w:rPr/>
          </w:rPrChange>
        </w:rPr>
        <w:t xml:space="preserve">    pdcp-DuplicationMCG-OrSCG</w:t>
      </w:r>
      <w:r w:rsidR="005051A8" w:rsidRPr="004072B1">
        <w:rPr>
          <w:rPrChange w:id="142064" w:author="Draft version 2" w:date="2020-04-03T01:44:00Z">
            <w:rPr/>
          </w:rPrChange>
        </w:rPr>
        <w:t>-DRB</w:t>
      </w:r>
      <w:r w:rsidRPr="004072B1">
        <w:rPr>
          <w:rPrChange w:id="142065" w:author="Draft version 2" w:date="2020-04-03T01:44:00Z">
            <w:rPr/>
          </w:rPrChange>
        </w:rPr>
        <w:t xml:space="preserve">       </w:t>
      </w:r>
      <w:r w:rsidRPr="004072B1">
        <w:rPr>
          <w:rPrChange w:id="142066" w:author="Draft version 2" w:date="2020-04-03T01:44:00Z">
            <w:rPr>
              <w:color w:val="993366"/>
            </w:rPr>
          </w:rPrChange>
        </w:rPr>
        <w:t>ENUMERATED</w:t>
      </w:r>
      <w:r w:rsidRPr="004072B1">
        <w:rPr>
          <w:rPrChange w:id="142067" w:author="Draft version 2" w:date="2020-04-03T01:44:00Z">
            <w:rPr/>
          </w:rPrChange>
        </w:rPr>
        <w:t xml:space="preserve"> {supported}      </w:t>
      </w:r>
      <w:r w:rsidRPr="004072B1">
        <w:rPr>
          <w:rPrChange w:id="142068" w:author="Draft version 2" w:date="2020-04-03T01:44:00Z">
            <w:rPr>
              <w:color w:val="993366"/>
            </w:rPr>
          </w:rPrChange>
        </w:rPr>
        <w:t>OPTIONAL</w:t>
      </w:r>
      <w:r w:rsidRPr="004072B1">
        <w:rPr>
          <w:rPrChange w:id="142069" w:author="Draft version 2" w:date="2020-04-03T01:44:00Z">
            <w:rPr/>
          </w:rPrChange>
        </w:rPr>
        <w:t>,</w:t>
      </w:r>
    </w:p>
    <w:p w14:paraId="08A2A5F9" w14:textId="77777777" w:rsidR="002C5D28" w:rsidRPr="004072B1" w:rsidRDefault="002C5D28" w:rsidP="0096519C">
      <w:pPr>
        <w:pStyle w:val="PL"/>
        <w:rPr>
          <w:rPrChange w:id="142070" w:author="Draft version 2" w:date="2020-04-03T01:44:00Z">
            <w:rPr/>
          </w:rPrChange>
        </w:rPr>
      </w:pPr>
      <w:r w:rsidRPr="004072B1">
        <w:rPr>
          <w:rPrChange w:id="142071" w:author="Draft version 2" w:date="2020-04-03T01:44:00Z">
            <w:rPr/>
          </w:rPrChange>
        </w:rPr>
        <w:t xml:space="preserve">    ...</w:t>
      </w:r>
    </w:p>
    <w:p w14:paraId="62C5F707" w14:textId="77777777" w:rsidR="002C5D28" w:rsidRPr="004072B1" w:rsidRDefault="002C5D28" w:rsidP="0096519C">
      <w:pPr>
        <w:pStyle w:val="PL"/>
        <w:rPr>
          <w:rPrChange w:id="142072" w:author="Draft version 2" w:date="2020-04-03T01:44:00Z">
            <w:rPr/>
          </w:rPrChange>
        </w:rPr>
      </w:pPr>
      <w:r w:rsidRPr="004072B1">
        <w:rPr>
          <w:rPrChange w:id="142073" w:author="Draft version 2" w:date="2020-04-03T01:44:00Z">
            <w:rPr/>
          </w:rPrChange>
        </w:rPr>
        <w:t>}</w:t>
      </w:r>
    </w:p>
    <w:p w14:paraId="5FA2C2E0" w14:textId="77777777" w:rsidR="002C5D28" w:rsidRPr="004072B1" w:rsidRDefault="002C5D28" w:rsidP="0096519C">
      <w:pPr>
        <w:pStyle w:val="PL"/>
        <w:rPr>
          <w:rPrChange w:id="142074" w:author="Draft version 2" w:date="2020-04-03T01:44:00Z">
            <w:rPr/>
          </w:rPrChange>
        </w:rPr>
      </w:pPr>
    </w:p>
    <w:p w14:paraId="021AE478" w14:textId="77777777" w:rsidR="002C5D28" w:rsidRPr="004072B1" w:rsidRDefault="002C5D28" w:rsidP="0096519C">
      <w:pPr>
        <w:pStyle w:val="PL"/>
        <w:rPr>
          <w:rPrChange w:id="142075" w:author="Draft version 2" w:date="2020-04-03T01:44:00Z">
            <w:rPr>
              <w:color w:val="808080"/>
            </w:rPr>
          </w:rPrChange>
        </w:rPr>
      </w:pPr>
      <w:r w:rsidRPr="004072B1">
        <w:rPr>
          <w:rPrChange w:id="142076" w:author="Draft version 2" w:date="2020-04-03T01:44:00Z">
            <w:rPr>
              <w:color w:val="808080"/>
            </w:rPr>
          </w:rPrChange>
        </w:rPr>
        <w:t>-- TAG-PDCP-PARAMETERS-STOP</w:t>
      </w:r>
    </w:p>
    <w:p w14:paraId="5CBB81F2" w14:textId="77777777" w:rsidR="002C5D28" w:rsidRPr="004072B1" w:rsidRDefault="002C5D28" w:rsidP="0096519C">
      <w:pPr>
        <w:pStyle w:val="PL"/>
        <w:rPr>
          <w:rPrChange w:id="142077" w:author="Draft version 2" w:date="2020-04-03T01:44:00Z">
            <w:rPr>
              <w:color w:val="808080"/>
            </w:rPr>
          </w:rPrChange>
        </w:rPr>
      </w:pPr>
      <w:r w:rsidRPr="004072B1">
        <w:rPr>
          <w:rPrChange w:id="142078" w:author="Draft version 2" w:date="2020-04-03T01:44:00Z">
            <w:rPr>
              <w:color w:val="808080"/>
            </w:rPr>
          </w:rPrChange>
        </w:rPr>
        <w:t>-- ASN1STOP</w:t>
      </w:r>
    </w:p>
    <w:p w14:paraId="2074FD28" w14:textId="77777777" w:rsidR="00C1597C" w:rsidRPr="004072B1" w:rsidRDefault="00C1597C" w:rsidP="00C1597C">
      <w:pPr>
        <w:rPr>
          <w:rPrChange w:id="142079" w:author="Draft version 2" w:date="2020-04-03T01:44:00Z">
            <w:rPr/>
          </w:rPrChange>
        </w:rPr>
      </w:pPr>
    </w:p>
    <w:p w14:paraId="4320A2A6" w14:textId="77777777" w:rsidR="002C5D28" w:rsidRPr="004072B1" w:rsidRDefault="002C5D28" w:rsidP="002C5D28">
      <w:pPr>
        <w:pStyle w:val="Heading4"/>
        <w:rPr>
          <w:rPrChange w:id="142080" w:author="Draft version 2" w:date="2020-04-03T01:44:00Z">
            <w:rPr/>
          </w:rPrChange>
        </w:rPr>
      </w:pPr>
      <w:bookmarkStart w:id="142081" w:name="_Toc20426180"/>
      <w:bookmarkStart w:id="142082" w:name="_Toc29321577"/>
      <w:bookmarkStart w:id="142083" w:name="_Toc36757368"/>
      <w:r w:rsidRPr="004072B1">
        <w:rPr>
          <w:rPrChange w:id="142084" w:author="Draft version 2" w:date="2020-04-03T01:44:00Z">
            <w:rPr/>
          </w:rPrChange>
        </w:rPr>
        <w:t>–</w:t>
      </w:r>
      <w:r w:rsidRPr="004072B1">
        <w:rPr>
          <w:rPrChange w:id="142085" w:author="Draft version 2" w:date="2020-04-03T01:44:00Z">
            <w:rPr/>
          </w:rPrChange>
        </w:rPr>
        <w:tab/>
      </w:r>
      <w:r w:rsidRPr="004072B1">
        <w:rPr>
          <w:i/>
          <w:rPrChange w:id="142086" w:author="Draft version 2" w:date="2020-04-03T01:44:00Z">
            <w:rPr>
              <w:i/>
            </w:rPr>
          </w:rPrChange>
        </w:rPr>
        <w:t>PDCP-ParametersMRDC</w:t>
      </w:r>
      <w:bookmarkEnd w:id="142081"/>
      <w:bookmarkEnd w:id="142082"/>
      <w:bookmarkEnd w:id="142083"/>
    </w:p>
    <w:p w14:paraId="560CA035" w14:textId="77777777" w:rsidR="002C5D28" w:rsidRPr="004072B1" w:rsidRDefault="002C5D28" w:rsidP="002C5D28">
      <w:pPr>
        <w:rPr>
          <w:rPrChange w:id="142087" w:author="Draft version 2" w:date="2020-04-03T01:44:00Z">
            <w:rPr/>
          </w:rPrChange>
        </w:rPr>
      </w:pPr>
      <w:r w:rsidRPr="004072B1">
        <w:rPr>
          <w:rPrChange w:id="142088" w:author="Draft version 2" w:date="2020-04-03T01:44:00Z">
            <w:rPr/>
          </w:rPrChange>
        </w:rPr>
        <w:t xml:space="preserve">The IE </w:t>
      </w:r>
      <w:r w:rsidRPr="004072B1">
        <w:rPr>
          <w:i/>
          <w:rPrChange w:id="142089" w:author="Draft version 2" w:date="2020-04-03T01:44:00Z">
            <w:rPr>
              <w:i/>
            </w:rPr>
          </w:rPrChange>
        </w:rPr>
        <w:t>PDCP-ParametersMRDC</w:t>
      </w:r>
      <w:r w:rsidRPr="004072B1">
        <w:rPr>
          <w:rPrChange w:id="142090" w:author="Draft version 2" w:date="2020-04-03T01:44:00Z">
            <w:rPr/>
          </w:rPrChange>
        </w:rPr>
        <w:t xml:space="preserve"> is used to convey PDCP related capabilities for MR-DC.</w:t>
      </w:r>
    </w:p>
    <w:p w14:paraId="3D6AEC4B" w14:textId="77777777" w:rsidR="002C5D28" w:rsidRPr="004072B1" w:rsidRDefault="002C5D28" w:rsidP="002C5D28">
      <w:pPr>
        <w:pStyle w:val="TH"/>
        <w:rPr>
          <w:rPrChange w:id="142091" w:author="Draft version 2" w:date="2020-04-03T01:44:00Z">
            <w:rPr/>
          </w:rPrChange>
        </w:rPr>
      </w:pPr>
      <w:r w:rsidRPr="004072B1">
        <w:rPr>
          <w:i/>
          <w:rPrChange w:id="142092" w:author="Draft version 2" w:date="2020-04-03T01:44:00Z">
            <w:rPr>
              <w:i/>
            </w:rPr>
          </w:rPrChange>
        </w:rPr>
        <w:t>PDCP-ParametersMRDC</w:t>
      </w:r>
      <w:r w:rsidRPr="004072B1">
        <w:rPr>
          <w:rPrChange w:id="142093" w:author="Draft version 2" w:date="2020-04-03T01:44:00Z">
            <w:rPr/>
          </w:rPrChange>
        </w:rPr>
        <w:t xml:space="preserve"> information element</w:t>
      </w:r>
    </w:p>
    <w:p w14:paraId="49F7C752" w14:textId="77777777" w:rsidR="002C5D28" w:rsidRPr="004072B1" w:rsidRDefault="002C5D28" w:rsidP="0096519C">
      <w:pPr>
        <w:pStyle w:val="PL"/>
        <w:rPr>
          <w:rPrChange w:id="142094" w:author="Draft version 2" w:date="2020-04-03T01:44:00Z">
            <w:rPr>
              <w:color w:val="808080"/>
            </w:rPr>
          </w:rPrChange>
        </w:rPr>
      </w:pPr>
      <w:r w:rsidRPr="004072B1">
        <w:rPr>
          <w:rPrChange w:id="142095" w:author="Draft version 2" w:date="2020-04-03T01:44:00Z">
            <w:rPr>
              <w:color w:val="808080"/>
            </w:rPr>
          </w:rPrChange>
        </w:rPr>
        <w:t>-- ASN1START</w:t>
      </w:r>
    </w:p>
    <w:p w14:paraId="41A678F8" w14:textId="77777777" w:rsidR="002C5D28" w:rsidRPr="004072B1" w:rsidRDefault="002C5D28" w:rsidP="0096519C">
      <w:pPr>
        <w:pStyle w:val="PL"/>
        <w:rPr>
          <w:rPrChange w:id="142096" w:author="Draft version 2" w:date="2020-04-03T01:44:00Z">
            <w:rPr>
              <w:color w:val="808080"/>
            </w:rPr>
          </w:rPrChange>
        </w:rPr>
      </w:pPr>
      <w:r w:rsidRPr="004072B1">
        <w:rPr>
          <w:rPrChange w:id="142097" w:author="Draft version 2" w:date="2020-04-03T01:44:00Z">
            <w:rPr>
              <w:color w:val="808080"/>
            </w:rPr>
          </w:rPrChange>
        </w:rPr>
        <w:t>-- TAG-PDCP-PARAMETERSMRDC-START</w:t>
      </w:r>
    </w:p>
    <w:p w14:paraId="2A7B9651" w14:textId="77777777" w:rsidR="002C5D28" w:rsidRPr="004072B1" w:rsidRDefault="002C5D28" w:rsidP="0096519C">
      <w:pPr>
        <w:pStyle w:val="PL"/>
        <w:rPr>
          <w:rPrChange w:id="142098" w:author="Draft version 2" w:date="2020-04-03T01:44:00Z">
            <w:rPr/>
          </w:rPrChange>
        </w:rPr>
      </w:pPr>
    </w:p>
    <w:p w14:paraId="62425B32" w14:textId="77777777" w:rsidR="002C5D28" w:rsidRPr="004072B1" w:rsidRDefault="002C5D28" w:rsidP="0096519C">
      <w:pPr>
        <w:pStyle w:val="PL"/>
        <w:rPr>
          <w:rPrChange w:id="142099" w:author="Draft version 2" w:date="2020-04-03T01:44:00Z">
            <w:rPr/>
          </w:rPrChange>
        </w:rPr>
      </w:pPr>
      <w:r w:rsidRPr="004072B1">
        <w:rPr>
          <w:rPrChange w:id="142100" w:author="Draft version 2" w:date="2020-04-03T01:44:00Z">
            <w:rPr/>
          </w:rPrChange>
        </w:rPr>
        <w:t xml:space="preserve">PDCP-ParametersMRDC ::=                 </w:t>
      </w:r>
      <w:r w:rsidRPr="004072B1">
        <w:rPr>
          <w:rPrChange w:id="142101" w:author="Draft version 2" w:date="2020-04-03T01:44:00Z">
            <w:rPr>
              <w:color w:val="993366"/>
            </w:rPr>
          </w:rPrChange>
        </w:rPr>
        <w:t>SEQUENCE</w:t>
      </w:r>
      <w:r w:rsidRPr="004072B1">
        <w:rPr>
          <w:rPrChange w:id="142102" w:author="Draft version 2" w:date="2020-04-03T01:44:00Z">
            <w:rPr/>
          </w:rPrChange>
        </w:rPr>
        <w:t xml:space="preserve"> {</w:t>
      </w:r>
    </w:p>
    <w:p w14:paraId="26B168BA" w14:textId="77777777" w:rsidR="002C5D28" w:rsidRPr="004072B1" w:rsidRDefault="002C5D28" w:rsidP="0096519C">
      <w:pPr>
        <w:pStyle w:val="PL"/>
        <w:rPr>
          <w:rPrChange w:id="142103" w:author="Draft version 2" w:date="2020-04-03T01:44:00Z">
            <w:rPr/>
          </w:rPrChange>
        </w:rPr>
      </w:pPr>
      <w:r w:rsidRPr="004072B1">
        <w:rPr>
          <w:rPrChange w:id="142104" w:author="Draft version 2" w:date="2020-04-03T01:44:00Z">
            <w:rPr/>
          </w:rPrChange>
        </w:rPr>
        <w:t xml:space="preserve">    pdcp-DuplicationSplitSRB                </w:t>
      </w:r>
      <w:r w:rsidRPr="004072B1">
        <w:rPr>
          <w:rPrChange w:id="142105" w:author="Draft version 2" w:date="2020-04-03T01:44:00Z">
            <w:rPr>
              <w:color w:val="993366"/>
            </w:rPr>
          </w:rPrChange>
        </w:rPr>
        <w:t>ENUMERATED</w:t>
      </w:r>
      <w:r w:rsidRPr="004072B1">
        <w:rPr>
          <w:rPrChange w:id="142106" w:author="Draft version 2" w:date="2020-04-03T01:44:00Z">
            <w:rPr/>
          </w:rPrChange>
        </w:rPr>
        <w:t xml:space="preserve"> {supported}      </w:t>
      </w:r>
      <w:r w:rsidRPr="004072B1">
        <w:rPr>
          <w:rPrChange w:id="142107" w:author="Draft version 2" w:date="2020-04-03T01:44:00Z">
            <w:rPr>
              <w:color w:val="993366"/>
            </w:rPr>
          </w:rPrChange>
        </w:rPr>
        <w:t>OPTIONAL</w:t>
      </w:r>
      <w:r w:rsidRPr="004072B1">
        <w:rPr>
          <w:rPrChange w:id="142108" w:author="Draft version 2" w:date="2020-04-03T01:44:00Z">
            <w:rPr/>
          </w:rPrChange>
        </w:rPr>
        <w:t>,</w:t>
      </w:r>
    </w:p>
    <w:p w14:paraId="7F0B800F" w14:textId="77777777" w:rsidR="002C5D28" w:rsidRPr="004072B1" w:rsidRDefault="002C5D28" w:rsidP="0096519C">
      <w:pPr>
        <w:pStyle w:val="PL"/>
        <w:rPr>
          <w:rPrChange w:id="142109" w:author="Draft version 2" w:date="2020-04-03T01:44:00Z">
            <w:rPr/>
          </w:rPrChange>
        </w:rPr>
      </w:pPr>
      <w:r w:rsidRPr="004072B1">
        <w:rPr>
          <w:rPrChange w:id="142110" w:author="Draft version 2" w:date="2020-04-03T01:44:00Z">
            <w:rPr/>
          </w:rPrChange>
        </w:rPr>
        <w:t xml:space="preserve">    pdcp-DuplicationSplitDRB                </w:t>
      </w:r>
      <w:r w:rsidRPr="004072B1">
        <w:rPr>
          <w:rPrChange w:id="142111" w:author="Draft version 2" w:date="2020-04-03T01:44:00Z">
            <w:rPr>
              <w:color w:val="993366"/>
            </w:rPr>
          </w:rPrChange>
        </w:rPr>
        <w:t>ENUMERATED</w:t>
      </w:r>
      <w:r w:rsidRPr="004072B1">
        <w:rPr>
          <w:rPrChange w:id="142112" w:author="Draft version 2" w:date="2020-04-03T01:44:00Z">
            <w:rPr/>
          </w:rPrChange>
        </w:rPr>
        <w:t xml:space="preserve"> {supported}      </w:t>
      </w:r>
      <w:r w:rsidRPr="004072B1">
        <w:rPr>
          <w:rPrChange w:id="142113" w:author="Draft version 2" w:date="2020-04-03T01:44:00Z">
            <w:rPr>
              <w:color w:val="993366"/>
            </w:rPr>
          </w:rPrChange>
        </w:rPr>
        <w:t>OPTIONAL</w:t>
      </w:r>
    </w:p>
    <w:p w14:paraId="773CAD24" w14:textId="77777777" w:rsidR="002C5D28" w:rsidRPr="004072B1" w:rsidRDefault="002C5D28" w:rsidP="0096519C">
      <w:pPr>
        <w:pStyle w:val="PL"/>
        <w:rPr>
          <w:rPrChange w:id="142114" w:author="Draft version 2" w:date="2020-04-03T01:44:00Z">
            <w:rPr/>
          </w:rPrChange>
        </w:rPr>
      </w:pPr>
      <w:r w:rsidRPr="004072B1">
        <w:rPr>
          <w:rPrChange w:id="142115" w:author="Draft version 2" w:date="2020-04-03T01:44:00Z">
            <w:rPr/>
          </w:rPrChange>
        </w:rPr>
        <w:t>}</w:t>
      </w:r>
    </w:p>
    <w:p w14:paraId="6DCB3B48" w14:textId="77777777" w:rsidR="002C5D28" w:rsidRPr="004072B1" w:rsidRDefault="002C5D28" w:rsidP="0096519C">
      <w:pPr>
        <w:pStyle w:val="PL"/>
        <w:rPr>
          <w:rPrChange w:id="142116" w:author="Draft version 2" w:date="2020-04-03T01:44:00Z">
            <w:rPr/>
          </w:rPrChange>
        </w:rPr>
      </w:pPr>
    </w:p>
    <w:p w14:paraId="28AE2714" w14:textId="77777777" w:rsidR="002C5D28" w:rsidRPr="004072B1" w:rsidRDefault="002C5D28" w:rsidP="0096519C">
      <w:pPr>
        <w:pStyle w:val="PL"/>
        <w:rPr>
          <w:rPrChange w:id="142117" w:author="Draft version 2" w:date="2020-04-03T01:44:00Z">
            <w:rPr>
              <w:color w:val="808080"/>
            </w:rPr>
          </w:rPrChange>
        </w:rPr>
      </w:pPr>
      <w:r w:rsidRPr="004072B1">
        <w:rPr>
          <w:rPrChange w:id="142118" w:author="Draft version 2" w:date="2020-04-03T01:44:00Z">
            <w:rPr>
              <w:color w:val="808080"/>
            </w:rPr>
          </w:rPrChange>
        </w:rPr>
        <w:t>-- TAG-PDCP-PARAMETERSMRDC-STOP</w:t>
      </w:r>
    </w:p>
    <w:p w14:paraId="3C1DEFBA" w14:textId="77777777" w:rsidR="002C5D28" w:rsidRPr="004072B1" w:rsidRDefault="002C5D28" w:rsidP="0096519C">
      <w:pPr>
        <w:pStyle w:val="PL"/>
        <w:rPr>
          <w:rPrChange w:id="142119" w:author="Draft version 2" w:date="2020-04-03T01:44:00Z">
            <w:rPr>
              <w:color w:val="808080"/>
            </w:rPr>
          </w:rPrChange>
        </w:rPr>
      </w:pPr>
      <w:r w:rsidRPr="004072B1">
        <w:rPr>
          <w:rPrChange w:id="142120" w:author="Draft version 2" w:date="2020-04-03T01:44:00Z">
            <w:rPr>
              <w:color w:val="808080"/>
            </w:rPr>
          </w:rPrChange>
        </w:rPr>
        <w:t>-- ASN1STOP</w:t>
      </w:r>
    </w:p>
    <w:p w14:paraId="638274A8" w14:textId="77777777" w:rsidR="00C1597C" w:rsidRPr="004072B1" w:rsidRDefault="00C1597C" w:rsidP="00C1597C">
      <w:pPr>
        <w:rPr>
          <w:rPrChange w:id="142121" w:author="Draft version 2" w:date="2020-04-03T01:44:00Z">
            <w:rPr/>
          </w:rPrChange>
        </w:rPr>
      </w:pPr>
    </w:p>
    <w:p w14:paraId="1EC232D1" w14:textId="77777777" w:rsidR="002C5D28" w:rsidRPr="004072B1" w:rsidRDefault="002C5D28" w:rsidP="002C5D28">
      <w:pPr>
        <w:pStyle w:val="Heading4"/>
        <w:rPr>
          <w:rPrChange w:id="142122" w:author="Draft version 2" w:date="2020-04-03T01:44:00Z">
            <w:rPr/>
          </w:rPrChange>
        </w:rPr>
      </w:pPr>
      <w:bookmarkStart w:id="142123" w:name="_Toc20426181"/>
      <w:bookmarkStart w:id="142124" w:name="_Toc29321578"/>
      <w:bookmarkStart w:id="142125" w:name="_Hlk726506"/>
      <w:bookmarkStart w:id="142126" w:name="_Toc36757369"/>
      <w:r w:rsidRPr="004072B1">
        <w:rPr>
          <w:rPrChange w:id="142127" w:author="Draft version 2" w:date="2020-04-03T01:44:00Z">
            <w:rPr/>
          </w:rPrChange>
        </w:rPr>
        <w:t>–</w:t>
      </w:r>
      <w:r w:rsidRPr="004072B1">
        <w:rPr>
          <w:rPrChange w:id="142128" w:author="Draft version 2" w:date="2020-04-03T01:44:00Z">
            <w:rPr/>
          </w:rPrChange>
        </w:rPr>
        <w:tab/>
      </w:r>
      <w:r w:rsidRPr="004072B1">
        <w:rPr>
          <w:i/>
          <w:rPrChange w:id="142129" w:author="Draft version 2" w:date="2020-04-03T01:44:00Z">
            <w:rPr>
              <w:i/>
            </w:rPr>
          </w:rPrChange>
        </w:rPr>
        <w:t>Phy-Parameters</w:t>
      </w:r>
      <w:bookmarkEnd w:id="142123"/>
      <w:bookmarkEnd w:id="142124"/>
      <w:bookmarkEnd w:id="142126"/>
    </w:p>
    <w:bookmarkEnd w:id="142125"/>
    <w:p w14:paraId="1B2430FA" w14:textId="77777777" w:rsidR="00F95F2F" w:rsidRPr="004072B1" w:rsidRDefault="002C5D28" w:rsidP="002C5D28">
      <w:pPr>
        <w:rPr>
          <w:rPrChange w:id="142130" w:author="Draft version 2" w:date="2020-04-03T01:44:00Z">
            <w:rPr/>
          </w:rPrChange>
        </w:rPr>
      </w:pPr>
      <w:r w:rsidRPr="004072B1">
        <w:rPr>
          <w:rPrChange w:id="142131" w:author="Draft version 2" w:date="2020-04-03T01:44:00Z">
            <w:rPr/>
          </w:rPrChange>
        </w:rPr>
        <w:t xml:space="preserve">The IE </w:t>
      </w:r>
      <w:r w:rsidRPr="004072B1">
        <w:rPr>
          <w:i/>
          <w:rPrChange w:id="142132" w:author="Draft version 2" w:date="2020-04-03T01:44:00Z">
            <w:rPr>
              <w:i/>
            </w:rPr>
          </w:rPrChange>
        </w:rPr>
        <w:t>Phy-Parameters</w:t>
      </w:r>
      <w:r w:rsidRPr="004072B1">
        <w:rPr>
          <w:rPrChange w:id="142133" w:author="Draft version 2" w:date="2020-04-03T01:44:00Z">
            <w:rPr/>
          </w:rPrChange>
        </w:rPr>
        <w:t xml:space="preserve"> is used to convey the physical layer capabilities.</w:t>
      </w:r>
    </w:p>
    <w:p w14:paraId="5677B15F" w14:textId="77777777" w:rsidR="002C5D28" w:rsidRPr="004072B1" w:rsidRDefault="002C5D28" w:rsidP="002C5D28">
      <w:pPr>
        <w:pStyle w:val="TH"/>
        <w:rPr>
          <w:rPrChange w:id="142134" w:author="Draft version 2" w:date="2020-04-03T01:44:00Z">
            <w:rPr/>
          </w:rPrChange>
        </w:rPr>
      </w:pPr>
      <w:r w:rsidRPr="004072B1">
        <w:rPr>
          <w:i/>
          <w:rPrChange w:id="142135" w:author="Draft version 2" w:date="2020-04-03T01:44:00Z">
            <w:rPr>
              <w:i/>
            </w:rPr>
          </w:rPrChange>
        </w:rPr>
        <w:t>Phy-Parameters</w:t>
      </w:r>
      <w:r w:rsidRPr="004072B1">
        <w:rPr>
          <w:rPrChange w:id="142136" w:author="Draft version 2" w:date="2020-04-03T01:44:00Z">
            <w:rPr/>
          </w:rPrChange>
        </w:rPr>
        <w:t xml:space="preserve"> information element</w:t>
      </w:r>
    </w:p>
    <w:p w14:paraId="48DC7F73" w14:textId="77777777" w:rsidR="002C5D28" w:rsidRPr="004072B1" w:rsidRDefault="002C5D28" w:rsidP="0096519C">
      <w:pPr>
        <w:pStyle w:val="PL"/>
        <w:rPr>
          <w:rPrChange w:id="142137" w:author="Draft version 2" w:date="2020-04-03T01:44:00Z">
            <w:rPr>
              <w:color w:val="808080"/>
            </w:rPr>
          </w:rPrChange>
        </w:rPr>
      </w:pPr>
      <w:r w:rsidRPr="004072B1">
        <w:rPr>
          <w:rPrChange w:id="142138" w:author="Draft version 2" w:date="2020-04-03T01:44:00Z">
            <w:rPr>
              <w:color w:val="808080"/>
            </w:rPr>
          </w:rPrChange>
        </w:rPr>
        <w:t>-- ASN1START</w:t>
      </w:r>
    </w:p>
    <w:p w14:paraId="4E1234DF" w14:textId="77777777" w:rsidR="002C5D28" w:rsidRPr="004072B1" w:rsidRDefault="002C5D28" w:rsidP="0096519C">
      <w:pPr>
        <w:pStyle w:val="PL"/>
        <w:rPr>
          <w:rPrChange w:id="142139" w:author="Draft version 2" w:date="2020-04-03T01:44:00Z">
            <w:rPr>
              <w:color w:val="808080"/>
            </w:rPr>
          </w:rPrChange>
        </w:rPr>
      </w:pPr>
      <w:r w:rsidRPr="004072B1">
        <w:rPr>
          <w:rPrChange w:id="142140" w:author="Draft version 2" w:date="2020-04-03T01:44:00Z">
            <w:rPr>
              <w:color w:val="808080"/>
            </w:rPr>
          </w:rPrChange>
        </w:rPr>
        <w:t>-- TAG-PHY-PARAMETERS-START</w:t>
      </w:r>
    </w:p>
    <w:p w14:paraId="2B831D8A" w14:textId="77777777" w:rsidR="002C5D28" w:rsidRPr="004072B1" w:rsidRDefault="002C5D28" w:rsidP="0096519C">
      <w:pPr>
        <w:pStyle w:val="PL"/>
        <w:rPr>
          <w:rPrChange w:id="142141" w:author="Draft version 2" w:date="2020-04-03T01:44:00Z">
            <w:rPr/>
          </w:rPrChange>
        </w:rPr>
      </w:pPr>
    </w:p>
    <w:p w14:paraId="6010F865" w14:textId="77777777" w:rsidR="002C5D28" w:rsidRPr="004072B1" w:rsidRDefault="002C5D28" w:rsidP="0096519C">
      <w:pPr>
        <w:pStyle w:val="PL"/>
        <w:rPr>
          <w:rPrChange w:id="142142" w:author="Draft version 2" w:date="2020-04-03T01:44:00Z">
            <w:rPr/>
          </w:rPrChange>
        </w:rPr>
      </w:pPr>
      <w:r w:rsidRPr="004072B1">
        <w:rPr>
          <w:rPrChange w:id="142143" w:author="Draft version 2" w:date="2020-04-03T01:44:00Z">
            <w:rPr/>
          </w:rPrChange>
        </w:rPr>
        <w:t xml:space="preserve">Phy-Parameters ::=                  </w:t>
      </w:r>
      <w:r w:rsidRPr="004072B1">
        <w:rPr>
          <w:rPrChange w:id="142144" w:author="Draft version 2" w:date="2020-04-03T01:44:00Z">
            <w:rPr>
              <w:color w:val="993366"/>
            </w:rPr>
          </w:rPrChange>
        </w:rPr>
        <w:t>SEQUENCE</w:t>
      </w:r>
      <w:r w:rsidRPr="004072B1">
        <w:rPr>
          <w:rPrChange w:id="142145" w:author="Draft version 2" w:date="2020-04-03T01:44:00Z">
            <w:rPr/>
          </w:rPrChange>
        </w:rPr>
        <w:t xml:space="preserve"> {</w:t>
      </w:r>
    </w:p>
    <w:p w14:paraId="06161C8D" w14:textId="77777777" w:rsidR="002C5D28" w:rsidRPr="004072B1" w:rsidRDefault="002C5D28" w:rsidP="0096519C">
      <w:pPr>
        <w:pStyle w:val="PL"/>
        <w:rPr>
          <w:rPrChange w:id="142146" w:author="Draft version 2" w:date="2020-04-03T01:44:00Z">
            <w:rPr/>
          </w:rPrChange>
        </w:rPr>
      </w:pPr>
      <w:r w:rsidRPr="004072B1">
        <w:rPr>
          <w:rPrChange w:id="142147" w:author="Draft version 2" w:date="2020-04-03T01:44:00Z">
            <w:rPr/>
          </w:rPrChange>
        </w:rPr>
        <w:t xml:space="preserve">    phy-ParametersCommon                Phy-ParametersCommon                        </w:t>
      </w:r>
      <w:r w:rsidRPr="004072B1">
        <w:rPr>
          <w:rPrChange w:id="142148" w:author="Draft version 2" w:date="2020-04-03T01:44:00Z">
            <w:rPr>
              <w:color w:val="993366"/>
            </w:rPr>
          </w:rPrChange>
        </w:rPr>
        <w:t>OPTIONAL</w:t>
      </w:r>
      <w:r w:rsidRPr="004072B1">
        <w:rPr>
          <w:rPrChange w:id="142149" w:author="Draft version 2" w:date="2020-04-03T01:44:00Z">
            <w:rPr/>
          </w:rPrChange>
        </w:rPr>
        <w:t>,</w:t>
      </w:r>
    </w:p>
    <w:p w14:paraId="1952093E" w14:textId="77777777" w:rsidR="002C5D28" w:rsidRPr="004072B1" w:rsidRDefault="002C5D28" w:rsidP="0096519C">
      <w:pPr>
        <w:pStyle w:val="PL"/>
        <w:rPr>
          <w:rPrChange w:id="142150" w:author="Draft version 2" w:date="2020-04-03T01:44:00Z">
            <w:rPr/>
          </w:rPrChange>
        </w:rPr>
      </w:pPr>
      <w:r w:rsidRPr="004072B1">
        <w:rPr>
          <w:rPrChange w:id="142151" w:author="Draft version 2" w:date="2020-04-03T01:44:00Z">
            <w:rPr/>
          </w:rPrChange>
        </w:rPr>
        <w:t xml:space="preserve">    phy-ParametersXDD-Diff              Phy-ParametersXDD-Diff                      </w:t>
      </w:r>
      <w:r w:rsidRPr="004072B1">
        <w:rPr>
          <w:rPrChange w:id="142152" w:author="Draft version 2" w:date="2020-04-03T01:44:00Z">
            <w:rPr>
              <w:color w:val="993366"/>
            </w:rPr>
          </w:rPrChange>
        </w:rPr>
        <w:t>OPTIONAL</w:t>
      </w:r>
      <w:r w:rsidRPr="004072B1">
        <w:rPr>
          <w:rPrChange w:id="142153" w:author="Draft version 2" w:date="2020-04-03T01:44:00Z">
            <w:rPr/>
          </w:rPrChange>
        </w:rPr>
        <w:t>,</w:t>
      </w:r>
    </w:p>
    <w:p w14:paraId="7B3955F4" w14:textId="77777777" w:rsidR="002C5D28" w:rsidRPr="004072B1" w:rsidRDefault="002C5D28" w:rsidP="0096519C">
      <w:pPr>
        <w:pStyle w:val="PL"/>
        <w:rPr>
          <w:rPrChange w:id="142154" w:author="Draft version 2" w:date="2020-04-03T01:44:00Z">
            <w:rPr/>
          </w:rPrChange>
        </w:rPr>
      </w:pPr>
      <w:r w:rsidRPr="004072B1">
        <w:rPr>
          <w:rPrChange w:id="142155" w:author="Draft version 2" w:date="2020-04-03T01:44:00Z">
            <w:rPr/>
          </w:rPrChange>
        </w:rPr>
        <w:t xml:space="preserve">    phy-ParametersFRX-Diff              Phy-ParametersFRX-Diff                      </w:t>
      </w:r>
      <w:r w:rsidRPr="004072B1">
        <w:rPr>
          <w:rPrChange w:id="142156" w:author="Draft version 2" w:date="2020-04-03T01:44:00Z">
            <w:rPr>
              <w:color w:val="993366"/>
            </w:rPr>
          </w:rPrChange>
        </w:rPr>
        <w:t>OPTIONAL</w:t>
      </w:r>
      <w:r w:rsidRPr="004072B1">
        <w:rPr>
          <w:rPrChange w:id="142157" w:author="Draft version 2" w:date="2020-04-03T01:44:00Z">
            <w:rPr/>
          </w:rPrChange>
        </w:rPr>
        <w:t>,</w:t>
      </w:r>
    </w:p>
    <w:p w14:paraId="61A367F3" w14:textId="77777777" w:rsidR="002C5D28" w:rsidRPr="004072B1" w:rsidRDefault="002C5D28" w:rsidP="0096519C">
      <w:pPr>
        <w:pStyle w:val="PL"/>
        <w:rPr>
          <w:rPrChange w:id="142158" w:author="Draft version 2" w:date="2020-04-03T01:44:00Z">
            <w:rPr/>
          </w:rPrChange>
        </w:rPr>
      </w:pPr>
      <w:r w:rsidRPr="004072B1">
        <w:rPr>
          <w:rPrChange w:id="142159" w:author="Draft version 2" w:date="2020-04-03T01:44:00Z">
            <w:rPr/>
          </w:rPrChange>
        </w:rPr>
        <w:t xml:space="preserve">    phy-ParametersFR1                   Phy-ParametersFR1                           </w:t>
      </w:r>
      <w:r w:rsidRPr="004072B1">
        <w:rPr>
          <w:rPrChange w:id="142160" w:author="Draft version 2" w:date="2020-04-03T01:44:00Z">
            <w:rPr>
              <w:color w:val="993366"/>
            </w:rPr>
          </w:rPrChange>
        </w:rPr>
        <w:t>OPTIONAL</w:t>
      </w:r>
      <w:r w:rsidRPr="004072B1">
        <w:rPr>
          <w:rPrChange w:id="142161" w:author="Draft version 2" w:date="2020-04-03T01:44:00Z">
            <w:rPr/>
          </w:rPrChange>
        </w:rPr>
        <w:t>,</w:t>
      </w:r>
    </w:p>
    <w:p w14:paraId="54D7CE49" w14:textId="77777777" w:rsidR="002C5D28" w:rsidRPr="004072B1" w:rsidRDefault="002C5D28" w:rsidP="0096519C">
      <w:pPr>
        <w:pStyle w:val="PL"/>
        <w:rPr>
          <w:rPrChange w:id="142162" w:author="Draft version 2" w:date="2020-04-03T01:44:00Z">
            <w:rPr/>
          </w:rPrChange>
        </w:rPr>
      </w:pPr>
      <w:r w:rsidRPr="004072B1">
        <w:rPr>
          <w:rPrChange w:id="142163" w:author="Draft version 2" w:date="2020-04-03T01:44:00Z">
            <w:rPr/>
          </w:rPrChange>
        </w:rPr>
        <w:t xml:space="preserve">    phy-ParametersFR2                   Phy-ParametersFR2                           </w:t>
      </w:r>
      <w:r w:rsidRPr="004072B1">
        <w:rPr>
          <w:rPrChange w:id="142164" w:author="Draft version 2" w:date="2020-04-03T01:44:00Z">
            <w:rPr>
              <w:color w:val="993366"/>
            </w:rPr>
          </w:rPrChange>
        </w:rPr>
        <w:t>OPTIONAL</w:t>
      </w:r>
    </w:p>
    <w:p w14:paraId="7611ADC5" w14:textId="77777777" w:rsidR="002C5D28" w:rsidRPr="004072B1" w:rsidRDefault="002C5D28" w:rsidP="0096519C">
      <w:pPr>
        <w:pStyle w:val="PL"/>
        <w:rPr>
          <w:rPrChange w:id="142165" w:author="Draft version 2" w:date="2020-04-03T01:44:00Z">
            <w:rPr/>
          </w:rPrChange>
        </w:rPr>
      </w:pPr>
      <w:r w:rsidRPr="004072B1">
        <w:rPr>
          <w:rPrChange w:id="142166" w:author="Draft version 2" w:date="2020-04-03T01:44:00Z">
            <w:rPr/>
          </w:rPrChange>
        </w:rPr>
        <w:t>}</w:t>
      </w:r>
    </w:p>
    <w:p w14:paraId="1F4443F2" w14:textId="77777777" w:rsidR="002C5D28" w:rsidRPr="004072B1" w:rsidRDefault="002C5D28" w:rsidP="0096519C">
      <w:pPr>
        <w:pStyle w:val="PL"/>
        <w:rPr>
          <w:rPrChange w:id="142167" w:author="Draft version 2" w:date="2020-04-03T01:44:00Z">
            <w:rPr/>
          </w:rPrChange>
        </w:rPr>
      </w:pPr>
    </w:p>
    <w:p w14:paraId="18EF6B9D" w14:textId="77777777" w:rsidR="002C5D28" w:rsidRPr="004072B1" w:rsidRDefault="002C5D28" w:rsidP="0096519C">
      <w:pPr>
        <w:pStyle w:val="PL"/>
        <w:rPr>
          <w:rPrChange w:id="142168" w:author="Draft version 2" w:date="2020-04-03T01:44:00Z">
            <w:rPr/>
          </w:rPrChange>
        </w:rPr>
      </w:pPr>
      <w:r w:rsidRPr="004072B1">
        <w:rPr>
          <w:rPrChange w:id="142169" w:author="Draft version 2" w:date="2020-04-03T01:44:00Z">
            <w:rPr/>
          </w:rPrChange>
        </w:rPr>
        <w:t xml:space="preserve">Phy-ParametersCommon ::=            </w:t>
      </w:r>
      <w:r w:rsidRPr="004072B1">
        <w:rPr>
          <w:rPrChange w:id="142170" w:author="Draft version 2" w:date="2020-04-03T01:44:00Z">
            <w:rPr>
              <w:color w:val="993366"/>
            </w:rPr>
          </w:rPrChange>
        </w:rPr>
        <w:t>SEQUENCE</w:t>
      </w:r>
      <w:r w:rsidRPr="004072B1">
        <w:rPr>
          <w:rPrChange w:id="142171" w:author="Draft version 2" w:date="2020-04-03T01:44:00Z">
            <w:rPr/>
          </w:rPrChange>
        </w:rPr>
        <w:t xml:space="preserve"> {</w:t>
      </w:r>
    </w:p>
    <w:p w14:paraId="34003190" w14:textId="77777777" w:rsidR="002C5D28" w:rsidRPr="004072B1" w:rsidRDefault="002C5D28" w:rsidP="0096519C">
      <w:pPr>
        <w:pStyle w:val="PL"/>
        <w:rPr>
          <w:rPrChange w:id="142172" w:author="Draft version 2" w:date="2020-04-03T01:44:00Z">
            <w:rPr/>
          </w:rPrChange>
        </w:rPr>
      </w:pPr>
      <w:r w:rsidRPr="004072B1">
        <w:rPr>
          <w:rPrChange w:id="142173" w:author="Draft version 2" w:date="2020-04-03T01:44:00Z">
            <w:rPr/>
          </w:rPrChange>
        </w:rPr>
        <w:t xml:space="preserve">    csi-RS-CFRA-ForHO                   </w:t>
      </w:r>
      <w:r w:rsidRPr="004072B1">
        <w:rPr>
          <w:rPrChange w:id="142174" w:author="Draft version 2" w:date="2020-04-03T01:44:00Z">
            <w:rPr>
              <w:color w:val="993366"/>
            </w:rPr>
          </w:rPrChange>
        </w:rPr>
        <w:t>ENUMERATED</w:t>
      </w:r>
      <w:r w:rsidRPr="004072B1">
        <w:rPr>
          <w:rPrChange w:id="142175" w:author="Draft version 2" w:date="2020-04-03T01:44:00Z">
            <w:rPr/>
          </w:rPrChange>
        </w:rPr>
        <w:t xml:space="preserve"> {supported}                      </w:t>
      </w:r>
      <w:r w:rsidRPr="004072B1">
        <w:rPr>
          <w:rPrChange w:id="142176" w:author="Draft version 2" w:date="2020-04-03T01:44:00Z">
            <w:rPr>
              <w:color w:val="993366"/>
            </w:rPr>
          </w:rPrChange>
        </w:rPr>
        <w:t>OPTIONAL</w:t>
      </w:r>
      <w:r w:rsidRPr="004072B1">
        <w:rPr>
          <w:rPrChange w:id="142177" w:author="Draft version 2" w:date="2020-04-03T01:44:00Z">
            <w:rPr/>
          </w:rPrChange>
        </w:rPr>
        <w:t>,</w:t>
      </w:r>
    </w:p>
    <w:p w14:paraId="067A3EC0" w14:textId="77777777" w:rsidR="002C5D28" w:rsidRPr="004072B1" w:rsidRDefault="002C5D28" w:rsidP="0096519C">
      <w:pPr>
        <w:pStyle w:val="PL"/>
        <w:rPr>
          <w:rPrChange w:id="142178" w:author="Draft version 2" w:date="2020-04-03T01:44:00Z">
            <w:rPr/>
          </w:rPrChange>
        </w:rPr>
      </w:pPr>
      <w:r w:rsidRPr="004072B1">
        <w:rPr>
          <w:rPrChange w:id="142179" w:author="Draft version 2" w:date="2020-04-03T01:44:00Z">
            <w:rPr/>
          </w:rPrChange>
        </w:rPr>
        <w:t xml:space="preserve">    dynamicPRB-BundlingDL               </w:t>
      </w:r>
      <w:r w:rsidRPr="004072B1">
        <w:rPr>
          <w:rPrChange w:id="142180" w:author="Draft version 2" w:date="2020-04-03T01:44:00Z">
            <w:rPr>
              <w:color w:val="993366"/>
            </w:rPr>
          </w:rPrChange>
        </w:rPr>
        <w:t>ENUMERATED</w:t>
      </w:r>
      <w:r w:rsidRPr="004072B1">
        <w:rPr>
          <w:rPrChange w:id="142181" w:author="Draft version 2" w:date="2020-04-03T01:44:00Z">
            <w:rPr/>
          </w:rPrChange>
        </w:rPr>
        <w:t xml:space="preserve"> {supported}                      </w:t>
      </w:r>
      <w:r w:rsidRPr="004072B1">
        <w:rPr>
          <w:rPrChange w:id="142182" w:author="Draft version 2" w:date="2020-04-03T01:44:00Z">
            <w:rPr>
              <w:color w:val="993366"/>
            </w:rPr>
          </w:rPrChange>
        </w:rPr>
        <w:t>OPTIONAL</w:t>
      </w:r>
      <w:r w:rsidRPr="004072B1">
        <w:rPr>
          <w:rPrChange w:id="142183" w:author="Draft version 2" w:date="2020-04-03T01:44:00Z">
            <w:rPr/>
          </w:rPrChange>
        </w:rPr>
        <w:t>,</w:t>
      </w:r>
    </w:p>
    <w:p w14:paraId="1AC612A2" w14:textId="77777777" w:rsidR="002C5D28" w:rsidRPr="004072B1" w:rsidRDefault="002C5D28" w:rsidP="0096519C">
      <w:pPr>
        <w:pStyle w:val="PL"/>
        <w:rPr>
          <w:rPrChange w:id="142184" w:author="Draft version 2" w:date="2020-04-03T01:44:00Z">
            <w:rPr/>
          </w:rPrChange>
        </w:rPr>
      </w:pPr>
      <w:r w:rsidRPr="004072B1">
        <w:rPr>
          <w:rPrChange w:id="142185" w:author="Draft version 2" w:date="2020-04-03T01:44:00Z">
            <w:rPr/>
          </w:rPrChange>
        </w:rPr>
        <w:t xml:space="preserve">    sp-CSI-ReportPUCCH                  </w:t>
      </w:r>
      <w:r w:rsidRPr="004072B1">
        <w:rPr>
          <w:rPrChange w:id="142186" w:author="Draft version 2" w:date="2020-04-03T01:44:00Z">
            <w:rPr>
              <w:color w:val="993366"/>
            </w:rPr>
          </w:rPrChange>
        </w:rPr>
        <w:t>ENUMERATED</w:t>
      </w:r>
      <w:r w:rsidRPr="004072B1">
        <w:rPr>
          <w:rPrChange w:id="142187" w:author="Draft version 2" w:date="2020-04-03T01:44:00Z">
            <w:rPr/>
          </w:rPrChange>
        </w:rPr>
        <w:t xml:space="preserve"> {supported}                      </w:t>
      </w:r>
      <w:r w:rsidRPr="004072B1">
        <w:rPr>
          <w:rPrChange w:id="142188" w:author="Draft version 2" w:date="2020-04-03T01:44:00Z">
            <w:rPr>
              <w:color w:val="993366"/>
            </w:rPr>
          </w:rPrChange>
        </w:rPr>
        <w:t>OPTIONAL</w:t>
      </w:r>
      <w:r w:rsidRPr="004072B1">
        <w:rPr>
          <w:rPrChange w:id="142189" w:author="Draft version 2" w:date="2020-04-03T01:44:00Z">
            <w:rPr/>
          </w:rPrChange>
        </w:rPr>
        <w:t>,</w:t>
      </w:r>
    </w:p>
    <w:p w14:paraId="3BC5A43F" w14:textId="77777777" w:rsidR="002C5D28" w:rsidRPr="004072B1" w:rsidRDefault="002C5D28" w:rsidP="0096519C">
      <w:pPr>
        <w:pStyle w:val="PL"/>
        <w:rPr>
          <w:rPrChange w:id="142190" w:author="Draft version 2" w:date="2020-04-03T01:44:00Z">
            <w:rPr/>
          </w:rPrChange>
        </w:rPr>
      </w:pPr>
      <w:r w:rsidRPr="004072B1">
        <w:rPr>
          <w:rPrChange w:id="142191" w:author="Draft version 2" w:date="2020-04-03T01:44:00Z">
            <w:rPr/>
          </w:rPrChange>
        </w:rPr>
        <w:t xml:space="preserve">    sp-CSI-ReportPUSCH                  </w:t>
      </w:r>
      <w:r w:rsidRPr="004072B1">
        <w:rPr>
          <w:rPrChange w:id="142192" w:author="Draft version 2" w:date="2020-04-03T01:44:00Z">
            <w:rPr>
              <w:color w:val="993366"/>
            </w:rPr>
          </w:rPrChange>
        </w:rPr>
        <w:t>ENUMERATED</w:t>
      </w:r>
      <w:r w:rsidRPr="004072B1">
        <w:rPr>
          <w:rPrChange w:id="142193" w:author="Draft version 2" w:date="2020-04-03T01:44:00Z">
            <w:rPr/>
          </w:rPrChange>
        </w:rPr>
        <w:t xml:space="preserve"> {supported}                      </w:t>
      </w:r>
      <w:r w:rsidRPr="004072B1">
        <w:rPr>
          <w:rPrChange w:id="142194" w:author="Draft version 2" w:date="2020-04-03T01:44:00Z">
            <w:rPr>
              <w:color w:val="993366"/>
            </w:rPr>
          </w:rPrChange>
        </w:rPr>
        <w:t>OPTIONAL</w:t>
      </w:r>
      <w:r w:rsidRPr="004072B1">
        <w:rPr>
          <w:rPrChange w:id="142195" w:author="Draft version 2" w:date="2020-04-03T01:44:00Z">
            <w:rPr/>
          </w:rPrChange>
        </w:rPr>
        <w:t>,</w:t>
      </w:r>
    </w:p>
    <w:p w14:paraId="283AE519" w14:textId="77777777" w:rsidR="002C5D28" w:rsidRPr="004072B1" w:rsidRDefault="002C5D28" w:rsidP="0096519C">
      <w:pPr>
        <w:pStyle w:val="PL"/>
        <w:rPr>
          <w:rPrChange w:id="142196" w:author="Draft version 2" w:date="2020-04-03T01:44:00Z">
            <w:rPr/>
          </w:rPrChange>
        </w:rPr>
      </w:pPr>
      <w:r w:rsidRPr="004072B1">
        <w:rPr>
          <w:rPrChange w:id="142197" w:author="Draft version 2" w:date="2020-04-03T01:44:00Z">
            <w:rPr/>
          </w:rPrChange>
        </w:rPr>
        <w:t xml:space="preserve">    nzp-CSI-RS-IntefMgmt                </w:t>
      </w:r>
      <w:r w:rsidRPr="004072B1">
        <w:rPr>
          <w:rPrChange w:id="142198" w:author="Draft version 2" w:date="2020-04-03T01:44:00Z">
            <w:rPr>
              <w:color w:val="993366"/>
            </w:rPr>
          </w:rPrChange>
        </w:rPr>
        <w:t>ENUMERATED</w:t>
      </w:r>
      <w:r w:rsidRPr="004072B1">
        <w:rPr>
          <w:rPrChange w:id="142199" w:author="Draft version 2" w:date="2020-04-03T01:44:00Z">
            <w:rPr/>
          </w:rPrChange>
        </w:rPr>
        <w:t xml:space="preserve"> {supported}                      </w:t>
      </w:r>
      <w:r w:rsidRPr="004072B1">
        <w:rPr>
          <w:rPrChange w:id="142200" w:author="Draft version 2" w:date="2020-04-03T01:44:00Z">
            <w:rPr>
              <w:color w:val="993366"/>
            </w:rPr>
          </w:rPrChange>
        </w:rPr>
        <w:t>OPTIONAL</w:t>
      </w:r>
      <w:r w:rsidRPr="004072B1">
        <w:rPr>
          <w:rPrChange w:id="142201" w:author="Draft version 2" w:date="2020-04-03T01:44:00Z">
            <w:rPr/>
          </w:rPrChange>
        </w:rPr>
        <w:t>,</w:t>
      </w:r>
    </w:p>
    <w:p w14:paraId="7673AC3F" w14:textId="77777777" w:rsidR="002C5D28" w:rsidRPr="004072B1" w:rsidRDefault="002C5D28" w:rsidP="0096519C">
      <w:pPr>
        <w:pStyle w:val="PL"/>
        <w:rPr>
          <w:rPrChange w:id="142202" w:author="Draft version 2" w:date="2020-04-03T01:44:00Z">
            <w:rPr/>
          </w:rPrChange>
        </w:rPr>
      </w:pPr>
      <w:r w:rsidRPr="004072B1">
        <w:rPr>
          <w:rPrChange w:id="142203" w:author="Draft version 2" w:date="2020-04-03T01:44:00Z">
            <w:rPr/>
          </w:rPrChange>
        </w:rPr>
        <w:t xml:space="preserve">    type2-SP-CSI-Feedback-LongPUCCH     </w:t>
      </w:r>
      <w:r w:rsidRPr="004072B1">
        <w:rPr>
          <w:rPrChange w:id="142204" w:author="Draft version 2" w:date="2020-04-03T01:44:00Z">
            <w:rPr>
              <w:color w:val="993366"/>
            </w:rPr>
          </w:rPrChange>
        </w:rPr>
        <w:t>ENUMERATED</w:t>
      </w:r>
      <w:r w:rsidRPr="004072B1">
        <w:rPr>
          <w:rPrChange w:id="142205" w:author="Draft version 2" w:date="2020-04-03T01:44:00Z">
            <w:rPr/>
          </w:rPrChange>
        </w:rPr>
        <w:t xml:space="preserve"> {supported}                      </w:t>
      </w:r>
      <w:r w:rsidRPr="004072B1">
        <w:rPr>
          <w:rPrChange w:id="142206" w:author="Draft version 2" w:date="2020-04-03T01:44:00Z">
            <w:rPr>
              <w:color w:val="993366"/>
            </w:rPr>
          </w:rPrChange>
        </w:rPr>
        <w:t>OPTIONAL</w:t>
      </w:r>
      <w:r w:rsidRPr="004072B1">
        <w:rPr>
          <w:rPrChange w:id="142207" w:author="Draft version 2" w:date="2020-04-03T01:44:00Z">
            <w:rPr/>
          </w:rPrChange>
        </w:rPr>
        <w:t>,</w:t>
      </w:r>
    </w:p>
    <w:p w14:paraId="4EA3E79E" w14:textId="77777777" w:rsidR="002C5D28" w:rsidRPr="004072B1" w:rsidRDefault="002C5D28" w:rsidP="0096519C">
      <w:pPr>
        <w:pStyle w:val="PL"/>
        <w:rPr>
          <w:rPrChange w:id="142208" w:author="Draft version 2" w:date="2020-04-03T01:44:00Z">
            <w:rPr/>
          </w:rPrChange>
        </w:rPr>
      </w:pPr>
      <w:r w:rsidRPr="004072B1">
        <w:rPr>
          <w:rPrChange w:id="142209" w:author="Draft version 2" w:date="2020-04-03T01:44:00Z">
            <w:rPr/>
          </w:rPrChange>
        </w:rPr>
        <w:t xml:space="preserve">    precoderGranularityCORESET          </w:t>
      </w:r>
      <w:r w:rsidRPr="004072B1">
        <w:rPr>
          <w:rPrChange w:id="142210" w:author="Draft version 2" w:date="2020-04-03T01:44:00Z">
            <w:rPr>
              <w:color w:val="993366"/>
            </w:rPr>
          </w:rPrChange>
        </w:rPr>
        <w:t>ENUMERATED</w:t>
      </w:r>
      <w:r w:rsidRPr="004072B1">
        <w:rPr>
          <w:rPrChange w:id="142211" w:author="Draft version 2" w:date="2020-04-03T01:44:00Z">
            <w:rPr/>
          </w:rPrChange>
        </w:rPr>
        <w:t xml:space="preserve"> {supported}                      </w:t>
      </w:r>
      <w:r w:rsidRPr="004072B1">
        <w:rPr>
          <w:rPrChange w:id="142212" w:author="Draft version 2" w:date="2020-04-03T01:44:00Z">
            <w:rPr>
              <w:color w:val="993366"/>
            </w:rPr>
          </w:rPrChange>
        </w:rPr>
        <w:t>OPTIONAL</w:t>
      </w:r>
      <w:r w:rsidRPr="004072B1">
        <w:rPr>
          <w:rPrChange w:id="142213" w:author="Draft version 2" w:date="2020-04-03T01:44:00Z">
            <w:rPr/>
          </w:rPrChange>
        </w:rPr>
        <w:t>,</w:t>
      </w:r>
    </w:p>
    <w:p w14:paraId="00F9869F" w14:textId="77777777" w:rsidR="002C5D28" w:rsidRPr="004072B1" w:rsidRDefault="002C5D28" w:rsidP="0096519C">
      <w:pPr>
        <w:pStyle w:val="PL"/>
        <w:rPr>
          <w:rPrChange w:id="142214" w:author="Draft version 2" w:date="2020-04-03T01:44:00Z">
            <w:rPr/>
          </w:rPrChange>
        </w:rPr>
      </w:pPr>
      <w:r w:rsidRPr="004072B1">
        <w:rPr>
          <w:rPrChange w:id="142215" w:author="Draft version 2" w:date="2020-04-03T01:44:00Z">
            <w:rPr/>
          </w:rPrChange>
        </w:rPr>
        <w:t xml:space="preserve">    dynamicHARQ-ACK-Codebook            </w:t>
      </w:r>
      <w:r w:rsidRPr="004072B1">
        <w:rPr>
          <w:rPrChange w:id="142216" w:author="Draft version 2" w:date="2020-04-03T01:44:00Z">
            <w:rPr>
              <w:color w:val="993366"/>
            </w:rPr>
          </w:rPrChange>
        </w:rPr>
        <w:t>ENUMERATED</w:t>
      </w:r>
      <w:r w:rsidRPr="004072B1">
        <w:rPr>
          <w:rPrChange w:id="142217" w:author="Draft version 2" w:date="2020-04-03T01:44:00Z">
            <w:rPr/>
          </w:rPrChange>
        </w:rPr>
        <w:t xml:space="preserve"> {supported}                      </w:t>
      </w:r>
      <w:r w:rsidRPr="004072B1">
        <w:rPr>
          <w:rPrChange w:id="142218" w:author="Draft version 2" w:date="2020-04-03T01:44:00Z">
            <w:rPr>
              <w:color w:val="993366"/>
            </w:rPr>
          </w:rPrChange>
        </w:rPr>
        <w:t>OPTIONAL</w:t>
      </w:r>
      <w:r w:rsidRPr="004072B1">
        <w:rPr>
          <w:rPrChange w:id="142219" w:author="Draft version 2" w:date="2020-04-03T01:44:00Z">
            <w:rPr/>
          </w:rPrChange>
        </w:rPr>
        <w:t>,</w:t>
      </w:r>
    </w:p>
    <w:p w14:paraId="7FAE3CA7" w14:textId="77777777" w:rsidR="002C5D28" w:rsidRPr="004072B1" w:rsidRDefault="002C5D28" w:rsidP="0096519C">
      <w:pPr>
        <w:pStyle w:val="PL"/>
        <w:rPr>
          <w:rPrChange w:id="142220" w:author="Draft version 2" w:date="2020-04-03T01:44:00Z">
            <w:rPr/>
          </w:rPrChange>
        </w:rPr>
      </w:pPr>
      <w:r w:rsidRPr="004072B1">
        <w:rPr>
          <w:rPrChange w:id="142221" w:author="Draft version 2" w:date="2020-04-03T01:44:00Z">
            <w:rPr/>
          </w:rPrChange>
        </w:rPr>
        <w:t xml:space="preserve">    semiStaticHARQ-ACK-Codebook         </w:t>
      </w:r>
      <w:r w:rsidRPr="004072B1">
        <w:rPr>
          <w:rPrChange w:id="142222" w:author="Draft version 2" w:date="2020-04-03T01:44:00Z">
            <w:rPr>
              <w:color w:val="993366"/>
            </w:rPr>
          </w:rPrChange>
        </w:rPr>
        <w:t>ENUMERATED</w:t>
      </w:r>
      <w:r w:rsidRPr="004072B1">
        <w:rPr>
          <w:rPrChange w:id="142223" w:author="Draft version 2" w:date="2020-04-03T01:44:00Z">
            <w:rPr/>
          </w:rPrChange>
        </w:rPr>
        <w:t xml:space="preserve"> {supported}                      </w:t>
      </w:r>
      <w:r w:rsidRPr="004072B1">
        <w:rPr>
          <w:rPrChange w:id="142224" w:author="Draft version 2" w:date="2020-04-03T01:44:00Z">
            <w:rPr>
              <w:color w:val="993366"/>
            </w:rPr>
          </w:rPrChange>
        </w:rPr>
        <w:t>OPTIONAL</w:t>
      </w:r>
      <w:r w:rsidRPr="004072B1">
        <w:rPr>
          <w:rPrChange w:id="142225" w:author="Draft version 2" w:date="2020-04-03T01:44:00Z">
            <w:rPr/>
          </w:rPrChange>
        </w:rPr>
        <w:t>,</w:t>
      </w:r>
    </w:p>
    <w:p w14:paraId="5A59CA07" w14:textId="77777777" w:rsidR="002C5D28" w:rsidRPr="004072B1" w:rsidRDefault="002C5D28" w:rsidP="0096519C">
      <w:pPr>
        <w:pStyle w:val="PL"/>
        <w:rPr>
          <w:rPrChange w:id="142226" w:author="Draft version 2" w:date="2020-04-03T01:44:00Z">
            <w:rPr/>
          </w:rPrChange>
        </w:rPr>
      </w:pPr>
      <w:r w:rsidRPr="004072B1">
        <w:rPr>
          <w:rPrChange w:id="142227" w:author="Draft version 2" w:date="2020-04-03T01:44:00Z">
            <w:rPr/>
          </w:rPrChange>
        </w:rPr>
        <w:t xml:space="preserve">    spatialBundlingHARQ-ACK             </w:t>
      </w:r>
      <w:r w:rsidRPr="004072B1">
        <w:rPr>
          <w:rPrChange w:id="142228" w:author="Draft version 2" w:date="2020-04-03T01:44:00Z">
            <w:rPr>
              <w:color w:val="993366"/>
            </w:rPr>
          </w:rPrChange>
        </w:rPr>
        <w:t>ENUMERATED</w:t>
      </w:r>
      <w:r w:rsidRPr="004072B1">
        <w:rPr>
          <w:rPrChange w:id="142229" w:author="Draft version 2" w:date="2020-04-03T01:44:00Z">
            <w:rPr/>
          </w:rPrChange>
        </w:rPr>
        <w:t xml:space="preserve"> {supported}                      </w:t>
      </w:r>
      <w:r w:rsidRPr="004072B1">
        <w:rPr>
          <w:rPrChange w:id="142230" w:author="Draft version 2" w:date="2020-04-03T01:44:00Z">
            <w:rPr>
              <w:color w:val="993366"/>
            </w:rPr>
          </w:rPrChange>
        </w:rPr>
        <w:t>OPTIONAL</w:t>
      </w:r>
      <w:r w:rsidRPr="004072B1">
        <w:rPr>
          <w:rPrChange w:id="142231" w:author="Draft version 2" w:date="2020-04-03T01:44:00Z">
            <w:rPr/>
          </w:rPrChange>
        </w:rPr>
        <w:t>,</w:t>
      </w:r>
    </w:p>
    <w:p w14:paraId="41A8618F" w14:textId="77777777" w:rsidR="002C5D28" w:rsidRPr="004072B1" w:rsidRDefault="002C5D28" w:rsidP="0096519C">
      <w:pPr>
        <w:pStyle w:val="PL"/>
        <w:rPr>
          <w:rPrChange w:id="142232" w:author="Draft version 2" w:date="2020-04-03T01:44:00Z">
            <w:rPr/>
          </w:rPrChange>
        </w:rPr>
      </w:pPr>
      <w:r w:rsidRPr="004072B1">
        <w:rPr>
          <w:rPrChange w:id="142233" w:author="Draft version 2" w:date="2020-04-03T01:44:00Z">
            <w:rPr/>
          </w:rPrChange>
        </w:rPr>
        <w:t xml:space="preserve">    dynamicBetaOffsetInd-HARQ-ACK-CSI   </w:t>
      </w:r>
      <w:r w:rsidRPr="004072B1">
        <w:rPr>
          <w:rPrChange w:id="142234" w:author="Draft version 2" w:date="2020-04-03T01:44:00Z">
            <w:rPr>
              <w:color w:val="993366"/>
            </w:rPr>
          </w:rPrChange>
        </w:rPr>
        <w:t>ENUMERATED</w:t>
      </w:r>
      <w:r w:rsidRPr="004072B1">
        <w:rPr>
          <w:rPrChange w:id="142235" w:author="Draft version 2" w:date="2020-04-03T01:44:00Z">
            <w:rPr/>
          </w:rPrChange>
        </w:rPr>
        <w:t xml:space="preserve"> {supported}                      </w:t>
      </w:r>
      <w:r w:rsidRPr="004072B1">
        <w:rPr>
          <w:rPrChange w:id="142236" w:author="Draft version 2" w:date="2020-04-03T01:44:00Z">
            <w:rPr>
              <w:color w:val="993366"/>
            </w:rPr>
          </w:rPrChange>
        </w:rPr>
        <w:t>OPTIONAL</w:t>
      </w:r>
      <w:r w:rsidRPr="004072B1">
        <w:rPr>
          <w:rPrChange w:id="142237" w:author="Draft version 2" w:date="2020-04-03T01:44:00Z">
            <w:rPr/>
          </w:rPrChange>
        </w:rPr>
        <w:t>,</w:t>
      </w:r>
    </w:p>
    <w:p w14:paraId="73B37DD1" w14:textId="77777777" w:rsidR="002C5D28" w:rsidRPr="004072B1" w:rsidRDefault="002C5D28" w:rsidP="0096519C">
      <w:pPr>
        <w:pStyle w:val="PL"/>
        <w:rPr>
          <w:rPrChange w:id="142238" w:author="Draft version 2" w:date="2020-04-03T01:44:00Z">
            <w:rPr/>
          </w:rPrChange>
        </w:rPr>
      </w:pPr>
      <w:r w:rsidRPr="004072B1">
        <w:rPr>
          <w:rPrChange w:id="142239" w:author="Draft version 2" w:date="2020-04-03T01:44:00Z">
            <w:rPr/>
          </w:rPrChange>
        </w:rPr>
        <w:t xml:space="preserve">    pucch-Repetition-F1-3-4             </w:t>
      </w:r>
      <w:r w:rsidRPr="004072B1">
        <w:rPr>
          <w:rPrChange w:id="142240" w:author="Draft version 2" w:date="2020-04-03T01:44:00Z">
            <w:rPr>
              <w:color w:val="993366"/>
            </w:rPr>
          </w:rPrChange>
        </w:rPr>
        <w:t>ENUMERATED</w:t>
      </w:r>
      <w:r w:rsidRPr="004072B1">
        <w:rPr>
          <w:rPrChange w:id="142241" w:author="Draft version 2" w:date="2020-04-03T01:44:00Z">
            <w:rPr/>
          </w:rPrChange>
        </w:rPr>
        <w:t xml:space="preserve"> {supported}                      </w:t>
      </w:r>
      <w:r w:rsidRPr="004072B1">
        <w:rPr>
          <w:rPrChange w:id="142242" w:author="Draft version 2" w:date="2020-04-03T01:44:00Z">
            <w:rPr>
              <w:color w:val="993366"/>
            </w:rPr>
          </w:rPrChange>
        </w:rPr>
        <w:t>OPTIONAL</w:t>
      </w:r>
      <w:r w:rsidRPr="004072B1">
        <w:rPr>
          <w:rPrChange w:id="142243" w:author="Draft version 2" w:date="2020-04-03T01:44:00Z">
            <w:rPr/>
          </w:rPrChange>
        </w:rPr>
        <w:t>,</w:t>
      </w:r>
    </w:p>
    <w:p w14:paraId="47EEB715" w14:textId="77777777" w:rsidR="002C5D28" w:rsidRPr="004072B1" w:rsidRDefault="002C5D28" w:rsidP="0096519C">
      <w:pPr>
        <w:pStyle w:val="PL"/>
        <w:rPr>
          <w:rPrChange w:id="142244" w:author="Draft version 2" w:date="2020-04-03T01:44:00Z">
            <w:rPr/>
          </w:rPrChange>
        </w:rPr>
      </w:pPr>
      <w:r w:rsidRPr="004072B1">
        <w:rPr>
          <w:rPrChange w:id="142245" w:author="Draft version 2" w:date="2020-04-03T01:44:00Z">
            <w:rPr/>
          </w:rPrChange>
        </w:rPr>
        <w:lastRenderedPageBreak/>
        <w:t xml:space="preserve">    ra-Type0-PUSCH                      </w:t>
      </w:r>
      <w:r w:rsidRPr="004072B1">
        <w:rPr>
          <w:rPrChange w:id="142246" w:author="Draft version 2" w:date="2020-04-03T01:44:00Z">
            <w:rPr>
              <w:color w:val="993366"/>
            </w:rPr>
          </w:rPrChange>
        </w:rPr>
        <w:t>ENUMERATED</w:t>
      </w:r>
      <w:r w:rsidRPr="004072B1">
        <w:rPr>
          <w:rPrChange w:id="142247" w:author="Draft version 2" w:date="2020-04-03T01:44:00Z">
            <w:rPr/>
          </w:rPrChange>
        </w:rPr>
        <w:t xml:space="preserve"> {supported}                      </w:t>
      </w:r>
      <w:r w:rsidRPr="004072B1">
        <w:rPr>
          <w:rPrChange w:id="142248" w:author="Draft version 2" w:date="2020-04-03T01:44:00Z">
            <w:rPr>
              <w:color w:val="993366"/>
            </w:rPr>
          </w:rPrChange>
        </w:rPr>
        <w:t>OPTIONAL</w:t>
      </w:r>
      <w:r w:rsidRPr="004072B1">
        <w:rPr>
          <w:rPrChange w:id="142249" w:author="Draft version 2" w:date="2020-04-03T01:44:00Z">
            <w:rPr/>
          </w:rPrChange>
        </w:rPr>
        <w:t>,</w:t>
      </w:r>
    </w:p>
    <w:p w14:paraId="2BF279B8" w14:textId="77777777" w:rsidR="002C5D28" w:rsidRPr="004072B1" w:rsidRDefault="002C5D28" w:rsidP="0096519C">
      <w:pPr>
        <w:pStyle w:val="PL"/>
        <w:rPr>
          <w:rPrChange w:id="142250" w:author="Draft version 2" w:date="2020-04-03T01:44:00Z">
            <w:rPr/>
          </w:rPrChange>
        </w:rPr>
      </w:pPr>
      <w:r w:rsidRPr="004072B1">
        <w:rPr>
          <w:rPrChange w:id="142251" w:author="Draft version 2" w:date="2020-04-03T01:44:00Z">
            <w:rPr/>
          </w:rPrChange>
        </w:rPr>
        <w:t xml:space="preserve">    dynamicSwitchRA-Type0-1-PDSCH       </w:t>
      </w:r>
      <w:r w:rsidRPr="004072B1">
        <w:rPr>
          <w:rPrChange w:id="142252" w:author="Draft version 2" w:date="2020-04-03T01:44:00Z">
            <w:rPr>
              <w:color w:val="993366"/>
            </w:rPr>
          </w:rPrChange>
        </w:rPr>
        <w:t>ENUMERATED</w:t>
      </w:r>
      <w:r w:rsidRPr="004072B1">
        <w:rPr>
          <w:rPrChange w:id="142253" w:author="Draft version 2" w:date="2020-04-03T01:44:00Z">
            <w:rPr/>
          </w:rPrChange>
        </w:rPr>
        <w:t xml:space="preserve"> {supported}                      </w:t>
      </w:r>
      <w:r w:rsidRPr="004072B1">
        <w:rPr>
          <w:rPrChange w:id="142254" w:author="Draft version 2" w:date="2020-04-03T01:44:00Z">
            <w:rPr>
              <w:color w:val="993366"/>
            </w:rPr>
          </w:rPrChange>
        </w:rPr>
        <w:t>OPTIONAL</w:t>
      </w:r>
      <w:r w:rsidRPr="004072B1">
        <w:rPr>
          <w:rPrChange w:id="142255" w:author="Draft version 2" w:date="2020-04-03T01:44:00Z">
            <w:rPr/>
          </w:rPrChange>
        </w:rPr>
        <w:t>,</w:t>
      </w:r>
    </w:p>
    <w:p w14:paraId="10346090" w14:textId="77777777" w:rsidR="002C5D28" w:rsidRPr="004072B1" w:rsidRDefault="002C5D28" w:rsidP="0096519C">
      <w:pPr>
        <w:pStyle w:val="PL"/>
        <w:rPr>
          <w:rPrChange w:id="142256" w:author="Draft version 2" w:date="2020-04-03T01:44:00Z">
            <w:rPr/>
          </w:rPrChange>
        </w:rPr>
      </w:pPr>
      <w:r w:rsidRPr="004072B1">
        <w:rPr>
          <w:rPrChange w:id="142257" w:author="Draft version 2" w:date="2020-04-03T01:44:00Z">
            <w:rPr/>
          </w:rPrChange>
        </w:rPr>
        <w:t xml:space="preserve">    dynamicSwitchRA-Type0-1-PUSCH       </w:t>
      </w:r>
      <w:r w:rsidRPr="004072B1">
        <w:rPr>
          <w:rPrChange w:id="142258" w:author="Draft version 2" w:date="2020-04-03T01:44:00Z">
            <w:rPr>
              <w:color w:val="993366"/>
            </w:rPr>
          </w:rPrChange>
        </w:rPr>
        <w:t>ENUMERATED</w:t>
      </w:r>
      <w:r w:rsidRPr="004072B1">
        <w:rPr>
          <w:rPrChange w:id="142259" w:author="Draft version 2" w:date="2020-04-03T01:44:00Z">
            <w:rPr/>
          </w:rPrChange>
        </w:rPr>
        <w:t xml:space="preserve"> {supported}                      </w:t>
      </w:r>
      <w:r w:rsidRPr="004072B1">
        <w:rPr>
          <w:rPrChange w:id="142260" w:author="Draft version 2" w:date="2020-04-03T01:44:00Z">
            <w:rPr>
              <w:color w:val="993366"/>
            </w:rPr>
          </w:rPrChange>
        </w:rPr>
        <w:t>OPTIONAL</w:t>
      </w:r>
      <w:r w:rsidRPr="004072B1">
        <w:rPr>
          <w:rPrChange w:id="142261" w:author="Draft version 2" w:date="2020-04-03T01:44:00Z">
            <w:rPr/>
          </w:rPrChange>
        </w:rPr>
        <w:t>,</w:t>
      </w:r>
    </w:p>
    <w:p w14:paraId="44692A30" w14:textId="77777777" w:rsidR="002C5D28" w:rsidRPr="004072B1" w:rsidRDefault="002C5D28" w:rsidP="0096519C">
      <w:pPr>
        <w:pStyle w:val="PL"/>
        <w:rPr>
          <w:rPrChange w:id="142262" w:author="Draft version 2" w:date="2020-04-03T01:44:00Z">
            <w:rPr/>
          </w:rPrChange>
        </w:rPr>
      </w:pPr>
      <w:r w:rsidRPr="004072B1">
        <w:rPr>
          <w:rPrChange w:id="142263" w:author="Draft version 2" w:date="2020-04-03T01:44:00Z">
            <w:rPr/>
          </w:rPrChange>
        </w:rPr>
        <w:t xml:space="preserve">    pdsch-MappingTypeA                  </w:t>
      </w:r>
      <w:r w:rsidRPr="004072B1">
        <w:rPr>
          <w:rPrChange w:id="142264" w:author="Draft version 2" w:date="2020-04-03T01:44:00Z">
            <w:rPr>
              <w:color w:val="993366"/>
            </w:rPr>
          </w:rPrChange>
        </w:rPr>
        <w:t>ENUMERATED</w:t>
      </w:r>
      <w:r w:rsidRPr="004072B1">
        <w:rPr>
          <w:rPrChange w:id="142265" w:author="Draft version 2" w:date="2020-04-03T01:44:00Z">
            <w:rPr/>
          </w:rPrChange>
        </w:rPr>
        <w:t xml:space="preserve"> {supported}                      </w:t>
      </w:r>
      <w:r w:rsidRPr="004072B1">
        <w:rPr>
          <w:rPrChange w:id="142266" w:author="Draft version 2" w:date="2020-04-03T01:44:00Z">
            <w:rPr>
              <w:color w:val="993366"/>
            </w:rPr>
          </w:rPrChange>
        </w:rPr>
        <w:t>OPTIONAL</w:t>
      </w:r>
      <w:r w:rsidRPr="004072B1">
        <w:rPr>
          <w:rPrChange w:id="142267" w:author="Draft version 2" w:date="2020-04-03T01:44:00Z">
            <w:rPr/>
          </w:rPrChange>
        </w:rPr>
        <w:t>,</w:t>
      </w:r>
    </w:p>
    <w:p w14:paraId="11843DEB" w14:textId="77777777" w:rsidR="002C5D28" w:rsidRPr="004072B1" w:rsidRDefault="002C5D28" w:rsidP="0096519C">
      <w:pPr>
        <w:pStyle w:val="PL"/>
        <w:rPr>
          <w:rPrChange w:id="142268" w:author="Draft version 2" w:date="2020-04-03T01:44:00Z">
            <w:rPr/>
          </w:rPrChange>
        </w:rPr>
      </w:pPr>
      <w:r w:rsidRPr="004072B1">
        <w:rPr>
          <w:rPrChange w:id="142269" w:author="Draft version 2" w:date="2020-04-03T01:44:00Z">
            <w:rPr/>
          </w:rPrChange>
        </w:rPr>
        <w:t xml:space="preserve">    pdsch-MappingTypeB                  </w:t>
      </w:r>
      <w:r w:rsidRPr="004072B1">
        <w:rPr>
          <w:rPrChange w:id="142270" w:author="Draft version 2" w:date="2020-04-03T01:44:00Z">
            <w:rPr>
              <w:color w:val="993366"/>
            </w:rPr>
          </w:rPrChange>
        </w:rPr>
        <w:t>ENUMERATED</w:t>
      </w:r>
      <w:r w:rsidRPr="004072B1">
        <w:rPr>
          <w:rPrChange w:id="142271" w:author="Draft version 2" w:date="2020-04-03T01:44:00Z">
            <w:rPr/>
          </w:rPrChange>
        </w:rPr>
        <w:t xml:space="preserve"> {supported}                      </w:t>
      </w:r>
      <w:r w:rsidRPr="004072B1">
        <w:rPr>
          <w:rPrChange w:id="142272" w:author="Draft version 2" w:date="2020-04-03T01:44:00Z">
            <w:rPr>
              <w:color w:val="993366"/>
            </w:rPr>
          </w:rPrChange>
        </w:rPr>
        <w:t>OPTIONAL</w:t>
      </w:r>
      <w:r w:rsidRPr="004072B1">
        <w:rPr>
          <w:rPrChange w:id="142273" w:author="Draft version 2" w:date="2020-04-03T01:44:00Z">
            <w:rPr/>
          </w:rPrChange>
        </w:rPr>
        <w:t>,</w:t>
      </w:r>
    </w:p>
    <w:p w14:paraId="194828FB" w14:textId="77777777" w:rsidR="002C5D28" w:rsidRPr="004072B1" w:rsidRDefault="002C5D28" w:rsidP="0096519C">
      <w:pPr>
        <w:pStyle w:val="PL"/>
        <w:rPr>
          <w:rPrChange w:id="142274" w:author="Draft version 2" w:date="2020-04-03T01:44:00Z">
            <w:rPr/>
          </w:rPrChange>
        </w:rPr>
      </w:pPr>
      <w:r w:rsidRPr="004072B1">
        <w:rPr>
          <w:rPrChange w:id="142275" w:author="Draft version 2" w:date="2020-04-03T01:44:00Z">
            <w:rPr/>
          </w:rPrChange>
        </w:rPr>
        <w:t xml:space="preserve">    interleavingVRB-ToPRB-PDSCH         </w:t>
      </w:r>
      <w:r w:rsidRPr="004072B1">
        <w:rPr>
          <w:rPrChange w:id="142276" w:author="Draft version 2" w:date="2020-04-03T01:44:00Z">
            <w:rPr>
              <w:color w:val="993366"/>
            </w:rPr>
          </w:rPrChange>
        </w:rPr>
        <w:t>ENUMERATED</w:t>
      </w:r>
      <w:r w:rsidRPr="004072B1">
        <w:rPr>
          <w:rPrChange w:id="142277" w:author="Draft version 2" w:date="2020-04-03T01:44:00Z">
            <w:rPr/>
          </w:rPrChange>
        </w:rPr>
        <w:t xml:space="preserve"> {supported}                      </w:t>
      </w:r>
      <w:r w:rsidRPr="004072B1">
        <w:rPr>
          <w:rPrChange w:id="142278" w:author="Draft version 2" w:date="2020-04-03T01:44:00Z">
            <w:rPr>
              <w:color w:val="993366"/>
            </w:rPr>
          </w:rPrChange>
        </w:rPr>
        <w:t>OPTIONAL</w:t>
      </w:r>
      <w:r w:rsidRPr="004072B1">
        <w:rPr>
          <w:rPrChange w:id="142279" w:author="Draft version 2" w:date="2020-04-03T01:44:00Z">
            <w:rPr/>
          </w:rPrChange>
        </w:rPr>
        <w:t>,</w:t>
      </w:r>
    </w:p>
    <w:p w14:paraId="0058D90A" w14:textId="77777777" w:rsidR="002C5D28" w:rsidRPr="004072B1" w:rsidRDefault="002C5D28" w:rsidP="0096519C">
      <w:pPr>
        <w:pStyle w:val="PL"/>
        <w:rPr>
          <w:rPrChange w:id="142280" w:author="Draft version 2" w:date="2020-04-03T01:44:00Z">
            <w:rPr/>
          </w:rPrChange>
        </w:rPr>
      </w:pPr>
      <w:r w:rsidRPr="004072B1">
        <w:rPr>
          <w:rPrChange w:id="142281" w:author="Draft version 2" w:date="2020-04-03T01:44:00Z">
            <w:rPr/>
          </w:rPrChange>
        </w:rPr>
        <w:t xml:space="preserve">    interSlotFreqHopping-PUSCH          </w:t>
      </w:r>
      <w:r w:rsidRPr="004072B1">
        <w:rPr>
          <w:rPrChange w:id="142282" w:author="Draft version 2" w:date="2020-04-03T01:44:00Z">
            <w:rPr>
              <w:color w:val="993366"/>
            </w:rPr>
          </w:rPrChange>
        </w:rPr>
        <w:t>ENUMERATED</w:t>
      </w:r>
      <w:r w:rsidRPr="004072B1">
        <w:rPr>
          <w:rPrChange w:id="142283" w:author="Draft version 2" w:date="2020-04-03T01:44:00Z">
            <w:rPr/>
          </w:rPrChange>
        </w:rPr>
        <w:t xml:space="preserve"> {supported}                      </w:t>
      </w:r>
      <w:r w:rsidRPr="004072B1">
        <w:rPr>
          <w:rPrChange w:id="142284" w:author="Draft version 2" w:date="2020-04-03T01:44:00Z">
            <w:rPr>
              <w:color w:val="993366"/>
            </w:rPr>
          </w:rPrChange>
        </w:rPr>
        <w:t>OPTIONAL</w:t>
      </w:r>
      <w:r w:rsidRPr="004072B1">
        <w:rPr>
          <w:rPrChange w:id="142285" w:author="Draft version 2" w:date="2020-04-03T01:44:00Z">
            <w:rPr/>
          </w:rPrChange>
        </w:rPr>
        <w:t>,</w:t>
      </w:r>
    </w:p>
    <w:p w14:paraId="6B8AFC6B" w14:textId="77777777" w:rsidR="002C5D28" w:rsidRPr="004072B1" w:rsidRDefault="002C5D28" w:rsidP="0096519C">
      <w:pPr>
        <w:pStyle w:val="PL"/>
        <w:rPr>
          <w:rPrChange w:id="142286" w:author="Draft version 2" w:date="2020-04-03T01:44:00Z">
            <w:rPr/>
          </w:rPrChange>
        </w:rPr>
      </w:pPr>
      <w:r w:rsidRPr="004072B1">
        <w:rPr>
          <w:rPrChange w:id="142287" w:author="Draft version 2" w:date="2020-04-03T01:44:00Z">
            <w:rPr/>
          </w:rPrChange>
        </w:rPr>
        <w:t xml:space="preserve">    type1-PUSCH-RepetitionMultiSlots    </w:t>
      </w:r>
      <w:r w:rsidRPr="004072B1">
        <w:rPr>
          <w:rPrChange w:id="142288" w:author="Draft version 2" w:date="2020-04-03T01:44:00Z">
            <w:rPr>
              <w:color w:val="993366"/>
            </w:rPr>
          </w:rPrChange>
        </w:rPr>
        <w:t>ENUMERATED</w:t>
      </w:r>
      <w:r w:rsidRPr="004072B1">
        <w:rPr>
          <w:rPrChange w:id="142289" w:author="Draft version 2" w:date="2020-04-03T01:44:00Z">
            <w:rPr/>
          </w:rPrChange>
        </w:rPr>
        <w:t xml:space="preserve"> {supported}                      </w:t>
      </w:r>
      <w:r w:rsidRPr="004072B1">
        <w:rPr>
          <w:rPrChange w:id="142290" w:author="Draft version 2" w:date="2020-04-03T01:44:00Z">
            <w:rPr>
              <w:color w:val="993366"/>
            </w:rPr>
          </w:rPrChange>
        </w:rPr>
        <w:t>OPTIONAL</w:t>
      </w:r>
      <w:r w:rsidRPr="004072B1">
        <w:rPr>
          <w:rPrChange w:id="142291" w:author="Draft version 2" w:date="2020-04-03T01:44:00Z">
            <w:rPr/>
          </w:rPrChange>
        </w:rPr>
        <w:t>,</w:t>
      </w:r>
    </w:p>
    <w:p w14:paraId="4E028005" w14:textId="77777777" w:rsidR="002C5D28" w:rsidRPr="004072B1" w:rsidRDefault="002C5D28" w:rsidP="0096519C">
      <w:pPr>
        <w:pStyle w:val="PL"/>
        <w:rPr>
          <w:rPrChange w:id="142292" w:author="Draft version 2" w:date="2020-04-03T01:44:00Z">
            <w:rPr/>
          </w:rPrChange>
        </w:rPr>
      </w:pPr>
      <w:r w:rsidRPr="004072B1">
        <w:rPr>
          <w:rPrChange w:id="142293" w:author="Draft version 2" w:date="2020-04-03T01:44:00Z">
            <w:rPr/>
          </w:rPrChange>
        </w:rPr>
        <w:t xml:space="preserve">    type2-PUSCH-RepetitionMultiSlots    </w:t>
      </w:r>
      <w:r w:rsidRPr="004072B1">
        <w:rPr>
          <w:rPrChange w:id="142294" w:author="Draft version 2" w:date="2020-04-03T01:44:00Z">
            <w:rPr>
              <w:color w:val="993366"/>
            </w:rPr>
          </w:rPrChange>
        </w:rPr>
        <w:t>ENUMERATED</w:t>
      </w:r>
      <w:r w:rsidRPr="004072B1">
        <w:rPr>
          <w:rPrChange w:id="142295" w:author="Draft version 2" w:date="2020-04-03T01:44:00Z">
            <w:rPr/>
          </w:rPrChange>
        </w:rPr>
        <w:t xml:space="preserve"> {supported}                      </w:t>
      </w:r>
      <w:r w:rsidRPr="004072B1">
        <w:rPr>
          <w:rPrChange w:id="142296" w:author="Draft version 2" w:date="2020-04-03T01:44:00Z">
            <w:rPr>
              <w:color w:val="993366"/>
            </w:rPr>
          </w:rPrChange>
        </w:rPr>
        <w:t>OPTIONAL</w:t>
      </w:r>
      <w:r w:rsidRPr="004072B1">
        <w:rPr>
          <w:rPrChange w:id="142297" w:author="Draft version 2" w:date="2020-04-03T01:44:00Z">
            <w:rPr/>
          </w:rPrChange>
        </w:rPr>
        <w:t>,</w:t>
      </w:r>
    </w:p>
    <w:p w14:paraId="50F61E4D" w14:textId="77777777" w:rsidR="002C5D28" w:rsidRPr="004072B1" w:rsidRDefault="002C5D28" w:rsidP="0096519C">
      <w:pPr>
        <w:pStyle w:val="PL"/>
        <w:rPr>
          <w:rPrChange w:id="142298" w:author="Draft version 2" w:date="2020-04-03T01:44:00Z">
            <w:rPr/>
          </w:rPrChange>
        </w:rPr>
      </w:pPr>
      <w:r w:rsidRPr="004072B1">
        <w:rPr>
          <w:rPrChange w:id="142299" w:author="Draft version 2" w:date="2020-04-03T01:44:00Z">
            <w:rPr/>
          </w:rPrChange>
        </w:rPr>
        <w:t xml:space="preserve">    pusch-RepetitionMultiSlots          </w:t>
      </w:r>
      <w:r w:rsidRPr="004072B1">
        <w:rPr>
          <w:rPrChange w:id="142300" w:author="Draft version 2" w:date="2020-04-03T01:44:00Z">
            <w:rPr>
              <w:color w:val="993366"/>
            </w:rPr>
          </w:rPrChange>
        </w:rPr>
        <w:t>ENUMERATED</w:t>
      </w:r>
      <w:r w:rsidRPr="004072B1">
        <w:rPr>
          <w:rPrChange w:id="142301" w:author="Draft version 2" w:date="2020-04-03T01:44:00Z">
            <w:rPr/>
          </w:rPrChange>
        </w:rPr>
        <w:t xml:space="preserve"> {supported}                      </w:t>
      </w:r>
      <w:r w:rsidRPr="004072B1">
        <w:rPr>
          <w:rPrChange w:id="142302" w:author="Draft version 2" w:date="2020-04-03T01:44:00Z">
            <w:rPr>
              <w:color w:val="993366"/>
            </w:rPr>
          </w:rPrChange>
        </w:rPr>
        <w:t>OPTIONAL</w:t>
      </w:r>
      <w:r w:rsidRPr="004072B1">
        <w:rPr>
          <w:rPrChange w:id="142303" w:author="Draft version 2" w:date="2020-04-03T01:44:00Z">
            <w:rPr/>
          </w:rPrChange>
        </w:rPr>
        <w:t>,</w:t>
      </w:r>
    </w:p>
    <w:p w14:paraId="0CF54BB0" w14:textId="77777777" w:rsidR="002C5D28" w:rsidRPr="004072B1" w:rsidRDefault="002C5D28" w:rsidP="0096519C">
      <w:pPr>
        <w:pStyle w:val="PL"/>
        <w:rPr>
          <w:rPrChange w:id="142304" w:author="Draft version 2" w:date="2020-04-03T01:44:00Z">
            <w:rPr/>
          </w:rPrChange>
        </w:rPr>
      </w:pPr>
      <w:r w:rsidRPr="004072B1">
        <w:rPr>
          <w:rPrChange w:id="142305" w:author="Draft version 2" w:date="2020-04-03T01:44:00Z">
            <w:rPr/>
          </w:rPrChange>
        </w:rPr>
        <w:t xml:space="preserve">    pdsch-RepetitionMultiSlots          </w:t>
      </w:r>
      <w:r w:rsidRPr="004072B1">
        <w:rPr>
          <w:rPrChange w:id="142306" w:author="Draft version 2" w:date="2020-04-03T01:44:00Z">
            <w:rPr>
              <w:color w:val="993366"/>
            </w:rPr>
          </w:rPrChange>
        </w:rPr>
        <w:t>ENUMERATED</w:t>
      </w:r>
      <w:r w:rsidRPr="004072B1">
        <w:rPr>
          <w:rPrChange w:id="142307" w:author="Draft version 2" w:date="2020-04-03T01:44:00Z">
            <w:rPr/>
          </w:rPrChange>
        </w:rPr>
        <w:t xml:space="preserve"> {supported}                      </w:t>
      </w:r>
      <w:r w:rsidRPr="004072B1">
        <w:rPr>
          <w:rPrChange w:id="142308" w:author="Draft version 2" w:date="2020-04-03T01:44:00Z">
            <w:rPr>
              <w:color w:val="993366"/>
            </w:rPr>
          </w:rPrChange>
        </w:rPr>
        <w:t>OPTIONAL</w:t>
      </w:r>
      <w:r w:rsidRPr="004072B1">
        <w:rPr>
          <w:rPrChange w:id="142309" w:author="Draft version 2" w:date="2020-04-03T01:44:00Z">
            <w:rPr/>
          </w:rPrChange>
        </w:rPr>
        <w:t>,</w:t>
      </w:r>
    </w:p>
    <w:p w14:paraId="39655F00" w14:textId="77777777" w:rsidR="002C5D28" w:rsidRPr="004072B1" w:rsidRDefault="002C5D28" w:rsidP="0096519C">
      <w:pPr>
        <w:pStyle w:val="PL"/>
        <w:rPr>
          <w:rPrChange w:id="142310" w:author="Draft version 2" w:date="2020-04-03T01:44:00Z">
            <w:rPr/>
          </w:rPrChange>
        </w:rPr>
      </w:pPr>
      <w:r w:rsidRPr="004072B1">
        <w:rPr>
          <w:rPrChange w:id="142311" w:author="Draft version 2" w:date="2020-04-03T01:44:00Z">
            <w:rPr/>
          </w:rPrChange>
        </w:rPr>
        <w:t xml:space="preserve">    downlinkSPS                         </w:t>
      </w:r>
      <w:r w:rsidRPr="004072B1">
        <w:rPr>
          <w:rPrChange w:id="142312" w:author="Draft version 2" w:date="2020-04-03T01:44:00Z">
            <w:rPr>
              <w:color w:val="993366"/>
            </w:rPr>
          </w:rPrChange>
        </w:rPr>
        <w:t>ENUMERATED</w:t>
      </w:r>
      <w:r w:rsidRPr="004072B1">
        <w:rPr>
          <w:rPrChange w:id="142313" w:author="Draft version 2" w:date="2020-04-03T01:44:00Z">
            <w:rPr/>
          </w:rPrChange>
        </w:rPr>
        <w:t xml:space="preserve"> {supported}                      </w:t>
      </w:r>
      <w:r w:rsidRPr="004072B1">
        <w:rPr>
          <w:rPrChange w:id="142314" w:author="Draft version 2" w:date="2020-04-03T01:44:00Z">
            <w:rPr>
              <w:color w:val="993366"/>
            </w:rPr>
          </w:rPrChange>
        </w:rPr>
        <w:t>OPTIONAL</w:t>
      </w:r>
      <w:r w:rsidRPr="004072B1">
        <w:rPr>
          <w:rPrChange w:id="142315" w:author="Draft version 2" w:date="2020-04-03T01:44:00Z">
            <w:rPr/>
          </w:rPrChange>
        </w:rPr>
        <w:t>,</w:t>
      </w:r>
    </w:p>
    <w:p w14:paraId="00FA6875" w14:textId="77777777" w:rsidR="002C5D28" w:rsidRPr="004072B1" w:rsidRDefault="002C5D28" w:rsidP="0096519C">
      <w:pPr>
        <w:pStyle w:val="PL"/>
        <w:rPr>
          <w:rPrChange w:id="142316" w:author="Draft version 2" w:date="2020-04-03T01:44:00Z">
            <w:rPr/>
          </w:rPrChange>
        </w:rPr>
      </w:pPr>
      <w:r w:rsidRPr="004072B1">
        <w:rPr>
          <w:rPrChange w:id="142317" w:author="Draft version 2" w:date="2020-04-03T01:44:00Z">
            <w:rPr/>
          </w:rPrChange>
        </w:rPr>
        <w:t xml:space="preserve">    configuredUL-GrantType1             </w:t>
      </w:r>
      <w:r w:rsidRPr="004072B1">
        <w:rPr>
          <w:rPrChange w:id="142318" w:author="Draft version 2" w:date="2020-04-03T01:44:00Z">
            <w:rPr>
              <w:color w:val="993366"/>
            </w:rPr>
          </w:rPrChange>
        </w:rPr>
        <w:t>ENUMERATED</w:t>
      </w:r>
      <w:r w:rsidRPr="004072B1">
        <w:rPr>
          <w:rPrChange w:id="142319" w:author="Draft version 2" w:date="2020-04-03T01:44:00Z">
            <w:rPr/>
          </w:rPrChange>
        </w:rPr>
        <w:t xml:space="preserve"> {supported}                      </w:t>
      </w:r>
      <w:r w:rsidRPr="004072B1">
        <w:rPr>
          <w:rPrChange w:id="142320" w:author="Draft version 2" w:date="2020-04-03T01:44:00Z">
            <w:rPr>
              <w:color w:val="993366"/>
            </w:rPr>
          </w:rPrChange>
        </w:rPr>
        <w:t>OPTIONAL</w:t>
      </w:r>
      <w:r w:rsidRPr="004072B1">
        <w:rPr>
          <w:rPrChange w:id="142321" w:author="Draft version 2" w:date="2020-04-03T01:44:00Z">
            <w:rPr/>
          </w:rPrChange>
        </w:rPr>
        <w:t>,</w:t>
      </w:r>
    </w:p>
    <w:p w14:paraId="218601BC" w14:textId="77777777" w:rsidR="002C5D28" w:rsidRPr="004072B1" w:rsidRDefault="002C5D28" w:rsidP="0096519C">
      <w:pPr>
        <w:pStyle w:val="PL"/>
        <w:rPr>
          <w:rPrChange w:id="142322" w:author="Draft version 2" w:date="2020-04-03T01:44:00Z">
            <w:rPr/>
          </w:rPrChange>
        </w:rPr>
      </w:pPr>
      <w:r w:rsidRPr="004072B1">
        <w:rPr>
          <w:rPrChange w:id="142323" w:author="Draft version 2" w:date="2020-04-03T01:44:00Z">
            <w:rPr/>
          </w:rPrChange>
        </w:rPr>
        <w:t xml:space="preserve">    configuredUL-GrantType2             </w:t>
      </w:r>
      <w:r w:rsidRPr="004072B1">
        <w:rPr>
          <w:rPrChange w:id="142324" w:author="Draft version 2" w:date="2020-04-03T01:44:00Z">
            <w:rPr>
              <w:color w:val="993366"/>
            </w:rPr>
          </w:rPrChange>
        </w:rPr>
        <w:t>ENUMERATED</w:t>
      </w:r>
      <w:r w:rsidRPr="004072B1">
        <w:rPr>
          <w:rPrChange w:id="142325" w:author="Draft version 2" w:date="2020-04-03T01:44:00Z">
            <w:rPr/>
          </w:rPrChange>
        </w:rPr>
        <w:t xml:space="preserve"> {supported}                      </w:t>
      </w:r>
      <w:r w:rsidRPr="004072B1">
        <w:rPr>
          <w:rPrChange w:id="142326" w:author="Draft version 2" w:date="2020-04-03T01:44:00Z">
            <w:rPr>
              <w:color w:val="993366"/>
            </w:rPr>
          </w:rPrChange>
        </w:rPr>
        <w:t>OPTIONAL</w:t>
      </w:r>
      <w:r w:rsidRPr="004072B1">
        <w:rPr>
          <w:rPrChange w:id="142327" w:author="Draft version 2" w:date="2020-04-03T01:44:00Z">
            <w:rPr/>
          </w:rPrChange>
        </w:rPr>
        <w:t>,</w:t>
      </w:r>
    </w:p>
    <w:p w14:paraId="2CFD49BD" w14:textId="77777777" w:rsidR="002C5D28" w:rsidRPr="004072B1" w:rsidRDefault="002C5D28" w:rsidP="0096519C">
      <w:pPr>
        <w:pStyle w:val="PL"/>
        <w:rPr>
          <w:rPrChange w:id="142328" w:author="Draft version 2" w:date="2020-04-03T01:44:00Z">
            <w:rPr/>
          </w:rPrChange>
        </w:rPr>
      </w:pPr>
      <w:r w:rsidRPr="004072B1">
        <w:rPr>
          <w:rPrChange w:id="142329" w:author="Draft version 2" w:date="2020-04-03T01:44:00Z">
            <w:rPr/>
          </w:rPrChange>
        </w:rPr>
        <w:t xml:space="preserve">    pre-EmptIndication-DL               </w:t>
      </w:r>
      <w:r w:rsidRPr="004072B1">
        <w:rPr>
          <w:rPrChange w:id="142330" w:author="Draft version 2" w:date="2020-04-03T01:44:00Z">
            <w:rPr>
              <w:color w:val="993366"/>
            </w:rPr>
          </w:rPrChange>
        </w:rPr>
        <w:t>ENUMERATED</w:t>
      </w:r>
      <w:r w:rsidRPr="004072B1">
        <w:rPr>
          <w:rPrChange w:id="142331" w:author="Draft version 2" w:date="2020-04-03T01:44:00Z">
            <w:rPr/>
          </w:rPrChange>
        </w:rPr>
        <w:t xml:space="preserve"> {supported}                      </w:t>
      </w:r>
      <w:r w:rsidRPr="004072B1">
        <w:rPr>
          <w:rPrChange w:id="142332" w:author="Draft version 2" w:date="2020-04-03T01:44:00Z">
            <w:rPr>
              <w:color w:val="993366"/>
            </w:rPr>
          </w:rPrChange>
        </w:rPr>
        <w:t>OPTIONAL</w:t>
      </w:r>
      <w:r w:rsidRPr="004072B1">
        <w:rPr>
          <w:rPrChange w:id="142333" w:author="Draft version 2" w:date="2020-04-03T01:44:00Z">
            <w:rPr/>
          </w:rPrChange>
        </w:rPr>
        <w:t>,</w:t>
      </w:r>
    </w:p>
    <w:p w14:paraId="0C029EBC" w14:textId="77777777" w:rsidR="002C5D28" w:rsidRPr="004072B1" w:rsidRDefault="002C5D28" w:rsidP="0096519C">
      <w:pPr>
        <w:pStyle w:val="PL"/>
        <w:rPr>
          <w:rPrChange w:id="142334" w:author="Draft version 2" w:date="2020-04-03T01:44:00Z">
            <w:rPr/>
          </w:rPrChange>
        </w:rPr>
      </w:pPr>
      <w:r w:rsidRPr="004072B1">
        <w:rPr>
          <w:rPrChange w:id="142335" w:author="Draft version 2" w:date="2020-04-03T01:44:00Z">
            <w:rPr/>
          </w:rPrChange>
        </w:rPr>
        <w:t xml:space="preserve">    cbg-TransIndication-DL              </w:t>
      </w:r>
      <w:r w:rsidRPr="004072B1">
        <w:rPr>
          <w:rPrChange w:id="142336" w:author="Draft version 2" w:date="2020-04-03T01:44:00Z">
            <w:rPr>
              <w:color w:val="993366"/>
            </w:rPr>
          </w:rPrChange>
        </w:rPr>
        <w:t>ENUMERATED</w:t>
      </w:r>
      <w:r w:rsidRPr="004072B1">
        <w:rPr>
          <w:rPrChange w:id="142337" w:author="Draft version 2" w:date="2020-04-03T01:44:00Z">
            <w:rPr/>
          </w:rPrChange>
        </w:rPr>
        <w:t xml:space="preserve"> {supported}                      </w:t>
      </w:r>
      <w:r w:rsidRPr="004072B1">
        <w:rPr>
          <w:rPrChange w:id="142338" w:author="Draft version 2" w:date="2020-04-03T01:44:00Z">
            <w:rPr>
              <w:color w:val="993366"/>
            </w:rPr>
          </w:rPrChange>
        </w:rPr>
        <w:t>OPTIONAL</w:t>
      </w:r>
      <w:r w:rsidRPr="004072B1">
        <w:rPr>
          <w:rPrChange w:id="142339" w:author="Draft version 2" w:date="2020-04-03T01:44:00Z">
            <w:rPr/>
          </w:rPrChange>
        </w:rPr>
        <w:t>,</w:t>
      </w:r>
    </w:p>
    <w:p w14:paraId="5B903D91" w14:textId="77777777" w:rsidR="002C5D28" w:rsidRPr="004072B1" w:rsidRDefault="002C5D28" w:rsidP="0096519C">
      <w:pPr>
        <w:pStyle w:val="PL"/>
        <w:rPr>
          <w:rPrChange w:id="142340" w:author="Draft version 2" w:date="2020-04-03T01:44:00Z">
            <w:rPr/>
          </w:rPrChange>
        </w:rPr>
      </w:pPr>
      <w:r w:rsidRPr="004072B1">
        <w:rPr>
          <w:rPrChange w:id="142341" w:author="Draft version 2" w:date="2020-04-03T01:44:00Z">
            <w:rPr/>
          </w:rPrChange>
        </w:rPr>
        <w:t xml:space="preserve">    cbg-TransIndication-UL              </w:t>
      </w:r>
      <w:r w:rsidRPr="004072B1">
        <w:rPr>
          <w:rPrChange w:id="142342" w:author="Draft version 2" w:date="2020-04-03T01:44:00Z">
            <w:rPr>
              <w:color w:val="993366"/>
            </w:rPr>
          </w:rPrChange>
        </w:rPr>
        <w:t>ENUMERATED</w:t>
      </w:r>
      <w:r w:rsidRPr="004072B1">
        <w:rPr>
          <w:rPrChange w:id="142343" w:author="Draft version 2" w:date="2020-04-03T01:44:00Z">
            <w:rPr/>
          </w:rPrChange>
        </w:rPr>
        <w:t xml:space="preserve"> {supported}                      </w:t>
      </w:r>
      <w:r w:rsidRPr="004072B1">
        <w:rPr>
          <w:rPrChange w:id="142344" w:author="Draft version 2" w:date="2020-04-03T01:44:00Z">
            <w:rPr>
              <w:color w:val="993366"/>
            </w:rPr>
          </w:rPrChange>
        </w:rPr>
        <w:t>OPTIONAL</w:t>
      </w:r>
      <w:r w:rsidRPr="004072B1">
        <w:rPr>
          <w:rPrChange w:id="142345" w:author="Draft version 2" w:date="2020-04-03T01:44:00Z">
            <w:rPr/>
          </w:rPrChange>
        </w:rPr>
        <w:t>,</w:t>
      </w:r>
    </w:p>
    <w:p w14:paraId="4796CCC3" w14:textId="77777777" w:rsidR="002C5D28" w:rsidRPr="004072B1" w:rsidRDefault="002C5D28" w:rsidP="0096519C">
      <w:pPr>
        <w:pStyle w:val="PL"/>
        <w:rPr>
          <w:rPrChange w:id="142346" w:author="Draft version 2" w:date="2020-04-03T01:44:00Z">
            <w:rPr/>
          </w:rPrChange>
        </w:rPr>
      </w:pPr>
      <w:r w:rsidRPr="004072B1">
        <w:rPr>
          <w:rPrChange w:id="142347" w:author="Draft version 2" w:date="2020-04-03T01:44:00Z">
            <w:rPr/>
          </w:rPrChange>
        </w:rPr>
        <w:t xml:space="preserve">    cbg-FlushIndication-DL              </w:t>
      </w:r>
      <w:r w:rsidRPr="004072B1">
        <w:rPr>
          <w:rPrChange w:id="142348" w:author="Draft version 2" w:date="2020-04-03T01:44:00Z">
            <w:rPr>
              <w:color w:val="993366"/>
            </w:rPr>
          </w:rPrChange>
        </w:rPr>
        <w:t>ENUMERATED</w:t>
      </w:r>
      <w:r w:rsidRPr="004072B1">
        <w:rPr>
          <w:rPrChange w:id="142349" w:author="Draft version 2" w:date="2020-04-03T01:44:00Z">
            <w:rPr/>
          </w:rPrChange>
        </w:rPr>
        <w:t xml:space="preserve"> {supported}                      </w:t>
      </w:r>
      <w:r w:rsidRPr="004072B1">
        <w:rPr>
          <w:rPrChange w:id="142350" w:author="Draft version 2" w:date="2020-04-03T01:44:00Z">
            <w:rPr>
              <w:color w:val="993366"/>
            </w:rPr>
          </w:rPrChange>
        </w:rPr>
        <w:t>OPTIONAL</w:t>
      </w:r>
      <w:r w:rsidRPr="004072B1">
        <w:rPr>
          <w:rPrChange w:id="142351" w:author="Draft version 2" w:date="2020-04-03T01:44:00Z">
            <w:rPr/>
          </w:rPrChange>
        </w:rPr>
        <w:t>,</w:t>
      </w:r>
    </w:p>
    <w:p w14:paraId="7F3A3857" w14:textId="77777777" w:rsidR="002C5D28" w:rsidRPr="004072B1" w:rsidRDefault="002C5D28" w:rsidP="0096519C">
      <w:pPr>
        <w:pStyle w:val="PL"/>
        <w:rPr>
          <w:rPrChange w:id="142352" w:author="Draft version 2" w:date="2020-04-03T01:44:00Z">
            <w:rPr/>
          </w:rPrChange>
        </w:rPr>
      </w:pPr>
      <w:r w:rsidRPr="004072B1">
        <w:rPr>
          <w:rPrChange w:id="142353" w:author="Draft version 2" w:date="2020-04-03T01:44:00Z">
            <w:rPr/>
          </w:rPrChange>
        </w:rPr>
        <w:t xml:space="preserve">    dynamicHARQ-ACK-CodeB-CBG-Retx-DL   </w:t>
      </w:r>
      <w:r w:rsidRPr="004072B1">
        <w:rPr>
          <w:rPrChange w:id="142354" w:author="Draft version 2" w:date="2020-04-03T01:44:00Z">
            <w:rPr>
              <w:color w:val="993366"/>
            </w:rPr>
          </w:rPrChange>
        </w:rPr>
        <w:t>ENUMERATED</w:t>
      </w:r>
      <w:r w:rsidRPr="004072B1">
        <w:rPr>
          <w:rPrChange w:id="142355" w:author="Draft version 2" w:date="2020-04-03T01:44:00Z">
            <w:rPr/>
          </w:rPrChange>
        </w:rPr>
        <w:t xml:space="preserve"> {supported}                      </w:t>
      </w:r>
      <w:r w:rsidRPr="004072B1">
        <w:rPr>
          <w:rPrChange w:id="142356" w:author="Draft version 2" w:date="2020-04-03T01:44:00Z">
            <w:rPr>
              <w:color w:val="993366"/>
            </w:rPr>
          </w:rPrChange>
        </w:rPr>
        <w:t>OPTIONAL</w:t>
      </w:r>
      <w:r w:rsidRPr="004072B1">
        <w:rPr>
          <w:rPrChange w:id="142357" w:author="Draft version 2" w:date="2020-04-03T01:44:00Z">
            <w:rPr/>
          </w:rPrChange>
        </w:rPr>
        <w:t>,</w:t>
      </w:r>
    </w:p>
    <w:p w14:paraId="77906A32" w14:textId="77777777" w:rsidR="002C5D28" w:rsidRPr="004072B1" w:rsidRDefault="002C5D28" w:rsidP="0096519C">
      <w:pPr>
        <w:pStyle w:val="PL"/>
        <w:rPr>
          <w:rPrChange w:id="142358" w:author="Draft version 2" w:date="2020-04-03T01:44:00Z">
            <w:rPr/>
          </w:rPrChange>
        </w:rPr>
      </w:pPr>
      <w:r w:rsidRPr="004072B1">
        <w:rPr>
          <w:rPrChange w:id="142359" w:author="Draft version 2" w:date="2020-04-03T01:44:00Z">
            <w:rPr/>
          </w:rPrChange>
        </w:rPr>
        <w:t xml:space="preserve">    rateMatchingResrcSetSemi-Static     </w:t>
      </w:r>
      <w:r w:rsidRPr="004072B1">
        <w:rPr>
          <w:rPrChange w:id="142360" w:author="Draft version 2" w:date="2020-04-03T01:44:00Z">
            <w:rPr>
              <w:color w:val="993366"/>
            </w:rPr>
          </w:rPrChange>
        </w:rPr>
        <w:t>ENUMERATED</w:t>
      </w:r>
      <w:r w:rsidRPr="004072B1">
        <w:rPr>
          <w:rPrChange w:id="142361" w:author="Draft version 2" w:date="2020-04-03T01:44:00Z">
            <w:rPr/>
          </w:rPrChange>
        </w:rPr>
        <w:t xml:space="preserve"> {supported}                      </w:t>
      </w:r>
      <w:r w:rsidRPr="004072B1">
        <w:rPr>
          <w:rPrChange w:id="142362" w:author="Draft version 2" w:date="2020-04-03T01:44:00Z">
            <w:rPr>
              <w:color w:val="993366"/>
            </w:rPr>
          </w:rPrChange>
        </w:rPr>
        <w:t>OPTIONAL</w:t>
      </w:r>
      <w:r w:rsidRPr="004072B1">
        <w:rPr>
          <w:rPrChange w:id="142363" w:author="Draft version 2" w:date="2020-04-03T01:44:00Z">
            <w:rPr/>
          </w:rPrChange>
        </w:rPr>
        <w:t>,</w:t>
      </w:r>
    </w:p>
    <w:p w14:paraId="7A470575" w14:textId="77777777" w:rsidR="002C5D28" w:rsidRPr="004072B1" w:rsidRDefault="002C5D28" w:rsidP="0096519C">
      <w:pPr>
        <w:pStyle w:val="PL"/>
        <w:rPr>
          <w:rPrChange w:id="142364" w:author="Draft version 2" w:date="2020-04-03T01:44:00Z">
            <w:rPr/>
          </w:rPrChange>
        </w:rPr>
      </w:pPr>
      <w:r w:rsidRPr="004072B1">
        <w:rPr>
          <w:rPrChange w:id="142365" w:author="Draft version 2" w:date="2020-04-03T01:44:00Z">
            <w:rPr/>
          </w:rPrChange>
        </w:rPr>
        <w:t xml:space="preserve">    rateMatchingResrcSetDynamic         </w:t>
      </w:r>
      <w:r w:rsidRPr="004072B1">
        <w:rPr>
          <w:rPrChange w:id="142366" w:author="Draft version 2" w:date="2020-04-03T01:44:00Z">
            <w:rPr>
              <w:color w:val="993366"/>
            </w:rPr>
          </w:rPrChange>
        </w:rPr>
        <w:t>ENUMERATED</w:t>
      </w:r>
      <w:r w:rsidRPr="004072B1">
        <w:rPr>
          <w:rPrChange w:id="142367" w:author="Draft version 2" w:date="2020-04-03T01:44:00Z">
            <w:rPr/>
          </w:rPrChange>
        </w:rPr>
        <w:t xml:space="preserve"> {supported}                      </w:t>
      </w:r>
      <w:r w:rsidRPr="004072B1">
        <w:rPr>
          <w:rPrChange w:id="142368" w:author="Draft version 2" w:date="2020-04-03T01:44:00Z">
            <w:rPr>
              <w:color w:val="993366"/>
            </w:rPr>
          </w:rPrChange>
        </w:rPr>
        <w:t>OPTIONAL</w:t>
      </w:r>
      <w:r w:rsidRPr="004072B1">
        <w:rPr>
          <w:rPrChange w:id="142369" w:author="Draft version 2" w:date="2020-04-03T01:44:00Z">
            <w:rPr/>
          </w:rPrChange>
        </w:rPr>
        <w:t>,</w:t>
      </w:r>
    </w:p>
    <w:p w14:paraId="11A95F1B" w14:textId="77777777" w:rsidR="002C5D28" w:rsidRPr="004072B1" w:rsidRDefault="002C5D28" w:rsidP="0096519C">
      <w:pPr>
        <w:pStyle w:val="PL"/>
        <w:rPr>
          <w:rPrChange w:id="142370" w:author="Draft version 2" w:date="2020-04-03T01:44:00Z">
            <w:rPr/>
          </w:rPrChange>
        </w:rPr>
      </w:pPr>
      <w:r w:rsidRPr="004072B1">
        <w:rPr>
          <w:rPrChange w:id="142371" w:author="Draft version 2" w:date="2020-04-03T01:44:00Z">
            <w:rPr/>
          </w:rPrChange>
        </w:rPr>
        <w:t xml:space="preserve">    bwp-SwitchingDelay                  </w:t>
      </w:r>
      <w:r w:rsidRPr="004072B1">
        <w:rPr>
          <w:rPrChange w:id="142372" w:author="Draft version 2" w:date="2020-04-03T01:44:00Z">
            <w:rPr>
              <w:color w:val="993366"/>
            </w:rPr>
          </w:rPrChange>
        </w:rPr>
        <w:t>ENUMERATED</w:t>
      </w:r>
      <w:r w:rsidRPr="004072B1">
        <w:rPr>
          <w:rPrChange w:id="142373" w:author="Draft version 2" w:date="2020-04-03T01:44:00Z">
            <w:rPr/>
          </w:rPrChange>
        </w:rPr>
        <w:t xml:space="preserve"> {type1, type2}                   </w:t>
      </w:r>
      <w:r w:rsidRPr="004072B1">
        <w:rPr>
          <w:rPrChange w:id="142374" w:author="Draft version 2" w:date="2020-04-03T01:44:00Z">
            <w:rPr>
              <w:color w:val="993366"/>
            </w:rPr>
          </w:rPrChange>
        </w:rPr>
        <w:t>OPTIONAL</w:t>
      </w:r>
      <w:r w:rsidRPr="004072B1">
        <w:rPr>
          <w:rPrChange w:id="142375" w:author="Draft version 2" w:date="2020-04-03T01:44:00Z">
            <w:rPr/>
          </w:rPrChange>
        </w:rPr>
        <w:t>,</w:t>
      </w:r>
    </w:p>
    <w:p w14:paraId="29B23D31" w14:textId="77777777" w:rsidR="002C5D28" w:rsidRPr="004072B1" w:rsidRDefault="002C5D28" w:rsidP="0096519C">
      <w:pPr>
        <w:pStyle w:val="PL"/>
        <w:rPr>
          <w:rPrChange w:id="142376" w:author="Draft version 2" w:date="2020-04-03T01:44:00Z">
            <w:rPr/>
          </w:rPrChange>
        </w:rPr>
      </w:pPr>
      <w:r w:rsidRPr="004072B1">
        <w:rPr>
          <w:rPrChange w:id="142377" w:author="Draft version 2" w:date="2020-04-03T01:44:00Z">
            <w:rPr/>
          </w:rPrChange>
        </w:rPr>
        <w:t xml:space="preserve">    ...,</w:t>
      </w:r>
    </w:p>
    <w:p w14:paraId="35E244FD" w14:textId="77777777" w:rsidR="002C5D28" w:rsidRPr="004072B1" w:rsidRDefault="002C5D28" w:rsidP="0096519C">
      <w:pPr>
        <w:pStyle w:val="PL"/>
        <w:rPr>
          <w:rPrChange w:id="142378" w:author="Draft version 2" w:date="2020-04-03T01:44:00Z">
            <w:rPr/>
          </w:rPrChange>
        </w:rPr>
      </w:pPr>
      <w:r w:rsidRPr="004072B1">
        <w:rPr>
          <w:rPrChange w:id="142379" w:author="Draft version 2" w:date="2020-04-03T01:44:00Z">
            <w:rPr/>
          </w:rPrChange>
        </w:rPr>
        <w:t xml:space="preserve">    [[</w:t>
      </w:r>
    </w:p>
    <w:p w14:paraId="447D5CA0" w14:textId="77777777" w:rsidR="002C5D28" w:rsidRPr="004072B1" w:rsidRDefault="002C5D28" w:rsidP="0096519C">
      <w:pPr>
        <w:pStyle w:val="PL"/>
        <w:rPr>
          <w:rPrChange w:id="142380" w:author="Draft version 2" w:date="2020-04-03T01:44:00Z">
            <w:rPr/>
          </w:rPrChange>
        </w:rPr>
      </w:pPr>
      <w:r w:rsidRPr="004072B1">
        <w:rPr>
          <w:rPrChange w:id="142381" w:author="Draft version 2" w:date="2020-04-03T01:44:00Z">
            <w:rPr/>
          </w:rPrChange>
        </w:rPr>
        <w:t xml:space="preserve">    </w:t>
      </w:r>
      <w:r w:rsidR="003C2AA1" w:rsidRPr="004072B1">
        <w:rPr>
          <w:rPrChange w:id="142382" w:author="Draft version 2" w:date="2020-04-03T01:44:00Z">
            <w:rPr/>
          </w:rPrChange>
        </w:rPr>
        <w:t>dummy</w:t>
      </w:r>
      <w:r w:rsidRPr="004072B1">
        <w:rPr>
          <w:rPrChange w:id="142383" w:author="Draft version 2" w:date="2020-04-03T01:44:00Z">
            <w:rPr/>
          </w:rPrChange>
        </w:rPr>
        <w:t xml:space="preserve">           </w:t>
      </w:r>
      <w:r w:rsidR="003C2AA1" w:rsidRPr="004072B1">
        <w:rPr>
          <w:rPrChange w:id="142384" w:author="Draft version 2" w:date="2020-04-03T01:44:00Z">
            <w:rPr/>
          </w:rPrChange>
        </w:rPr>
        <w:t xml:space="preserve">                    </w:t>
      </w:r>
      <w:r w:rsidRPr="004072B1">
        <w:rPr>
          <w:rPrChange w:id="142385" w:author="Draft version 2" w:date="2020-04-03T01:44:00Z">
            <w:rPr>
              <w:color w:val="993366"/>
            </w:rPr>
          </w:rPrChange>
        </w:rPr>
        <w:t>ENUMERATED</w:t>
      </w:r>
      <w:r w:rsidRPr="004072B1">
        <w:rPr>
          <w:rPrChange w:id="142386" w:author="Draft version 2" w:date="2020-04-03T01:44:00Z">
            <w:rPr/>
          </w:rPrChange>
        </w:rPr>
        <w:t xml:space="preserve"> {supported}                      </w:t>
      </w:r>
      <w:r w:rsidRPr="004072B1">
        <w:rPr>
          <w:rPrChange w:id="142387" w:author="Draft version 2" w:date="2020-04-03T01:44:00Z">
            <w:rPr>
              <w:color w:val="993366"/>
            </w:rPr>
          </w:rPrChange>
        </w:rPr>
        <w:t>OPTIONAL</w:t>
      </w:r>
    </w:p>
    <w:p w14:paraId="1857413E" w14:textId="77777777" w:rsidR="003C2AA1" w:rsidRPr="004072B1" w:rsidRDefault="002C5D28" w:rsidP="0096519C">
      <w:pPr>
        <w:pStyle w:val="PL"/>
        <w:rPr>
          <w:rPrChange w:id="142388" w:author="Draft version 2" w:date="2020-04-03T01:44:00Z">
            <w:rPr/>
          </w:rPrChange>
        </w:rPr>
      </w:pPr>
      <w:r w:rsidRPr="004072B1">
        <w:rPr>
          <w:rPrChange w:id="142389" w:author="Draft version 2" w:date="2020-04-03T01:44:00Z">
            <w:rPr/>
          </w:rPrChange>
        </w:rPr>
        <w:t xml:space="preserve">    ]]</w:t>
      </w:r>
      <w:r w:rsidR="003C2AA1" w:rsidRPr="004072B1">
        <w:rPr>
          <w:rPrChange w:id="142390" w:author="Draft version 2" w:date="2020-04-03T01:44:00Z">
            <w:rPr/>
          </w:rPrChange>
        </w:rPr>
        <w:t>,</w:t>
      </w:r>
    </w:p>
    <w:p w14:paraId="666E9634" w14:textId="77777777" w:rsidR="003C2AA1" w:rsidRPr="004072B1" w:rsidRDefault="003C2AA1" w:rsidP="0096519C">
      <w:pPr>
        <w:pStyle w:val="PL"/>
        <w:rPr>
          <w:rPrChange w:id="142391" w:author="Draft version 2" w:date="2020-04-03T01:44:00Z">
            <w:rPr/>
          </w:rPrChange>
        </w:rPr>
      </w:pPr>
      <w:r w:rsidRPr="004072B1">
        <w:rPr>
          <w:rPrChange w:id="142392" w:author="Draft version 2" w:date="2020-04-03T01:44:00Z">
            <w:rPr/>
          </w:rPrChange>
        </w:rPr>
        <w:t xml:space="preserve">    [[</w:t>
      </w:r>
    </w:p>
    <w:p w14:paraId="3B8528F3" w14:textId="77777777" w:rsidR="003C2AA1" w:rsidRPr="004072B1" w:rsidRDefault="003C2AA1" w:rsidP="0096519C">
      <w:pPr>
        <w:pStyle w:val="PL"/>
        <w:rPr>
          <w:rPrChange w:id="142393" w:author="Draft version 2" w:date="2020-04-03T01:44:00Z">
            <w:rPr/>
          </w:rPrChange>
        </w:rPr>
      </w:pPr>
      <w:r w:rsidRPr="004072B1">
        <w:rPr>
          <w:rPrChange w:id="142394" w:author="Draft version 2" w:date="2020-04-03T01:44:00Z">
            <w:rPr/>
          </w:rPrChange>
        </w:rPr>
        <w:t xml:space="preserve">    maxNumberSearchSpaces               </w:t>
      </w:r>
      <w:r w:rsidRPr="004072B1">
        <w:rPr>
          <w:rPrChange w:id="142395" w:author="Draft version 2" w:date="2020-04-03T01:44:00Z">
            <w:rPr>
              <w:color w:val="993366"/>
            </w:rPr>
          </w:rPrChange>
        </w:rPr>
        <w:t>ENUMERATED</w:t>
      </w:r>
      <w:r w:rsidRPr="004072B1">
        <w:rPr>
          <w:rPrChange w:id="142396" w:author="Draft version 2" w:date="2020-04-03T01:44:00Z">
            <w:rPr/>
          </w:rPrChange>
        </w:rPr>
        <w:t xml:space="preserve"> {n10}                            </w:t>
      </w:r>
      <w:r w:rsidRPr="004072B1">
        <w:rPr>
          <w:rPrChange w:id="142397" w:author="Draft version 2" w:date="2020-04-03T01:44:00Z">
            <w:rPr>
              <w:color w:val="993366"/>
            </w:rPr>
          </w:rPrChange>
        </w:rPr>
        <w:t>OPTIONAL</w:t>
      </w:r>
      <w:r w:rsidRPr="004072B1">
        <w:rPr>
          <w:rPrChange w:id="142398" w:author="Draft version 2" w:date="2020-04-03T01:44:00Z">
            <w:rPr/>
          </w:rPrChange>
        </w:rPr>
        <w:t>,</w:t>
      </w:r>
    </w:p>
    <w:p w14:paraId="7E80C6DE" w14:textId="4B4D46E4" w:rsidR="003C2AA1" w:rsidRPr="004072B1" w:rsidRDefault="003C2AA1" w:rsidP="0096519C">
      <w:pPr>
        <w:pStyle w:val="PL"/>
        <w:rPr>
          <w:rPrChange w:id="142399" w:author="Draft version 2" w:date="2020-04-03T01:44:00Z">
            <w:rPr/>
          </w:rPrChange>
        </w:rPr>
      </w:pPr>
      <w:bookmarkStart w:id="142400" w:name="_Hlk536765078"/>
      <w:r w:rsidRPr="004072B1">
        <w:rPr>
          <w:rPrChange w:id="142401" w:author="Draft version 2" w:date="2020-04-03T01:44:00Z">
            <w:rPr/>
          </w:rPrChange>
        </w:rPr>
        <w:t xml:space="preserve">    </w:t>
      </w:r>
      <w:bookmarkStart w:id="142402" w:name="_Hlk726461"/>
      <w:bookmarkStart w:id="142403" w:name="_Hlk726490"/>
      <w:r w:rsidRPr="004072B1">
        <w:rPr>
          <w:rPrChange w:id="142404" w:author="Draft version 2" w:date="2020-04-03T01:44:00Z">
            <w:rPr/>
          </w:rPrChange>
        </w:rPr>
        <w:t>rateMatchingCtrlResr</w:t>
      </w:r>
      <w:r w:rsidR="002543F5" w:rsidRPr="004072B1">
        <w:rPr>
          <w:rPrChange w:id="142405" w:author="Draft version 2" w:date="2020-04-03T01:44:00Z">
            <w:rPr/>
          </w:rPrChange>
        </w:rPr>
        <w:t>c</w:t>
      </w:r>
      <w:r w:rsidRPr="004072B1">
        <w:rPr>
          <w:rPrChange w:id="142406" w:author="Draft version 2" w:date="2020-04-03T01:44:00Z">
            <w:rPr/>
          </w:rPrChange>
        </w:rPr>
        <w:t>SetDynamic</w:t>
      </w:r>
      <w:bookmarkEnd w:id="142402"/>
      <w:r w:rsidRPr="004072B1">
        <w:rPr>
          <w:rPrChange w:id="142407" w:author="Draft version 2" w:date="2020-04-03T01:44:00Z">
            <w:rPr/>
          </w:rPrChange>
        </w:rPr>
        <w:t xml:space="preserve">     </w:t>
      </w:r>
      <w:bookmarkEnd w:id="142403"/>
      <w:r w:rsidRPr="004072B1">
        <w:rPr>
          <w:rPrChange w:id="142408" w:author="Draft version 2" w:date="2020-04-03T01:44:00Z">
            <w:rPr>
              <w:color w:val="993366"/>
            </w:rPr>
          </w:rPrChange>
        </w:rPr>
        <w:t>ENUMERATED</w:t>
      </w:r>
      <w:r w:rsidRPr="004072B1">
        <w:rPr>
          <w:rPrChange w:id="142409" w:author="Draft version 2" w:date="2020-04-03T01:44:00Z">
            <w:rPr/>
          </w:rPrChange>
        </w:rPr>
        <w:t xml:space="preserve"> {supported}                      </w:t>
      </w:r>
      <w:r w:rsidRPr="004072B1">
        <w:rPr>
          <w:rPrChange w:id="142410" w:author="Draft version 2" w:date="2020-04-03T01:44:00Z">
            <w:rPr>
              <w:color w:val="993366"/>
            </w:rPr>
          </w:rPrChange>
        </w:rPr>
        <w:t>OPTIONAL</w:t>
      </w:r>
      <w:r w:rsidRPr="004072B1">
        <w:rPr>
          <w:rPrChange w:id="142411" w:author="Draft version 2" w:date="2020-04-03T01:44:00Z">
            <w:rPr/>
          </w:rPrChange>
        </w:rPr>
        <w:t>,</w:t>
      </w:r>
    </w:p>
    <w:bookmarkEnd w:id="142400"/>
    <w:p w14:paraId="2D5A35A0" w14:textId="77777777" w:rsidR="003C2AA1" w:rsidRPr="004072B1" w:rsidRDefault="003C2AA1" w:rsidP="0096519C">
      <w:pPr>
        <w:pStyle w:val="PL"/>
        <w:rPr>
          <w:rPrChange w:id="142412" w:author="Draft version 2" w:date="2020-04-03T01:44:00Z">
            <w:rPr/>
          </w:rPrChange>
        </w:rPr>
      </w:pPr>
      <w:r w:rsidRPr="004072B1">
        <w:rPr>
          <w:rPrChange w:id="142413" w:author="Draft version 2" w:date="2020-04-03T01:44:00Z">
            <w:rPr/>
          </w:rPrChange>
        </w:rPr>
        <w:t xml:space="preserve">    maxLayersMIMO-Indication            </w:t>
      </w:r>
      <w:r w:rsidRPr="004072B1">
        <w:rPr>
          <w:rPrChange w:id="142414" w:author="Draft version 2" w:date="2020-04-03T01:44:00Z">
            <w:rPr>
              <w:color w:val="993366"/>
            </w:rPr>
          </w:rPrChange>
        </w:rPr>
        <w:t>ENUMERATED</w:t>
      </w:r>
      <w:r w:rsidRPr="004072B1">
        <w:rPr>
          <w:rPrChange w:id="142415" w:author="Draft version 2" w:date="2020-04-03T01:44:00Z">
            <w:rPr/>
          </w:rPrChange>
        </w:rPr>
        <w:t xml:space="preserve"> {supported}                      </w:t>
      </w:r>
      <w:r w:rsidRPr="004072B1">
        <w:rPr>
          <w:rPrChange w:id="142416" w:author="Draft version 2" w:date="2020-04-03T01:44:00Z">
            <w:rPr>
              <w:color w:val="993366"/>
            </w:rPr>
          </w:rPrChange>
        </w:rPr>
        <w:t>OPTIONAL</w:t>
      </w:r>
    </w:p>
    <w:p w14:paraId="78C80214" w14:textId="77777777" w:rsidR="002C5D28" w:rsidRPr="004072B1" w:rsidRDefault="003C2AA1" w:rsidP="0096519C">
      <w:pPr>
        <w:pStyle w:val="PL"/>
        <w:rPr>
          <w:rPrChange w:id="142417" w:author="Draft version 2" w:date="2020-04-03T01:44:00Z">
            <w:rPr/>
          </w:rPrChange>
        </w:rPr>
      </w:pPr>
      <w:r w:rsidRPr="004072B1">
        <w:rPr>
          <w:rPrChange w:id="142418" w:author="Draft version 2" w:date="2020-04-03T01:44:00Z">
            <w:rPr/>
          </w:rPrChange>
        </w:rPr>
        <w:t xml:space="preserve">    ]]</w:t>
      </w:r>
    </w:p>
    <w:p w14:paraId="2C04B9FE" w14:textId="77777777" w:rsidR="002C5D28" w:rsidRPr="004072B1" w:rsidRDefault="002C5D28" w:rsidP="0096519C">
      <w:pPr>
        <w:pStyle w:val="PL"/>
        <w:rPr>
          <w:rPrChange w:id="142419" w:author="Draft version 2" w:date="2020-04-03T01:44:00Z">
            <w:rPr/>
          </w:rPrChange>
        </w:rPr>
      </w:pPr>
      <w:r w:rsidRPr="004072B1">
        <w:rPr>
          <w:rPrChange w:id="142420" w:author="Draft version 2" w:date="2020-04-03T01:44:00Z">
            <w:rPr/>
          </w:rPrChange>
        </w:rPr>
        <w:t>}</w:t>
      </w:r>
    </w:p>
    <w:p w14:paraId="4C602182" w14:textId="77777777" w:rsidR="002C5D28" w:rsidRPr="004072B1" w:rsidRDefault="002C5D28" w:rsidP="0096519C">
      <w:pPr>
        <w:pStyle w:val="PL"/>
        <w:rPr>
          <w:rPrChange w:id="142421" w:author="Draft version 2" w:date="2020-04-03T01:44:00Z">
            <w:rPr/>
          </w:rPrChange>
        </w:rPr>
      </w:pPr>
    </w:p>
    <w:p w14:paraId="1EF26912" w14:textId="77777777" w:rsidR="002C5D28" w:rsidRPr="004072B1" w:rsidRDefault="002C5D28" w:rsidP="0096519C">
      <w:pPr>
        <w:pStyle w:val="PL"/>
        <w:rPr>
          <w:rPrChange w:id="142422" w:author="Draft version 2" w:date="2020-04-03T01:44:00Z">
            <w:rPr/>
          </w:rPrChange>
        </w:rPr>
      </w:pPr>
      <w:r w:rsidRPr="004072B1">
        <w:rPr>
          <w:rPrChange w:id="142423" w:author="Draft version 2" w:date="2020-04-03T01:44:00Z">
            <w:rPr/>
          </w:rPrChange>
        </w:rPr>
        <w:t xml:space="preserve">Phy-ParametersXDD-Diff ::=          </w:t>
      </w:r>
      <w:r w:rsidRPr="004072B1">
        <w:rPr>
          <w:rPrChange w:id="142424" w:author="Draft version 2" w:date="2020-04-03T01:44:00Z">
            <w:rPr>
              <w:color w:val="993366"/>
            </w:rPr>
          </w:rPrChange>
        </w:rPr>
        <w:t>SEQUENCE</w:t>
      </w:r>
      <w:r w:rsidRPr="004072B1">
        <w:rPr>
          <w:rPrChange w:id="142425" w:author="Draft version 2" w:date="2020-04-03T01:44:00Z">
            <w:rPr/>
          </w:rPrChange>
        </w:rPr>
        <w:t xml:space="preserve"> {</w:t>
      </w:r>
    </w:p>
    <w:p w14:paraId="54B5A025" w14:textId="77777777" w:rsidR="002C5D28" w:rsidRPr="004072B1" w:rsidRDefault="002C5D28" w:rsidP="0096519C">
      <w:pPr>
        <w:pStyle w:val="PL"/>
        <w:rPr>
          <w:rPrChange w:id="142426" w:author="Draft version 2" w:date="2020-04-03T01:44:00Z">
            <w:rPr/>
          </w:rPrChange>
        </w:rPr>
      </w:pPr>
      <w:r w:rsidRPr="004072B1">
        <w:rPr>
          <w:rPrChange w:id="142427" w:author="Draft version 2" w:date="2020-04-03T01:44:00Z">
            <w:rPr/>
          </w:rPrChange>
        </w:rPr>
        <w:t xml:space="preserve">    dynamicSFI                          </w:t>
      </w:r>
      <w:r w:rsidRPr="004072B1">
        <w:rPr>
          <w:rPrChange w:id="142428" w:author="Draft version 2" w:date="2020-04-03T01:44:00Z">
            <w:rPr>
              <w:color w:val="993366"/>
            </w:rPr>
          </w:rPrChange>
        </w:rPr>
        <w:t>ENUMERATED</w:t>
      </w:r>
      <w:r w:rsidRPr="004072B1">
        <w:rPr>
          <w:rPrChange w:id="142429" w:author="Draft version 2" w:date="2020-04-03T01:44:00Z">
            <w:rPr/>
          </w:rPrChange>
        </w:rPr>
        <w:t xml:space="preserve"> {supported}                      </w:t>
      </w:r>
      <w:r w:rsidRPr="004072B1">
        <w:rPr>
          <w:rPrChange w:id="142430" w:author="Draft version 2" w:date="2020-04-03T01:44:00Z">
            <w:rPr>
              <w:color w:val="993366"/>
            </w:rPr>
          </w:rPrChange>
        </w:rPr>
        <w:t>OPTIONAL</w:t>
      </w:r>
      <w:r w:rsidRPr="004072B1">
        <w:rPr>
          <w:rPrChange w:id="142431" w:author="Draft version 2" w:date="2020-04-03T01:44:00Z">
            <w:rPr/>
          </w:rPrChange>
        </w:rPr>
        <w:t>,</w:t>
      </w:r>
    </w:p>
    <w:p w14:paraId="56CD85A7" w14:textId="77777777" w:rsidR="002C5D28" w:rsidRPr="004072B1" w:rsidRDefault="002C5D28" w:rsidP="0096519C">
      <w:pPr>
        <w:pStyle w:val="PL"/>
        <w:rPr>
          <w:rPrChange w:id="142432" w:author="Draft version 2" w:date="2020-04-03T01:44:00Z">
            <w:rPr/>
          </w:rPrChange>
        </w:rPr>
      </w:pPr>
      <w:r w:rsidRPr="004072B1">
        <w:rPr>
          <w:rPrChange w:id="142433" w:author="Draft version 2" w:date="2020-04-03T01:44:00Z">
            <w:rPr/>
          </w:rPrChange>
        </w:rPr>
        <w:t xml:space="preserve">    twoPUCCH-F0-2-ConsecSymbols         </w:t>
      </w:r>
      <w:r w:rsidRPr="004072B1">
        <w:rPr>
          <w:rPrChange w:id="142434" w:author="Draft version 2" w:date="2020-04-03T01:44:00Z">
            <w:rPr>
              <w:color w:val="993366"/>
            </w:rPr>
          </w:rPrChange>
        </w:rPr>
        <w:t>ENUMERATED</w:t>
      </w:r>
      <w:r w:rsidRPr="004072B1">
        <w:rPr>
          <w:rPrChange w:id="142435" w:author="Draft version 2" w:date="2020-04-03T01:44:00Z">
            <w:rPr/>
          </w:rPrChange>
        </w:rPr>
        <w:t xml:space="preserve"> {supported}                      </w:t>
      </w:r>
      <w:r w:rsidRPr="004072B1">
        <w:rPr>
          <w:rPrChange w:id="142436" w:author="Draft version 2" w:date="2020-04-03T01:44:00Z">
            <w:rPr>
              <w:color w:val="993366"/>
            </w:rPr>
          </w:rPrChange>
        </w:rPr>
        <w:t>OPTIONAL</w:t>
      </w:r>
      <w:r w:rsidRPr="004072B1">
        <w:rPr>
          <w:rPrChange w:id="142437" w:author="Draft version 2" w:date="2020-04-03T01:44:00Z">
            <w:rPr/>
          </w:rPrChange>
        </w:rPr>
        <w:t>,</w:t>
      </w:r>
    </w:p>
    <w:p w14:paraId="258D4C2F" w14:textId="77777777" w:rsidR="002C5D28" w:rsidRPr="004072B1" w:rsidRDefault="002C5D28" w:rsidP="0096519C">
      <w:pPr>
        <w:pStyle w:val="PL"/>
        <w:rPr>
          <w:rPrChange w:id="142438" w:author="Draft version 2" w:date="2020-04-03T01:44:00Z">
            <w:rPr/>
          </w:rPrChange>
        </w:rPr>
      </w:pPr>
      <w:r w:rsidRPr="004072B1">
        <w:rPr>
          <w:rPrChange w:id="142439" w:author="Draft version 2" w:date="2020-04-03T01:44:00Z">
            <w:rPr/>
          </w:rPrChange>
        </w:rPr>
        <w:t xml:space="preserve">    twoDifferentTPC-Loop-PUSCH          </w:t>
      </w:r>
      <w:r w:rsidRPr="004072B1">
        <w:rPr>
          <w:rPrChange w:id="142440" w:author="Draft version 2" w:date="2020-04-03T01:44:00Z">
            <w:rPr>
              <w:color w:val="993366"/>
            </w:rPr>
          </w:rPrChange>
        </w:rPr>
        <w:t>ENUMERATED</w:t>
      </w:r>
      <w:r w:rsidRPr="004072B1">
        <w:rPr>
          <w:rPrChange w:id="142441" w:author="Draft version 2" w:date="2020-04-03T01:44:00Z">
            <w:rPr/>
          </w:rPrChange>
        </w:rPr>
        <w:t xml:space="preserve"> {supported}                      </w:t>
      </w:r>
      <w:r w:rsidRPr="004072B1">
        <w:rPr>
          <w:rPrChange w:id="142442" w:author="Draft version 2" w:date="2020-04-03T01:44:00Z">
            <w:rPr>
              <w:color w:val="993366"/>
            </w:rPr>
          </w:rPrChange>
        </w:rPr>
        <w:t>OPTIONAL</w:t>
      </w:r>
      <w:r w:rsidRPr="004072B1">
        <w:rPr>
          <w:rPrChange w:id="142443" w:author="Draft version 2" w:date="2020-04-03T01:44:00Z">
            <w:rPr/>
          </w:rPrChange>
        </w:rPr>
        <w:t>,</w:t>
      </w:r>
    </w:p>
    <w:p w14:paraId="38B06BDC" w14:textId="77777777" w:rsidR="002C5D28" w:rsidRPr="004072B1" w:rsidRDefault="002C5D28" w:rsidP="0096519C">
      <w:pPr>
        <w:pStyle w:val="PL"/>
        <w:rPr>
          <w:rPrChange w:id="142444" w:author="Draft version 2" w:date="2020-04-03T01:44:00Z">
            <w:rPr/>
          </w:rPrChange>
        </w:rPr>
      </w:pPr>
      <w:r w:rsidRPr="004072B1">
        <w:rPr>
          <w:rPrChange w:id="142445" w:author="Draft version 2" w:date="2020-04-03T01:44:00Z">
            <w:rPr/>
          </w:rPrChange>
        </w:rPr>
        <w:t xml:space="preserve">    twoDifferentTPC-Loop-PUCCH          </w:t>
      </w:r>
      <w:r w:rsidRPr="004072B1">
        <w:rPr>
          <w:rPrChange w:id="142446" w:author="Draft version 2" w:date="2020-04-03T01:44:00Z">
            <w:rPr>
              <w:color w:val="993366"/>
            </w:rPr>
          </w:rPrChange>
        </w:rPr>
        <w:t>ENUMERATED</w:t>
      </w:r>
      <w:r w:rsidRPr="004072B1">
        <w:rPr>
          <w:rPrChange w:id="142447" w:author="Draft version 2" w:date="2020-04-03T01:44:00Z">
            <w:rPr/>
          </w:rPrChange>
        </w:rPr>
        <w:t xml:space="preserve"> {supported}                      </w:t>
      </w:r>
      <w:r w:rsidRPr="004072B1">
        <w:rPr>
          <w:rPrChange w:id="142448" w:author="Draft version 2" w:date="2020-04-03T01:44:00Z">
            <w:rPr>
              <w:color w:val="993366"/>
            </w:rPr>
          </w:rPrChange>
        </w:rPr>
        <w:t>OPTIONAL</w:t>
      </w:r>
      <w:r w:rsidRPr="004072B1">
        <w:rPr>
          <w:rPrChange w:id="142449" w:author="Draft version 2" w:date="2020-04-03T01:44:00Z">
            <w:rPr/>
          </w:rPrChange>
        </w:rPr>
        <w:t>,</w:t>
      </w:r>
    </w:p>
    <w:p w14:paraId="6326A705" w14:textId="77777777" w:rsidR="003C2AA1" w:rsidRPr="004072B1" w:rsidRDefault="002C5D28" w:rsidP="0096519C">
      <w:pPr>
        <w:pStyle w:val="PL"/>
        <w:rPr>
          <w:rPrChange w:id="142450" w:author="Draft version 2" w:date="2020-04-03T01:44:00Z">
            <w:rPr/>
          </w:rPrChange>
        </w:rPr>
      </w:pPr>
      <w:r w:rsidRPr="004072B1">
        <w:rPr>
          <w:rPrChange w:id="142451" w:author="Draft version 2" w:date="2020-04-03T01:44:00Z">
            <w:rPr/>
          </w:rPrChange>
        </w:rPr>
        <w:t xml:space="preserve">    ...</w:t>
      </w:r>
      <w:r w:rsidR="003C2AA1" w:rsidRPr="004072B1">
        <w:rPr>
          <w:rPrChange w:id="142452" w:author="Draft version 2" w:date="2020-04-03T01:44:00Z">
            <w:rPr/>
          </w:rPrChange>
        </w:rPr>
        <w:t>,</w:t>
      </w:r>
    </w:p>
    <w:p w14:paraId="5CE24B53" w14:textId="77777777" w:rsidR="003C2AA1" w:rsidRPr="004072B1" w:rsidRDefault="003C2AA1" w:rsidP="0096519C">
      <w:pPr>
        <w:pStyle w:val="PL"/>
        <w:rPr>
          <w:rPrChange w:id="142453" w:author="Draft version 2" w:date="2020-04-03T01:44:00Z">
            <w:rPr/>
          </w:rPrChange>
        </w:rPr>
      </w:pPr>
      <w:r w:rsidRPr="004072B1">
        <w:rPr>
          <w:rPrChange w:id="142454" w:author="Draft version 2" w:date="2020-04-03T01:44:00Z">
            <w:rPr/>
          </w:rPrChange>
        </w:rPr>
        <w:t xml:space="preserve">    [[</w:t>
      </w:r>
    </w:p>
    <w:p w14:paraId="70708731" w14:textId="77777777" w:rsidR="003C2AA1" w:rsidRPr="004072B1" w:rsidRDefault="003C2AA1" w:rsidP="0096519C">
      <w:pPr>
        <w:pStyle w:val="PL"/>
        <w:rPr>
          <w:rPrChange w:id="142455" w:author="Draft version 2" w:date="2020-04-03T01:44:00Z">
            <w:rPr/>
          </w:rPrChange>
        </w:rPr>
      </w:pPr>
      <w:r w:rsidRPr="004072B1">
        <w:rPr>
          <w:rPrChange w:id="142456" w:author="Draft version 2" w:date="2020-04-03T01:44:00Z">
            <w:rPr/>
          </w:rPrChange>
        </w:rPr>
        <w:t xml:space="preserve">    dl-SchedulingOffset-PDSCH-TypeA     </w:t>
      </w:r>
      <w:r w:rsidRPr="004072B1">
        <w:rPr>
          <w:rPrChange w:id="142457" w:author="Draft version 2" w:date="2020-04-03T01:44:00Z">
            <w:rPr>
              <w:color w:val="993366"/>
            </w:rPr>
          </w:rPrChange>
        </w:rPr>
        <w:t>ENUMERATED</w:t>
      </w:r>
      <w:r w:rsidRPr="004072B1">
        <w:rPr>
          <w:rPrChange w:id="142458" w:author="Draft version 2" w:date="2020-04-03T01:44:00Z">
            <w:rPr/>
          </w:rPrChange>
        </w:rPr>
        <w:t xml:space="preserve"> {supported}                      </w:t>
      </w:r>
      <w:r w:rsidRPr="004072B1">
        <w:rPr>
          <w:rPrChange w:id="142459" w:author="Draft version 2" w:date="2020-04-03T01:44:00Z">
            <w:rPr>
              <w:color w:val="993366"/>
            </w:rPr>
          </w:rPrChange>
        </w:rPr>
        <w:t>OPTIONAL</w:t>
      </w:r>
      <w:r w:rsidRPr="004072B1">
        <w:rPr>
          <w:rPrChange w:id="142460" w:author="Draft version 2" w:date="2020-04-03T01:44:00Z">
            <w:rPr/>
          </w:rPrChange>
        </w:rPr>
        <w:t>,</w:t>
      </w:r>
    </w:p>
    <w:p w14:paraId="27FF4D0D" w14:textId="77777777" w:rsidR="003C2AA1" w:rsidRPr="004072B1" w:rsidRDefault="003C2AA1" w:rsidP="0096519C">
      <w:pPr>
        <w:pStyle w:val="PL"/>
        <w:rPr>
          <w:rPrChange w:id="142461" w:author="Draft version 2" w:date="2020-04-03T01:44:00Z">
            <w:rPr/>
          </w:rPrChange>
        </w:rPr>
      </w:pPr>
      <w:r w:rsidRPr="004072B1">
        <w:rPr>
          <w:rPrChange w:id="142462" w:author="Draft version 2" w:date="2020-04-03T01:44:00Z">
            <w:rPr/>
          </w:rPrChange>
        </w:rPr>
        <w:t xml:space="preserve">    dl-SchedulingOffset-PDSCH-TypeB     </w:t>
      </w:r>
      <w:r w:rsidRPr="004072B1">
        <w:rPr>
          <w:rPrChange w:id="142463" w:author="Draft version 2" w:date="2020-04-03T01:44:00Z">
            <w:rPr>
              <w:color w:val="993366"/>
            </w:rPr>
          </w:rPrChange>
        </w:rPr>
        <w:t>ENUMERATED</w:t>
      </w:r>
      <w:r w:rsidRPr="004072B1">
        <w:rPr>
          <w:rPrChange w:id="142464" w:author="Draft version 2" w:date="2020-04-03T01:44:00Z">
            <w:rPr/>
          </w:rPrChange>
        </w:rPr>
        <w:t xml:space="preserve"> {supported}                      </w:t>
      </w:r>
      <w:r w:rsidRPr="004072B1">
        <w:rPr>
          <w:rPrChange w:id="142465" w:author="Draft version 2" w:date="2020-04-03T01:44:00Z">
            <w:rPr>
              <w:color w:val="993366"/>
            </w:rPr>
          </w:rPrChange>
        </w:rPr>
        <w:t>OPTIONAL</w:t>
      </w:r>
      <w:r w:rsidRPr="004072B1">
        <w:rPr>
          <w:rPrChange w:id="142466" w:author="Draft version 2" w:date="2020-04-03T01:44:00Z">
            <w:rPr/>
          </w:rPrChange>
        </w:rPr>
        <w:t>,</w:t>
      </w:r>
    </w:p>
    <w:p w14:paraId="083BB515" w14:textId="77777777" w:rsidR="002C5D28" w:rsidRPr="004072B1" w:rsidRDefault="003C2AA1" w:rsidP="0096519C">
      <w:pPr>
        <w:pStyle w:val="PL"/>
        <w:rPr>
          <w:rPrChange w:id="142467" w:author="Draft version 2" w:date="2020-04-03T01:44:00Z">
            <w:rPr/>
          </w:rPrChange>
        </w:rPr>
      </w:pPr>
      <w:r w:rsidRPr="004072B1">
        <w:rPr>
          <w:rPrChange w:id="142468" w:author="Draft version 2" w:date="2020-04-03T01:44:00Z">
            <w:rPr/>
          </w:rPrChange>
        </w:rPr>
        <w:t xml:space="preserve">    ul-SchedulingOffset                 </w:t>
      </w:r>
      <w:r w:rsidRPr="004072B1">
        <w:rPr>
          <w:rPrChange w:id="142469" w:author="Draft version 2" w:date="2020-04-03T01:44:00Z">
            <w:rPr>
              <w:color w:val="993366"/>
            </w:rPr>
          </w:rPrChange>
        </w:rPr>
        <w:t>ENUMERATED</w:t>
      </w:r>
      <w:r w:rsidRPr="004072B1">
        <w:rPr>
          <w:rPrChange w:id="142470" w:author="Draft version 2" w:date="2020-04-03T01:44:00Z">
            <w:rPr/>
          </w:rPrChange>
        </w:rPr>
        <w:t xml:space="preserve"> {supported}                      </w:t>
      </w:r>
      <w:r w:rsidRPr="004072B1">
        <w:rPr>
          <w:rPrChange w:id="142471" w:author="Draft version 2" w:date="2020-04-03T01:44:00Z">
            <w:rPr>
              <w:color w:val="993366"/>
            </w:rPr>
          </w:rPrChange>
        </w:rPr>
        <w:t>OPTIONAL</w:t>
      </w:r>
    </w:p>
    <w:p w14:paraId="759E936F" w14:textId="77777777" w:rsidR="003C2AA1" w:rsidRPr="004072B1" w:rsidRDefault="003C2AA1" w:rsidP="0096519C">
      <w:pPr>
        <w:pStyle w:val="PL"/>
        <w:rPr>
          <w:rPrChange w:id="142472" w:author="Draft version 2" w:date="2020-04-03T01:44:00Z">
            <w:rPr/>
          </w:rPrChange>
        </w:rPr>
      </w:pPr>
      <w:r w:rsidRPr="004072B1">
        <w:rPr>
          <w:rPrChange w:id="142473" w:author="Draft version 2" w:date="2020-04-03T01:44:00Z">
            <w:rPr/>
          </w:rPrChange>
        </w:rPr>
        <w:t xml:space="preserve">    ]]</w:t>
      </w:r>
    </w:p>
    <w:p w14:paraId="5F8AFAFD" w14:textId="77777777" w:rsidR="002C5D28" w:rsidRPr="004072B1" w:rsidRDefault="002C5D28" w:rsidP="0096519C">
      <w:pPr>
        <w:pStyle w:val="PL"/>
        <w:rPr>
          <w:rPrChange w:id="142474" w:author="Draft version 2" w:date="2020-04-03T01:44:00Z">
            <w:rPr/>
          </w:rPrChange>
        </w:rPr>
      </w:pPr>
      <w:r w:rsidRPr="004072B1">
        <w:rPr>
          <w:rPrChange w:id="142475" w:author="Draft version 2" w:date="2020-04-03T01:44:00Z">
            <w:rPr/>
          </w:rPrChange>
        </w:rPr>
        <w:t>}</w:t>
      </w:r>
    </w:p>
    <w:p w14:paraId="71CBAAE0" w14:textId="77777777" w:rsidR="002C5D28" w:rsidRPr="004072B1" w:rsidRDefault="002C5D28" w:rsidP="0096519C">
      <w:pPr>
        <w:pStyle w:val="PL"/>
        <w:rPr>
          <w:rPrChange w:id="142476" w:author="Draft version 2" w:date="2020-04-03T01:44:00Z">
            <w:rPr/>
          </w:rPrChange>
        </w:rPr>
      </w:pPr>
    </w:p>
    <w:p w14:paraId="2D6753F4" w14:textId="2A36FA73" w:rsidR="002C5D28" w:rsidRPr="004072B1" w:rsidRDefault="002C5D28" w:rsidP="0096519C">
      <w:pPr>
        <w:pStyle w:val="PL"/>
        <w:rPr>
          <w:rPrChange w:id="142477" w:author="Draft version 2" w:date="2020-04-03T01:44:00Z">
            <w:rPr/>
          </w:rPrChange>
        </w:rPr>
      </w:pPr>
      <w:r w:rsidRPr="004072B1">
        <w:rPr>
          <w:rPrChange w:id="142478" w:author="Draft version 2" w:date="2020-04-03T01:44:00Z">
            <w:rPr/>
          </w:rPrChange>
        </w:rPr>
        <w:t xml:space="preserve">Phy-ParametersFRX-Diff ::=       </w:t>
      </w:r>
      <w:r w:rsidR="002A6B41" w:rsidRPr="004072B1">
        <w:rPr>
          <w:rPrChange w:id="142479" w:author="Draft version 2" w:date="2020-04-03T01:44:00Z">
            <w:rPr/>
          </w:rPrChange>
        </w:rPr>
        <w:t xml:space="preserve">        </w:t>
      </w:r>
      <w:r w:rsidRPr="004072B1">
        <w:rPr>
          <w:rPrChange w:id="142480" w:author="Draft version 2" w:date="2020-04-03T01:44:00Z">
            <w:rPr/>
          </w:rPrChange>
        </w:rPr>
        <w:t xml:space="preserve">   </w:t>
      </w:r>
      <w:r w:rsidRPr="004072B1">
        <w:rPr>
          <w:rPrChange w:id="142481" w:author="Draft version 2" w:date="2020-04-03T01:44:00Z">
            <w:rPr>
              <w:color w:val="993366"/>
            </w:rPr>
          </w:rPrChange>
        </w:rPr>
        <w:t>SEQUENCE</w:t>
      </w:r>
      <w:r w:rsidRPr="004072B1">
        <w:rPr>
          <w:rPrChange w:id="142482" w:author="Draft version 2" w:date="2020-04-03T01:44:00Z">
            <w:rPr/>
          </w:rPrChange>
        </w:rPr>
        <w:t xml:space="preserve"> {</w:t>
      </w:r>
    </w:p>
    <w:p w14:paraId="700C85CA" w14:textId="3B4DB4BD" w:rsidR="002C5D28" w:rsidRPr="004072B1" w:rsidRDefault="002C5D28" w:rsidP="0096519C">
      <w:pPr>
        <w:pStyle w:val="PL"/>
        <w:rPr>
          <w:rPrChange w:id="142483" w:author="Draft version 2" w:date="2020-04-03T01:44:00Z">
            <w:rPr/>
          </w:rPrChange>
        </w:rPr>
      </w:pPr>
      <w:r w:rsidRPr="004072B1">
        <w:rPr>
          <w:rPrChange w:id="142484" w:author="Draft version 2" w:date="2020-04-03T01:44:00Z">
            <w:rPr/>
          </w:rPrChange>
        </w:rPr>
        <w:t xml:space="preserve">    dynamicSFI               </w:t>
      </w:r>
      <w:r w:rsidR="002A6B41" w:rsidRPr="004072B1">
        <w:rPr>
          <w:rPrChange w:id="142485" w:author="Draft version 2" w:date="2020-04-03T01:44:00Z">
            <w:rPr/>
          </w:rPrChange>
        </w:rPr>
        <w:t xml:space="preserve">        </w:t>
      </w:r>
      <w:r w:rsidRPr="004072B1">
        <w:rPr>
          <w:rPrChange w:id="142486" w:author="Draft version 2" w:date="2020-04-03T01:44:00Z">
            <w:rPr/>
          </w:rPrChange>
        </w:rPr>
        <w:t xml:space="preserve">           </w:t>
      </w:r>
      <w:r w:rsidRPr="004072B1">
        <w:rPr>
          <w:rPrChange w:id="142487" w:author="Draft version 2" w:date="2020-04-03T01:44:00Z">
            <w:rPr>
              <w:color w:val="993366"/>
            </w:rPr>
          </w:rPrChange>
        </w:rPr>
        <w:t>ENUMERATED</w:t>
      </w:r>
      <w:r w:rsidRPr="004072B1">
        <w:rPr>
          <w:rPrChange w:id="142488" w:author="Draft version 2" w:date="2020-04-03T01:44:00Z">
            <w:rPr/>
          </w:rPrChange>
        </w:rPr>
        <w:t xml:space="preserve"> {supported}                      </w:t>
      </w:r>
      <w:r w:rsidRPr="004072B1">
        <w:rPr>
          <w:rPrChange w:id="142489" w:author="Draft version 2" w:date="2020-04-03T01:44:00Z">
            <w:rPr>
              <w:color w:val="993366"/>
            </w:rPr>
          </w:rPrChange>
        </w:rPr>
        <w:t>OPTIONAL</w:t>
      </w:r>
      <w:r w:rsidRPr="004072B1">
        <w:rPr>
          <w:rPrChange w:id="142490" w:author="Draft version 2" w:date="2020-04-03T01:44:00Z">
            <w:rPr/>
          </w:rPrChange>
        </w:rPr>
        <w:t>,</w:t>
      </w:r>
    </w:p>
    <w:p w14:paraId="2B758188" w14:textId="73B0AFC7" w:rsidR="002C5D28" w:rsidRPr="004072B1" w:rsidRDefault="002C5D28" w:rsidP="0096519C">
      <w:pPr>
        <w:pStyle w:val="PL"/>
        <w:rPr>
          <w:rPrChange w:id="142491" w:author="Draft version 2" w:date="2020-04-03T01:44:00Z">
            <w:rPr/>
          </w:rPrChange>
        </w:rPr>
      </w:pPr>
      <w:r w:rsidRPr="004072B1">
        <w:rPr>
          <w:rPrChange w:id="142492" w:author="Draft version 2" w:date="2020-04-03T01:44:00Z">
            <w:rPr/>
          </w:rPrChange>
        </w:rPr>
        <w:t xml:space="preserve">    </w:t>
      </w:r>
      <w:r w:rsidR="003C2AA1" w:rsidRPr="004072B1">
        <w:rPr>
          <w:rPrChange w:id="142493" w:author="Draft version 2" w:date="2020-04-03T01:44:00Z">
            <w:rPr/>
          </w:rPrChange>
        </w:rPr>
        <w:t>dummy1</w:t>
      </w:r>
      <w:r w:rsidRPr="004072B1">
        <w:rPr>
          <w:rPrChange w:id="142494" w:author="Draft version 2" w:date="2020-04-03T01:44:00Z">
            <w:rPr/>
          </w:rPrChange>
        </w:rPr>
        <w:t xml:space="preserve">        </w:t>
      </w:r>
      <w:r w:rsidR="00D862B6" w:rsidRPr="004072B1">
        <w:rPr>
          <w:rPrChange w:id="142495" w:author="Draft version 2" w:date="2020-04-03T01:44:00Z">
            <w:rPr/>
          </w:rPrChange>
        </w:rPr>
        <w:t xml:space="preserve">                  </w:t>
      </w:r>
      <w:r w:rsidR="002A6B41" w:rsidRPr="004072B1">
        <w:rPr>
          <w:rPrChange w:id="142496" w:author="Draft version 2" w:date="2020-04-03T01:44:00Z">
            <w:rPr/>
          </w:rPrChange>
        </w:rPr>
        <w:t xml:space="preserve">        </w:t>
      </w:r>
      <w:r w:rsidR="00D862B6" w:rsidRPr="004072B1">
        <w:rPr>
          <w:rPrChange w:id="142497" w:author="Draft version 2" w:date="2020-04-03T01:44:00Z">
            <w:rPr/>
          </w:rPrChange>
        </w:rPr>
        <w:t xml:space="preserve">    </w:t>
      </w:r>
      <w:r w:rsidRPr="004072B1">
        <w:rPr>
          <w:rPrChange w:id="142498" w:author="Draft version 2" w:date="2020-04-03T01:44:00Z">
            <w:rPr>
              <w:color w:val="993366"/>
            </w:rPr>
          </w:rPrChange>
        </w:rPr>
        <w:t>BIT</w:t>
      </w:r>
      <w:r w:rsidRPr="004072B1">
        <w:rPr>
          <w:rPrChange w:id="142499" w:author="Draft version 2" w:date="2020-04-03T01:44:00Z">
            <w:rPr/>
          </w:rPrChange>
        </w:rPr>
        <w:t xml:space="preserve"> </w:t>
      </w:r>
      <w:r w:rsidRPr="004072B1">
        <w:rPr>
          <w:rPrChange w:id="142500" w:author="Draft version 2" w:date="2020-04-03T01:44:00Z">
            <w:rPr>
              <w:color w:val="993366"/>
            </w:rPr>
          </w:rPrChange>
        </w:rPr>
        <w:t>STRING</w:t>
      </w:r>
      <w:r w:rsidRPr="004072B1">
        <w:rPr>
          <w:rPrChange w:id="142501" w:author="Draft version 2" w:date="2020-04-03T01:44:00Z">
            <w:rPr/>
          </w:rPrChange>
        </w:rPr>
        <w:t xml:space="preserve"> (</w:t>
      </w:r>
      <w:r w:rsidRPr="004072B1">
        <w:rPr>
          <w:rPrChange w:id="142502" w:author="Draft version 2" w:date="2020-04-03T01:44:00Z">
            <w:rPr>
              <w:color w:val="993366"/>
            </w:rPr>
          </w:rPrChange>
        </w:rPr>
        <w:t>SIZE</w:t>
      </w:r>
      <w:r w:rsidRPr="004072B1">
        <w:rPr>
          <w:rPrChange w:id="142503" w:author="Draft version 2" w:date="2020-04-03T01:44:00Z">
            <w:rPr/>
          </w:rPrChange>
        </w:rPr>
        <w:t xml:space="preserve"> (2))                       </w:t>
      </w:r>
      <w:r w:rsidRPr="004072B1">
        <w:rPr>
          <w:rPrChange w:id="142504" w:author="Draft version 2" w:date="2020-04-03T01:44:00Z">
            <w:rPr>
              <w:color w:val="993366"/>
            </w:rPr>
          </w:rPrChange>
        </w:rPr>
        <w:t>OPTIONAL</w:t>
      </w:r>
      <w:r w:rsidRPr="004072B1">
        <w:rPr>
          <w:rPrChange w:id="142505" w:author="Draft version 2" w:date="2020-04-03T01:44:00Z">
            <w:rPr/>
          </w:rPrChange>
        </w:rPr>
        <w:t>,</w:t>
      </w:r>
    </w:p>
    <w:p w14:paraId="55F70EA7" w14:textId="7428AF91" w:rsidR="002C5D28" w:rsidRPr="004072B1" w:rsidRDefault="002C5D28" w:rsidP="0096519C">
      <w:pPr>
        <w:pStyle w:val="PL"/>
        <w:rPr>
          <w:rPrChange w:id="142506" w:author="Draft version 2" w:date="2020-04-03T01:44:00Z">
            <w:rPr/>
          </w:rPrChange>
        </w:rPr>
      </w:pPr>
      <w:r w:rsidRPr="004072B1">
        <w:rPr>
          <w:rPrChange w:id="142507" w:author="Draft version 2" w:date="2020-04-03T01:44:00Z">
            <w:rPr/>
          </w:rPrChange>
        </w:rPr>
        <w:t xml:space="preserve">    twoFL-DMRS                     </w:t>
      </w:r>
      <w:r w:rsidR="002A6B41" w:rsidRPr="004072B1">
        <w:rPr>
          <w:rPrChange w:id="142508" w:author="Draft version 2" w:date="2020-04-03T01:44:00Z">
            <w:rPr/>
          </w:rPrChange>
        </w:rPr>
        <w:t xml:space="preserve">        </w:t>
      </w:r>
      <w:r w:rsidRPr="004072B1">
        <w:rPr>
          <w:rPrChange w:id="142509" w:author="Draft version 2" w:date="2020-04-03T01:44:00Z">
            <w:rPr/>
          </w:rPrChange>
        </w:rPr>
        <w:t xml:space="preserve">     </w:t>
      </w:r>
      <w:r w:rsidRPr="004072B1">
        <w:rPr>
          <w:rPrChange w:id="142510" w:author="Draft version 2" w:date="2020-04-03T01:44:00Z">
            <w:rPr>
              <w:color w:val="993366"/>
            </w:rPr>
          </w:rPrChange>
        </w:rPr>
        <w:t>BIT</w:t>
      </w:r>
      <w:r w:rsidRPr="004072B1">
        <w:rPr>
          <w:rPrChange w:id="142511" w:author="Draft version 2" w:date="2020-04-03T01:44:00Z">
            <w:rPr/>
          </w:rPrChange>
        </w:rPr>
        <w:t xml:space="preserve"> </w:t>
      </w:r>
      <w:r w:rsidRPr="004072B1">
        <w:rPr>
          <w:rPrChange w:id="142512" w:author="Draft version 2" w:date="2020-04-03T01:44:00Z">
            <w:rPr>
              <w:color w:val="993366"/>
            </w:rPr>
          </w:rPrChange>
        </w:rPr>
        <w:t>STRING</w:t>
      </w:r>
      <w:r w:rsidRPr="004072B1">
        <w:rPr>
          <w:rPrChange w:id="142513" w:author="Draft version 2" w:date="2020-04-03T01:44:00Z">
            <w:rPr/>
          </w:rPrChange>
        </w:rPr>
        <w:t xml:space="preserve"> (</w:t>
      </w:r>
      <w:r w:rsidRPr="004072B1">
        <w:rPr>
          <w:rPrChange w:id="142514" w:author="Draft version 2" w:date="2020-04-03T01:44:00Z">
            <w:rPr>
              <w:color w:val="993366"/>
            </w:rPr>
          </w:rPrChange>
        </w:rPr>
        <w:t>SIZE</w:t>
      </w:r>
      <w:r w:rsidRPr="004072B1">
        <w:rPr>
          <w:rPrChange w:id="142515" w:author="Draft version 2" w:date="2020-04-03T01:44:00Z">
            <w:rPr/>
          </w:rPrChange>
        </w:rPr>
        <w:t xml:space="preserve"> (2))                       </w:t>
      </w:r>
      <w:r w:rsidRPr="004072B1">
        <w:rPr>
          <w:rPrChange w:id="142516" w:author="Draft version 2" w:date="2020-04-03T01:44:00Z">
            <w:rPr>
              <w:color w:val="993366"/>
            </w:rPr>
          </w:rPrChange>
        </w:rPr>
        <w:t>OPTIONAL</w:t>
      </w:r>
      <w:r w:rsidRPr="004072B1">
        <w:rPr>
          <w:rPrChange w:id="142517" w:author="Draft version 2" w:date="2020-04-03T01:44:00Z">
            <w:rPr/>
          </w:rPrChange>
        </w:rPr>
        <w:t>,</w:t>
      </w:r>
    </w:p>
    <w:p w14:paraId="01FA0B1E" w14:textId="402F7B91" w:rsidR="002C5D28" w:rsidRPr="004072B1" w:rsidRDefault="002C5D28" w:rsidP="0096519C">
      <w:pPr>
        <w:pStyle w:val="PL"/>
        <w:rPr>
          <w:rPrChange w:id="142518" w:author="Draft version 2" w:date="2020-04-03T01:44:00Z">
            <w:rPr/>
          </w:rPrChange>
        </w:rPr>
      </w:pPr>
      <w:r w:rsidRPr="004072B1">
        <w:rPr>
          <w:rPrChange w:id="142519" w:author="Draft version 2" w:date="2020-04-03T01:44:00Z">
            <w:rPr/>
          </w:rPrChange>
        </w:rPr>
        <w:t xml:space="preserve">    </w:t>
      </w:r>
      <w:r w:rsidR="003C2AA1" w:rsidRPr="004072B1">
        <w:rPr>
          <w:rPrChange w:id="142520" w:author="Draft version 2" w:date="2020-04-03T01:44:00Z">
            <w:rPr/>
          </w:rPrChange>
        </w:rPr>
        <w:t>dummy2</w:t>
      </w:r>
      <w:r w:rsidRPr="004072B1">
        <w:rPr>
          <w:rPrChange w:id="142521" w:author="Draft version 2" w:date="2020-04-03T01:44:00Z">
            <w:rPr/>
          </w:rPrChange>
        </w:rPr>
        <w:t xml:space="preserve">        </w:t>
      </w:r>
      <w:r w:rsidR="00D862B6" w:rsidRPr="004072B1">
        <w:rPr>
          <w:rPrChange w:id="142522" w:author="Draft version 2" w:date="2020-04-03T01:44:00Z">
            <w:rPr/>
          </w:rPrChange>
        </w:rPr>
        <w:t xml:space="preserve">                </w:t>
      </w:r>
      <w:r w:rsidR="002A6B41" w:rsidRPr="004072B1">
        <w:rPr>
          <w:rPrChange w:id="142523" w:author="Draft version 2" w:date="2020-04-03T01:44:00Z">
            <w:rPr/>
          </w:rPrChange>
        </w:rPr>
        <w:t xml:space="preserve">        </w:t>
      </w:r>
      <w:r w:rsidR="00D862B6" w:rsidRPr="004072B1">
        <w:rPr>
          <w:rPrChange w:id="142524" w:author="Draft version 2" w:date="2020-04-03T01:44:00Z">
            <w:rPr/>
          </w:rPrChange>
        </w:rPr>
        <w:t xml:space="preserve">      </w:t>
      </w:r>
      <w:r w:rsidRPr="004072B1">
        <w:rPr>
          <w:rPrChange w:id="142525" w:author="Draft version 2" w:date="2020-04-03T01:44:00Z">
            <w:rPr>
              <w:color w:val="993366"/>
            </w:rPr>
          </w:rPrChange>
        </w:rPr>
        <w:t>BIT</w:t>
      </w:r>
      <w:r w:rsidRPr="004072B1">
        <w:rPr>
          <w:rPrChange w:id="142526" w:author="Draft version 2" w:date="2020-04-03T01:44:00Z">
            <w:rPr/>
          </w:rPrChange>
        </w:rPr>
        <w:t xml:space="preserve"> </w:t>
      </w:r>
      <w:r w:rsidRPr="004072B1">
        <w:rPr>
          <w:rPrChange w:id="142527" w:author="Draft version 2" w:date="2020-04-03T01:44:00Z">
            <w:rPr>
              <w:color w:val="993366"/>
            </w:rPr>
          </w:rPrChange>
        </w:rPr>
        <w:t>STRING</w:t>
      </w:r>
      <w:r w:rsidRPr="004072B1">
        <w:rPr>
          <w:rPrChange w:id="142528" w:author="Draft version 2" w:date="2020-04-03T01:44:00Z">
            <w:rPr/>
          </w:rPrChange>
        </w:rPr>
        <w:t xml:space="preserve"> (</w:t>
      </w:r>
      <w:r w:rsidRPr="004072B1">
        <w:rPr>
          <w:rPrChange w:id="142529" w:author="Draft version 2" w:date="2020-04-03T01:44:00Z">
            <w:rPr>
              <w:color w:val="993366"/>
            </w:rPr>
          </w:rPrChange>
        </w:rPr>
        <w:t>SIZE</w:t>
      </w:r>
      <w:r w:rsidRPr="004072B1">
        <w:rPr>
          <w:rPrChange w:id="142530" w:author="Draft version 2" w:date="2020-04-03T01:44:00Z">
            <w:rPr/>
          </w:rPrChange>
        </w:rPr>
        <w:t xml:space="preserve"> (2))                       </w:t>
      </w:r>
      <w:r w:rsidRPr="004072B1">
        <w:rPr>
          <w:rPrChange w:id="142531" w:author="Draft version 2" w:date="2020-04-03T01:44:00Z">
            <w:rPr>
              <w:color w:val="993366"/>
            </w:rPr>
          </w:rPrChange>
        </w:rPr>
        <w:t>OPTIONAL</w:t>
      </w:r>
      <w:r w:rsidRPr="004072B1">
        <w:rPr>
          <w:rPrChange w:id="142532" w:author="Draft version 2" w:date="2020-04-03T01:44:00Z">
            <w:rPr/>
          </w:rPrChange>
        </w:rPr>
        <w:t>,</w:t>
      </w:r>
    </w:p>
    <w:p w14:paraId="70892755" w14:textId="6B9D0E93" w:rsidR="002C5D28" w:rsidRPr="004072B1" w:rsidRDefault="002C5D28" w:rsidP="0096519C">
      <w:pPr>
        <w:pStyle w:val="PL"/>
        <w:rPr>
          <w:rPrChange w:id="142533" w:author="Draft version 2" w:date="2020-04-03T01:44:00Z">
            <w:rPr/>
          </w:rPrChange>
        </w:rPr>
      </w:pPr>
      <w:r w:rsidRPr="004072B1">
        <w:rPr>
          <w:rPrChange w:id="142534" w:author="Draft version 2" w:date="2020-04-03T01:44:00Z">
            <w:rPr/>
          </w:rPrChange>
        </w:rPr>
        <w:t xml:space="preserve">    </w:t>
      </w:r>
      <w:r w:rsidR="003C2AA1" w:rsidRPr="004072B1">
        <w:rPr>
          <w:rPrChange w:id="142535" w:author="Draft version 2" w:date="2020-04-03T01:44:00Z">
            <w:rPr/>
          </w:rPrChange>
        </w:rPr>
        <w:t>dummy3</w:t>
      </w:r>
      <w:r w:rsidRPr="004072B1">
        <w:rPr>
          <w:rPrChange w:id="142536" w:author="Draft version 2" w:date="2020-04-03T01:44:00Z">
            <w:rPr/>
          </w:rPrChange>
        </w:rPr>
        <w:t xml:space="preserve">      </w:t>
      </w:r>
      <w:r w:rsidR="00976C87" w:rsidRPr="004072B1">
        <w:rPr>
          <w:rPrChange w:id="142537" w:author="Draft version 2" w:date="2020-04-03T01:44:00Z">
            <w:rPr/>
          </w:rPrChange>
        </w:rPr>
        <w:t xml:space="preserve">              </w:t>
      </w:r>
      <w:r w:rsidR="002A6B41" w:rsidRPr="004072B1">
        <w:rPr>
          <w:rPrChange w:id="142538" w:author="Draft version 2" w:date="2020-04-03T01:44:00Z">
            <w:rPr/>
          </w:rPrChange>
        </w:rPr>
        <w:t xml:space="preserve">        </w:t>
      </w:r>
      <w:r w:rsidR="00976C87" w:rsidRPr="004072B1">
        <w:rPr>
          <w:rPrChange w:id="142539" w:author="Draft version 2" w:date="2020-04-03T01:44:00Z">
            <w:rPr/>
          </w:rPrChange>
        </w:rPr>
        <w:t xml:space="preserve">          </w:t>
      </w:r>
      <w:r w:rsidRPr="004072B1">
        <w:rPr>
          <w:rPrChange w:id="142540" w:author="Draft version 2" w:date="2020-04-03T01:44:00Z">
            <w:rPr>
              <w:color w:val="993366"/>
            </w:rPr>
          </w:rPrChange>
        </w:rPr>
        <w:t>BIT</w:t>
      </w:r>
      <w:r w:rsidRPr="004072B1">
        <w:rPr>
          <w:rPrChange w:id="142541" w:author="Draft version 2" w:date="2020-04-03T01:44:00Z">
            <w:rPr/>
          </w:rPrChange>
        </w:rPr>
        <w:t xml:space="preserve"> </w:t>
      </w:r>
      <w:r w:rsidRPr="004072B1">
        <w:rPr>
          <w:rPrChange w:id="142542" w:author="Draft version 2" w:date="2020-04-03T01:44:00Z">
            <w:rPr>
              <w:color w:val="993366"/>
            </w:rPr>
          </w:rPrChange>
        </w:rPr>
        <w:t>STRING</w:t>
      </w:r>
      <w:r w:rsidRPr="004072B1">
        <w:rPr>
          <w:rPrChange w:id="142543" w:author="Draft version 2" w:date="2020-04-03T01:44:00Z">
            <w:rPr/>
          </w:rPrChange>
        </w:rPr>
        <w:t xml:space="preserve"> (</w:t>
      </w:r>
      <w:r w:rsidRPr="004072B1">
        <w:rPr>
          <w:rPrChange w:id="142544" w:author="Draft version 2" w:date="2020-04-03T01:44:00Z">
            <w:rPr>
              <w:color w:val="993366"/>
            </w:rPr>
          </w:rPrChange>
        </w:rPr>
        <w:t>SIZE</w:t>
      </w:r>
      <w:r w:rsidRPr="004072B1">
        <w:rPr>
          <w:rPrChange w:id="142545" w:author="Draft version 2" w:date="2020-04-03T01:44:00Z">
            <w:rPr/>
          </w:rPrChange>
        </w:rPr>
        <w:t xml:space="preserve"> (2))                       </w:t>
      </w:r>
      <w:r w:rsidRPr="004072B1">
        <w:rPr>
          <w:rPrChange w:id="142546" w:author="Draft version 2" w:date="2020-04-03T01:44:00Z">
            <w:rPr>
              <w:color w:val="993366"/>
            </w:rPr>
          </w:rPrChange>
        </w:rPr>
        <w:t>OPTIONAL</w:t>
      </w:r>
      <w:r w:rsidRPr="004072B1">
        <w:rPr>
          <w:rPrChange w:id="142547" w:author="Draft version 2" w:date="2020-04-03T01:44:00Z">
            <w:rPr/>
          </w:rPrChange>
        </w:rPr>
        <w:t>,</w:t>
      </w:r>
    </w:p>
    <w:p w14:paraId="58B6D2E1" w14:textId="3CE388F3" w:rsidR="002C5D28" w:rsidRPr="004072B1" w:rsidRDefault="002C5D28" w:rsidP="0096519C">
      <w:pPr>
        <w:pStyle w:val="PL"/>
        <w:rPr>
          <w:rPrChange w:id="142548" w:author="Draft version 2" w:date="2020-04-03T01:44:00Z">
            <w:rPr/>
          </w:rPrChange>
        </w:rPr>
      </w:pPr>
      <w:r w:rsidRPr="004072B1">
        <w:rPr>
          <w:rPrChange w:id="142549" w:author="Draft version 2" w:date="2020-04-03T01:44:00Z">
            <w:rPr/>
          </w:rPrChange>
        </w:rPr>
        <w:lastRenderedPageBreak/>
        <w:t xml:space="preserve">    supportedDMRS-TypeDL      </w:t>
      </w:r>
      <w:r w:rsidR="002A6B41" w:rsidRPr="004072B1">
        <w:rPr>
          <w:rPrChange w:id="142550" w:author="Draft version 2" w:date="2020-04-03T01:44:00Z">
            <w:rPr/>
          </w:rPrChange>
        </w:rPr>
        <w:t xml:space="preserve">        </w:t>
      </w:r>
      <w:r w:rsidRPr="004072B1">
        <w:rPr>
          <w:rPrChange w:id="142551" w:author="Draft version 2" w:date="2020-04-03T01:44:00Z">
            <w:rPr/>
          </w:rPrChange>
        </w:rPr>
        <w:t xml:space="preserve">          </w:t>
      </w:r>
      <w:r w:rsidRPr="004072B1">
        <w:rPr>
          <w:rPrChange w:id="142552" w:author="Draft version 2" w:date="2020-04-03T01:44:00Z">
            <w:rPr>
              <w:color w:val="993366"/>
            </w:rPr>
          </w:rPrChange>
        </w:rPr>
        <w:t>ENUMERATED</w:t>
      </w:r>
      <w:r w:rsidRPr="004072B1">
        <w:rPr>
          <w:rPrChange w:id="142553" w:author="Draft version 2" w:date="2020-04-03T01:44:00Z">
            <w:rPr/>
          </w:rPrChange>
        </w:rPr>
        <w:t xml:space="preserve"> {type1, type1And2}               </w:t>
      </w:r>
      <w:r w:rsidRPr="004072B1">
        <w:rPr>
          <w:rPrChange w:id="142554" w:author="Draft version 2" w:date="2020-04-03T01:44:00Z">
            <w:rPr>
              <w:color w:val="993366"/>
            </w:rPr>
          </w:rPrChange>
        </w:rPr>
        <w:t>OPTIONAL</w:t>
      </w:r>
      <w:r w:rsidRPr="004072B1">
        <w:rPr>
          <w:rPrChange w:id="142555" w:author="Draft version 2" w:date="2020-04-03T01:44:00Z">
            <w:rPr/>
          </w:rPrChange>
        </w:rPr>
        <w:t>,</w:t>
      </w:r>
    </w:p>
    <w:p w14:paraId="78C4DAFA" w14:textId="5A472434" w:rsidR="002C5D28" w:rsidRPr="004072B1" w:rsidRDefault="002C5D28" w:rsidP="0096519C">
      <w:pPr>
        <w:pStyle w:val="PL"/>
        <w:rPr>
          <w:rPrChange w:id="142556" w:author="Draft version 2" w:date="2020-04-03T01:44:00Z">
            <w:rPr/>
          </w:rPrChange>
        </w:rPr>
      </w:pPr>
      <w:r w:rsidRPr="004072B1">
        <w:rPr>
          <w:rPrChange w:id="142557" w:author="Draft version 2" w:date="2020-04-03T01:44:00Z">
            <w:rPr/>
          </w:rPrChange>
        </w:rPr>
        <w:t xml:space="preserve">    supportedDMRS-TypeUL      </w:t>
      </w:r>
      <w:r w:rsidR="002A6B41" w:rsidRPr="004072B1">
        <w:rPr>
          <w:rPrChange w:id="142558" w:author="Draft version 2" w:date="2020-04-03T01:44:00Z">
            <w:rPr/>
          </w:rPrChange>
        </w:rPr>
        <w:t xml:space="preserve">        </w:t>
      </w:r>
      <w:r w:rsidRPr="004072B1">
        <w:rPr>
          <w:rPrChange w:id="142559" w:author="Draft version 2" w:date="2020-04-03T01:44:00Z">
            <w:rPr/>
          </w:rPrChange>
        </w:rPr>
        <w:t xml:space="preserve">          </w:t>
      </w:r>
      <w:r w:rsidRPr="004072B1">
        <w:rPr>
          <w:rPrChange w:id="142560" w:author="Draft version 2" w:date="2020-04-03T01:44:00Z">
            <w:rPr>
              <w:color w:val="993366"/>
            </w:rPr>
          </w:rPrChange>
        </w:rPr>
        <w:t>ENUMERATED</w:t>
      </w:r>
      <w:r w:rsidRPr="004072B1">
        <w:rPr>
          <w:rPrChange w:id="142561" w:author="Draft version 2" w:date="2020-04-03T01:44:00Z">
            <w:rPr/>
          </w:rPrChange>
        </w:rPr>
        <w:t xml:space="preserve"> {type1, type1And2}               </w:t>
      </w:r>
      <w:r w:rsidRPr="004072B1">
        <w:rPr>
          <w:rPrChange w:id="142562" w:author="Draft version 2" w:date="2020-04-03T01:44:00Z">
            <w:rPr>
              <w:color w:val="993366"/>
            </w:rPr>
          </w:rPrChange>
        </w:rPr>
        <w:t>OPTIONAL</w:t>
      </w:r>
      <w:r w:rsidRPr="004072B1">
        <w:rPr>
          <w:rPrChange w:id="142563" w:author="Draft version 2" w:date="2020-04-03T01:44:00Z">
            <w:rPr/>
          </w:rPrChange>
        </w:rPr>
        <w:t>,</w:t>
      </w:r>
    </w:p>
    <w:p w14:paraId="33118F79" w14:textId="0C5D8B10" w:rsidR="002C5D28" w:rsidRPr="004072B1" w:rsidRDefault="002C5D28" w:rsidP="0096519C">
      <w:pPr>
        <w:pStyle w:val="PL"/>
        <w:rPr>
          <w:rPrChange w:id="142564" w:author="Draft version 2" w:date="2020-04-03T01:44:00Z">
            <w:rPr/>
          </w:rPrChange>
        </w:rPr>
      </w:pPr>
      <w:r w:rsidRPr="004072B1">
        <w:rPr>
          <w:rPrChange w:id="142565" w:author="Draft version 2" w:date="2020-04-03T01:44:00Z">
            <w:rPr/>
          </w:rPrChange>
        </w:rPr>
        <w:t xml:space="preserve">    semiOpenLoopCSI           </w:t>
      </w:r>
      <w:r w:rsidR="002A6B41" w:rsidRPr="004072B1">
        <w:rPr>
          <w:rPrChange w:id="142566" w:author="Draft version 2" w:date="2020-04-03T01:44:00Z">
            <w:rPr/>
          </w:rPrChange>
        </w:rPr>
        <w:t xml:space="preserve">        </w:t>
      </w:r>
      <w:r w:rsidRPr="004072B1">
        <w:rPr>
          <w:rPrChange w:id="142567" w:author="Draft version 2" w:date="2020-04-03T01:44:00Z">
            <w:rPr/>
          </w:rPrChange>
        </w:rPr>
        <w:t xml:space="preserve">          </w:t>
      </w:r>
      <w:r w:rsidRPr="004072B1">
        <w:rPr>
          <w:rPrChange w:id="142568" w:author="Draft version 2" w:date="2020-04-03T01:44:00Z">
            <w:rPr>
              <w:color w:val="993366"/>
            </w:rPr>
          </w:rPrChange>
        </w:rPr>
        <w:t>ENUMERATED</w:t>
      </w:r>
      <w:r w:rsidRPr="004072B1">
        <w:rPr>
          <w:rPrChange w:id="142569" w:author="Draft version 2" w:date="2020-04-03T01:44:00Z">
            <w:rPr/>
          </w:rPrChange>
        </w:rPr>
        <w:t xml:space="preserve"> {supported}                      </w:t>
      </w:r>
      <w:r w:rsidRPr="004072B1">
        <w:rPr>
          <w:rPrChange w:id="142570" w:author="Draft version 2" w:date="2020-04-03T01:44:00Z">
            <w:rPr>
              <w:color w:val="993366"/>
            </w:rPr>
          </w:rPrChange>
        </w:rPr>
        <w:t>OPTIONAL</w:t>
      </w:r>
      <w:r w:rsidRPr="004072B1">
        <w:rPr>
          <w:rPrChange w:id="142571" w:author="Draft version 2" w:date="2020-04-03T01:44:00Z">
            <w:rPr/>
          </w:rPrChange>
        </w:rPr>
        <w:t>,</w:t>
      </w:r>
    </w:p>
    <w:p w14:paraId="43B9E91A" w14:textId="6B3F3EC6" w:rsidR="002C5D28" w:rsidRPr="004072B1" w:rsidRDefault="002C5D28" w:rsidP="0096519C">
      <w:pPr>
        <w:pStyle w:val="PL"/>
        <w:rPr>
          <w:rPrChange w:id="142572" w:author="Draft version 2" w:date="2020-04-03T01:44:00Z">
            <w:rPr/>
          </w:rPrChange>
        </w:rPr>
      </w:pPr>
      <w:r w:rsidRPr="004072B1">
        <w:rPr>
          <w:rPrChange w:id="142573" w:author="Draft version 2" w:date="2020-04-03T01:44:00Z">
            <w:rPr/>
          </w:rPrChange>
        </w:rPr>
        <w:t xml:space="preserve">    csi-ReportWithoutPMI      </w:t>
      </w:r>
      <w:r w:rsidR="002A6B41" w:rsidRPr="004072B1">
        <w:rPr>
          <w:rPrChange w:id="142574" w:author="Draft version 2" w:date="2020-04-03T01:44:00Z">
            <w:rPr/>
          </w:rPrChange>
        </w:rPr>
        <w:t xml:space="preserve">        </w:t>
      </w:r>
      <w:r w:rsidRPr="004072B1">
        <w:rPr>
          <w:rPrChange w:id="142575" w:author="Draft version 2" w:date="2020-04-03T01:44:00Z">
            <w:rPr/>
          </w:rPrChange>
        </w:rPr>
        <w:t xml:space="preserve">          </w:t>
      </w:r>
      <w:r w:rsidRPr="004072B1">
        <w:rPr>
          <w:rPrChange w:id="142576" w:author="Draft version 2" w:date="2020-04-03T01:44:00Z">
            <w:rPr>
              <w:color w:val="993366"/>
            </w:rPr>
          </w:rPrChange>
        </w:rPr>
        <w:t>ENUMERATED</w:t>
      </w:r>
      <w:r w:rsidRPr="004072B1">
        <w:rPr>
          <w:rPrChange w:id="142577" w:author="Draft version 2" w:date="2020-04-03T01:44:00Z">
            <w:rPr/>
          </w:rPrChange>
        </w:rPr>
        <w:t xml:space="preserve"> {supported}                      </w:t>
      </w:r>
      <w:r w:rsidRPr="004072B1">
        <w:rPr>
          <w:rPrChange w:id="142578" w:author="Draft version 2" w:date="2020-04-03T01:44:00Z">
            <w:rPr>
              <w:color w:val="993366"/>
            </w:rPr>
          </w:rPrChange>
        </w:rPr>
        <w:t>OPTIONAL</w:t>
      </w:r>
      <w:r w:rsidRPr="004072B1">
        <w:rPr>
          <w:rPrChange w:id="142579" w:author="Draft version 2" w:date="2020-04-03T01:44:00Z">
            <w:rPr/>
          </w:rPrChange>
        </w:rPr>
        <w:t>,</w:t>
      </w:r>
    </w:p>
    <w:p w14:paraId="4E30639C" w14:textId="414FC254" w:rsidR="002C5D28" w:rsidRPr="004072B1" w:rsidRDefault="002C5D28" w:rsidP="0096519C">
      <w:pPr>
        <w:pStyle w:val="PL"/>
        <w:rPr>
          <w:rPrChange w:id="142580" w:author="Draft version 2" w:date="2020-04-03T01:44:00Z">
            <w:rPr/>
          </w:rPrChange>
        </w:rPr>
      </w:pPr>
      <w:r w:rsidRPr="004072B1">
        <w:rPr>
          <w:rPrChange w:id="142581" w:author="Draft version 2" w:date="2020-04-03T01:44:00Z">
            <w:rPr/>
          </w:rPrChange>
        </w:rPr>
        <w:t xml:space="preserve">    csi-ReportWithoutCQI      </w:t>
      </w:r>
      <w:r w:rsidR="002A6B41" w:rsidRPr="004072B1">
        <w:rPr>
          <w:rPrChange w:id="142582" w:author="Draft version 2" w:date="2020-04-03T01:44:00Z">
            <w:rPr/>
          </w:rPrChange>
        </w:rPr>
        <w:t xml:space="preserve">        </w:t>
      </w:r>
      <w:r w:rsidRPr="004072B1">
        <w:rPr>
          <w:rPrChange w:id="142583" w:author="Draft version 2" w:date="2020-04-03T01:44:00Z">
            <w:rPr/>
          </w:rPrChange>
        </w:rPr>
        <w:t xml:space="preserve">          </w:t>
      </w:r>
      <w:r w:rsidRPr="004072B1">
        <w:rPr>
          <w:rPrChange w:id="142584" w:author="Draft version 2" w:date="2020-04-03T01:44:00Z">
            <w:rPr>
              <w:color w:val="993366"/>
            </w:rPr>
          </w:rPrChange>
        </w:rPr>
        <w:t>ENUMERATED</w:t>
      </w:r>
      <w:r w:rsidRPr="004072B1">
        <w:rPr>
          <w:rPrChange w:id="142585" w:author="Draft version 2" w:date="2020-04-03T01:44:00Z">
            <w:rPr/>
          </w:rPrChange>
        </w:rPr>
        <w:t xml:space="preserve"> {supported}                      </w:t>
      </w:r>
      <w:r w:rsidRPr="004072B1">
        <w:rPr>
          <w:rPrChange w:id="142586" w:author="Draft version 2" w:date="2020-04-03T01:44:00Z">
            <w:rPr>
              <w:color w:val="993366"/>
            </w:rPr>
          </w:rPrChange>
        </w:rPr>
        <w:t>OPTIONAL</w:t>
      </w:r>
      <w:r w:rsidRPr="004072B1">
        <w:rPr>
          <w:rPrChange w:id="142587" w:author="Draft version 2" w:date="2020-04-03T01:44:00Z">
            <w:rPr/>
          </w:rPrChange>
        </w:rPr>
        <w:t>,</w:t>
      </w:r>
    </w:p>
    <w:p w14:paraId="316A375B" w14:textId="4534ABFB" w:rsidR="002C5D28" w:rsidRPr="004072B1" w:rsidRDefault="002C5D28" w:rsidP="0096519C">
      <w:pPr>
        <w:pStyle w:val="PL"/>
        <w:rPr>
          <w:rPrChange w:id="142588" w:author="Draft version 2" w:date="2020-04-03T01:44:00Z">
            <w:rPr/>
          </w:rPrChange>
        </w:rPr>
      </w:pPr>
      <w:r w:rsidRPr="004072B1">
        <w:rPr>
          <w:rPrChange w:id="142589" w:author="Draft version 2" w:date="2020-04-03T01:44:00Z">
            <w:rPr/>
          </w:rPrChange>
        </w:rPr>
        <w:t xml:space="preserve">    onePortsPTRS               </w:t>
      </w:r>
      <w:r w:rsidR="002A6B41" w:rsidRPr="004072B1">
        <w:rPr>
          <w:rPrChange w:id="142590" w:author="Draft version 2" w:date="2020-04-03T01:44:00Z">
            <w:rPr/>
          </w:rPrChange>
        </w:rPr>
        <w:t xml:space="preserve">        </w:t>
      </w:r>
      <w:r w:rsidRPr="004072B1">
        <w:rPr>
          <w:rPrChange w:id="142591" w:author="Draft version 2" w:date="2020-04-03T01:44:00Z">
            <w:rPr/>
          </w:rPrChange>
        </w:rPr>
        <w:t xml:space="preserve">         </w:t>
      </w:r>
      <w:r w:rsidRPr="004072B1">
        <w:rPr>
          <w:rPrChange w:id="142592" w:author="Draft version 2" w:date="2020-04-03T01:44:00Z">
            <w:rPr>
              <w:color w:val="993366"/>
            </w:rPr>
          </w:rPrChange>
        </w:rPr>
        <w:t>BIT</w:t>
      </w:r>
      <w:r w:rsidRPr="004072B1">
        <w:rPr>
          <w:rPrChange w:id="142593" w:author="Draft version 2" w:date="2020-04-03T01:44:00Z">
            <w:rPr/>
          </w:rPrChange>
        </w:rPr>
        <w:t xml:space="preserve"> </w:t>
      </w:r>
      <w:r w:rsidRPr="004072B1">
        <w:rPr>
          <w:rPrChange w:id="142594" w:author="Draft version 2" w:date="2020-04-03T01:44:00Z">
            <w:rPr>
              <w:color w:val="993366"/>
            </w:rPr>
          </w:rPrChange>
        </w:rPr>
        <w:t>STRING</w:t>
      </w:r>
      <w:r w:rsidRPr="004072B1">
        <w:rPr>
          <w:rPrChange w:id="142595" w:author="Draft version 2" w:date="2020-04-03T01:44:00Z">
            <w:rPr/>
          </w:rPrChange>
        </w:rPr>
        <w:t xml:space="preserve"> (</w:t>
      </w:r>
      <w:r w:rsidRPr="004072B1">
        <w:rPr>
          <w:rPrChange w:id="142596" w:author="Draft version 2" w:date="2020-04-03T01:44:00Z">
            <w:rPr>
              <w:color w:val="993366"/>
            </w:rPr>
          </w:rPrChange>
        </w:rPr>
        <w:t>SIZE</w:t>
      </w:r>
      <w:r w:rsidRPr="004072B1">
        <w:rPr>
          <w:rPrChange w:id="142597" w:author="Draft version 2" w:date="2020-04-03T01:44:00Z">
            <w:rPr/>
          </w:rPrChange>
        </w:rPr>
        <w:t xml:space="preserve"> (2))                       </w:t>
      </w:r>
      <w:r w:rsidRPr="004072B1">
        <w:rPr>
          <w:rPrChange w:id="142598" w:author="Draft version 2" w:date="2020-04-03T01:44:00Z">
            <w:rPr>
              <w:color w:val="993366"/>
            </w:rPr>
          </w:rPrChange>
        </w:rPr>
        <w:t>OPTIONAL</w:t>
      </w:r>
      <w:r w:rsidRPr="004072B1">
        <w:rPr>
          <w:rPrChange w:id="142599" w:author="Draft version 2" w:date="2020-04-03T01:44:00Z">
            <w:rPr/>
          </w:rPrChange>
        </w:rPr>
        <w:t>,</w:t>
      </w:r>
    </w:p>
    <w:p w14:paraId="52DA762C" w14:textId="353F7366" w:rsidR="002C5D28" w:rsidRPr="004072B1" w:rsidRDefault="002C5D28" w:rsidP="0096519C">
      <w:pPr>
        <w:pStyle w:val="PL"/>
        <w:rPr>
          <w:rPrChange w:id="142600" w:author="Draft version 2" w:date="2020-04-03T01:44:00Z">
            <w:rPr/>
          </w:rPrChange>
        </w:rPr>
      </w:pPr>
      <w:r w:rsidRPr="004072B1">
        <w:rPr>
          <w:rPrChange w:id="142601" w:author="Draft version 2" w:date="2020-04-03T01:44:00Z">
            <w:rPr/>
          </w:rPrChange>
        </w:rPr>
        <w:t xml:space="preserve">    twoPUCCH-F0-2-ConsecSymbols  </w:t>
      </w:r>
      <w:r w:rsidR="002A6B41" w:rsidRPr="004072B1">
        <w:rPr>
          <w:rPrChange w:id="142602" w:author="Draft version 2" w:date="2020-04-03T01:44:00Z">
            <w:rPr/>
          </w:rPrChange>
        </w:rPr>
        <w:t xml:space="preserve">        </w:t>
      </w:r>
      <w:r w:rsidRPr="004072B1">
        <w:rPr>
          <w:rPrChange w:id="142603" w:author="Draft version 2" w:date="2020-04-03T01:44:00Z">
            <w:rPr/>
          </w:rPrChange>
        </w:rPr>
        <w:t xml:space="preserve">       </w:t>
      </w:r>
      <w:r w:rsidRPr="004072B1">
        <w:rPr>
          <w:rPrChange w:id="142604" w:author="Draft version 2" w:date="2020-04-03T01:44:00Z">
            <w:rPr>
              <w:color w:val="993366"/>
            </w:rPr>
          </w:rPrChange>
        </w:rPr>
        <w:t>ENUMERATED</w:t>
      </w:r>
      <w:r w:rsidRPr="004072B1">
        <w:rPr>
          <w:rPrChange w:id="142605" w:author="Draft version 2" w:date="2020-04-03T01:44:00Z">
            <w:rPr/>
          </w:rPrChange>
        </w:rPr>
        <w:t xml:space="preserve"> {supported}                      </w:t>
      </w:r>
      <w:r w:rsidRPr="004072B1">
        <w:rPr>
          <w:rPrChange w:id="142606" w:author="Draft version 2" w:date="2020-04-03T01:44:00Z">
            <w:rPr>
              <w:color w:val="993366"/>
            </w:rPr>
          </w:rPrChange>
        </w:rPr>
        <w:t>OPTIONAL</w:t>
      </w:r>
      <w:r w:rsidRPr="004072B1">
        <w:rPr>
          <w:rPrChange w:id="142607" w:author="Draft version 2" w:date="2020-04-03T01:44:00Z">
            <w:rPr/>
          </w:rPrChange>
        </w:rPr>
        <w:t>,</w:t>
      </w:r>
    </w:p>
    <w:p w14:paraId="21F46734" w14:textId="37F09BE6" w:rsidR="002C5D28" w:rsidRPr="004072B1" w:rsidRDefault="002C5D28" w:rsidP="0096519C">
      <w:pPr>
        <w:pStyle w:val="PL"/>
        <w:rPr>
          <w:rPrChange w:id="142608" w:author="Draft version 2" w:date="2020-04-03T01:44:00Z">
            <w:rPr/>
          </w:rPrChange>
        </w:rPr>
      </w:pPr>
      <w:r w:rsidRPr="004072B1">
        <w:rPr>
          <w:rPrChange w:id="142609" w:author="Draft version 2" w:date="2020-04-03T01:44:00Z">
            <w:rPr/>
          </w:rPrChange>
        </w:rPr>
        <w:t xml:space="preserve">    pucch-F2-WithFH             </w:t>
      </w:r>
      <w:r w:rsidR="002A6B41" w:rsidRPr="004072B1">
        <w:rPr>
          <w:rPrChange w:id="142610" w:author="Draft version 2" w:date="2020-04-03T01:44:00Z">
            <w:rPr/>
          </w:rPrChange>
        </w:rPr>
        <w:t xml:space="preserve">        </w:t>
      </w:r>
      <w:r w:rsidRPr="004072B1">
        <w:rPr>
          <w:rPrChange w:id="142611" w:author="Draft version 2" w:date="2020-04-03T01:44:00Z">
            <w:rPr/>
          </w:rPrChange>
        </w:rPr>
        <w:t xml:space="preserve">        </w:t>
      </w:r>
      <w:r w:rsidRPr="004072B1">
        <w:rPr>
          <w:rPrChange w:id="142612" w:author="Draft version 2" w:date="2020-04-03T01:44:00Z">
            <w:rPr>
              <w:color w:val="993366"/>
            </w:rPr>
          </w:rPrChange>
        </w:rPr>
        <w:t>ENUMERATED</w:t>
      </w:r>
      <w:r w:rsidRPr="004072B1">
        <w:rPr>
          <w:rPrChange w:id="142613" w:author="Draft version 2" w:date="2020-04-03T01:44:00Z">
            <w:rPr/>
          </w:rPrChange>
        </w:rPr>
        <w:t xml:space="preserve"> {supported}                      </w:t>
      </w:r>
      <w:r w:rsidRPr="004072B1">
        <w:rPr>
          <w:rPrChange w:id="142614" w:author="Draft version 2" w:date="2020-04-03T01:44:00Z">
            <w:rPr>
              <w:color w:val="993366"/>
            </w:rPr>
          </w:rPrChange>
        </w:rPr>
        <w:t>OPTIONAL</w:t>
      </w:r>
      <w:r w:rsidRPr="004072B1">
        <w:rPr>
          <w:rPrChange w:id="142615" w:author="Draft version 2" w:date="2020-04-03T01:44:00Z">
            <w:rPr/>
          </w:rPrChange>
        </w:rPr>
        <w:t>,</w:t>
      </w:r>
    </w:p>
    <w:p w14:paraId="3827FAFA" w14:textId="033D9099" w:rsidR="002C5D28" w:rsidRPr="004072B1" w:rsidRDefault="002C5D28" w:rsidP="0096519C">
      <w:pPr>
        <w:pStyle w:val="PL"/>
        <w:rPr>
          <w:rPrChange w:id="142616" w:author="Draft version 2" w:date="2020-04-03T01:44:00Z">
            <w:rPr/>
          </w:rPrChange>
        </w:rPr>
      </w:pPr>
      <w:r w:rsidRPr="004072B1">
        <w:rPr>
          <w:rPrChange w:id="142617" w:author="Draft version 2" w:date="2020-04-03T01:44:00Z">
            <w:rPr/>
          </w:rPrChange>
        </w:rPr>
        <w:t xml:space="preserve">    pucch-F3-WithFH             </w:t>
      </w:r>
      <w:r w:rsidR="002A6B41" w:rsidRPr="004072B1">
        <w:rPr>
          <w:rPrChange w:id="142618" w:author="Draft version 2" w:date="2020-04-03T01:44:00Z">
            <w:rPr/>
          </w:rPrChange>
        </w:rPr>
        <w:t xml:space="preserve">        </w:t>
      </w:r>
      <w:r w:rsidRPr="004072B1">
        <w:rPr>
          <w:rPrChange w:id="142619" w:author="Draft version 2" w:date="2020-04-03T01:44:00Z">
            <w:rPr/>
          </w:rPrChange>
        </w:rPr>
        <w:t xml:space="preserve">        </w:t>
      </w:r>
      <w:r w:rsidRPr="004072B1">
        <w:rPr>
          <w:rPrChange w:id="142620" w:author="Draft version 2" w:date="2020-04-03T01:44:00Z">
            <w:rPr>
              <w:color w:val="993366"/>
            </w:rPr>
          </w:rPrChange>
        </w:rPr>
        <w:t>ENUMERATED</w:t>
      </w:r>
      <w:r w:rsidRPr="004072B1">
        <w:rPr>
          <w:rPrChange w:id="142621" w:author="Draft version 2" w:date="2020-04-03T01:44:00Z">
            <w:rPr/>
          </w:rPrChange>
        </w:rPr>
        <w:t xml:space="preserve"> {supported}                      </w:t>
      </w:r>
      <w:r w:rsidRPr="004072B1">
        <w:rPr>
          <w:rPrChange w:id="142622" w:author="Draft version 2" w:date="2020-04-03T01:44:00Z">
            <w:rPr>
              <w:color w:val="993366"/>
            </w:rPr>
          </w:rPrChange>
        </w:rPr>
        <w:t>OPTIONAL</w:t>
      </w:r>
      <w:r w:rsidRPr="004072B1">
        <w:rPr>
          <w:rPrChange w:id="142623" w:author="Draft version 2" w:date="2020-04-03T01:44:00Z">
            <w:rPr/>
          </w:rPrChange>
        </w:rPr>
        <w:t>,</w:t>
      </w:r>
    </w:p>
    <w:p w14:paraId="70D40E6D" w14:textId="784FE9CF" w:rsidR="002C5D28" w:rsidRPr="004072B1" w:rsidRDefault="002C5D28" w:rsidP="0096519C">
      <w:pPr>
        <w:pStyle w:val="PL"/>
        <w:rPr>
          <w:rPrChange w:id="142624" w:author="Draft version 2" w:date="2020-04-03T01:44:00Z">
            <w:rPr/>
          </w:rPrChange>
        </w:rPr>
      </w:pPr>
      <w:r w:rsidRPr="004072B1">
        <w:rPr>
          <w:rPrChange w:id="142625" w:author="Draft version 2" w:date="2020-04-03T01:44:00Z">
            <w:rPr/>
          </w:rPrChange>
        </w:rPr>
        <w:t xml:space="preserve">    pucch-F4-WithFH            </w:t>
      </w:r>
      <w:r w:rsidR="002A6B41" w:rsidRPr="004072B1">
        <w:rPr>
          <w:rPrChange w:id="142626" w:author="Draft version 2" w:date="2020-04-03T01:44:00Z">
            <w:rPr/>
          </w:rPrChange>
        </w:rPr>
        <w:t xml:space="preserve">        </w:t>
      </w:r>
      <w:r w:rsidRPr="004072B1">
        <w:rPr>
          <w:rPrChange w:id="142627" w:author="Draft version 2" w:date="2020-04-03T01:44:00Z">
            <w:rPr/>
          </w:rPrChange>
        </w:rPr>
        <w:t xml:space="preserve">         </w:t>
      </w:r>
      <w:r w:rsidRPr="004072B1">
        <w:rPr>
          <w:rPrChange w:id="142628" w:author="Draft version 2" w:date="2020-04-03T01:44:00Z">
            <w:rPr>
              <w:color w:val="993366"/>
            </w:rPr>
          </w:rPrChange>
        </w:rPr>
        <w:t>ENUMERATED</w:t>
      </w:r>
      <w:r w:rsidRPr="004072B1">
        <w:rPr>
          <w:rPrChange w:id="142629" w:author="Draft version 2" w:date="2020-04-03T01:44:00Z">
            <w:rPr/>
          </w:rPrChange>
        </w:rPr>
        <w:t xml:space="preserve"> {supported}                      </w:t>
      </w:r>
      <w:r w:rsidRPr="004072B1">
        <w:rPr>
          <w:rPrChange w:id="142630" w:author="Draft version 2" w:date="2020-04-03T01:44:00Z">
            <w:rPr>
              <w:color w:val="993366"/>
            </w:rPr>
          </w:rPrChange>
        </w:rPr>
        <w:t>OPTIONAL</w:t>
      </w:r>
      <w:r w:rsidRPr="004072B1">
        <w:rPr>
          <w:rPrChange w:id="142631" w:author="Draft version 2" w:date="2020-04-03T01:44:00Z">
            <w:rPr/>
          </w:rPrChange>
        </w:rPr>
        <w:t>,</w:t>
      </w:r>
    </w:p>
    <w:p w14:paraId="123A61FD" w14:textId="0D1AB8A4" w:rsidR="002C5D28" w:rsidRPr="004072B1" w:rsidRDefault="002C5D28" w:rsidP="0096519C">
      <w:pPr>
        <w:pStyle w:val="PL"/>
        <w:rPr>
          <w:rPrChange w:id="142632" w:author="Draft version 2" w:date="2020-04-03T01:44:00Z">
            <w:rPr/>
          </w:rPrChange>
        </w:rPr>
      </w:pPr>
      <w:r w:rsidRPr="004072B1">
        <w:rPr>
          <w:rPrChange w:id="142633" w:author="Draft version 2" w:date="2020-04-03T01:44:00Z">
            <w:rPr/>
          </w:rPrChange>
        </w:rPr>
        <w:t xml:space="preserve">    </w:t>
      </w:r>
      <w:r w:rsidR="0055516D" w:rsidRPr="004072B1">
        <w:rPr>
          <w:rPrChange w:id="142634" w:author="Draft version 2" w:date="2020-04-03T01:44:00Z">
            <w:rPr/>
          </w:rPrChange>
        </w:rPr>
        <w:t>pucch</w:t>
      </w:r>
      <w:r w:rsidRPr="004072B1">
        <w:rPr>
          <w:rPrChange w:id="142635" w:author="Draft version 2" w:date="2020-04-03T01:44:00Z">
            <w:rPr/>
          </w:rPrChange>
        </w:rPr>
        <w:t>-F0-2</w:t>
      </w:r>
      <w:r w:rsidR="0055516D" w:rsidRPr="004072B1">
        <w:rPr>
          <w:rPrChange w:id="142636" w:author="Draft version 2" w:date="2020-04-03T01:44:00Z">
            <w:rPr/>
          </w:rPrChange>
        </w:rPr>
        <w:t>WithoutFH</w:t>
      </w:r>
      <w:r w:rsidRPr="004072B1">
        <w:rPr>
          <w:rPrChange w:id="142637" w:author="Draft version 2" w:date="2020-04-03T01:44:00Z">
            <w:rPr/>
          </w:rPrChange>
        </w:rPr>
        <w:t xml:space="preserve">      </w:t>
      </w:r>
      <w:r w:rsidR="002A6B41" w:rsidRPr="004072B1">
        <w:rPr>
          <w:rPrChange w:id="142638" w:author="Draft version 2" w:date="2020-04-03T01:44:00Z">
            <w:rPr/>
          </w:rPrChange>
        </w:rPr>
        <w:t xml:space="preserve">        </w:t>
      </w:r>
      <w:r w:rsidRPr="004072B1">
        <w:rPr>
          <w:rPrChange w:id="142639" w:author="Draft version 2" w:date="2020-04-03T01:44:00Z">
            <w:rPr/>
          </w:rPrChange>
        </w:rPr>
        <w:t xml:space="preserve">         </w:t>
      </w:r>
      <w:r w:rsidR="0055516D" w:rsidRPr="004072B1">
        <w:rPr>
          <w:rPrChange w:id="142640" w:author="Draft version 2" w:date="2020-04-03T01:44:00Z">
            <w:rPr/>
          </w:rPrChange>
        </w:rPr>
        <w:t xml:space="preserve">  </w:t>
      </w:r>
      <w:r w:rsidRPr="004072B1">
        <w:rPr>
          <w:rPrChange w:id="142641" w:author="Draft version 2" w:date="2020-04-03T01:44:00Z">
            <w:rPr>
              <w:color w:val="993366"/>
            </w:rPr>
          </w:rPrChange>
        </w:rPr>
        <w:t>ENUMERATED</w:t>
      </w:r>
      <w:r w:rsidRPr="004072B1">
        <w:rPr>
          <w:rPrChange w:id="142642" w:author="Draft version 2" w:date="2020-04-03T01:44:00Z">
            <w:rPr/>
          </w:rPrChange>
        </w:rPr>
        <w:t xml:space="preserve"> {notSupported}                   </w:t>
      </w:r>
      <w:r w:rsidRPr="004072B1">
        <w:rPr>
          <w:rPrChange w:id="142643" w:author="Draft version 2" w:date="2020-04-03T01:44:00Z">
            <w:rPr>
              <w:color w:val="993366"/>
            </w:rPr>
          </w:rPrChange>
        </w:rPr>
        <w:t>OPTIONAL</w:t>
      </w:r>
      <w:r w:rsidRPr="004072B1">
        <w:rPr>
          <w:rPrChange w:id="142644" w:author="Draft version 2" w:date="2020-04-03T01:44:00Z">
            <w:rPr/>
          </w:rPrChange>
        </w:rPr>
        <w:t>,</w:t>
      </w:r>
    </w:p>
    <w:p w14:paraId="64CDDA16" w14:textId="67C1D6B2" w:rsidR="002C5D28" w:rsidRPr="004072B1" w:rsidRDefault="002C5D28" w:rsidP="0096519C">
      <w:pPr>
        <w:pStyle w:val="PL"/>
        <w:rPr>
          <w:rPrChange w:id="142645" w:author="Draft version 2" w:date="2020-04-03T01:44:00Z">
            <w:rPr/>
          </w:rPrChange>
        </w:rPr>
      </w:pPr>
      <w:r w:rsidRPr="004072B1">
        <w:rPr>
          <w:rPrChange w:id="142646" w:author="Draft version 2" w:date="2020-04-03T01:44:00Z">
            <w:rPr/>
          </w:rPrChange>
        </w:rPr>
        <w:t xml:space="preserve">    </w:t>
      </w:r>
      <w:r w:rsidR="0055516D" w:rsidRPr="004072B1">
        <w:rPr>
          <w:rPrChange w:id="142647" w:author="Draft version 2" w:date="2020-04-03T01:44:00Z">
            <w:rPr/>
          </w:rPrChange>
        </w:rPr>
        <w:t>pucch</w:t>
      </w:r>
      <w:r w:rsidRPr="004072B1">
        <w:rPr>
          <w:rPrChange w:id="142648" w:author="Draft version 2" w:date="2020-04-03T01:44:00Z">
            <w:rPr/>
          </w:rPrChange>
        </w:rPr>
        <w:t>-F1-3-4</w:t>
      </w:r>
      <w:r w:rsidR="0055516D" w:rsidRPr="004072B1">
        <w:rPr>
          <w:rPrChange w:id="142649" w:author="Draft version 2" w:date="2020-04-03T01:44:00Z">
            <w:rPr/>
          </w:rPrChange>
        </w:rPr>
        <w:t>WithoutFH</w:t>
      </w:r>
      <w:r w:rsidRPr="004072B1">
        <w:rPr>
          <w:rPrChange w:id="142650" w:author="Draft version 2" w:date="2020-04-03T01:44:00Z">
            <w:rPr/>
          </w:rPrChange>
        </w:rPr>
        <w:t xml:space="preserve">     </w:t>
      </w:r>
      <w:r w:rsidR="002A6B41" w:rsidRPr="004072B1">
        <w:rPr>
          <w:rPrChange w:id="142651" w:author="Draft version 2" w:date="2020-04-03T01:44:00Z">
            <w:rPr/>
          </w:rPrChange>
        </w:rPr>
        <w:t xml:space="preserve">        </w:t>
      </w:r>
      <w:r w:rsidRPr="004072B1">
        <w:rPr>
          <w:rPrChange w:id="142652" w:author="Draft version 2" w:date="2020-04-03T01:44:00Z">
            <w:rPr/>
          </w:rPrChange>
        </w:rPr>
        <w:t xml:space="preserve">        </w:t>
      </w:r>
      <w:r w:rsidR="0055516D" w:rsidRPr="004072B1">
        <w:rPr>
          <w:rPrChange w:id="142653" w:author="Draft version 2" w:date="2020-04-03T01:44:00Z">
            <w:rPr/>
          </w:rPrChange>
        </w:rPr>
        <w:t xml:space="preserve">  </w:t>
      </w:r>
      <w:r w:rsidRPr="004072B1">
        <w:rPr>
          <w:rPrChange w:id="142654" w:author="Draft version 2" w:date="2020-04-03T01:44:00Z">
            <w:rPr>
              <w:color w:val="993366"/>
            </w:rPr>
          </w:rPrChange>
        </w:rPr>
        <w:t>ENUMERATED</w:t>
      </w:r>
      <w:r w:rsidRPr="004072B1">
        <w:rPr>
          <w:rPrChange w:id="142655" w:author="Draft version 2" w:date="2020-04-03T01:44:00Z">
            <w:rPr/>
          </w:rPrChange>
        </w:rPr>
        <w:t xml:space="preserve"> {notSupported}                   </w:t>
      </w:r>
      <w:r w:rsidRPr="004072B1">
        <w:rPr>
          <w:rPrChange w:id="142656" w:author="Draft version 2" w:date="2020-04-03T01:44:00Z">
            <w:rPr>
              <w:color w:val="993366"/>
            </w:rPr>
          </w:rPrChange>
        </w:rPr>
        <w:t>OPTIONAL</w:t>
      </w:r>
      <w:r w:rsidRPr="004072B1">
        <w:rPr>
          <w:rPrChange w:id="142657" w:author="Draft version 2" w:date="2020-04-03T01:44:00Z">
            <w:rPr/>
          </w:rPrChange>
        </w:rPr>
        <w:t>,</w:t>
      </w:r>
    </w:p>
    <w:p w14:paraId="48345A27" w14:textId="0A93B77A" w:rsidR="002C5D28" w:rsidRPr="004072B1" w:rsidRDefault="002C5D28" w:rsidP="0096519C">
      <w:pPr>
        <w:pStyle w:val="PL"/>
        <w:rPr>
          <w:rPrChange w:id="142658" w:author="Draft version 2" w:date="2020-04-03T01:44:00Z">
            <w:rPr/>
          </w:rPrChange>
        </w:rPr>
      </w:pPr>
      <w:r w:rsidRPr="004072B1">
        <w:rPr>
          <w:rPrChange w:id="142659" w:author="Draft version 2" w:date="2020-04-03T01:44:00Z">
            <w:rPr/>
          </w:rPrChange>
        </w:rPr>
        <w:t xml:space="preserve">    mux-SR-HARQ-ACK-CSI-PUCCH</w:t>
      </w:r>
      <w:r w:rsidR="00976C87" w:rsidRPr="004072B1">
        <w:rPr>
          <w:rPrChange w:id="142660" w:author="Draft version 2" w:date="2020-04-03T01:44:00Z">
            <w:rPr/>
          </w:rPrChange>
        </w:rPr>
        <w:t>-MultiPerSlot</w:t>
      </w:r>
      <w:r w:rsidR="002A6B41" w:rsidRPr="004072B1">
        <w:rPr>
          <w:rPrChange w:id="142661" w:author="Draft version 2" w:date="2020-04-03T01:44:00Z">
            <w:rPr/>
          </w:rPrChange>
        </w:rPr>
        <w:t xml:space="preserve">     </w:t>
      </w:r>
      <w:r w:rsidRPr="004072B1">
        <w:rPr>
          <w:rPrChange w:id="142662" w:author="Draft version 2" w:date="2020-04-03T01:44:00Z">
            <w:rPr/>
          </w:rPrChange>
        </w:rPr>
        <w:t xml:space="preserve"> </w:t>
      </w:r>
      <w:r w:rsidRPr="004072B1">
        <w:rPr>
          <w:rPrChange w:id="142663" w:author="Draft version 2" w:date="2020-04-03T01:44:00Z">
            <w:rPr>
              <w:color w:val="993366"/>
            </w:rPr>
          </w:rPrChange>
        </w:rPr>
        <w:t>ENUMERATED</w:t>
      </w:r>
      <w:r w:rsidRPr="004072B1">
        <w:rPr>
          <w:rPrChange w:id="142664" w:author="Draft version 2" w:date="2020-04-03T01:44:00Z">
            <w:rPr/>
          </w:rPrChange>
        </w:rPr>
        <w:t xml:space="preserve"> {supported}      </w:t>
      </w:r>
      <w:r w:rsidR="002A6B41" w:rsidRPr="004072B1">
        <w:rPr>
          <w:rPrChange w:id="142665" w:author="Draft version 2" w:date="2020-04-03T01:44:00Z">
            <w:rPr/>
          </w:rPrChange>
        </w:rPr>
        <w:t xml:space="preserve">   </w:t>
      </w:r>
      <w:r w:rsidRPr="004072B1">
        <w:rPr>
          <w:rPrChange w:id="142666" w:author="Draft version 2" w:date="2020-04-03T01:44:00Z">
            <w:rPr/>
          </w:rPrChange>
        </w:rPr>
        <w:t xml:space="preserve">             </w:t>
      </w:r>
      <w:r w:rsidRPr="004072B1">
        <w:rPr>
          <w:rPrChange w:id="142667" w:author="Draft version 2" w:date="2020-04-03T01:44:00Z">
            <w:rPr>
              <w:color w:val="993366"/>
            </w:rPr>
          </w:rPrChange>
        </w:rPr>
        <w:t>OPTIONAL</w:t>
      </w:r>
      <w:r w:rsidRPr="004072B1">
        <w:rPr>
          <w:rPrChange w:id="142668" w:author="Draft version 2" w:date="2020-04-03T01:44:00Z">
            <w:rPr/>
          </w:rPrChange>
        </w:rPr>
        <w:t>,</w:t>
      </w:r>
    </w:p>
    <w:p w14:paraId="1B73740B" w14:textId="7FF69C90" w:rsidR="002C5D28" w:rsidRPr="004072B1" w:rsidRDefault="002C5D28" w:rsidP="0096519C">
      <w:pPr>
        <w:pStyle w:val="PL"/>
        <w:rPr>
          <w:rPrChange w:id="142669" w:author="Draft version 2" w:date="2020-04-03T01:44:00Z">
            <w:rPr/>
          </w:rPrChange>
        </w:rPr>
      </w:pPr>
      <w:r w:rsidRPr="004072B1">
        <w:rPr>
          <w:rPrChange w:id="142670" w:author="Draft version 2" w:date="2020-04-03T01:44:00Z">
            <w:rPr/>
          </w:rPrChange>
        </w:rPr>
        <w:t xml:space="preserve">    uci-CodeBlockSegmentation    </w:t>
      </w:r>
      <w:r w:rsidR="002A6B41" w:rsidRPr="004072B1">
        <w:rPr>
          <w:rPrChange w:id="142671" w:author="Draft version 2" w:date="2020-04-03T01:44:00Z">
            <w:rPr/>
          </w:rPrChange>
        </w:rPr>
        <w:t xml:space="preserve">        </w:t>
      </w:r>
      <w:r w:rsidRPr="004072B1">
        <w:rPr>
          <w:rPrChange w:id="142672" w:author="Draft version 2" w:date="2020-04-03T01:44:00Z">
            <w:rPr/>
          </w:rPrChange>
        </w:rPr>
        <w:t xml:space="preserve">       </w:t>
      </w:r>
      <w:r w:rsidRPr="004072B1">
        <w:rPr>
          <w:rPrChange w:id="142673" w:author="Draft version 2" w:date="2020-04-03T01:44:00Z">
            <w:rPr>
              <w:color w:val="993366"/>
            </w:rPr>
          </w:rPrChange>
        </w:rPr>
        <w:t>ENUMERATED</w:t>
      </w:r>
      <w:r w:rsidRPr="004072B1">
        <w:rPr>
          <w:rPrChange w:id="142674" w:author="Draft version 2" w:date="2020-04-03T01:44:00Z">
            <w:rPr/>
          </w:rPrChange>
        </w:rPr>
        <w:t xml:space="preserve"> {supported}                      </w:t>
      </w:r>
      <w:r w:rsidRPr="004072B1">
        <w:rPr>
          <w:rPrChange w:id="142675" w:author="Draft version 2" w:date="2020-04-03T01:44:00Z">
            <w:rPr>
              <w:color w:val="993366"/>
            </w:rPr>
          </w:rPrChange>
        </w:rPr>
        <w:t>OPTIONAL</w:t>
      </w:r>
      <w:r w:rsidRPr="004072B1">
        <w:rPr>
          <w:rPrChange w:id="142676" w:author="Draft version 2" w:date="2020-04-03T01:44:00Z">
            <w:rPr/>
          </w:rPrChange>
        </w:rPr>
        <w:t>,</w:t>
      </w:r>
    </w:p>
    <w:p w14:paraId="373796B9" w14:textId="5A4D1B35" w:rsidR="002C5D28" w:rsidRPr="004072B1" w:rsidRDefault="002C5D28" w:rsidP="0096519C">
      <w:pPr>
        <w:pStyle w:val="PL"/>
        <w:rPr>
          <w:rPrChange w:id="142677" w:author="Draft version 2" w:date="2020-04-03T01:44:00Z">
            <w:rPr/>
          </w:rPrChange>
        </w:rPr>
      </w:pPr>
      <w:r w:rsidRPr="004072B1">
        <w:rPr>
          <w:rPrChange w:id="142678" w:author="Draft version 2" w:date="2020-04-03T01:44:00Z">
            <w:rPr/>
          </w:rPrChange>
        </w:rPr>
        <w:t xml:space="preserve">    onePUCCH-LongAndShortFormat   </w:t>
      </w:r>
      <w:r w:rsidR="0060077C" w:rsidRPr="004072B1">
        <w:rPr>
          <w:rPrChange w:id="142679" w:author="Draft version 2" w:date="2020-04-03T01:44:00Z">
            <w:rPr/>
          </w:rPrChange>
        </w:rPr>
        <w:t xml:space="preserve">        </w:t>
      </w:r>
      <w:r w:rsidRPr="004072B1">
        <w:rPr>
          <w:rPrChange w:id="142680" w:author="Draft version 2" w:date="2020-04-03T01:44:00Z">
            <w:rPr/>
          </w:rPrChange>
        </w:rPr>
        <w:t xml:space="preserve">      </w:t>
      </w:r>
      <w:r w:rsidRPr="004072B1">
        <w:rPr>
          <w:rPrChange w:id="142681" w:author="Draft version 2" w:date="2020-04-03T01:44:00Z">
            <w:rPr>
              <w:color w:val="993366"/>
            </w:rPr>
          </w:rPrChange>
        </w:rPr>
        <w:t>ENUMERATED</w:t>
      </w:r>
      <w:r w:rsidRPr="004072B1">
        <w:rPr>
          <w:rPrChange w:id="142682" w:author="Draft version 2" w:date="2020-04-03T01:44:00Z">
            <w:rPr/>
          </w:rPrChange>
        </w:rPr>
        <w:t xml:space="preserve"> {supported}                      </w:t>
      </w:r>
      <w:r w:rsidRPr="004072B1">
        <w:rPr>
          <w:rPrChange w:id="142683" w:author="Draft version 2" w:date="2020-04-03T01:44:00Z">
            <w:rPr>
              <w:color w:val="993366"/>
            </w:rPr>
          </w:rPrChange>
        </w:rPr>
        <w:t>OPTIONAL</w:t>
      </w:r>
      <w:r w:rsidRPr="004072B1">
        <w:rPr>
          <w:rPrChange w:id="142684" w:author="Draft version 2" w:date="2020-04-03T01:44:00Z">
            <w:rPr/>
          </w:rPrChange>
        </w:rPr>
        <w:t>,</w:t>
      </w:r>
    </w:p>
    <w:p w14:paraId="6A9E110B" w14:textId="36BA9025" w:rsidR="002C5D28" w:rsidRPr="004072B1" w:rsidRDefault="002C5D28" w:rsidP="0096519C">
      <w:pPr>
        <w:pStyle w:val="PL"/>
        <w:rPr>
          <w:rPrChange w:id="142685" w:author="Draft version 2" w:date="2020-04-03T01:44:00Z">
            <w:rPr/>
          </w:rPrChange>
        </w:rPr>
      </w:pPr>
      <w:r w:rsidRPr="004072B1">
        <w:rPr>
          <w:rPrChange w:id="142686" w:author="Draft version 2" w:date="2020-04-03T01:44:00Z">
            <w:rPr/>
          </w:rPrChange>
        </w:rPr>
        <w:t xml:space="preserve">    twoPUCCH-AnyOthersInSlot     </w:t>
      </w:r>
      <w:r w:rsidR="0060077C" w:rsidRPr="004072B1">
        <w:rPr>
          <w:rPrChange w:id="142687" w:author="Draft version 2" w:date="2020-04-03T01:44:00Z">
            <w:rPr/>
          </w:rPrChange>
        </w:rPr>
        <w:t xml:space="preserve">        </w:t>
      </w:r>
      <w:r w:rsidRPr="004072B1">
        <w:rPr>
          <w:rPrChange w:id="142688" w:author="Draft version 2" w:date="2020-04-03T01:44:00Z">
            <w:rPr/>
          </w:rPrChange>
        </w:rPr>
        <w:t xml:space="preserve">       </w:t>
      </w:r>
      <w:r w:rsidRPr="004072B1">
        <w:rPr>
          <w:rPrChange w:id="142689" w:author="Draft version 2" w:date="2020-04-03T01:44:00Z">
            <w:rPr>
              <w:color w:val="993366"/>
            </w:rPr>
          </w:rPrChange>
        </w:rPr>
        <w:t>ENUMERATED</w:t>
      </w:r>
      <w:r w:rsidRPr="004072B1">
        <w:rPr>
          <w:rPrChange w:id="142690" w:author="Draft version 2" w:date="2020-04-03T01:44:00Z">
            <w:rPr/>
          </w:rPrChange>
        </w:rPr>
        <w:t xml:space="preserve"> {supported}                      </w:t>
      </w:r>
      <w:r w:rsidRPr="004072B1">
        <w:rPr>
          <w:rPrChange w:id="142691" w:author="Draft version 2" w:date="2020-04-03T01:44:00Z">
            <w:rPr>
              <w:color w:val="993366"/>
            </w:rPr>
          </w:rPrChange>
        </w:rPr>
        <w:t>OPTIONAL</w:t>
      </w:r>
      <w:r w:rsidRPr="004072B1">
        <w:rPr>
          <w:rPrChange w:id="142692" w:author="Draft version 2" w:date="2020-04-03T01:44:00Z">
            <w:rPr/>
          </w:rPrChange>
        </w:rPr>
        <w:t>,</w:t>
      </w:r>
    </w:p>
    <w:p w14:paraId="4D00CB08" w14:textId="49D65A19" w:rsidR="002C5D28" w:rsidRPr="004072B1" w:rsidRDefault="002C5D28" w:rsidP="0096519C">
      <w:pPr>
        <w:pStyle w:val="PL"/>
        <w:rPr>
          <w:rPrChange w:id="142693" w:author="Draft version 2" w:date="2020-04-03T01:44:00Z">
            <w:rPr/>
          </w:rPrChange>
        </w:rPr>
      </w:pPr>
      <w:r w:rsidRPr="004072B1">
        <w:rPr>
          <w:rPrChange w:id="142694" w:author="Draft version 2" w:date="2020-04-03T01:44:00Z">
            <w:rPr/>
          </w:rPrChange>
        </w:rPr>
        <w:t xml:space="preserve">    intraSlotFreqHopping-PUSCH   </w:t>
      </w:r>
      <w:r w:rsidR="0060077C" w:rsidRPr="004072B1">
        <w:rPr>
          <w:rPrChange w:id="142695" w:author="Draft version 2" w:date="2020-04-03T01:44:00Z">
            <w:rPr/>
          </w:rPrChange>
        </w:rPr>
        <w:t xml:space="preserve">        </w:t>
      </w:r>
      <w:r w:rsidRPr="004072B1">
        <w:rPr>
          <w:rPrChange w:id="142696" w:author="Draft version 2" w:date="2020-04-03T01:44:00Z">
            <w:rPr/>
          </w:rPrChange>
        </w:rPr>
        <w:t xml:space="preserve">       </w:t>
      </w:r>
      <w:r w:rsidRPr="004072B1">
        <w:rPr>
          <w:rPrChange w:id="142697" w:author="Draft version 2" w:date="2020-04-03T01:44:00Z">
            <w:rPr>
              <w:color w:val="993366"/>
            </w:rPr>
          </w:rPrChange>
        </w:rPr>
        <w:t>ENUMERATED</w:t>
      </w:r>
      <w:r w:rsidRPr="004072B1">
        <w:rPr>
          <w:rPrChange w:id="142698" w:author="Draft version 2" w:date="2020-04-03T01:44:00Z">
            <w:rPr/>
          </w:rPrChange>
        </w:rPr>
        <w:t xml:space="preserve"> {supported}                      </w:t>
      </w:r>
      <w:r w:rsidRPr="004072B1">
        <w:rPr>
          <w:rPrChange w:id="142699" w:author="Draft version 2" w:date="2020-04-03T01:44:00Z">
            <w:rPr>
              <w:color w:val="993366"/>
            </w:rPr>
          </w:rPrChange>
        </w:rPr>
        <w:t>OPTIONAL</w:t>
      </w:r>
      <w:r w:rsidRPr="004072B1">
        <w:rPr>
          <w:rPrChange w:id="142700" w:author="Draft version 2" w:date="2020-04-03T01:44:00Z">
            <w:rPr/>
          </w:rPrChange>
        </w:rPr>
        <w:t>,</w:t>
      </w:r>
    </w:p>
    <w:p w14:paraId="3279CB4C" w14:textId="1B539DF2" w:rsidR="002C5D28" w:rsidRPr="004072B1" w:rsidRDefault="002C5D28" w:rsidP="0096519C">
      <w:pPr>
        <w:pStyle w:val="PL"/>
        <w:rPr>
          <w:rPrChange w:id="142701" w:author="Draft version 2" w:date="2020-04-03T01:44:00Z">
            <w:rPr/>
          </w:rPrChange>
        </w:rPr>
      </w:pPr>
      <w:r w:rsidRPr="004072B1">
        <w:rPr>
          <w:rPrChange w:id="142702" w:author="Draft version 2" w:date="2020-04-03T01:44:00Z">
            <w:rPr/>
          </w:rPrChange>
        </w:rPr>
        <w:t xml:space="preserve">    pusch-LBRM                    </w:t>
      </w:r>
      <w:r w:rsidR="0060077C" w:rsidRPr="004072B1">
        <w:rPr>
          <w:rPrChange w:id="142703" w:author="Draft version 2" w:date="2020-04-03T01:44:00Z">
            <w:rPr/>
          </w:rPrChange>
        </w:rPr>
        <w:t xml:space="preserve">        </w:t>
      </w:r>
      <w:r w:rsidRPr="004072B1">
        <w:rPr>
          <w:rPrChange w:id="142704" w:author="Draft version 2" w:date="2020-04-03T01:44:00Z">
            <w:rPr/>
          </w:rPrChange>
        </w:rPr>
        <w:t xml:space="preserve">      </w:t>
      </w:r>
      <w:r w:rsidRPr="004072B1">
        <w:rPr>
          <w:rPrChange w:id="142705" w:author="Draft version 2" w:date="2020-04-03T01:44:00Z">
            <w:rPr>
              <w:color w:val="993366"/>
            </w:rPr>
          </w:rPrChange>
        </w:rPr>
        <w:t>ENUMERATED</w:t>
      </w:r>
      <w:r w:rsidRPr="004072B1">
        <w:rPr>
          <w:rPrChange w:id="142706" w:author="Draft version 2" w:date="2020-04-03T01:44:00Z">
            <w:rPr/>
          </w:rPrChange>
        </w:rPr>
        <w:t xml:space="preserve"> {supported}                      </w:t>
      </w:r>
      <w:r w:rsidRPr="004072B1">
        <w:rPr>
          <w:rPrChange w:id="142707" w:author="Draft version 2" w:date="2020-04-03T01:44:00Z">
            <w:rPr>
              <w:color w:val="993366"/>
            </w:rPr>
          </w:rPrChange>
        </w:rPr>
        <w:t>OPTIONAL</w:t>
      </w:r>
      <w:r w:rsidRPr="004072B1">
        <w:rPr>
          <w:rPrChange w:id="142708" w:author="Draft version 2" w:date="2020-04-03T01:44:00Z">
            <w:rPr/>
          </w:rPrChange>
        </w:rPr>
        <w:t>,</w:t>
      </w:r>
    </w:p>
    <w:p w14:paraId="0578F0D7" w14:textId="1A87BE6C" w:rsidR="002C5D28" w:rsidRPr="004072B1" w:rsidRDefault="002C5D28" w:rsidP="0096519C">
      <w:pPr>
        <w:pStyle w:val="PL"/>
        <w:rPr>
          <w:rPrChange w:id="142709" w:author="Draft version 2" w:date="2020-04-03T01:44:00Z">
            <w:rPr/>
          </w:rPrChange>
        </w:rPr>
      </w:pPr>
      <w:r w:rsidRPr="004072B1">
        <w:rPr>
          <w:rPrChange w:id="142710" w:author="Draft version 2" w:date="2020-04-03T01:44:00Z">
            <w:rPr/>
          </w:rPrChange>
        </w:rPr>
        <w:t xml:space="preserve">    pdcch-BlindDetectionCA       </w:t>
      </w:r>
      <w:r w:rsidR="0060077C" w:rsidRPr="004072B1">
        <w:rPr>
          <w:rPrChange w:id="142711" w:author="Draft version 2" w:date="2020-04-03T01:44:00Z">
            <w:rPr/>
          </w:rPrChange>
        </w:rPr>
        <w:t xml:space="preserve">        </w:t>
      </w:r>
      <w:r w:rsidRPr="004072B1">
        <w:rPr>
          <w:rPrChange w:id="142712" w:author="Draft version 2" w:date="2020-04-03T01:44:00Z">
            <w:rPr/>
          </w:rPrChange>
        </w:rPr>
        <w:t xml:space="preserve">       </w:t>
      </w:r>
      <w:r w:rsidRPr="004072B1">
        <w:rPr>
          <w:rPrChange w:id="142713" w:author="Draft version 2" w:date="2020-04-03T01:44:00Z">
            <w:rPr>
              <w:color w:val="993366"/>
            </w:rPr>
          </w:rPrChange>
        </w:rPr>
        <w:t>INTEGER</w:t>
      </w:r>
      <w:r w:rsidRPr="004072B1">
        <w:rPr>
          <w:rPrChange w:id="142714" w:author="Draft version 2" w:date="2020-04-03T01:44:00Z">
            <w:rPr/>
          </w:rPrChange>
        </w:rPr>
        <w:t xml:space="preserve"> (4..16)                             </w:t>
      </w:r>
      <w:r w:rsidRPr="004072B1">
        <w:rPr>
          <w:rPrChange w:id="142715" w:author="Draft version 2" w:date="2020-04-03T01:44:00Z">
            <w:rPr>
              <w:color w:val="993366"/>
            </w:rPr>
          </w:rPrChange>
        </w:rPr>
        <w:t>OPTIONAL</w:t>
      </w:r>
      <w:r w:rsidRPr="004072B1">
        <w:rPr>
          <w:rPrChange w:id="142716" w:author="Draft version 2" w:date="2020-04-03T01:44:00Z">
            <w:rPr/>
          </w:rPrChange>
        </w:rPr>
        <w:t>,</w:t>
      </w:r>
    </w:p>
    <w:p w14:paraId="0BBC0D80" w14:textId="23853379" w:rsidR="002C5D28" w:rsidRPr="004072B1" w:rsidRDefault="002C5D28" w:rsidP="0096519C">
      <w:pPr>
        <w:pStyle w:val="PL"/>
        <w:rPr>
          <w:rPrChange w:id="142717" w:author="Draft version 2" w:date="2020-04-03T01:44:00Z">
            <w:rPr/>
          </w:rPrChange>
        </w:rPr>
      </w:pPr>
      <w:r w:rsidRPr="004072B1">
        <w:rPr>
          <w:rPrChange w:id="142718" w:author="Draft version 2" w:date="2020-04-03T01:44:00Z">
            <w:rPr/>
          </w:rPrChange>
        </w:rPr>
        <w:t xml:space="preserve">    tpc-PUSCH-RNTI               </w:t>
      </w:r>
      <w:r w:rsidR="0060077C" w:rsidRPr="004072B1">
        <w:rPr>
          <w:rPrChange w:id="142719" w:author="Draft version 2" w:date="2020-04-03T01:44:00Z">
            <w:rPr/>
          </w:rPrChange>
        </w:rPr>
        <w:t xml:space="preserve">        </w:t>
      </w:r>
      <w:r w:rsidRPr="004072B1">
        <w:rPr>
          <w:rPrChange w:id="142720" w:author="Draft version 2" w:date="2020-04-03T01:44:00Z">
            <w:rPr/>
          </w:rPrChange>
        </w:rPr>
        <w:t xml:space="preserve">       </w:t>
      </w:r>
      <w:r w:rsidRPr="004072B1">
        <w:rPr>
          <w:rPrChange w:id="142721" w:author="Draft version 2" w:date="2020-04-03T01:44:00Z">
            <w:rPr>
              <w:color w:val="993366"/>
            </w:rPr>
          </w:rPrChange>
        </w:rPr>
        <w:t>ENUMERATED</w:t>
      </w:r>
      <w:r w:rsidRPr="004072B1">
        <w:rPr>
          <w:rPrChange w:id="142722" w:author="Draft version 2" w:date="2020-04-03T01:44:00Z">
            <w:rPr/>
          </w:rPrChange>
        </w:rPr>
        <w:t xml:space="preserve"> {supported}                      </w:t>
      </w:r>
      <w:r w:rsidRPr="004072B1">
        <w:rPr>
          <w:rPrChange w:id="142723" w:author="Draft version 2" w:date="2020-04-03T01:44:00Z">
            <w:rPr>
              <w:color w:val="993366"/>
            </w:rPr>
          </w:rPrChange>
        </w:rPr>
        <w:t>OPTIONAL</w:t>
      </w:r>
      <w:r w:rsidRPr="004072B1">
        <w:rPr>
          <w:rPrChange w:id="142724" w:author="Draft version 2" w:date="2020-04-03T01:44:00Z">
            <w:rPr/>
          </w:rPrChange>
        </w:rPr>
        <w:t>,</w:t>
      </w:r>
    </w:p>
    <w:p w14:paraId="485E8D1D" w14:textId="41A37EEF" w:rsidR="002C5D28" w:rsidRPr="004072B1" w:rsidRDefault="002C5D28" w:rsidP="0096519C">
      <w:pPr>
        <w:pStyle w:val="PL"/>
        <w:rPr>
          <w:rPrChange w:id="142725" w:author="Draft version 2" w:date="2020-04-03T01:44:00Z">
            <w:rPr/>
          </w:rPrChange>
        </w:rPr>
      </w:pPr>
      <w:r w:rsidRPr="004072B1">
        <w:rPr>
          <w:rPrChange w:id="142726" w:author="Draft version 2" w:date="2020-04-03T01:44:00Z">
            <w:rPr/>
          </w:rPrChange>
        </w:rPr>
        <w:t xml:space="preserve">    tpc-PUCCH-RNTI               </w:t>
      </w:r>
      <w:r w:rsidR="0060077C" w:rsidRPr="004072B1">
        <w:rPr>
          <w:rPrChange w:id="142727" w:author="Draft version 2" w:date="2020-04-03T01:44:00Z">
            <w:rPr/>
          </w:rPrChange>
        </w:rPr>
        <w:t xml:space="preserve">        </w:t>
      </w:r>
      <w:r w:rsidRPr="004072B1">
        <w:rPr>
          <w:rPrChange w:id="142728" w:author="Draft version 2" w:date="2020-04-03T01:44:00Z">
            <w:rPr/>
          </w:rPrChange>
        </w:rPr>
        <w:t xml:space="preserve">       </w:t>
      </w:r>
      <w:r w:rsidRPr="004072B1">
        <w:rPr>
          <w:rPrChange w:id="142729" w:author="Draft version 2" w:date="2020-04-03T01:44:00Z">
            <w:rPr>
              <w:color w:val="993366"/>
            </w:rPr>
          </w:rPrChange>
        </w:rPr>
        <w:t>ENUMERATED</w:t>
      </w:r>
      <w:r w:rsidRPr="004072B1">
        <w:rPr>
          <w:rPrChange w:id="142730" w:author="Draft version 2" w:date="2020-04-03T01:44:00Z">
            <w:rPr/>
          </w:rPrChange>
        </w:rPr>
        <w:t xml:space="preserve"> {supported}                      </w:t>
      </w:r>
      <w:r w:rsidRPr="004072B1">
        <w:rPr>
          <w:rPrChange w:id="142731" w:author="Draft version 2" w:date="2020-04-03T01:44:00Z">
            <w:rPr>
              <w:color w:val="993366"/>
            </w:rPr>
          </w:rPrChange>
        </w:rPr>
        <w:t>OPTIONAL</w:t>
      </w:r>
      <w:r w:rsidRPr="004072B1">
        <w:rPr>
          <w:rPrChange w:id="142732" w:author="Draft version 2" w:date="2020-04-03T01:44:00Z">
            <w:rPr/>
          </w:rPrChange>
        </w:rPr>
        <w:t>,</w:t>
      </w:r>
    </w:p>
    <w:p w14:paraId="6E58726A" w14:textId="11165EBA" w:rsidR="002C5D28" w:rsidRPr="004072B1" w:rsidRDefault="002C5D28" w:rsidP="0096519C">
      <w:pPr>
        <w:pStyle w:val="PL"/>
        <w:rPr>
          <w:rPrChange w:id="142733" w:author="Draft version 2" w:date="2020-04-03T01:44:00Z">
            <w:rPr/>
          </w:rPrChange>
        </w:rPr>
      </w:pPr>
      <w:r w:rsidRPr="004072B1">
        <w:rPr>
          <w:rPrChange w:id="142734" w:author="Draft version 2" w:date="2020-04-03T01:44:00Z">
            <w:rPr/>
          </w:rPrChange>
        </w:rPr>
        <w:t xml:space="preserve">    tpc-SRS-RNTI                 </w:t>
      </w:r>
      <w:r w:rsidR="0060077C" w:rsidRPr="004072B1">
        <w:rPr>
          <w:rPrChange w:id="142735" w:author="Draft version 2" w:date="2020-04-03T01:44:00Z">
            <w:rPr/>
          </w:rPrChange>
        </w:rPr>
        <w:t xml:space="preserve">        </w:t>
      </w:r>
      <w:r w:rsidRPr="004072B1">
        <w:rPr>
          <w:rPrChange w:id="142736" w:author="Draft version 2" w:date="2020-04-03T01:44:00Z">
            <w:rPr/>
          </w:rPrChange>
        </w:rPr>
        <w:t xml:space="preserve">       </w:t>
      </w:r>
      <w:r w:rsidRPr="004072B1">
        <w:rPr>
          <w:rPrChange w:id="142737" w:author="Draft version 2" w:date="2020-04-03T01:44:00Z">
            <w:rPr>
              <w:color w:val="993366"/>
            </w:rPr>
          </w:rPrChange>
        </w:rPr>
        <w:t>ENUMERATED</w:t>
      </w:r>
      <w:r w:rsidRPr="004072B1">
        <w:rPr>
          <w:rPrChange w:id="142738" w:author="Draft version 2" w:date="2020-04-03T01:44:00Z">
            <w:rPr/>
          </w:rPrChange>
        </w:rPr>
        <w:t xml:space="preserve"> {supported}                      </w:t>
      </w:r>
      <w:r w:rsidRPr="004072B1">
        <w:rPr>
          <w:rPrChange w:id="142739" w:author="Draft version 2" w:date="2020-04-03T01:44:00Z">
            <w:rPr>
              <w:color w:val="993366"/>
            </w:rPr>
          </w:rPrChange>
        </w:rPr>
        <w:t>OPTIONAL</w:t>
      </w:r>
      <w:r w:rsidRPr="004072B1">
        <w:rPr>
          <w:rPrChange w:id="142740" w:author="Draft version 2" w:date="2020-04-03T01:44:00Z">
            <w:rPr/>
          </w:rPrChange>
        </w:rPr>
        <w:t>,</w:t>
      </w:r>
    </w:p>
    <w:p w14:paraId="522A4764" w14:textId="1CCDE79D" w:rsidR="002C5D28" w:rsidRPr="004072B1" w:rsidRDefault="002C5D28" w:rsidP="0096519C">
      <w:pPr>
        <w:pStyle w:val="PL"/>
        <w:rPr>
          <w:rPrChange w:id="142741" w:author="Draft version 2" w:date="2020-04-03T01:44:00Z">
            <w:rPr/>
          </w:rPrChange>
        </w:rPr>
      </w:pPr>
      <w:r w:rsidRPr="004072B1">
        <w:rPr>
          <w:rPrChange w:id="142742" w:author="Draft version 2" w:date="2020-04-03T01:44:00Z">
            <w:rPr/>
          </w:rPrChange>
        </w:rPr>
        <w:t xml:space="preserve">    absoluteTPC-Command          </w:t>
      </w:r>
      <w:r w:rsidR="0060077C" w:rsidRPr="004072B1">
        <w:rPr>
          <w:rPrChange w:id="142743" w:author="Draft version 2" w:date="2020-04-03T01:44:00Z">
            <w:rPr/>
          </w:rPrChange>
        </w:rPr>
        <w:t xml:space="preserve">        </w:t>
      </w:r>
      <w:r w:rsidRPr="004072B1">
        <w:rPr>
          <w:rPrChange w:id="142744" w:author="Draft version 2" w:date="2020-04-03T01:44:00Z">
            <w:rPr/>
          </w:rPrChange>
        </w:rPr>
        <w:t xml:space="preserve">       </w:t>
      </w:r>
      <w:r w:rsidRPr="004072B1">
        <w:rPr>
          <w:rPrChange w:id="142745" w:author="Draft version 2" w:date="2020-04-03T01:44:00Z">
            <w:rPr>
              <w:color w:val="993366"/>
            </w:rPr>
          </w:rPrChange>
        </w:rPr>
        <w:t>ENUMERATED</w:t>
      </w:r>
      <w:r w:rsidRPr="004072B1">
        <w:rPr>
          <w:rPrChange w:id="142746" w:author="Draft version 2" w:date="2020-04-03T01:44:00Z">
            <w:rPr/>
          </w:rPrChange>
        </w:rPr>
        <w:t xml:space="preserve"> {supported}                      </w:t>
      </w:r>
      <w:r w:rsidRPr="004072B1">
        <w:rPr>
          <w:rPrChange w:id="142747" w:author="Draft version 2" w:date="2020-04-03T01:44:00Z">
            <w:rPr>
              <w:color w:val="993366"/>
            </w:rPr>
          </w:rPrChange>
        </w:rPr>
        <w:t>OPTIONAL</w:t>
      </w:r>
      <w:r w:rsidRPr="004072B1">
        <w:rPr>
          <w:rPrChange w:id="142748" w:author="Draft version 2" w:date="2020-04-03T01:44:00Z">
            <w:rPr/>
          </w:rPrChange>
        </w:rPr>
        <w:t>,</w:t>
      </w:r>
    </w:p>
    <w:p w14:paraId="3B019CF9" w14:textId="1B2D2445" w:rsidR="002C5D28" w:rsidRPr="004072B1" w:rsidRDefault="002C5D28" w:rsidP="0096519C">
      <w:pPr>
        <w:pStyle w:val="PL"/>
        <w:rPr>
          <w:rPrChange w:id="142749" w:author="Draft version 2" w:date="2020-04-03T01:44:00Z">
            <w:rPr/>
          </w:rPrChange>
        </w:rPr>
      </w:pPr>
      <w:r w:rsidRPr="004072B1">
        <w:rPr>
          <w:rPrChange w:id="142750" w:author="Draft version 2" w:date="2020-04-03T01:44:00Z">
            <w:rPr/>
          </w:rPrChange>
        </w:rPr>
        <w:t xml:space="preserve">    twoDifferentTPC-Loop-PUSCH   </w:t>
      </w:r>
      <w:r w:rsidR="0060077C" w:rsidRPr="004072B1">
        <w:rPr>
          <w:rPrChange w:id="142751" w:author="Draft version 2" w:date="2020-04-03T01:44:00Z">
            <w:rPr/>
          </w:rPrChange>
        </w:rPr>
        <w:t xml:space="preserve">        </w:t>
      </w:r>
      <w:r w:rsidRPr="004072B1">
        <w:rPr>
          <w:rPrChange w:id="142752" w:author="Draft version 2" w:date="2020-04-03T01:44:00Z">
            <w:rPr/>
          </w:rPrChange>
        </w:rPr>
        <w:t xml:space="preserve">       </w:t>
      </w:r>
      <w:r w:rsidRPr="004072B1">
        <w:rPr>
          <w:rPrChange w:id="142753" w:author="Draft version 2" w:date="2020-04-03T01:44:00Z">
            <w:rPr>
              <w:color w:val="993366"/>
            </w:rPr>
          </w:rPrChange>
        </w:rPr>
        <w:t>ENUMERATED</w:t>
      </w:r>
      <w:r w:rsidRPr="004072B1">
        <w:rPr>
          <w:rPrChange w:id="142754" w:author="Draft version 2" w:date="2020-04-03T01:44:00Z">
            <w:rPr/>
          </w:rPrChange>
        </w:rPr>
        <w:t xml:space="preserve"> {supported}                      </w:t>
      </w:r>
      <w:r w:rsidRPr="004072B1">
        <w:rPr>
          <w:rPrChange w:id="142755" w:author="Draft version 2" w:date="2020-04-03T01:44:00Z">
            <w:rPr>
              <w:color w:val="993366"/>
            </w:rPr>
          </w:rPrChange>
        </w:rPr>
        <w:t>OPTIONAL</w:t>
      </w:r>
      <w:r w:rsidRPr="004072B1">
        <w:rPr>
          <w:rPrChange w:id="142756" w:author="Draft version 2" w:date="2020-04-03T01:44:00Z">
            <w:rPr/>
          </w:rPrChange>
        </w:rPr>
        <w:t>,</w:t>
      </w:r>
    </w:p>
    <w:p w14:paraId="47EFC789" w14:textId="24531A1C" w:rsidR="002C5D28" w:rsidRPr="004072B1" w:rsidRDefault="002C5D28" w:rsidP="0096519C">
      <w:pPr>
        <w:pStyle w:val="PL"/>
        <w:rPr>
          <w:rPrChange w:id="142757" w:author="Draft version 2" w:date="2020-04-03T01:44:00Z">
            <w:rPr/>
          </w:rPrChange>
        </w:rPr>
      </w:pPr>
      <w:r w:rsidRPr="004072B1">
        <w:rPr>
          <w:rPrChange w:id="142758" w:author="Draft version 2" w:date="2020-04-03T01:44:00Z">
            <w:rPr/>
          </w:rPrChange>
        </w:rPr>
        <w:t xml:space="preserve">    twoDifferentTPC-Loop-PUCCH    </w:t>
      </w:r>
      <w:r w:rsidR="0060077C" w:rsidRPr="004072B1">
        <w:rPr>
          <w:rPrChange w:id="142759" w:author="Draft version 2" w:date="2020-04-03T01:44:00Z">
            <w:rPr/>
          </w:rPrChange>
        </w:rPr>
        <w:t xml:space="preserve">        </w:t>
      </w:r>
      <w:r w:rsidRPr="004072B1">
        <w:rPr>
          <w:rPrChange w:id="142760" w:author="Draft version 2" w:date="2020-04-03T01:44:00Z">
            <w:rPr/>
          </w:rPrChange>
        </w:rPr>
        <w:t xml:space="preserve">      </w:t>
      </w:r>
      <w:r w:rsidRPr="004072B1">
        <w:rPr>
          <w:rPrChange w:id="142761" w:author="Draft version 2" w:date="2020-04-03T01:44:00Z">
            <w:rPr>
              <w:color w:val="993366"/>
            </w:rPr>
          </w:rPrChange>
        </w:rPr>
        <w:t>ENUMERATED</w:t>
      </w:r>
      <w:r w:rsidRPr="004072B1">
        <w:rPr>
          <w:rPrChange w:id="142762" w:author="Draft version 2" w:date="2020-04-03T01:44:00Z">
            <w:rPr/>
          </w:rPrChange>
        </w:rPr>
        <w:t xml:space="preserve"> {supported}                      </w:t>
      </w:r>
      <w:r w:rsidRPr="004072B1">
        <w:rPr>
          <w:rPrChange w:id="142763" w:author="Draft version 2" w:date="2020-04-03T01:44:00Z">
            <w:rPr>
              <w:color w:val="993366"/>
            </w:rPr>
          </w:rPrChange>
        </w:rPr>
        <w:t>OPTIONAL</w:t>
      </w:r>
      <w:r w:rsidRPr="004072B1">
        <w:rPr>
          <w:rPrChange w:id="142764" w:author="Draft version 2" w:date="2020-04-03T01:44:00Z">
            <w:rPr/>
          </w:rPrChange>
        </w:rPr>
        <w:t>,</w:t>
      </w:r>
    </w:p>
    <w:p w14:paraId="54C6ACC2" w14:textId="6EA01A64" w:rsidR="002C5D28" w:rsidRPr="004072B1" w:rsidRDefault="002C5D28" w:rsidP="0096519C">
      <w:pPr>
        <w:pStyle w:val="PL"/>
        <w:rPr>
          <w:rPrChange w:id="142765" w:author="Draft version 2" w:date="2020-04-03T01:44:00Z">
            <w:rPr/>
          </w:rPrChange>
        </w:rPr>
      </w:pPr>
      <w:r w:rsidRPr="004072B1">
        <w:rPr>
          <w:rPrChange w:id="142766" w:author="Draft version 2" w:date="2020-04-03T01:44:00Z">
            <w:rPr/>
          </w:rPrChange>
        </w:rPr>
        <w:t xml:space="preserve">    pusch-HalfPi-BPSK            </w:t>
      </w:r>
      <w:r w:rsidR="0060077C" w:rsidRPr="004072B1">
        <w:rPr>
          <w:rPrChange w:id="142767" w:author="Draft version 2" w:date="2020-04-03T01:44:00Z">
            <w:rPr/>
          </w:rPrChange>
        </w:rPr>
        <w:t xml:space="preserve">        </w:t>
      </w:r>
      <w:r w:rsidRPr="004072B1">
        <w:rPr>
          <w:rPrChange w:id="142768" w:author="Draft version 2" w:date="2020-04-03T01:44:00Z">
            <w:rPr/>
          </w:rPrChange>
        </w:rPr>
        <w:t xml:space="preserve">       </w:t>
      </w:r>
      <w:r w:rsidRPr="004072B1">
        <w:rPr>
          <w:rPrChange w:id="142769" w:author="Draft version 2" w:date="2020-04-03T01:44:00Z">
            <w:rPr>
              <w:color w:val="993366"/>
            </w:rPr>
          </w:rPrChange>
        </w:rPr>
        <w:t>ENUMERATED</w:t>
      </w:r>
      <w:r w:rsidRPr="004072B1">
        <w:rPr>
          <w:rPrChange w:id="142770" w:author="Draft version 2" w:date="2020-04-03T01:44:00Z">
            <w:rPr/>
          </w:rPrChange>
        </w:rPr>
        <w:t xml:space="preserve"> {supported}                      </w:t>
      </w:r>
      <w:r w:rsidRPr="004072B1">
        <w:rPr>
          <w:rPrChange w:id="142771" w:author="Draft version 2" w:date="2020-04-03T01:44:00Z">
            <w:rPr>
              <w:color w:val="993366"/>
            </w:rPr>
          </w:rPrChange>
        </w:rPr>
        <w:t>OPTIONAL</w:t>
      </w:r>
      <w:r w:rsidRPr="004072B1">
        <w:rPr>
          <w:rPrChange w:id="142772" w:author="Draft version 2" w:date="2020-04-03T01:44:00Z">
            <w:rPr/>
          </w:rPrChange>
        </w:rPr>
        <w:t>,</w:t>
      </w:r>
    </w:p>
    <w:p w14:paraId="64DE6E15" w14:textId="2062BEF9" w:rsidR="002C5D28" w:rsidRPr="004072B1" w:rsidRDefault="002C5D28" w:rsidP="0096519C">
      <w:pPr>
        <w:pStyle w:val="PL"/>
        <w:rPr>
          <w:rPrChange w:id="142773" w:author="Draft version 2" w:date="2020-04-03T01:44:00Z">
            <w:rPr/>
          </w:rPrChange>
        </w:rPr>
      </w:pPr>
      <w:r w:rsidRPr="004072B1">
        <w:rPr>
          <w:rPrChange w:id="142774" w:author="Draft version 2" w:date="2020-04-03T01:44:00Z">
            <w:rPr/>
          </w:rPrChange>
        </w:rPr>
        <w:t xml:space="preserve">    pucch-F3-4-HalfPi-BPSK       </w:t>
      </w:r>
      <w:r w:rsidR="0060077C" w:rsidRPr="004072B1">
        <w:rPr>
          <w:rPrChange w:id="142775" w:author="Draft version 2" w:date="2020-04-03T01:44:00Z">
            <w:rPr/>
          </w:rPrChange>
        </w:rPr>
        <w:t xml:space="preserve">        </w:t>
      </w:r>
      <w:r w:rsidRPr="004072B1">
        <w:rPr>
          <w:rPrChange w:id="142776" w:author="Draft version 2" w:date="2020-04-03T01:44:00Z">
            <w:rPr/>
          </w:rPrChange>
        </w:rPr>
        <w:t xml:space="preserve">       </w:t>
      </w:r>
      <w:r w:rsidRPr="004072B1">
        <w:rPr>
          <w:rPrChange w:id="142777" w:author="Draft version 2" w:date="2020-04-03T01:44:00Z">
            <w:rPr>
              <w:color w:val="993366"/>
            </w:rPr>
          </w:rPrChange>
        </w:rPr>
        <w:t>ENUMERATED</w:t>
      </w:r>
      <w:r w:rsidRPr="004072B1">
        <w:rPr>
          <w:rPrChange w:id="142778" w:author="Draft version 2" w:date="2020-04-03T01:44:00Z">
            <w:rPr/>
          </w:rPrChange>
        </w:rPr>
        <w:t xml:space="preserve"> {supported}                      </w:t>
      </w:r>
      <w:r w:rsidRPr="004072B1">
        <w:rPr>
          <w:rPrChange w:id="142779" w:author="Draft version 2" w:date="2020-04-03T01:44:00Z">
            <w:rPr>
              <w:color w:val="993366"/>
            </w:rPr>
          </w:rPrChange>
        </w:rPr>
        <w:t>OPTIONAL</w:t>
      </w:r>
      <w:r w:rsidRPr="004072B1">
        <w:rPr>
          <w:rPrChange w:id="142780" w:author="Draft version 2" w:date="2020-04-03T01:44:00Z">
            <w:rPr/>
          </w:rPrChange>
        </w:rPr>
        <w:t>,</w:t>
      </w:r>
    </w:p>
    <w:p w14:paraId="44321324" w14:textId="624688CB" w:rsidR="002C5D28" w:rsidRPr="004072B1" w:rsidRDefault="002C5D28" w:rsidP="0096519C">
      <w:pPr>
        <w:pStyle w:val="PL"/>
        <w:rPr>
          <w:rPrChange w:id="142781" w:author="Draft version 2" w:date="2020-04-03T01:44:00Z">
            <w:rPr/>
          </w:rPrChange>
        </w:rPr>
      </w:pPr>
      <w:r w:rsidRPr="004072B1">
        <w:rPr>
          <w:rPrChange w:id="142782" w:author="Draft version 2" w:date="2020-04-03T01:44:00Z">
            <w:rPr/>
          </w:rPrChange>
        </w:rPr>
        <w:t xml:space="preserve">    almostContiguousCP-OFDM-UL   </w:t>
      </w:r>
      <w:r w:rsidR="0060077C" w:rsidRPr="004072B1">
        <w:rPr>
          <w:rPrChange w:id="142783" w:author="Draft version 2" w:date="2020-04-03T01:44:00Z">
            <w:rPr/>
          </w:rPrChange>
        </w:rPr>
        <w:t xml:space="preserve">        </w:t>
      </w:r>
      <w:r w:rsidRPr="004072B1">
        <w:rPr>
          <w:rPrChange w:id="142784" w:author="Draft version 2" w:date="2020-04-03T01:44:00Z">
            <w:rPr/>
          </w:rPrChange>
        </w:rPr>
        <w:t xml:space="preserve">       </w:t>
      </w:r>
      <w:r w:rsidRPr="004072B1">
        <w:rPr>
          <w:rPrChange w:id="142785" w:author="Draft version 2" w:date="2020-04-03T01:44:00Z">
            <w:rPr>
              <w:color w:val="993366"/>
            </w:rPr>
          </w:rPrChange>
        </w:rPr>
        <w:t>ENUMERATED</w:t>
      </w:r>
      <w:r w:rsidRPr="004072B1">
        <w:rPr>
          <w:rPrChange w:id="142786" w:author="Draft version 2" w:date="2020-04-03T01:44:00Z">
            <w:rPr/>
          </w:rPrChange>
        </w:rPr>
        <w:t xml:space="preserve"> {supported}                      </w:t>
      </w:r>
      <w:r w:rsidRPr="004072B1">
        <w:rPr>
          <w:rPrChange w:id="142787" w:author="Draft version 2" w:date="2020-04-03T01:44:00Z">
            <w:rPr>
              <w:color w:val="993366"/>
            </w:rPr>
          </w:rPrChange>
        </w:rPr>
        <w:t>OPTIONAL</w:t>
      </w:r>
      <w:r w:rsidRPr="004072B1">
        <w:rPr>
          <w:rPrChange w:id="142788" w:author="Draft version 2" w:date="2020-04-03T01:44:00Z">
            <w:rPr/>
          </w:rPrChange>
        </w:rPr>
        <w:t>,</w:t>
      </w:r>
    </w:p>
    <w:p w14:paraId="50151B0D" w14:textId="291ABC61" w:rsidR="002C5D28" w:rsidRPr="004072B1" w:rsidRDefault="002C5D28" w:rsidP="0096519C">
      <w:pPr>
        <w:pStyle w:val="PL"/>
        <w:rPr>
          <w:rPrChange w:id="142789" w:author="Draft version 2" w:date="2020-04-03T01:44:00Z">
            <w:rPr/>
          </w:rPrChange>
        </w:rPr>
      </w:pPr>
      <w:r w:rsidRPr="004072B1">
        <w:rPr>
          <w:rPrChange w:id="142790" w:author="Draft version 2" w:date="2020-04-03T01:44:00Z">
            <w:rPr/>
          </w:rPrChange>
        </w:rPr>
        <w:t xml:space="preserve">    sp-CSI-RS                    </w:t>
      </w:r>
      <w:r w:rsidR="0060077C" w:rsidRPr="004072B1">
        <w:rPr>
          <w:rPrChange w:id="142791" w:author="Draft version 2" w:date="2020-04-03T01:44:00Z">
            <w:rPr/>
          </w:rPrChange>
        </w:rPr>
        <w:t xml:space="preserve">        </w:t>
      </w:r>
      <w:r w:rsidRPr="004072B1">
        <w:rPr>
          <w:rPrChange w:id="142792" w:author="Draft version 2" w:date="2020-04-03T01:44:00Z">
            <w:rPr/>
          </w:rPrChange>
        </w:rPr>
        <w:t xml:space="preserve">       </w:t>
      </w:r>
      <w:r w:rsidRPr="004072B1">
        <w:rPr>
          <w:rPrChange w:id="142793" w:author="Draft version 2" w:date="2020-04-03T01:44:00Z">
            <w:rPr>
              <w:color w:val="993366"/>
            </w:rPr>
          </w:rPrChange>
        </w:rPr>
        <w:t>ENUMERATED</w:t>
      </w:r>
      <w:r w:rsidRPr="004072B1">
        <w:rPr>
          <w:rPrChange w:id="142794" w:author="Draft version 2" w:date="2020-04-03T01:44:00Z">
            <w:rPr/>
          </w:rPrChange>
        </w:rPr>
        <w:t xml:space="preserve"> {supported}                      </w:t>
      </w:r>
      <w:r w:rsidRPr="004072B1">
        <w:rPr>
          <w:rPrChange w:id="142795" w:author="Draft version 2" w:date="2020-04-03T01:44:00Z">
            <w:rPr>
              <w:color w:val="993366"/>
            </w:rPr>
          </w:rPrChange>
        </w:rPr>
        <w:t>OPTIONAL</w:t>
      </w:r>
      <w:r w:rsidRPr="004072B1">
        <w:rPr>
          <w:rPrChange w:id="142796" w:author="Draft version 2" w:date="2020-04-03T01:44:00Z">
            <w:rPr/>
          </w:rPrChange>
        </w:rPr>
        <w:t>,</w:t>
      </w:r>
    </w:p>
    <w:p w14:paraId="54BBACCB" w14:textId="6C5A883A" w:rsidR="002C5D28" w:rsidRPr="004072B1" w:rsidRDefault="002C5D28" w:rsidP="0096519C">
      <w:pPr>
        <w:pStyle w:val="PL"/>
        <w:rPr>
          <w:rPrChange w:id="142797" w:author="Draft version 2" w:date="2020-04-03T01:44:00Z">
            <w:rPr/>
          </w:rPrChange>
        </w:rPr>
      </w:pPr>
      <w:r w:rsidRPr="004072B1">
        <w:rPr>
          <w:rPrChange w:id="142798" w:author="Draft version 2" w:date="2020-04-03T01:44:00Z">
            <w:rPr/>
          </w:rPrChange>
        </w:rPr>
        <w:t xml:space="preserve">    sp-CSI-IM                    </w:t>
      </w:r>
      <w:r w:rsidR="0060077C" w:rsidRPr="004072B1">
        <w:rPr>
          <w:rPrChange w:id="142799" w:author="Draft version 2" w:date="2020-04-03T01:44:00Z">
            <w:rPr/>
          </w:rPrChange>
        </w:rPr>
        <w:t xml:space="preserve">        </w:t>
      </w:r>
      <w:r w:rsidRPr="004072B1">
        <w:rPr>
          <w:rPrChange w:id="142800" w:author="Draft version 2" w:date="2020-04-03T01:44:00Z">
            <w:rPr/>
          </w:rPrChange>
        </w:rPr>
        <w:t xml:space="preserve">       </w:t>
      </w:r>
      <w:r w:rsidRPr="004072B1">
        <w:rPr>
          <w:rPrChange w:id="142801" w:author="Draft version 2" w:date="2020-04-03T01:44:00Z">
            <w:rPr>
              <w:color w:val="993366"/>
            </w:rPr>
          </w:rPrChange>
        </w:rPr>
        <w:t>ENUMERATED</w:t>
      </w:r>
      <w:r w:rsidRPr="004072B1">
        <w:rPr>
          <w:rPrChange w:id="142802" w:author="Draft version 2" w:date="2020-04-03T01:44:00Z">
            <w:rPr/>
          </w:rPrChange>
        </w:rPr>
        <w:t xml:space="preserve"> {supported}                      </w:t>
      </w:r>
      <w:r w:rsidRPr="004072B1">
        <w:rPr>
          <w:rPrChange w:id="142803" w:author="Draft version 2" w:date="2020-04-03T01:44:00Z">
            <w:rPr>
              <w:color w:val="993366"/>
            </w:rPr>
          </w:rPrChange>
        </w:rPr>
        <w:t>OPTIONAL</w:t>
      </w:r>
      <w:r w:rsidRPr="004072B1">
        <w:rPr>
          <w:rPrChange w:id="142804" w:author="Draft version 2" w:date="2020-04-03T01:44:00Z">
            <w:rPr/>
          </w:rPrChange>
        </w:rPr>
        <w:t>,</w:t>
      </w:r>
    </w:p>
    <w:p w14:paraId="3EE0D73D" w14:textId="080A38A0" w:rsidR="002C5D28" w:rsidRPr="004072B1" w:rsidRDefault="002C5D28" w:rsidP="0096519C">
      <w:pPr>
        <w:pStyle w:val="PL"/>
        <w:rPr>
          <w:rPrChange w:id="142805" w:author="Draft version 2" w:date="2020-04-03T01:44:00Z">
            <w:rPr/>
          </w:rPrChange>
        </w:rPr>
      </w:pPr>
      <w:r w:rsidRPr="004072B1">
        <w:rPr>
          <w:rPrChange w:id="142806" w:author="Draft version 2" w:date="2020-04-03T01:44:00Z">
            <w:rPr/>
          </w:rPrChange>
        </w:rPr>
        <w:t xml:space="preserve">    tdd-MultiDL-UL-SwitchPerSlot  </w:t>
      </w:r>
      <w:r w:rsidR="0060077C" w:rsidRPr="004072B1">
        <w:rPr>
          <w:rPrChange w:id="142807" w:author="Draft version 2" w:date="2020-04-03T01:44:00Z">
            <w:rPr/>
          </w:rPrChange>
        </w:rPr>
        <w:t xml:space="preserve">        </w:t>
      </w:r>
      <w:r w:rsidRPr="004072B1">
        <w:rPr>
          <w:rPrChange w:id="142808" w:author="Draft version 2" w:date="2020-04-03T01:44:00Z">
            <w:rPr/>
          </w:rPrChange>
        </w:rPr>
        <w:t xml:space="preserve">      </w:t>
      </w:r>
      <w:r w:rsidRPr="004072B1">
        <w:rPr>
          <w:rPrChange w:id="142809" w:author="Draft version 2" w:date="2020-04-03T01:44:00Z">
            <w:rPr>
              <w:color w:val="993366"/>
            </w:rPr>
          </w:rPrChange>
        </w:rPr>
        <w:t>ENUMERATED</w:t>
      </w:r>
      <w:r w:rsidRPr="004072B1">
        <w:rPr>
          <w:rPrChange w:id="142810" w:author="Draft version 2" w:date="2020-04-03T01:44:00Z">
            <w:rPr/>
          </w:rPrChange>
        </w:rPr>
        <w:t xml:space="preserve"> {supported}                      </w:t>
      </w:r>
      <w:r w:rsidRPr="004072B1">
        <w:rPr>
          <w:rPrChange w:id="142811" w:author="Draft version 2" w:date="2020-04-03T01:44:00Z">
            <w:rPr>
              <w:color w:val="993366"/>
            </w:rPr>
          </w:rPrChange>
        </w:rPr>
        <w:t>OPTIONAL</w:t>
      </w:r>
      <w:r w:rsidRPr="004072B1">
        <w:rPr>
          <w:rPrChange w:id="142812" w:author="Draft version 2" w:date="2020-04-03T01:44:00Z">
            <w:rPr/>
          </w:rPrChange>
        </w:rPr>
        <w:t>,</w:t>
      </w:r>
    </w:p>
    <w:p w14:paraId="52AE23CA" w14:textId="0C8BF432" w:rsidR="002C5D28" w:rsidRPr="004072B1" w:rsidRDefault="002C5D28" w:rsidP="0096519C">
      <w:pPr>
        <w:pStyle w:val="PL"/>
        <w:rPr>
          <w:rPrChange w:id="142813" w:author="Draft version 2" w:date="2020-04-03T01:44:00Z">
            <w:rPr/>
          </w:rPrChange>
        </w:rPr>
      </w:pPr>
      <w:r w:rsidRPr="004072B1">
        <w:rPr>
          <w:rPrChange w:id="142814" w:author="Draft version 2" w:date="2020-04-03T01:44:00Z">
            <w:rPr/>
          </w:rPrChange>
        </w:rPr>
        <w:t xml:space="preserve">    multipleCORESET               </w:t>
      </w:r>
      <w:r w:rsidR="0060077C" w:rsidRPr="004072B1">
        <w:rPr>
          <w:rPrChange w:id="142815" w:author="Draft version 2" w:date="2020-04-03T01:44:00Z">
            <w:rPr/>
          </w:rPrChange>
        </w:rPr>
        <w:t xml:space="preserve">        </w:t>
      </w:r>
      <w:r w:rsidRPr="004072B1">
        <w:rPr>
          <w:rPrChange w:id="142816" w:author="Draft version 2" w:date="2020-04-03T01:44:00Z">
            <w:rPr/>
          </w:rPrChange>
        </w:rPr>
        <w:t xml:space="preserve">      </w:t>
      </w:r>
      <w:r w:rsidRPr="004072B1">
        <w:rPr>
          <w:rPrChange w:id="142817" w:author="Draft version 2" w:date="2020-04-03T01:44:00Z">
            <w:rPr>
              <w:color w:val="993366"/>
            </w:rPr>
          </w:rPrChange>
        </w:rPr>
        <w:t>ENUMERATED</w:t>
      </w:r>
      <w:r w:rsidRPr="004072B1">
        <w:rPr>
          <w:rPrChange w:id="142818" w:author="Draft version 2" w:date="2020-04-03T01:44:00Z">
            <w:rPr/>
          </w:rPrChange>
        </w:rPr>
        <w:t xml:space="preserve"> {supported}                      </w:t>
      </w:r>
      <w:r w:rsidRPr="004072B1">
        <w:rPr>
          <w:rPrChange w:id="142819" w:author="Draft version 2" w:date="2020-04-03T01:44:00Z">
            <w:rPr>
              <w:color w:val="993366"/>
            </w:rPr>
          </w:rPrChange>
        </w:rPr>
        <w:t>OPTIONAL</w:t>
      </w:r>
      <w:r w:rsidRPr="004072B1">
        <w:rPr>
          <w:rPrChange w:id="142820" w:author="Draft version 2" w:date="2020-04-03T01:44:00Z">
            <w:rPr/>
          </w:rPrChange>
        </w:rPr>
        <w:t>,</w:t>
      </w:r>
    </w:p>
    <w:p w14:paraId="7D9FD40C" w14:textId="77777777" w:rsidR="00976C87" w:rsidRPr="004072B1" w:rsidRDefault="002C5D28" w:rsidP="0096519C">
      <w:pPr>
        <w:pStyle w:val="PL"/>
        <w:rPr>
          <w:rPrChange w:id="142821" w:author="Draft version 2" w:date="2020-04-03T01:44:00Z">
            <w:rPr/>
          </w:rPrChange>
        </w:rPr>
      </w:pPr>
      <w:r w:rsidRPr="004072B1">
        <w:rPr>
          <w:rPrChange w:id="142822" w:author="Draft version 2" w:date="2020-04-03T01:44:00Z">
            <w:rPr/>
          </w:rPrChange>
        </w:rPr>
        <w:t xml:space="preserve">    ...</w:t>
      </w:r>
      <w:r w:rsidR="00976C87" w:rsidRPr="004072B1">
        <w:rPr>
          <w:rPrChange w:id="142823" w:author="Draft version 2" w:date="2020-04-03T01:44:00Z">
            <w:rPr/>
          </w:rPrChange>
        </w:rPr>
        <w:t>,</w:t>
      </w:r>
    </w:p>
    <w:p w14:paraId="7796BE20" w14:textId="77777777" w:rsidR="00976C87" w:rsidRPr="004072B1" w:rsidRDefault="00976C87" w:rsidP="0096519C">
      <w:pPr>
        <w:pStyle w:val="PL"/>
        <w:rPr>
          <w:rPrChange w:id="142824" w:author="Draft version 2" w:date="2020-04-03T01:44:00Z">
            <w:rPr/>
          </w:rPrChange>
        </w:rPr>
      </w:pPr>
      <w:r w:rsidRPr="004072B1">
        <w:rPr>
          <w:rPrChange w:id="142825" w:author="Draft version 2" w:date="2020-04-03T01:44:00Z">
            <w:rPr/>
          </w:rPrChange>
        </w:rPr>
        <w:t xml:space="preserve">    [[</w:t>
      </w:r>
    </w:p>
    <w:p w14:paraId="6D08D5DF" w14:textId="5D08995B" w:rsidR="00976C87" w:rsidRPr="004072B1" w:rsidRDefault="00976C87" w:rsidP="0096519C">
      <w:pPr>
        <w:pStyle w:val="PL"/>
        <w:rPr>
          <w:rPrChange w:id="142826" w:author="Draft version 2" w:date="2020-04-03T01:44:00Z">
            <w:rPr/>
          </w:rPrChange>
        </w:rPr>
      </w:pPr>
      <w:r w:rsidRPr="004072B1">
        <w:rPr>
          <w:rPrChange w:id="142827" w:author="Draft version 2" w:date="2020-04-03T01:44:00Z">
            <w:rPr/>
          </w:rPrChange>
        </w:rPr>
        <w:t xml:space="preserve">    csi-RS-IM-ReceptionForFeedback     </w:t>
      </w:r>
      <w:r w:rsidR="0060077C" w:rsidRPr="004072B1">
        <w:rPr>
          <w:rPrChange w:id="142828" w:author="Draft version 2" w:date="2020-04-03T01:44:00Z">
            <w:rPr/>
          </w:rPrChange>
        </w:rPr>
        <w:t xml:space="preserve">        </w:t>
      </w:r>
      <w:r w:rsidRPr="004072B1">
        <w:rPr>
          <w:rPrChange w:id="142829" w:author="Draft version 2" w:date="2020-04-03T01:44:00Z">
            <w:rPr/>
          </w:rPrChange>
        </w:rPr>
        <w:t xml:space="preserve"> CSI-RS-IM-ReceptionForFeedback              </w:t>
      </w:r>
      <w:r w:rsidRPr="004072B1">
        <w:rPr>
          <w:rPrChange w:id="142830" w:author="Draft version 2" w:date="2020-04-03T01:44:00Z">
            <w:rPr>
              <w:color w:val="993366"/>
            </w:rPr>
          </w:rPrChange>
        </w:rPr>
        <w:t>OPTIONAL</w:t>
      </w:r>
      <w:r w:rsidRPr="004072B1">
        <w:rPr>
          <w:rPrChange w:id="142831" w:author="Draft version 2" w:date="2020-04-03T01:44:00Z">
            <w:rPr/>
          </w:rPrChange>
        </w:rPr>
        <w:t>,</w:t>
      </w:r>
    </w:p>
    <w:p w14:paraId="0701BCC8" w14:textId="3F4AA245" w:rsidR="00976C87" w:rsidRPr="004072B1" w:rsidRDefault="00976C87" w:rsidP="0096519C">
      <w:pPr>
        <w:pStyle w:val="PL"/>
        <w:rPr>
          <w:rPrChange w:id="142832" w:author="Draft version 2" w:date="2020-04-03T01:44:00Z">
            <w:rPr/>
          </w:rPrChange>
        </w:rPr>
      </w:pPr>
      <w:r w:rsidRPr="004072B1">
        <w:rPr>
          <w:rPrChange w:id="142833" w:author="Draft version 2" w:date="2020-04-03T01:44:00Z">
            <w:rPr/>
          </w:rPrChange>
        </w:rPr>
        <w:t xml:space="preserve">    csi-RS-ProcFrameworkForSRS      </w:t>
      </w:r>
      <w:r w:rsidR="0060077C" w:rsidRPr="004072B1">
        <w:rPr>
          <w:rPrChange w:id="142834" w:author="Draft version 2" w:date="2020-04-03T01:44:00Z">
            <w:rPr/>
          </w:rPrChange>
        </w:rPr>
        <w:t xml:space="preserve">        </w:t>
      </w:r>
      <w:r w:rsidRPr="004072B1">
        <w:rPr>
          <w:rPrChange w:id="142835" w:author="Draft version 2" w:date="2020-04-03T01:44:00Z">
            <w:rPr/>
          </w:rPrChange>
        </w:rPr>
        <w:t xml:space="preserve">    CSI-RS-ProcFrameworkForSRS                  </w:t>
      </w:r>
      <w:r w:rsidRPr="004072B1">
        <w:rPr>
          <w:rPrChange w:id="142836" w:author="Draft version 2" w:date="2020-04-03T01:44:00Z">
            <w:rPr>
              <w:color w:val="993366"/>
            </w:rPr>
          </w:rPrChange>
        </w:rPr>
        <w:t>OPTIONAL</w:t>
      </w:r>
      <w:r w:rsidRPr="004072B1">
        <w:rPr>
          <w:rPrChange w:id="142837" w:author="Draft version 2" w:date="2020-04-03T01:44:00Z">
            <w:rPr/>
          </w:rPrChange>
        </w:rPr>
        <w:t>,</w:t>
      </w:r>
    </w:p>
    <w:p w14:paraId="68B4065E" w14:textId="4814CCE2" w:rsidR="00976C87" w:rsidRPr="004072B1" w:rsidRDefault="00976C87" w:rsidP="0096519C">
      <w:pPr>
        <w:pStyle w:val="PL"/>
        <w:rPr>
          <w:rPrChange w:id="142838" w:author="Draft version 2" w:date="2020-04-03T01:44:00Z">
            <w:rPr/>
          </w:rPrChange>
        </w:rPr>
      </w:pPr>
      <w:r w:rsidRPr="004072B1">
        <w:rPr>
          <w:rPrChange w:id="142839" w:author="Draft version 2" w:date="2020-04-03T01:44:00Z">
            <w:rPr/>
          </w:rPrChange>
        </w:rPr>
        <w:t xml:space="preserve">    csi-ReportFramework           </w:t>
      </w:r>
      <w:r w:rsidR="0060077C" w:rsidRPr="004072B1">
        <w:rPr>
          <w:rPrChange w:id="142840" w:author="Draft version 2" w:date="2020-04-03T01:44:00Z">
            <w:rPr/>
          </w:rPrChange>
        </w:rPr>
        <w:t xml:space="preserve">        </w:t>
      </w:r>
      <w:r w:rsidRPr="004072B1">
        <w:rPr>
          <w:rPrChange w:id="142841" w:author="Draft version 2" w:date="2020-04-03T01:44:00Z">
            <w:rPr/>
          </w:rPrChange>
        </w:rPr>
        <w:t xml:space="preserve">      CSI-ReportFramework                         </w:t>
      </w:r>
      <w:r w:rsidRPr="004072B1">
        <w:rPr>
          <w:rPrChange w:id="142842" w:author="Draft version 2" w:date="2020-04-03T01:44:00Z">
            <w:rPr>
              <w:color w:val="993366"/>
            </w:rPr>
          </w:rPrChange>
        </w:rPr>
        <w:t>OPTIONAL</w:t>
      </w:r>
      <w:r w:rsidRPr="004072B1">
        <w:rPr>
          <w:rPrChange w:id="142843" w:author="Draft version 2" w:date="2020-04-03T01:44:00Z">
            <w:rPr/>
          </w:rPrChange>
        </w:rPr>
        <w:t>,</w:t>
      </w:r>
    </w:p>
    <w:p w14:paraId="5D652973" w14:textId="3CBB2E73" w:rsidR="00976C87" w:rsidRPr="004072B1" w:rsidRDefault="00976C87" w:rsidP="0096519C">
      <w:pPr>
        <w:pStyle w:val="PL"/>
        <w:rPr>
          <w:rPrChange w:id="142844" w:author="Draft version 2" w:date="2020-04-03T01:44:00Z">
            <w:rPr/>
          </w:rPrChange>
        </w:rPr>
      </w:pPr>
      <w:r w:rsidRPr="004072B1">
        <w:rPr>
          <w:rPrChange w:id="142845" w:author="Draft version 2" w:date="2020-04-03T01:44:00Z">
            <w:rPr/>
          </w:rPrChange>
        </w:rPr>
        <w:t xml:space="preserve">    mux-SR-HARQ-ACK-CSI-PUCCH-OncePerSlot </w:t>
      </w:r>
      <w:r w:rsidR="004B3BDE" w:rsidRPr="004072B1">
        <w:rPr>
          <w:rPrChange w:id="142846" w:author="Draft version 2" w:date="2020-04-03T01:44:00Z">
            <w:rPr/>
          </w:rPrChange>
        </w:rPr>
        <w:t xml:space="preserve">      </w:t>
      </w:r>
      <w:r w:rsidRPr="004072B1">
        <w:rPr>
          <w:rPrChange w:id="142847" w:author="Draft version 2" w:date="2020-04-03T01:44:00Z">
            <w:rPr>
              <w:color w:val="993366"/>
            </w:rPr>
          </w:rPrChange>
        </w:rPr>
        <w:t>SEQUENCE</w:t>
      </w:r>
      <w:r w:rsidRPr="004072B1">
        <w:rPr>
          <w:rPrChange w:id="142848" w:author="Draft version 2" w:date="2020-04-03T01:44:00Z">
            <w:rPr/>
          </w:rPrChange>
        </w:rPr>
        <w:t xml:space="preserve"> {</w:t>
      </w:r>
    </w:p>
    <w:p w14:paraId="0CF410CC" w14:textId="7C41B364" w:rsidR="00976C87" w:rsidRPr="004072B1" w:rsidRDefault="00976C87" w:rsidP="0096519C">
      <w:pPr>
        <w:pStyle w:val="PL"/>
        <w:rPr>
          <w:rPrChange w:id="142849" w:author="Draft version 2" w:date="2020-04-03T01:44:00Z">
            <w:rPr/>
          </w:rPrChange>
        </w:rPr>
      </w:pPr>
      <w:r w:rsidRPr="004072B1">
        <w:rPr>
          <w:rPrChange w:id="142850" w:author="Draft version 2" w:date="2020-04-03T01:44:00Z">
            <w:rPr/>
          </w:rPrChange>
        </w:rPr>
        <w:t xml:space="preserve">        sameSymbol                    </w:t>
      </w:r>
      <w:r w:rsidR="0060077C" w:rsidRPr="004072B1">
        <w:rPr>
          <w:rPrChange w:id="142851" w:author="Draft version 2" w:date="2020-04-03T01:44:00Z">
            <w:rPr/>
          </w:rPrChange>
        </w:rPr>
        <w:t xml:space="preserve">        </w:t>
      </w:r>
      <w:r w:rsidRPr="004072B1">
        <w:rPr>
          <w:rPrChange w:id="142852" w:author="Draft version 2" w:date="2020-04-03T01:44:00Z">
            <w:rPr/>
          </w:rPrChange>
        </w:rPr>
        <w:t xml:space="preserve">      </w:t>
      </w:r>
      <w:r w:rsidRPr="004072B1">
        <w:rPr>
          <w:rPrChange w:id="142853" w:author="Draft version 2" w:date="2020-04-03T01:44:00Z">
            <w:rPr>
              <w:color w:val="993366"/>
            </w:rPr>
          </w:rPrChange>
        </w:rPr>
        <w:t>ENUMERATED</w:t>
      </w:r>
      <w:r w:rsidRPr="004072B1">
        <w:rPr>
          <w:rPrChange w:id="142854" w:author="Draft version 2" w:date="2020-04-03T01:44:00Z">
            <w:rPr/>
          </w:rPrChange>
        </w:rPr>
        <w:t xml:space="preserve"> {supported}        </w:t>
      </w:r>
      <w:r w:rsidR="00F832AB" w:rsidRPr="004072B1">
        <w:rPr>
          <w:rPrChange w:id="142855" w:author="Draft version 2" w:date="2020-04-03T01:44:00Z">
            <w:rPr/>
          </w:rPrChange>
        </w:rPr>
        <w:t xml:space="preserve">    </w:t>
      </w:r>
      <w:r w:rsidRPr="004072B1">
        <w:rPr>
          <w:rPrChange w:id="142856" w:author="Draft version 2" w:date="2020-04-03T01:44:00Z">
            <w:rPr/>
          </w:rPrChange>
        </w:rPr>
        <w:t xml:space="preserve">          </w:t>
      </w:r>
      <w:r w:rsidRPr="004072B1">
        <w:rPr>
          <w:rPrChange w:id="142857" w:author="Draft version 2" w:date="2020-04-03T01:44:00Z">
            <w:rPr>
              <w:color w:val="993366"/>
            </w:rPr>
          </w:rPrChange>
        </w:rPr>
        <w:t>OPTIONAL</w:t>
      </w:r>
      <w:r w:rsidRPr="004072B1">
        <w:rPr>
          <w:rPrChange w:id="142858" w:author="Draft version 2" w:date="2020-04-03T01:44:00Z">
            <w:rPr/>
          </w:rPrChange>
        </w:rPr>
        <w:t>,</w:t>
      </w:r>
    </w:p>
    <w:p w14:paraId="0A352ACB" w14:textId="21EBDFE5" w:rsidR="00976C87" w:rsidRPr="004072B1" w:rsidRDefault="00976C87" w:rsidP="0096519C">
      <w:pPr>
        <w:pStyle w:val="PL"/>
        <w:rPr>
          <w:rPrChange w:id="142859" w:author="Draft version 2" w:date="2020-04-03T01:44:00Z">
            <w:rPr/>
          </w:rPrChange>
        </w:rPr>
      </w:pPr>
      <w:r w:rsidRPr="004072B1">
        <w:rPr>
          <w:rPrChange w:id="142860" w:author="Draft version 2" w:date="2020-04-03T01:44:00Z">
            <w:rPr/>
          </w:rPrChange>
        </w:rPr>
        <w:t xml:space="preserve">        diffSymbol               </w:t>
      </w:r>
      <w:r w:rsidR="0060077C" w:rsidRPr="004072B1">
        <w:rPr>
          <w:rPrChange w:id="142861" w:author="Draft version 2" w:date="2020-04-03T01:44:00Z">
            <w:rPr/>
          </w:rPrChange>
        </w:rPr>
        <w:t xml:space="preserve">        </w:t>
      </w:r>
      <w:r w:rsidRPr="004072B1">
        <w:rPr>
          <w:rPrChange w:id="142862" w:author="Draft version 2" w:date="2020-04-03T01:44:00Z">
            <w:rPr/>
          </w:rPrChange>
        </w:rPr>
        <w:t xml:space="preserve">           </w:t>
      </w:r>
      <w:r w:rsidRPr="004072B1">
        <w:rPr>
          <w:rPrChange w:id="142863" w:author="Draft version 2" w:date="2020-04-03T01:44:00Z">
            <w:rPr>
              <w:color w:val="993366"/>
            </w:rPr>
          </w:rPrChange>
        </w:rPr>
        <w:t>ENUMERATED</w:t>
      </w:r>
      <w:r w:rsidRPr="004072B1">
        <w:rPr>
          <w:rPrChange w:id="142864" w:author="Draft version 2" w:date="2020-04-03T01:44:00Z">
            <w:rPr/>
          </w:rPrChange>
        </w:rPr>
        <w:t xml:space="preserve"> {supported}        </w:t>
      </w:r>
      <w:r w:rsidR="00F832AB" w:rsidRPr="004072B1">
        <w:rPr>
          <w:rPrChange w:id="142865" w:author="Draft version 2" w:date="2020-04-03T01:44:00Z">
            <w:rPr/>
          </w:rPrChange>
        </w:rPr>
        <w:t xml:space="preserve">    </w:t>
      </w:r>
      <w:r w:rsidRPr="004072B1">
        <w:rPr>
          <w:rPrChange w:id="142866" w:author="Draft version 2" w:date="2020-04-03T01:44:00Z">
            <w:rPr/>
          </w:rPrChange>
        </w:rPr>
        <w:t xml:space="preserve">          </w:t>
      </w:r>
      <w:r w:rsidRPr="004072B1">
        <w:rPr>
          <w:rPrChange w:id="142867" w:author="Draft version 2" w:date="2020-04-03T01:44:00Z">
            <w:rPr>
              <w:color w:val="993366"/>
            </w:rPr>
          </w:rPrChange>
        </w:rPr>
        <w:t>OPTIONAL</w:t>
      </w:r>
    </w:p>
    <w:p w14:paraId="34B76891" w14:textId="77777777" w:rsidR="00976C87" w:rsidRPr="004072B1" w:rsidRDefault="00976C87" w:rsidP="0096519C">
      <w:pPr>
        <w:pStyle w:val="PL"/>
        <w:rPr>
          <w:rPrChange w:id="142868" w:author="Draft version 2" w:date="2020-04-03T01:44:00Z">
            <w:rPr/>
          </w:rPrChange>
        </w:rPr>
      </w:pPr>
      <w:r w:rsidRPr="004072B1">
        <w:rPr>
          <w:rPrChange w:id="142869" w:author="Draft version 2" w:date="2020-04-03T01:44:00Z">
            <w:rPr/>
          </w:rPrChange>
        </w:rPr>
        <w:t xml:space="preserve">    } </w:t>
      </w:r>
      <w:r w:rsidRPr="004072B1">
        <w:rPr>
          <w:rPrChange w:id="142870" w:author="Draft version 2" w:date="2020-04-03T01:44:00Z">
            <w:rPr>
              <w:color w:val="993366"/>
            </w:rPr>
          </w:rPrChange>
        </w:rPr>
        <w:t>OPTIONAL</w:t>
      </w:r>
      <w:r w:rsidRPr="004072B1">
        <w:rPr>
          <w:rPrChange w:id="142871" w:author="Draft version 2" w:date="2020-04-03T01:44:00Z">
            <w:rPr/>
          </w:rPrChange>
        </w:rPr>
        <w:t>,</w:t>
      </w:r>
    </w:p>
    <w:p w14:paraId="7B334CB4" w14:textId="47CD3F26" w:rsidR="00976C87" w:rsidRPr="004072B1" w:rsidRDefault="00976C87" w:rsidP="0096519C">
      <w:pPr>
        <w:pStyle w:val="PL"/>
        <w:rPr>
          <w:rPrChange w:id="142872" w:author="Draft version 2" w:date="2020-04-03T01:44:00Z">
            <w:rPr/>
          </w:rPrChange>
        </w:rPr>
      </w:pPr>
      <w:r w:rsidRPr="004072B1">
        <w:rPr>
          <w:rPrChange w:id="142873" w:author="Draft version 2" w:date="2020-04-03T01:44:00Z">
            <w:rPr/>
          </w:rPrChange>
        </w:rPr>
        <w:t xml:space="preserve">    mux-SR-HARQ-ACK-PUCCH           </w:t>
      </w:r>
      <w:r w:rsidR="0060077C" w:rsidRPr="004072B1">
        <w:rPr>
          <w:rPrChange w:id="142874" w:author="Draft version 2" w:date="2020-04-03T01:44:00Z">
            <w:rPr/>
          </w:rPrChange>
        </w:rPr>
        <w:t xml:space="preserve">        </w:t>
      </w:r>
      <w:r w:rsidRPr="004072B1">
        <w:rPr>
          <w:rPrChange w:id="142875" w:author="Draft version 2" w:date="2020-04-03T01:44:00Z">
            <w:rPr/>
          </w:rPrChange>
        </w:rPr>
        <w:t xml:space="preserve">    </w:t>
      </w:r>
      <w:r w:rsidRPr="004072B1">
        <w:rPr>
          <w:rPrChange w:id="142876" w:author="Draft version 2" w:date="2020-04-03T01:44:00Z">
            <w:rPr>
              <w:color w:val="993366"/>
            </w:rPr>
          </w:rPrChange>
        </w:rPr>
        <w:t>ENUMERATED</w:t>
      </w:r>
      <w:r w:rsidRPr="004072B1">
        <w:rPr>
          <w:rPrChange w:id="142877" w:author="Draft version 2" w:date="2020-04-03T01:44:00Z">
            <w:rPr/>
          </w:rPrChange>
        </w:rPr>
        <w:t xml:space="preserve"> {supported}                      </w:t>
      </w:r>
      <w:r w:rsidRPr="004072B1">
        <w:rPr>
          <w:rPrChange w:id="142878" w:author="Draft version 2" w:date="2020-04-03T01:44:00Z">
            <w:rPr>
              <w:color w:val="993366"/>
            </w:rPr>
          </w:rPrChange>
        </w:rPr>
        <w:t>OPTIONAL</w:t>
      </w:r>
      <w:r w:rsidRPr="004072B1">
        <w:rPr>
          <w:rPrChange w:id="142879" w:author="Draft version 2" w:date="2020-04-03T01:44:00Z">
            <w:rPr/>
          </w:rPrChange>
        </w:rPr>
        <w:t>,</w:t>
      </w:r>
    </w:p>
    <w:p w14:paraId="7A1280E9" w14:textId="3E058634" w:rsidR="00976C87" w:rsidRPr="004072B1" w:rsidRDefault="00976C87" w:rsidP="0096519C">
      <w:pPr>
        <w:pStyle w:val="PL"/>
        <w:rPr>
          <w:rPrChange w:id="142880" w:author="Draft version 2" w:date="2020-04-03T01:44:00Z">
            <w:rPr/>
          </w:rPrChange>
        </w:rPr>
      </w:pPr>
      <w:r w:rsidRPr="004072B1">
        <w:rPr>
          <w:rPrChange w:id="142881" w:author="Draft version 2" w:date="2020-04-03T01:44:00Z">
            <w:rPr/>
          </w:rPrChange>
        </w:rPr>
        <w:t xml:space="preserve">    mux-MultipleGroupCtrlCH-Overlap  </w:t>
      </w:r>
      <w:r w:rsidR="0060077C" w:rsidRPr="004072B1">
        <w:rPr>
          <w:rPrChange w:id="142882" w:author="Draft version 2" w:date="2020-04-03T01:44:00Z">
            <w:rPr/>
          </w:rPrChange>
        </w:rPr>
        <w:t xml:space="preserve">        </w:t>
      </w:r>
      <w:r w:rsidRPr="004072B1">
        <w:rPr>
          <w:rPrChange w:id="142883" w:author="Draft version 2" w:date="2020-04-03T01:44:00Z">
            <w:rPr/>
          </w:rPrChange>
        </w:rPr>
        <w:t xml:space="preserve">   </w:t>
      </w:r>
      <w:r w:rsidRPr="004072B1">
        <w:rPr>
          <w:rPrChange w:id="142884" w:author="Draft version 2" w:date="2020-04-03T01:44:00Z">
            <w:rPr>
              <w:color w:val="993366"/>
            </w:rPr>
          </w:rPrChange>
        </w:rPr>
        <w:t>ENUMERATED</w:t>
      </w:r>
      <w:r w:rsidRPr="004072B1">
        <w:rPr>
          <w:rPrChange w:id="142885" w:author="Draft version 2" w:date="2020-04-03T01:44:00Z">
            <w:rPr/>
          </w:rPrChange>
        </w:rPr>
        <w:t xml:space="preserve"> {supported}                      </w:t>
      </w:r>
      <w:r w:rsidRPr="004072B1">
        <w:rPr>
          <w:rPrChange w:id="142886" w:author="Draft version 2" w:date="2020-04-03T01:44:00Z">
            <w:rPr>
              <w:color w:val="993366"/>
            </w:rPr>
          </w:rPrChange>
        </w:rPr>
        <w:t>OPTIONAL</w:t>
      </w:r>
      <w:r w:rsidRPr="004072B1">
        <w:rPr>
          <w:rPrChange w:id="142887" w:author="Draft version 2" w:date="2020-04-03T01:44:00Z">
            <w:rPr/>
          </w:rPrChange>
        </w:rPr>
        <w:t>,</w:t>
      </w:r>
    </w:p>
    <w:p w14:paraId="32E85DA9" w14:textId="338064EF" w:rsidR="00976C87" w:rsidRPr="004072B1" w:rsidRDefault="00976C87" w:rsidP="0096519C">
      <w:pPr>
        <w:pStyle w:val="PL"/>
        <w:rPr>
          <w:rPrChange w:id="142888" w:author="Draft version 2" w:date="2020-04-03T01:44:00Z">
            <w:rPr/>
          </w:rPrChange>
        </w:rPr>
      </w:pPr>
      <w:r w:rsidRPr="004072B1">
        <w:rPr>
          <w:rPrChange w:id="142889" w:author="Draft version 2" w:date="2020-04-03T01:44:00Z">
            <w:rPr/>
          </w:rPrChange>
        </w:rPr>
        <w:t xml:space="preserve">    dl-SchedulingOffset-PDSCH-TypeA   </w:t>
      </w:r>
      <w:r w:rsidR="0060077C" w:rsidRPr="004072B1">
        <w:rPr>
          <w:rPrChange w:id="142890" w:author="Draft version 2" w:date="2020-04-03T01:44:00Z">
            <w:rPr/>
          </w:rPrChange>
        </w:rPr>
        <w:t xml:space="preserve">        </w:t>
      </w:r>
      <w:r w:rsidRPr="004072B1">
        <w:rPr>
          <w:rPrChange w:id="142891" w:author="Draft version 2" w:date="2020-04-03T01:44:00Z">
            <w:rPr/>
          </w:rPrChange>
        </w:rPr>
        <w:t xml:space="preserve">  </w:t>
      </w:r>
      <w:r w:rsidRPr="004072B1">
        <w:rPr>
          <w:rPrChange w:id="142892" w:author="Draft version 2" w:date="2020-04-03T01:44:00Z">
            <w:rPr>
              <w:color w:val="993366"/>
            </w:rPr>
          </w:rPrChange>
        </w:rPr>
        <w:t>ENUMERATED</w:t>
      </w:r>
      <w:r w:rsidRPr="004072B1">
        <w:rPr>
          <w:rPrChange w:id="142893" w:author="Draft version 2" w:date="2020-04-03T01:44:00Z">
            <w:rPr/>
          </w:rPrChange>
        </w:rPr>
        <w:t xml:space="preserve"> {supported}                      </w:t>
      </w:r>
      <w:r w:rsidRPr="004072B1">
        <w:rPr>
          <w:rPrChange w:id="142894" w:author="Draft version 2" w:date="2020-04-03T01:44:00Z">
            <w:rPr>
              <w:color w:val="993366"/>
            </w:rPr>
          </w:rPrChange>
        </w:rPr>
        <w:t>OPTIONAL</w:t>
      </w:r>
      <w:r w:rsidRPr="004072B1">
        <w:rPr>
          <w:rPrChange w:id="142895" w:author="Draft version 2" w:date="2020-04-03T01:44:00Z">
            <w:rPr/>
          </w:rPrChange>
        </w:rPr>
        <w:t>,</w:t>
      </w:r>
    </w:p>
    <w:p w14:paraId="175DEF58" w14:textId="3D79ED62" w:rsidR="00976C87" w:rsidRPr="004072B1" w:rsidRDefault="00976C87" w:rsidP="0096519C">
      <w:pPr>
        <w:pStyle w:val="PL"/>
        <w:rPr>
          <w:rPrChange w:id="142896" w:author="Draft version 2" w:date="2020-04-03T01:44:00Z">
            <w:rPr/>
          </w:rPrChange>
        </w:rPr>
      </w:pPr>
      <w:r w:rsidRPr="004072B1">
        <w:rPr>
          <w:rPrChange w:id="142897" w:author="Draft version 2" w:date="2020-04-03T01:44:00Z">
            <w:rPr/>
          </w:rPrChange>
        </w:rPr>
        <w:t xml:space="preserve">    dl-SchedulingOffset-PDSCH-TypeB   </w:t>
      </w:r>
      <w:r w:rsidR="0060077C" w:rsidRPr="004072B1">
        <w:rPr>
          <w:rPrChange w:id="142898" w:author="Draft version 2" w:date="2020-04-03T01:44:00Z">
            <w:rPr/>
          </w:rPrChange>
        </w:rPr>
        <w:t xml:space="preserve">        </w:t>
      </w:r>
      <w:r w:rsidRPr="004072B1">
        <w:rPr>
          <w:rPrChange w:id="142899" w:author="Draft version 2" w:date="2020-04-03T01:44:00Z">
            <w:rPr/>
          </w:rPrChange>
        </w:rPr>
        <w:t xml:space="preserve">  </w:t>
      </w:r>
      <w:r w:rsidRPr="004072B1">
        <w:rPr>
          <w:rPrChange w:id="142900" w:author="Draft version 2" w:date="2020-04-03T01:44:00Z">
            <w:rPr>
              <w:color w:val="993366"/>
            </w:rPr>
          </w:rPrChange>
        </w:rPr>
        <w:t>ENUMERATED</w:t>
      </w:r>
      <w:r w:rsidRPr="004072B1">
        <w:rPr>
          <w:rPrChange w:id="142901" w:author="Draft version 2" w:date="2020-04-03T01:44:00Z">
            <w:rPr/>
          </w:rPrChange>
        </w:rPr>
        <w:t xml:space="preserve"> {supported}                      </w:t>
      </w:r>
      <w:r w:rsidRPr="004072B1">
        <w:rPr>
          <w:rPrChange w:id="142902" w:author="Draft version 2" w:date="2020-04-03T01:44:00Z">
            <w:rPr>
              <w:color w:val="993366"/>
            </w:rPr>
          </w:rPrChange>
        </w:rPr>
        <w:t>OPTIONAL</w:t>
      </w:r>
      <w:r w:rsidRPr="004072B1">
        <w:rPr>
          <w:rPrChange w:id="142903" w:author="Draft version 2" w:date="2020-04-03T01:44:00Z">
            <w:rPr/>
          </w:rPrChange>
        </w:rPr>
        <w:t>,</w:t>
      </w:r>
    </w:p>
    <w:p w14:paraId="09B3B95F" w14:textId="1FADFF61" w:rsidR="00976C87" w:rsidRPr="004072B1" w:rsidRDefault="00976C87" w:rsidP="0096519C">
      <w:pPr>
        <w:pStyle w:val="PL"/>
        <w:rPr>
          <w:rPrChange w:id="142904" w:author="Draft version 2" w:date="2020-04-03T01:44:00Z">
            <w:rPr/>
          </w:rPrChange>
        </w:rPr>
      </w:pPr>
      <w:r w:rsidRPr="004072B1">
        <w:rPr>
          <w:rPrChange w:id="142905" w:author="Draft version 2" w:date="2020-04-03T01:44:00Z">
            <w:rPr/>
          </w:rPrChange>
        </w:rPr>
        <w:t xml:space="preserve">    ul-SchedulingOffset               </w:t>
      </w:r>
      <w:r w:rsidR="0060077C" w:rsidRPr="004072B1">
        <w:rPr>
          <w:rPrChange w:id="142906" w:author="Draft version 2" w:date="2020-04-03T01:44:00Z">
            <w:rPr/>
          </w:rPrChange>
        </w:rPr>
        <w:t xml:space="preserve">        </w:t>
      </w:r>
      <w:r w:rsidRPr="004072B1">
        <w:rPr>
          <w:rPrChange w:id="142907" w:author="Draft version 2" w:date="2020-04-03T01:44:00Z">
            <w:rPr/>
          </w:rPrChange>
        </w:rPr>
        <w:t xml:space="preserve">  </w:t>
      </w:r>
      <w:r w:rsidRPr="004072B1">
        <w:rPr>
          <w:rPrChange w:id="142908" w:author="Draft version 2" w:date="2020-04-03T01:44:00Z">
            <w:rPr>
              <w:color w:val="993366"/>
            </w:rPr>
          </w:rPrChange>
        </w:rPr>
        <w:t>ENUMERATED</w:t>
      </w:r>
      <w:r w:rsidRPr="004072B1">
        <w:rPr>
          <w:rPrChange w:id="142909" w:author="Draft version 2" w:date="2020-04-03T01:44:00Z">
            <w:rPr/>
          </w:rPrChange>
        </w:rPr>
        <w:t xml:space="preserve"> {supported}                      </w:t>
      </w:r>
      <w:r w:rsidRPr="004072B1">
        <w:rPr>
          <w:rPrChange w:id="142910" w:author="Draft version 2" w:date="2020-04-03T01:44:00Z">
            <w:rPr>
              <w:color w:val="993366"/>
            </w:rPr>
          </w:rPrChange>
        </w:rPr>
        <w:t>OPTIONAL</w:t>
      </w:r>
      <w:r w:rsidRPr="004072B1">
        <w:rPr>
          <w:rPrChange w:id="142911" w:author="Draft version 2" w:date="2020-04-03T01:44:00Z">
            <w:rPr/>
          </w:rPrChange>
        </w:rPr>
        <w:t>,</w:t>
      </w:r>
    </w:p>
    <w:p w14:paraId="4EDB200B" w14:textId="25396914" w:rsidR="00976C87" w:rsidRPr="004072B1" w:rsidRDefault="00976C87" w:rsidP="0096519C">
      <w:pPr>
        <w:pStyle w:val="PL"/>
        <w:rPr>
          <w:rPrChange w:id="142912" w:author="Draft version 2" w:date="2020-04-03T01:44:00Z">
            <w:rPr/>
          </w:rPrChange>
        </w:rPr>
      </w:pPr>
      <w:r w:rsidRPr="004072B1">
        <w:rPr>
          <w:rPrChange w:id="142913" w:author="Draft version 2" w:date="2020-04-03T01:44:00Z">
            <w:rPr/>
          </w:rPrChange>
        </w:rPr>
        <w:t xml:space="preserve">    dl-64QAM-MCS-TableAlt             </w:t>
      </w:r>
      <w:r w:rsidR="0060077C" w:rsidRPr="004072B1">
        <w:rPr>
          <w:rPrChange w:id="142914" w:author="Draft version 2" w:date="2020-04-03T01:44:00Z">
            <w:rPr/>
          </w:rPrChange>
        </w:rPr>
        <w:t xml:space="preserve">        </w:t>
      </w:r>
      <w:r w:rsidRPr="004072B1">
        <w:rPr>
          <w:rPrChange w:id="142915" w:author="Draft version 2" w:date="2020-04-03T01:44:00Z">
            <w:rPr/>
          </w:rPrChange>
        </w:rPr>
        <w:t xml:space="preserve">  </w:t>
      </w:r>
      <w:r w:rsidRPr="004072B1">
        <w:rPr>
          <w:rPrChange w:id="142916" w:author="Draft version 2" w:date="2020-04-03T01:44:00Z">
            <w:rPr>
              <w:color w:val="993366"/>
            </w:rPr>
          </w:rPrChange>
        </w:rPr>
        <w:t>ENUMERATED</w:t>
      </w:r>
      <w:r w:rsidRPr="004072B1">
        <w:rPr>
          <w:rPrChange w:id="142917" w:author="Draft version 2" w:date="2020-04-03T01:44:00Z">
            <w:rPr/>
          </w:rPrChange>
        </w:rPr>
        <w:t xml:space="preserve"> {supported}                      </w:t>
      </w:r>
      <w:r w:rsidRPr="004072B1">
        <w:rPr>
          <w:rPrChange w:id="142918" w:author="Draft version 2" w:date="2020-04-03T01:44:00Z">
            <w:rPr>
              <w:color w:val="993366"/>
            </w:rPr>
          </w:rPrChange>
        </w:rPr>
        <w:t>OPTIONAL</w:t>
      </w:r>
      <w:r w:rsidRPr="004072B1">
        <w:rPr>
          <w:rPrChange w:id="142919" w:author="Draft version 2" w:date="2020-04-03T01:44:00Z">
            <w:rPr/>
          </w:rPrChange>
        </w:rPr>
        <w:t>,</w:t>
      </w:r>
    </w:p>
    <w:p w14:paraId="4769181E" w14:textId="71209247" w:rsidR="00976C87" w:rsidRPr="004072B1" w:rsidRDefault="00976C87" w:rsidP="0096519C">
      <w:pPr>
        <w:pStyle w:val="PL"/>
        <w:rPr>
          <w:rPrChange w:id="142920" w:author="Draft version 2" w:date="2020-04-03T01:44:00Z">
            <w:rPr/>
          </w:rPrChange>
        </w:rPr>
      </w:pPr>
      <w:r w:rsidRPr="004072B1">
        <w:rPr>
          <w:rPrChange w:id="142921" w:author="Draft version 2" w:date="2020-04-03T01:44:00Z">
            <w:rPr/>
          </w:rPrChange>
        </w:rPr>
        <w:t xml:space="preserve">    ul-64QAM-MCS-TableAlt             </w:t>
      </w:r>
      <w:r w:rsidR="0060077C" w:rsidRPr="004072B1">
        <w:rPr>
          <w:rPrChange w:id="142922" w:author="Draft version 2" w:date="2020-04-03T01:44:00Z">
            <w:rPr/>
          </w:rPrChange>
        </w:rPr>
        <w:t xml:space="preserve">        </w:t>
      </w:r>
      <w:r w:rsidRPr="004072B1">
        <w:rPr>
          <w:rPrChange w:id="142923" w:author="Draft version 2" w:date="2020-04-03T01:44:00Z">
            <w:rPr/>
          </w:rPrChange>
        </w:rPr>
        <w:t xml:space="preserve">  </w:t>
      </w:r>
      <w:r w:rsidRPr="004072B1">
        <w:rPr>
          <w:rPrChange w:id="142924" w:author="Draft version 2" w:date="2020-04-03T01:44:00Z">
            <w:rPr>
              <w:color w:val="993366"/>
            </w:rPr>
          </w:rPrChange>
        </w:rPr>
        <w:t>ENUMERATED</w:t>
      </w:r>
      <w:r w:rsidRPr="004072B1">
        <w:rPr>
          <w:rPrChange w:id="142925" w:author="Draft version 2" w:date="2020-04-03T01:44:00Z">
            <w:rPr/>
          </w:rPrChange>
        </w:rPr>
        <w:t xml:space="preserve"> {supported}                      </w:t>
      </w:r>
      <w:r w:rsidRPr="004072B1">
        <w:rPr>
          <w:rPrChange w:id="142926" w:author="Draft version 2" w:date="2020-04-03T01:44:00Z">
            <w:rPr>
              <w:color w:val="993366"/>
            </w:rPr>
          </w:rPrChange>
        </w:rPr>
        <w:t>OPTIONAL</w:t>
      </w:r>
      <w:r w:rsidRPr="004072B1">
        <w:rPr>
          <w:rPrChange w:id="142927" w:author="Draft version 2" w:date="2020-04-03T01:44:00Z">
            <w:rPr/>
          </w:rPrChange>
        </w:rPr>
        <w:t>,</w:t>
      </w:r>
    </w:p>
    <w:p w14:paraId="25CF13BD" w14:textId="0068D96C" w:rsidR="00976C87" w:rsidRPr="004072B1" w:rsidRDefault="00976C87" w:rsidP="0096519C">
      <w:pPr>
        <w:pStyle w:val="PL"/>
        <w:rPr>
          <w:rPrChange w:id="142928" w:author="Draft version 2" w:date="2020-04-03T01:44:00Z">
            <w:rPr/>
          </w:rPrChange>
        </w:rPr>
      </w:pPr>
      <w:r w:rsidRPr="004072B1">
        <w:rPr>
          <w:rPrChange w:id="142929" w:author="Draft version 2" w:date="2020-04-03T01:44:00Z">
            <w:rPr/>
          </w:rPrChange>
        </w:rPr>
        <w:t xml:space="preserve">    cqi-TableAlt                      </w:t>
      </w:r>
      <w:r w:rsidR="0060077C" w:rsidRPr="004072B1">
        <w:rPr>
          <w:rPrChange w:id="142930" w:author="Draft version 2" w:date="2020-04-03T01:44:00Z">
            <w:rPr/>
          </w:rPrChange>
        </w:rPr>
        <w:t xml:space="preserve">        </w:t>
      </w:r>
      <w:r w:rsidRPr="004072B1">
        <w:rPr>
          <w:rPrChange w:id="142931" w:author="Draft version 2" w:date="2020-04-03T01:44:00Z">
            <w:rPr/>
          </w:rPrChange>
        </w:rPr>
        <w:t xml:space="preserve">  </w:t>
      </w:r>
      <w:r w:rsidRPr="004072B1">
        <w:rPr>
          <w:rPrChange w:id="142932" w:author="Draft version 2" w:date="2020-04-03T01:44:00Z">
            <w:rPr>
              <w:color w:val="993366"/>
            </w:rPr>
          </w:rPrChange>
        </w:rPr>
        <w:t>ENUMERATED</w:t>
      </w:r>
      <w:r w:rsidRPr="004072B1">
        <w:rPr>
          <w:rPrChange w:id="142933" w:author="Draft version 2" w:date="2020-04-03T01:44:00Z">
            <w:rPr/>
          </w:rPrChange>
        </w:rPr>
        <w:t xml:space="preserve"> {supported}                      </w:t>
      </w:r>
      <w:r w:rsidRPr="004072B1">
        <w:rPr>
          <w:rPrChange w:id="142934" w:author="Draft version 2" w:date="2020-04-03T01:44:00Z">
            <w:rPr>
              <w:color w:val="993366"/>
            </w:rPr>
          </w:rPrChange>
        </w:rPr>
        <w:t>OPTIONAL</w:t>
      </w:r>
      <w:r w:rsidRPr="004072B1">
        <w:rPr>
          <w:rPrChange w:id="142935" w:author="Draft version 2" w:date="2020-04-03T01:44:00Z">
            <w:rPr/>
          </w:rPrChange>
        </w:rPr>
        <w:t>,</w:t>
      </w:r>
    </w:p>
    <w:p w14:paraId="1434EF29" w14:textId="7D06D73B" w:rsidR="00976C87" w:rsidRPr="004072B1" w:rsidRDefault="00976C87" w:rsidP="0096519C">
      <w:pPr>
        <w:pStyle w:val="PL"/>
        <w:rPr>
          <w:rPrChange w:id="142936" w:author="Draft version 2" w:date="2020-04-03T01:44:00Z">
            <w:rPr/>
          </w:rPrChange>
        </w:rPr>
      </w:pPr>
      <w:r w:rsidRPr="004072B1">
        <w:rPr>
          <w:rPrChange w:id="142937" w:author="Draft version 2" w:date="2020-04-03T01:44:00Z">
            <w:rPr/>
          </w:rPrChange>
        </w:rPr>
        <w:t xml:space="preserve">    oneFL-DMRS-TwoAdditionalDMRS-UL  </w:t>
      </w:r>
      <w:r w:rsidR="0060077C" w:rsidRPr="004072B1">
        <w:rPr>
          <w:rPrChange w:id="142938" w:author="Draft version 2" w:date="2020-04-03T01:44:00Z">
            <w:rPr/>
          </w:rPrChange>
        </w:rPr>
        <w:t xml:space="preserve">        </w:t>
      </w:r>
      <w:r w:rsidRPr="004072B1">
        <w:rPr>
          <w:rPrChange w:id="142939" w:author="Draft version 2" w:date="2020-04-03T01:44:00Z">
            <w:rPr/>
          </w:rPrChange>
        </w:rPr>
        <w:t xml:space="preserve">   </w:t>
      </w:r>
      <w:r w:rsidRPr="004072B1">
        <w:rPr>
          <w:rPrChange w:id="142940" w:author="Draft version 2" w:date="2020-04-03T01:44:00Z">
            <w:rPr>
              <w:color w:val="993366"/>
            </w:rPr>
          </w:rPrChange>
        </w:rPr>
        <w:t>ENUMERATED</w:t>
      </w:r>
      <w:r w:rsidRPr="004072B1">
        <w:rPr>
          <w:rPrChange w:id="142941" w:author="Draft version 2" w:date="2020-04-03T01:44:00Z">
            <w:rPr/>
          </w:rPrChange>
        </w:rPr>
        <w:t xml:space="preserve"> {supported}                      </w:t>
      </w:r>
      <w:r w:rsidRPr="004072B1">
        <w:rPr>
          <w:rPrChange w:id="142942" w:author="Draft version 2" w:date="2020-04-03T01:44:00Z">
            <w:rPr>
              <w:color w:val="993366"/>
            </w:rPr>
          </w:rPrChange>
        </w:rPr>
        <w:t>OPTIONAL</w:t>
      </w:r>
      <w:r w:rsidRPr="004072B1">
        <w:rPr>
          <w:rPrChange w:id="142943" w:author="Draft version 2" w:date="2020-04-03T01:44:00Z">
            <w:rPr/>
          </w:rPrChange>
        </w:rPr>
        <w:t>,</w:t>
      </w:r>
    </w:p>
    <w:p w14:paraId="4DC7C5E5" w14:textId="34BC70D8" w:rsidR="00976C87" w:rsidRPr="004072B1" w:rsidRDefault="00976C87" w:rsidP="0096519C">
      <w:pPr>
        <w:pStyle w:val="PL"/>
        <w:rPr>
          <w:rPrChange w:id="142944" w:author="Draft version 2" w:date="2020-04-03T01:44:00Z">
            <w:rPr/>
          </w:rPrChange>
        </w:rPr>
      </w:pPr>
      <w:r w:rsidRPr="004072B1">
        <w:rPr>
          <w:rPrChange w:id="142945" w:author="Draft version 2" w:date="2020-04-03T01:44:00Z">
            <w:rPr/>
          </w:rPrChange>
        </w:rPr>
        <w:t xml:space="preserve">    twoFL-DMRS-TwoAdditionalDMRS-UL  </w:t>
      </w:r>
      <w:r w:rsidR="0060077C" w:rsidRPr="004072B1">
        <w:rPr>
          <w:rPrChange w:id="142946" w:author="Draft version 2" w:date="2020-04-03T01:44:00Z">
            <w:rPr/>
          </w:rPrChange>
        </w:rPr>
        <w:t xml:space="preserve">        </w:t>
      </w:r>
      <w:r w:rsidRPr="004072B1">
        <w:rPr>
          <w:rPrChange w:id="142947" w:author="Draft version 2" w:date="2020-04-03T01:44:00Z">
            <w:rPr/>
          </w:rPrChange>
        </w:rPr>
        <w:t xml:space="preserve">   </w:t>
      </w:r>
      <w:r w:rsidRPr="004072B1">
        <w:rPr>
          <w:rPrChange w:id="142948" w:author="Draft version 2" w:date="2020-04-03T01:44:00Z">
            <w:rPr>
              <w:color w:val="993366"/>
            </w:rPr>
          </w:rPrChange>
        </w:rPr>
        <w:t>ENUMERATED</w:t>
      </w:r>
      <w:r w:rsidRPr="004072B1">
        <w:rPr>
          <w:rPrChange w:id="142949" w:author="Draft version 2" w:date="2020-04-03T01:44:00Z">
            <w:rPr/>
          </w:rPrChange>
        </w:rPr>
        <w:t xml:space="preserve"> {supported}                      </w:t>
      </w:r>
      <w:r w:rsidRPr="004072B1">
        <w:rPr>
          <w:rPrChange w:id="142950" w:author="Draft version 2" w:date="2020-04-03T01:44:00Z">
            <w:rPr>
              <w:color w:val="993366"/>
            </w:rPr>
          </w:rPrChange>
        </w:rPr>
        <w:t>OPTIONAL</w:t>
      </w:r>
      <w:r w:rsidRPr="004072B1">
        <w:rPr>
          <w:rPrChange w:id="142951" w:author="Draft version 2" w:date="2020-04-03T01:44:00Z">
            <w:rPr/>
          </w:rPrChange>
        </w:rPr>
        <w:t>,</w:t>
      </w:r>
    </w:p>
    <w:p w14:paraId="03FFBF68" w14:textId="3D59EBE2" w:rsidR="00976C87" w:rsidRPr="004072B1" w:rsidRDefault="00976C87" w:rsidP="0096519C">
      <w:pPr>
        <w:pStyle w:val="PL"/>
        <w:rPr>
          <w:rPrChange w:id="142952" w:author="Draft version 2" w:date="2020-04-03T01:44:00Z">
            <w:rPr/>
          </w:rPrChange>
        </w:rPr>
      </w:pPr>
      <w:r w:rsidRPr="004072B1">
        <w:rPr>
          <w:rPrChange w:id="142953" w:author="Draft version 2" w:date="2020-04-03T01:44:00Z">
            <w:rPr/>
          </w:rPrChange>
        </w:rPr>
        <w:t xml:space="preserve">    oneFL-DMRS-ThreeAdditionalDMRS-UL </w:t>
      </w:r>
      <w:r w:rsidR="0060077C" w:rsidRPr="004072B1">
        <w:rPr>
          <w:rPrChange w:id="142954" w:author="Draft version 2" w:date="2020-04-03T01:44:00Z">
            <w:rPr/>
          </w:rPrChange>
        </w:rPr>
        <w:t xml:space="preserve">        </w:t>
      </w:r>
      <w:r w:rsidRPr="004072B1">
        <w:rPr>
          <w:rPrChange w:id="142955" w:author="Draft version 2" w:date="2020-04-03T01:44:00Z">
            <w:rPr/>
          </w:rPrChange>
        </w:rPr>
        <w:t xml:space="preserve">  </w:t>
      </w:r>
      <w:r w:rsidRPr="004072B1">
        <w:rPr>
          <w:rPrChange w:id="142956" w:author="Draft version 2" w:date="2020-04-03T01:44:00Z">
            <w:rPr>
              <w:color w:val="993366"/>
            </w:rPr>
          </w:rPrChange>
        </w:rPr>
        <w:t>ENUMERATED</w:t>
      </w:r>
      <w:r w:rsidRPr="004072B1">
        <w:rPr>
          <w:rPrChange w:id="142957" w:author="Draft version 2" w:date="2020-04-03T01:44:00Z">
            <w:rPr/>
          </w:rPrChange>
        </w:rPr>
        <w:t xml:space="preserve"> {supported}                      </w:t>
      </w:r>
      <w:r w:rsidRPr="004072B1">
        <w:rPr>
          <w:rPrChange w:id="142958" w:author="Draft version 2" w:date="2020-04-03T01:44:00Z">
            <w:rPr>
              <w:color w:val="993366"/>
            </w:rPr>
          </w:rPrChange>
        </w:rPr>
        <w:t>OPTIONAL</w:t>
      </w:r>
    </w:p>
    <w:p w14:paraId="56933F05" w14:textId="73E67FAC" w:rsidR="00257308" w:rsidRPr="004072B1" w:rsidRDefault="00976C87" w:rsidP="0096519C">
      <w:pPr>
        <w:pStyle w:val="PL"/>
        <w:rPr>
          <w:rPrChange w:id="142959" w:author="Draft version 2" w:date="2020-04-03T01:44:00Z">
            <w:rPr/>
          </w:rPrChange>
        </w:rPr>
      </w:pPr>
      <w:r w:rsidRPr="004072B1">
        <w:rPr>
          <w:rPrChange w:id="142960" w:author="Draft version 2" w:date="2020-04-03T01:44:00Z">
            <w:rPr/>
          </w:rPrChange>
        </w:rPr>
        <w:lastRenderedPageBreak/>
        <w:t xml:space="preserve">    ]]</w:t>
      </w:r>
      <w:r w:rsidR="00257308" w:rsidRPr="004072B1">
        <w:rPr>
          <w:rPrChange w:id="142961" w:author="Draft version 2" w:date="2020-04-03T01:44:00Z">
            <w:rPr/>
          </w:rPrChange>
        </w:rPr>
        <w:t>,</w:t>
      </w:r>
    </w:p>
    <w:p w14:paraId="69E583B2" w14:textId="77777777" w:rsidR="00257308" w:rsidRPr="004072B1" w:rsidRDefault="00257308" w:rsidP="0096519C">
      <w:pPr>
        <w:pStyle w:val="PL"/>
        <w:rPr>
          <w:rPrChange w:id="142962" w:author="Draft version 2" w:date="2020-04-03T01:44:00Z">
            <w:rPr/>
          </w:rPrChange>
        </w:rPr>
      </w:pPr>
      <w:r w:rsidRPr="004072B1">
        <w:rPr>
          <w:rPrChange w:id="142963" w:author="Draft version 2" w:date="2020-04-03T01:44:00Z">
            <w:rPr/>
          </w:rPrChange>
        </w:rPr>
        <w:t xml:space="preserve">    [[</w:t>
      </w:r>
    </w:p>
    <w:p w14:paraId="24FA3E8C" w14:textId="400D345A" w:rsidR="00257308" w:rsidRPr="004072B1" w:rsidRDefault="00257308" w:rsidP="0096519C">
      <w:pPr>
        <w:pStyle w:val="PL"/>
        <w:rPr>
          <w:rPrChange w:id="142964" w:author="Draft version 2" w:date="2020-04-03T01:44:00Z">
            <w:rPr/>
          </w:rPrChange>
        </w:rPr>
      </w:pPr>
      <w:r w:rsidRPr="004072B1">
        <w:rPr>
          <w:rPrChange w:id="142965" w:author="Draft version 2" w:date="2020-04-03T01:44:00Z">
            <w:rPr/>
          </w:rPrChange>
        </w:rPr>
        <w:t xml:space="preserve">    pdcch-BlindDetectionNRDC        </w:t>
      </w:r>
      <w:r w:rsidR="0060077C" w:rsidRPr="004072B1">
        <w:rPr>
          <w:rPrChange w:id="142966" w:author="Draft version 2" w:date="2020-04-03T01:44:00Z">
            <w:rPr/>
          </w:rPrChange>
        </w:rPr>
        <w:t xml:space="preserve">    </w:t>
      </w:r>
      <w:r w:rsidRPr="004072B1">
        <w:rPr>
          <w:rPrChange w:id="142967" w:author="Draft version 2" w:date="2020-04-03T01:44:00Z">
            <w:rPr/>
          </w:rPrChange>
        </w:rPr>
        <w:t xml:space="preserve">    </w:t>
      </w:r>
      <w:r w:rsidRPr="004072B1">
        <w:rPr>
          <w:rPrChange w:id="142968" w:author="Draft version 2" w:date="2020-04-03T01:44:00Z">
            <w:rPr>
              <w:color w:val="993366"/>
            </w:rPr>
          </w:rPrChange>
        </w:rPr>
        <w:t>SEQUENCE</w:t>
      </w:r>
      <w:r w:rsidRPr="004072B1">
        <w:rPr>
          <w:rPrChange w:id="142969" w:author="Draft version 2" w:date="2020-04-03T01:44:00Z">
            <w:rPr/>
          </w:rPrChange>
        </w:rPr>
        <w:t xml:space="preserve"> {</w:t>
      </w:r>
    </w:p>
    <w:p w14:paraId="2F3E5681" w14:textId="77777777" w:rsidR="00257308" w:rsidRPr="004072B1" w:rsidRDefault="00257308" w:rsidP="0096519C">
      <w:pPr>
        <w:pStyle w:val="PL"/>
        <w:rPr>
          <w:rPrChange w:id="142970" w:author="Draft version 2" w:date="2020-04-03T01:44:00Z">
            <w:rPr/>
          </w:rPrChange>
        </w:rPr>
      </w:pPr>
      <w:r w:rsidRPr="004072B1">
        <w:rPr>
          <w:rPrChange w:id="142971" w:author="Draft version 2" w:date="2020-04-03T01:44:00Z">
            <w:rPr/>
          </w:rPrChange>
        </w:rPr>
        <w:t xml:space="preserve">        pdcch-BlindDetectionMCG-UE              </w:t>
      </w:r>
      <w:r w:rsidRPr="004072B1">
        <w:rPr>
          <w:rPrChange w:id="142972" w:author="Draft version 2" w:date="2020-04-03T01:44:00Z">
            <w:rPr>
              <w:color w:val="993366"/>
            </w:rPr>
          </w:rPrChange>
        </w:rPr>
        <w:t>INTEGER</w:t>
      </w:r>
      <w:r w:rsidRPr="004072B1">
        <w:rPr>
          <w:rPrChange w:id="142973" w:author="Draft version 2" w:date="2020-04-03T01:44:00Z">
            <w:rPr/>
          </w:rPrChange>
        </w:rPr>
        <w:t xml:space="preserve"> (1..15),</w:t>
      </w:r>
    </w:p>
    <w:p w14:paraId="05895DF2" w14:textId="77777777" w:rsidR="00257308" w:rsidRPr="004072B1" w:rsidRDefault="00257308" w:rsidP="0096519C">
      <w:pPr>
        <w:pStyle w:val="PL"/>
        <w:rPr>
          <w:rPrChange w:id="142974" w:author="Draft version 2" w:date="2020-04-03T01:44:00Z">
            <w:rPr/>
          </w:rPrChange>
        </w:rPr>
      </w:pPr>
      <w:r w:rsidRPr="004072B1">
        <w:rPr>
          <w:rPrChange w:id="142975" w:author="Draft version 2" w:date="2020-04-03T01:44:00Z">
            <w:rPr/>
          </w:rPrChange>
        </w:rPr>
        <w:t xml:space="preserve">        pdcch-BlindDetectionSCG-UE              </w:t>
      </w:r>
      <w:r w:rsidRPr="004072B1">
        <w:rPr>
          <w:rPrChange w:id="142976" w:author="Draft version 2" w:date="2020-04-03T01:44:00Z">
            <w:rPr>
              <w:color w:val="993366"/>
            </w:rPr>
          </w:rPrChange>
        </w:rPr>
        <w:t>INTEGER</w:t>
      </w:r>
      <w:r w:rsidRPr="004072B1">
        <w:rPr>
          <w:rPrChange w:id="142977" w:author="Draft version 2" w:date="2020-04-03T01:44:00Z">
            <w:rPr/>
          </w:rPrChange>
        </w:rPr>
        <w:t xml:space="preserve"> (1..15)</w:t>
      </w:r>
    </w:p>
    <w:p w14:paraId="01E5C08B" w14:textId="6CAC412D" w:rsidR="00257308" w:rsidRPr="004072B1" w:rsidRDefault="00257308" w:rsidP="0096519C">
      <w:pPr>
        <w:pStyle w:val="PL"/>
        <w:rPr>
          <w:rPrChange w:id="142978" w:author="Draft version 2" w:date="2020-04-03T01:44:00Z">
            <w:rPr/>
          </w:rPrChange>
        </w:rPr>
      </w:pPr>
      <w:r w:rsidRPr="004072B1">
        <w:rPr>
          <w:rPrChange w:id="142979" w:author="Draft version 2" w:date="2020-04-03T01:44:00Z">
            <w:rPr/>
          </w:rPrChange>
        </w:rPr>
        <w:t xml:space="preserve">    }                                                                             </w:t>
      </w:r>
      <w:r w:rsidR="0060077C" w:rsidRPr="004072B1">
        <w:rPr>
          <w:rPrChange w:id="142980" w:author="Draft version 2" w:date="2020-04-03T01:44:00Z">
            <w:rPr/>
          </w:rPrChange>
        </w:rPr>
        <w:t xml:space="preserve">        </w:t>
      </w:r>
      <w:r w:rsidRPr="004072B1">
        <w:rPr>
          <w:rPrChange w:id="142981" w:author="Draft version 2" w:date="2020-04-03T01:44:00Z">
            <w:rPr/>
          </w:rPrChange>
        </w:rPr>
        <w:t xml:space="preserve"> </w:t>
      </w:r>
      <w:r w:rsidR="00421351" w:rsidRPr="004072B1">
        <w:rPr>
          <w:rPrChange w:id="142982" w:author="Draft version 2" w:date="2020-04-03T01:44:00Z">
            <w:rPr/>
          </w:rPrChange>
        </w:rPr>
        <w:t xml:space="preserve"> </w:t>
      </w:r>
      <w:r w:rsidRPr="004072B1">
        <w:rPr>
          <w:rPrChange w:id="142983" w:author="Draft version 2" w:date="2020-04-03T01:44:00Z">
            <w:rPr>
              <w:color w:val="993366"/>
            </w:rPr>
          </w:rPrChange>
        </w:rPr>
        <w:t>OPTIONAL</w:t>
      </w:r>
      <w:r w:rsidR="00542B55" w:rsidRPr="004072B1">
        <w:rPr>
          <w:rPrChange w:id="142984" w:author="Draft version 2" w:date="2020-04-03T01:44:00Z">
            <w:rPr/>
          </w:rPrChange>
        </w:rPr>
        <w:t>,</w:t>
      </w:r>
    </w:p>
    <w:p w14:paraId="503B2452" w14:textId="5897CCCC" w:rsidR="001B114D" w:rsidRPr="004072B1" w:rsidRDefault="001B114D" w:rsidP="0096519C">
      <w:pPr>
        <w:pStyle w:val="PL"/>
        <w:rPr>
          <w:rPrChange w:id="142985" w:author="Draft version 2" w:date="2020-04-03T01:44:00Z">
            <w:rPr/>
          </w:rPrChange>
        </w:rPr>
      </w:pPr>
      <w:r w:rsidRPr="004072B1">
        <w:rPr>
          <w:rPrChange w:id="142986" w:author="Draft version 2" w:date="2020-04-03T01:44:00Z">
            <w:rPr/>
          </w:rPrChange>
        </w:rPr>
        <w:t xml:space="preserve">    mux-HARQ-ACK-PUSCH-DiffSymbol</w:t>
      </w:r>
      <w:r w:rsidR="00421351" w:rsidRPr="004072B1">
        <w:rPr>
          <w:rPrChange w:id="142987" w:author="Draft version 2" w:date="2020-04-03T01:44:00Z">
            <w:rPr/>
          </w:rPrChange>
        </w:rPr>
        <w:t xml:space="preserve">    </w:t>
      </w:r>
      <w:r w:rsidR="0060077C" w:rsidRPr="004072B1">
        <w:rPr>
          <w:rPrChange w:id="142988" w:author="Draft version 2" w:date="2020-04-03T01:44:00Z">
            <w:rPr/>
          </w:rPrChange>
        </w:rPr>
        <w:t xml:space="preserve">        </w:t>
      </w:r>
      <w:r w:rsidR="00421351" w:rsidRPr="004072B1">
        <w:rPr>
          <w:rPrChange w:id="142989" w:author="Draft version 2" w:date="2020-04-03T01:44:00Z">
            <w:rPr/>
          </w:rPrChange>
        </w:rPr>
        <w:t xml:space="preserve">   </w:t>
      </w:r>
      <w:r w:rsidRPr="004072B1">
        <w:rPr>
          <w:rPrChange w:id="142990" w:author="Draft version 2" w:date="2020-04-03T01:44:00Z">
            <w:rPr>
              <w:color w:val="993366"/>
            </w:rPr>
          </w:rPrChange>
        </w:rPr>
        <w:t>ENUMERATED</w:t>
      </w:r>
      <w:r w:rsidRPr="004072B1">
        <w:rPr>
          <w:rPrChange w:id="142991" w:author="Draft version 2" w:date="2020-04-03T01:44:00Z">
            <w:rPr/>
          </w:rPrChange>
        </w:rPr>
        <w:t xml:space="preserve"> {supported}</w:t>
      </w:r>
      <w:r w:rsidR="00421351" w:rsidRPr="004072B1">
        <w:rPr>
          <w:rPrChange w:id="142992" w:author="Draft version 2" w:date="2020-04-03T01:44:00Z">
            <w:rPr/>
          </w:rPrChange>
        </w:rPr>
        <w:t xml:space="preserve">                      </w:t>
      </w:r>
      <w:r w:rsidRPr="004072B1">
        <w:rPr>
          <w:rPrChange w:id="142993" w:author="Draft version 2" w:date="2020-04-03T01:44:00Z">
            <w:rPr>
              <w:color w:val="993366"/>
            </w:rPr>
          </w:rPrChange>
        </w:rPr>
        <w:t>OPTIONAL</w:t>
      </w:r>
    </w:p>
    <w:p w14:paraId="055EAAC3" w14:textId="66184DBD" w:rsidR="002C5D28" w:rsidRPr="004072B1" w:rsidRDefault="00257308" w:rsidP="0096519C">
      <w:pPr>
        <w:pStyle w:val="PL"/>
        <w:rPr>
          <w:rPrChange w:id="142994" w:author="Draft version 2" w:date="2020-04-03T01:44:00Z">
            <w:rPr/>
          </w:rPrChange>
        </w:rPr>
      </w:pPr>
      <w:r w:rsidRPr="004072B1">
        <w:rPr>
          <w:rPrChange w:id="142995" w:author="Draft version 2" w:date="2020-04-03T01:44:00Z">
            <w:rPr/>
          </w:rPrChange>
        </w:rPr>
        <w:t xml:space="preserve">    ]]</w:t>
      </w:r>
    </w:p>
    <w:p w14:paraId="1BC9B43D" w14:textId="77777777" w:rsidR="002C5D28" w:rsidRPr="004072B1" w:rsidRDefault="002C5D28" w:rsidP="0096519C">
      <w:pPr>
        <w:pStyle w:val="PL"/>
        <w:rPr>
          <w:rPrChange w:id="142996" w:author="Draft version 2" w:date="2020-04-03T01:44:00Z">
            <w:rPr/>
          </w:rPrChange>
        </w:rPr>
      </w:pPr>
      <w:r w:rsidRPr="004072B1">
        <w:rPr>
          <w:rPrChange w:id="142997" w:author="Draft version 2" w:date="2020-04-03T01:44:00Z">
            <w:rPr/>
          </w:rPrChange>
        </w:rPr>
        <w:t>}</w:t>
      </w:r>
    </w:p>
    <w:p w14:paraId="241440E2" w14:textId="77777777" w:rsidR="002C5D28" w:rsidRPr="004072B1" w:rsidRDefault="002C5D28" w:rsidP="0096519C">
      <w:pPr>
        <w:pStyle w:val="PL"/>
        <w:rPr>
          <w:rPrChange w:id="142998" w:author="Draft version 2" w:date="2020-04-03T01:44:00Z">
            <w:rPr/>
          </w:rPrChange>
        </w:rPr>
      </w:pPr>
    </w:p>
    <w:p w14:paraId="3809E4D6" w14:textId="030C1EE8" w:rsidR="002C5D28" w:rsidRPr="004072B1" w:rsidRDefault="002C5D28" w:rsidP="0096519C">
      <w:pPr>
        <w:pStyle w:val="PL"/>
        <w:rPr>
          <w:rPrChange w:id="142999" w:author="Draft version 2" w:date="2020-04-03T01:44:00Z">
            <w:rPr/>
          </w:rPrChange>
        </w:rPr>
      </w:pPr>
      <w:r w:rsidRPr="004072B1">
        <w:rPr>
          <w:rPrChange w:id="143000" w:author="Draft version 2" w:date="2020-04-03T01:44:00Z">
            <w:rPr/>
          </w:rPrChange>
        </w:rPr>
        <w:t xml:space="preserve">Phy-ParametersFR1 ::=               </w:t>
      </w:r>
      <w:r w:rsidR="0060077C" w:rsidRPr="004072B1">
        <w:rPr>
          <w:rPrChange w:id="143001" w:author="Draft version 2" w:date="2020-04-03T01:44:00Z">
            <w:rPr/>
          </w:rPrChange>
        </w:rPr>
        <w:t xml:space="preserve">        </w:t>
      </w:r>
      <w:r w:rsidRPr="004072B1">
        <w:rPr>
          <w:rPrChange w:id="143002" w:author="Draft version 2" w:date="2020-04-03T01:44:00Z">
            <w:rPr>
              <w:color w:val="993366"/>
            </w:rPr>
          </w:rPrChange>
        </w:rPr>
        <w:t>SEQUENCE</w:t>
      </w:r>
      <w:r w:rsidRPr="004072B1">
        <w:rPr>
          <w:rPrChange w:id="143003" w:author="Draft version 2" w:date="2020-04-03T01:44:00Z">
            <w:rPr/>
          </w:rPrChange>
        </w:rPr>
        <w:t xml:space="preserve"> {</w:t>
      </w:r>
    </w:p>
    <w:p w14:paraId="6E9CAB33" w14:textId="5AFBAD9C" w:rsidR="002C5D28" w:rsidRPr="004072B1" w:rsidRDefault="002C5D28" w:rsidP="0096519C">
      <w:pPr>
        <w:pStyle w:val="PL"/>
        <w:rPr>
          <w:rPrChange w:id="143004" w:author="Draft version 2" w:date="2020-04-03T01:44:00Z">
            <w:rPr/>
          </w:rPrChange>
        </w:rPr>
      </w:pPr>
      <w:r w:rsidRPr="004072B1">
        <w:rPr>
          <w:rPrChange w:id="143005" w:author="Draft version 2" w:date="2020-04-03T01:44:00Z">
            <w:rPr/>
          </w:rPrChange>
        </w:rPr>
        <w:t xml:space="preserve">    pdcch</w:t>
      </w:r>
      <w:r w:rsidR="00D43131" w:rsidRPr="004072B1">
        <w:rPr>
          <w:rPrChange w:id="143006" w:author="Draft version 2" w:date="2020-04-03T01:44:00Z">
            <w:rPr/>
          </w:rPrChange>
        </w:rPr>
        <w:t>-</w:t>
      </w:r>
      <w:r w:rsidRPr="004072B1">
        <w:rPr>
          <w:rPrChange w:id="143007" w:author="Draft version 2" w:date="2020-04-03T01:44:00Z">
            <w:rPr/>
          </w:rPrChange>
        </w:rPr>
        <w:t xml:space="preserve">MonitoringSingleOccasion  </w:t>
      </w:r>
      <w:r w:rsidR="0060077C" w:rsidRPr="004072B1">
        <w:rPr>
          <w:rPrChange w:id="143008" w:author="Draft version 2" w:date="2020-04-03T01:44:00Z">
            <w:rPr/>
          </w:rPrChange>
        </w:rPr>
        <w:t xml:space="preserve">        </w:t>
      </w:r>
      <w:r w:rsidRPr="004072B1">
        <w:rPr>
          <w:rPrChange w:id="143009" w:author="Draft version 2" w:date="2020-04-03T01:44:00Z">
            <w:rPr/>
          </w:rPrChange>
        </w:rPr>
        <w:t xml:space="preserve">    </w:t>
      </w:r>
      <w:r w:rsidRPr="004072B1">
        <w:rPr>
          <w:rPrChange w:id="143010" w:author="Draft version 2" w:date="2020-04-03T01:44:00Z">
            <w:rPr>
              <w:color w:val="993366"/>
            </w:rPr>
          </w:rPrChange>
        </w:rPr>
        <w:t>ENUMERATED</w:t>
      </w:r>
      <w:r w:rsidRPr="004072B1">
        <w:rPr>
          <w:rPrChange w:id="143011" w:author="Draft version 2" w:date="2020-04-03T01:44:00Z">
            <w:rPr/>
          </w:rPrChange>
        </w:rPr>
        <w:t xml:space="preserve"> {supported}                      </w:t>
      </w:r>
      <w:r w:rsidRPr="004072B1">
        <w:rPr>
          <w:rPrChange w:id="143012" w:author="Draft version 2" w:date="2020-04-03T01:44:00Z">
            <w:rPr>
              <w:color w:val="993366"/>
            </w:rPr>
          </w:rPrChange>
        </w:rPr>
        <w:t>OPTIONAL</w:t>
      </w:r>
      <w:r w:rsidRPr="004072B1">
        <w:rPr>
          <w:rPrChange w:id="143013" w:author="Draft version 2" w:date="2020-04-03T01:44:00Z">
            <w:rPr/>
          </w:rPrChange>
        </w:rPr>
        <w:t>,</w:t>
      </w:r>
    </w:p>
    <w:p w14:paraId="0B60ABFB" w14:textId="1DEDA4A4" w:rsidR="002C5D28" w:rsidRPr="004072B1" w:rsidRDefault="002C5D28" w:rsidP="0096519C">
      <w:pPr>
        <w:pStyle w:val="PL"/>
        <w:rPr>
          <w:rPrChange w:id="143014" w:author="Draft version 2" w:date="2020-04-03T01:44:00Z">
            <w:rPr/>
          </w:rPrChange>
        </w:rPr>
      </w:pPr>
      <w:r w:rsidRPr="004072B1">
        <w:rPr>
          <w:rPrChange w:id="143015" w:author="Draft version 2" w:date="2020-04-03T01:44:00Z">
            <w:rPr/>
          </w:rPrChange>
        </w:rPr>
        <w:t xml:space="preserve">    scs-60kHz                      </w:t>
      </w:r>
      <w:r w:rsidR="0060077C" w:rsidRPr="004072B1">
        <w:rPr>
          <w:rPrChange w:id="143016" w:author="Draft version 2" w:date="2020-04-03T01:44:00Z">
            <w:rPr/>
          </w:rPrChange>
        </w:rPr>
        <w:t xml:space="preserve">        </w:t>
      </w:r>
      <w:r w:rsidRPr="004072B1">
        <w:rPr>
          <w:rPrChange w:id="143017" w:author="Draft version 2" w:date="2020-04-03T01:44:00Z">
            <w:rPr/>
          </w:rPrChange>
        </w:rPr>
        <w:t xml:space="preserve">     </w:t>
      </w:r>
      <w:r w:rsidRPr="004072B1">
        <w:rPr>
          <w:rPrChange w:id="143018" w:author="Draft version 2" w:date="2020-04-03T01:44:00Z">
            <w:rPr>
              <w:color w:val="993366"/>
            </w:rPr>
          </w:rPrChange>
        </w:rPr>
        <w:t>ENUMERATED</w:t>
      </w:r>
      <w:r w:rsidRPr="004072B1">
        <w:rPr>
          <w:rPrChange w:id="143019" w:author="Draft version 2" w:date="2020-04-03T01:44:00Z">
            <w:rPr/>
          </w:rPrChange>
        </w:rPr>
        <w:t xml:space="preserve"> {supported}                      </w:t>
      </w:r>
      <w:r w:rsidRPr="004072B1">
        <w:rPr>
          <w:rPrChange w:id="143020" w:author="Draft version 2" w:date="2020-04-03T01:44:00Z">
            <w:rPr>
              <w:color w:val="993366"/>
            </w:rPr>
          </w:rPrChange>
        </w:rPr>
        <w:t>OPTIONAL</w:t>
      </w:r>
      <w:r w:rsidRPr="004072B1">
        <w:rPr>
          <w:rPrChange w:id="143021" w:author="Draft version 2" w:date="2020-04-03T01:44:00Z">
            <w:rPr/>
          </w:rPrChange>
        </w:rPr>
        <w:t>,</w:t>
      </w:r>
    </w:p>
    <w:p w14:paraId="16B277C1" w14:textId="47A5A6EE" w:rsidR="002C5D28" w:rsidRPr="004072B1" w:rsidRDefault="002C5D28" w:rsidP="0096519C">
      <w:pPr>
        <w:pStyle w:val="PL"/>
        <w:rPr>
          <w:rPrChange w:id="143022" w:author="Draft version 2" w:date="2020-04-03T01:44:00Z">
            <w:rPr/>
          </w:rPrChange>
        </w:rPr>
      </w:pPr>
      <w:r w:rsidRPr="004072B1">
        <w:rPr>
          <w:rPrChange w:id="143023" w:author="Draft version 2" w:date="2020-04-03T01:44:00Z">
            <w:rPr/>
          </w:rPrChange>
        </w:rPr>
        <w:t xml:space="preserve">    pdsch-256QAM-FR1               </w:t>
      </w:r>
      <w:r w:rsidR="0060077C" w:rsidRPr="004072B1">
        <w:rPr>
          <w:rPrChange w:id="143024" w:author="Draft version 2" w:date="2020-04-03T01:44:00Z">
            <w:rPr/>
          </w:rPrChange>
        </w:rPr>
        <w:t xml:space="preserve">        </w:t>
      </w:r>
      <w:r w:rsidRPr="004072B1">
        <w:rPr>
          <w:rPrChange w:id="143025" w:author="Draft version 2" w:date="2020-04-03T01:44:00Z">
            <w:rPr/>
          </w:rPrChange>
        </w:rPr>
        <w:t xml:space="preserve">     </w:t>
      </w:r>
      <w:r w:rsidRPr="004072B1">
        <w:rPr>
          <w:rPrChange w:id="143026" w:author="Draft version 2" w:date="2020-04-03T01:44:00Z">
            <w:rPr>
              <w:color w:val="993366"/>
            </w:rPr>
          </w:rPrChange>
        </w:rPr>
        <w:t>ENUMERATED</w:t>
      </w:r>
      <w:r w:rsidRPr="004072B1">
        <w:rPr>
          <w:rPrChange w:id="143027" w:author="Draft version 2" w:date="2020-04-03T01:44:00Z">
            <w:rPr/>
          </w:rPrChange>
        </w:rPr>
        <w:t xml:space="preserve"> {supported}                      </w:t>
      </w:r>
      <w:r w:rsidRPr="004072B1">
        <w:rPr>
          <w:rPrChange w:id="143028" w:author="Draft version 2" w:date="2020-04-03T01:44:00Z">
            <w:rPr>
              <w:color w:val="993366"/>
            </w:rPr>
          </w:rPrChange>
        </w:rPr>
        <w:t>OPTIONAL</w:t>
      </w:r>
      <w:r w:rsidRPr="004072B1">
        <w:rPr>
          <w:rPrChange w:id="143029" w:author="Draft version 2" w:date="2020-04-03T01:44:00Z">
            <w:rPr/>
          </w:rPrChange>
        </w:rPr>
        <w:t>,</w:t>
      </w:r>
    </w:p>
    <w:p w14:paraId="57A8EA19" w14:textId="221A297F" w:rsidR="002C5D28" w:rsidRPr="004072B1" w:rsidRDefault="002C5D28" w:rsidP="0096519C">
      <w:pPr>
        <w:pStyle w:val="PL"/>
        <w:rPr>
          <w:rPrChange w:id="143030" w:author="Draft version 2" w:date="2020-04-03T01:44:00Z">
            <w:rPr/>
          </w:rPrChange>
        </w:rPr>
      </w:pPr>
      <w:r w:rsidRPr="004072B1">
        <w:rPr>
          <w:rPrChange w:id="143031" w:author="Draft version 2" w:date="2020-04-03T01:44:00Z">
            <w:rPr/>
          </w:rPrChange>
        </w:rPr>
        <w:t xml:space="preserve">    pdsch-RE-MappingFR1</w:t>
      </w:r>
      <w:r w:rsidR="00976C87" w:rsidRPr="004072B1">
        <w:rPr>
          <w:rPrChange w:id="143032" w:author="Draft version 2" w:date="2020-04-03T01:44:00Z">
            <w:rPr/>
          </w:rPrChange>
        </w:rPr>
        <w:t>-PerSymbol</w:t>
      </w:r>
      <w:r w:rsidRPr="004072B1">
        <w:rPr>
          <w:rPrChange w:id="143033" w:author="Draft version 2" w:date="2020-04-03T01:44:00Z">
            <w:rPr/>
          </w:rPrChange>
        </w:rPr>
        <w:t xml:space="preserve">  </w:t>
      </w:r>
      <w:r w:rsidR="0060077C" w:rsidRPr="004072B1">
        <w:rPr>
          <w:rPrChange w:id="143034" w:author="Draft version 2" w:date="2020-04-03T01:44:00Z">
            <w:rPr/>
          </w:rPrChange>
        </w:rPr>
        <w:t xml:space="preserve">        </w:t>
      </w:r>
      <w:r w:rsidRPr="004072B1">
        <w:rPr>
          <w:rPrChange w:id="143035" w:author="Draft version 2" w:date="2020-04-03T01:44:00Z">
            <w:rPr/>
          </w:rPrChange>
        </w:rPr>
        <w:t xml:space="preserve">     </w:t>
      </w:r>
      <w:r w:rsidRPr="004072B1">
        <w:rPr>
          <w:rPrChange w:id="143036" w:author="Draft version 2" w:date="2020-04-03T01:44:00Z">
            <w:rPr>
              <w:color w:val="993366"/>
            </w:rPr>
          </w:rPrChange>
        </w:rPr>
        <w:t>ENUMERATED</w:t>
      </w:r>
      <w:r w:rsidRPr="004072B1">
        <w:rPr>
          <w:rPrChange w:id="143037" w:author="Draft version 2" w:date="2020-04-03T01:44:00Z">
            <w:rPr/>
          </w:rPrChange>
        </w:rPr>
        <w:t xml:space="preserve"> {n10, n20}                       </w:t>
      </w:r>
      <w:r w:rsidRPr="004072B1">
        <w:rPr>
          <w:rPrChange w:id="143038" w:author="Draft version 2" w:date="2020-04-03T01:44:00Z">
            <w:rPr>
              <w:color w:val="993366"/>
            </w:rPr>
          </w:rPrChange>
        </w:rPr>
        <w:t>OPTIONAL</w:t>
      </w:r>
      <w:r w:rsidRPr="004072B1">
        <w:rPr>
          <w:rPrChange w:id="143039" w:author="Draft version 2" w:date="2020-04-03T01:44:00Z">
            <w:rPr/>
          </w:rPrChange>
        </w:rPr>
        <w:t>,</w:t>
      </w:r>
    </w:p>
    <w:p w14:paraId="0629A9C3" w14:textId="77777777" w:rsidR="00976C87" w:rsidRPr="004072B1" w:rsidRDefault="002C5D28" w:rsidP="0096519C">
      <w:pPr>
        <w:pStyle w:val="PL"/>
        <w:rPr>
          <w:rPrChange w:id="143040" w:author="Draft version 2" w:date="2020-04-03T01:44:00Z">
            <w:rPr/>
          </w:rPrChange>
        </w:rPr>
      </w:pPr>
      <w:r w:rsidRPr="004072B1">
        <w:rPr>
          <w:rPrChange w:id="143041" w:author="Draft version 2" w:date="2020-04-03T01:44:00Z">
            <w:rPr/>
          </w:rPrChange>
        </w:rPr>
        <w:t xml:space="preserve">    ...</w:t>
      </w:r>
      <w:r w:rsidR="00976C87" w:rsidRPr="004072B1">
        <w:rPr>
          <w:rPrChange w:id="143042" w:author="Draft version 2" w:date="2020-04-03T01:44:00Z">
            <w:rPr/>
          </w:rPrChange>
        </w:rPr>
        <w:t>,</w:t>
      </w:r>
    </w:p>
    <w:p w14:paraId="076247CE" w14:textId="77777777" w:rsidR="00976C87" w:rsidRPr="004072B1" w:rsidRDefault="00976C87" w:rsidP="0096519C">
      <w:pPr>
        <w:pStyle w:val="PL"/>
        <w:rPr>
          <w:rPrChange w:id="143043" w:author="Draft version 2" w:date="2020-04-03T01:44:00Z">
            <w:rPr/>
          </w:rPrChange>
        </w:rPr>
      </w:pPr>
      <w:r w:rsidRPr="004072B1">
        <w:rPr>
          <w:rPrChange w:id="143044" w:author="Draft version 2" w:date="2020-04-03T01:44:00Z">
            <w:rPr/>
          </w:rPrChange>
        </w:rPr>
        <w:t xml:space="preserve">    [[</w:t>
      </w:r>
    </w:p>
    <w:p w14:paraId="60695285" w14:textId="4FC6199B" w:rsidR="00976C87" w:rsidRPr="004072B1" w:rsidRDefault="00976C87" w:rsidP="0096519C">
      <w:pPr>
        <w:pStyle w:val="PL"/>
        <w:rPr>
          <w:rPrChange w:id="143045" w:author="Draft version 2" w:date="2020-04-03T01:44:00Z">
            <w:rPr/>
          </w:rPrChange>
        </w:rPr>
      </w:pPr>
      <w:r w:rsidRPr="004072B1">
        <w:rPr>
          <w:rPrChange w:id="143046" w:author="Draft version 2" w:date="2020-04-03T01:44:00Z">
            <w:rPr/>
          </w:rPrChange>
        </w:rPr>
        <w:t xml:space="preserve">    pdsch-RE-MappingFR1-PerSlot   </w:t>
      </w:r>
      <w:r w:rsidR="0060077C" w:rsidRPr="004072B1">
        <w:rPr>
          <w:rPrChange w:id="143047" w:author="Draft version 2" w:date="2020-04-03T01:44:00Z">
            <w:rPr/>
          </w:rPrChange>
        </w:rPr>
        <w:t xml:space="preserve">            </w:t>
      </w:r>
      <w:r w:rsidRPr="004072B1">
        <w:rPr>
          <w:rPrChange w:id="143048" w:author="Draft version 2" w:date="2020-04-03T01:44:00Z">
            <w:rPr/>
          </w:rPrChange>
        </w:rPr>
        <w:t xml:space="preserve">  </w:t>
      </w:r>
      <w:r w:rsidRPr="004072B1">
        <w:rPr>
          <w:rPrChange w:id="143049" w:author="Draft version 2" w:date="2020-04-03T01:44:00Z">
            <w:rPr>
              <w:color w:val="993366"/>
            </w:rPr>
          </w:rPrChange>
        </w:rPr>
        <w:t>ENUMERATED</w:t>
      </w:r>
      <w:r w:rsidRPr="004072B1">
        <w:rPr>
          <w:rPrChange w:id="143050" w:author="Draft version 2" w:date="2020-04-03T01:44:00Z">
            <w:rPr/>
          </w:rPrChange>
        </w:rPr>
        <w:t xml:space="preserve"> {n16, n32, n48, n64, n80, n96, n112, n128,</w:t>
      </w:r>
    </w:p>
    <w:p w14:paraId="438FAA5B" w14:textId="208C3B3D" w:rsidR="00976C87" w:rsidRPr="004072B1" w:rsidRDefault="00976C87" w:rsidP="0096519C">
      <w:pPr>
        <w:pStyle w:val="PL"/>
        <w:rPr>
          <w:rPrChange w:id="143051" w:author="Draft version 2" w:date="2020-04-03T01:44:00Z">
            <w:rPr/>
          </w:rPrChange>
        </w:rPr>
      </w:pPr>
      <w:r w:rsidRPr="004072B1">
        <w:rPr>
          <w:rPrChange w:id="143052" w:author="Draft version 2" w:date="2020-04-03T01:44:00Z">
            <w:rPr/>
          </w:rPrChange>
        </w:rPr>
        <w:t xml:space="preserve">                                 </w:t>
      </w:r>
      <w:r w:rsidR="0060077C" w:rsidRPr="004072B1">
        <w:rPr>
          <w:rPrChange w:id="143053" w:author="Draft version 2" w:date="2020-04-03T01:44:00Z">
            <w:rPr/>
          </w:rPrChange>
        </w:rPr>
        <w:t xml:space="preserve">            </w:t>
      </w:r>
      <w:r w:rsidRPr="004072B1">
        <w:rPr>
          <w:rPrChange w:id="143054" w:author="Draft version 2" w:date="2020-04-03T01:44:00Z">
            <w:rPr/>
          </w:rPrChange>
        </w:rPr>
        <w:t xml:space="preserve">   n144, n160, n176, n192, n208, n224, n240, n256} </w:t>
      </w:r>
      <w:r w:rsidR="0060077C" w:rsidRPr="004072B1">
        <w:rPr>
          <w:rPrChange w:id="143055" w:author="Draft version 2" w:date="2020-04-03T01:44:00Z">
            <w:rPr/>
          </w:rPrChange>
        </w:rPr>
        <w:t xml:space="preserve">        </w:t>
      </w:r>
      <w:r w:rsidRPr="004072B1">
        <w:rPr>
          <w:rPrChange w:id="143056" w:author="Draft version 2" w:date="2020-04-03T01:44:00Z">
            <w:rPr>
              <w:color w:val="993366"/>
            </w:rPr>
          </w:rPrChange>
        </w:rPr>
        <w:t>OPTIONAL</w:t>
      </w:r>
    </w:p>
    <w:p w14:paraId="7987506D" w14:textId="77777777" w:rsidR="002C5D28" w:rsidRPr="004072B1" w:rsidRDefault="00976C87" w:rsidP="0096519C">
      <w:pPr>
        <w:pStyle w:val="PL"/>
        <w:rPr>
          <w:rPrChange w:id="143057" w:author="Draft version 2" w:date="2020-04-03T01:44:00Z">
            <w:rPr/>
          </w:rPrChange>
        </w:rPr>
      </w:pPr>
      <w:r w:rsidRPr="004072B1">
        <w:rPr>
          <w:rPrChange w:id="143058" w:author="Draft version 2" w:date="2020-04-03T01:44:00Z">
            <w:rPr/>
          </w:rPrChange>
        </w:rPr>
        <w:t xml:space="preserve">    ]]</w:t>
      </w:r>
    </w:p>
    <w:p w14:paraId="572570F7" w14:textId="77777777" w:rsidR="002C5D28" w:rsidRPr="004072B1" w:rsidRDefault="002C5D28" w:rsidP="0096519C">
      <w:pPr>
        <w:pStyle w:val="PL"/>
        <w:rPr>
          <w:rPrChange w:id="143059" w:author="Draft version 2" w:date="2020-04-03T01:44:00Z">
            <w:rPr/>
          </w:rPrChange>
        </w:rPr>
      </w:pPr>
      <w:r w:rsidRPr="004072B1">
        <w:rPr>
          <w:rPrChange w:id="143060" w:author="Draft version 2" w:date="2020-04-03T01:44:00Z">
            <w:rPr/>
          </w:rPrChange>
        </w:rPr>
        <w:t>}</w:t>
      </w:r>
    </w:p>
    <w:p w14:paraId="526B87E0" w14:textId="77777777" w:rsidR="002C5D28" w:rsidRPr="004072B1" w:rsidRDefault="002C5D28" w:rsidP="0096519C">
      <w:pPr>
        <w:pStyle w:val="PL"/>
        <w:rPr>
          <w:rPrChange w:id="143061" w:author="Draft version 2" w:date="2020-04-03T01:44:00Z">
            <w:rPr/>
          </w:rPrChange>
        </w:rPr>
      </w:pPr>
    </w:p>
    <w:p w14:paraId="0248758B" w14:textId="2E14251D" w:rsidR="002C5D28" w:rsidRPr="004072B1" w:rsidRDefault="002C5D28" w:rsidP="0096519C">
      <w:pPr>
        <w:pStyle w:val="PL"/>
        <w:rPr>
          <w:rPrChange w:id="143062" w:author="Draft version 2" w:date="2020-04-03T01:44:00Z">
            <w:rPr/>
          </w:rPrChange>
        </w:rPr>
      </w:pPr>
      <w:r w:rsidRPr="004072B1">
        <w:rPr>
          <w:rPrChange w:id="143063" w:author="Draft version 2" w:date="2020-04-03T01:44:00Z">
            <w:rPr/>
          </w:rPrChange>
        </w:rPr>
        <w:t xml:space="preserve">Phy-ParametersFR2 ::=         </w:t>
      </w:r>
      <w:r w:rsidR="0060077C" w:rsidRPr="004072B1">
        <w:rPr>
          <w:rPrChange w:id="143064" w:author="Draft version 2" w:date="2020-04-03T01:44:00Z">
            <w:rPr/>
          </w:rPrChange>
        </w:rPr>
        <w:t xml:space="preserve">        </w:t>
      </w:r>
      <w:r w:rsidRPr="004072B1">
        <w:rPr>
          <w:rPrChange w:id="143065" w:author="Draft version 2" w:date="2020-04-03T01:44:00Z">
            <w:rPr/>
          </w:rPrChange>
        </w:rPr>
        <w:t xml:space="preserve">      </w:t>
      </w:r>
      <w:r w:rsidRPr="004072B1">
        <w:rPr>
          <w:rPrChange w:id="143066" w:author="Draft version 2" w:date="2020-04-03T01:44:00Z">
            <w:rPr>
              <w:color w:val="993366"/>
            </w:rPr>
          </w:rPrChange>
        </w:rPr>
        <w:t>SEQUENCE</w:t>
      </w:r>
      <w:r w:rsidRPr="004072B1">
        <w:rPr>
          <w:rPrChange w:id="143067" w:author="Draft version 2" w:date="2020-04-03T01:44:00Z">
            <w:rPr/>
          </w:rPrChange>
        </w:rPr>
        <w:t xml:space="preserve"> {</w:t>
      </w:r>
    </w:p>
    <w:p w14:paraId="30D20ED1" w14:textId="3113E592" w:rsidR="002C5D28" w:rsidRPr="004072B1" w:rsidRDefault="002C5D28" w:rsidP="0096519C">
      <w:pPr>
        <w:pStyle w:val="PL"/>
        <w:rPr>
          <w:rPrChange w:id="143068" w:author="Draft version 2" w:date="2020-04-03T01:44:00Z">
            <w:rPr/>
          </w:rPrChange>
        </w:rPr>
      </w:pPr>
      <w:r w:rsidRPr="004072B1">
        <w:rPr>
          <w:rPrChange w:id="143069" w:author="Draft version 2" w:date="2020-04-03T01:44:00Z">
            <w:rPr/>
          </w:rPrChange>
        </w:rPr>
        <w:t xml:space="preserve">    </w:t>
      </w:r>
      <w:r w:rsidR="00976C87" w:rsidRPr="004072B1">
        <w:rPr>
          <w:rPrChange w:id="143070" w:author="Draft version 2" w:date="2020-04-03T01:44:00Z">
            <w:rPr/>
          </w:rPrChange>
        </w:rPr>
        <w:t>dummy</w:t>
      </w:r>
      <w:r w:rsidRPr="004072B1">
        <w:rPr>
          <w:rPrChange w:id="143071" w:author="Draft version 2" w:date="2020-04-03T01:44:00Z">
            <w:rPr/>
          </w:rPrChange>
        </w:rPr>
        <w:t xml:space="preserve">                    </w:t>
      </w:r>
      <w:r w:rsidR="00976C87" w:rsidRPr="004072B1">
        <w:rPr>
          <w:rPrChange w:id="143072" w:author="Draft version 2" w:date="2020-04-03T01:44:00Z">
            <w:rPr/>
          </w:rPrChange>
        </w:rPr>
        <w:t xml:space="preserve">          </w:t>
      </w:r>
      <w:r w:rsidR="0060077C" w:rsidRPr="004072B1">
        <w:rPr>
          <w:rPrChange w:id="143073" w:author="Draft version 2" w:date="2020-04-03T01:44:00Z">
            <w:rPr/>
          </w:rPrChange>
        </w:rPr>
        <w:t xml:space="preserve">        </w:t>
      </w:r>
      <w:r w:rsidR="00976C87" w:rsidRPr="004072B1">
        <w:rPr>
          <w:rPrChange w:id="143074" w:author="Draft version 2" w:date="2020-04-03T01:44:00Z">
            <w:rPr/>
          </w:rPrChange>
        </w:rPr>
        <w:t xml:space="preserve"> </w:t>
      </w:r>
      <w:r w:rsidRPr="004072B1">
        <w:rPr>
          <w:rPrChange w:id="143075" w:author="Draft version 2" w:date="2020-04-03T01:44:00Z">
            <w:rPr>
              <w:color w:val="993366"/>
            </w:rPr>
          </w:rPrChange>
        </w:rPr>
        <w:t>ENUMERATED</w:t>
      </w:r>
      <w:r w:rsidRPr="004072B1">
        <w:rPr>
          <w:rPrChange w:id="143076" w:author="Draft version 2" w:date="2020-04-03T01:44:00Z">
            <w:rPr/>
          </w:rPrChange>
        </w:rPr>
        <w:t xml:space="preserve"> {supported}       </w:t>
      </w:r>
      <w:r w:rsidR="00F832AB" w:rsidRPr="004072B1">
        <w:rPr>
          <w:rPrChange w:id="143077" w:author="Draft version 2" w:date="2020-04-03T01:44:00Z">
            <w:rPr/>
          </w:rPrChange>
        </w:rPr>
        <w:t xml:space="preserve">            </w:t>
      </w:r>
      <w:r w:rsidRPr="004072B1">
        <w:rPr>
          <w:rPrChange w:id="143078" w:author="Draft version 2" w:date="2020-04-03T01:44:00Z">
            <w:rPr/>
          </w:rPrChange>
        </w:rPr>
        <w:t xml:space="preserve">               </w:t>
      </w:r>
      <w:r w:rsidRPr="004072B1">
        <w:rPr>
          <w:rPrChange w:id="143079" w:author="Draft version 2" w:date="2020-04-03T01:44:00Z">
            <w:rPr>
              <w:color w:val="993366"/>
            </w:rPr>
          </w:rPrChange>
        </w:rPr>
        <w:t>OPTIONAL</w:t>
      </w:r>
      <w:r w:rsidRPr="004072B1">
        <w:rPr>
          <w:rPrChange w:id="143080" w:author="Draft version 2" w:date="2020-04-03T01:44:00Z">
            <w:rPr/>
          </w:rPrChange>
        </w:rPr>
        <w:t>,</w:t>
      </w:r>
    </w:p>
    <w:p w14:paraId="058F400C" w14:textId="2FCD13E1" w:rsidR="002C5D28" w:rsidRPr="004072B1" w:rsidRDefault="002C5D28" w:rsidP="0096519C">
      <w:pPr>
        <w:pStyle w:val="PL"/>
        <w:rPr>
          <w:rPrChange w:id="143081" w:author="Draft version 2" w:date="2020-04-03T01:44:00Z">
            <w:rPr/>
          </w:rPrChange>
        </w:rPr>
      </w:pPr>
      <w:r w:rsidRPr="004072B1">
        <w:rPr>
          <w:rPrChange w:id="143082" w:author="Draft version 2" w:date="2020-04-03T01:44:00Z">
            <w:rPr/>
          </w:rPrChange>
        </w:rPr>
        <w:t xml:space="preserve">    pdsch-RE-MappingFR2</w:t>
      </w:r>
      <w:r w:rsidR="00976C87" w:rsidRPr="004072B1">
        <w:rPr>
          <w:rPrChange w:id="143083" w:author="Draft version 2" w:date="2020-04-03T01:44:00Z">
            <w:rPr/>
          </w:rPrChange>
        </w:rPr>
        <w:t>-PerSymbol</w:t>
      </w:r>
      <w:r w:rsidRPr="004072B1">
        <w:rPr>
          <w:rPrChange w:id="143084" w:author="Draft version 2" w:date="2020-04-03T01:44:00Z">
            <w:rPr/>
          </w:rPrChange>
        </w:rPr>
        <w:t xml:space="preserve">  </w:t>
      </w:r>
      <w:r w:rsidR="0060077C" w:rsidRPr="004072B1">
        <w:rPr>
          <w:rPrChange w:id="143085" w:author="Draft version 2" w:date="2020-04-03T01:44:00Z">
            <w:rPr/>
          </w:rPrChange>
        </w:rPr>
        <w:t xml:space="preserve">            </w:t>
      </w:r>
      <w:r w:rsidRPr="004072B1">
        <w:rPr>
          <w:rPrChange w:id="143086" w:author="Draft version 2" w:date="2020-04-03T01:44:00Z">
            <w:rPr/>
          </w:rPrChange>
        </w:rPr>
        <w:t xml:space="preserve"> </w:t>
      </w:r>
      <w:r w:rsidRPr="004072B1">
        <w:rPr>
          <w:rPrChange w:id="143087" w:author="Draft version 2" w:date="2020-04-03T01:44:00Z">
            <w:rPr>
              <w:color w:val="993366"/>
            </w:rPr>
          </w:rPrChange>
        </w:rPr>
        <w:t>ENUMERATED</w:t>
      </w:r>
      <w:r w:rsidRPr="004072B1">
        <w:rPr>
          <w:rPrChange w:id="143088" w:author="Draft version 2" w:date="2020-04-03T01:44:00Z">
            <w:rPr/>
          </w:rPrChange>
        </w:rPr>
        <w:t xml:space="preserve"> {n6, n20}         </w:t>
      </w:r>
      <w:r w:rsidR="00F832AB" w:rsidRPr="004072B1">
        <w:rPr>
          <w:rPrChange w:id="143089" w:author="Draft version 2" w:date="2020-04-03T01:44:00Z">
            <w:rPr/>
          </w:rPrChange>
        </w:rPr>
        <w:t xml:space="preserve">            </w:t>
      </w:r>
      <w:r w:rsidRPr="004072B1">
        <w:rPr>
          <w:rPrChange w:id="143090" w:author="Draft version 2" w:date="2020-04-03T01:44:00Z">
            <w:rPr/>
          </w:rPrChange>
        </w:rPr>
        <w:t xml:space="preserve">            </w:t>
      </w:r>
      <w:r w:rsidR="00025B35" w:rsidRPr="004072B1">
        <w:rPr>
          <w:rPrChange w:id="143091" w:author="Draft version 2" w:date="2020-04-03T01:44:00Z">
            <w:rPr/>
          </w:rPrChange>
        </w:rPr>
        <w:t xml:space="preserve">   </w:t>
      </w:r>
      <w:r w:rsidRPr="004072B1">
        <w:rPr>
          <w:rPrChange w:id="143092" w:author="Draft version 2" w:date="2020-04-03T01:44:00Z">
            <w:rPr>
              <w:color w:val="993366"/>
            </w:rPr>
          </w:rPrChange>
        </w:rPr>
        <w:t>OPTIONAL</w:t>
      </w:r>
      <w:r w:rsidRPr="004072B1">
        <w:rPr>
          <w:rPrChange w:id="143093" w:author="Draft version 2" w:date="2020-04-03T01:44:00Z">
            <w:rPr/>
          </w:rPrChange>
        </w:rPr>
        <w:t>,</w:t>
      </w:r>
    </w:p>
    <w:p w14:paraId="6398C7DA" w14:textId="77777777" w:rsidR="00B11449" w:rsidRPr="004072B1" w:rsidRDefault="002C5D28" w:rsidP="0096519C">
      <w:pPr>
        <w:pStyle w:val="PL"/>
        <w:rPr>
          <w:rPrChange w:id="143094" w:author="Draft version 2" w:date="2020-04-03T01:44:00Z">
            <w:rPr/>
          </w:rPrChange>
        </w:rPr>
      </w:pPr>
      <w:r w:rsidRPr="004072B1">
        <w:rPr>
          <w:rPrChange w:id="143095" w:author="Draft version 2" w:date="2020-04-03T01:44:00Z">
            <w:rPr/>
          </w:rPrChange>
        </w:rPr>
        <w:t xml:space="preserve">    ...</w:t>
      </w:r>
      <w:r w:rsidR="00B11449" w:rsidRPr="004072B1">
        <w:rPr>
          <w:rPrChange w:id="143096" w:author="Draft version 2" w:date="2020-04-03T01:44:00Z">
            <w:rPr/>
          </w:rPrChange>
        </w:rPr>
        <w:t>,</w:t>
      </w:r>
    </w:p>
    <w:p w14:paraId="7737D893" w14:textId="77777777" w:rsidR="00B11449" w:rsidRPr="004072B1" w:rsidRDefault="003C2AA1" w:rsidP="0096519C">
      <w:pPr>
        <w:pStyle w:val="PL"/>
        <w:rPr>
          <w:rPrChange w:id="143097" w:author="Draft version 2" w:date="2020-04-03T01:44:00Z">
            <w:rPr/>
          </w:rPrChange>
        </w:rPr>
      </w:pPr>
      <w:r w:rsidRPr="004072B1">
        <w:rPr>
          <w:rPrChange w:id="143098" w:author="Draft version 2" w:date="2020-04-03T01:44:00Z">
            <w:rPr/>
          </w:rPrChange>
        </w:rPr>
        <w:t xml:space="preserve">    </w:t>
      </w:r>
      <w:r w:rsidR="00B11449" w:rsidRPr="004072B1">
        <w:rPr>
          <w:rPrChange w:id="143099" w:author="Draft version 2" w:date="2020-04-03T01:44:00Z">
            <w:rPr/>
          </w:rPrChange>
        </w:rPr>
        <w:t>[[</w:t>
      </w:r>
    </w:p>
    <w:p w14:paraId="347C6C33" w14:textId="1C2B44EC" w:rsidR="00B11449" w:rsidRPr="004072B1" w:rsidRDefault="003C2AA1" w:rsidP="0096519C">
      <w:pPr>
        <w:pStyle w:val="PL"/>
        <w:rPr>
          <w:rPrChange w:id="143100" w:author="Draft version 2" w:date="2020-04-03T01:44:00Z">
            <w:rPr/>
          </w:rPrChange>
        </w:rPr>
      </w:pPr>
      <w:r w:rsidRPr="004072B1">
        <w:rPr>
          <w:rPrChange w:id="143101" w:author="Draft version 2" w:date="2020-04-03T01:44:00Z">
            <w:rPr/>
          </w:rPrChange>
        </w:rPr>
        <w:t xml:space="preserve">    </w:t>
      </w:r>
      <w:r w:rsidR="00B11449" w:rsidRPr="004072B1">
        <w:rPr>
          <w:rPrChange w:id="143102" w:author="Draft version 2" w:date="2020-04-03T01:44:00Z">
            <w:rPr/>
          </w:rPrChange>
        </w:rPr>
        <w:t xml:space="preserve">pCell-FR2                   </w:t>
      </w:r>
      <w:r w:rsidR="0060077C" w:rsidRPr="004072B1">
        <w:rPr>
          <w:rPrChange w:id="143103" w:author="Draft version 2" w:date="2020-04-03T01:44:00Z">
            <w:rPr/>
          </w:rPrChange>
        </w:rPr>
        <w:t xml:space="preserve">            </w:t>
      </w:r>
      <w:r w:rsidR="00B11449" w:rsidRPr="004072B1">
        <w:rPr>
          <w:rPrChange w:id="143104" w:author="Draft version 2" w:date="2020-04-03T01:44:00Z">
            <w:rPr/>
          </w:rPrChange>
        </w:rPr>
        <w:t xml:space="preserve">    </w:t>
      </w:r>
      <w:r w:rsidR="00B11449" w:rsidRPr="004072B1">
        <w:rPr>
          <w:rPrChange w:id="143105" w:author="Draft version 2" w:date="2020-04-03T01:44:00Z">
            <w:rPr>
              <w:color w:val="993366"/>
            </w:rPr>
          </w:rPrChange>
        </w:rPr>
        <w:t>ENUMERATED</w:t>
      </w:r>
      <w:r w:rsidR="00B11449" w:rsidRPr="004072B1">
        <w:rPr>
          <w:rPrChange w:id="143106" w:author="Draft version 2" w:date="2020-04-03T01:44:00Z">
            <w:rPr/>
          </w:rPrChange>
        </w:rPr>
        <w:t xml:space="preserve"> {supported}               </w:t>
      </w:r>
      <w:r w:rsidR="00F832AB" w:rsidRPr="004072B1">
        <w:rPr>
          <w:rPrChange w:id="143107" w:author="Draft version 2" w:date="2020-04-03T01:44:00Z">
            <w:rPr/>
          </w:rPrChange>
        </w:rPr>
        <w:t xml:space="preserve">            </w:t>
      </w:r>
      <w:r w:rsidR="00B11449" w:rsidRPr="004072B1">
        <w:rPr>
          <w:rPrChange w:id="143108" w:author="Draft version 2" w:date="2020-04-03T01:44:00Z">
            <w:rPr/>
          </w:rPrChange>
        </w:rPr>
        <w:t xml:space="preserve">   </w:t>
      </w:r>
      <w:r w:rsidR="00976C87" w:rsidRPr="004072B1">
        <w:rPr>
          <w:rPrChange w:id="143109" w:author="Draft version 2" w:date="2020-04-03T01:44:00Z">
            <w:rPr/>
          </w:rPrChange>
        </w:rPr>
        <w:t xml:space="preserve">    </w:t>
      </w:r>
      <w:r w:rsidR="00B11449" w:rsidRPr="004072B1">
        <w:rPr>
          <w:rPrChange w:id="143110" w:author="Draft version 2" w:date="2020-04-03T01:44:00Z">
            <w:rPr>
              <w:color w:val="993366"/>
            </w:rPr>
          </w:rPrChange>
        </w:rPr>
        <w:t>OPTIONAL</w:t>
      </w:r>
      <w:r w:rsidR="00976C87" w:rsidRPr="004072B1">
        <w:rPr>
          <w:rPrChange w:id="143111" w:author="Draft version 2" w:date="2020-04-03T01:44:00Z">
            <w:rPr/>
          </w:rPrChange>
        </w:rPr>
        <w:t>,</w:t>
      </w:r>
    </w:p>
    <w:p w14:paraId="244FB07A" w14:textId="6D09F7F7" w:rsidR="00976C87" w:rsidRPr="004072B1" w:rsidRDefault="00976C87" w:rsidP="0096519C">
      <w:pPr>
        <w:pStyle w:val="PL"/>
        <w:rPr>
          <w:rPrChange w:id="143112" w:author="Draft version 2" w:date="2020-04-03T01:44:00Z">
            <w:rPr/>
          </w:rPrChange>
        </w:rPr>
      </w:pPr>
      <w:r w:rsidRPr="004072B1">
        <w:rPr>
          <w:rPrChange w:id="143113" w:author="Draft version 2" w:date="2020-04-03T01:44:00Z">
            <w:rPr/>
          </w:rPrChange>
        </w:rPr>
        <w:t xml:space="preserve">    pdsch-RE-MappingFR2-PerSlot  </w:t>
      </w:r>
      <w:r w:rsidR="0060077C" w:rsidRPr="004072B1">
        <w:rPr>
          <w:rPrChange w:id="143114" w:author="Draft version 2" w:date="2020-04-03T01:44:00Z">
            <w:rPr/>
          </w:rPrChange>
        </w:rPr>
        <w:t xml:space="preserve">            </w:t>
      </w:r>
      <w:r w:rsidRPr="004072B1">
        <w:rPr>
          <w:rPrChange w:id="143115" w:author="Draft version 2" w:date="2020-04-03T01:44:00Z">
            <w:rPr/>
          </w:rPrChange>
        </w:rPr>
        <w:t xml:space="preserve">   </w:t>
      </w:r>
      <w:r w:rsidRPr="004072B1">
        <w:rPr>
          <w:rPrChange w:id="143116" w:author="Draft version 2" w:date="2020-04-03T01:44:00Z">
            <w:rPr>
              <w:color w:val="993366"/>
            </w:rPr>
          </w:rPrChange>
        </w:rPr>
        <w:t>ENUMERATED</w:t>
      </w:r>
      <w:r w:rsidRPr="004072B1">
        <w:rPr>
          <w:rPrChange w:id="143117" w:author="Draft version 2" w:date="2020-04-03T01:44:00Z">
            <w:rPr/>
          </w:rPrChange>
        </w:rPr>
        <w:t xml:space="preserve"> {n16, n32, n48, n64, n80, n96, n112, n128,</w:t>
      </w:r>
    </w:p>
    <w:p w14:paraId="20320AE5" w14:textId="0842D3A4" w:rsidR="00976C87" w:rsidRPr="004072B1" w:rsidRDefault="00976C87" w:rsidP="0096519C">
      <w:pPr>
        <w:pStyle w:val="PL"/>
        <w:rPr>
          <w:rPrChange w:id="143118" w:author="Draft version 2" w:date="2020-04-03T01:44:00Z">
            <w:rPr/>
          </w:rPrChange>
        </w:rPr>
      </w:pPr>
      <w:r w:rsidRPr="004072B1">
        <w:rPr>
          <w:rPrChange w:id="143119" w:author="Draft version 2" w:date="2020-04-03T01:44:00Z">
            <w:rPr/>
          </w:rPrChange>
        </w:rPr>
        <w:t xml:space="preserve">                                 </w:t>
      </w:r>
      <w:r w:rsidR="0060077C" w:rsidRPr="004072B1">
        <w:rPr>
          <w:rPrChange w:id="143120" w:author="Draft version 2" w:date="2020-04-03T01:44:00Z">
            <w:rPr/>
          </w:rPrChange>
        </w:rPr>
        <w:t xml:space="preserve">                </w:t>
      </w:r>
      <w:r w:rsidRPr="004072B1">
        <w:rPr>
          <w:rPrChange w:id="143121" w:author="Draft version 2" w:date="2020-04-03T01:44:00Z">
            <w:rPr/>
          </w:rPrChange>
        </w:rPr>
        <w:t xml:space="preserve">   n144, n160, n176, n192, n208, n224, n240, n256} </w:t>
      </w:r>
      <w:r w:rsidR="0060077C" w:rsidRPr="004072B1">
        <w:rPr>
          <w:rPrChange w:id="143122" w:author="Draft version 2" w:date="2020-04-03T01:44:00Z">
            <w:rPr/>
          </w:rPrChange>
        </w:rPr>
        <w:t xml:space="preserve">    </w:t>
      </w:r>
      <w:r w:rsidRPr="004072B1">
        <w:rPr>
          <w:rPrChange w:id="143123" w:author="Draft version 2" w:date="2020-04-03T01:44:00Z">
            <w:rPr>
              <w:color w:val="993366"/>
            </w:rPr>
          </w:rPrChange>
        </w:rPr>
        <w:t>OPTIONAL</w:t>
      </w:r>
    </w:p>
    <w:p w14:paraId="3AD8AD1D" w14:textId="77777777" w:rsidR="002C5D28" w:rsidRPr="004072B1" w:rsidRDefault="003C2AA1" w:rsidP="0096519C">
      <w:pPr>
        <w:pStyle w:val="PL"/>
        <w:rPr>
          <w:rPrChange w:id="143124" w:author="Draft version 2" w:date="2020-04-03T01:44:00Z">
            <w:rPr/>
          </w:rPrChange>
        </w:rPr>
      </w:pPr>
      <w:r w:rsidRPr="004072B1">
        <w:rPr>
          <w:rPrChange w:id="143125" w:author="Draft version 2" w:date="2020-04-03T01:44:00Z">
            <w:rPr/>
          </w:rPrChange>
        </w:rPr>
        <w:t xml:space="preserve">    </w:t>
      </w:r>
      <w:r w:rsidR="00B11449" w:rsidRPr="004072B1">
        <w:rPr>
          <w:rPrChange w:id="143126" w:author="Draft version 2" w:date="2020-04-03T01:44:00Z">
            <w:rPr/>
          </w:rPrChange>
        </w:rPr>
        <w:t>]]</w:t>
      </w:r>
    </w:p>
    <w:p w14:paraId="2575F4AC" w14:textId="77777777" w:rsidR="002C5D28" w:rsidRPr="004072B1" w:rsidRDefault="002C5D28" w:rsidP="0096519C">
      <w:pPr>
        <w:pStyle w:val="PL"/>
        <w:rPr>
          <w:rPrChange w:id="143127" w:author="Draft version 2" w:date="2020-04-03T01:44:00Z">
            <w:rPr/>
          </w:rPrChange>
        </w:rPr>
      </w:pPr>
      <w:r w:rsidRPr="004072B1">
        <w:rPr>
          <w:rPrChange w:id="143128" w:author="Draft version 2" w:date="2020-04-03T01:44:00Z">
            <w:rPr/>
          </w:rPrChange>
        </w:rPr>
        <w:t>}</w:t>
      </w:r>
    </w:p>
    <w:p w14:paraId="39383ABC" w14:textId="77777777" w:rsidR="002C5D28" w:rsidRPr="004072B1" w:rsidRDefault="002C5D28" w:rsidP="0096519C">
      <w:pPr>
        <w:pStyle w:val="PL"/>
        <w:rPr>
          <w:rPrChange w:id="143129" w:author="Draft version 2" w:date="2020-04-03T01:44:00Z">
            <w:rPr/>
          </w:rPrChange>
        </w:rPr>
      </w:pPr>
    </w:p>
    <w:p w14:paraId="3D320661" w14:textId="77777777" w:rsidR="002C5D28" w:rsidRPr="004072B1" w:rsidRDefault="002C5D28" w:rsidP="0096519C">
      <w:pPr>
        <w:pStyle w:val="PL"/>
        <w:rPr>
          <w:rPrChange w:id="143130" w:author="Draft version 2" w:date="2020-04-03T01:44:00Z">
            <w:rPr>
              <w:color w:val="808080"/>
            </w:rPr>
          </w:rPrChange>
        </w:rPr>
      </w:pPr>
      <w:r w:rsidRPr="004072B1">
        <w:rPr>
          <w:rPrChange w:id="143131" w:author="Draft version 2" w:date="2020-04-03T01:44:00Z">
            <w:rPr>
              <w:color w:val="808080"/>
            </w:rPr>
          </w:rPrChange>
        </w:rPr>
        <w:t>-- TAG-PHY-PARAMETERS-STOP</w:t>
      </w:r>
    </w:p>
    <w:p w14:paraId="432B8709" w14:textId="77777777" w:rsidR="002C5D28" w:rsidRPr="004072B1" w:rsidRDefault="002C5D28" w:rsidP="0096519C">
      <w:pPr>
        <w:pStyle w:val="PL"/>
        <w:rPr>
          <w:rPrChange w:id="143132" w:author="Draft version 2" w:date="2020-04-03T01:44:00Z">
            <w:rPr>
              <w:color w:val="808080"/>
            </w:rPr>
          </w:rPrChange>
        </w:rPr>
      </w:pPr>
      <w:r w:rsidRPr="004072B1">
        <w:rPr>
          <w:rPrChange w:id="143133" w:author="Draft version 2" w:date="2020-04-03T01:44:00Z">
            <w:rPr>
              <w:color w:val="808080"/>
            </w:rPr>
          </w:rPrChange>
        </w:rPr>
        <w:t>-- ASN1STOP</w:t>
      </w:r>
    </w:p>
    <w:p w14:paraId="77E84F44" w14:textId="77777777" w:rsidR="00976C87" w:rsidRPr="004072B1" w:rsidRDefault="00976C87" w:rsidP="00976C87">
      <w:pPr>
        <w:rPr>
          <w:rFonts w:eastAsia="MS Mincho"/>
          <w:rPrChange w:id="143134" w:author="Draft version 2" w:date="2020-04-03T01:44:00Z">
            <w:rPr>
              <w:rFonts w:eastAsia="MS Mincho"/>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4072B1" w14:paraId="78E8B5E4" w14:textId="77777777" w:rsidTr="006D357F">
        <w:tc>
          <w:tcPr>
            <w:tcW w:w="14281" w:type="dxa"/>
          </w:tcPr>
          <w:p w14:paraId="2635CC3B" w14:textId="77777777" w:rsidR="00976C87" w:rsidRPr="004072B1" w:rsidRDefault="00976C87" w:rsidP="00FA676B">
            <w:pPr>
              <w:pStyle w:val="TAH"/>
              <w:rPr>
                <w:bCs/>
                <w:i/>
                <w:iCs/>
                <w:rPrChange w:id="143135" w:author="Draft version 2" w:date="2020-04-03T01:44:00Z">
                  <w:rPr>
                    <w:bCs/>
                    <w:i/>
                    <w:iCs/>
                  </w:rPr>
                </w:rPrChange>
              </w:rPr>
            </w:pPr>
            <w:r w:rsidRPr="004072B1">
              <w:rPr>
                <w:bCs/>
                <w:i/>
                <w:iCs/>
                <w:rPrChange w:id="143136" w:author="Draft version 2" w:date="2020-04-03T01:44:00Z">
                  <w:rPr>
                    <w:bCs/>
                    <w:i/>
                    <w:iCs/>
                  </w:rPr>
                </w:rPrChange>
              </w:rPr>
              <w:t>Phy-ParametersFRX-Diff field description</w:t>
            </w:r>
          </w:p>
        </w:tc>
      </w:tr>
      <w:tr w:rsidR="00976C87" w:rsidRPr="004072B1" w14:paraId="06CDEE73" w14:textId="77777777" w:rsidTr="006D357F">
        <w:tc>
          <w:tcPr>
            <w:tcW w:w="14281" w:type="dxa"/>
          </w:tcPr>
          <w:p w14:paraId="1296F074" w14:textId="77777777" w:rsidR="00976C87" w:rsidRPr="004072B1" w:rsidRDefault="00976C87" w:rsidP="00976C87">
            <w:pPr>
              <w:pStyle w:val="TAL"/>
              <w:rPr>
                <w:b/>
                <w:i/>
                <w:rPrChange w:id="143137" w:author="Draft version 2" w:date="2020-04-03T01:44:00Z">
                  <w:rPr>
                    <w:b/>
                    <w:i/>
                  </w:rPr>
                </w:rPrChange>
              </w:rPr>
            </w:pPr>
            <w:r w:rsidRPr="004072B1">
              <w:rPr>
                <w:b/>
                <w:i/>
                <w:rPrChange w:id="143138" w:author="Draft version 2" w:date="2020-04-03T01:44:00Z">
                  <w:rPr>
                    <w:b/>
                    <w:i/>
                  </w:rPr>
                </w:rPrChange>
              </w:rPr>
              <w:t>csi-RS-IM-ReceptionForFeedback/ csi-RS-ProcFrameworkForSRS/ csi-ReportFramework</w:t>
            </w:r>
          </w:p>
          <w:p w14:paraId="43935919" w14:textId="77777777" w:rsidR="00976C87" w:rsidRPr="004072B1" w:rsidRDefault="00976C87" w:rsidP="00706D38">
            <w:pPr>
              <w:pStyle w:val="TAL"/>
              <w:rPr>
                <w:rPrChange w:id="143139" w:author="Draft version 2" w:date="2020-04-03T01:44:00Z">
                  <w:rPr/>
                </w:rPrChange>
              </w:rPr>
            </w:pPr>
            <w:r w:rsidRPr="004072B1">
              <w:rPr>
                <w:rPrChange w:id="143140" w:author="Draft version 2" w:date="2020-04-03T01:44:00Z">
                  <w:rPr/>
                </w:rPrChange>
              </w:rPr>
              <w:t xml:space="preserve">These fields are optionally present in </w:t>
            </w:r>
            <w:r w:rsidRPr="004072B1">
              <w:rPr>
                <w:i/>
                <w:rPrChange w:id="143141" w:author="Draft version 2" w:date="2020-04-03T01:44:00Z">
                  <w:rPr>
                    <w:i/>
                  </w:rPr>
                </w:rPrChange>
              </w:rPr>
              <w:t>fr1-fr2-Add-UE-NR-Capabilities</w:t>
            </w:r>
            <w:r w:rsidRPr="004072B1">
              <w:rPr>
                <w:rPrChange w:id="143142" w:author="Draft version 2" w:date="2020-04-03T01:44:00Z">
                  <w:rPr/>
                </w:rPrChange>
              </w:rPr>
              <w:t xml:space="preserve"> in </w:t>
            </w:r>
            <w:r w:rsidRPr="004072B1">
              <w:rPr>
                <w:i/>
                <w:rPrChange w:id="143143" w:author="Draft version 2" w:date="2020-04-03T01:44:00Z">
                  <w:rPr>
                    <w:i/>
                  </w:rPr>
                </w:rPrChange>
              </w:rPr>
              <w:t>UE-NR-Capability</w:t>
            </w:r>
            <w:r w:rsidRPr="004072B1">
              <w:rPr>
                <w:rPrChange w:id="143144" w:author="Draft version 2" w:date="2020-04-03T01:44:00Z">
                  <w:rPr/>
                </w:rPrChange>
              </w:rPr>
              <w:t xml:space="preserve">. For a band combination comprised of FR1 and FR2 bands, these parameters, if present, limit the corresponding parameters in </w:t>
            </w:r>
            <w:r w:rsidRPr="004072B1">
              <w:rPr>
                <w:i/>
                <w:rPrChange w:id="143145" w:author="Draft version 2" w:date="2020-04-03T01:44:00Z">
                  <w:rPr>
                    <w:i/>
                  </w:rPr>
                </w:rPrChange>
              </w:rPr>
              <w:t>MIMO-ParametersPerBand</w:t>
            </w:r>
            <w:r w:rsidRPr="004072B1">
              <w:rPr>
                <w:rPrChange w:id="143146" w:author="Draft version 2" w:date="2020-04-03T01:44:00Z">
                  <w:rPr/>
                </w:rPrChange>
              </w:rPr>
              <w:t>.</w:t>
            </w:r>
          </w:p>
        </w:tc>
      </w:tr>
    </w:tbl>
    <w:p w14:paraId="25416781" w14:textId="77777777" w:rsidR="00C1597C" w:rsidRPr="004072B1" w:rsidRDefault="00C1597C" w:rsidP="00C1597C">
      <w:pPr>
        <w:rPr>
          <w:rPrChange w:id="143147" w:author="Draft version 2" w:date="2020-04-03T01:44:00Z">
            <w:rPr/>
          </w:rPrChange>
        </w:rPr>
      </w:pPr>
    </w:p>
    <w:p w14:paraId="592C7C67" w14:textId="77777777" w:rsidR="002C5D28" w:rsidRPr="004072B1" w:rsidRDefault="002C5D28" w:rsidP="002C5D28">
      <w:pPr>
        <w:pStyle w:val="Heading4"/>
        <w:rPr>
          <w:rPrChange w:id="143148" w:author="Draft version 2" w:date="2020-04-03T01:44:00Z">
            <w:rPr/>
          </w:rPrChange>
        </w:rPr>
      </w:pPr>
      <w:bookmarkStart w:id="143149" w:name="_Toc20426182"/>
      <w:bookmarkStart w:id="143150" w:name="_Toc29321579"/>
      <w:bookmarkStart w:id="143151" w:name="_Toc36757370"/>
      <w:r w:rsidRPr="004072B1">
        <w:rPr>
          <w:rPrChange w:id="143152" w:author="Draft version 2" w:date="2020-04-03T01:44:00Z">
            <w:rPr/>
          </w:rPrChange>
        </w:rPr>
        <w:t>–</w:t>
      </w:r>
      <w:r w:rsidRPr="004072B1">
        <w:rPr>
          <w:rPrChange w:id="143153" w:author="Draft version 2" w:date="2020-04-03T01:44:00Z">
            <w:rPr/>
          </w:rPrChange>
        </w:rPr>
        <w:tab/>
      </w:r>
      <w:r w:rsidRPr="004072B1">
        <w:rPr>
          <w:i/>
          <w:rPrChange w:id="143154" w:author="Draft version 2" w:date="2020-04-03T01:44:00Z">
            <w:rPr>
              <w:i/>
            </w:rPr>
          </w:rPrChange>
        </w:rPr>
        <w:t>Phy-ParametersMRDC</w:t>
      </w:r>
      <w:bookmarkEnd w:id="143149"/>
      <w:bookmarkEnd w:id="143150"/>
      <w:bookmarkEnd w:id="143151"/>
    </w:p>
    <w:p w14:paraId="1AAD72A2" w14:textId="77777777" w:rsidR="002C5D28" w:rsidRPr="004072B1" w:rsidRDefault="002C5D28" w:rsidP="002C5D28">
      <w:pPr>
        <w:rPr>
          <w:rPrChange w:id="143155" w:author="Draft version 2" w:date="2020-04-03T01:44:00Z">
            <w:rPr/>
          </w:rPrChange>
        </w:rPr>
      </w:pPr>
      <w:r w:rsidRPr="004072B1">
        <w:rPr>
          <w:rPrChange w:id="143156" w:author="Draft version 2" w:date="2020-04-03T01:44:00Z">
            <w:rPr/>
          </w:rPrChange>
        </w:rPr>
        <w:t xml:space="preserve">The IE </w:t>
      </w:r>
      <w:r w:rsidRPr="004072B1">
        <w:rPr>
          <w:i/>
          <w:rPrChange w:id="143157" w:author="Draft version 2" w:date="2020-04-03T01:44:00Z">
            <w:rPr>
              <w:i/>
            </w:rPr>
          </w:rPrChange>
        </w:rPr>
        <w:t>Phy-ParametersMRDC</w:t>
      </w:r>
      <w:r w:rsidRPr="004072B1">
        <w:rPr>
          <w:rPrChange w:id="143158" w:author="Draft version 2" w:date="2020-04-03T01:44:00Z">
            <w:rPr/>
          </w:rPrChange>
        </w:rPr>
        <w:t xml:space="preserve"> is used to convey physical layer capabilities for MR-DC.</w:t>
      </w:r>
    </w:p>
    <w:p w14:paraId="0B1363F5" w14:textId="77777777" w:rsidR="002C5D28" w:rsidRPr="004072B1" w:rsidRDefault="002C5D28" w:rsidP="002C5D28">
      <w:pPr>
        <w:pStyle w:val="TH"/>
        <w:rPr>
          <w:rPrChange w:id="143159" w:author="Draft version 2" w:date="2020-04-03T01:44:00Z">
            <w:rPr/>
          </w:rPrChange>
        </w:rPr>
      </w:pPr>
      <w:r w:rsidRPr="004072B1">
        <w:rPr>
          <w:i/>
          <w:rPrChange w:id="143160" w:author="Draft version 2" w:date="2020-04-03T01:44:00Z">
            <w:rPr>
              <w:i/>
            </w:rPr>
          </w:rPrChange>
        </w:rPr>
        <w:t>Phy-ParametersMRDC</w:t>
      </w:r>
      <w:r w:rsidRPr="004072B1">
        <w:rPr>
          <w:rPrChange w:id="143161" w:author="Draft version 2" w:date="2020-04-03T01:44:00Z">
            <w:rPr/>
          </w:rPrChange>
        </w:rPr>
        <w:t xml:space="preserve"> information element</w:t>
      </w:r>
    </w:p>
    <w:p w14:paraId="01EE5CD7" w14:textId="77777777" w:rsidR="002C5D28" w:rsidRPr="004072B1" w:rsidRDefault="002C5D28" w:rsidP="0096519C">
      <w:pPr>
        <w:pStyle w:val="PL"/>
        <w:rPr>
          <w:rPrChange w:id="143162" w:author="Draft version 2" w:date="2020-04-03T01:44:00Z">
            <w:rPr>
              <w:color w:val="808080"/>
            </w:rPr>
          </w:rPrChange>
        </w:rPr>
      </w:pPr>
      <w:r w:rsidRPr="004072B1">
        <w:rPr>
          <w:rPrChange w:id="143163" w:author="Draft version 2" w:date="2020-04-03T01:44:00Z">
            <w:rPr>
              <w:color w:val="808080"/>
            </w:rPr>
          </w:rPrChange>
        </w:rPr>
        <w:t>-- ASN1START</w:t>
      </w:r>
    </w:p>
    <w:p w14:paraId="306C4560" w14:textId="77777777" w:rsidR="002C5D28" w:rsidRPr="004072B1" w:rsidRDefault="002C5D28" w:rsidP="0096519C">
      <w:pPr>
        <w:pStyle w:val="PL"/>
        <w:rPr>
          <w:rPrChange w:id="143164" w:author="Draft version 2" w:date="2020-04-03T01:44:00Z">
            <w:rPr>
              <w:color w:val="808080"/>
            </w:rPr>
          </w:rPrChange>
        </w:rPr>
      </w:pPr>
      <w:r w:rsidRPr="004072B1">
        <w:rPr>
          <w:rPrChange w:id="143165" w:author="Draft version 2" w:date="2020-04-03T01:44:00Z">
            <w:rPr>
              <w:color w:val="808080"/>
            </w:rPr>
          </w:rPrChange>
        </w:rPr>
        <w:lastRenderedPageBreak/>
        <w:t>-- TAG-PHY-PARAMETERSMRDC-START</w:t>
      </w:r>
    </w:p>
    <w:p w14:paraId="44AE403B" w14:textId="77777777" w:rsidR="002C5D28" w:rsidRPr="004072B1" w:rsidRDefault="002C5D28" w:rsidP="0096519C">
      <w:pPr>
        <w:pStyle w:val="PL"/>
        <w:rPr>
          <w:rPrChange w:id="143166" w:author="Draft version 2" w:date="2020-04-03T01:44:00Z">
            <w:rPr/>
          </w:rPrChange>
        </w:rPr>
      </w:pPr>
    </w:p>
    <w:p w14:paraId="6BE2E56E" w14:textId="77777777" w:rsidR="002C5D28" w:rsidRPr="004072B1" w:rsidRDefault="002C5D28" w:rsidP="0096519C">
      <w:pPr>
        <w:pStyle w:val="PL"/>
        <w:rPr>
          <w:rPrChange w:id="143167" w:author="Draft version 2" w:date="2020-04-03T01:44:00Z">
            <w:rPr/>
          </w:rPrChange>
        </w:rPr>
      </w:pPr>
      <w:r w:rsidRPr="004072B1">
        <w:rPr>
          <w:rPrChange w:id="143168" w:author="Draft version 2" w:date="2020-04-03T01:44:00Z">
            <w:rPr/>
          </w:rPrChange>
        </w:rPr>
        <w:t xml:space="preserve">Phy-ParametersMRDC ::=              </w:t>
      </w:r>
      <w:r w:rsidRPr="004072B1">
        <w:rPr>
          <w:rPrChange w:id="143169" w:author="Draft version 2" w:date="2020-04-03T01:44:00Z">
            <w:rPr>
              <w:color w:val="993366"/>
            </w:rPr>
          </w:rPrChange>
        </w:rPr>
        <w:t>SEQUENCE</w:t>
      </w:r>
      <w:r w:rsidRPr="004072B1">
        <w:rPr>
          <w:rPrChange w:id="143170" w:author="Draft version 2" w:date="2020-04-03T01:44:00Z">
            <w:rPr/>
          </w:rPrChange>
        </w:rPr>
        <w:t xml:space="preserve"> {</w:t>
      </w:r>
    </w:p>
    <w:p w14:paraId="7A88B088" w14:textId="77777777" w:rsidR="002C5D28" w:rsidRPr="004072B1" w:rsidRDefault="002C5D28" w:rsidP="0096519C">
      <w:pPr>
        <w:pStyle w:val="PL"/>
        <w:rPr>
          <w:rPrChange w:id="143171" w:author="Draft version 2" w:date="2020-04-03T01:44:00Z">
            <w:rPr/>
          </w:rPrChange>
        </w:rPr>
      </w:pPr>
      <w:r w:rsidRPr="004072B1">
        <w:rPr>
          <w:rPrChange w:id="143172" w:author="Draft version 2" w:date="2020-04-03T01:44:00Z">
            <w:rPr/>
          </w:rPrChange>
        </w:rPr>
        <w:t xml:space="preserve">    naics-Capability-List               </w:t>
      </w:r>
      <w:r w:rsidRPr="004072B1">
        <w:rPr>
          <w:rPrChange w:id="143173" w:author="Draft version 2" w:date="2020-04-03T01:44:00Z">
            <w:rPr>
              <w:color w:val="993366"/>
            </w:rPr>
          </w:rPrChange>
        </w:rPr>
        <w:t>SEQUENCE</w:t>
      </w:r>
      <w:r w:rsidRPr="004072B1">
        <w:rPr>
          <w:rPrChange w:id="143174" w:author="Draft version 2" w:date="2020-04-03T01:44:00Z">
            <w:rPr/>
          </w:rPrChange>
        </w:rPr>
        <w:t xml:space="preserve"> (</w:t>
      </w:r>
      <w:r w:rsidRPr="004072B1">
        <w:rPr>
          <w:rPrChange w:id="143175" w:author="Draft version 2" w:date="2020-04-03T01:44:00Z">
            <w:rPr>
              <w:color w:val="993366"/>
            </w:rPr>
          </w:rPrChange>
        </w:rPr>
        <w:t>SIZE</w:t>
      </w:r>
      <w:r w:rsidRPr="004072B1">
        <w:rPr>
          <w:rPrChange w:id="143176" w:author="Draft version 2" w:date="2020-04-03T01:44:00Z">
            <w:rPr/>
          </w:rPrChange>
        </w:rPr>
        <w:t xml:space="preserve"> (1..maxNrofNAICS-Entries))</w:t>
      </w:r>
      <w:r w:rsidRPr="004072B1">
        <w:rPr>
          <w:rPrChange w:id="143177" w:author="Draft version 2" w:date="2020-04-03T01:44:00Z">
            <w:rPr>
              <w:color w:val="993366"/>
            </w:rPr>
          </w:rPrChange>
        </w:rPr>
        <w:t xml:space="preserve"> OF</w:t>
      </w:r>
      <w:r w:rsidRPr="004072B1">
        <w:rPr>
          <w:rPrChange w:id="143178" w:author="Draft version 2" w:date="2020-04-03T01:44:00Z">
            <w:rPr/>
          </w:rPrChange>
        </w:rPr>
        <w:t xml:space="preserve"> NAICS-Capability-Entry         </w:t>
      </w:r>
      <w:r w:rsidRPr="004072B1">
        <w:rPr>
          <w:rPrChange w:id="143179" w:author="Draft version 2" w:date="2020-04-03T01:44:00Z">
            <w:rPr>
              <w:color w:val="993366"/>
            </w:rPr>
          </w:rPrChange>
        </w:rPr>
        <w:t>OPTIONAL</w:t>
      </w:r>
      <w:r w:rsidRPr="004072B1">
        <w:rPr>
          <w:rPrChange w:id="143180" w:author="Draft version 2" w:date="2020-04-03T01:44:00Z">
            <w:rPr/>
          </w:rPrChange>
        </w:rPr>
        <w:t>,</w:t>
      </w:r>
    </w:p>
    <w:p w14:paraId="68E9501C" w14:textId="77777777" w:rsidR="002C5D28" w:rsidRPr="004072B1" w:rsidRDefault="002C5D28" w:rsidP="0096519C">
      <w:pPr>
        <w:pStyle w:val="PL"/>
        <w:rPr>
          <w:rPrChange w:id="143181" w:author="Draft version 2" w:date="2020-04-03T01:44:00Z">
            <w:rPr/>
          </w:rPrChange>
        </w:rPr>
      </w:pPr>
      <w:r w:rsidRPr="004072B1">
        <w:rPr>
          <w:rPrChange w:id="143182" w:author="Draft version 2" w:date="2020-04-03T01:44:00Z">
            <w:rPr/>
          </w:rPrChange>
        </w:rPr>
        <w:t xml:space="preserve">    ...</w:t>
      </w:r>
    </w:p>
    <w:p w14:paraId="59B32201" w14:textId="77777777" w:rsidR="002C5D28" w:rsidRPr="004072B1" w:rsidRDefault="002C5D28" w:rsidP="0096519C">
      <w:pPr>
        <w:pStyle w:val="PL"/>
        <w:rPr>
          <w:rPrChange w:id="143183" w:author="Draft version 2" w:date="2020-04-03T01:44:00Z">
            <w:rPr/>
          </w:rPrChange>
        </w:rPr>
      </w:pPr>
      <w:r w:rsidRPr="004072B1">
        <w:rPr>
          <w:rPrChange w:id="143184" w:author="Draft version 2" w:date="2020-04-03T01:44:00Z">
            <w:rPr/>
          </w:rPrChange>
        </w:rPr>
        <w:t>}</w:t>
      </w:r>
    </w:p>
    <w:p w14:paraId="482C666A" w14:textId="77777777" w:rsidR="002C5D28" w:rsidRPr="004072B1" w:rsidRDefault="002C5D28" w:rsidP="0096519C">
      <w:pPr>
        <w:pStyle w:val="PL"/>
        <w:rPr>
          <w:rPrChange w:id="143185" w:author="Draft version 2" w:date="2020-04-03T01:44:00Z">
            <w:rPr/>
          </w:rPrChange>
        </w:rPr>
      </w:pPr>
    </w:p>
    <w:p w14:paraId="6A61D97B" w14:textId="77777777" w:rsidR="002C5D28" w:rsidRPr="004072B1" w:rsidRDefault="002C5D28" w:rsidP="0096519C">
      <w:pPr>
        <w:pStyle w:val="PL"/>
        <w:rPr>
          <w:rPrChange w:id="143186" w:author="Draft version 2" w:date="2020-04-03T01:44:00Z">
            <w:rPr/>
          </w:rPrChange>
        </w:rPr>
      </w:pPr>
      <w:r w:rsidRPr="004072B1">
        <w:rPr>
          <w:rPrChange w:id="143187" w:author="Draft version 2" w:date="2020-04-03T01:44:00Z">
            <w:rPr/>
          </w:rPrChange>
        </w:rPr>
        <w:t xml:space="preserve">NAICS-Capability-Entry ::=          </w:t>
      </w:r>
      <w:r w:rsidRPr="004072B1">
        <w:rPr>
          <w:rPrChange w:id="143188" w:author="Draft version 2" w:date="2020-04-03T01:44:00Z">
            <w:rPr>
              <w:color w:val="993366"/>
            </w:rPr>
          </w:rPrChange>
        </w:rPr>
        <w:t>SEQUENCE</w:t>
      </w:r>
      <w:r w:rsidRPr="004072B1">
        <w:rPr>
          <w:rPrChange w:id="143189" w:author="Draft version 2" w:date="2020-04-03T01:44:00Z">
            <w:rPr/>
          </w:rPrChange>
        </w:rPr>
        <w:t xml:space="preserve"> {</w:t>
      </w:r>
    </w:p>
    <w:p w14:paraId="46E12FE1" w14:textId="77777777" w:rsidR="002C5D28" w:rsidRPr="004072B1" w:rsidRDefault="002C5D28" w:rsidP="0096519C">
      <w:pPr>
        <w:pStyle w:val="PL"/>
        <w:rPr>
          <w:rPrChange w:id="143190" w:author="Draft version 2" w:date="2020-04-03T01:44:00Z">
            <w:rPr/>
          </w:rPrChange>
        </w:rPr>
      </w:pPr>
      <w:r w:rsidRPr="004072B1">
        <w:rPr>
          <w:rPrChange w:id="143191" w:author="Draft version 2" w:date="2020-04-03T01:44:00Z">
            <w:rPr/>
          </w:rPrChange>
        </w:rPr>
        <w:t xml:space="preserve">    numberOfNAICS-CapableCC             </w:t>
      </w:r>
      <w:r w:rsidRPr="004072B1">
        <w:rPr>
          <w:rPrChange w:id="143192" w:author="Draft version 2" w:date="2020-04-03T01:44:00Z">
            <w:rPr>
              <w:color w:val="993366"/>
            </w:rPr>
          </w:rPrChange>
        </w:rPr>
        <w:t>INTEGER</w:t>
      </w:r>
      <w:r w:rsidRPr="004072B1">
        <w:rPr>
          <w:rPrChange w:id="143193" w:author="Draft version 2" w:date="2020-04-03T01:44:00Z">
            <w:rPr/>
          </w:rPrChange>
        </w:rPr>
        <w:t>(1..5),</w:t>
      </w:r>
    </w:p>
    <w:p w14:paraId="47F6AFAB" w14:textId="77777777" w:rsidR="002C5D28" w:rsidRPr="004072B1" w:rsidRDefault="002C5D28" w:rsidP="0096519C">
      <w:pPr>
        <w:pStyle w:val="PL"/>
        <w:rPr>
          <w:rPrChange w:id="143194" w:author="Draft version 2" w:date="2020-04-03T01:44:00Z">
            <w:rPr/>
          </w:rPrChange>
        </w:rPr>
      </w:pPr>
      <w:r w:rsidRPr="004072B1">
        <w:rPr>
          <w:rPrChange w:id="143195" w:author="Draft version 2" w:date="2020-04-03T01:44:00Z">
            <w:rPr/>
          </w:rPrChange>
        </w:rPr>
        <w:t xml:space="preserve">    numberOfAggregatedPRB               </w:t>
      </w:r>
      <w:r w:rsidRPr="004072B1">
        <w:rPr>
          <w:rPrChange w:id="143196" w:author="Draft version 2" w:date="2020-04-03T01:44:00Z">
            <w:rPr>
              <w:color w:val="993366"/>
            </w:rPr>
          </w:rPrChange>
        </w:rPr>
        <w:t>ENUMERATED</w:t>
      </w:r>
      <w:r w:rsidRPr="004072B1">
        <w:rPr>
          <w:rPrChange w:id="143197" w:author="Draft version 2" w:date="2020-04-03T01:44:00Z">
            <w:rPr/>
          </w:rPrChange>
        </w:rPr>
        <w:t xml:space="preserve"> {n50, n75, n100, n125, n150, n175, n200, n225,</w:t>
      </w:r>
    </w:p>
    <w:p w14:paraId="5DBE004C" w14:textId="77777777" w:rsidR="002C5D28" w:rsidRPr="004072B1" w:rsidRDefault="002C5D28" w:rsidP="0096519C">
      <w:pPr>
        <w:pStyle w:val="PL"/>
        <w:rPr>
          <w:rPrChange w:id="143198" w:author="Draft version 2" w:date="2020-04-03T01:44:00Z">
            <w:rPr/>
          </w:rPrChange>
        </w:rPr>
      </w:pPr>
      <w:r w:rsidRPr="004072B1">
        <w:rPr>
          <w:rPrChange w:id="143199" w:author="Draft version 2" w:date="2020-04-03T01:44:00Z">
            <w:rPr/>
          </w:rPrChange>
        </w:rPr>
        <w:t xml:space="preserve">                                                    n250, n275, n300, n350, n400, n450, n500, spare},</w:t>
      </w:r>
    </w:p>
    <w:p w14:paraId="5D1E40E5" w14:textId="77777777" w:rsidR="002C5D28" w:rsidRPr="004072B1" w:rsidRDefault="002C5D28" w:rsidP="0096519C">
      <w:pPr>
        <w:pStyle w:val="PL"/>
        <w:rPr>
          <w:rPrChange w:id="143200" w:author="Draft version 2" w:date="2020-04-03T01:44:00Z">
            <w:rPr/>
          </w:rPrChange>
        </w:rPr>
      </w:pPr>
      <w:r w:rsidRPr="004072B1">
        <w:rPr>
          <w:rPrChange w:id="143201" w:author="Draft version 2" w:date="2020-04-03T01:44:00Z">
            <w:rPr/>
          </w:rPrChange>
        </w:rPr>
        <w:t xml:space="preserve">    ...</w:t>
      </w:r>
    </w:p>
    <w:p w14:paraId="6CAC707F" w14:textId="77777777" w:rsidR="002C5D28" w:rsidRPr="004072B1" w:rsidRDefault="002C5D28" w:rsidP="0096519C">
      <w:pPr>
        <w:pStyle w:val="PL"/>
        <w:rPr>
          <w:rPrChange w:id="143202" w:author="Draft version 2" w:date="2020-04-03T01:44:00Z">
            <w:rPr/>
          </w:rPrChange>
        </w:rPr>
      </w:pPr>
      <w:r w:rsidRPr="004072B1">
        <w:rPr>
          <w:rPrChange w:id="143203" w:author="Draft version 2" w:date="2020-04-03T01:44:00Z">
            <w:rPr/>
          </w:rPrChange>
        </w:rPr>
        <w:t>}</w:t>
      </w:r>
    </w:p>
    <w:p w14:paraId="2E64BA24" w14:textId="77777777" w:rsidR="002C5D28" w:rsidRPr="004072B1" w:rsidRDefault="002C5D28" w:rsidP="0096519C">
      <w:pPr>
        <w:pStyle w:val="PL"/>
        <w:rPr>
          <w:rPrChange w:id="143204" w:author="Draft version 2" w:date="2020-04-03T01:44:00Z">
            <w:rPr/>
          </w:rPrChange>
        </w:rPr>
      </w:pPr>
    </w:p>
    <w:p w14:paraId="6945B03F" w14:textId="77777777" w:rsidR="002C5D28" w:rsidRPr="004072B1" w:rsidRDefault="002C5D28" w:rsidP="0096519C">
      <w:pPr>
        <w:pStyle w:val="PL"/>
        <w:rPr>
          <w:rPrChange w:id="143205" w:author="Draft version 2" w:date="2020-04-03T01:44:00Z">
            <w:rPr>
              <w:color w:val="808080"/>
            </w:rPr>
          </w:rPrChange>
        </w:rPr>
      </w:pPr>
      <w:r w:rsidRPr="004072B1">
        <w:rPr>
          <w:rPrChange w:id="143206" w:author="Draft version 2" w:date="2020-04-03T01:44:00Z">
            <w:rPr>
              <w:color w:val="808080"/>
            </w:rPr>
          </w:rPrChange>
        </w:rPr>
        <w:t>-- TAG-PHY-PARAMETERSMRDC-STOP</w:t>
      </w:r>
    </w:p>
    <w:p w14:paraId="3187516E" w14:textId="77777777" w:rsidR="002C5D28" w:rsidRPr="004072B1" w:rsidRDefault="002C5D28" w:rsidP="0096519C">
      <w:pPr>
        <w:pStyle w:val="PL"/>
        <w:rPr>
          <w:rPrChange w:id="143207" w:author="Draft version 2" w:date="2020-04-03T01:44:00Z">
            <w:rPr>
              <w:color w:val="808080"/>
            </w:rPr>
          </w:rPrChange>
        </w:rPr>
      </w:pPr>
      <w:r w:rsidRPr="004072B1">
        <w:rPr>
          <w:rPrChange w:id="143208" w:author="Draft version 2" w:date="2020-04-03T01:44:00Z">
            <w:rPr>
              <w:color w:val="808080"/>
            </w:rPr>
          </w:rPrChange>
        </w:rPr>
        <w:t>-- ASN1STOP</w:t>
      </w:r>
    </w:p>
    <w:p w14:paraId="2F4BBC0F" w14:textId="77777777" w:rsidR="002C5D28" w:rsidRPr="004072B1" w:rsidRDefault="002C5D28" w:rsidP="002C5D28">
      <w:pPr>
        <w:rPr>
          <w:rPrChange w:id="14320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A539EAB" w14:textId="77777777" w:rsidTr="006D357F">
        <w:tc>
          <w:tcPr>
            <w:tcW w:w="14173" w:type="dxa"/>
          </w:tcPr>
          <w:p w14:paraId="077A4FCA" w14:textId="77777777" w:rsidR="002C5D28" w:rsidRPr="004072B1" w:rsidRDefault="002C5D28" w:rsidP="00F43D0B">
            <w:pPr>
              <w:pStyle w:val="TAH"/>
              <w:rPr>
                <w:szCs w:val="22"/>
                <w:rPrChange w:id="143210" w:author="Draft version 2" w:date="2020-04-03T01:44:00Z">
                  <w:rPr>
                    <w:szCs w:val="22"/>
                  </w:rPr>
                </w:rPrChange>
              </w:rPr>
            </w:pPr>
            <w:r w:rsidRPr="004072B1">
              <w:rPr>
                <w:i/>
                <w:szCs w:val="22"/>
                <w:rPrChange w:id="143211" w:author="Draft version 2" w:date="2020-04-03T01:44:00Z">
                  <w:rPr>
                    <w:i/>
                    <w:szCs w:val="22"/>
                  </w:rPr>
                </w:rPrChange>
              </w:rPr>
              <w:t xml:space="preserve">PHY-ParametersMRDC </w:t>
            </w:r>
            <w:r w:rsidRPr="004072B1">
              <w:rPr>
                <w:szCs w:val="22"/>
                <w:rPrChange w:id="143212" w:author="Draft version 2" w:date="2020-04-03T01:44:00Z">
                  <w:rPr>
                    <w:szCs w:val="22"/>
                  </w:rPr>
                </w:rPrChange>
              </w:rPr>
              <w:t>field descriptions</w:t>
            </w:r>
          </w:p>
        </w:tc>
      </w:tr>
      <w:tr w:rsidR="002C5D28" w:rsidRPr="004072B1" w14:paraId="49F61307" w14:textId="77777777" w:rsidTr="006D357F">
        <w:tc>
          <w:tcPr>
            <w:tcW w:w="14173" w:type="dxa"/>
          </w:tcPr>
          <w:p w14:paraId="74FAFF5A" w14:textId="77777777" w:rsidR="002C5D28" w:rsidRPr="004072B1" w:rsidRDefault="002C5D28" w:rsidP="00F43D0B">
            <w:pPr>
              <w:pStyle w:val="TAL"/>
              <w:rPr>
                <w:szCs w:val="22"/>
                <w:rPrChange w:id="143213" w:author="Draft version 2" w:date="2020-04-03T01:44:00Z">
                  <w:rPr>
                    <w:szCs w:val="22"/>
                  </w:rPr>
                </w:rPrChange>
              </w:rPr>
            </w:pPr>
            <w:r w:rsidRPr="004072B1">
              <w:rPr>
                <w:b/>
                <w:i/>
                <w:szCs w:val="22"/>
                <w:rPrChange w:id="143214" w:author="Draft version 2" w:date="2020-04-03T01:44:00Z">
                  <w:rPr>
                    <w:b/>
                    <w:i/>
                    <w:szCs w:val="22"/>
                  </w:rPr>
                </w:rPrChange>
              </w:rPr>
              <w:t>naics-Capability-List</w:t>
            </w:r>
          </w:p>
          <w:p w14:paraId="5C231C00" w14:textId="1F090D50" w:rsidR="002C5D28" w:rsidRPr="004072B1" w:rsidRDefault="002C5D28" w:rsidP="00F43D0B">
            <w:pPr>
              <w:pStyle w:val="TAL"/>
              <w:rPr>
                <w:szCs w:val="22"/>
                <w:rPrChange w:id="143215" w:author="Draft version 2" w:date="2020-04-03T01:44:00Z">
                  <w:rPr>
                    <w:szCs w:val="22"/>
                  </w:rPr>
                </w:rPrChange>
              </w:rPr>
            </w:pPr>
            <w:r w:rsidRPr="004072B1">
              <w:rPr>
                <w:szCs w:val="22"/>
                <w:rPrChange w:id="143216" w:author="Draft version 2" w:date="2020-04-03T01:44:00Z">
                  <w:rPr>
                    <w:szCs w:val="22"/>
                  </w:rPr>
                </w:rPrChange>
              </w:rPr>
              <w:t>Indicates that UE in MR-DC supports NAICS as defined in TS 36.331 [10].</w:t>
            </w:r>
          </w:p>
        </w:tc>
      </w:tr>
    </w:tbl>
    <w:p w14:paraId="0044C405" w14:textId="77777777" w:rsidR="00976C87" w:rsidRPr="004072B1" w:rsidRDefault="00976C87" w:rsidP="00976C87">
      <w:pPr>
        <w:rPr>
          <w:rPrChange w:id="143217" w:author="Draft version 2" w:date="2020-04-03T01:44:00Z">
            <w:rPr/>
          </w:rPrChange>
        </w:rPr>
      </w:pPr>
    </w:p>
    <w:p w14:paraId="6920AA70" w14:textId="77777777" w:rsidR="00976C87" w:rsidRPr="004072B1" w:rsidRDefault="00976C87" w:rsidP="00976C87">
      <w:pPr>
        <w:pStyle w:val="Heading4"/>
        <w:rPr>
          <w:rPrChange w:id="143218" w:author="Draft version 2" w:date="2020-04-03T01:44:00Z">
            <w:rPr/>
          </w:rPrChange>
        </w:rPr>
      </w:pPr>
      <w:bookmarkStart w:id="143219" w:name="_Toc20426183"/>
      <w:bookmarkStart w:id="143220" w:name="_Toc29321580"/>
      <w:bookmarkStart w:id="143221" w:name="_Toc36757371"/>
      <w:r w:rsidRPr="004072B1">
        <w:rPr>
          <w:rPrChange w:id="143222" w:author="Draft version 2" w:date="2020-04-03T01:44:00Z">
            <w:rPr/>
          </w:rPrChange>
        </w:rPr>
        <w:t>–</w:t>
      </w:r>
      <w:r w:rsidRPr="004072B1">
        <w:rPr>
          <w:rPrChange w:id="143223" w:author="Draft version 2" w:date="2020-04-03T01:44:00Z">
            <w:rPr/>
          </w:rPrChange>
        </w:rPr>
        <w:tab/>
      </w:r>
      <w:r w:rsidRPr="004072B1">
        <w:rPr>
          <w:i/>
          <w:noProof/>
          <w:rPrChange w:id="143224" w:author="Draft version 2" w:date="2020-04-03T01:44:00Z">
            <w:rPr>
              <w:i/>
              <w:noProof/>
            </w:rPr>
          </w:rPrChange>
        </w:rPr>
        <w:t>ProcessingParameters</w:t>
      </w:r>
      <w:bookmarkEnd w:id="143219"/>
      <w:bookmarkEnd w:id="143220"/>
      <w:bookmarkEnd w:id="143221"/>
    </w:p>
    <w:p w14:paraId="2537747D" w14:textId="77777777" w:rsidR="00976C87" w:rsidRPr="004072B1" w:rsidRDefault="00976C87" w:rsidP="00976C87">
      <w:pPr>
        <w:rPr>
          <w:rPrChange w:id="143225" w:author="Draft version 2" w:date="2020-04-03T01:44:00Z">
            <w:rPr/>
          </w:rPrChange>
        </w:rPr>
      </w:pPr>
      <w:r w:rsidRPr="004072B1">
        <w:rPr>
          <w:rPrChange w:id="143226" w:author="Draft version 2" w:date="2020-04-03T01:44:00Z">
            <w:rPr/>
          </w:rPrChange>
        </w:rPr>
        <w:t xml:space="preserve">The IE </w:t>
      </w:r>
      <w:r w:rsidRPr="004072B1">
        <w:rPr>
          <w:i/>
          <w:rPrChange w:id="143227" w:author="Draft version 2" w:date="2020-04-03T01:44:00Z">
            <w:rPr>
              <w:i/>
            </w:rPr>
          </w:rPrChange>
        </w:rPr>
        <w:t>ProcessingParameters</w:t>
      </w:r>
      <w:r w:rsidRPr="004072B1">
        <w:rPr>
          <w:rPrChange w:id="143228" w:author="Draft version 2" w:date="2020-04-03T01:44:00Z">
            <w:rPr/>
          </w:rPrChange>
        </w:rPr>
        <w:t xml:space="preserve"> is used to indicate PDSCH/PUSCH processing capabilities supported by the UE.</w:t>
      </w:r>
    </w:p>
    <w:p w14:paraId="5B7CB38E" w14:textId="77777777" w:rsidR="00976C87" w:rsidRPr="004072B1" w:rsidRDefault="00976C87" w:rsidP="00976C87">
      <w:pPr>
        <w:pStyle w:val="TH"/>
        <w:rPr>
          <w:rPrChange w:id="143229" w:author="Draft version 2" w:date="2020-04-03T01:44:00Z">
            <w:rPr/>
          </w:rPrChange>
        </w:rPr>
      </w:pPr>
      <w:r w:rsidRPr="004072B1">
        <w:rPr>
          <w:i/>
          <w:rPrChange w:id="143230" w:author="Draft version 2" w:date="2020-04-03T01:44:00Z">
            <w:rPr>
              <w:i/>
            </w:rPr>
          </w:rPrChange>
        </w:rPr>
        <w:t>ProcessingParameters</w:t>
      </w:r>
      <w:r w:rsidRPr="004072B1">
        <w:rPr>
          <w:rPrChange w:id="143231" w:author="Draft version 2" w:date="2020-04-03T01:44:00Z">
            <w:rPr/>
          </w:rPrChange>
        </w:rPr>
        <w:t xml:space="preserve"> information element</w:t>
      </w:r>
    </w:p>
    <w:p w14:paraId="5A0127C0" w14:textId="77777777" w:rsidR="00976C87" w:rsidRPr="004072B1" w:rsidRDefault="00976C87" w:rsidP="0096519C">
      <w:pPr>
        <w:pStyle w:val="PL"/>
        <w:rPr>
          <w:rPrChange w:id="143232" w:author="Draft version 2" w:date="2020-04-03T01:44:00Z">
            <w:rPr>
              <w:color w:val="808080"/>
            </w:rPr>
          </w:rPrChange>
        </w:rPr>
      </w:pPr>
      <w:r w:rsidRPr="004072B1">
        <w:rPr>
          <w:rPrChange w:id="143233" w:author="Draft version 2" w:date="2020-04-03T01:44:00Z">
            <w:rPr>
              <w:color w:val="808080"/>
            </w:rPr>
          </w:rPrChange>
        </w:rPr>
        <w:t>-- ASN1START</w:t>
      </w:r>
    </w:p>
    <w:p w14:paraId="795ED06E" w14:textId="77777777" w:rsidR="00976C87" w:rsidRPr="004072B1" w:rsidRDefault="00976C87" w:rsidP="0096519C">
      <w:pPr>
        <w:pStyle w:val="PL"/>
        <w:rPr>
          <w:rPrChange w:id="143234" w:author="Draft version 2" w:date="2020-04-03T01:44:00Z">
            <w:rPr>
              <w:color w:val="808080"/>
            </w:rPr>
          </w:rPrChange>
        </w:rPr>
      </w:pPr>
      <w:r w:rsidRPr="004072B1">
        <w:rPr>
          <w:rPrChange w:id="143235" w:author="Draft version 2" w:date="2020-04-03T01:44:00Z">
            <w:rPr>
              <w:color w:val="808080"/>
            </w:rPr>
          </w:rPrChange>
        </w:rPr>
        <w:t>-- TAG-PROCESSINGPARAMETERS-START</w:t>
      </w:r>
    </w:p>
    <w:p w14:paraId="456F0A71" w14:textId="77777777" w:rsidR="00976C87" w:rsidRPr="004072B1" w:rsidRDefault="00976C87" w:rsidP="0096519C">
      <w:pPr>
        <w:pStyle w:val="PL"/>
        <w:rPr>
          <w:rPrChange w:id="143236" w:author="Draft version 2" w:date="2020-04-03T01:44:00Z">
            <w:rPr/>
          </w:rPrChange>
        </w:rPr>
      </w:pPr>
    </w:p>
    <w:p w14:paraId="4FF05BE7" w14:textId="77777777" w:rsidR="00976C87" w:rsidRPr="004072B1" w:rsidRDefault="00976C87" w:rsidP="0096519C">
      <w:pPr>
        <w:pStyle w:val="PL"/>
        <w:rPr>
          <w:rPrChange w:id="143237" w:author="Draft version 2" w:date="2020-04-03T01:44:00Z">
            <w:rPr/>
          </w:rPrChange>
        </w:rPr>
      </w:pPr>
      <w:r w:rsidRPr="004072B1">
        <w:rPr>
          <w:rPrChange w:id="143238" w:author="Draft version 2" w:date="2020-04-03T01:44:00Z">
            <w:rPr/>
          </w:rPrChange>
        </w:rPr>
        <w:t xml:space="preserve">ProcessingParameters ::=        </w:t>
      </w:r>
      <w:r w:rsidRPr="004072B1">
        <w:rPr>
          <w:rPrChange w:id="143239" w:author="Draft version 2" w:date="2020-04-03T01:44:00Z">
            <w:rPr>
              <w:color w:val="993366"/>
            </w:rPr>
          </w:rPrChange>
        </w:rPr>
        <w:t>SEQUENCE</w:t>
      </w:r>
      <w:r w:rsidRPr="004072B1">
        <w:rPr>
          <w:rPrChange w:id="143240" w:author="Draft version 2" w:date="2020-04-03T01:44:00Z">
            <w:rPr/>
          </w:rPrChange>
        </w:rPr>
        <w:t xml:space="preserve"> {</w:t>
      </w:r>
    </w:p>
    <w:p w14:paraId="5302985D" w14:textId="77777777" w:rsidR="00976C87" w:rsidRPr="004072B1" w:rsidRDefault="00976C87" w:rsidP="0096519C">
      <w:pPr>
        <w:pStyle w:val="PL"/>
        <w:rPr>
          <w:rFonts w:eastAsia="MS Mincho"/>
          <w:rPrChange w:id="143241" w:author="Draft version 2" w:date="2020-04-03T01:44:00Z">
            <w:rPr>
              <w:rFonts w:eastAsia="MS Mincho"/>
            </w:rPr>
          </w:rPrChange>
        </w:rPr>
      </w:pPr>
      <w:r w:rsidRPr="004072B1">
        <w:rPr>
          <w:rFonts w:eastAsia="MS Mincho"/>
          <w:rPrChange w:id="143242" w:author="Draft version 2" w:date="2020-04-03T01:44:00Z">
            <w:rPr>
              <w:rFonts w:eastAsia="MS Mincho"/>
            </w:rPr>
          </w:rPrChange>
        </w:rPr>
        <w:t xml:space="preserve">    </w:t>
      </w:r>
      <w:r w:rsidRPr="004072B1">
        <w:rPr>
          <w:rPrChange w:id="143243" w:author="Draft version 2" w:date="2020-04-03T01:44:00Z">
            <w:rPr/>
          </w:rPrChange>
        </w:rPr>
        <w:t xml:space="preserve">fallback                        </w:t>
      </w:r>
      <w:r w:rsidRPr="004072B1">
        <w:rPr>
          <w:rPrChange w:id="143244" w:author="Draft version 2" w:date="2020-04-03T01:44:00Z">
            <w:rPr>
              <w:color w:val="993366"/>
            </w:rPr>
          </w:rPrChange>
        </w:rPr>
        <w:t>ENUMERATED</w:t>
      </w:r>
      <w:r w:rsidRPr="004072B1">
        <w:rPr>
          <w:rPrChange w:id="143245" w:author="Draft version 2" w:date="2020-04-03T01:44:00Z">
            <w:rPr/>
          </w:rPrChange>
        </w:rPr>
        <w:t xml:space="preserve"> {sc, cap1-only},</w:t>
      </w:r>
    </w:p>
    <w:p w14:paraId="259C13C2" w14:textId="0E140283" w:rsidR="00976C87" w:rsidRPr="004072B1" w:rsidRDefault="00976C87" w:rsidP="0096519C">
      <w:pPr>
        <w:pStyle w:val="PL"/>
        <w:rPr>
          <w:rPrChange w:id="143246" w:author="Draft version 2" w:date="2020-04-03T01:44:00Z">
            <w:rPr/>
          </w:rPrChange>
        </w:rPr>
      </w:pPr>
      <w:r w:rsidRPr="004072B1">
        <w:rPr>
          <w:rFonts w:eastAsia="MS Mincho"/>
          <w:rPrChange w:id="143247" w:author="Draft version 2" w:date="2020-04-03T01:44:00Z">
            <w:rPr>
              <w:rFonts w:eastAsia="MS Mincho"/>
            </w:rPr>
          </w:rPrChange>
        </w:rPr>
        <w:t xml:space="preserve">    differentTB-PerSlot            </w:t>
      </w:r>
      <w:r w:rsidR="0060077C" w:rsidRPr="004072B1">
        <w:rPr>
          <w:rFonts w:eastAsia="MS Mincho"/>
          <w:rPrChange w:id="143248" w:author="Draft version 2" w:date="2020-04-03T01:44:00Z">
            <w:rPr>
              <w:rFonts w:eastAsia="MS Mincho"/>
            </w:rPr>
          </w:rPrChange>
        </w:rPr>
        <w:t xml:space="preserve"> </w:t>
      </w:r>
      <w:r w:rsidRPr="004072B1">
        <w:rPr>
          <w:rFonts w:eastAsia="MS Mincho"/>
          <w:rPrChange w:id="143249" w:author="Draft version 2" w:date="2020-04-03T01:44:00Z">
            <w:rPr>
              <w:rFonts w:eastAsia="MS Mincho"/>
            </w:rPr>
          </w:rPrChange>
        </w:rPr>
        <w:t xml:space="preserve"> </w:t>
      </w:r>
      <w:r w:rsidRPr="004072B1">
        <w:rPr>
          <w:rPrChange w:id="143250" w:author="Draft version 2" w:date="2020-04-03T01:44:00Z">
            <w:rPr>
              <w:color w:val="993366"/>
            </w:rPr>
          </w:rPrChange>
        </w:rPr>
        <w:t>SEQUENCE</w:t>
      </w:r>
      <w:r w:rsidRPr="004072B1">
        <w:rPr>
          <w:rPrChange w:id="143251" w:author="Draft version 2" w:date="2020-04-03T01:44:00Z">
            <w:rPr/>
          </w:rPrChange>
        </w:rPr>
        <w:t xml:space="preserve"> {</w:t>
      </w:r>
    </w:p>
    <w:p w14:paraId="6FAEC97F" w14:textId="3976CB2B" w:rsidR="00976C87" w:rsidRPr="004072B1" w:rsidRDefault="00976C87" w:rsidP="0096519C">
      <w:pPr>
        <w:pStyle w:val="PL"/>
        <w:rPr>
          <w:rPrChange w:id="143252" w:author="Draft version 2" w:date="2020-04-03T01:44:00Z">
            <w:rPr/>
          </w:rPrChange>
        </w:rPr>
      </w:pPr>
      <w:r w:rsidRPr="004072B1">
        <w:rPr>
          <w:rPrChange w:id="143253" w:author="Draft version 2" w:date="2020-04-03T01:44:00Z">
            <w:rPr/>
          </w:rPrChange>
        </w:rPr>
        <w:t xml:space="preserve">        upto1                          NumberOfCarriers                    </w:t>
      </w:r>
      <w:r w:rsidRPr="004072B1">
        <w:rPr>
          <w:rPrChange w:id="143254" w:author="Draft version 2" w:date="2020-04-03T01:44:00Z">
            <w:rPr>
              <w:color w:val="993366"/>
            </w:rPr>
          </w:rPrChange>
        </w:rPr>
        <w:t>OPTIONAL</w:t>
      </w:r>
      <w:r w:rsidRPr="004072B1">
        <w:rPr>
          <w:rPrChange w:id="143255" w:author="Draft version 2" w:date="2020-04-03T01:44:00Z">
            <w:rPr/>
          </w:rPrChange>
        </w:rPr>
        <w:t>,</w:t>
      </w:r>
    </w:p>
    <w:p w14:paraId="1F750D0B" w14:textId="03720E2D" w:rsidR="00976C87" w:rsidRPr="004072B1" w:rsidRDefault="00976C87" w:rsidP="0096519C">
      <w:pPr>
        <w:pStyle w:val="PL"/>
        <w:rPr>
          <w:rPrChange w:id="143256" w:author="Draft version 2" w:date="2020-04-03T01:44:00Z">
            <w:rPr/>
          </w:rPrChange>
        </w:rPr>
      </w:pPr>
      <w:r w:rsidRPr="004072B1">
        <w:rPr>
          <w:rPrChange w:id="143257" w:author="Draft version 2" w:date="2020-04-03T01:44:00Z">
            <w:rPr/>
          </w:rPrChange>
        </w:rPr>
        <w:t xml:space="preserve">        upto2                          NumberOfCarriers                    </w:t>
      </w:r>
      <w:r w:rsidRPr="004072B1">
        <w:rPr>
          <w:rPrChange w:id="143258" w:author="Draft version 2" w:date="2020-04-03T01:44:00Z">
            <w:rPr>
              <w:color w:val="993366"/>
            </w:rPr>
          </w:rPrChange>
        </w:rPr>
        <w:t>OPTIONAL</w:t>
      </w:r>
      <w:r w:rsidRPr="004072B1">
        <w:rPr>
          <w:rPrChange w:id="143259" w:author="Draft version 2" w:date="2020-04-03T01:44:00Z">
            <w:rPr/>
          </w:rPrChange>
        </w:rPr>
        <w:t>,</w:t>
      </w:r>
    </w:p>
    <w:p w14:paraId="688214DE" w14:textId="07FBFE44" w:rsidR="00976C87" w:rsidRPr="004072B1" w:rsidRDefault="00976C87" w:rsidP="0096519C">
      <w:pPr>
        <w:pStyle w:val="PL"/>
        <w:rPr>
          <w:rPrChange w:id="143260" w:author="Draft version 2" w:date="2020-04-03T01:44:00Z">
            <w:rPr/>
          </w:rPrChange>
        </w:rPr>
      </w:pPr>
      <w:r w:rsidRPr="004072B1">
        <w:rPr>
          <w:rPrChange w:id="143261" w:author="Draft version 2" w:date="2020-04-03T01:44:00Z">
            <w:rPr/>
          </w:rPrChange>
        </w:rPr>
        <w:t xml:space="preserve">        upto4                          NumberOfCarriers                    </w:t>
      </w:r>
      <w:r w:rsidRPr="004072B1">
        <w:rPr>
          <w:rPrChange w:id="143262" w:author="Draft version 2" w:date="2020-04-03T01:44:00Z">
            <w:rPr>
              <w:color w:val="993366"/>
            </w:rPr>
          </w:rPrChange>
        </w:rPr>
        <w:t>OPTIONAL</w:t>
      </w:r>
      <w:r w:rsidRPr="004072B1">
        <w:rPr>
          <w:rPrChange w:id="143263" w:author="Draft version 2" w:date="2020-04-03T01:44:00Z">
            <w:rPr/>
          </w:rPrChange>
        </w:rPr>
        <w:t>,</w:t>
      </w:r>
    </w:p>
    <w:p w14:paraId="6167797D" w14:textId="13DB6D9F" w:rsidR="00976C87" w:rsidRPr="004072B1" w:rsidRDefault="00976C87" w:rsidP="0096519C">
      <w:pPr>
        <w:pStyle w:val="PL"/>
        <w:rPr>
          <w:rFonts w:eastAsia="MS Mincho"/>
          <w:rPrChange w:id="143264" w:author="Draft version 2" w:date="2020-04-03T01:44:00Z">
            <w:rPr>
              <w:rFonts w:eastAsia="MS Mincho"/>
            </w:rPr>
          </w:rPrChange>
        </w:rPr>
      </w:pPr>
      <w:r w:rsidRPr="004072B1">
        <w:rPr>
          <w:rPrChange w:id="143265" w:author="Draft version 2" w:date="2020-04-03T01:44:00Z">
            <w:rPr/>
          </w:rPrChange>
        </w:rPr>
        <w:t xml:space="preserve">        upto7                          NumberOfCarriers                    </w:t>
      </w:r>
      <w:r w:rsidRPr="004072B1">
        <w:rPr>
          <w:rPrChange w:id="143266" w:author="Draft version 2" w:date="2020-04-03T01:44:00Z">
            <w:rPr>
              <w:color w:val="993366"/>
            </w:rPr>
          </w:rPrChange>
        </w:rPr>
        <w:t>OPTIONAL</w:t>
      </w:r>
    </w:p>
    <w:p w14:paraId="59AC9F61" w14:textId="77777777" w:rsidR="00976C87" w:rsidRPr="004072B1" w:rsidRDefault="00976C87" w:rsidP="0096519C">
      <w:pPr>
        <w:pStyle w:val="PL"/>
        <w:rPr>
          <w:rFonts w:eastAsia="MS Mincho"/>
          <w:rPrChange w:id="143267" w:author="Draft version 2" w:date="2020-04-03T01:44:00Z">
            <w:rPr>
              <w:rFonts w:eastAsia="MS Mincho"/>
            </w:rPr>
          </w:rPrChange>
        </w:rPr>
      </w:pPr>
      <w:r w:rsidRPr="004072B1">
        <w:rPr>
          <w:rFonts w:eastAsia="MS Mincho"/>
          <w:rPrChange w:id="143268" w:author="Draft version 2" w:date="2020-04-03T01:44:00Z">
            <w:rPr>
              <w:rFonts w:eastAsia="MS Mincho"/>
            </w:rPr>
          </w:rPrChange>
        </w:rPr>
        <w:t xml:space="preserve">    } </w:t>
      </w:r>
      <w:r w:rsidRPr="004072B1">
        <w:rPr>
          <w:rPrChange w:id="143269" w:author="Draft version 2" w:date="2020-04-03T01:44:00Z">
            <w:rPr>
              <w:color w:val="993366"/>
            </w:rPr>
          </w:rPrChange>
        </w:rPr>
        <w:t>OPTIONAL</w:t>
      </w:r>
    </w:p>
    <w:p w14:paraId="4E6B2674" w14:textId="77777777" w:rsidR="00976C87" w:rsidRPr="004072B1" w:rsidRDefault="00976C87" w:rsidP="0096519C">
      <w:pPr>
        <w:pStyle w:val="PL"/>
        <w:rPr>
          <w:rFonts w:eastAsia="MS Mincho"/>
          <w:rPrChange w:id="143270" w:author="Draft version 2" w:date="2020-04-03T01:44:00Z">
            <w:rPr>
              <w:rFonts w:eastAsia="MS Mincho"/>
            </w:rPr>
          </w:rPrChange>
        </w:rPr>
      </w:pPr>
      <w:r w:rsidRPr="004072B1">
        <w:rPr>
          <w:rFonts w:eastAsia="MS Mincho"/>
          <w:rPrChange w:id="143271" w:author="Draft version 2" w:date="2020-04-03T01:44:00Z">
            <w:rPr>
              <w:rFonts w:eastAsia="MS Mincho"/>
            </w:rPr>
          </w:rPrChange>
        </w:rPr>
        <w:t>}</w:t>
      </w:r>
    </w:p>
    <w:p w14:paraId="7FAEFE4A" w14:textId="77777777" w:rsidR="00976C87" w:rsidRPr="004072B1" w:rsidRDefault="00976C87" w:rsidP="0096519C">
      <w:pPr>
        <w:pStyle w:val="PL"/>
        <w:rPr>
          <w:rPrChange w:id="143272" w:author="Draft version 2" w:date="2020-04-03T01:44:00Z">
            <w:rPr/>
          </w:rPrChange>
        </w:rPr>
      </w:pPr>
    </w:p>
    <w:p w14:paraId="775E4807" w14:textId="77777777" w:rsidR="00976C87" w:rsidRPr="004072B1" w:rsidRDefault="00976C87" w:rsidP="0096519C">
      <w:pPr>
        <w:pStyle w:val="PL"/>
        <w:rPr>
          <w:rPrChange w:id="143273" w:author="Draft version 2" w:date="2020-04-03T01:44:00Z">
            <w:rPr/>
          </w:rPrChange>
        </w:rPr>
      </w:pPr>
      <w:r w:rsidRPr="004072B1">
        <w:rPr>
          <w:rFonts w:eastAsia="MS Mincho"/>
          <w:rPrChange w:id="143274" w:author="Draft version 2" w:date="2020-04-03T01:44:00Z">
            <w:rPr>
              <w:rFonts w:eastAsia="MS Mincho"/>
            </w:rPr>
          </w:rPrChange>
        </w:rPr>
        <w:t xml:space="preserve">NumberOfCarriers ::=    </w:t>
      </w:r>
      <w:r w:rsidRPr="004072B1">
        <w:rPr>
          <w:rFonts w:eastAsia="MS Mincho"/>
          <w:rPrChange w:id="143275" w:author="Draft version 2" w:date="2020-04-03T01:44:00Z">
            <w:rPr>
              <w:rFonts w:eastAsia="MS Mincho"/>
              <w:color w:val="993366"/>
            </w:rPr>
          </w:rPrChange>
        </w:rPr>
        <w:t>INTEGER</w:t>
      </w:r>
      <w:r w:rsidRPr="004072B1">
        <w:rPr>
          <w:rFonts w:eastAsia="MS Mincho"/>
          <w:rPrChange w:id="143276" w:author="Draft version 2" w:date="2020-04-03T01:44:00Z">
            <w:rPr>
              <w:rFonts w:eastAsia="MS Mincho"/>
            </w:rPr>
          </w:rPrChange>
        </w:rPr>
        <w:t xml:space="preserve"> (1..16)</w:t>
      </w:r>
    </w:p>
    <w:p w14:paraId="76FE2B27" w14:textId="77777777" w:rsidR="00976C87" w:rsidRPr="004072B1" w:rsidRDefault="00976C87" w:rsidP="0096519C">
      <w:pPr>
        <w:pStyle w:val="PL"/>
        <w:rPr>
          <w:rPrChange w:id="143277" w:author="Draft version 2" w:date="2020-04-03T01:44:00Z">
            <w:rPr/>
          </w:rPrChange>
        </w:rPr>
      </w:pPr>
    </w:p>
    <w:p w14:paraId="0FCA65B1" w14:textId="77777777" w:rsidR="00976C87" w:rsidRPr="004072B1" w:rsidRDefault="00976C87" w:rsidP="0096519C">
      <w:pPr>
        <w:pStyle w:val="PL"/>
        <w:rPr>
          <w:rPrChange w:id="143278" w:author="Draft version 2" w:date="2020-04-03T01:44:00Z">
            <w:rPr>
              <w:color w:val="808080"/>
            </w:rPr>
          </w:rPrChange>
        </w:rPr>
      </w:pPr>
      <w:r w:rsidRPr="004072B1">
        <w:rPr>
          <w:rPrChange w:id="143279" w:author="Draft version 2" w:date="2020-04-03T01:44:00Z">
            <w:rPr>
              <w:color w:val="808080"/>
            </w:rPr>
          </w:rPrChange>
        </w:rPr>
        <w:t>-- TAG-PROCESSINGPARAMETERS-STOP</w:t>
      </w:r>
    </w:p>
    <w:p w14:paraId="62ABE7C7" w14:textId="77777777" w:rsidR="00976C87" w:rsidRPr="004072B1" w:rsidRDefault="00976C87" w:rsidP="0096519C">
      <w:pPr>
        <w:pStyle w:val="PL"/>
        <w:rPr>
          <w:rPrChange w:id="143280" w:author="Draft version 2" w:date="2020-04-03T01:44:00Z">
            <w:rPr>
              <w:color w:val="808080"/>
            </w:rPr>
          </w:rPrChange>
        </w:rPr>
      </w:pPr>
      <w:r w:rsidRPr="004072B1">
        <w:rPr>
          <w:rPrChange w:id="143281" w:author="Draft version 2" w:date="2020-04-03T01:44:00Z">
            <w:rPr>
              <w:color w:val="808080"/>
            </w:rPr>
          </w:rPrChange>
        </w:rPr>
        <w:t>-- ASN1STOP</w:t>
      </w:r>
    </w:p>
    <w:p w14:paraId="77E7AB22" w14:textId="77777777" w:rsidR="00C1597C" w:rsidRPr="004072B1" w:rsidRDefault="00C1597C" w:rsidP="00C1597C">
      <w:pPr>
        <w:rPr>
          <w:rPrChange w:id="143282" w:author="Draft version 2" w:date="2020-04-03T01:44:00Z">
            <w:rPr/>
          </w:rPrChange>
        </w:rPr>
      </w:pPr>
    </w:p>
    <w:p w14:paraId="0D9D427F" w14:textId="77777777" w:rsidR="002C5D28" w:rsidRPr="004072B1" w:rsidRDefault="002C5D28" w:rsidP="002C5D28">
      <w:pPr>
        <w:pStyle w:val="Heading4"/>
        <w:rPr>
          <w:rPrChange w:id="143283" w:author="Draft version 2" w:date="2020-04-03T01:44:00Z">
            <w:rPr/>
          </w:rPrChange>
        </w:rPr>
      </w:pPr>
      <w:bookmarkStart w:id="143284" w:name="_Toc20426184"/>
      <w:bookmarkStart w:id="143285" w:name="_Toc29321581"/>
      <w:bookmarkStart w:id="143286" w:name="_Toc36757372"/>
      <w:r w:rsidRPr="004072B1">
        <w:rPr>
          <w:rPrChange w:id="143287" w:author="Draft version 2" w:date="2020-04-03T01:44:00Z">
            <w:rPr/>
          </w:rPrChange>
        </w:rPr>
        <w:lastRenderedPageBreak/>
        <w:t>–</w:t>
      </w:r>
      <w:r w:rsidRPr="004072B1">
        <w:rPr>
          <w:rPrChange w:id="143288" w:author="Draft version 2" w:date="2020-04-03T01:44:00Z">
            <w:rPr/>
          </w:rPrChange>
        </w:rPr>
        <w:tab/>
      </w:r>
      <w:r w:rsidRPr="004072B1">
        <w:rPr>
          <w:i/>
          <w:noProof/>
          <w:rPrChange w:id="143289" w:author="Draft version 2" w:date="2020-04-03T01:44:00Z">
            <w:rPr>
              <w:i/>
              <w:noProof/>
            </w:rPr>
          </w:rPrChange>
        </w:rPr>
        <w:t>RAT-Type</w:t>
      </w:r>
      <w:bookmarkEnd w:id="143284"/>
      <w:bookmarkEnd w:id="143285"/>
      <w:bookmarkEnd w:id="143286"/>
    </w:p>
    <w:p w14:paraId="650CC173" w14:textId="77777777" w:rsidR="002C5D28" w:rsidRPr="004072B1" w:rsidRDefault="002C5D28" w:rsidP="002C5D28">
      <w:pPr>
        <w:rPr>
          <w:rPrChange w:id="143290" w:author="Draft version 2" w:date="2020-04-03T01:44:00Z">
            <w:rPr/>
          </w:rPrChange>
        </w:rPr>
      </w:pPr>
      <w:r w:rsidRPr="004072B1">
        <w:rPr>
          <w:rPrChange w:id="143291" w:author="Draft version 2" w:date="2020-04-03T01:44:00Z">
            <w:rPr/>
          </w:rPrChange>
        </w:rPr>
        <w:t xml:space="preserve">The IE </w:t>
      </w:r>
      <w:r w:rsidRPr="004072B1">
        <w:rPr>
          <w:i/>
          <w:rPrChange w:id="143292" w:author="Draft version 2" w:date="2020-04-03T01:44:00Z">
            <w:rPr>
              <w:i/>
            </w:rPr>
          </w:rPrChange>
        </w:rPr>
        <w:t>RAT-Type</w:t>
      </w:r>
      <w:r w:rsidRPr="004072B1">
        <w:rPr>
          <w:rPrChange w:id="143293" w:author="Draft version 2" w:date="2020-04-03T01:44:00Z">
            <w:rPr/>
          </w:rPrChange>
        </w:rPr>
        <w:t xml:space="preserve"> is used to indicate the radio access technology (RAT), including NR, of the requested/transferred UE capabilities.</w:t>
      </w:r>
    </w:p>
    <w:p w14:paraId="35664546" w14:textId="77777777" w:rsidR="002C5D28" w:rsidRPr="004072B1" w:rsidRDefault="002C5D28" w:rsidP="002C5D28">
      <w:pPr>
        <w:pStyle w:val="TH"/>
        <w:rPr>
          <w:rPrChange w:id="143294" w:author="Draft version 2" w:date="2020-04-03T01:44:00Z">
            <w:rPr/>
          </w:rPrChange>
        </w:rPr>
      </w:pPr>
      <w:r w:rsidRPr="004072B1">
        <w:rPr>
          <w:i/>
          <w:rPrChange w:id="143295" w:author="Draft version 2" w:date="2020-04-03T01:44:00Z">
            <w:rPr>
              <w:i/>
            </w:rPr>
          </w:rPrChange>
        </w:rPr>
        <w:t>RAT-Type</w:t>
      </w:r>
      <w:r w:rsidRPr="004072B1">
        <w:rPr>
          <w:rPrChange w:id="143296" w:author="Draft version 2" w:date="2020-04-03T01:44:00Z">
            <w:rPr/>
          </w:rPrChange>
        </w:rPr>
        <w:t xml:space="preserve"> information element</w:t>
      </w:r>
    </w:p>
    <w:p w14:paraId="2F7C68DF" w14:textId="77777777" w:rsidR="002C5D28" w:rsidRPr="004072B1" w:rsidRDefault="002C5D28" w:rsidP="0096519C">
      <w:pPr>
        <w:pStyle w:val="PL"/>
        <w:rPr>
          <w:rPrChange w:id="143297" w:author="Draft version 2" w:date="2020-04-03T01:44:00Z">
            <w:rPr>
              <w:color w:val="808080"/>
            </w:rPr>
          </w:rPrChange>
        </w:rPr>
      </w:pPr>
      <w:r w:rsidRPr="004072B1">
        <w:rPr>
          <w:rPrChange w:id="143298" w:author="Draft version 2" w:date="2020-04-03T01:44:00Z">
            <w:rPr>
              <w:color w:val="808080"/>
            </w:rPr>
          </w:rPrChange>
        </w:rPr>
        <w:t>-- ASN1START</w:t>
      </w:r>
    </w:p>
    <w:p w14:paraId="52CFEFB4" w14:textId="77777777" w:rsidR="002C5D28" w:rsidRPr="004072B1" w:rsidRDefault="002C5D28" w:rsidP="0096519C">
      <w:pPr>
        <w:pStyle w:val="PL"/>
        <w:rPr>
          <w:rPrChange w:id="143299" w:author="Draft version 2" w:date="2020-04-03T01:44:00Z">
            <w:rPr>
              <w:color w:val="808080"/>
            </w:rPr>
          </w:rPrChange>
        </w:rPr>
      </w:pPr>
      <w:r w:rsidRPr="004072B1">
        <w:rPr>
          <w:rPrChange w:id="143300" w:author="Draft version 2" w:date="2020-04-03T01:44:00Z">
            <w:rPr>
              <w:color w:val="808080"/>
            </w:rPr>
          </w:rPrChange>
        </w:rPr>
        <w:t>-- TAG-RAT-TYPE-START</w:t>
      </w:r>
    </w:p>
    <w:p w14:paraId="0E2BAB2E" w14:textId="77777777" w:rsidR="002C5D28" w:rsidRPr="004072B1" w:rsidRDefault="002C5D28" w:rsidP="0096519C">
      <w:pPr>
        <w:pStyle w:val="PL"/>
        <w:rPr>
          <w:rPrChange w:id="143301" w:author="Draft version 2" w:date="2020-04-03T01:44:00Z">
            <w:rPr/>
          </w:rPrChange>
        </w:rPr>
      </w:pPr>
    </w:p>
    <w:p w14:paraId="3C52AE92" w14:textId="6EB3FF37" w:rsidR="002C5D28" w:rsidRPr="004072B1" w:rsidRDefault="002C5D28" w:rsidP="0096519C">
      <w:pPr>
        <w:pStyle w:val="PL"/>
        <w:rPr>
          <w:rPrChange w:id="143302" w:author="Draft version 2" w:date="2020-04-03T01:44:00Z">
            <w:rPr/>
          </w:rPrChange>
        </w:rPr>
      </w:pPr>
      <w:r w:rsidRPr="004072B1">
        <w:rPr>
          <w:rPrChange w:id="143303" w:author="Draft version 2" w:date="2020-04-03T01:44:00Z">
            <w:rPr/>
          </w:rPrChange>
        </w:rPr>
        <w:t xml:space="preserve">RAT-Type ::= </w:t>
      </w:r>
      <w:r w:rsidRPr="004072B1">
        <w:rPr>
          <w:rPrChange w:id="143304" w:author="Draft version 2" w:date="2020-04-03T01:44:00Z">
            <w:rPr>
              <w:color w:val="993366"/>
            </w:rPr>
          </w:rPrChange>
        </w:rPr>
        <w:t>ENUMERATED</w:t>
      </w:r>
      <w:r w:rsidRPr="004072B1">
        <w:rPr>
          <w:rPrChange w:id="143305" w:author="Draft version 2" w:date="2020-04-03T01:44:00Z">
            <w:rPr/>
          </w:rPrChange>
        </w:rPr>
        <w:t xml:space="preserve"> {nr, eutra-nr, eutra, </w:t>
      </w:r>
      <w:ins w:id="143306" w:author="CR#1446r1" w:date="2020-03-20T18:42:00Z">
        <w:r w:rsidR="00270D77" w:rsidRPr="004072B1">
          <w:rPr>
            <w:rPrChange w:id="143307" w:author="Draft version 2" w:date="2020-04-03T01:44:00Z">
              <w:rPr/>
            </w:rPrChange>
          </w:rPr>
          <w:t>utra-fdd-v16</w:t>
        </w:r>
      </w:ins>
      <w:ins w:id="143308" w:author="CR#1446r1" w:date="2020-03-20T20:05:00Z">
        <w:r w:rsidR="00FE0904" w:rsidRPr="004072B1">
          <w:rPr>
            <w:rPrChange w:id="143309" w:author="Draft version 2" w:date="2020-04-03T01:44:00Z">
              <w:rPr/>
            </w:rPrChange>
          </w:rPr>
          <w:t>00</w:t>
        </w:r>
      </w:ins>
      <w:del w:id="143310" w:author="CR#1446r1" w:date="2020-03-20T18:42:00Z">
        <w:r w:rsidRPr="004072B1" w:rsidDel="00270D77">
          <w:rPr>
            <w:rPrChange w:id="143311" w:author="Draft version 2" w:date="2020-04-03T01:44:00Z">
              <w:rPr/>
            </w:rPrChange>
          </w:rPr>
          <w:delText>spare1</w:delText>
        </w:r>
      </w:del>
      <w:r w:rsidRPr="004072B1">
        <w:rPr>
          <w:rPrChange w:id="143312" w:author="Draft version 2" w:date="2020-04-03T01:44:00Z">
            <w:rPr/>
          </w:rPrChange>
        </w:rPr>
        <w:t>, ...}</w:t>
      </w:r>
    </w:p>
    <w:p w14:paraId="4AFFECFB" w14:textId="77777777" w:rsidR="002C5D28" w:rsidRPr="004072B1" w:rsidRDefault="002C5D28" w:rsidP="0096519C">
      <w:pPr>
        <w:pStyle w:val="PL"/>
        <w:rPr>
          <w:rPrChange w:id="143313" w:author="Draft version 2" w:date="2020-04-03T01:44:00Z">
            <w:rPr/>
          </w:rPrChange>
        </w:rPr>
      </w:pPr>
    </w:p>
    <w:p w14:paraId="57334022" w14:textId="77777777" w:rsidR="002C5D28" w:rsidRPr="004072B1" w:rsidRDefault="002C5D28" w:rsidP="0096519C">
      <w:pPr>
        <w:pStyle w:val="PL"/>
        <w:rPr>
          <w:rPrChange w:id="143314" w:author="Draft version 2" w:date="2020-04-03T01:44:00Z">
            <w:rPr>
              <w:color w:val="808080"/>
            </w:rPr>
          </w:rPrChange>
        </w:rPr>
      </w:pPr>
      <w:r w:rsidRPr="004072B1">
        <w:rPr>
          <w:rPrChange w:id="143315" w:author="Draft version 2" w:date="2020-04-03T01:44:00Z">
            <w:rPr>
              <w:color w:val="808080"/>
            </w:rPr>
          </w:rPrChange>
        </w:rPr>
        <w:t>-- TAG-RAT-TYPE-STOP</w:t>
      </w:r>
    </w:p>
    <w:p w14:paraId="64304838" w14:textId="77777777" w:rsidR="002C5D28" w:rsidRPr="004072B1" w:rsidRDefault="002C5D28" w:rsidP="0096519C">
      <w:pPr>
        <w:pStyle w:val="PL"/>
        <w:rPr>
          <w:rPrChange w:id="143316" w:author="Draft version 2" w:date="2020-04-03T01:44:00Z">
            <w:rPr>
              <w:color w:val="808080"/>
            </w:rPr>
          </w:rPrChange>
        </w:rPr>
      </w:pPr>
      <w:r w:rsidRPr="004072B1">
        <w:rPr>
          <w:rPrChange w:id="143317" w:author="Draft version 2" w:date="2020-04-03T01:44:00Z">
            <w:rPr>
              <w:color w:val="808080"/>
            </w:rPr>
          </w:rPrChange>
        </w:rPr>
        <w:t>-- ASN1STOP</w:t>
      </w:r>
    </w:p>
    <w:p w14:paraId="2B4F6D74" w14:textId="77777777" w:rsidR="00C1597C" w:rsidRPr="004072B1" w:rsidRDefault="00C1597C" w:rsidP="00C1597C">
      <w:pPr>
        <w:rPr>
          <w:rPrChange w:id="143318" w:author="Draft version 2" w:date="2020-04-03T01:44:00Z">
            <w:rPr/>
          </w:rPrChange>
        </w:rPr>
      </w:pPr>
    </w:p>
    <w:p w14:paraId="2126BE34" w14:textId="77777777" w:rsidR="002C5D28" w:rsidRPr="004072B1" w:rsidRDefault="002C5D28" w:rsidP="002C5D28">
      <w:pPr>
        <w:pStyle w:val="Heading4"/>
        <w:rPr>
          <w:rFonts w:eastAsia="Malgun Gothic"/>
          <w:rPrChange w:id="143319" w:author="Draft version 2" w:date="2020-04-03T01:44:00Z">
            <w:rPr>
              <w:rFonts w:eastAsia="Malgun Gothic"/>
            </w:rPr>
          </w:rPrChange>
        </w:rPr>
      </w:pPr>
      <w:bookmarkStart w:id="143320" w:name="_Toc20426185"/>
      <w:bookmarkStart w:id="143321" w:name="_Toc29321582"/>
      <w:bookmarkStart w:id="143322" w:name="_Toc36757373"/>
      <w:r w:rsidRPr="004072B1">
        <w:rPr>
          <w:rFonts w:eastAsia="Malgun Gothic"/>
          <w:rPrChange w:id="143323" w:author="Draft version 2" w:date="2020-04-03T01:44:00Z">
            <w:rPr>
              <w:rFonts w:eastAsia="Malgun Gothic"/>
            </w:rPr>
          </w:rPrChange>
        </w:rPr>
        <w:t>–</w:t>
      </w:r>
      <w:r w:rsidRPr="004072B1">
        <w:rPr>
          <w:rFonts w:eastAsia="Malgun Gothic"/>
          <w:rPrChange w:id="143324" w:author="Draft version 2" w:date="2020-04-03T01:44:00Z">
            <w:rPr>
              <w:rFonts w:eastAsia="Malgun Gothic"/>
            </w:rPr>
          </w:rPrChange>
        </w:rPr>
        <w:tab/>
      </w:r>
      <w:r w:rsidRPr="004072B1">
        <w:rPr>
          <w:rFonts w:eastAsia="Malgun Gothic"/>
          <w:i/>
          <w:rPrChange w:id="143325" w:author="Draft version 2" w:date="2020-04-03T01:44:00Z">
            <w:rPr>
              <w:rFonts w:eastAsia="Malgun Gothic"/>
              <w:i/>
            </w:rPr>
          </w:rPrChange>
        </w:rPr>
        <w:t>RF-Parameters</w:t>
      </w:r>
      <w:bookmarkEnd w:id="143320"/>
      <w:bookmarkEnd w:id="143321"/>
      <w:bookmarkEnd w:id="143322"/>
    </w:p>
    <w:p w14:paraId="665B9A2B" w14:textId="77777777" w:rsidR="002C5D28" w:rsidRPr="004072B1" w:rsidRDefault="002C5D28" w:rsidP="002C5D28">
      <w:pPr>
        <w:rPr>
          <w:rFonts w:eastAsia="Malgun Gothic"/>
          <w:rPrChange w:id="143326" w:author="Draft version 2" w:date="2020-04-03T01:44:00Z">
            <w:rPr>
              <w:rFonts w:eastAsia="Malgun Gothic"/>
            </w:rPr>
          </w:rPrChange>
        </w:rPr>
      </w:pPr>
      <w:r w:rsidRPr="004072B1">
        <w:rPr>
          <w:rFonts w:eastAsia="Malgun Gothic"/>
          <w:rPrChange w:id="143327" w:author="Draft version 2" w:date="2020-04-03T01:44:00Z">
            <w:rPr>
              <w:rFonts w:eastAsia="Malgun Gothic"/>
            </w:rPr>
          </w:rPrChange>
        </w:rPr>
        <w:t xml:space="preserve">The IE </w:t>
      </w:r>
      <w:r w:rsidRPr="004072B1">
        <w:rPr>
          <w:rFonts w:eastAsia="Malgun Gothic"/>
          <w:i/>
          <w:rPrChange w:id="143328" w:author="Draft version 2" w:date="2020-04-03T01:44:00Z">
            <w:rPr>
              <w:rFonts w:eastAsia="Malgun Gothic"/>
              <w:i/>
            </w:rPr>
          </w:rPrChange>
        </w:rPr>
        <w:t>RF-Parameters</w:t>
      </w:r>
      <w:r w:rsidRPr="004072B1">
        <w:rPr>
          <w:rFonts w:eastAsia="Malgun Gothic"/>
          <w:rPrChange w:id="143329" w:author="Draft version 2" w:date="2020-04-03T01:44:00Z">
            <w:rPr>
              <w:rFonts w:eastAsia="Malgun Gothic"/>
            </w:rPr>
          </w:rPrChange>
        </w:rPr>
        <w:t xml:space="preserve"> is used to convey RF-related</w:t>
      </w:r>
      <w:r w:rsidR="00F95F2F" w:rsidRPr="004072B1">
        <w:rPr>
          <w:rFonts w:eastAsia="Malgun Gothic"/>
          <w:rPrChange w:id="143330" w:author="Draft version 2" w:date="2020-04-03T01:44:00Z">
            <w:rPr>
              <w:rFonts w:eastAsia="Malgun Gothic"/>
            </w:rPr>
          </w:rPrChange>
        </w:rPr>
        <w:t xml:space="preserve"> capabilities for NR operation.</w:t>
      </w:r>
    </w:p>
    <w:p w14:paraId="6336562F" w14:textId="77777777" w:rsidR="002C5D28" w:rsidRPr="004072B1" w:rsidRDefault="002C5D28" w:rsidP="002C5D28">
      <w:pPr>
        <w:pStyle w:val="TH"/>
        <w:rPr>
          <w:rFonts w:eastAsia="Malgun Gothic"/>
          <w:rPrChange w:id="143331" w:author="Draft version 2" w:date="2020-04-03T01:44:00Z">
            <w:rPr>
              <w:rFonts w:eastAsia="Malgun Gothic"/>
            </w:rPr>
          </w:rPrChange>
        </w:rPr>
      </w:pPr>
      <w:r w:rsidRPr="004072B1">
        <w:rPr>
          <w:rFonts w:eastAsia="Malgun Gothic"/>
          <w:i/>
          <w:rPrChange w:id="143332" w:author="Draft version 2" w:date="2020-04-03T01:44:00Z">
            <w:rPr>
              <w:rFonts w:eastAsia="Malgun Gothic"/>
              <w:i/>
            </w:rPr>
          </w:rPrChange>
        </w:rPr>
        <w:t>RF-Parameters</w:t>
      </w:r>
      <w:r w:rsidRPr="004072B1">
        <w:rPr>
          <w:rFonts w:eastAsia="Malgun Gothic"/>
          <w:rPrChange w:id="143333" w:author="Draft version 2" w:date="2020-04-03T01:44:00Z">
            <w:rPr>
              <w:rFonts w:eastAsia="Malgun Gothic"/>
            </w:rPr>
          </w:rPrChange>
        </w:rPr>
        <w:t xml:space="preserve"> information element</w:t>
      </w:r>
    </w:p>
    <w:p w14:paraId="36953EDD" w14:textId="77777777" w:rsidR="002C5D28" w:rsidRPr="004072B1" w:rsidRDefault="002C5D28" w:rsidP="0096519C">
      <w:pPr>
        <w:pStyle w:val="PL"/>
        <w:rPr>
          <w:rPrChange w:id="143334" w:author="Draft version 2" w:date="2020-04-03T01:44:00Z">
            <w:rPr>
              <w:color w:val="808080"/>
            </w:rPr>
          </w:rPrChange>
        </w:rPr>
      </w:pPr>
      <w:r w:rsidRPr="004072B1">
        <w:rPr>
          <w:rPrChange w:id="143335" w:author="Draft version 2" w:date="2020-04-03T01:44:00Z">
            <w:rPr>
              <w:color w:val="808080"/>
            </w:rPr>
          </w:rPrChange>
        </w:rPr>
        <w:t>-- ASN1START</w:t>
      </w:r>
    </w:p>
    <w:p w14:paraId="16996C72" w14:textId="77777777" w:rsidR="002C5D28" w:rsidRPr="004072B1" w:rsidRDefault="002C5D28" w:rsidP="0096519C">
      <w:pPr>
        <w:pStyle w:val="PL"/>
        <w:rPr>
          <w:rPrChange w:id="143336" w:author="Draft version 2" w:date="2020-04-03T01:44:00Z">
            <w:rPr>
              <w:color w:val="808080"/>
            </w:rPr>
          </w:rPrChange>
        </w:rPr>
      </w:pPr>
      <w:r w:rsidRPr="004072B1">
        <w:rPr>
          <w:rPrChange w:id="143337" w:author="Draft version 2" w:date="2020-04-03T01:44:00Z">
            <w:rPr>
              <w:color w:val="808080"/>
            </w:rPr>
          </w:rPrChange>
        </w:rPr>
        <w:t>-- TAG-RF-PARAMETERS-START</w:t>
      </w:r>
    </w:p>
    <w:p w14:paraId="16E201D2" w14:textId="77777777" w:rsidR="002C5D28" w:rsidRPr="004072B1" w:rsidRDefault="002C5D28" w:rsidP="0096519C">
      <w:pPr>
        <w:pStyle w:val="PL"/>
        <w:rPr>
          <w:rPrChange w:id="143338" w:author="Draft version 2" w:date="2020-04-03T01:44:00Z">
            <w:rPr/>
          </w:rPrChange>
        </w:rPr>
      </w:pPr>
    </w:p>
    <w:p w14:paraId="776C95CD" w14:textId="77777777" w:rsidR="002C5D28" w:rsidRPr="004072B1" w:rsidRDefault="002C5D28" w:rsidP="0096519C">
      <w:pPr>
        <w:pStyle w:val="PL"/>
        <w:rPr>
          <w:rPrChange w:id="143339" w:author="Draft version 2" w:date="2020-04-03T01:44:00Z">
            <w:rPr/>
          </w:rPrChange>
        </w:rPr>
      </w:pPr>
      <w:r w:rsidRPr="004072B1">
        <w:rPr>
          <w:rPrChange w:id="143340" w:author="Draft version 2" w:date="2020-04-03T01:44:00Z">
            <w:rPr/>
          </w:rPrChange>
        </w:rPr>
        <w:t xml:space="preserve">RF-Parameters ::=                   </w:t>
      </w:r>
      <w:r w:rsidRPr="004072B1">
        <w:rPr>
          <w:rPrChange w:id="143341" w:author="Draft version 2" w:date="2020-04-03T01:44:00Z">
            <w:rPr>
              <w:color w:val="993366"/>
            </w:rPr>
          </w:rPrChange>
        </w:rPr>
        <w:t>SEQUENCE</w:t>
      </w:r>
      <w:r w:rsidRPr="004072B1">
        <w:rPr>
          <w:rPrChange w:id="143342" w:author="Draft version 2" w:date="2020-04-03T01:44:00Z">
            <w:rPr/>
          </w:rPrChange>
        </w:rPr>
        <w:t xml:space="preserve"> {</w:t>
      </w:r>
    </w:p>
    <w:p w14:paraId="1BBBC260" w14:textId="77777777" w:rsidR="002C5D28" w:rsidRPr="004072B1" w:rsidRDefault="002C5D28" w:rsidP="0096519C">
      <w:pPr>
        <w:pStyle w:val="PL"/>
        <w:rPr>
          <w:rPrChange w:id="143343" w:author="Draft version 2" w:date="2020-04-03T01:44:00Z">
            <w:rPr/>
          </w:rPrChange>
        </w:rPr>
      </w:pPr>
      <w:r w:rsidRPr="004072B1">
        <w:rPr>
          <w:rPrChange w:id="143344" w:author="Draft version 2" w:date="2020-04-03T01:44:00Z">
            <w:rPr/>
          </w:rPrChange>
        </w:rPr>
        <w:t xml:space="preserve">    supportedBandListNR                 </w:t>
      </w:r>
      <w:r w:rsidRPr="004072B1">
        <w:rPr>
          <w:rPrChange w:id="143345" w:author="Draft version 2" w:date="2020-04-03T01:44:00Z">
            <w:rPr>
              <w:color w:val="993366"/>
            </w:rPr>
          </w:rPrChange>
        </w:rPr>
        <w:t>SEQUENCE</w:t>
      </w:r>
      <w:r w:rsidRPr="004072B1">
        <w:rPr>
          <w:rPrChange w:id="143346" w:author="Draft version 2" w:date="2020-04-03T01:44:00Z">
            <w:rPr/>
          </w:rPrChange>
        </w:rPr>
        <w:t xml:space="preserve"> (</w:t>
      </w:r>
      <w:r w:rsidRPr="004072B1">
        <w:rPr>
          <w:rPrChange w:id="143347" w:author="Draft version 2" w:date="2020-04-03T01:44:00Z">
            <w:rPr>
              <w:color w:val="993366"/>
            </w:rPr>
          </w:rPrChange>
        </w:rPr>
        <w:t>SIZE</w:t>
      </w:r>
      <w:r w:rsidRPr="004072B1">
        <w:rPr>
          <w:rPrChange w:id="143348" w:author="Draft version 2" w:date="2020-04-03T01:44:00Z">
            <w:rPr/>
          </w:rPrChange>
        </w:rPr>
        <w:t xml:space="preserve"> (1..maxBands))</w:t>
      </w:r>
      <w:r w:rsidRPr="004072B1">
        <w:rPr>
          <w:rPrChange w:id="143349" w:author="Draft version 2" w:date="2020-04-03T01:44:00Z">
            <w:rPr>
              <w:color w:val="993366"/>
            </w:rPr>
          </w:rPrChange>
        </w:rPr>
        <w:t xml:space="preserve"> OF</w:t>
      </w:r>
      <w:r w:rsidRPr="004072B1">
        <w:rPr>
          <w:rPrChange w:id="143350" w:author="Draft version 2" w:date="2020-04-03T01:44:00Z">
            <w:rPr/>
          </w:rPrChange>
        </w:rPr>
        <w:t xml:space="preserve"> BandNR,</w:t>
      </w:r>
    </w:p>
    <w:p w14:paraId="0D1C9BBE" w14:textId="77777777" w:rsidR="002C5D28" w:rsidRPr="004072B1" w:rsidRDefault="002C5D28" w:rsidP="0096519C">
      <w:pPr>
        <w:pStyle w:val="PL"/>
        <w:rPr>
          <w:rPrChange w:id="143351" w:author="Draft version 2" w:date="2020-04-03T01:44:00Z">
            <w:rPr/>
          </w:rPrChange>
        </w:rPr>
      </w:pPr>
      <w:r w:rsidRPr="004072B1">
        <w:rPr>
          <w:rPrChange w:id="143352" w:author="Draft version 2" w:date="2020-04-03T01:44:00Z">
            <w:rPr/>
          </w:rPrChange>
        </w:rPr>
        <w:t xml:space="preserve">    supportedBandCombinationList        BandCombinationList                         </w:t>
      </w:r>
      <w:r w:rsidRPr="004072B1">
        <w:rPr>
          <w:rPrChange w:id="143353" w:author="Draft version 2" w:date="2020-04-03T01:44:00Z">
            <w:rPr>
              <w:color w:val="993366"/>
            </w:rPr>
          </w:rPrChange>
        </w:rPr>
        <w:t>OPTIONAL</w:t>
      </w:r>
      <w:r w:rsidRPr="004072B1">
        <w:rPr>
          <w:rPrChange w:id="143354" w:author="Draft version 2" w:date="2020-04-03T01:44:00Z">
            <w:rPr/>
          </w:rPrChange>
        </w:rPr>
        <w:t>,</w:t>
      </w:r>
    </w:p>
    <w:p w14:paraId="1D8F8AB6" w14:textId="77777777" w:rsidR="002C5D28" w:rsidRPr="004072B1" w:rsidRDefault="002C5D28" w:rsidP="0096519C">
      <w:pPr>
        <w:pStyle w:val="PL"/>
        <w:rPr>
          <w:rPrChange w:id="143355" w:author="Draft version 2" w:date="2020-04-03T01:44:00Z">
            <w:rPr/>
          </w:rPrChange>
        </w:rPr>
      </w:pPr>
      <w:r w:rsidRPr="004072B1">
        <w:rPr>
          <w:rPrChange w:id="143356" w:author="Draft version 2" w:date="2020-04-03T01:44:00Z">
            <w:rPr/>
          </w:rPrChange>
        </w:rPr>
        <w:t xml:space="preserve">    appliedFreqBandListFilter           FreqBandList                                </w:t>
      </w:r>
      <w:r w:rsidRPr="004072B1">
        <w:rPr>
          <w:rPrChange w:id="143357" w:author="Draft version 2" w:date="2020-04-03T01:44:00Z">
            <w:rPr>
              <w:color w:val="993366"/>
            </w:rPr>
          </w:rPrChange>
        </w:rPr>
        <w:t>OPTIONAL</w:t>
      </w:r>
      <w:r w:rsidRPr="004072B1">
        <w:rPr>
          <w:rPrChange w:id="143358" w:author="Draft version 2" w:date="2020-04-03T01:44:00Z">
            <w:rPr/>
          </w:rPrChange>
        </w:rPr>
        <w:t>,</w:t>
      </w:r>
    </w:p>
    <w:p w14:paraId="26C934EC" w14:textId="77777777" w:rsidR="005D026A" w:rsidRPr="004072B1" w:rsidRDefault="002C5D28" w:rsidP="0096519C">
      <w:pPr>
        <w:pStyle w:val="PL"/>
        <w:rPr>
          <w:rPrChange w:id="143359" w:author="Draft version 2" w:date="2020-04-03T01:44:00Z">
            <w:rPr/>
          </w:rPrChange>
        </w:rPr>
      </w:pPr>
      <w:r w:rsidRPr="004072B1">
        <w:rPr>
          <w:rPrChange w:id="143360" w:author="Draft version 2" w:date="2020-04-03T01:44:00Z">
            <w:rPr/>
          </w:rPrChange>
        </w:rPr>
        <w:t xml:space="preserve">    ...</w:t>
      </w:r>
      <w:r w:rsidR="005D026A" w:rsidRPr="004072B1">
        <w:rPr>
          <w:rPrChange w:id="143361" w:author="Draft version 2" w:date="2020-04-03T01:44:00Z">
            <w:rPr/>
          </w:rPrChange>
        </w:rPr>
        <w:t>,</w:t>
      </w:r>
    </w:p>
    <w:p w14:paraId="0FFFFC2F" w14:textId="77777777" w:rsidR="005D026A" w:rsidRPr="004072B1" w:rsidRDefault="005D026A" w:rsidP="0096519C">
      <w:pPr>
        <w:pStyle w:val="PL"/>
        <w:rPr>
          <w:rPrChange w:id="143362" w:author="Draft version 2" w:date="2020-04-03T01:44:00Z">
            <w:rPr/>
          </w:rPrChange>
        </w:rPr>
      </w:pPr>
      <w:r w:rsidRPr="004072B1">
        <w:rPr>
          <w:rPrChange w:id="143363" w:author="Draft version 2" w:date="2020-04-03T01:44:00Z">
            <w:rPr/>
          </w:rPrChange>
        </w:rPr>
        <w:t xml:space="preserve">    [[</w:t>
      </w:r>
    </w:p>
    <w:p w14:paraId="6A7A3E42" w14:textId="77777777" w:rsidR="005D026A" w:rsidRPr="004072B1" w:rsidRDefault="005D026A" w:rsidP="0096519C">
      <w:pPr>
        <w:pStyle w:val="PL"/>
        <w:rPr>
          <w:rPrChange w:id="143364" w:author="Draft version 2" w:date="2020-04-03T01:44:00Z">
            <w:rPr/>
          </w:rPrChange>
        </w:rPr>
      </w:pPr>
      <w:r w:rsidRPr="004072B1">
        <w:rPr>
          <w:rPrChange w:id="143365" w:author="Draft version 2" w:date="2020-04-03T01:44:00Z">
            <w:rPr/>
          </w:rPrChange>
        </w:rPr>
        <w:t xml:space="preserve">    supportedBandCombinationList-v1540  </w:t>
      </w:r>
      <w:r w:rsidR="0096427B" w:rsidRPr="004072B1">
        <w:rPr>
          <w:rPrChange w:id="143366" w:author="Draft version 2" w:date="2020-04-03T01:44:00Z">
            <w:rPr/>
          </w:rPrChange>
        </w:rPr>
        <w:t>BandCombinationList-v1540</w:t>
      </w:r>
      <w:r w:rsidRPr="004072B1">
        <w:rPr>
          <w:rPrChange w:id="143367" w:author="Draft version 2" w:date="2020-04-03T01:44:00Z">
            <w:rPr/>
          </w:rPrChange>
        </w:rPr>
        <w:t xml:space="preserve">           </w:t>
      </w:r>
      <w:r w:rsidR="00976C87" w:rsidRPr="004072B1">
        <w:rPr>
          <w:rPrChange w:id="143368" w:author="Draft version 2" w:date="2020-04-03T01:44:00Z">
            <w:rPr/>
          </w:rPrChange>
        </w:rPr>
        <w:t xml:space="preserve">        </w:t>
      </w:r>
      <w:r w:rsidRPr="004072B1">
        <w:rPr>
          <w:rPrChange w:id="143369" w:author="Draft version 2" w:date="2020-04-03T01:44:00Z">
            <w:rPr>
              <w:color w:val="993366"/>
            </w:rPr>
          </w:rPrChange>
        </w:rPr>
        <w:t>OPTIONAL</w:t>
      </w:r>
      <w:r w:rsidRPr="004072B1">
        <w:rPr>
          <w:rPrChange w:id="143370" w:author="Draft version 2" w:date="2020-04-03T01:44:00Z">
            <w:rPr/>
          </w:rPrChange>
        </w:rPr>
        <w:t>,</w:t>
      </w:r>
    </w:p>
    <w:p w14:paraId="6EB36A1A" w14:textId="77777777" w:rsidR="00976C87" w:rsidRPr="004072B1" w:rsidRDefault="005D026A" w:rsidP="0096519C">
      <w:pPr>
        <w:pStyle w:val="PL"/>
        <w:rPr>
          <w:rPrChange w:id="143371" w:author="Draft version 2" w:date="2020-04-03T01:44:00Z">
            <w:rPr/>
          </w:rPrChange>
        </w:rPr>
      </w:pPr>
      <w:r w:rsidRPr="004072B1">
        <w:rPr>
          <w:rPrChange w:id="143372" w:author="Draft version 2" w:date="2020-04-03T01:44:00Z">
            <w:rPr/>
          </w:rPrChange>
        </w:rPr>
        <w:t xml:space="preserve">    srs-SwitchingTimeRequested          </w:t>
      </w:r>
      <w:r w:rsidRPr="004072B1">
        <w:rPr>
          <w:rPrChange w:id="143373" w:author="Draft version 2" w:date="2020-04-03T01:44:00Z">
            <w:rPr>
              <w:color w:val="993366"/>
            </w:rPr>
          </w:rPrChange>
        </w:rPr>
        <w:t>ENUMERATED</w:t>
      </w:r>
      <w:r w:rsidRPr="004072B1">
        <w:rPr>
          <w:rPrChange w:id="143374" w:author="Draft version 2" w:date="2020-04-03T01:44:00Z">
            <w:rPr/>
          </w:rPrChange>
        </w:rPr>
        <w:t xml:space="preserve"> {true}                   </w:t>
      </w:r>
      <w:r w:rsidR="00976C87" w:rsidRPr="004072B1">
        <w:rPr>
          <w:rPrChange w:id="143375" w:author="Draft version 2" w:date="2020-04-03T01:44:00Z">
            <w:rPr/>
          </w:rPrChange>
        </w:rPr>
        <w:t xml:space="preserve">        </w:t>
      </w:r>
      <w:r w:rsidRPr="004072B1">
        <w:rPr>
          <w:rPrChange w:id="143376" w:author="Draft version 2" w:date="2020-04-03T01:44:00Z">
            <w:rPr>
              <w:color w:val="993366"/>
            </w:rPr>
          </w:rPrChange>
        </w:rPr>
        <w:t>OPTIONAL</w:t>
      </w:r>
    </w:p>
    <w:p w14:paraId="05396271" w14:textId="01720804" w:rsidR="00551D21" w:rsidRPr="004072B1" w:rsidRDefault="005D026A" w:rsidP="0096519C">
      <w:pPr>
        <w:pStyle w:val="PL"/>
        <w:rPr>
          <w:rPrChange w:id="143377" w:author="Draft version 2" w:date="2020-04-03T01:44:00Z">
            <w:rPr/>
          </w:rPrChange>
        </w:rPr>
      </w:pPr>
      <w:r w:rsidRPr="004072B1">
        <w:rPr>
          <w:rPrChange w:id="143378" w:author="Draft version 2" w:date="2020-04-03T01:44:00Z">
            <w:rPr/>
          </w:rPrChange>
        </w:rPr>
        <w:t xml:space="preserve">    ]]</w:t>
      </w:r>
      <w:r w:rsidR="00551D21" w:rsidRPr="004072B1">
        <w:rPr>
          <w:rPrChange w:id="143379" w:author="Draft version 2" w:date="2020-04-03T01:44:00Z">
            <w:rPr/>
          </w:rPrChange>
        </w:rPr>
        <w:t>,</w:t>
      </w:r>
    </w:p>
    <w:p w14:paraId="05824C44" w14:textId="77777777" w:rsidR="00551D21" w:rsidRPr="004072B1" w:rsidRDefault="00551D21" w:rsidP="0096519C">
      <w:pPr>
        <w:pStyle w:val="PL"/>
        <w:rPr>
          <w:rPrChange w:id="143380" w:author="Draft version 2" w:date="2020-04-03T01:44:00Z">
            <w:rPr/>
          </w:rPrChange>
        </w:rPr>
      </w:pPr>
      <w:r w:rsidRPr="004072B1">
        <w:rPr>
          <w:rPrChange w:id="143381" w:author="Draft version 2" w:date="2020-04-03T01:44:00Z">
            <w:rPr/>
          </w:rPrChange>
        </w:rPr>
        <w:t xml:space="preserve">    [[</w:t>
      </w:r>
    </w:p>
    <w:p w14:paraId="72B47D8E" w14:textId="77777777" w:rsidR="00551D21" w:rsidRPr="004072B1" w:rsidRDefault="00551D21" w:rsidP="0096519C">
      <w:pPr>
        <w:pStyle w:val="PL"/>
        <w:rPr>
          <w:rPrChange w:id="143382" w:author="Draft version 2" w:date="2020-04-03T01:44:00Z">
            <w:rPr/>
          </w:rPrChange>
        </w:rPr>
      </w:pPr>
      <w:r w:rsidRPr="004072B1">
        <w:rPr>
          <w:rPrChange w:id="143383" w:author="Draft version 2" w:date="2020-04-03T01:44:00Z">
            <w:rPr/>
          </w:rPrChange>
        </w:rPr>
        <w:t xml:space="preserve">    supportedBandCombinationList-v1550  BandCombinationList-v1550                   </w:t>
      </w:r>
      <w:r w:rsidRPr="004072B1">
        <w:rPr>
          <w:rPrChange w:id="143384" w:author="Draft version 2" w:date="2020-04-03T01:44:00Z">
            <w:rPr>
              <w:color w:val="993366"/>
            </w:rPr>
          </w:rPrChange>
        </w:rPr>
        <w:t>OPTIONAL</w:t>
      </w:r>
    </w:p>
    <w:p w14:paraId="120B15AF" w14:textId="40DEE92C" w:rsidR="00257308" w:rsidRPr="004072B1" w:rsidRDefault="00551D21" w:rsidP="0096519C">
      <w:pPr>
        <w:pStyle w:val="PL"/>
        <w:rPr>
          <w:rPrChange w:id="143385" w:author="Draft version 2" w:date="2020-04-03T01:44:00Z">
            <w:rPr/>
          </w:rPrChange>
        </w:rPr>
      </w:pPr>
      <w:r w:rsidRPr="004072B1">
        <w:rPr>
          <w:rPrChange w:id="143386" w:author="Draft version 2" w:date="2020-04-03T01:44:00Z">
            <w:rPr/>
          </w:rPrChange>
        </w:rPr>
        <w:t xml:space="preserve">    ]]</w:t>
      </w:r>
      <w:r w:rsidR="00257308" w:rsidRPr="004072B1">
        <w:rPr>
          <w:rPrChange w:id="143387" w:author="Draft version 2" w:date="2020-04-03T01:44:00Z">
            <w:rPr/>
          </w:rPrChange>
        </w:rPr>
        <w:t>,</w:t>
      </w:r>
    </w:p>
    <w:p w14:paraId="4E4B9D69" w14:textId="77777777" w:rsidR="00257308" w:rsidRPr="004072B1" w:rsidRDefault="00257308" w:rsidP="0096519C">
      <w:pPr>
        <w:pStyle w:val="PL"/>
        <w:rPr>
          <w:rPrChange w:id="143388" w:author="Draft version 2" w:date="2020-04-03T01:44:00Z">
            <w:rPr/>
          </w:rPrChange>
        </w:rPr>
      </w:pPr>
      <w:r w:rsidRPr="004072B1">
        <w:rPr>
          <w:rPrChange w:id="143389" w:author="Draft version 2" w:date="2020-04-03T01:44:00Z">
            <w:rPr/>
          </w:rPrChange>
        </w:rPr>
        <w:t xml:space="preserve">    [[</w:t>
      </w:r>
    </w:p>
    <w:p w14:paraId="45E29FE2" w14:textId="17FE1260" w:rsidR="00257308" w:rsidRPr="004072B1" w:rsidRDefault="00257308" w:rsidP="0096519C">
      <w:pPr>
        <w:pStyle w:val="PL"/>
        <w:rPr>
          <w:rPrChange w:id="143390" w:author="Draft version 2" w:date="2020-04-03T01:44:00Z">
            <w:rPr/>
          </w:rPrChange>
        </w:rPr>
      </w:pPr>
      <w:r w:rsidRPr="004072B1">
        <w:rPr>
          <w:rPrChange w:id="143391" w:author="Draft version 2" w:date="2020-04-03T01:44:00Z">
            <w:rPr/>
          </w:rPrChange>
        </w:rPr>
        <w:t xml:space="preserve">    supportedBandCombinationList-v15</w:t>
      </w:r>
      <w:r w:rsidR="00A1114C" w:rsidRPr="004072B1">
        <w:rPr>
          <w:rPrChange w:id="143392" w:author="Draft version 2" w:date="2020-04-03T01:44:00Z">
            <w:rPr/>
          </w:rPrChange>
        </w:rPr>
        <w:t>60</w:t>
      </w:r>
      <w:r w:rsidRPr="004072B1">
        <w:rPr>
          <w:rPrChange w:id="143393" w:author="Draft version 2" w:date="2020-04-03T01:44:00Z">
            <w:rPr/>
          </w:rPrChange>
        </w:rPr>
        <w:t xml:space="preserve">  BandCombinationList-v15</w:t>
      </w:r>
      <w:r w:rsidR="00A1114C" w:rsidRPr="004072B1">
        <w:rPr>
          <w:rPrChange w:id="143394" w:author="Draft version 2" w:date="2020-04-03T01:44:00Z">
            <w:rPr/>
          </w:rPrChange>
        </w:rPr>
        <w:t>60</w:t>
      </w:r>
      <w:r w:rsidRPr="004072B1">
        <w:rPr>
          <w:rPrChange w:id="143395" w:author="Draft version 2" w:date="2020-04-03T01:44:00Z">
            <w:rPr/>
          </w:rPrChange>
        </w:rPr>
        <w:t xml:space="preserve">                   </w:t>
      </w:r>
      <w:r w:rsidRPr="004072B1">
        <w:rPr>
          <w:rPrChange w:id="143396" w:author="Draft version 2" w:date="2020-04-03T01:44:00Z">
            <w:rPr>
              <w:color w:val="993366"/>
            </w:rPr>
          </w:rPrChange>
        </w:rPr>
        <w:t>OPTIONAL</w:t>
      </w:r>
    </w:p>
    <w:p w14:paraId="1AB81D19" w14:textId="5C44E66D" w:rsidR="006C3E81" w:rsidRPr="004072B1" w:rsidRDefault="00257308" w:rsidP="006C3E81">
      <w:pPr>
        <w:pStyle w:val="PL"/>
        <w:rPr>
          <w:ins w:id="143397" w:author="CR#1433r2" w:date="2020-03-20T14:01:00Z"/>
          <w:rPrChange w:id="143398" w:author="Draft version 2" w:date="2020-04-03T01:44:00Z">
            <w:rPr>
              <w:ins w:id="143399" w:author="CR#1433r2" w:date="2020-03-20T14:01:00Z"/>
            </w:rPr>
          </w:rPrChange>
        </w:rPr>
      </w:pPr>
      <w:r w:rsidRPr="004072B1">
        <w:rPr>
          <w:rPrChange w:id="143400" w:author="Draft version 2" w:date="2020-04-03T01:44:00Z">
            <w:rPr/>
          </w:rPrChange>
        </w:rPr>
        <w:t xml:space="preserve">    ]]</w:t>
      </w:r>
      <w:ins w:id="143401" w:author="CR#1433r2" w:date="2020-03-20T14:01:00Z">
        <w:r w:rsidR="006C3E81" w:rsidRPr="004072B1">
          <w:rPr>
            <w:rPrChange w:id="143402" w:author="Draft version 2" w:date="2020-04-03T01:44:00Z">
              <w:rPr/>
            </w:rPrChange>
          </w:rPr>
          <w:t>,</w:t>
        </w:r>
      </w:ins>
    </w:p>
    <w:p w14:paraId="24411303" w14:textId="773FDC94" w:rsidR="006C3E81" w:rsidRPr="004072B1" w:rsidRDefault="006C3E81" w:rsidP="006C3E81">
      <w:pPr>
        <w:pStyle w:val="PL"/>
        <w:rPr>
          <w:ins w:id="143403" w:author="CR#1433r2" w:date="2020-03-20T14:01:00Z"/>
          <w:rPrChange w:id="143404" w:author="Draft version 2" w:date="2020-04-03T01:44:00Z">
            <w:rPr>
              <w:ins w:id="143405" w:author="CR#1433r2" w:date="2020-03-20T14:01:00Z"/>
            </w:rPr>
          </w:rPrChange>
        </w:rPr>
      </w:pPr>
      <w:ins w:id="143406" w:author="CR#1433r2" w:date="2020-03-20T14:01:00Z">
        <w:r w:rsidRPr="004072B1">
          <w:rPr>
            <w:rPrChange w:id="143407" w:author="Draft version 2" w:date="2020-04-03T01:44:00Z">
              <w:rPr/>
            </w:rPrChange>
          </w:rPr>
          <w:t xml:space="preserve">    [[</w:t>
        </w:r>
      </w:ins>
    </w:p>
    <w:p w14:paraId="6F832624" w14:textId="579BD7A9" w:rsidR="006C3E81" w:rsidRPr="004072B1" w:rsidRDefault="006C3E81" w:rsidP="006C3E81">
      <w:pPr>
        <w:pStyle w:val="PL"/>
        <w:rPr>
          <w:ins w:id="143408" w:author="CR#1433r2" w:date="2020-03-20T14:01:00Z"/>
          <w:rPrChange w:id="143409" w:author="Draft version 2" w:date="2020-04-03T01:44:00Z">
            <w:rPr>
              <w:ins w:id="143410" w:author="CR#1433r2" w:date="2020-03-20T14:01:00Z"/>
            </w:rPr>
          </w:rPrChange>
        </w:rPr>
      </w:pPr>
      <w:ins w:id="143411" w:author="CR#1433r2" w:date="2020-03-20T14:01:00Z">
        <w:r w:rsidRPr="004072B1">
          <w:rPr>
            <w:rPrChange w:id="143412" w:author="Draft version 2" w:date="2020-04-03T01:44:00Z">
              <w:rPr/>
            </w:rPrChange>
          </w:rPr>
          <w:t xml:space="preserve">    supportedBandCombinationList-r16    BandCombinationList-r16                     OPTIONAL</w:t>
        </w:r>
      </w:ins>
    </w:p>
    <w:p w14:paraId="73FA5882" w14:textId="0E40D328" w:rsidR="002C5D28" w:rsidRPr="004072B1" w:rsidRDefault="006C3E81" w:rsidP="006C3E81">
      <w:pPr>
        <w:pStyle w:val="PL"/>
        <w:rPr>
          <w:rPrChange w:id="143413" w:author="Draft version 2" w:date="2020-04-03T01:44:00Z">
            <w:rPr/>
          </w:rPrChange>
        </w:rPr>
      </w:pPr>
      <w:ins w:id="143414" w:author="CR#1433r2" w:date="2020-03-20T14:01:00Z">
        <w:r w:rsidRPr="004072B1">
          <w:rPr>
            <w:rPrChange w:id="143415" w:author="Draft version 2" w:date="2020-04-03T01:44:00Z">
              <w:rPr/>
            </w:rPrChange>
          </w:rPr>
          <w:t xml:space="preserve">    ]]</w:t>
        </w:r>
      </w:ins>
    </w:p>
    <w:p w14:paraId="6622772C" w14:textId="77777777" w:rsidR="002C5D28" w:rsidRPr="004072B1" w:rsidRDefault="002C5D28" w:rsidP="0096519C">
      <w:pPr>
        <w:pStyle w:val="PL"/>
        <w:rPr>
          <w:rPrChange w:id="143416" w:author="Draft version 2" w:date="2020-04-03T01:44:00Z">
            <w:rPr/>
          </w:rPrChange>
        </w:rPr>
      </w:pPr>
      <w:r w:rsidRPr="004072B1">
        <w:rPr>
          <w:rPrChange w:id="143417" w:author="Draft version 2" w:date="2020-04-03T01:44:00Z">
            <w:rPr/>
          </w:rPrChange>
        </w:rPr>
        <w:t>}</w:t>
      </w:r>
    </w:p>
    <w:p w14:paraId="5342CE3E" w14:textId="77777777" w:rsidR="002C5D28" w:rsidRPr="004072B1" w:rsidRDefault="002C5D28" w:rsidP="0096519C">
      <w:pPr>
        <w:pStyle w:val="PL"/>
        <w:rPr>
          <w:rPrChange w:id="143418" w:author="Draft version 2" w:date="2020-04-03T01:44:00Z">
            <w:rPr/>
          </w:rPrChange>
        </w:rPr>
      </w:pPr>
    </w:p>
    <w:p w14:paraId="44EEF2A5" w14:textId="77777777" w:rsidR="002C5D28" w:rsidRPr="004072B1" w:rsidRDefault="002C5D28" w:rsidP="0096519C">
      <w:pPr>
        <w:pStyle w:val="PL"/>
        <w:rPr>
          <w:rPrChange w:id="143419" w:author="Draft version 2" w:date="2020-04-03T01:44:00Z">
            <w:rPr/>
          </w:rPrChange>
        </w:rPr>
      </w:pPr>
      <w:r w:rsidRPr="004072B1">
        <w:rPr>
          <w:rPrChange w:id="143420" w:author="Draft version 2" w:date="2020-04-03T01:44:00Z">
            <w:rPr/>
          </w:rPrChange>
        </w:rPr>
        <w:t xml:space="preserve">BandNR ::=                          </w:t>
      </w:r>
      <w:r w:rsidRPr="004072B1">
        <w:rPr>
          <w:rPrChange w:id="143421" w:author="Draft version 2" w:date="2020-04-03T01:44:00Z">
            <w:rPr>
              <w:color w:val="993366"/>
            </w:rPr>
          </w:rPrChange>
        </w:rPr>
        <w:t>SEQUENCE</w:t>
      </w:r>
      <w:r w:rsidRPr="004072B1">
        <w:rPr>
          <w:rPrChange w:id="143422" w:author="Draft version 2" w:date="2020-04-03T01:44:00Z">
            <w:rPr/>
          </w:rPrChange>
        </w:rPr>
        <w:t xml:space="preserve"> {</w:t>
      </w:r>
    </w:p>
    <w:p w14:paraId="1DDF80C8" w14:textId="77777777" w:rsidR="002C5D28" w:rsidRPr="004072B1" w:rsidRDefault="002C5D28" w:rsidP="0096519C">
      <w:pPr>
        <w:pStyle w:val="PL"/>
        <w:rPr>
          <w:rPrChange w:id="143423" w:author="Draft version 2" w:date="2020-04-03T01:44:00Z">
            <w:rPr/>
          </w:rPrChange>
        </w:rPr>
      </w:pPr>
      <w:r w:rsidRPr="004072B1">
        <w:rPr>
          <w:rPrChange w:id="143424" w:author="Draft version 2" w:date="2020-04-03T01:44:00Z">
            <w:rPr/>
          </w:rPrChange>
        </w:rPr>
        <w:t xml:space="preserve">    bandNR                              FreqBandIndicatorNR,</w:t>
      </w:r>
    </w:p>
    <w:p w14:paraId="225C2E28" w14:textId="215D18EB" w:rsidR="002C5D28" w:rsidRPr="004072B1" w:rsidRDefault="002C5D28" w:rsidP="0096519C">
      <w:pPr>
        <w:pStyle w:val="PL"/>
        <w:rPr>
          <w:rPrChange w:id="143425" w:author="Draft version 2" w:date="2020-04-03T01:44:00Z">
            <w:rPr/>
          </w:rPrChange>
        </w:rPr>
      </w:pPr>
      <w:r w:rsidRPr="004072B1">
        <w:rPr>
          <w:rPrChange w:id="143426" w:author="Draft version 2" w:date="2020-04-03T01:44:00Z">
            <w:rPr/>
          </w:rPrChange>
        </w:rPr>
        <w:t xml:space="preserve">    modifiedMPR-Behaviour               </w:t>
      </w:r>
      <w:r w:rsidRPr="004072B1">
        <w:rPr>
          <w:rPrChange w:id="143427" w:author="Draft version 2" w:date="2020-04-03T01:44:00Z">
            <w:rPr>
              <w:color w:val="993366"/>
            </w:rPr>
          </w:rPrChange>
        </w:rPr>
        <w:t>BIT</w:t>
      </w:r>
      <w:r w:rsidRPr="004072B1">
        <w:rPr>
          <w:rPrChange w:id="143428" w:author="Draft version 2" w:date="2020-04-03T01:44:00Z">
            <w:rPr/>
          </w:rPrChange>
        </w:rPr>
        <w:t xml:space="preserve"> </w:t>
      </w:r>
      <w:r w:rsidRPr="004072B1">
        <w:rPr>
          <w:rPrChange w:id="143429" w:author="Draft version 2" w:date="2020-04-03T01:44:00Z">
            <w:rPr>
              <w:color w:val="993366"/>
            </w:rPr>
          </w:rPrChange>
        </w:rPr>
        <w:t>STRING</w:t>
      </w:r>
      <w:r w:rsidRPr="004072B1">
        <w:rPr>
          <w:rPrChange w:id="143430" w:author="Draft version 2" w:date="2020-04-03T01:44:00Z">
            <w:rPr/>
          </w:rPrChange>
        </w:rPr>
        <w:t xml:space="preserve"> (</w:t>
      </w:r>
      <w:r w:rsidRPr="004072B1">
        <w:rPr>
          <w:rPrChange w:id="143431" w:author="Draft version 2" w:date="2020-04-03T01:44:00Z">
            <w:rPr>
              <w:color w:val="993366"/>
            </w:rPr>
          </w:rPrChange>
        </w:rPr>
        <w:t>SIZE</w:t>
      </w:r>
      <w:r w:rsidRPr="004072B1">
        <w:rPr>
          <w:rPrChange w:id="143432" w:author="Draft version 2" w:date="2020-04-03T01:44:00Z">
            <w:rPr/>
          </w:rPrChange>
        </w:rPr>
        <w:t xml:space="preserve"> (8))            </w:t>
      </w:r>
      <w:r w:rsidR="00F832AB" w:rsidRPr="004072B1">
        <w:rPr>
          <w:rPrChange w:id="143433" w:author="Draft version 2" w:date="2020-04-03T01:44:00Z">
            <w:rPr/>
          </w:rPrChange>
        </w:rPr>
        <w:t xml:space="preserve">    </w:t>
      </w:r>
      <w:r w:rsidRPr="004072B1">
        <w:rPr>
          <w:rPrChange w:id="143434" w:author="Draft version 2" w:date="2020-04-03T01:44:00Z">
            <w:rPr/>
          </w:rPrChange>
        </w:rPr>
        <w:t xml:space="preserve">           </w:t>
      </w:r>
      <w:r w:rsidRPr="004072B1">
        <w:rPr>
          <w:rPrChange w:id="143435" w:author="Draft version 2" w:date="2020-04-03T01:44:00Z">
            <w:rPr>
              <w:color w:val="993366"/>
            </w:rPr>
          </w:rPrChange>
        </w:rPr>
        <w:t>OPTIONAL</w:t>
      </w:r>
      <w:r w:rsidRPr="004072B1">
        <w:rPr>
          <w:rPrChange w:id="143436" w:author="Draft version 2" w:date="2020-04-03T01:44:00Z">
            <w:rPr/>
          </w:rPrChange>
        </w:rPr>
        <w:t>,</w:t>
      </w:r>
    </w:p>
    <w:p w14:paraId="45638288" w14:textId="0B8B7F0F" w:rsidR="002C5D28" w:rsidRPr="004072B1" w:rsidRDefault="002C5D28" w:rsidP="0096519C">
      <w:pPr>
        <w:pStyle w:val="PL"/>
        <w:rPr>
          <w:rPrChange w:id="143437" w:author="Draft version 2" w:date="2020-04-03T01:44:00Z">
            <w:rPr/>
          </w:rPrChange>
        </w:rPr>
      </w:pPr>
      <w:r w:rsidRPr="004072B1">
        <w:rPr>
          <w:rPrChange w:id="143438" w:author="Draft version 2" w:date="2020-04-03T01:44:00Z">
            <w:rPr/>
          </w:rPrChange>
        </w:rPr>
        <w:t xml:space="preserve">    mimo-ParametersPerBand              MIMO-ParametersPerBand               </w:t>
      </w:r>
      <w:r w:rsidR="00F832AB" w:rsidRPr="004072B1">
        <w:rPr>
          <w:rPrChange w:id="143439" w:author="Draft version 2" w:date="2020-04-03T01:44:00Z">
            <w:rPr/>
          </w:rPrChange>
        </w:rPr>
        <w:t xml:space="preserve">    </w:t>
      </w:r>
      <w:r w:rsidRPr="004072B1">
        <w:rPr>
          <w:rPrChange w:id="143440" w:author="Draft version 2" w:date="2020-04-03T01:44:00Z">
            <w:rPr/>
          </w:rPrChange>
        </w:rPr>
        <w:t xml:space="preserve">       </w:t>
      </w:r>
      <w:r w:rsidRPr="004072B1">
        <w:rPr>
          <w:rPrChange w:id="143441" w:author="Draft version 2" w:date="2020-04-03T01:44:00Z">
            <w:rPr>
              <w:color w:val="993366"/>
            </w:rPr>
          </w:rPrChange>
        </w:rPr>
        <w:t>OPTIONAL</w:t>
      </w:r>
      <w:r w:rsidRPr="004072B1">
        <w:rPr>
          <w:rPrChange w:id="143442" w:author="Draft version 2" w:date="2020-04-03T01:44:00Z">
            <w:rPr/>
          </w:rPrChange>
        </w:rPr>
        <w:t>,</w:t>
      </w:r>
    </w:p>
    <w:p w14:paraId="1593789F" w14:textId="481C1E38" w:rsidR="002C5D28" w:rsidRPr="004072B1" w:rsidRDefault="002C5D28" w:rsidP="0096519C">
      <w:pPr>
        <w:pStyle w:val="PL"/>
        <w:rPr>
          <w:rPrChange w:id="143443" w:author="Draft version 2" w:date="2020-04-03T01:44:00Z">
            <w:rPr/>
          </w:rPrChange>
        </w:rPr>
      </w:pPr>
      <w:r w:rsidRPr="004072B1">
        <w:rPr>
          <w:rPrChange w:id="143444" w:author="Draft version 2" w:date="2020-04-03T01:44:00Z">
            <w:rPr/>
          </w:rPrChange>
        </w:rPr>
        <w:t xml:space="preserve">    extendedCP                          </w:t>
      </w:r>
      <w:r w:rsidRPr="004072B1">
        <w:rPr>
          <w:rPrChange w:id="143445" w:author="Draft version 2" w:date="2020-04-03T01:44:00Z">
            <w:rPr>
              <w:color w:val="993366"/>
            </w:rPr>
          </w:rPrChange>
        </w:rPr>
        <w:t>ENUMERATED</w:t>
      </w:r>
      <w:r w:rsidRPr="004072B1">
        <w:rPr>
          <w:rPrChange w:id="143446" w:author="Draft version 2" w:date="2020-04-03T01:44:00Z">
            <w:rPr/>
          </w:rPrChange>
        </w:rPr>
        <w:t xml:space="preserve"> {supported}                   </w:t>
      </w:r>
      <w:r w:rsidR="00F832AB" w:rsidRPr="004072B1">
        <w:rPr>
          <w:rPrChange w:id="143447" w:author="Draft version 2" w:date="2020-04-03T01:44:00Z">
            <w:rPr/>
          </w:rPrChange>
        </w:rPr>
        <w:t xml:space="preserve">    </w:t>
      </w:r>
      <w:r w:rsidRPr="004072B1">
        <w:rPr>
          <w:rPrChange w:id="143448" w:author="Draft version 2" w:date="2020-04-03T01:44:00Z">
            <w:rPr/>
          </w:rPrChange>
        </w:rPr>
        <w:t xml:space="preserve">   </w:t>
      </w:r>
      <w:r w:rsidRPr="004072B1">
        <w:rPr>
          <w:rPrChange w:id="143449" w:author="Draft version 2" w:date="2020-04-03T01:44:00Z">
            <w:rPr>
              <w:color w:val="993366"/>
            </w:rPr>
          </w:rPrChange>
        </w:rPr>
        <w:t>OPTIONAL</w:t>
      </w:r>
      <w:r w:rsidRPr="004072B1">
        <w:rPr>
          <w:rPrChange w:id="143450" w:author="Draft version 2" w:date="2020-04-03T01:44:00Z">
            <w:rPr/>
          </w:rPrChange>
        </w:rPr>
        <w:t>,</w:t>
      </w:r>
    </w:p>
    <w:p w14:paraId="55871DBD" w14:textId="234366EE" w:rsidR="002C5D28" w:rsidRPr="004072B1" w:rsidRDefault="002C5D28" w:rsidP="0096519C">
      <w:pPr>
        <w:pStyle w:val="PL"/>
        <w:rPr>
          <w:rPrChange w:id="143451" w:author="Draft version 2" w:date="2020-04-03T01:44:00Z">
            <w:rPr/>
          </w:rPrChange>
        </w:rPr>
      </w:pPr>
      <w:r w:rsidRPr="004072B1">
        <w:rPr>
          <w:rPrChange w:id="143452" w:author="Draft version 2" w:date="2020-04-03T01:44:00Z">
            <w:rPr/>
          </w:rPrChange>
        </w:rPr>
        <w:t xml:space="preserve">    multipleTCI                         </w:t>
      </w:r>
      <w:r w:rsidRPr="004072B1">
        <w:rPr>
          <w:rPrChange w:id="143453" w:author="Draft version 2" w:date="2020-04-03T01:44:00Z">
            <w:rPr>
              <w:color w:val="993366"/>
            </w:rPr>
          </w:rPrChange>
        </w:rPr>
        <w:t>ENUMERATED</w:t>
      </w:r>
      <w:r w:rsidRPr="004072B1">
        <w:rPr>
          <w:rPrChange w:id="143454" w:author="Draft version 2" w:date="2020-04-03T01:44:00Z">
            <w:rPr/>
          </w:rPrChange>
        </w:rPr>
        <w:t xml:space="preserve"> {supported}   </w:t>
      </w:r>
      <w:r w:rsidR="00F832AB" w:rsidRPr="004072B1">
        <w:rPr>
          <w:rPrChange w:id="143455" w:author="Draft version 2" w:date="2020-04-03T01:44:00Z">
            <w:rPr/>
          </w:rPrChange>
        </w:rPr>
        <w:t xml:space="preserve">    </w:t>
      </w:r>
      <w:r w:rsidRPr="004072B1">
        <w:rPr>
          <w:rPrChange w:id="143456" w:author="Draft version 2" w:date="2020-04-03T01:44:00Z">
            <w:rPr/>
          </w:rPrChange>
        </w:rPr>
        <w:t xml:space="preserve">                   </w:t>
      </w:r>
      <w:r w:rsidRPr="004072B1">
        <w:rPr>
          <w:rPrChange w:id="143457" w:author="Draft version 2" w:date="2020-04-03T01:44:00Z">
            <w:rPr>
              <w:color w:val="993366"/>
            </w:rPr>
          </w:rPrChange>
        </w:rPr>
        <w:t>OPTIONAL</w:t>
      </w:r>
      <w:r w:rsidRPr="004072B1">
        <w:rPr>
          <w:rPrChange w:id="143458" w:author="Draft version 2" w:date="2020-04-03T01:44:00Z">
            <w:rPr/>
          </w:rPrChange>
        </w:rPr>
        <w:t>,</w:t>
      </w:r>
    </w:p>
    <w:p w14:paraId="3B8CBB6B" w14:textId="3A0A27E6" w:rsidR="002C5D28" w:rsidRPr="004072B1" w:rsidRDefault="002C5D28" w:rsidP="0096519C">
      <w:pPr>
        <w:pStyle w:val="PL"/>
        <w:rPr>
          <w:rPrChange w:id="143459" w:author="Draft version 2" w:date="2020-04-03T01:44:00Z">
            <w:rPr/>
          </w:rPrChange>
        </w:rPr>
      </w:pPr>
      <w:r w:rsidRPr="004072B1">
        <w:rPr>
          <w:rPrChange w:id="143460" w:author="Draft version 2" w:date="2020-04-03T01:44:00Z">
            <w:rPr/>
          </w:rPrChange>
        </w:rPr>
        <w:lastRenderedPageBreak/>
        <w:t xml:space="preserve">    bwp-WithoutRestriction              </w:t>
      </w:r>
      <w:r w:rsidRPr="004072B1">
        <w:rPr>
          <w:rPrChange w:id="143461" w:author="Draft version 2" w:date="2020-04-03T01:44:00Z">
            <w:rPr>
              <w:color w:val="993366"/>
            </w:rPr>
          </w:rPrChange>
        </w:rPr>
        <w:t>ENUMERATED</w:t>
      </w:r>
      <w:r w:rsidRPr="004072B1">
        <w:rPr>
          <w:rPrChange w:id="143462" w:author="Draft version 2" w:date="2020-04-03T01:44:00Z">
            <w:rPr/>
          </w:rPrChange>
        </w:rPr>
        <w:t xml:space="preserve"> {supported}       </w:t>
      </w:r>
      <w:r w:rsidR="00F832AB" w:rsidRPr="004072B1">
        <w:rPr>
          <w:rPrChange w:id="143463" w:author="Draft version 2" w:date="2020-04-03T01:44:00Z">
            <w:rPr/>
          </w:rPrChange>
        </w:rPr>
        <w:t xml:space="preserve">    </w:t>
      </w:r>
      <w:r w:rsidRPr="004072B1">
        <w:rPr>
          <w:rPrChange w:id="143464" w:author="Draft version 2" w:date="2020-04-03T01:44:00Z">
            <w:rPr/>
          </w:rPrChange>
        </w:rPr>
        <w:t xml:space="preserve">               </w:t>
      </w:r>
      <w:r w:rsidRPr="004072B1">
        <w:rPr>
          <w:rPrChange w:id="143465" w:author="Draft version 2" w:date="2020-04-03T01:44:00Z">
            <w:rPr>
              <w:color w:val="993366"/>
            </w:rPr>
          </w:rPrChange>
        </w:rPr>
        <w:t>OPTIONAL</w:t>
      </w:r>
      <w:r w:rsidRPr="004072B1">
        <w:rPr>
          <w:rPrChange w:id="143466" w:author="Draft version 2" w:date="2020-04-03T01:44:00Z">
            <w:rPr/>
          </w:rPrChange>
        </w:rPr>
        <w:t>,</w:t>
      </w:r>
    </w:p>
    <w:p w14:paraId="20FED6F5" w14:textId="577EF7C6" w:rsidR="002C5D28" w:rsidRPr="004072B1" w:rsidRDefault="002C5D28" w:rsidP="0096519C">
      <w:pPr>
        <w:pStyle w:val="PL"/>
        <w:rPr>
          <w:rPrChange w:id="143467" w:author="Draft version 2" w:date="2020-04-03T01:44:00Z">
            <w:rPr/>
          </w:rPrChange>
        </w:rPr>
      </w:pPr>
      <w:r w:rsidRPr="004072B1">
        <w:rPr>
          <w:rPrChange w:id="143468" w:author="Draft version 2" w:date="2020-04-03T01:44:00Z">
            <w:rPr/>
          </w:rPrChange>
        </w:rPr>
        <w:t xml:space="preserve">    bwp-SameNumerology                  </w:t>
      </w:r>
      <w:r w:rsidRPr="004072B1">
        <w:rPr>
          <w:rPrChange w:id="143469" w:author="Draft version 2" w:date="2020-04-03T01:44:00Z">
            <w:rPr>
              <w:color w:val="993366"/>
            </w:rPr>
          </w:rPrChange>
        </w:rPr>
        <w:t>ENUMERATED</w:t>
      </w:r>
      <w:r w:rsidRPr="004072B1">
        <w:rPr>
          <w:rPrChange w:id="143470" w:author="Draft version 2" w:date="2020-04-03T01:44:00Z">
            <w:rPr/>
          </w:rPrChange>
        </w:rPr>
        <w:t xml:space="preserve"> {upto2, upto4}        </w:t>
      </w:r>
      <w:r w:rsidR="00F832AB" w:rsidRPr="004072B1">
        <w:rPr>
          <w:rPrChange w:id="143471" w:author="Draft version 2" w:date="2020-04-03T01:44:00Z">
            <w:rPr/>
          </w:rPrChange>
        </w:rPr>
        <w:t xml:space="preserve">    </w:t>
      </w:r>
      <w:r w:rsidRPr="004072B1">
        <w:rPr>
          <w:rPrChange w:id="143472" w:author="Draft version 2" w:date="2020-04-03T01:44:00Z">
            <w:rPr/>
          </w:rPrChange>
        </w:rPr>
        <w:t xml:space="preserve">           </w:t>
      </w:r>
      <w:r w:rsidRPr="004072B1">
        <w:rPr>
          <w:rPrChange w:id="143473" w:author="Draft version 2" w:date="2020-04-03T01:44:00Z">
            <w:rPr>
              <w:color w:val="993366"/>
            </w:rPr>
          </w:rPrChange>
        </w:rPr>
        <w:t>OPTIONAL</w:t>
      </w:r>
      <w:r w:rsidRPr="004072B1">
        <w:rPr>
          <w:rPrChange w:id="143474" w:author="Draft version 2" w:date="2020-04-03T01:44:00Z">
            <w:rPr/>
          </w:rPrChange>
        </w:rPr>
        <w:t>,</w:t>
      </w:r>
    </w:p>
    <w:p w14:paraId="6B893BBC" w14:textId="56B71854" w:rsidR="002C5D28" w:rsidRPr="004072B1" w:rsidRDefault="002C5D28" w:rsidP="0096519C">
      <w:pPr>
        <w:pStyle w:val="PL"/>
        <w:rPr>
          <w:rPrChange w:id="143475" w:author="Draft version 2" w:date="2020-04-03T01:44:00Z">
            <w:rPr/>
          </w:rPrChange>
        </w:rPr>
      </w:pPr>
      <w:r w:rsidRPr="004072B1">
        <w:rPr>
          <w:rPrChange w:id="143476" w:author="Draft version 2" w:date="2020-04-03T01:44:00Z">
            <w:rPr/>
          </w:rPrChange>
        </w:rPr>
        <w:t xml:space="preserve">    bwp-DiffNumerology                  </w:t>
      </w:r>
      <w:r w:rsidRPr="004072B1">
        <w:rPr>
          <w:rPrChange w:id="143477" w:author="Draft version 2" w:date="2020-04-03T01:44:00Z">
            <w:rPr>
              <w:color w:val="993366"/>
            </w:rPr>
          </w:rPrChange>
        </w:rPr>
        <w:t>ENUMERATED</w:t>
      </w:r>
      <w:r w:rsidRPr="004072B1">
        <w:rPr>
          <w:rPrChange w:id="143478" w:author="Draft version 2" w:date="2020-04-03T01:44:00Z">
            <w:rPr/>
          </w:rPrChange>
        </w:rPr>
        <w:t xml:space="preserve"> {upto4}                   </w:t>
      </w:r>
      <w:r w:rsidR="00F832AB" w:rsidRPr="004072B1">
        <w:rPr>
          <w:rPrChange w:id="143479" w:author="Draft version 2" w:date="2020-04-03T01:44:00Z">
            <w:rPr/>
          </w:rPrChange>
        </w:rPr>
        <w:t xml:space="preserve">    </w:t>
      </w:r>
      <w:r w:rsidRPr="004072B1">
        <w:rPr>
          <w:rPrChange w:id="143480" w:author="Draft version 2" w:date="2020-04-03T01:44:00Z">
            <w:rPr/>
          </w:rPrChange>
        </w:rPr>
        <w:t xml:space="preserve">       </w:t>
      </w:r>
      <w:r w:rsidRPr="004072B1">
        <w:rPr>
          <w:rPrChange w:id="143481" w:author="Draft version 2" w:date="2020-04-03T01:44:00Z">
            <w:rPr>
              <w:color w:val="993366"/>
            </w:rPr>
          </w:rPrChange>
        </w:rPr>
        <w:t>OPTIONAL</w:t>
      </w:r>
      <w:r w:rsidRPr="004072B1">
        <w:rPr>
          <w:rPrChange w:id="143482" w:author="Draft version 2" w:date="2020-04-03T01:44:00Z">
            <w:rPr/>
          </w:rPrChange>
        </w:rPr>
        <w:t>,</w:t>
      </w:r>
    </w:p>
    <w:p w14:paraId="0AC5871F" w14:textId="25FF62E9" w:rsidR="002C5D28" w:rsidRPr="004072B1" w:rsidRDefault="002C5D28" w:rsidP="0096519C">
      <w:pPr>
        <w:pStyle w:val="PL"/>
        <w:rPr>
          <w:rPrChange w:id="143483" w:author="Draft version 2" w:date="2020-04-03T01:44:00Z">
            <w:rPr/>
          </w:rPrChange>
        </w:rPr>
      </w:pPr>
      <w:r w:rsidRPr="004072B1">
        <w:rPr>
          <w:rPrChange w:id="143484" w:author="Draft version 2" w:date="2020-04-03T01:44:00Z">
            <w:rPr/>
          </w:rPrChange>
        </w:rPr>
        <w:t xml:space="preserve">    crossCarrierScheduling-SameSCS      </w:t>
      </w:r>
      <w:r w:rsidRPr="004072B1">
        <w:rPr>
          <w:rPrChange w:id="143485" w:author="Draft version 2" w:date="2020-04-03T01:44:00Z">
            <w:rPr>
              <w:color w:val="993366"/>
            </w:rPr>
          </w:rPrChange>
        </w:rPr>
        <w:t>ENUMERATED</w:t>
      </w:r>
      <w:r w:rsidRPr="004072B1">
        <w:rPr>
          <w:rPrChange w:id="143486" w:author="Draft version 2" w:date="2020-04-03T01:44:00Z">
            <w:rPr/>
          </w:rPrChange>
        </w:rPr>
        <w:t xml:space="preserve"> {supported}                   </w:t>
      </w:r>
      <w:r w:rsidR="00F832AB" w:rsidRPr="004072B1">
        <w:rPr>
          <w:rPrChange w:id="143487" w:author="Draft version 2" w:date="2020-04-03T01:44:00Z">
            <w:rPr/>
          </w:rPrChange>
        </w:rPr>
        <w:t xml:space="preserve">    </w:t>
      </w:r>
      <w:r w:rsidRPr="004072B1">
        <w:rPr>
          <w:rPrChange w:id="143488" w:author="Draft version 2" w:date="2020-04-03T01:44:00Z">
            <w:rPr/>
          </w:rPrChange>
        </w:rPr>
        <w:t xml:space="preserve">   </w:t>
      </w:r>
      <w:r w:rsidRPr="004072B1">
        <w:rPr>
          <w:rPrChange w:id="143489" w:author="Draft version 2" w:date="2020-04-03T01:44:00Z">
            <w:rPr>
              <w:color w:val="993366"/>
            </w:rPr>
          </w:rPrChange>
        </w:rPr>
        <w:t>OPTIONAL</w:t>
      </w:r>
      <w:r w:rsidRPr="004072B1">
        <w:rPr>
          <w:rPrChange w:id="143490" w:author="Draft version 2" w:date="2020-04-03T01:44:00Z">
            <w:rPr/>
          </w:rPrChange>
        </w:rPr>
        <w:t>,</w:t>
      </w:r>
    </w:p>
    <w:p w14:paraId="56DD726C" w14:textId="669BD48E" w:rsidR="002C5D28" w:rsidRPr="004072B1" w:rsidRDefault="002C5D28" w:rsidP="0096519C">
      <w:pPr>
        <w:pStyle w:val="PL"/>
        <w:rPr>
          <w:rPrChange w:id="143491" w:author="Draft version 2" w:date="2020-04-03T01:44:00Z">
            <w:rPr/>
          </w:rPrChange>
        </w:rPr>
      </w:pPr>
      <w:r w:rsidRPr="004072B1">
        <w:rPr>
          <w:rPrChange w:id="143492" w:author="Draft version 2" w:date="2020-04-03T01:44:00Z">
            <w:rPr/>
          </w:rPrChange>
        </w:rPr>
        <w:t xml:space="preserve">    pdsch-256QAM-FR2                    </w:t>
      </w:r>
      <w:r w:rsidRPr="004072B1">
        <w:rPr>
          <w:rPrChange w:id="143493" w:author="Draft version 2" w:date="2020-04-03T01:44:00Z">
            <w:rPr>
              <w:color w:val="993366"/>
            </w:rPr>
          </w:rPrChange>
        </w:rPr>
        <w:t>ENUMERATED</w:t>
      </w:r>
      <w:r w:rsidRPr="004072B1">
        <w:rPr>
          <w:rPrChange w:id="143494" w:author="Draft version 2" w:date="2020-04-03T01:44:00Z">
            <w:rPr/>
          </w:rPrChange>
        </w:rPr>
        <w:t xml:space="preserve"> {supported} </w:t>
      </w:r>
      <w:r w:rsidR="00F832AB" w:rsidRPr="004072B1">
        <w:rPr>
          <w:rPrChange w:id="143495" w:author="Draft version 2" w:date="2020-04-03T01:44:00Z">
            <w:rPr/>
          </w:rPrChange>
        </w:rPr>
        <w:t xml:space="preserve">    </w:t>
      </w:r>
      <w:r w:rsidRPr="004072B1">
        <w:rPr>
          <w:rPrChange w:id="143496" w:author="Draft version 2" w:date="2020-04-03T01:44:00Z">
            <w:rPr/>
          </w:rPrChange>
        </w:rPr>
        <w:t xml:space="preserve">                     </w:t>
      </w:r>
      <w:r w:rsidRPr="004072B1">
        <w:rPr>
          <w:rPrChange w:id="143497" w:author="Draft version 2" w:date="2020-04-03T01:44:00Z">
            <w:rPr>
              <w:color w:val="993366"/>
            </w:rPr>
          </w:rPrChange>
        </w:rPr>
        <w:t>OPTIONAL</w:t>
      </w:r>
      <w:r w:rsidRPr="004072B1">
        <w:rPr>
          <w:rPrChange w:id="143498" w:author="Draft version 2" w:date="2020-04-03T01:44:00Z">
            <w:rPr/>
          </w:rPrChange>
        </w:rPr>
        <w:t>,</w:t>
      </w:r>
    </w:p>
    <w:p w14:paraId="087B81FD" w14:textId="78900E48" w:rsidR="002C5D28" w:rsidRPr="004072B1" w:rsidRDefault="002C5D28" w:rsidP="0096519C">
      <w:pPr>
        <w:pStyle w:val="PL"/>
        <w:rPr>
          <w:rPrChange w:id="143499" w:author="Draft version 2" w:date="2020-04-03T01:44:00Z">
            <w:rPr/>
          </w:rPrChange>
        </w:rPr>
      </w:pPr>
      <w:r w:rsidRPr="004072B1">
        <w:rPr>
          <w:rPrChange w:id="143500" w:author="Draft version 2" w:date="2020-04-03T01:44:00Z">
            <w:rPr/>
          </w:rPrChange>
        </w:rPr>
        <w:t xml:space="preserve">    pusch-256QAM                        </w:t>
      </w:r>
      <w:r w:rsidRPr="004072B1">
        <w:rPr>
          <w:rPrChange w:id="143501" w:author="Draft version 2" w:date="2020-04-03T01:44:00Z">
            <w:rPr>
              <w:color w:val="993366"/>
            </w:rPr>
          </w:rPrChange>
        </w:rPr>
        <w:t>ENUMERATED</w:t>
      </w:r>
      <w:r w:rsidRPr="004072B1">
        <w:rPr>
          <w:rPrChange w:id="143502" w:author="Draft version 2" w:date="2020-04-03T01:44:00Z">
            <w:rPr/>
          </w:rPrChange>
        </w:rPr>
        <w:t xml:space="preserve"> {supported}     </w:t>
      </w:r>
      <w:r w:rsidR="00F832AB" w:rsidRPr="004072B1">
        <w:rPr>
          <w:rPrChange w:id="143503" w:author="Draft version 2" w:date="2020-04-03T01:44:00Z">
            <w:rPr/>
          </w:rPrChange>
        </w:rPr>
        <w:t xml:space="preserve">    </w:t>
      </w:r>
      <w:r w:rsidRPr="004072B1">
        <w:rPr>
          <w:rPrChange w:id="143504" w:author="Draft version 2" w:date="2020-04-03T01:44:00Z">
            <w:rPr/>
          </w:rPrChange>
        </w:rPr>
        <w:t xml:space="preserve">                 </w:t>
      </w:r>
      <w:r w:rsidRPr="004072B1">
        <w:rPr>
          <w:rPrChange w:id="143505" w:author="Draft version 2" w:date="2020-04-03T01:44:00Z">
            <w:rPr>
              <w:color w:val="993366"/>
            </w:rPr>
          </w:rPrChange>
        </w:rPr>
        <w:t>OPTIONAL</w:t>
      </w:r>
      <w:r w:rsidRPr="004072B1">
        <w:rPr>
          <w:rPrChange w:id="143506" w:author="Draft version 2" w:date="2020-04-03T01:44:00Z">
            <w:rPr/>
          </w:rPrChange>
        </w:rPr>
        <w:t>,</w:t>
      </w:r>
    </w:p>
    <w:p w14:paraId="053677D8" w14:textId="5DDD0CFF" w:rsidR="002C5D28" w:rsidRPr="004072B1" w:rsidRDefault="002C5D28" w:rsidP="0096519C">
      <w:pPr>
        <w:pStyle w:val="PL"/>
        <w:rPr>
          <w:rPrChange w:id="143507" w:author="Draft version 2" w:date="2020-04-03T01:44:00Z">
            <w:rPr/>
          </w:rPrChange>
        </w:rPr>
      </w:pPr>
      <w:r w:rsidRPr="004072B1">
        <w:rPr>
          <w:rPrChange w:id="143508" w:author="Draft version 2" w:date="2020-04-03T01:44:00Z">
            <w:rPr/>
          </w:rPrChange>
        </w:rPr>
        <w:t xml:space="preserve">    ue-PowerClass                       </w:t>
      </w:r>
      <w:r w:rsidRPr="004072B1">
        <w:rPr>
          <w:rPrChange w:id="143509" w:author="Draft version 2" w:date="2020-04-03T01:44:00Z">
            <w:rPr>
              <w:color w:val="993366"/>
            </w:rPr>
          </w:rPrChange>
        </w:rPr>
        <w:t>ENUMERATED</w:t>
      </w:r>
      <w:r w:rsidRPr="004072B1">
        <w:rPr>
          <w:rPrChange w:id="143510" w:author="Draft version 2" w:date="2020-04-03T01:44:00Z">
            <w:rPr/>
          </w:rPrChange>
        </w:rPr>
        <w:t xml:space="preserve"> {pc1, pc2, pc3, pc4}</w:t>
      </w:r>
      <w:r w:rsidR="00F832AB" w:rsidRPr="004072B1">
        <w:rPr>
          <w:rPrChange w:id="143511" w:author="Draft version 2" w:date="2020-04-03T01:44:00Z">
            <w:rPr/>
          </w:rPrChange>
        </w:rPr>
        <w:t xml:space="preserve">    </w:t>
      </w:r>
      <w:r w:rsidRPr="004072B1">
        <w:rPr>
          <w:rPrChange w:id="143512" w:author="Draft version 2" w:date="2020-04-03T01:44:00Z">
            <w:rPr/>
          </w:rPrChange>
        </w:rPr>
        <w:t xml:space="preserve">             </w:t>
      </w:r>
      <w:r w:rsidRPr="004072B1">
        <w:rPr>
          <w:rPrChange w:id="143513" w:author="Draft version 2" w:date="2020-04-03T01:44:00Z">
            <w:rPr>
              <w:color w:val="993366"/>
            </w:rPr>
          </w:rPrChange>
        </w:rPr>
        <w:t>OPTIONAL</w:t>
      </w:r>
      <w:r w:rsidRPr="004072B1">
        <w:rPr>
          <w:rPrChange w:id="143514" w:author="Draft version 2" w:date="2020-04-03T01:44:00Z">
            <w:rPr/>
          </w:rPrChange>
        </w:rPr>
        <w:t>,</w:t>
      </w:r>
    </w:p>
    <w:p w14:paraId="15A03E09" w14:textId="53959396" w:rsidR="002C5D28" w:rsidRPr="004072B1" w:rsidRDefault="002C5D28" w:rsidP="0096519C">
      <w:pPr>
        <w:pStyle w:val="PL"/>
        <w:rPr>
          <w:rPrChange w:id="143515" w:author="Draft version 2" w:date="2020-04-03T01:44:00Z">
            <w:rPr/>
          </w:rPrChange>
        </w:rPr>
      </w:pPr>
      <w:r w:rsidRPr="004072B1">
        <w:rPr>
          <w:rPrChange w:id="143516" w:author="Draft version 2" w:date="2020-04-03T01:44:00Z">
            <w:rPr/>
          </w:rPrChange>
        </w:rPr>
        <w:t xml:space="preserve">    rateMatchingLTE-CRS                 </w:t>
      </w:r>
      <w:r w:rsidRPr="004072B1">
        <w:rPr>
          <w:rPrChange w:id="143517" w:author="Draft version 2" w:date="2020-04-03T01:44:00Z">
            <w:rPr>
              <w:color w:val="993366"/>
            </w:rPr>
          </w:rPrChange>
        </w:rPr>
        <w:t>ENUMERATED</w:t>
      </w:r>
      <w:r w:rsidRPr="004072B1">
        <w:rPr>
          <w:rPrChange w:id="143518" w:author="Draft version 2" w:date="2020-04-03T01:44:00Z">
            <w:rPr/>
          </w:rPrChange>
        </w:rPr>
        <w:t xml:space="preserve"> {supported}             </w:t>
      </w:r>
      <w:r w:rsidR="00F832AB" w:rsidRPr="004072B1">
        <w:rPr>
          <w:rPrChange w:id="143519" w:author="Draft version 2" w:date="2020-04-03T01:44:00Z">
            <w:rPr/>
          </w:rPrChange>
        </w:rPr>
        <w:t xml:space="preserve">    </w:t>
      </w:r>
      <w:r w:rsidRPr="004072B1">
        <w:rPr>
          <w:rPrChange w:id="143520" w:author="Draft version 2" w:date="2020-04-03T01:44:00Z">
            <w:rPr/>
          </w:rPrChange>
        </w:rPr>
        <w:t xml:space="preserve">         </w:t>
      </w:r>
      <w:r w:rsidRPr="004072B1">
        <w:rPr>
          <w:rPrChange w:id="143521" w:author="Draft version 2" w:date="2020-04-03T01:44:00Z">
            <w:rPr>
              <w:color w:val="993366"/>
            </w:rPr>
          </w:rPrChange>
        </w:rPr>
        <w:t>OPTIONAL</w:t>
      </w:r>
      <w:r w:rsidRPr="004072B1">
        <w:rPr>
          <w:rPrChange w:id="143522" w:author="Draft version 2" w:date="2020-04-03T01:44:00Z">
            <w:rPr/>
          </w:rPrChange>
        </w:rPr>
        <w:t>,</w:t>
      </w:r>
    </w:p>
    <w:p w14:paraId="3F78AB52" w14:textId="01C4ADEA" w:rsidR="002C5D28" w:rsidRPr="004072B1" w:rsidRDefault="002C5D28" w:rsidP="0096519C">
      <w:pPr>
        <w:pStyle w:val="PL"/>
        <w:rPr>
          <w:rPrChange w:id="143523" w:author="Draft version 2" w:date="2020-04-03T01:44:00Z">
            <w:rPr/>
          </w:rPrChange>
        </w:rPr>
      </w:pPr>
      <w:r w:rsidRPr="004072B1">
        <w:rPr>
          <w:rPrChange w:id="143524" w:author="Draft version 2" w:date="2020-04-03T01:44:00Z">
            <w:rPr/>
          </w:rPrChange>
        </w:rPr>
        <w:t xml:space="preserve">    channelBWs-DL                 </w:t>
      </w:r>
      <w:r w:rsidR="000F5EAE" w:rsidRPr="004072B1">
        <w:rPr>
          <w:rPrChange w:id="143525" w:author="Draft version 2" w:date="2020-04-03T01:44:00Z">
            <w:rPr/>
          </w:rPrChange>
        </w:rPr>
        <w:t xml:space="preserve">      </w:t>
      </w:r>
      <w:r w:rsidRPr="004072B1">
        <w:rPr>
          <w:rPrChange w:id="143526" w:author="Draft version 2" w:date="2020-04-03T01:44:00Z">
            <w:rPr>
              <w:color w:val="993366"/>
            </w:rPr>
          </w:rPrChange>
        </w:rPr>
        <w:t>CHOICE</w:t>
      </w:r>
      <w:r w:rsidRPr="004072B1">
        <w:rPr>
          <w:rPrChange w:id="143527" w:author="Draft version 2" w:date="2020-04-03T01:44:00Z">
            <w:rPr/>
          </w:rPrChange>
        </w:rPr>
        <w:t xml:space="preserve"> {</w:t>
      </w:r>
    </w:p>
    <w:p w14:paraId="135150A5" w14:textId="77777777" w:rsidR="002C5D28" w:rsidRPr="004072B1" w:rsidRDefault="002C5D28" w:rsidP="0096519C">
      <w:pPr>
        <w:pStyle w:val="PL"/>
        <w:rPr>
          <w:rPrChange w:id="143528" w:author="Draft version 2" w:date="2020-04-03T01:44:00Z">
            <w:rPr/>
          </w:rPrChange>
        </w:rPr>
      </w:pPr>
      <w:r w:rsidRPr="004072B1">
        <w:rPr>
          <w:rPrChange w:id="143529" w:author="Draft version 2" w:date="2020-04-03T01:44:00Z">
            <w:rPr/>
          </w:rPrChange>
        </w:rPr>
        <w:t xml:space="preserve">        fr1                                 </w:t>
      </w:r>
      <w:r w:rsidRPr="004072B1">
        <w:rPr>
          <w:rPrChange w:id="143530" w:author="Draft version 2" w:date="2020-04-03T01:44:00Z">
            <w:rPr>
              <w:color w:val="993366"/>
            </w:rPr>
          </w:rPrChange>
        </w:rPr>
        <w:t>SEQUENCE</w:t>
      </w:r>
      <w:r w:rsidRPr="004072B1">
        <w:rPr>
          <w:rPrChange w:id="143531" w:author="Draft version 2" w:date="2020-04-03T01:44:00Z">
            <w:rPr/>
          </w:rPrChange>
        </w:rPr>
        <w:t xml:space="preserve"> {</w:t>
      </w:r>
    </w:p>
    <w:p w14:paraId="318F73FA" w14:textId="70298F7D" w:rsidR="002C5D28" w:rsidRPr="004072B1" w:rsidRDefault="002C5D28" w:rsidP="0096519C">
      <w:pPr>
        <w:pStyle w:val="PL"/>
        <w:rPr>
          <w:rPrChange w:id="143532" w:author="Draft version 2" w:date="2020-04-03T01:44:00Z">
            <w:rPr/>
          </w:rPrChange>
        </w:rPr>
      </w:pPr>
      <w:r w:rsidRPr="004072B1">
        <w:rPr>
          <w:rPrChange w:id="143533" w:author="Draft version 2" w:date="2020-04-03T01:44:00Z">
            <w:rPr/>
          </w:rPrChange>
        </w:rPr>
        <w:t xml:space="preserve">            scs-15kHz                           </w:t>
      </w:r>
      <w:r w:rsidRPr="004072B1">
        <w:rPr>
          <w:rPrChange w:id="143534" w:author="Draft version 2" w:date="2020-04-03T01:44:00Z">
            <w:rPr>
              <w:color w:val="993366"/>
            </w:rPr>
          </w:rPrChange>
        </w:rPr>
        <w:t>BIT</w:t>
      </w:r>
      <w:r w:rsidRPr="004072B1">
        <w:rPr>
          <w:rPrChange w:id="143535" w:author="Draft version 2" w:date="2020-04-03T01:44:00Z">
            <w:rPr/>
          </w:rPrChange>
        </w:rPr>
        <w:t xml:space="preserve"> </w:t>
      </w:r>
      <w:r w:rsidRPr="004072B1">
        <w:rPr>
          <w:rPrChange w:id="143536" w:author="Draft version 2" w:date="2020-04-03T01:44:00Z">
            <w:rPr>
              <w:color w:val="993366"/>
            </w:rPr>
          </w:rPrChange>
        </w:rPr>
        <w:t>STRING</w:t>
      </w:r>
      <w:r w:rsidRPr="004072B1">
        <w:rPr>
          <w:rPrChange w:id="143537" w:author="Draft version 2" w:date="2020-04-03T01:44:00Z">
            <w:rPr/>
          </w:rPrChange>
        </w:rPr>
        <w:t xml:space="preserve"> (</w:t>
      </w:r>
      <w:r w:rsidRPr="004072B1">
        <w:rPr>
          <w:rPrChange w:id="143538" w:author="Draft version 2" w:date="2020-04-03T01:44:00Z">
            <w:rPr>
              <w:color w:val="993366"/>
            </w:rPr>
          </w:rPrChange>
        </w:rPr>
        <w:t>SIZE</w:t>
      </w:r>
      <w:r w:rsidRPr="004072B1">
        <w:rPr>
          <w:rPrChange w:id="143539" w:author="Draft version 2" w:date="2020-04-03T01:44:00Z">
            <w:rPr/>
          </w:rPrChange>
        </w:rPr>
        <w:t xml:space="preserve"> (10))         </w:t>
      </w:r>
      <w:r w:rsidR="00F832AB" w:rsidRPr="004072B1">
        <w:rPr>
          <w:rPrChange w:id="143540" w:author="Draft version 2" w:date="2020-04-03T01:44:00Z">
            <w:rPr/>
          </w:rPrChange>
        </w:rPr>
        <w:t xml:space="preserve">        </w:t>
      </w:r>
      <w:r w:rsidRPr="004072B1">
        <w:rPr>
          <w:rPrChange w:id="143541" w:author="Draft version 2" w:date="2020-04-03T01:44:00Z">
            <w:rPr/>
          </w:rPrChange>
        </w:rPr>
        <w:t xml:space="preserve">     </w:t>
      </w:r>
      <w:r w:rsidRPr="004072B1">
        <w:rPr>
          <w:rPrChange w:id="143542" w:author="Draft version 2" w:date="2020-04-03T01:44:00Z">
            <w:rPr>
              <w:color w:val="993366"/>
            </w:rPr>
          </w:rPrChange>
        </w:rPr>
        <w:t>OPTIONAL</w:t>
      </w:r>
      <w:r w:rsidRPr="004072B1">
        <w:rPr>
          <w:rPrChange w:id="143543" w:author="Draft version 2" w:date="2020-04-03T01:44:00Z">
            <w:rPr/>
          </w:rPrChange>
        </w:rPr>
        <w:t>,</w:t>
      </w:r>
    </w:p>
    <w:p w14:paraId="676113D6" w14:textId="18CF8747" w:rsidR="002C5D28" w:rsidRPr="004072B1" w:rsidRDefault="002C5D28" w:rsidP="0096519C">
      <w:pPr>
        <w:pStyle w:val="PL"/>
        <w:rPr>
          <w:rPrChange w:id="143544" w:author="Draft version 2" w:date="2020-04-03T01:44:00Z">
            <w:rPr/>
          </w:rPrChange>
        </w:rPr>
      </w:pPr>
      <w:r w:rsidRPr="004072B1">
        <w:rPr>
          <w:rPrChange w:id="143545" w:author="Draft version 2" w:date="2020-04-03T01:44:00Z">
            <w:rPr/>
          </w:rPrChange>
        </w:rPr>
        <w:t xml:space="preserve">            scs-30kHz                           </w:t>
      </w:r>
      <w:r w:rsidRPr="004072B1">
        <w:rPr>
          <w:rPrChange w:id="143546" w:author="Draft version 2" w:date="2020-04-03T01:44:00Z">
            <w:rPr>
              <w:color w:val="993366"/>
            </w:rPr>
          </w:rPrChange>
        </w:rPr>
        <w:t>BIT</w:t>
      </w:r>
      <w:r w:rsidRPr="004072B1">
        <w:rPr>
          <w:rPrChange w:id="143547" w:author="Draft version 2" w:date="2020-04-03T01:44:00Z">
            <w:rPr/>
          </w:rPrChange>
        </w:rPr>
        <w:t xml:space="preserve"> </w:t>
      </w:r>
      <w:r w:rsidRPr="004072B1">
        <w:rPr>
          <w:rPrChange w:id="143548" w:author="Draft version 2" w:date="2020-04-03T01:44:00Z">
            <w:rPr>
              <w:color w:val="993366"/>
            </w:rPr>
          </w:rPrChange>
        </w:rPr>
        <w:t>STRING</w:t>
      </w:r>
      <w:r w:rsidRPr="004072B1">
        <w:rPr>
          <w:rPrChange w:id="143549" w:author="Draft version 2" w:date="2020-04-03T01:44:00Z">
            <w:rPr/>
          </w:rPrChange>
        </w:rPr>
        <w:t xml:space="preserve"> (</w:t>
      </w:r>
      <w:r w:rsidRPr="004072B1">
        <w:rPr>
          <w:rPrChange w:id="143550" w:author="Draft version 2" w:date="2020-04-03T01:44:00Z">
            <w:rPr>
              <w:color w:val="993366"/>
            </w:rPr>
          </w:rPrChange>
        </w:rPr>
        <w:t>SIZE</w:t>
      </w:r>
      <w:r w:rsidRPr="004072B1">
        <w:rPr>
          <w:rPrChange w:id="143551" w:author="Draft version 2" w:date="2020-04-03T01:44:00Z">
            <w:rPr/>
          </w:rPrChange>
        </w:rPr>
        <w:t xml:space="preserve"> (10))        </w:t>
      </w:r>
      <w:r w:rsidR="00F832AB" w:rsidRPr="004072B1">
        <w:rPr>
          <w:rPrChange w:id="143552" w:author="Draft version 2" w:date="2020-04-03T01:44:00Z">
            <w:rPr/>
          </w:rPrChange>
        </w:rPr>
        <w:t xml:space="preserve">    </w:t>
      </w:r>
      <w:r w:rsidRPr="004072B1">
        <w:rPr>
          <w:rPrChange w:id="143553" w:author="Draft version 2" w:date="2020-04-03T01:44:00Z">
            <w:rPr/>
          </w:rPrChange>
        </w:rPr>
        <w:t xml:space="preserve"> </w:t>
      </w:r>
      <w:r w:rsidR="00F832AB" w:rsidRPr="004072B1">
        <w:rPr>
          <w:rPrChange w:id="143554" w:author="Draft version 2" w:date="2020-04-03T01:44:00Z">
            <w:rPr/>
          </w:rPrChange>
        </w:rPr>
        <w:t xml:space="preserve">    </w:t>
      </w:r>
      <w:r w:rsidRPr="004072B1">
        <w:rPr>
          <w:rPrChange w:id="143555" w:author="Draft version 2" w:date="2020-04-03T01:44:00Z">
            <w:rPr/>
          </w:rPrChange>
        </w:rPr>
        <w:t xml:space="preserve">     </w:t>
      </w:r>
      <w:r w:rsidRPr="004072B1">
        <w:rPr>
          <w:rPrChange w:id="143556" w:author="Draft version 2" w:date="2020-04-03T01:44:00Z">
            <w:rPr>
              <w:color w:val="993366"/>
            </w:rPr>
          </w:rPrChange>
        </w:rPr>
        <w:t>OPTIONAL</w:t>
      </w:r>
      <w:r w:rsidRPr="004072B1">
        <w:rPr>
          <w:rPrChange w:id="143557" w:author="Draft version 2" w:date="2020-04-03T01:44:00Z">
            <w:rPr/>
          </w:rPrChange>
        </w:rPr>
        <w:t>,</w:t>
      </w:r>
    </w:p>
    <w:p w14:paraId="1242E6AA" w14:textId="62136097" w:rsidR="002C5D28" w:rsidRPr="004072B1" w:rsidRDefault="002C5D28" w:rsidP="0096519C">
      <w:pPr>
        <w:pStyle w:val="PL"/>
        <w:rPr>
          <w:rPrChange w:id="143558" w:author="Draft version 2" w:date="2020-04-03T01:44:00Z">
            <w:rPr/>
          </w:rPrChange>
        </w:rPr>
      </w:pPr>
      <w:r w:rsidRPr="004072B1">
        <w:rPr>
          <w:rPrChange w:id="143559" w:author="Draft version 2" w:date="2020-04-03T01:44:00Z">
            <w:rPr/>
          </w:rPrChange>
        </w:rPr>
        <w:t xml:space="preserve">            scs-60kHz                           </w:t>
      </w:r>
      <w:r w:rsidRPr="004072B1">
        <w:rPr>
          <w:rPrChange w:id="143560" w:author="Draft version 2" w:date="2020-04-03T01:44:00Z">
            <w:rPr>
              <w:color w:val="993366"/>
            </w:rPr>
          </w:rPrChange>
        </w:rPr>
        <w:t>BIT</w:t>
      </w:r>
      <w:r w:rsidRPr="004072B1">
        <w:rPr>
          <w:rPrChange w:id="143561" w:author="Draft version 2" w:date="2020-04-03T01:44:00Z">
            <w:rPr/>
          </w:rPrChange>
        </w:rPr>
        <w:t xml:space="preserve"> </w:t>
      </w:r>
      <w:r w:rsidRPr="004072B1">
        <w:rPr>
          <w:rPrChange w:id="143562" w:author="Draft version 2" w:date="2020-04-03T01:44:00Z">
            <w:rPr>
              <w:color w:val="993366"/>
            </w:rPr>
          </w:rPrChange>
        </w:rPr>
        <w:t>STRING</w:t>
      </w:r>
      <w:r w:rsidRPr="004072B1">
        <w:rPr>
          <w:rPrChange w:id="143563" w:author="Draft version 2" w:date="2020-04-03T01:44:00Z">
            <w:rPr/>
          </w:rPrChange>
        </w:rPr>
        <w:t xml:space="preserve"> (</w:t>
      </w:r>
      <w:r w:rsidRPr="004072B1">
        <w:rPr>
          <w:rPrChange w:id="143564" w:author="Draft version 2" w:date="2020-04-03T01:44:00Z">
            <w:rPr>
              <w:color w:val="993366"/>
            </w:rPr>
          </w:rPrChange>
        </w:rPr>
        <w:t>SIZE</w:t>
      </w:r>
      <w:r w:rsidRPr="004072B1">
        <w:rPr>
          <w:rPrChange w:id="143565" w:author="Draft version 2" w:date="2020-04-03T01:44:00Z">
            <w:rPr/>
          </w:rPrChange>
        </w:rPr>
        <w:t xml:space="preserve"> (10))       </w:t>
      </w:r>
      <w:r w:rsidR="00F832AB" w:rsidRPr="004072B1">
        <w:rPr>
          <w:rPrChange w:id="143566" w:author="Draft version 2" w:date="2020-04-03T01:44:00Z">
            <w:rPr/>
          </w:rPrChange>
        </w:rPr>
        <w:t xml:space="preserve">    </w:t>
      </w:r>
      <w:r w:rsidRPr="004072B1">
        <w:rPr>
          <w:rPrChange w:id="143567" w:author="Draft version 2" w:date="2020-04-03T01:44:00Z">
            <w:rPr/>
          </w:rPrChange>
        </w:rPr>
        <w:t xml:space="preserve">      </w:t>
      </w:r>
      <w:r w:rsidR="00F832AB" w:rsidRPr="004072B1">
        <w:rPr>
          <w:rPrChange w:id="143568" w:author="Draft version 2" w:date="2020-04-03T01:44:00Z">
            <w:rPr/>
          </w:rPrChange>
        </w:rPr>
        <w:t xml:space="preserve">    </w:t>
      </w:r>
      <w:r w:rsidRPr="004072B1">
        <w:rPr>
          <w:rPrChange w:id="143569" w:author="Draft version 2" w:date="2020-04-03T01:44:00Z">
            <w:rPr/>
          </w:rPrChange>
        </w:rPr>
        <w:t xml:space="preserve"> </w:t>
      </w:r>
      <w:r w:rsidRPr="004072B1">
        <w:rPr>
          <w:rPrChange w:id="143570" w:author="Draft version 2" w:date="2020-04-03T01:44:00Z">
            <w:rPr>
              <w:color w:val="993366"/>
            </w:rPr>
          </w:rPrChange>
        </w:rPr>
        <w:t>OPTIONAL</w:t>
      </w:r>
    </w:p>
    <w:p w14:paraId="2B97CD25" w14:textId="77777777" w:rsidR="002C5D28" w:rsidRPr="004072B1" w:rsidRDefault="002C5D28" w:rsidP="0096519C">
      <w:pPr>
        <w:pStyle w:val="PL"/>
        <w:rPr>
          <w:rPrChange w:id="143571" w:author="Draft version 2" w:date="2020-04-03T01:44:00Z">
            <w:rPr/>
          </w:rPrChange>
        </w:rPr>
      </w:pPr>
      <w:r w:rsidRPr="004072B1">
        <w:rPr>
          <w:rPrChange w:id="143572" w:author="Draft version 2" w:date="2020-04-03T01:44:00Z">
            <w:rPr/>
          </w:rPrChange>
        </w:rPr>
        <w:t xml:space="preserve">        },</w:t>
      </w:r>
    </w:p>
    <w:p w14:paraId="79A5BF8E" w14:textId="77777777" w:rsidR="002C5D28" w:rsidRPr="004072B1" w:rsidRDefault="002C5D28" w:rsidP="0096519C">
      <w:pPr>
        <w:pStyle w:val="PL"/>
        <w:rPr>
          <w:rPrChange w:id="143573" w:author="Draft version 2" w:date="2020-04-03T01:44:00Z">
            <w:rPr/>
          </w:rPrChange>
        </w:rPr>
      </w:pPr>
      <w:r w:rsidRPr="004072B1">
        <w:rPr>
          <w:rPrChange w:id="143574" w:author="Draft version 2" w:date="2020-04-03T01:44:00Z">
            <w:rPr/>
          </w:rPrChange>
        </w:rPr>
        <w:t xml:space="preserve">        fr2                                 </w:t>
      </w:r>
      <w:r w:rsidRPr="004072B1">
        <w:rPr>
          <w:rPrChange w:id="143575" w:author="Draft version 2" w:date="2020-04-03T01:44:00Z">
            <w:rPr>
              <w:color w:val="993366"/>
            </w:rPr>
          </w:rPrChange>
        </w:rPr>
        <w:t>SEQUENCE</w:t>
      </w:r>
      <w:r w:rsidRPr="004072B1">
        <w:rPr>
          <w:rPrChange w:id="143576" w:author="Draft version 2" w:date="2020-04-03T01:44:00Z">
            <w:rPr/>
          </w:rPrChange>
        </w:rPr>
        <w:t xml:space="preserve"> {</w:t>
      </w:r>
    </w:p>
    <w:p w14:paraId="66B2B6DA" w14:textId="2149B84D" w:rsidR="002C5D28" w:rsidRPr="004072B1" w:rsidRDefault="002C5D28" w:rsidP="0096519C">
      <w:pPr>
        <w:pStyle w:val="PL"/>
        <w:rPr>
          <w:rPrChange w:id="143577" w:author="Draft version 2" w:date="2020-04-03T01:44:00Z">
            <w:rPr/>
          </w:rPrChange>
        </w:rPr>
      </w:pPr>
      <w:r w:rsidRPr="004072B1">
        <w:rPr>
          <w:rPrChange w:id="143578" w:author="Draft version 2" w:date="2020-04-03T01:44:00Z">
            <w:rPr/>
          </w:rPrChange>
        </w:rPr>
        <w:t xml:space="preserve">            scs-60kHz                           </w:t>
      </w:r>
      <w:r w:rsidRPr="004072B1">
        <w:rPr>
          <w:rPrChange w:id="143579" w:author="Draft version 2" w:date="2020-04-03T01:44:00Z">
            <w:rPr>
              <w:color w:val="993366"/>
            </w:rPr>
          </w:rPrChange>
        </w:rPr>
        <w:t>BIT</w:t>
      </w:r>
      <w:r w:rsidRPr="004072B1">
        <w:rPr>
          <w:rPrChange w:id="143580" w:author="Draft version 2" w:date="2020-04-03T01:44:00Z">
            <w:rPr/>
          </w:rPrChange>
        </w:rPr>
        <w:t xml:space="preserve"> </w:t>
      </w:r>
      <w:r w:rsidRPr="004072B1">
        <w:rPr>
          <w:rPrChange w:id="143581" w:author="Draft version 2" w:date="2020-04-03T01:44:00Z">
            <w:rPr>
              <w:color w:val="993366"/>
            </w:rPr>
          </w:rPrChange>
        </w:rPr>
        <w:t>STRING</w:t>
      </w:r>
      <w:r w:rsidRPr="004072B1">
        <w:rPr>
          <w:rPrChange w:id="143582" w:author="Draft version 2" w:date="2020-04-03T01:44:00Z">
            <w:rPr/>
          </w:rPrChange>
        </w:rPr>
        <w:t xml:space="preserve"> (</w:t>
      </w:r>
      <w:r w:rsidRPr="004072B1">
        <w:rPr>
          <w:rPrChange w:id="143583" w:author="Draft version 2" w:date="2020-04-03T01:44:00Z">
            <w:rPr>
              <w:color w:val="993366"/>
            </w:rPr>
          </w:rPrChange>
        </w:rPr>
        <w:t>SIZE</w:t>
      </w:r>
      <w:r w:rsidRPr="004072B1">
        <w:rPr>
          <w:rPrChange w:id="143584" w:author="Draft version 2" w:date="2020-04-03T01:44:00Z">
            <w:rPr/>
          </w:rPrChange>
        </w:rPr>
        <w:t xml:space="preserve"> (3))  </w:t>
      </w:r>
      <w:r w:rsidR="00F832AB" w:rsidRPr="004072B1">
        <w:rPr>
          <w:rPrChange w:id="143585" w:author="Draft version 2" w:date="2020-04-03T01:44:00Z">
            <w:rPr/>
          </w:rPrChange>
        </w:rPr>
        <w:t xml:space="preserve">    </w:t>
      </w:r>
      <w:r w:rsidRPr="004072B1">
        <w:rPr>
          <w:rPrChange w:id="143586" w:author="Draft version 2" w:date="2020-04-03T01:44:00Z">
            <w:rPr/>
          </w:rPrChange>
        </w:rPr>
        <w:t xml:space="preserve">     </w:t>
      </w:r>
      <w:r w:rsidR="00F832AB" w:rsidRPr="004072B1">
        <w:rPr>
          <w:rPrChange w:id="143587" w:author="Draft version 2" w:date="2020-04-03T01:44:00Z">
            <w:rPr/>
          </w:rPrChange>
        </w:rPr>
        <w:t xml:space="preserve">    </w:t>
      </w:r>
      <w:r w:rsidRPr="004072B1">
        <w:rPr>
          <w:rPrChange w:id="143588" w:author="Draft version 2" w:date="2020-04-03T01:44:00Z">
            <w:rPr/>
          </w:rPrChange>
        </w:rPr>
        <w:t xml:space="preserve">        </w:t>
      </w:r>
      <w:r w:rsidRPr="004072B1">
        <w:rPr>
          <w:rPrChange w:id="143589" w:author="Draft version 2" w:date="2020-04-03T01:44:00Z">
            <w:rPr>
              <w:color w:val="993366"/>
            </w:rPr>
          </w:rPrChange>
        </w:rPr>
        <w:t>OPTIONAL</w:t>
      </w:r>
      <w:r w:rsidRPr="004072B1">
        <w:rPr>
          <w:rPrChange w:id="143590" w:author="Draft version 2" w:date="2020-04-03T01:44:00Z">
            <w:rPr/>
          </w:rPrChange>
        </w:rPr>
        <w:t>,</w:t>
      </w:r>
    </w:p>
    <w:p w14:paraId="711DA43B" w14:textId="3C4AA0A3" w:rsidR="002C5D28" w:rsidRPr="004072B1" w:rsidRDefault="002C5D28" w:rsidP="0096519C">
      <w:pPr>
        <w:pStyle w:val="PL"/>
        <w:rPr>
          <w:rPrChange w:id="143591" w:author="Draft version 2" w:date="2020-04-03T01:44:00Z">
            <w:rPr/>
          </w:rPrChange>
        </w:rPr>
      </w:pPr>
      <w:r w:rsidRPr="004072B1">
        <w:rPr>
          <w:rPrChange w:id="143592" w:author="Draft version 2" w:date="2020-04-03T01:44:00Z">
            <w:rPr/>
          </w:rPrChange>
        </w:rPr>
        <w:t xml:space="preserve">            scs-120kHz                          </w:t>
      </w:r>
      <w:r w:rsidRPr="004072B1">
        <w:rPr>
          <w:rPrChange w:id="143593" w:author="Draft version 2" w:date="2020-04-03T01:44:00Z">
            <w:rPr>
              <w:color w:val="993366"/>
            </w:rPr>
          </w:rPrChange>
        </w:rPr>
        <w:t>BIT</w:t>
      </w:r>
      <w:r w:rsidRPr="004072B1">
        <w:rPr>
          <w:rPrChange w:id="143594" w:author="Draft version 2" w:date="2020-04-03T01:44:00Z">
            <w:rPr/>
          </w:rPrChange>
        </w:rPr>
        <w:t xml:space="preserve"> </w:t>
      </w:r>
      <w:r w:rsidRPr="004072B1">
        <w:rPr>
          <w:rPrChange w:id="143595" w:author="Draft version 2" w:date="2020-04-03T01:44:00Z">
            <w:rPr>
              <w:color w:val="993366"/>
            </w:rPr>
          </w:rPrChange>
        </w:rPr>
        <w:t>STRING</w:t>
      </w:r>
      <w:r w:rsidRPr="004072B1">
        <w:rPr>
          <w:rPrChange w:id="143596" w:author="Draft version 2" w:date="2020-04-03T01:44:00Z">
            <w:rPr/>
          </w:rPrChange>
        </w:rPr>
        <w:t xml:space="preserve"> (</w:t>
      </w:r>
      <w:r w:rsidRPr="004072B1">
        <w:rPr>
          <w:rPrChange w:id="143597" w:author="Draft version 2" w:date="2020-04-03T01:44:00Z">
            <w:rPr>
              <w:color w:val="993366"/>
            </w:rPr>
          </w:rPrChange>
        </w:rPr>
        <w:t>SIZE</w:t>
      </w:r>
      <w:r w:rsidRPr="004072B1">
        <w:rPr>
          <w:rPrChange w:id="143598" w:author="Draft version 2" w:date="2020-04-03T01:44:00Z">
            <w:rPr/>
          </w:rPrChange>
        </w:rPr>
        <w:t xml:space="preserve"> (3))      </w:t>
      </w:r>
      <w:r w:rsidR="00F832AB" w:rsidRPr="004072B1">
        <w:rPr>
          <w:rPrChange w:id="143599" w:author="Draft version 2" w:date="2020-04-03T01:44:00Z">
            <w:rPr/>
          </w:rPrChange>
        </w:rPr>
        <w:t xml:space="preserve">    </w:t>
      </w:r>
      <w:r w:rsidRPr="004072B1">
        <w:rPr>
          <w:rPrChange w:id="143600" w:author="Draft version 2" w:date="2020-04-03T01:44:00Z">
            <w:rPr/>
          </w:rPrChange>
        </w:rPr>
        <w:t xml:space="preserve"> </w:t>
      </w:r>
      <w:r w:rsidR="00F832AB" w:rsidRPr="004072B1">
        <w:rPr>
          <w:rPrChange w:id="143601" w:author="Draft version 2" w:date="2020-04-03T01:44:00Z">
            <w:rPr/>
          </w:rPrChange>
        </w:rPr>
        <w:t xml:space="preserve">    </w:t>
      </w:r>
      <w:r w:rsidRPr="004072B1">
        <w:rPr>
          <w:rPrChange w:id="143602" w:author="Draft version 2" w:date="2020-04-03T01:44:00Z">
            <w:rPr/>
          </w:rPrChange>
        </w:rPr>
        <w:t xml:space="preserve">        </w:t>
      </w:r>
      <w:r w:rsidRPr="004072B1">
        <w:rPr>
          <w:rPrChange w:id="143603" w:author="Draft version 2" w:date="2020-04-03T01:44:00Z">
            <w:rPr>
              <w:color w:val="993366"/>
            </w:rPr>
          </w:rPrChange>
        </w:rPr>
        <w:t>OPTIONAL</w:t>
      </w:r>
    </w:p>
    <w:p w14:paraId="19325FE0" w14:textId="77777777" w:rsidR="002C5D28" w:rsidRPr="004072B1" w:rsidRDefault="002C5D28" w:rsidP="0096519C">
      <w:pPr>
        <w:pStyle w:val="PL"/>
        <w:rPr>
          <w:rPrChange w:id="143604" w:author="Draft version 2" w:date="2020-04-03T01:44:00Z">
            <w:rPr/>
          </w:rPrChange>
        </w:rPr>
      </w:pPr>
      <w:r w:rsidRPr="004072B1">
        <w:rPr>
          <w:rPrChange w:id="143605" w:author="Draft version 2" w:date="2020-04-03T01:44:00Z">
            <w:rPr/>
          </w:rPrChange>
        </w:rPr>
        <w:t xml:space="preserve">        }</w:t>
      </w:r>
    </w:p>
    <w:p w14:paraId="3C94D257" w14:textId="45DE19A3" w:rsidR="002C5D28" w:rsidRPr="004072B1" w:rsidRDefault="002C5D28" w:rsidP="0096519C">
      <w:pPr>
        <w:pStyle w:val="PL"/>
        <w:rPr>
          <w:rPrChange w:id="143606" w:author="Draft version 2" w:date="2020-04-03T01:44:00Z">
            <w:rPr/>
          </w:rPrChange>
        </w:rPr>
      </w:pPr>
      <w:r w:rsidRPr="004072B1">
        <w:rPr>
          <w:rPrChange w:id="143607" w:author="Draft version 2" w:date="2020-04-03T01:44:00Z">
            <w:rPr/>
          </w:rPrChange>
        </w:rPr>
        <w:t xml:space="preserve">    }    </w:t>
      </w:r>
      <w:r w:rsidR="00F832AB" w:rsidRPr="004072B1">
        <w:rPr>
          <w:rPrChange w:id="143608" w:author="Draft version 2" w:date="2020-04-03T01:44:00Z">
            <w:rPr/>
          </w:rPrChange>
        </w:rPr>
        <w:t xml:space="preserve">    </w:t>
      </w:r>
      <w:r w:rsidRPr="004072B1">
        <w:rPr>
          <w:rPrChange w:id="143609" w:author="Draft version 2" w:date="2020-04-03T01:44:00Z">
            <w:rPr/>
          </w:rPrChange>
        </w:rPr>
        <w:t xml:space="preserve">                                                                           </w:t>
      </w:r>
      <w:r w:rsidRPr="004072B1">
        <w:rPr>
          <w:rPrChange w:id="143610" w:author="Draft version 2" w:date="2020-04-03T01:44:00Z">
            <w:rPr>
              <w:color w:val="993366"/>
            </w:rPr>
          </w:rPrChange>
        </w:rPr>
        <w:t>OPTIONAL</w:t>
      </w:r>
      <w:r w:rsidRPr="004072B1">
        <w:rPr>
          <w:rPrChange w:id="143611" w:author="Draft version 2" w:date="2020-04-03T01:44:00Z">
            <w:rPr/>
          </w:rPrChange>
        </w:rPr>
        <w:t>,</w:t>
      </w:r>
    </w:p>
    <w:p w14:paraId="345635C3" w14:textId="19ADB87B" w:rsidR="002C5D28" w:rsidRPr="004072B1" w:rsidRDefault="002C5D28" w:rsidP="0096519C">
      <w:pPr>
        <w:pStyle w:val="PL"/>
        <w:rPr>
          <w:rPrChange w:id="143612" w:author="Draft version 2" w:date="2020-04-03T01:44:00Z">
            <w:rPr/>
          </w:rPrChange>
        </w:rPr>
      </w:pPr>
      <w:r w:rsidRPr="004072B1">
        <w:rPr>
          <w:rPrChange w:id="143613" w:author="Draft version 2" w:date="2020-04-03T01:44:00Z">
            <w:rPr/>
          </w:rPrChange>
        </w:rPr>
        <w:t xml:space="preserve">    channelBWs-UL                 </w:t>
      </w:r>
      <w:r w:rsidR="000F5EAE" w:rsidRPr="004072B1">
        <w:rPr>
          <w:rPrChange w:id="143614" w:author="Draft version 2" w:date="2020-04-03T01:44:00Z">
            <w:rPr/>
          </w:rPrChange>
        </w:rPr>
        <w:t xml:space="preserve">      </w:t>
      </w:r>
      <w:r w:rsidRPr="004072B1">
        <w:rPr>
          <w:rPrChange w:id="143615" w:author="Draft version 2" w:date="2020-04-03T01:44:00Z">
            <w:rPr>
              <w:color w:val="993366"/>
            </w:rPr>
          </w:rPrChange>
        </w:rPr>
        <w:t>CHOICE</w:t>
      </w:r>
      <w:r w:rsidRPr="004072B1">
        <w:rPr>
          <w:rPrChange w:id="143616" w:author="Draft version 2" w:date="2020-04-03T01:44:00Z">
            <w:rPr/>
          </w:rPrChange>
        </w:rPr>
        <w:t xml:space="preserve"> {</w:t>
      </w:r>
    </w:p>
    <w:p w14:paraId="6A5951BA" w14:textId="77777777" w:rsidR="002C5D28" w:rsidRPr="004072B1" w:rsidRDefault="002C5D28" w:rsidP="0096519C">
      <w:pPr>
        <w:pStyle w:val="PL"/>
        <w:rPr>
          <w:rPrChange w:id="143617" w:author="Draft version 2" w:date="2020-04-03T01:44:00Z">
            <w:rPr/>
          </w:rPrChange>
        </w:rPr>
      </w:pPr>
      <w:r w:rsidRPr="004072B1">
        <w:rPr>
          <w:rPrChange w:id="143618" w:author="Draft version 2" w:date="2020-04-03T01:44:00Z">
            <w:rPr/>
          </w:rPrChange>
        </w:rPr>
        <w:t xml:space="preserve">        fr1                                 </w:t>
      </w:r>
      <w:r w:rsidRPr="004072B1">
        <w:rPr>
          <w:rPrChange w:id="143619" w:author="Draft version 2" w:date="2020-04-03T01:44:00Z">
            <w:rPr>
              <w:color w:val="993366"/>
            </w:rPr>
          </w:rPrChange>
        </w:rPr>
        <w:t>SEQUENCE</w:t>
      </w:r>
      <w:r w:rsidRPr="004072B1">
        <w:rPr>
          <w:rPrChange w:id="143620" w:author="Draft version 2" w:date="2020-04-03T01:44:00Z">
            <w:rPr/>
          </w:rPrChange>
        </w:rPr>
        <w:t xml:space="preserve"> {</w:t>
      </w:r>
    </w:p>
    <w:p w14:paraId="7FA14F3E" w14:textId="0D1B6B9F" w:rsidR="002C5D28" w:rsidRPr="004072B1" w:rsidRDefault="002C5D28" w:rsidP="0096519C">
      <w:pPr>
        <w:pStyle w:val="PL"/>
        <w:rPr>
          <w:rPrChange w:id="143621" w:author="Draft version 2" w:date="2020-04-03T01:44:00Z">
            <w:rPr/>
          </w:rPrChange>
        </w:rPr>
      </w:pPr>
      <w:r w:rsidRPr="004072B1">
        <w:rPr>
          <w:rPrChange w:id="143622" w:author="Draft version 2" w:date="2020-04-03T01:44:00Z">
            <w:rPr/>
          </w:rPrChange>
        </w:rPr>
        <w:t xml:space="preserve">            scs-15kHz                           </w:t>
      </w:r>
      <w:r w:rsidRPr="004072B1">
        <w:rPr>
          <w:rPrChange w:id="143623" w:author="Draft version 2" w:date="2020-04-03T01:44:00Z">
            <w:rPr>
              <w:color w:val="993366"/>
            </w:rPr>
          </w:rPrChange>
        </w:rPr>
        <w:t>BIT</w:t>
      </w:r>
      <w:r w:rsidRPr="004072B1">
        <w:rPr>
          <w:rPrChange w:id="143624" w:author="Draft version 2" w:date="2020-04-03T01:44:00Z">
            <w:rPr/>
          </w:rPrChange>
        </w:rPr>
        <w:t xml:space="preserve"> </w:t>
      </w:r>
      <w:r w:rsidRPr="004072B1">
        <w:rPr>
          <w:rPrChange w:id="143625" w:author="Draft version 2" w:date="2020-04-03T01:44:00Z">
            <w:rPr>
              <w:color w:val="993366"/>
            </w:rPr>
          </w:rPrChange>
        </w:rPr>
        <w:t>STRING</w:t>
      </w:r>
      <w:r w:rsidRPr="004072B1">
        <w:rPr>
          <w:rPrChange w:id="143626" w:author="Draft version 2" w:date="2020-04-03T01:44:00Z">
            <w:rPr/>
          </w:rPrChange>
        </w:rPr>
        <w:t xml:space="preserve"> (</w:t>
      </w:r>
      <w:r w:rsidRPr="004072B1">
        <w:rPr>
          <w:rPrChange w:id="143627" w:author="Draft version 2" w:date="2020-04-03T01:44:00Z">
            <w:rPr>
              <w:color w:val="993366"/>
            </w:rPr>
          </w:rPrChange>
        </w:rPr>
        <w:t>SIZE</w:t>
      </w:r>
      <w:r w:rsidRPr="004072B1">
        <w:rPr>
          <w:rPrChange w:id="143628" w:author="Draft version 2" w:date="2020-04-03T01:44:00Z">
            <w:rPr/>
          </w:rPrChange>
        </w:rPr>
        <w:t xml:space="preserve"> (10)) </w:t>
      </w:r>
      <w:r w:rsidR="00F832AB" w:rsidRPr="004072B1">
        <w:rPr>
          <w:rPrChange w:id="143629" w:author="Draft version 2" w:date="2020-04-03T01:44:00Z">
            <w:rPr/>
          </w:rPrChange>
        </w:rPr>
        <w:t xml:space="preserve">    </w:t>
      </w:r>
      <w:r w:rsidRPr="004072B1">
        <w:rPr>
          <w:rPrChange w:id="143630" w:author="Draft version 2" w:date="2020-04-03T01:44:00Z">
            <w:rPr/>
          </w:rPrChange>
        </w:rPr>
        <w:t xml:space="preserve">    </w:t>
      </w:r>
      <w:r w:rsidR="00F832AB" w:rsidRPr="004072B1">
        <w:rPr>
          <w:rPrChange w:id="143631" w:author="Draft version 2" w:date="2020-04-03T01:44:00Z">
            <w:rPr/>
          </w:rPrChange>
        </w:rPr>
        <w:t xml:space="preserve">    </w:t>
      </w:r>
      <w:r w:rsidRPr="004072B1">
        <w:rPr>
          <w:rPrChange w:id="143632" w:author="Draft version 2" w:date="2020-04-03T01:44:00Z">
            <w:rPr/>
          </w:rPrChange>
        </w:rPr>
        <w:t xml:space="preserve">         </w:t>
      </w:r>
      <w:r w:rsidRPr="004072B1">
        <w:rPr>
          <w:rPrChange w:id="143633" w:author="Draft version 2" w:date="2020-04-03T01:44:00Z">
            <w:rPr>
              <w:color w:val="993366"/>
            </w:rPr>
          </w:rPrChange>
        </w:rPr>
        <w:t>OPTIONAL</w:t>
      </w:r>
      <w:r w:rsidRPr="004072B1">
        <w:rPr>
          <w:rPrChange w:id="143634" w:author="Draft version 2" w:date="2020-04-03T01:44:00Z">
            <w:rPr/>
          </w:rPrChange>
        </w:rPr>
        <w:t>,</w:t>
      </w:r>
    </w:p>
    <w:p w14:paraId="6A69F555" w14:textId="5F52A509" w:rsidR="002C5D28" w:rsidRPr="004072B1" w:rsidRDefault="002C5D28" w:rsidP="0096519C">
      <w:pPr>
        <w:pStyle w:val="PL"/>
        <w:rPr>
          <w:rPrChange w:id="143635" w:author="Draft version 2" w:date="2020-04-03T01:44:00Z">
            <w:rPr/>
          </w:rPrChange>
        </w:rPr>
      </w:pPr>
      <w:r w:rsidRPr="004072B1">
        <w:rPr>
          <w:rPrChange w:id="143636" w:author="Draft version 2" w:date="2020-04-03T01:44:00Z">
            <w:rPr/>
          </w:rPrChange>
        </w:rPr>
        <w:t xml:space="preserve">            scs-30kHz                           </w:t>
      </w:r>
      <w:r w:rsidRPr="004072B1">
        <w:rPr>
          <w:rPrChange w:id="143637" w:author="Draft version 2" w:date="2020-04-03T01:44:00Z">
            <w:rPr>
              <w:color w:val="993366"/>
            </w:rPr>
          </w:rPrChange>
        </w:rPr>
        <w:t>BIT</w:t>
      </w:r>
      <w:r w:rsidRPr="004072B1">
        <w:rPr>
          <w:rPrChange w:id="143638" w:author="Draft version 2" w:date="2020-04-03T01:44:00Z">
            <w:rPr/>
          </w:rPrChange>
        </w:rPr>
        <w:t xml:space="preserve"> </w:t>
      </w:r>
      <w:r w:rsidRPr="004072B1">
        <w:rPr>
          <w:rPrChange w:id="143639" w:author="Draft version 2" w:date="2020-04-03T01:44:00Z">
            <w:rPr>
              <w:color w:val="993366"/>
            </w:rPr>
          </w:rPrChange>
        </w:rPr>
        <w:t>STRING</w:t>
      </w:r>
      <w:r w:rsidRPr="004072B1">
        <w:rPr>
          <w:rPrChange w:id="143640" w:author="Draft version 2" w:date="2020-04-03T01:44:00Z">
            <w:rPr/>
          </w:rPrChange>
        </w:rPr>
        <w:t xml:space="preserve"> (</w:t>
      </w:r>
      <w:r w:rsidRPr="004072B1">
        <w:rPr>
          <w:rPrChange w:id="143641" w:author="Draft version 2" w:date="2020-04-03T01:44:00Z">
            <w:rPr>
              <w:color w:val="993366"/>
            </w:rPr>
          </w:rPrChange>
        </w:rPr>
        <w:t>SIZE</w:t>
      </w:r>
      <w:r w:rsidRPr="004072B1">
        <w:rPr>
          <w:rPrChange w:id="143642" w:author="Draft version 2" w:date="2020-04-03T01:44:00Z">
            <w:rPr/>
          </w:rPrChange>
        </w:rPr>
        <w:t xml:space="preserve"> (10))     </w:t>
      </w:r>
      <w:r w:rsidR="00F832AB" w:rsidRPr="004072B1">
        <w:rPr>
          <w:rPrChange w:id="143643" w:author="Draft version 2" w:date="2020-04-03T01:44:00Z">
            <w:rPr/>
          </w:rPrChange>
        </w:rPr>
        <w:t xml:space="preserve">        </w:t>
      </w:r>
      <w:r w:rsidRPr="004072B1">
        <w:rPr>
          <w:rPrChange w:id="143644" w:author="Draft version 2" w:date="2020-04-03T01:44:00Z">
            <w:rPr/>
          </w:rPrChange>
        </w:rPr>
        <w:t xml:space="preserve">         </w:t>
      </w:r>
      <w:r w:rsidRPr="004072B1">
        <w:rPr>
          <w:rPrChange w:id="143645" w:author="Draft version 2" w:date="2020-04-03T01:44:00Z">
            <w:rPr>
              <w:color w:val="993366"/>
            </w:rPr>
          </w:rPrChange>
        </w:rPr>
        <w:t>OPTIONAL</w:t>
      </w:r>
      <w:r w:rsidRPr="004072B1">
        <w:rPr>
          <w:rPrChange w:id="143646" w:author="Draft version 2" w:date="2020-04-03T01:44:00Z">
            <w:rPr/>
          </w:rPrChange>
        </w:rPr>
        <w:t>,</w:t>
      </w:r>
    </w:p>
    <w:p w14:paraId="7DF5A8CC" w14:textId="62C61404" w:rsidR="002C5D28" w:rsidRPr="004072B1" w:rsidRDefault="002C5D28" w:rsidP="0096519C">
      <w:pPr>
        <w:pStyle w:val="PL"/>
        <w:rPr>
          <w:rPrChange w:id="143647" w:author="Draft version 2" w:date="2020-04-03T01:44:00Z">
            <w:rPr/>
          </w:rPrChange>
        </w:rPr>
      </w:pPr>
      <w:r w:rsidRPr="004072B1">
        <w:rPr>
          <w:rPrChange w:id="143648" w:author="Draft version 2" w:date="2020-04-03T01:44:00Z">
            <w:rPr/>
          </w:rPrChange>
        </w:rPr>
        <w:t xml:space="preserve">            scs-60kHz                           </w:t>
      </w:r>
      <w:r w:rsidRPr="004072B1">
        <w:rPr>
          <w:rPrChange w:id="143649" w:author="Draft version 2" w:date="2020-04-03T01:44:00Z">
            <w:rPr>
              <w:color w:val="993366"/>
            </w:rPr>
          </w:rPrChange>
        </w:rPr>
        <w:t>BIT</w:t>
      </w:r>
      <w:r w:rsidRPr="004072B1">
        <w:rPr>
          <w:rPrChange w:id="143650" w:author="Draft version 2" w:date="2020-04-03T01:44:00Z">
            <w:rPr/>
          </w:rPrChange>
        </w:rPr>
        <w:t xml:space="preserve"> </w:t>
      </w:r>
      <w:r w:rsidRPr="004072B1">
        <w:rPr>
          <w:rPrChange w:id="143651" w:author="Draft version 2" w:date="2020-04-03T01:44:00Z">
            <w:rPr>
              <w:color w:val="993366"/>
            </w:rPr>
          </w:rPrChange>
        </w:rPr>
        <w:t>STRING</w:t>
      </w:r>
      <w:r w:rsidRPr="004072B1">
        <w:rPr>
          <w:rPrChange w:id="143652" w:author="Draft version 2" w:date="2020-04-03T01:44:00Z">
            <w:rPr/>
          </w:rPrChange>
        </w:rPr>
        <w:t xml:space="preserve"> (</w:t>
      </w:r>
      <w:r w:rsidRPr="004072B1">
        <w:rPr>
          <w:rPrChange w:id="143653" w:author="Draft version 2" w:date="2020-04-03T01:44:00Z">
            <w:rPr>
              <w:color w:val="993366"/>
            </w:rPr>
          </w:rPrChange>
        </w:rPr>
        <w:t>SIZE</w:t>
      </w:r>
      <w:r w:rsidRPr="004072B1">
        <w:rPr>
          <w:rPrChange w:id="143654" w:author="Draft version 2" w:date="2020-04-03T01:44:00Z">
            <w:rPr/>
          </w:rPrChange>
        </w:rPr>
        <w:t xml:space="preserve"> (10))     </w:t>
      </w:r>
      <w:r w:rsidR="00F832AB" w:rsidRPr="004072B1">
        <w:rPr>
          <w:rPrChange w:id="143655" w:author="Draft version 2" w:date="2020-04-03T01:44:00Z">
            <w:rPr/>
          </w:rPrChange>
        </w:rPr>
        <w:t xml:space="preserve">        </w:t>
      </w:r>
      <w:r w:rsidRPr="004072B1">
        <w:rPr>
          <w:rPrChange w:id="143656" w:author="Draft version 2" w:date="2020-04-03T01:44:00Z">
            <w:rPr/>
          </w:rPrChange>
        </w:rPr>
        <w:t xml:space="preserve">         </w:t>
      </w:r>
      <w:r w:rsidRPr="004072B1">
        <w:rPr>
          <w:rPrChange w:id="143657" w:author="Draft version 2" w:date="2020-04-03T01:44:00Z">
            <w:rPr>
              <w:color w:val="993366"/>
            </w:rPr>
          </w:rPrChange>
        </w:rPr>
        <w:t>OPTIONAL</w:t>
      </w:r>
    </w:p>
    <w:p w14:paraId="5459A207" w14:textId="77777777" w:rsidR="002C5D28" w:rsidRPr="004072B1" w:rsidRDefault="002C5D28" w:rsidP="0096519C">
      <w:pPr>
        <w:pStyle w:val="PL"/>
        <w:rPr>
          <w:rPrChange w:id="143658" w:author="Draft version 2" w:date="2020-04-03T01:44:00Z">
            <w:rPr/>
          </w:rPrChange>
        </w:rPr>
      </w:pPr>
      <w:r w:rsidRPr="004072B1">
        <w:rPr>
          <w:rPrChange w:id="143659" w:author="Draft version 2" w:date="2020-04-03T01:44:00Z">
            <w:rPr/>
          </w:rPrChange>
        </w:rPr>
        <w:t xml:space="preserve">        },</w:t>
      </w:r>
    </w:p>
    <w:p w14:paraId="0DA9D391" w14:textId="77777777" w:rsidR="002C5D28" w:rsidRPr="004072B1" w:rsidRDefault="002C5D28" w:rsidP="0096519C">
      <w:pPr>
        <w:pStyle w:val="PL"/>
        <w:rPr>
          <w:rPrChange w:id="143660" w:author="Draft version 2" w:date="2020-04-03T01:44:00Z">
            <w:rPr/>
          </w:rPrChange>
        </w:rPr>
      </w:pPr>
      <w:r w:rsidRPr="004072B1">
        <w:rPr>
          <w:rPrChange w:id="143661" w:author="Draft version 2" w:date="2020-04-03T01:44:00Z">
            <w:rPr/>
          </w:rPrChange>
        </w:rPr>
        <w:t xml:space="preserve">        fr2                                 </w:t>
      </w:r>
      <w:r w:rsidRPr="004072B1">
        <w:rPr>
          <w:rPrChange w:id="143662" w:author="Draft version 2" w:date="2020-04-03T01:44:00Z">
            <w:rPr>
              <w:color w:val="993366"/>
            </w:rPr>
          </w:rPrChange>
        </w:rPr>
        <w:t>SEQUENCE</w:t>
      </w:r>
      <w:r w:rsidRPr="004072B1">
        <w:rPr>
          <w:rPrChange w:id="143663" w:author="Draft version 2" w:date="2020-04-03T01:44:00Z">
            <w:rPr/>
          </w:rPrChange>
        </w:rPr>
        <w:t xml:space="preserve"> {</w:t>
      </w:r>
    </w:p>
    <w:p w14:paraId="4726202A" w14:textId="1EA62761" w:rsidR="002C5D28" w:rsidRPr="004072B1" w:rsidRDefault="002C5D28" w:rsidP="0096519C">
      <w:pPr>
        <w:pStyle w:val="PL"/>
        <w:rPr>
          <w:rPrChange w:id="143664" w:author="Draft version 2" w:date="2020-04-03T01:44:00Z">
            <w:rPr/>
          </w:rPrChange>
        </w:rPr>
      </w:pPr>
      <w:r w:rsidRPr="004072B1">
        <w:rPr>
          <w:rPrChange w:id="143665" w:author="Draft version 2" w:date="2020-04-03T01:44:00Z">
            <w:rPr/>
          </w:rPrChange>
        </w:rPr>
        <w:t xml:space="preserve">            scs-60kHz                           </w:t>
      </w:r>
      <w:r w:rsidRPr="004072B1">
        <w:rPr>
          <w:rPrChange w:id="143666" w:author="Draft version 2" w:date="2020-04-03T01:44:00Z">
            <w:rPr>
              <w:color w:val="993366"/>
            </w:rPr>
          </w:rPrChange>
        </w:rPr>
        <w:t>BIT</w:t>
      </w:r>
      <w:r w:rsidRPr="004072B1">
        <w:rPr>
          <w:rPrChange w:id="143667" w:author="Draft version 2" w:date="2020-04-03T01:44:00Z">
            <w:rPr/>
          </w:rPrChange>
        </w:rPr>
        <w:t xml:space="preserve"> </w:t>
      </w:r>
      <w:r w:rsidRPr="004072B1">
        <w:rPr>
          <w:rPrChange w:id="143668" w:author="Draft version 2" w:date="2020-04-03T01:44:00Z">
            <w:rPr>
              <w:color w:val="993366"/>
            </w:rPr>
          </w:rPrChange>
        </w:rPr>
        <w:t>STRING</w:t>
      </w:r>
      <w:r w:rsidRPr="004072B1">
        <w:rPr>
          <w:rPrChange w:id="143669" w:author="Draft version 2" w:date="2020-04-03T01:44:00Z">
            <w:rPr/>
          </w:rPrChange>
        </w:rPr>
        <w:t xml:space="preserve"> (</w:t>
      </w:r>
      <w:r w:rsidRPr="004072B1">
        <w:rPr>
          <w:rPrChange w:id="143670" w:author="Draft version 2" w:date="2020-04-03T01:44:00Z">
            <w:rPr>
              <w:color w:val="993366"/>
            </w:rPr>
          </w:rPrChange>
        </w:rPr>
        <w:t>SIZE</w:t>
      </w:r>
      <w:r w:rsidRPr="004072B1">
        <w:rPr>
          <w:rPrChange w:id="143671" w:author="Draft version 2" w:date="2020-04-03T01:44:00Z">
            <w:rPr/>
          </w:rPrChange>
        </w:rPr>
        <w:t xml:space="preserve"> (3))      </w:t>
      </w:r>
      <w:r w:rsidR="00F832AB" w:rsidRPr="004072B1">
        <w:rPr>
          <w:rPrChange w:id="143672" w:author="Draft version 2" w:date="2020-04-03T01:44:00Z">
            <w:rPr/>
          </w:rPrChange>
        </w:rPr>
        <w:t xml:space="preserve">        </w:t>
      </w:r>
      <w:r w:rsidRPr="004072B1">
        <w:rPr>
          <w:rPrChange w:id="143673" w:author="Draft version 2" w:date="2020-04-03T01:44:00Z">
            <w:rPr/>
          </w:rPrChange>
        </w:rPr>
        <w:t xml:space="preserve">         </w:t>
      </w:r>
      <w:r w:rsidRPr="004072B1">
        <w:rPr>
          <w:rPrChange w:id="143674" w:author="Draft version 2" w:date="2020-04-03T01:44:00Z">
            <w:rPr>
              <w:color w:val="993366"/>
            </w:rPr>
          </w:rPrChange>
        </w:rPr>
        <w:t>OPTIONAL</w:t>
      </w:r>
      <w:r w:rsidRPr="004072B1">
        <w:rPr>
          <w:rPrChange w:id="143675" w:author="Draft version 2" w:date="2020-04-03T01:44:00Z">
            <w:rPr/>
          </w:rPrChange>
        </w:rPr>
        <w:t>,</w:t>
      </w:r>
    </w:p>
    <w:p w14:paraId="1CACD7D5" w14:textId="210D3660" w:rsidR="002C5D28" w:rsidRPr="004072B1" w:rsidRDefault="002C5D28" w:rsidP="0096519C">
      <w:pPr>
        <w:pStyle w:val="PL"/>
        <w:rPr>
          <w:rPrChange w:id="143676" w:author="Draft version 2" w:date="2020-04-03T01:44:00Z">
            <w:rPr/>
          </w:rPrChange>
        </w:rPr>
      </w:pPr>
      <w:r w:rsidRPr="004072B1">
        <w:rPr>
          <w:rPrChange w:id="143677" w:author="Draft version 2" w:date="2020-04-03T01:44:00Z">
            <w:rPr/>
          </w:rPrChange>
        </w:rPr>
        <w:t xml:space="preserve">            scs-120kHz                          </w:t>
      </w:r>
      <w:r w:rsidRPr="004072B1">
        <w:rPr>
          <w:rPrChange w:id="143678" w:author="Draft version 2" w:date="2020-04-03T01:44:00Z">
            <w:rPr>
              <w:color w:val="993366"/>
            </w:rPr>
          </w:rPrChange>
        </w:rPr>
        <w:t>BIT</w:t>
      </w:r>
      <w:r w:rsidRPr="004072B1">
        <w:rPr>
          <w:rPrChange w:id="143679" w:author="Draft version 2" w:date="2020-04-03T01:44:00Z">
            <w:rPr/>
          </w:rPrChange>
        </w:rPr>
        <w:t xml:space="preserve"> </w:t>
      </w:r>
      <w:r w:rsidRPr="004072B1">
        <w:rPr>
          <w:rPrChange w:id="143680" w:author="Draft version 2" w:date="2020-04-03T01:44:00Z">
            <w:rPr>
              <w:color w:val="993366"/>
            </w:rPr>
          </w:rPrChange>
        </w:rPr>
        <w:t>STRING</w:t>
      </w:r>
      <w:r w:rsidRPr="004072B1">
        <w:rPr>
          <w:rPrChange w:id="143681" w:author="Draft version 2" w:date="2020-04-03T01:44:00Z">
            <w:rPr/>
          </w:rPrChange>
        </w:rPr>
        <w:t xml:space="preserve"> (</w:t>
      </w:r>
      <w:r w:rsidRPr="004072B1">
        <w:rPr>
          <w:rPrChange w:id="143682" w:author="Draft version 2" w:date="2020-04-03T01:44:00Z">
            <w:rPr>
              <w:color w:val="993366"/>
            </w:rPr>
          </w:rPrChange>
        </w:rPr>
        <w:t>SIZE</w:t>
      </w:r>
      <w:r w:rsidRPr="004072B1">
        <w:rPr>
          <w:rPrChange w:id="143683" w:author="Draft version 2" w:date="2020-04-03T01:44:00Z">
            <w:rPr/>
          </w:rPrChange>
        </w:rPr>
        <w:t xml:space="preserve"> (3))       </w:t>
      </w:r>
      <w:r w:rsidR="00F832AB" w:rsidRPr="004072B1">
        <w:rPr>
          <w:rPrChange w:id="143684" w:author="Draft version 2" w:date="2020-04-03T01:44:00Z">
            <w:rPr/>
          </w:rPrChange>
        </w:rPr>
        <w:t xml:space="preserve">        </w:t>
      </w:r>
      <w:r w:rsidRPr="004072B1">
        <w:rPr>
          <w:rPrChange w:id="143685" w:author="Draft version 2" w:date="2020-04-03T01:44:00Z">
            <w:rPr/>
          </w:rPrChange>
        </w:rPr>
        <w:t xml:space="preserve">        </w:t>
      </w:r>
      <w:r w:rsidRPr="004072B1">
        <w:rPr>
          <w:rPrChange w:id="143686" w:author="Draft version 2" w:date="2020-04-03T01:44:00Z">
            <w:rPr>
              <w:color w:val="993366"/>
            </w:rPr>
          </w:rPrChange>
        </w:rPr>
        <w:t>OPTIONAL</w:t>
      </w:r>
    </w:p>
    <w:p w14:paraId="2DE0C16D" w14:textId="77777777" w:rsidR="002C5D28" w:rsidRPr="004072B1" w:rsidRDefault="002C5D28" w:rsidP="0096519C">
      <w:pPr>
        <w:pStyle w:val="PL"/>
        <w:rPr>
          <w:rPrChange w:id="143687" w:author="Draft version 2" w:date="2020-04-03T01:44:00Z">
            <w:rPr/>
          </w:rPrChange>
        </w:rPr>
      </w:pPr>
      <w:r w:rsidRPr="004072B1">
        <w:rPr>
          <w:rPrChange w:id="143688" w:author="Draft version 2" w:date="2020-04-03T01:44:00Z">
            <w:rPr/>
          </w:rPrChange>
        </w:rPr>
        <w:t xml:space="preserve">        }</w:t>
      </w:r>
    </w:p>
    <w:p w14:paraId="22692B2C" w14:textId="669EAB4E" w:rsidR="002C5D28" w:rsidRPr="004072B1" w:rsidRDefault="002C5D28" w:rsidP="0096519C">
      <w:pPr>
        <w:pStyle w:val="PL"/>
        <w:rPr>
          <w:rPrChange w:id="143689" w:author="Draft version 2" w:date="2020-04-03T01:44:00Z">
            <w:rPr/>
          </w:rPrChange>
        </w:rPr>
      </w:pPr>
      <w:r w:rsidRPr="004072B1">
        <w:rPr>
          <w:rPrChange w:id="143690" w:author="Draft version 2" w:date="2020-04-03T01:44:00Z">
            <w:rPr/>
          </w:rPrChange>
        </w:rPr>
        <w:t xml:space="preserve">    }                                                                    </w:t>
      </w:r>
      <w:r w:rsidR="00F832AB" w:rsidRPr="004072B1">
        <w:rPr>
          <w:rPrChange w:id="143691" w:author="Draft version 2" w:date="2020-04-03T01:44:00Z">
            <w:rPr/>
          </w:rPrChange>
        </w:rPr>
        <w:t xml:space="preserve">    </w:t>
      </w:r>
      <w:r w:rsidRPr="004072B1">
        <w:rPr>
          <w:rPrChange w:id="143692" w:author="Draft version 2" w:date="2020-04-03T01:44:00Z">
            <w:rPr/>
          </w:rPrChange>
        </w:rPr>
        <w:t xml:space="preserve">           </w:t>
      </w:r>
      <w:r w:rsidRPr="004072B1">
        <w:rPr>
          <w:rPrChange w:id="143693" w:author="Draft version 2" w:date="2020-04-03T01:44:00Z">
            <w:rPr>
              <w:color w:val="993366"/>
            </w:rPr>
          </w:rPrChange>
        </w:rPr>
        <w:t>OPTIONAL</w:t>
      </w:r>
      <w:r w:rsidRPr="004072B1">
        <w:rPr>
          <w:rPrChange w:id="143694" w:author="Draft version 2" w:date="2020-04-03T01:44:00Z">
            <w:rPr/>
          </w:rPrChange>
        </w:rPr>
        <w:t>,</w:t>
      </w:r>
    </w:p>
    <w:p w14:paraId="37A9EFC8" w14:textId="77777777" w:rsidR="002C5D28" w:rsidRPr="004072B1" w:rsidRDefault="002C5D28" w:rsidP="0096519C">
      <w:pPr>
        <w:pStyle w:val="PL"/>
        <w:rPr>
          <w:rPrChange w:id="143695" w:author="Draft version 2" w:date="2020-04-03T01:44:00Z">
            <w:rPr/>
          </w:rPrChange>
        </w:rPr>
      </w:pPr>
      <w:r w:rsidRPr="004072B1">
        <w:rPr>
          <w:rPrChange w:id="143696" w:author="Draft version 2" w:date="2020-04-03T01:44:00Z">
            <w:rPr/>
          </w:rPrChange>
        </w:rPr>
        <w:t xml:space="preserve">    ...,</w:t>
      </w:r>
    </w:p>
    <w:p w14:paraId="0D60995C" w14:textId="77777777" w:rsidR="002C5D28" w:rsidRPr="004072B1" w:rsidRDefault="002C5D28" w:rsidP="0096519C">
      <w:pPr>
        <w:pStyle w:val="PL"/>
        <w:rPr>
          <w:rPrChange w:id="143697" w:author="Draft version 2" w:date="2020-04-03T01:44:00Z">
            <w:rPr/>
          </w:rPrChange>
        </w:rPr>
      </w:pPr>
      <w:r w:rsidRPr="004072B1">
        <w:rPr>
          <w:rPrChange w:id="143698" w:author="Draft version 2" w:date="2020-04-03T01:44:00Z">
            <w:rPr/>
          </w:rPrChange>
        </w:rPr>
        <w:t xml:space="preserve">    [[</w:t>
      </w:r>
    </w:p>
    <w:p w14:paraId="4DE81FC2" w14:textId="7C2530B4" w:rsidR="00F95F2F" w:rsidRPr="004072B1" w:rsidRDefault="002C5D28" w:rsidP="0096519C">
      <w:pPr>
        <w:pStyle w:val="PL"/>
        <w:rPr>
          <w:rPrChange w:id="143699" w:author="Draft version 2" w:date="2020-04-03T01:44:00Z">
            <w:rPr/>
          </w:rPrChange>
        </w:rPr>
      </w:pPr>
      <w:r w:rsidRPr="004072B1">
        <w:rPr>
          <w:rPrChange w:id="143700" w:author="Draft version 2" w:date="2020-04-03T01:44:00Z">
            <w:rPr/>
          </w:rPrChange>
        </w:rPr>
        <w:t xml:space="preserve">    maxUplinkDutyCycle</w:t>
      </w:r>
      <w:r w:rsidR="00976C87" w:rsidRPr="004072B1">
        <w:rPr>
          <w:rPrChange w:id="143701" w:author="Draft version 2" w:date="2020-04-03T01:44:00Z">
            <w:rPr/>
          </w:rPrChange>
        </w:rPr>
        <w:t>-PC2-FR1</w:t>
      </w:r>
      <w:r w:rsidRPr="004072B1">
        <w:rPr>
          <w:rPrChange w:id="143702" w:author="Draft version 2" w:date="2020-04-03T01:44:00Z">
            <w:rPr/>
          </w:rPrChange>
        </w:rPr>
        <w:t xml:space="preserve">              </w:t>
      </w:r>
      <w:r w:rsidR="00976C87" w:rsidRPr="004072B1">
        <w:rPr>
          <w:rPrChange w:id="143703" w:author="Draft version 2" w:date="2020-04-03T01:44:00Z">
            <w:rPr/>
          </w:rPrChange>
        </w:rPr>
        <w:t xml:space="preserve">    </w:t>
      </w:r>
      <w:r w:rsidRPr="004072B1">
        <w:rPr>
          <w:rPrChange w:id="143704" w:author="Draft version 2" w:date="2020-04-03T01:44:00Z">
            <w:rPr>
              <w:color w:val="993366"/>
            </w:rPr>
          </w:rPrChange>
        </w:rPr>
        <w:t>ENUMERATED</w:t>
      </w:r>
      <w:r w:rsidRPr="004072B1">
        <w:rPr>
          <w:rPrChange w:id="143705" w:author="Draft version 2" w:date="2020-04-03T01:44:00Z">
            <w:rPr/>
          </w:rPrChange>
        </w:rPr>
        <w:t xml:space="preserve"> {n60, n70, n80, n90, n100}   </w:t>
      </w:r>
      <w:r w:rsidRPr="004072B1">
        <w:rPr>
          <w:rPrChange w:id="143706" w:author="Draft version 2" w:date="2020-04-03T01:44:00Z">
            <w:rPr>
              <w:color w:val="993366"/>
            </w:rPr>
          </w:rPrChange>
        </w:rPr>
        <w:t>OPTIONAL</w:t>
      </w:r>
    </w:p>
    <w:p w14:paraId="5D173E4D" w14:textId="77777777" w:rsidR="00115BF0" w:rsidRPr="004072B1" w:rsidRDefault="002C5D28" w:rsidP="0096519C">
      <w:pPr>
        <w:pStyle w:val="PL"/>
        <w:rPr>
          <w:rPrChange w:id="143707" w:author="Draft version 2" w:date="2020-04-03T01:44:00Z">
            <w:rPr/>
          </w:rPrChange>
        </w:rPr>
      </w:pPr>
      <w:r w:rsidRPr="004072B1">
        <w:rPr>
          <w:rPrChange w:id="143708" w:author="Draft version 2" w:date="2020-04-03T01:44:00Z">
            <w:rPr/>
          </w:rPrChange>
        </w:rPr>
        <w:t xml:space="preserve">    ]]</w:t>
      </w:r>
      <w:r w:rsidR="00115BF0" w:rsidRPr="004072B1">
        <w:rPr>
          <w:rPrChange w:id="143709" w:author="Draft version 2" w:date="2020-04-03T01:44:00Z">
            <w:rPr/>
          </w:rPrChange>
        </w:rPr>
        <w:t>,</w:t>
      </w:r>
    </w:p>
    <w:p w14:paraId="5FBDEE3B" w14:textId="77777777" w:rsidR="00115BF0" w:rsidRPr="004072B1" w:rsidRDefault="00115BF0" w:rsidP="0096519C">
      <w:pPr>
        <w:pStyle w:val="PL"/>
        <w:rPr>
          <w:rPrChange w:id="143710" w:author="Draft version 2" w:date="2020-04-03T01:44:00Z">
            <w:rPr/>
          </w:rPrChange>
        </w:rPr>
      </w:pPr>
      <w:r w:rsidRPr="004072B1">
        <w:rPr>
          <w:rPrChange w:id="143711" w:author="Draft version 2" w:date="2020-04-03T01:44:00Z">
            <w:rPr/>
          </w:rPrChange>
        </w:rPr>
        <w:t xml:space="preserve">    [[</w:t>
      </w:r>
    </w:p>
    <w:p w14:paraId="14693A9B" w14:textId="3119E3DF" w:rsidR="00115BF0" w:rsidRPr="004072B1" w:rsidRDefault="00115BF0" w:rsidP="0096519C">
      <w:pPr>
        <w:pStyle w:val="PL"/>
        <w:rPr>
          <w:rPrChange w:id="143712" w:author="Draft version 2" w:date="2020-04-03T01:44:00Z">
            <w:rPr/>
          </w:rPrChange>
        </w:rPr>
      </w:pPr>
      <w:r w:rsidRPr="004072B1">
        <w:rPr>
          <w:rPrChange w:id="143713" w:author="Draft version 2" w:date="2020-04-03T01:44:00Z">
            <w:rPr/>
          </w:rPrChange>
        </w:rPr>
        <w:t xml:space="preserve">    pucch-SpatialRelInfoMAC-CE          </w:t>
      </w:r>
      <w:r w:rsidRPr="004072B1">
        <w:rPr>
          <w:rPrChange w:id="143714" w:author="Draft version 2" w:date="2020-04-03T01:44:00Z">
            <w:rPr>
              <w:color w:val="993366"/>
            </w:rPr>
          </w:rPrChange>
        </w:rPr>
        <w:t>ENUMERATED</w:t>
      </w:r>
      <w:r w:rsidRPr="004072B1">
        <w:rPr>
          <w:rPrChange w:id="143715" w:author="Draft version 2" w:date="2020-04-03T01:44:00Z">
            <w:rPr/>
          </w:rPrChange>
        </w:rPr>
        <w:t xml:space="preserve"> {supported}          </w:t>
      </w:r>
      <w:r w:rsidR="00F832AB" w:rsidRPr="004072B1">
        <w:rPr>
          <w:rPrChange w:id="143716" w:author="Draft version 2" w:date="2020-04-03T01:44:00Z">
            <w:rPr/>
          </w:rPrChange>
        </w:rPr>
        <w:t xml:space="preserve">    </w:t>
      </w:r>
      <w:r w:rsidRPr="004072B1">
        <w:rPr>
          <w:rPrChange w:id="143717" w:author="Draft version 2" w:date="2020-04-03T01:44:00Z">
            <w:rPr/>
          </w:rPrChange>
        </w:rPr>
        <w:t xml:space="preserve">            </w:t>
      </w:r>
      <w:r w:rsidRPr="004072B1">
        <w:rPr>
          <w:rPrChange w:id="143718" w:author="Draft version 2" w:date="2020-04-03T01:44:00Z">
            <w:rPr>
              <w:color w:val="993366"/>
            </w:rPr>
          </w:rPrChange>
        </w:rPr>
        <w:t>OPTIONAL</w:t>
      </w:r>
      <w:r w:rsidRPr="004072B1">
        <w:rPr>
          <w:rPrChange w:id="143719" w:author="Draft version 2" w:date="2020-04-03T01:44:00Z">
            <w:rPr/>
          </w:rPrChange>
        </w:rPr>
        <w:t>,</w:t>
      </w:r>
    </w:p>
    <w:p w14:paraId="23FA18BD" w14:textId="4CC81A5D" w:rsidR="00115BF0" w:rsidRPr="004072B1" w:rsidRDefault="00115BF0" w:rsidP="0096519C">
      <w:pPr>
        <w:pStyle w:val="PL"/>
        <w:rPr>
          <w:rPrChange w:id="143720" w:author="Draft version 2" w:date="2020-04-03T01:44:00Z">
            <w:rPr/>
          </w:rPrChange>
        </w:rPr>
      </w:pPr>
      <w:r w:rsidRPr="004072B1">
        <w:rPr>
          <w:rPrChange w:id="143721" w:author="Draft version 2" w:date="2020-04-03T01:44:00Z">
            <w:rPr/>
          </w:rPrChange>
        </w:rPr>
        <w:t xml:space="preserve">    powerBoosting-pi2BPSK               </w:t>
      </w:r>
      <w:r w:rsidRPr="004072B1">
        <w:rPr>
          <w:rPrChange w:id="143722" w:author="Draft version 2" w:date="2020-04-03T01:44:00Z">
            <w:rPr>
              <w:color w:val="993366"/>
            </w:rPr>
          </w:rPrChange>
        </w:rPr>
        <w:t>ENUMERATED</w:t>
      </w:r>
      <w:r w:rsidRPr="004072B1">
        <w:rPr>
          <w:rPrChange w:id="143723" w:author="Draft version 2" w:date="2020-04-03T01:44:00Z">
            <w:rPr/>
          </w:rPrChange>
        </w:rPr>
        <w:t xml:space="preserve"> {supported}          </w:t>
      </w:r>
      <w:r w:rsidR="00F832AB" w:rsidRPr="004072B1">
        <w:rPr>
          <w:rPrChange w:id="143724" w:author="Draft version 2" w:date="2020-04-03T01:44:00Z">
            <w:rPr/>
          </w:rPrChange>
        </w:rPr>
        <w:t xml:space="preserve">    </w:t>
      </w:r>
      <w:r w:rsidRPr="004072B1">
        <w:rPr>
          <w:rPrChange w:id="143725" w:author="Draft version 2" w:date="2020-04-03T01:44:00Z">
            <w:rPr/>
          </w:rPrChange>
        </w:rPr>
        <w:t xml:space="preserve">            </w:t>
      </w:r>
      <w:r w:rsidRPr="004072B1">
        <w:rPr>
          <w:rPrChange w:id="143726" w:author="Draft version 2" w:date="2020-04-03T01:44:00Z">
            <w:rPr>
              <w:color w:val="993366"/>
            </w:rPr>
          </w:rPrChange>
        </w:rPr>
        <w:t>OPTIONAL</w:t>
      </w:r>
    </w:p>
    <w:p w14:paraId="0CA6B876" w14:textId="2BD00C75" w:rsidR="00A743ED" w:rsidRPr="004072B1" w:rsidRDefault="00115BF0" w:rsidP="0096519C">
      <w:pPr>
        <w:pStyle w:val="PL"/>
        <w:rPr>
          <w:rPrChange w:id="143727" w:author="Draft version 2" w:date="2020-04-03T01:44:00Z">
            <w:rPr/>
          </w:rPrChange>
        </w:rPr>
      </w:pPr>
      <w:r w:rsidRPr="004072B1">
        <w:rPr>
          <w:rPrChange w:id="143728" w:author="Draft version 2" w:date="2020-04-03T01:44:00Z">
            <w:rPr/>
          </w:rPrChange>
        </w:rPr>
        <w:t xml:space="preserve">    ]]</w:t>
      </w:r>
      <w:r w:rsidR="00A743ED" w:rsidRPr="004072B1">
        <w:rPr>
          <w:rPrChange w:id="143729" w:author="Draft version 2" w:date="2020-04-03T01:44:00Z">
            <w:rPr/>
          </w:rPrChange>
        </w:rPr>
        <w:t>,</w:t>
      </w:r>
    </w:p>
    <w:p w14:paraId="72FF4B33" w14:textId="6F1B6E6E" w:rsidR="00A743ED" w:rsidRPr="004072B1" w:rsidRDefault="00A743ED" w:rsidP="0096519C">
      <w:pPr>
        <w:pStyle w:val="PL"/>
        <w:rPr>
          <w:rPrChange w:id="143730" w:author="Draft version 2" w:date="2020-04-03T01:44:00Z">
            <w:rPr/>
          </w:rPrChange>
        </w:rPr>
      </w:pPr>
      <w:r w:rsidRPr="004072B1">
        <w:rPr>
          <w:rPrChange w:id="143731" w:author="Draft version 2" w:date="2020-04-03T01:44:00Z">
            <w:rPr/>
          </w:rPrChange>
        </w:rPr>
        <w:t xml:space="preserve">    [[</w:t>
      </w:r>
    </w:p>
    <w:p w14:paraId="46F4D68B" w14:textId="70AFB003" w:rsidR="00A743ED" w:rsidRPr="004072B1" w:rsidRDefault="00A743ED" w:rsidP="0096519C">
      <w:pPr>
        <w:pStyle w:val="PL"/>
        <w:rPr>
          <w:rPrChange w:id="143732" w:author="Draft version 2" w:date="2020-04-03T01:44:00Z">
            <w:rPr/>
          </w:rPrChange>
        </w:rPr>
      </w:pPr>
      <w:r w:rsidRPr="004072B1">
        <w:rPr>
          <w:rPrChange w:id="143733" w:author="Draft version 2" w:date="2020-04-03T01:44:00Z">
            <w:rPr/>
          </w:rPrChange>
        </w:rPr>
        <w:t xml:space="preserve">    maxUplinkDutyCycle-FR2          </w:t>
      </w:r>
      <w:r w:rsidRPr="004072B1">
        <w:rPr>
          <w:rPrChange w:id="143734" w:author="Draft version 2" w:date="2020-04-03T01:44:00Z">
            <w:rPr>
              <w:color w:val="993366"/>
            </w:rPr>
          </w:rPrChange>
        </w:rPr>
        <w:t>ENUMERATED</w:t>
      </w:r>
      <w:r w:rsidRPr="004072B1">
        <w:rPr>
          <w:rPrChange w:id="143735" w:author="Draft version 2" w:date="2020-04-03T01:44:00Z">
            <w:rPr/>
          </w:rPrChange>
        </w:rPr>
        <w:t xml:space="preserve"> {n15, n20, n25, n30, n40, n50, n60, n70, n80, n90, n100}     </w:t>
      </w:r>
      <w:r w:rsidRPr="004072B1">
        <w:rPr>
          <w:rPrChange w:id="143736" w:author="Draft version 2" w:date="2020-04-03T01:44:00Z">
            <w:rPr>
              <w:color w:val="993366"/>
            </w:rPr>
          </w:rPrChange>
        </w:rPr>
        <w:t>OPTIONAL</w:t>
      </w:r>
    </w:p>
    <w:p w14:paraId="777A2C38" w14:textId="0012C597" w:rsidR="00D70239" w:rsidRPr="004072B1" w:rsidRDefault="00A743ED" w:rsidP="00D70239">
      <w:pPr>
        <w:pStyle w:val="PL"/>
        <w:rPr>
          <w:ins w:id="143737" w:author="CR#1410r4" w:date="2020-03-19T13:52:00Z"/>
          <w:rPrChange w:id="143738" w:author="Draft version 2" w:date="2020-04-03T01:44:00Z">
            <w:rPr>
              <w:ins w:id="143739" w:author="CR#1410r4" w:date="2020-03-19T13:52:00Z"/>
            </w:rPr>
          </w:rPrChange>
        </w:rPr>
      </w:pPr>
      <w:r w:rsidRPr="004072B1">
        <w:rPr>
          <w:rPrChange w:id="143740" w:author="Draft version 2" w:date="2020-04-03T01:44:00Z">
            <w:rPr/>
          </w:rPrChange>
        </w:rPr>
        <w:t xml:space="preserve">    ]]</w:t>
      </w:r>
      <w:ins w:id="143741" w:author="CR#1410r4" w:date="2020-03-19T13:52:00Z">
        <w:r w:rsidR="00D70239" w:rsidRPr="004072B1">
          <w:rPr>
            <w:rPrChange w:id="143742" w:author="Draft version 2" w:date="2020-04-03T01:44:00Z">
              <w:rPr/>
            </w:rPrChange>
          </w:rPr>
          <w:t>,</w:t>
        </w:r>
      </w:ins>
    </w:p>
    <w:p w14:paraId="24FF49D8" w14:textId="77777777" w:rsidR="00D70239" w:rsidRPr="004072B1" w:rsidRDefault="00D70239" w:rsidP="00D70239">
      <w:pPr>
        <w:pStyle w:val="PL"/>
        <w:rPr>
          <w:ins w:id="143743" w:author="CR#1410r4" w:date="2020-03-19T13:52:00Z"/>
          <w:rPrChange w:id="143744" w:author="Draft version 2" w:date="2020-04-03T01:44:00Z">
            <w:rPr>
              <w:ins w:id="143745" w:author="CR#1410r4" w:date="2020-03-19T13:52:00Z"/>
            </w:rPr>
          </w:rPrChange>
        </w:rPr>
      </w:pPr>
      <w:ins w:id="143746" w:author="CR#1410r4" w:date="2020-03-19T13:52:00Z">
        <w:r w:rsidRPr="004072B1">
          <w:rPr>
            <w:rPrChange w:id="143747" w:author="Draft version 2" w:date="2020-04-03T01:44:00Z">
              <w:rPr/>
            </w:rPrChange>
          </w:rPr>
          <w:t xml:space="preserve">    [[</w:t>
        </w:r>
      </w:ins>
    </w:p>
    <w:p w14:paraId="70C0B3B7" w14:textId="46764227" w:rsidR="00D70239" w:rsidRPr="004072B1" w:rsidRDefault="00D70239" w:rsidP="00D70239">
      <w:pPr>
        <w:pStyle w:val="PL"/>
        <w:rPr>
          <w:ins w:id="143748" w:author="CR#1410r4" w:date="2020-03-19T13:52:00Z"/>
          <w:rPrChange w:id="143749" w:author="Draft version 2" w:date="2020-04-03T01:44:00Z">
            <w:rPr>
              <w:ins w:id="143750" w:author="CR#1410r4" w:date="2020-03-19T13:52:00Z"/>
            </w:rPr>
          </w:rPrChange>
        </w:rPr>
      </w:pPr>
      <w:ins w:id="143751" w:author="CR#1410r4" w:date="2020-03-19T13:52:00Z">
        <w:r w:rsidRPr="004072B1">
          <w:rPr>
            <w:rPrChange w:id="143752" w:author="Draft version 2" w:date="2020-04-03T01:44:00Z">
              <w:rPr/>
            </w:rPrChange>
          </w:rPr>
          <w:t xml:space="preserve">    channelBWs-DL-v15</w:t>
        </w:r>
      </w:ins>
      <w:ins w:id="143753" w:author="CR#1410r4" w:date="2020-03-20T13:58:00Z">
        <w:r w:rsidR="00304BE9" w:rsidRPr="004072B1">
          <w:rPr>
            <w:rPrChange w:id="143754" w:author="Draft version 2" w:date="2020-04-03T01:44:00Z">
              <w:rPr/>
            </w:rPrChange>
          </w:rPr>
          <w:t>90</w:t>
        </w:r>
      </w:ins>
      <w:ins w:id="143755" w:author="CR#1410r4" w:date="2020-03-19T13:52:00Z">
        <w:r w:rsidRPr="004072B1">
          <w:rPr>
            <w:rPrChange w:id="143756" w:author="Draft version 2" w:date="2020-04-03T01:44:00Z">
              <w:rPr/>
            </w:rPrChange>
          </w:rPr>
          <w:t xml:space="preserve">                 CHOICE {</w:t>
        </w:r>
      </w:ins>
    </w:p>
    <w:p w14:paraId="2BBB61ED" w14:textId="77777777" w:rsidR="00D70239" w:rsidRPr="004072B1" w:rsidRDefault="00D70239" w:rsidP="00D70239">
      <w:pPr>
        <w:pStyle w:val="PL"/>
        <w:rPr>
          <w:ins w:id="143757" w:author="CR#1410r4" w:date="2020-03-19T13:52:00Z"/>
          <w:rPrChange w:id="143758" w:author="Draft version 2" w:date="2020-04-03T01:44:00Z">
            <w:rPr>
              <w:ins w:id="143759" w:author="CR#1410r4" w:date="2020-03-19T13:52:00Z"/>
            </w:rPr>
          </w:rPrChange>
        </w:rPr>
      </w:pPr>
      <w:ins w:id="143760" w:author="CR#1410r4" w:date="2020-03-19T13:52:00Z">
        <w:r w:rsidRPr="004072B1">
          <w:rPr>
            <w:rPrChange w:id="143761" w:author="Draft version 2" w:date="2020-04-03T01:44:00Z">
              <w:rPr/>
            </w:rPrChange>
          </w:rPr>
          <w:t xml:space="preserve">        fr1                                 SEQUENCE {</w:t>
        </w:r>
      </w:ins>
    </w:p>
    <w:p w14:paraId="4EA8910C" w14:textId="36701E3A" w:rsidR="00D70239" w:rsidRPr="004072B1" w:rsidRDefault="00D70239" w:rsidP="00D70239">
      <w:pPr>
        <w:pStyle w:val="PL"/>
        <w:rPr>
          <w:ins w:id="143762" w:author="CR#1410r4" w:date="2020-03-19T13:52:00Z"/>
          <w:rPrChange w:id="143763" w:author="Draft version 2" w:date="2020-04-03T01:44:00Z">
            <w:rPr>
              <w:ins w:id="143764" w:author="CR#1410r4" w:date="2020-03-19T13:52:00Z"/>
            </w:rPr>
          </w:rPrChange>
        </w:rPr>
      </w:pPr>
      <w:ins w:id="143765" w:author="CR#1410r4" w:date="2020-03-19T13:52:00Z">
        <w:r w:rsidRPr="004072B1">
          <w:rPr>
            <w:rPrChange w:id="143766" w:author="Draft version 2" w:date="2020-04-03T01:44:00Z">
              <w:rPr/>
            </w:rPrChange>
          </w:rPr>
          <w:t xml:space="preserve">            scs-15kHz                           BIT STRING (SIZE (16))              OPTIONAL,</w:t>
        </w:r>
      </w:ins>
    </w:p>
    <w:p w14:paraId="33D14BEE" w14:textId="77777777" w:rsidR="00D70239" w:rsidRPr="004072B1" w:rsidRDefault="00D70239" w:rsidP="00D70239">
      <w:pPr>
        <w:pStyle w:val="PL"/>
        <w:rPr>
          <w:ins w:id="143767" w:author="CR#1410r4" w:date="2020-03-19T13:52:00Z"/>
          <w:rPrChange w:id="143768" w:author="Draft version 2" w:date="2020-04-03T01:44:00Z">
            <w:rPr>
              <w:ins w:id="143769" w:author="CR#1410r4" w:date="2020-03-19T13:52:00Z"/>
            </w:rPr>
          </w:rPrChange>
        </w:rPr>
      </w:pPr>
      <w:ins w:id="143770" w:author="CR#1410r4" w:date="2020-03-19T13:52:00Z">
        <w:r w:rsidRPr="004072B1">
          <w:rPr>
            <w:rPrChange w:id="143771" w:author="Draft version 2" w:date="2020-04-03T01:44:00Z">
              <w:rPr/>
            </w:rPrChange>
          </w:rPr>
          <w:t xml:space="preserve">            scs-30kHz                           BIT STRING (SIZE (16))              OPTIONAL,</w:t>
        </w:r>
      </w:ins>
    </w:p>
    <w:p w14:paraId="7F5AC9BE" w14:textId="77777777" w:rsidR="00D70239" w:rsidRPr="004072B1" w:rsidRDefault="00D70239" w:rsidP="00D70239">
      <w:pPr>
        <w:pStyle w:val="PL"/>
        <w:rPr>
          <w:ins w:id="143772" w:author="CR#1410r4" w:date="2020-03-19T13:52:00Z"/>
          <w:rPrChange w:id="143773" w:author="Draft version 2" w:date="2020-04-03T01:44:00Z">
            <w:rPr>
              <w:ins w:id="143774" w:author="CR#1410r4" w:date="2020-03-19T13:52:00Z"/>
            </w:rPr>
          </w:rPrChange>
        </w:rPr>
      </w:pPr>
      <w:ins w:id="143775" w:author="CR#1410r4" w:date="2020-03-19T13:52:00Z">
        <w:r w:rsidRPr="004072B1">
          <w:rPr>
            <w:rPrChange w:id="143776" w:author="Draft version 2" w:date="2020-04-03T01:44:00Z">
              <w:rPr/>
            </w:rPrChange>
          </w:rPr>
          <w:t xml:space="preserve">            scs-60kHz                           BIT STRING (SIZE (16))              OPTIONAL</w:t>
        </w:r>
      </w:ins>
    </w:p>
    <w:p w14:paraId="58FA6785" w14:textId="77777777" w:rsidR="00D70239" w:rsidRPr="004072B1" w:rsidRDefault="00D70239" w:rsidP="00D70239">
      <w:pPr>
        <w:pStyle w:val="PL"/>
        <w:rPr>
          <w:ins w:id="143777" w:author="CR#1410r4" w:date="2020-03-19T13:52:00Z"/>
          <w:rPrChange w:id="143778" w:author="Draft version 2" w:date="2020-04-03T01:44:00Z">
            <w:rPr>
              <w:ins w:id="143779" w:author="CR#1410r4" w:date="2020-03-19T13:52:00Z"/>
            </w:rPr>
          </w:rPrChange>
        </w:rPr>
      </w:pPr>
      <w:ins w:id="143780" w:author="CR#1410r4" w:date="2020-03-19T13:52:00Z">
        <w:r w:rsidRPr="004072B1">
          <w:rPr>
            <w:rPrChange w:id="143781" w:author="Draft version 2" w:date="2020-04-03T01:44:00Z">
              <w:rPr/>
            </w:rPrChange>
          </w:rPr>
          <w:t xml:space="preserve">        },</w:t>
        </w:r>
      </w:ins>
    </w:p>
    <w:p w14:paraId="19624FEE" w14:textId="77777777" w:rsidR="00D70239" w:rsidRPr="004072B1" w:rsidRDefault="00D70239" w:rsidP="00D70239">
      <w:pPr>
        <w:pStyle w:val="PL"/>
        <w:rPr>
          <w:ins w:id="143782" w:author="CR#1410r4" w:date="2020-03-19T13:52:00Z"/>
          <w:rPrChange w:id="143783" w:author="Draft version 2" w:date="2020-04-03T01:44:00Z">
            <w:rPr>
              <w:ins w:id="143784" w:author="CR#1410r4" w:date="2020-03-19T13:52:00Z"/>
            </w:rPr>
          </w:rPrChange>
        </w:rPr>
      </w:pPr>
      <w:ins w:id="143785" w:author="CR#1410r4" w:date="2020-03-19T13:52:00Z">
        <w:r w:rsidRPr="004072B1">
          <w:rPr>
            <w:rPrChange w:id="143786" w:author="Draft version 2" w:date="2020-04-03T01:44:00Z">
              <w:rPr/>
            </w:rPrChange>
          </w:rPr>
          <w:t xml:space="preserve">        fr2                                 SEQUENCE {</w:t>
        </w:r>
      </w:ins>
    </w:p>
    <w:p w14:paraId="6BA1258A" w14:textId="77777777" w:rsidR="00D70239" w:rsidRPr="004072B1" w:rsidRDefault="00D70239" w:rsidP="00D70239">
      <w:pPr>
        <w:pStyle w:val="PL"/>
        <w:rPr>
          <w:ins w:id="143787" w:author="CR#1410r4" w:date="2020-03-19T13:52:00Z"/>
          <w:rPrChange w:id="143788" w:author="Draft version 2" w:date="2020-04-03T01:44:00Z">
            <w:rPr>
              <w:ins w:id="143789" w:author="CR#1410r4" w:date="2020-03-19T13:52:00Z"/>
            </w:rPr>
          </w:rPrChange>
        </w:rPr>
      </w:pPr>
      <w:ins w:id="143790" w:author="CR#1410r4" w:date="2020-03-19T13:52:00Z">
        <w:r w:rsidRPr="004072B1">
          <w:rPr>
            <w:rPrChange w:id="143791" w:author="Draft version 2" w:date="2020-04-03T01:44:00Z">
              <w:rPr/>
            </w:rPrChange>
          </w:rPr>
          <w:t xml:space="preserve">            scs-60kHz                           BIT STRING (SIZE (8))               OPTIONAL,</w:t>
        </w:r>
      </w:ins>
    </w:p>
    <w:p w14:paraId="202A154C" w14:textId="77777777" w:rsidR="00D70239" w:rsidRPr="004072B1" w:rsidRDefault="00D70239" w:rsidP="00D70239">
      <w:pPr>
        <w:pStyle w:val="PL"/>
        <w:rPr>
          <w:ins w:id="143792" w:author="CR#1410r4" w:date="2020-03-19T13:52:00Z"/>
          <w:rPrChange w:id="143793" w:author="Draft version 2" w:date="2020-04-03T01:44:00Z">
            <w:rPr>
              <w:ins w:id="143794" w:author="CR#1410r4" w:date="2020-03-19T13:52:00Z"/>
            </w:rPr>
          </w:rPrChange>
        </w:rPr>
      </w:pPr>
      <w:ins w:id="143795" w:author="CR#1410r4" w:date="2020-03-19T13:52:00Z">
        <w:r w:rsidRPr="004072B1">
          <w:rPr>
            <w:rPrChange w:id="143796" w:author="Draft version 2" w:date="2020-04-03T01:44:00Z">
              <w:rPr/>
            </w:rPrChange>
          </w:rPr>
          <w:t xml:space="preserve">            scs-120kHz                          BIT STRING (SIZE (8))               OPTIONAL</w:t>
        </w:r>
      </w:ins>
    </w:p>
    <w:p w14:paraId="097FC953" w14:textId="77777777" w:rsidR="00D70239" w:rsidRPr="004072B1" w:rsidRDefault="00D70239" w:rsidP="00D70239">
      <w:pPr>
        <w:pStyle w:val="PL"/>
        <w:rPr>
          <w:ins w:id="143797" w:author="CR#1410r4" w:date="2020-03-19T13:52:00Z"/>
          <w:rPrChange w:id="143798" w:author="Draft version 2" w:date="2020-04-03T01:44:00Z">
            <w:rPr>
              <w:ins w:id="143799" w:author="CR#1410r4" w:date="2020-03-19T13:52:00Z"/>
            </w:rPr>
          </w:rPrChange>
        </w:rPr>
      </w:pPr>
      <w:ins w:id="143800" w:author="CR#1410r4" w:date="2020-03-19T13:52:00Z">
        <w:r w:rsidRPr="004072B1">
          <w:rPr>
            <w:rPrChange w:id="143801" w:author="Draft version 2" w:date="2020-04-03T01:44:00Z">
              <w:rPr/>
            </w:rPrChange>
          </w:rPr>
          <w:t xml:space="preserve">        }</w:t>
        </w:r>
      </w:ins>
    </w:p>
    <w:p w14:paraId="065B17EC" w14:textId="77777777" w:rsidR="00D70239" w:rsidRPr="004072B1" w:rsidRDefault="00D70239" w:rsidP="00D70239">
      <w:pPr>
        <w:pStyle w:val="PL"/>
        <w:rPr>
          <w:ins w:id="143802" w:author="CR#1410r4" w:date="2020-03-19T13:52:00Z"/>
          <w:rPrChange w:id="143803" w:author="Draft version 2" w:date="2020-04-03T01:44:00Z">
            <w:rPr>
              <w:ins w:id="143804" w:author="CR#1410r4" w:date="2020-03-19T13:52:00Z"/>
            </w:rPr>
          </w:rPrChange>
        </w:rPr>
      </w:pPr>
      <w:ins w:id="143805" w:author="CR#1410r4" w:date="2020-03-19T13:52:00Z">
        <w:r w:rsidRPr="004072B1">
          <w:rPr>
            <w:rPrChange w:id="143806" w:author="Draft version 2" w:date="2020-04-03T01:44:00Z">
              <w:rPr/>
            </w:rPrChange>
          </w:rPr>
          <w:lastRenderedPageBreak/>
          <w:t xml:space="preserve">    }                                                                               OPTIONAL,</w:t>
        </w:r>
      </w:ins>
    </w:p>
    <w:p w14:paraId="6FB176FF" w14:textId="53EBA772" w:rsidR="00D70239" w:rsidRPr="004072B1" w:rsidRDefault="00D70239" w:rsidP="00D70239">
      <w:pPr>
        <w:pStyle w:val="PL"/>
        <w:rPr>
          <w:ins w:id="143807" w:author="CR#1410r4" w:date="2020-03-19T13:52:00Z"/>
          <w:rPrChange w:id="143808" w:author="Draft version 2" w:date="2020-04-03T01:44:00Z">
            <w:rPr>
              <w:ins w:id="143809" w:author="CR#1410r4" w:date="2020-03-19T13:52:00Z"/>
            </w:rPr>
          </w:rPrChange>
        </w:rPr>
      </w:pPr>
      <w:ins w:id="143810" w:author="CR#1410r4" w:date="2020-03-19T13:52:00Z">
        <w:r w:rsidRPr="004072B1">
          <w:rPr>
            <w:rPrChange w:id="143811" w:author="Draft version 2" w:date="2020-04-03T01:44:00Z">
              <w:rPr/>
            </w:rPrChange>
          </w:rPr>
          <w:t xml:space="preserve">    channelBWs-UL-v15</w:t>
        </w:r>
      </w:ins>
      <w:ins w:id="143812" w:author="CR#1410r4" w:date="2020-03-20T13:58:00Z">
        <w:r w:rsidR="00304BE9" w:rsidRPr="004072B1">
          <w:rPr>
            <w:rPrChange w:id="143813" w:author="Draft version 2" w:date="2020-04-03T01:44:00Z">
              <w:rPr/>
            </w:rPrChange>
          </w:rPr>
          <w:t>90</w:t>
        </w:r>
      </w:ins>
      <w:ins w:id="143814" w:author="CR#1410r4" w:date="2020-03-19T13:52:00Z">
        <w:r w:rsidRPr="004072B1">
          <w:rPr>
            <w:rPrChange w:id="143815" w:author="Draft version 2" w:date="2020-04-03T01:44:00Z">
              <w:rPr/>
            </w:rPrChange>
          </w:rPr>
          <w:t xml:space="preserve">                 CHOICE {</w:t>
        </w:r>
      </w:ins>
    </w:p>
    <w:p w14:paraId="062F12AC" w14:textId="77777777" w:rsidR="00D70239" w:rsidRPr="004072B1" w:rsidRDefault="00D70239" w:rsidP="00D70239">
      <w:pPr>
        <w:pStyle w:val="PL"/>
        <w:rPr>
          <w:ins w:id="143816" w:author="CR#1410r4" w:date="2020-03-19T13:52:00Z"/>
          <w:rPrChange w:id="143817" w:author="Draft version 2" w:date="2020-04-03T01:44:00Z">
            <w:rPr>
              <w:ins w:id="143818" w:author="CR#1410r4" w:date="2020-03-19T13:52:00Z"/>
            </w:rPr>
          </w:rPrChange>
        </w:rPr>
      </w:pPr>
      <w:ins w:id="143819" w:author="CR#1410r4" w:date="2020-03-19T13:52:00Z">
        <w:r w:rsidRPr="004072B1">
          <w:rPr>
            <w:rPrChange w:id="143820" w:author="Draft version 2" w:date="2020-04-03T01:44:00Z">
              <w:rPr/>
            </w:rPrChange>
          </w:rPr>
          <w:t xml:space="preserve">        fr1                                 SEQUENCE {</w:t>
        </w:r>
      </w:ins>
    </w:p>
    <w:p w14:paraId="56EBF1AD" w14:textId="77777777" w:rsidR="00D70239" w:rsidRPr="004072B1" w:rsidRDefault="00D70239" w:rsidP="00D70239">
      <w:pPr>
        <w:pStyle w:val="PL"/>
        <w:rPr>
          <w:ins w:id="143821" w:author="CR#1410r4" w:date="2020-03-19T13:52:00Z"/>
          <w:rPrChange w:id="143822" w:author="Draft version 2" w:date="2020-04-03T01:44:00Z">
            <w:rPr>
              <w:ins w:id="143823" w:author="CR#1410r4" w:date="2020-03-19T13:52:00Z"/>
            </w:rPr>
          </w:rPrChange>
        </w:rPr>
      </w:pPr>
      <w:ins w:id="143824" w:author="CR#1410r4" w:date="2020-03-19T13:52:00Z">
        <w:r w:rsidRPr="004072B1">
          <w:rPr>
            <w:rPrChange w:id="143825" w:author="Draft version 2" w:date="2020-04-03T01:44:00Z">
              <w:rPr/>
            </w:rPrChange>
          </w:rPr>
          <w:t xml:space="preserve">            scs-15kHz                           BIT STRING (SIZE (16))              OPTIONAL,</w:t>
        </w:r>
      </w:ins>
    </w:p>
    <w:p w14:paraId="34A36598" w14:textId="77777777" w:rsidR="00D70239" w:rsidRPr="004072B1" w:rsidRDefault="00D70239" w:rsidP="00D70239">
      <w:pPr>
        <w:pStyle w:val="PL"/>
        <w:rPr>
          <w:ins w:id="143826" w:author="CR#1410r4" w:date="2020-03-19T13:52:00Z"/>
          <w:rPrChange w:id="143827" w:author="Draft version 2" w:date="2020-04-03T01:44:00Z">
            <w:rPr>
              <w:ins w:id="143828" w:author="CR#1410r4" w:date="2020-03-19T13:52:00Z"/>
            </w:rPr>
          </w:rPrChange>
        </w:rPr>
      </w:pPr>
      <w:ins w:id="143829" w:author="CR#1410r4" w:date="2020-03-19T13:52:00Z">
        <w:r w:rsidRPr="004072B1">
          <w:rPr>
            <w:rPrChange w:id="143830" w:author="Draft version 2" w:date="2020-04-03T01:44:00Z">
              <w:rPr/>
            </w:rPrChange>
          </w:rPr>
          <w:t xml:space="preserve">            scs-30kHz                           BIT STRING (SIZE (16))              OPTIONAL,</w:t>
        </w:r>
      </w:ins>
    </w:p>
    <w:p w14:paraId="7B7D59B2" w14:textId="77777777" w:rsidR="00D70239" w:rsidRPr="004072B1" w:rsidRDefault="00D70239" w:rsidP="00D70239">
      <w:pPr>
        <w:pStyle w:val="PL"/>
        <w:rPr>
          <w:ins w:id="143831" w:author="CR#1410r4" w:date="2020-03-19T13:52:00Z"/>
          <w:rPrChange w:id="143832" w:author="Draft version 2" w:date="2020-04-03T01:44:00Z">
            <w:rPr>
              <w:ins w:id="143833" w:author="CR#1410r4" w:date="2020-03-19T13:52:00Z"/>
            </w:rPr>
          </w:rPrChange>
        </w:rPr>
      </w:pPr>
      <w:ins w:id="143834" w:author="CR#1410r4" w:date="2020-03-19T13:52:00Z">
        <w:r w:rsidRPr="004072B1">
          <w:rPr>
            <w:rPrChange w:id="143835" w:author="Draft version 2" w:date="2020-04-03T01:44:00Z">
              <w:rPr/>
            </w:rPrChange>
          </w:rPr>
          <w:t xml:space="preserve">            scs-60kHz                           BIT STRING (SIZE (16))              OPTIONAL</w:t>
        </w:r>
      </w:ins>
    </w:p>
    <w:p w14:paraId="12E70DEF" w14:textId="77777777" w:rsidR="00D70239" w:rsidRPr="004072B1" w:rsidRDefault="00D70239" w:rsidP="00D70239">
      <w:pPr>
        <w:pStyle w:val="PL"/>
        <w:rPr>
          <w:ins w:id="143836" w:author="CR#1410r4" w:date="2020-03-19T13:52:00Z"/>
          <w:rPrChange w:id="143837" w:author="Draft version 2" w:date="2020-04-03T01:44:00Z">
            <w:rPr>
              <w:ins w:id="143838" w:author="CR#1410r4" w:date="2020-03-19T13:52:00Z"/>
            </w:rPr>
          </w:rPrChange>
        </w:rPr>
      </w:pPr>
      <w:ins w:id="143839" w:author="CR#1410r4" w:date="2020-03-19T13:52:00Z">
        <w:r w:rsidRPr="004072B1">
          <w:rPr>
            <w:rPrChange w:id="143840" w:author="Draft version 2" w:date="2020-04-03T01:44:00Z">
              <w:rPr/>
            </w:rPrChange>
          </w:rPr>
          <w:t xml:space="preserve">        },</w:t>
        </w:r>
      </w:ins>
    </w:p>
    <w:p w14:paraId="450E3E80" w14:textId="77777777" w:rsidR="00D70239" w:rsidRPr="004072B1" w:rsidRDefault="00D70239" w:rsidP="00D70239">
      <w:pPr>
        <w:pStyle w:val="PL"/>
        <w:rPr>
          <w:ins w:id="143841" w:author="CR#1410r4" w:date="2020-03-19T13:52:00Z"/>
          <w:rPrChange w:id="143842" w:author="Draft version 2" w:date="2020-04-03T01:44:00Z">
            <w:rPr>
              <w:ins w:id="143843" w:author="CR#1410r4" w:date="2020-03-19T13:52:00Z"/>
            </w:rPr>
          </w:rPrChange>
        </w:rPr>
      </w:pPr>
      <w:ins w:id="143844" w:author="CR#1410r4" w:date="2020-03-19T13:52:00Z">
        <w:r w:rsidRPr="004072B1">
          <w:rPr>
            <w:rPrChange w:id="143845" w:author="Draft version 2" w:date="2020-04-03T01:44:00Z">
              <w:rPr/>
            </w:rPrChange>
          </w:rPr>
          <w:t xml:space="preserve">        fr2                                 SEQUENCE {</w:t>
        </w:r>
      </w:ins>
    </w:p>
    <w:p w14:paraId="4E808293" w14:textId="77777777" w:rsidR="00D70239" w:rsidRPr="004072B1" w:rsidRDefault="00D70239" w:rsidP="00D70239">
      <w:pPr>
        <w:pStyle w:val="PL"/>
        <w:rPr>
          <w:ins w:id="143846" w:author="CR#1410r4" w:date="2020-03-19T13:52:00Z"/>
          <w:rPrChange w:id="143847" w:author="Draft version 2" w:date="2020-04-03T01:44:00Z">
            <w:rPr>
              <w:ins w:id="143848" w:author="CR#1410r4" w:date="2020-03-19T13:52:00Z"/>
            </w:rPr>
          </w:rPrChange>
        </w:rPr>
      </w:pPr>
      <w:ins w:id="143849" w:author="CR#1410r4" w:date="2020-03-19T13:52:00Z">
        <w:r w:rsidRPr="004072B1">
          <w:rPr>
            <w:rPrChange w:id="143850" w:author="Draft version 2" w:date="2020-04-03T01:44:00Z">
              <w:rPr/>
            </w:rPrChange>
          </w:rPr>
          <w:t xml:space="preserve">            scs-60kHz                           BIT STRING (SIZE (8))               OPTIONAL,</w:t>
        </w:r>
      </w:ins>
    </w:p>
    <w:p w14:paraId="331E2595" w14:textId="77777777" w:rsidR="00D70239" w:rsidRPr="004072B1" w:rsidRDefault="00D70239" w:rsidP="00D70239">
      <w:pPr>
        <w:pStyle w:val="PL"/>
        <w:rPr>
          <w:ins w:id="143851" w:author="CR#1410r4" w:date="2020-03-19T13:52:00Z"/>
          <w:rPrChange w:id="143852" w:author="Draft version 2" w:date="2020-04-03T01:44:00Z">
            <w:rPr>
              <w:ins w:id="143853" w:author="CR#1410r4" w:date="2020-03-19T13:52:00Z"/>
            </w:rPr>
          </w:rPrChange>
        </w:rPr>
      </w:pPr>
      <w:ins w:id="143854" w:author="CR#1410r4" w:date="2020-03-19T13:52:00Z">
        <w:r w:rsidRPr="004072B1">
          <w:rPr>
            <w:rPrChange w:id="143855" w:author="Draft version 2" w:date="2020-04-03T01:44:00Z">
              <w:rPr/>
            </w:rPrChange>
          </w:rPr>
          <w:t xml:space="preserve">            scs-120kHz                          BIT STRING (SIZE (8))               OPTIONAL</w:t>
        </w:r>
      </w:ins>
    </w:p>
    <w:p w14:paraId="2694995A" w14:textId="77777777" w:rsidR="00D70239" w:rsidRPr="004072B1" w:rsidRDefault="00D70239" w:rsidP="00D70239">
      <w:pPr>
        <w:pStyle w:val="PL"/>
        <w:rPr>
          <w:ins w:id="143856" w:author="CR#1410r4" w:date="2020-03-19T13:52:00Z"/>
          <w:rPrChange w:id="143857" w:author="Draft version 2" w:date="2020-04-03T01:44:00Z">
            <w:rPr>
              <w:ins w:id="143858" w:author="CR#1410r4" w:date="2020-03-19T13:52:00Z"/>
            </w:rPr>
          </w:rPrChange>
        </w:rPr>
      </w:pPr>
      <w:ins w:id="143859" w:author="CR#1410r4" w:date="2020-03-19T13:52:00Z">
        <w:r w:rsidRPr="004072B1">
          <w:rPr>
            <w:rPrChange w:id="143860" w:author="Draft version 2" w:date="2020-04-03T01:44:00Z">
              <w:rPr/>
            </w:rPrChange>
          </w:rPr>
          <w:t xml:space="preserve">        }</w:t>
        </w:r>
      </w:ins>
    </w:p>
    <w:p w14:paraId="2DCBCB77" w14:textId="37065449" w:rsidR="00D70239" w:rsidRPr="004072B1" w:rsidRDefault="00D70239" w:rsidP="00D70239">
      <w:pPr>
        <w:pStyle w:val="PL"/>
        <w:rPr>
          <w:ins w:id="143861" w:author="CR#1410r4" w:date="2020-03-19T13:52:00Z"/>
          <w:rPrChange w:id="143862" w:author="Draft version 2" w:date="2020-04-03T01:44:00Z">
            <w:rPr>
              <w:ins w:id="143863" w:author="CR#1410r4" w:date="2020-03-19T13:52:00Z"/>
            </w:rPr>
          </w:rPrChange>
        </w:rPr>
      </w:pPr>
      <w:ins w:id="143864" w:author="CR#1410r4" w:date="2020-03-19T13:52:00Z">
        <w:r w:rsidRPr="004072B1">
          <w:rPr>
            <w:rPrChange w:id="143865" w:author="Draft version 2" w:date="2020-04-03T01:44:00Z">
              <w:rPr/>
            </w:rPrChange>
          </w:rPr>
          <w:t xml:space="preserve">    }                                                                               OPTIONAL</w:t>
        </w:r>
      </w:ins>
    </w:p>
    <w:p w14:paraId="4C93C8A0" w14:textId="7E496FCA" w:rsidR="002C5D28" w:rsidRPr="004072B1" w:rsidRDefault="00D70239" w:rsidP="00D70239">
      <w:pPr>
        <w:pStyle w:val="PL"/>
        <w:rPr>
          <w:rPrChange w:id="143866" w:author="Draft version 2" w:date="2020-04-03T01:44:00Z">
            <w:rPr/>
          </w:rPrChange>
        </w:rPr>
      </w:pPr>
      <w:ins w:id="143867" w:author="CR#1410r4" w:date="2020-03-19T13:52:00Z">
        <w:r w:rsidRPr="004072B1">
          <w:rPr>
            <w:rPrChange w:id="143868" w:author="Draft version 2" w:date="2020-04-03T01:44:00Z">
              <w:rPr/>
            </w:rPrChange>
          </w:rPr>
          <w:t xml:space="preserve">    ]]</w:t>
        </w:r>
      </w:ins>
    </w:p>
    <w:p w14:paraId="5C848448" w14:textId="77777777" w:rsidR="002C5D28" w:rsidRPr="004072B1" w:rsidRDefault="002C5D28" w:rsidP="0096519C">
      <w:pPr>
        <w:pStyle w:val="PL"/>
        <w:rPr>
          <w:rPrChange w:id="143869" w:author="Draft version 2" w:date="2020-04-03T01:44:00Z">
            <w:rPr/>
          </w:rPrChange>
        </w:rPr>
      </w:pPr>
      <w:r w:rsidRPr="004072B1">
        <w:rPr>
          <w:rPrChange w:id="143870" w:author="Draft version 2" w:date="2020-04-03T01:44:00Z">
            <w:rPr/>
          </w:rPrChange>
        </w:rPr>
        <w:t>}</w:t>
      </w:r>
    </w:p>
    <w:p w14:paraId="62D3960C" w14:textId="77777777" w:rsidR="002C5D28" w:rsidRPr="004072B1" w:rsidRDefault="002C5D28" w:rsidP="0096519C">
      <w:pPr>
        <w:pStyle w:val="PL"/>
        <w:rPr>
          <w:rPrChange w:id="143871" w:author="Draft version 2" w:date="2020-04-03T01:44:00Z">
            <w:rPr/>
          </w:rPrChange>
        </w:rPr>
      </w:pPr>
    </w:p>
    <w:p w14:paraId="6A3026AB" w14:textId="77777777" w:rsidR="002C5D28" w:rsidRPr="004072B1" w:rsidRDefault="002C5D28" w:rsidP="0096519C">
      <w:pPr>
        <w:pStyle w:val="PL"/>
        <w:rPr>
          <w:rPrChange w:id="143872" w:author="Draft version 2" w:date="2020-04-03T01:44:00Z">
            <w:rPr>
              <w:color w:val="808080"/>
            </w:rPr>
          </w:rPrChange>
        </w:rPr>
      </w:pPr>
      <w:r w:rsidRPr="004072B1">
        <w:rPr>
          <w:rPrChange w:id="143873" w:author="Draft version 2" w:date="2020-04-03T01:44:00Z">
            <w:rPr>
              <w:color w:val="808080"/>
            </w:rPr>
          </w:rPrChange>
        </w:rPr>
        <w:t>-- TAG-RF-PARAMETERS-STOP</w:t>
      </w:r>
    </w:p>
    <w:p w14:paraId="544865EE" w14:textId="77777777" w:rsidR="002C5D28" w:rsidRPr="004072B1" w:rsidRDefault="002C5D28" w:rsidP="0096519C">
      <w:pPr>
        <w:pStyle w:val="PL"/>
        <w:rPr>
          <w:rPrChange w:id="143874" w:author="Draft version 2" w:date="2020-04-03T01:44:00Z">
            <w:rPr>
              <w:color w:val="808080"/>
            </w:rPr>
          </w:rPrChange>
        </w:rPr>
      </w:pPr>
      <w:r w:rsidRPr="004072B1">
        <w:rPr>
          <w:rPrChange w:id="143875" w:author="Draft version 2" w:date="2020-04-03T01:44:00Z">
            <w:rPr>
              <w:color w:val="808080"/>
            </w:rPr>
          </w:rPrChange>
        </w:rPr>
        <w:t>-- ASN1STOP</w:t>
      </w:r>
    </w:p>
    <w:p w14:paraId="787B464E" w14:textId="77777777" w:rsidR="002C5D28" w:rsidRPr="004072B1" w:rsidRDefault="002C5D28" w:rsidP="002C5D28">
      <w:pPr>
        <w:rPr>
          <w:rPrChange w:id="14387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4072B1" w:rsidRDefault="002C5D28" w:rsidP="00F43D0B">
            <w:pPr>
              <w:pStyle w:val="TAH"/>
              <w:rPr>
                <w:szCs w:val="22"/>
                <w:rPrChange w:id="143877" w:author="Draft version 2" w:date="2020-04-03T01:44:00Z">
                  <w:rPr>
                    <w:szCs w:val="22"/>
                  </w:rPr>
                </w:rPrChange>
              </w:rPr>
            </w:pPr>
            <w:r w:rsidRPr="004072B1">
              <w:rPr>
                <w:i/>
                <w:szCs w:val="22"/>
                <w:rPrChange w:id="143878" w:author="Draft version 2" w:date="2020-04-03T01:44:00Z">
                  <w:rPr>
                    <w:i/>
                    <w:szCs w:val="22"/>
                  </w:rPr>
                </w:rPrChange>
              </w:rPr>
              <w:t xml:space="preserve">RF-Parameters </w:t>
            </w:r>
            <w:r w:rsidRPr="004072B1">
              <w:rPr>
                <w:szCs w:val="22"/>
                <w:rPrChange w:id="143879" w:author="Draft version 2" w:date="2020-04-03T01:44:00Z">
                  <w:rPr>
                    <w:szCs w:val="22"/>
                  </w:rPr>
                </w:rPrChange>
              </w:rPr>
              <w:t>field descriptions</w:t>
            </w:r>
          </w:p>
        </w:tc>
      </w:tr>
      <w:tr w:rsidR="00936420" w:rsidRPr="004072B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4072B1" w:rsidRDefault="002C5D28" w:rsidP="00F43D0B">
            <w:pPr>
              <w:pStyle w:val="TAL"/>
              <w:rPr>
                <w:szCs w:val="22"/>
                <w:rPrChange w:id="143880" w:author="Draft version 2" w:date="2020-04-03T01:44:00Z">
                  <w:rPr>
                    <w:szCs w:val="22"/>
                  </w:rPr>
                </w:rPrChange>
              </w:rPr>
            </w:pPr>
            <w:r w:rsidRPr="004072B1">
              <w:rPr>
                <w:b/>
                <w:i/>
                <w:szCs w:val="22"/>
                <w:rPrChange w:id="143881" w:author="Draft version 2" w:date="2020-04-03T01:44:00Z">
                  <w:rPr>
                    <w:b/>
                    <w:i/>
                    <w:szCs w:val="22"/>
                  </w:rPr>
                </w:rPrChange>
              </w:rPr>
              <w:t>appliedFreqBandListFilter</w:t>
            </w:r>
          </w:p>
          <w:p w14:paraId="66623036" w14:textId="77777777" w:rsidR="002C5D28" w:rsidRPr="004072B1" w:rsidRDefault="002C5D28" w:rsidP="00F43D0B">
            <w:pPr>
              <w:pStyle w:val="TAL"/>
              <w:rPr>
                <w:szCs w:val="22"/>
                <w:rPrChange w:id="143882" w:author="Draft version 2" w:date="2020-04-03T01:44:00Z">
                  <w:rPr>
                    <w:szCs w:val="22"/>
                  </w:rPr>
                </w:rPrChange>
              </w:rPr>
            </w:pPr>
            <w:r w:rsidRPr="004072B1">
              <w:rPr>
                <w:szCs w:val="22"/>
                <w:rPrChange w:id="143883" w:author="Draft version 2" w:date="2020-04-03T01:44:00Z">
                  <w:rPr>
                    <w:szCs w:val="22"/>
                  </w:rPr>
                </w:rPrChange>
              </w:rPr>
              <w:t xml:space="preserve">In this field the UE mirrors the </w:t>
            </w:r>
            <w:r w:rsidRPr="004072B1">
              <w:rPr>
                <w:i/>
                <w:rPrChange w:id="143884" w:author="Draft version 2" w:date="2020-04-03T01:44:00Z">
                  <w:rPr>
                    <w:i/>
                  </w:rPr>
                </w:rPrChange>
              </w:rPr>
              <w:t>FreqBandList</w:t>
            </w:r>
            <w:r w:rsidRPr="004072B1">
              <w:rPr>
                <w:szCs w:val="22"/>
                <w:rPrChange w:id="143885" w:author="Draft version 2" w:date="2020-04-03T01:44:00Z">
                  <w:rPr>
                    <w:szCs w:val="22"/>
                  </w:rPr>
                </w:rPrChange>
              </w:rPr>
              <w:t xml:space="preserve"> that the NW provided in the capability enquiry, if any. The UE filtered the band combinations in the </w:t>
            </w:r>
            <w:r w:rsidRPr="004072B1">
              <w:rPr>
                <w:i/>
                <w:rPrChange w:id="143886" w:author="Draft version 2" w:date="2020-04-03T01:44:00Z">
                  <w:rPr>
                    <w:i/>
                  </w:rPr>
                </w:rPrChange>
              </w:rPr>
              <w:t>supportedBandCombinationList</w:t>
            </w:r>
            <w:r w:rsidRPr="004072B1">
              <w:rPr>
                <w:szCs w:val="22"/>
                <w:rPrChange w:id="143887" w:author="Draft version 2" w:date="2020-04-03T01:44:00Z">
                  <w:rPr>
                    <w:szCs w:val="22"/>
                  </w:rPr>
                </w:rPrChange>
              </w:rPr>
              <w:t xml:space="preserve"> in accordance with this </w:t>
            </w:r>
            <w:r w:rsidRPr="004072B1">
              <w:rPr>
                <w:i/>
                <w:rPrChange w:id="143888" w:author="Draft version 2" w:date="2020-04-03T01:44:00Z">
                  <w:rPr>
                    <w:i/>
                  </w:rPr>
                </w:rPrChange>
              </w:rPr>
              <w:t>appliedFreqBandListFilter</w:t>
            </w:r>
            <w:r w:rsidRPr="004072B1">
              <w:rPr>
                <w:szCs w:val="22"/>
                <w:rPrChange w:id="143889" w:author="Draft version 2" w:date="2020-04-03T01:44:00Z">
                  <w:rPr>
                    <w:szCs w:val="22"/>
                  </w:rPr>
                </w:rPrChange>
              </w:rPr>
              <w:t xml:space="preserve">. The UE does not include this field if the UE capability is requested by E-UTRAN and the network request includes the field </w:t>
            </w:r>
            <w:r w:rsidRPr="004072B1">
              <w:rPr>
                <w:i/>
                <w:szCs w:val="22"/>
                <w:rPrChange w:id="143890" w:author="Draft version 2" w:date="2020-04-03T01:44:00Z">
                  <w:rPr>
                    <w:i/>
                    <w:szCs w:val="22"/>
                  </w:rPr>
                </w:rPrChange>
              </w:rPr>
              <w:t>eutra-nr-only</w:t>
            </w:r>
            <w:r w:rsidRPr="004072B1">
              <w:rPr>
                <w:szCs w:val="22"/>
                <w:rPrChange w:id="143891" w:author="Draft version 2" w:date="2020-04-03T01:44:00Z">
                  <w:rPr>
                    <w:szCs w:val="22"/>
                  </w:rPr>
                </w:rPrChange>
              </w:rPr>
              <w:t xml:space="preserve"> [10].</w:t>
            </w:r>
          </w:p>
        </w:tc>
      </w:tr>
      <w:tr w:rsidR="002C5D28" w:rsidRPr="004072B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4072B1" w:rsidRDefault="002C5D28" w:rsidP="00F43D0B">
            <w:pPr>
              <w:pStyle w:val="TAL"/>
              <w:rPr>
                <w:szCs w:val="22"/>
                <w:rPrChange w:id="143892" w:author="Draft version 2" w:date="2020-04-03T01:44:00Z">
                  <w:rPr>
                    <w:szCs w:val="22"/>
                  </w:rPr>
                </w:rPrChange>
              </w:rPr>
            </w:pPr>
            <w:r w:rsidRPr="004072B1">
              <w:rPr>
                <w:b/>
                <w:i/>
                <w:szCs w:val="22"/>
                <w:rPrChange w:id="143893" w:author="Draft version 2" w:date="2020-04-03T01:44:00Z">
                  <w:rPr>
                    <w:b/>
                    <w:i/>
                    <w:szCs w:val="22"/>
                  </w:rPr>
                </w:rPrChange>
              </w:rPr>
              <w:t>supportedBandCombinationList</w:t>
            </w:r>
          </w:p>
          <w:p w14:paraId="144AE82D" w14:textId="2215C4BF" w:rsidR="002C5D28" w:rsidRPr="004072B1" w:rsidRDefault="002C5D28" w:rsidP="00F43D0B">
            <w:pPr>
              <w:pStyle w:val="TAL"/>
              <w:rPr>
                <w:szCs w:val="22"/>
                <w:rPrChange w:id="143894" w:author="Draft version 2" w:date="2020-04-03T01:44:00Z">
                  <w:rPr>
                    <w:szCs w:val="22"/>
                  </w:rPr>
                </w:rPrChange>
              </w:rPr>
            </w:pPr>
            <w:r w:rsidRPr="004072B1">
              <w:rPr>
                <w:szCs w:val="22"/>
                <w:rPrChange w:id="143895" w:author="Draft version 2" w:date="2020-04-03T01:44:00Z">
                  <w:rPr>
                    <w:szCs w:val="22"/>
                  </w:rPr>
                </w:rPrChange>
              </w:rPr>
              <w:t>A list of band combinations that the UE supports for NR (</w:t>
            </w:r>
            <w:r w:rsidR="006F5DDF" w:rsidRPr="004072B1">
              <w:rPr>
                <w:szCs w:val="22"/>
                <w:rPrChange w:id="143896" w:author="Draft version 2" w:date="2020-04-03T01:44:00Z">
                  <w:rPr>
                    <w:szCs w:val="22"/>
                  </w:rPr>
                </w:rPrChange>
              </w:rPr>
              <w:t>and NR-DC, if requested</w:t>
            </w:r>
            <w:r w:rsidRPr="004072B1">
              <w:rPr>
                <w:szCs w:val="22"/>
                <w:rPrChange w:id="143897" w:author="Draft version 2" w:date="2020-04-03T01:44:00Z">
                  <w:rPr>
                    <w:szCs w:val="22"/>
                  </w:rPr>
                </w:rPrChange>
              </w:rPr>
              <w:t xml:space="preserve">). The </w:t>
            </w:r>
            <w:r w:rsidRPr="004072B1">
              <w:rPr>
                <w:i/>
                <w:szCs w:val="22"/>
                <w:rPrChange w:id="143898" w:author="Draft version 2" w:date="2020-04-03T01:44:00Z">
                  <w:rPr>
                    <w:i/>
                    <w:szCs w:val="22"/>
                  </w:rPr>
                </w:rPrChange>
              </w:rPr>
              <w:t>FeatureSetCombinationId</w:t>
            </w:r>
            <w:r w:rsidRPr="004072B1">
              <w:rPr>
                <w:szCs w:val="22"/>
                <w:rPrChange w:id="143899" w:author="Draft version 2" w:date="2020-04-03T01:44:00Z">
                  <w:rPr>
                    <w:szCs w:val="22"/>
                  </w:rPr>
                </w:rPrChange>
              </w:rPr>
              <w:t xml:space="preserve">:s in this list refer to the </w:t>
            </w:r>
            <w:r w:rsidRPr="004072B1">
              <w:rPr>
                <w:i/>
                <w:szCs w:val="22"/>
                <w:rPrChange w:id="143900" w:author="Draft version 2" w:date="2020-04-03T01:44:00Z">
                  <w:rPr>
                    <w:i/>
                    <w:szCs w:val="22"/>
                  </w:rPr>
                </w:rPrChange>
              </w:rPr>
              <w:t>FeatureSetCombination</w:t>
            </w:r>
            <w:r w:rsidRPr="004072B1">
              <w:rPr>
                <w:szCs w:val="22"/>
                <w:rPrChange w:id="143901" w:author="Draft version 2" w:date="2020-04-03T01:44:00Z">
                  <w:rPr>
                    <w:szCs w:val="22"/>
                  </w:rPr>
                </w:rPrChange>
              </w:rPr>
              <w:t xml:space="preserve"> entries in the </w:t>
            </w:r>
            <w:r w:rsidRPr="004072B1">
              <w:rPr>
                <w:i/>
                <w:szCs w:val="22"/>
                <w:rPrChange w:id="143902" w:author="Draft version 2" w:date="2020-04-03T01:44:00Z">
                  <w:rPr>
                    <w:i/>
                    <w:szCs w:val="22"/>
                  </w:rPr>
                </w:rPrChange>
              </w:rPr>
              <w:t>featureSetCombinations</w:t>
            </w:r>
            <w:r w:rsidRPr="004072B1">
              <w:rPr>
                <w:szCs w:val="22"/>
                <w:rPrChange w:id="143903" w:author="Draft version 2" w:date="2020-04-03T01:44:00Z">
                  <w:rPr>
                    <w:szCs w:val="22"/>
                  </w:rPr>
                </w:rPrChange>
              </w:rPr>
              <w:t xml:space="preserve"> list in the </w:t>
            </w:r>
            <w:r w:rsidRPr="004072B1">
              <w:rPr>
                <w:i/>
                <w:szCs w:val="22"/>
                <w:rPrChange w:id="143904" w:author="Draft version 2" w:date="2020-04-03T01:44:00Z">
                  <w:rPr>
                    <w:i/>
                    <w:szCs w:val="22"/>
                  </w:rPr>
                </w:rPrChange>
              </w:rPr>
              <w:t>UE-NR-Capability</w:t>
            </w:r>
            <w:r w:rsidRPr="004072B1">
              <w:rPr>
                <w:szCs w:val="22"/>
                <w:rPrChange w:id="143905" w:author="Draft version 2" w:date="2020-04-03T01:44:00Z">
                  <w:rPr>
                    <w:szCs w:val="22"/>
                  </w:rPr>
                </w:rPrChange>
              </w:rPr>
              <w:t xml:space="preserve"> IE. The UE does not include this field if the UE capability is requested by E-UTRAN and the network request includes the field </w:t>
            </w:r>
            <w:r w:rsidRPr="004072B1">
              <w:rPr>
                <w:i/>
                <w:szCs w:val="22"/>
                <w:rPrChange w:id="143906" w:author="Draft version 2" w:date="2020-04-03T01:44:00Z">
                  <w:rPr>
                    <w:i/>
                    <w:szCs w:val="22"/>
                  </w:rPr>
                </w:rPrChange>
              </w:rPr>
              <w:t xml:space="preserve">eutra-nr-only </w:t>
            </w:r>
            <w:r w:rsidRPr="004072B1">
              <w:rPr>
                <w:szCs w:val="22"/>
                <w:rPrChange w:id="143907" w:author="Draft version 2" w:date="2020-04-03T01:44:00Z">
                  <w:rPr>
                    <w:szCs w:val="22"/>
                  </w:rPr>
                </w:rPrChange>
              </w:rPr>
              <w:t>[10].</w:t>
            </w:r>
          </w:p>
        </w:tc>
      </w:tr>
    </w:tbl>
    <w:p w14:paraId="29F2101E" w14:textId="77777777" w:rsidR="00C1597C" w:rsidRPr="004072B1" w:rsidRDefault="00C1597C" w:rsidP="00C1597C">
      <w:pPr>
        <w:rPr>
          <w:rPrChange w:id="143908" w:author="Draft version 2" w:date="2020-04-03T01:44:00Z">
            <w:rPr/>
          </w:rPrChange>
        </w:rPr>
      </w:pPr>
    </w:p>
    <w:p w14:paraId="4661109C" w14:textId="77777777" w:rsidR="002C5D28" w:rsidRPr="004072B1" w:rsidRDefault="002C5D28" w:rsidP="002C5D28">
      <w:pPr>
        <w:pStyle w:val="Heading4"/>
        <w:rPr>
          <w:rPrChange w:id="143909" w:author="Draft version 2" w:date="2020-04-03T01:44:00Z">
            <w:rPr/>
          </w:rPrChange>
        </w:rPr>
      </w:pPr>
      <w:bookmarkStart w:id="143910" w:name="_Toc20426186"/>
      <w:bookmarkStart w:id="143911" w:name="_Toc29321583"/>
      <w:bookmarkStart w:id="143912" w:name="_Toc36757374"/>
      <w:r w:rsidRPr="004072B1">
        <w:rPr>
          <w:rPrChange w:id="143913" w:author="Draft version 2" w:date="2020-04-03T01:44:00Z">
            <w:rPr/>
          </w:rPrChange>
        </w:rPr>
        <w:t>–</w:t>
      </w:r>
      <w:r w:rsidRPr="004072B1">
        <w:rPr>
          <w:rPrChange w:id="143914" w:author="Draft version 2" w:date="2020-04-03T01:44:00Z">
            <w:rPr/>
          </w:rPrChange>
        </w:rPr>
        <w:tab/>
      </w:r>
      <w:r w:rsidRPr="004072B1">
        <w:rPr>
          <w:i/>
          <w:rPrChange w:id="143915" w:author="Draft version 2" w:date="2020-04-03T01:44:00Z">
            <w:rPr>
              <w:i/>
            </w:rPr>
          </w:rPrChange>
        </w:rPr>
        <w:t>RF-ParametersMRDC</w:t>
      </w:r>
      <w:bookmarkEnd w:id="143910"/>
      <w:bookmarkEnd w:id="143911"/>
      <w:bookmarkEnd w:id="143912"/>
    </w:p>
    <w:p w14:paraId="14C715FA" w14:textId="77777777" w:rsidR="002C5D28" w:rsidRPr="004072B1" w:rsidRDefault="002C5D28" w:rsidP="002C5D28">
      <w:pPr>
        <w:rPr>
          <w:rPrChange w:id="143916" w:author="Draft version 2" w:date="2020-04-03T01:44:00Z">
            <w:rPr/>
          </w:rPrChange>
        </w:rPr>
      </w:pPr>
      <w:r w:rsidRPr="004072B1">
        <w:rPr>
          <w:rPrChange w:id="143917" w:author="Draft version 2" w:date="2020-04-03T01:44:00Z">
            <w:rPr/>
          </w:rPrChange>
        </w:rPr>
        <w:t xml:space="preserve">The IE </w:t>
      </w:r>
      <w:r w:rsidRPr="004072B1">
        <w:rPr>
          <w:i/>
          <w:rPrChange w:id="143918" w:author="Draft version 2" w:date="2020-04-03T01:44:00Z">
            <w:rPr>
              <w:i/>
            </w:rPr>
          </w:rPrChange>
        </w:rPr>
        <w:t>RF-ParametersMRDC</w:t>
      </w:r>
      <w:r w:rsidRPr="004072B1">
        <w:rPr>
          <w:rPrChange w:id="143919" w:author="Draft version 2" w:date="2020-04-03T01:44:00Z">
            <w:rPr/>
          </w:rPrChange>
        </w:rPr>
        <w:t xml:space="preserve"> is used to convey RF related capabilities for MR-DC.</w:t>
      </w:r>
    </w:p>
    <w:p w14:paraId="34A2E17A" w14:textId="77777777" w:rsidR="002C5D28" w:rsidRPr="004072B1" w:rsidRDefault="002C5D28" w:rsidP="002C5D28">
      <w:pPr>
        <w:pStyle w:val="TH"/>
        <w:rPr>
          <w:rPrChange w:id="143920" w:author="Draft version 2" w:date="2020-04-03T01:44:00Z">
            <w:rPr/>
          </w:rPrChange>
        </w:rPr>
      </w:pPr>
      <w:r w:rsidRPr="004072B1">
        <w:rPr>
          <w:i/>
          <w:rPrChange w:id="143921" w:author="Draft version 2" w:date="2020-04-03T01:44:00Z">
            <w:rPr>
              <w:i/>
            </w:rPr>
          </w:rPrChange>
        </w:rPr>
        <w:t>RF-ParametersMRDC</w:t>
      </w:r>
      <w:r w:rsidRPr="004072B1">
        <w:rPr>
          <w:rPrChange w:id="143922" w:author="Draft version 2" w:date="2020-04-03T01:44:00Z">
            <w:rPr/>
          </w:rPrChange>
        </w:rPr>
        <w:t xml:space="preserve"> information element</w:t>
      </w:r>
    </w:p>
    <w:p w14:paraId="67B0CE00" w14:textId="77777777" w:rsidR="002C5D28" w:rsidRPr="004072B1" w:rsidRDefault="002C5D28" w:rsidP="0096519C">
      <w:pPr>
        <w:pStyle w:val="PL"/>
        <w:rPr>
          <w:rPrChange w:id="143923" w:author="Draft version 2" w:date="2020-04-03T01:44:00Z">
            <w:rPr>
              <w:color w:val="808080"/>
            </w:rPr>
          </w:rPrChange>
        </w:rPr>
      </w:pPr>
      <w:r w:rsidRPr="004072B1">
        <w:rPr>
          <w:rPrChange w:id="143924" w:author="Draft version 2" w:date="2020-04-03T01:44:00Z">
            <w:rPr>
              <w:color w:val="808080"/>
            </w:rPr>
          </w:rPrChange>
        </w:rPr>
        <w:t>-- ASN1START</w:t>
      </w:r>
    </w:p>
    <w:p w14:paraId="04DBB730" w14:textId="77777777" w:rsidR="002C5D28" w:rsidRPr="004072B1" w:rsidRDefault="002C5D28" w:rsidP="0096519C">
      <w:pPr>
        <w:pStyle w:val="PL"/>
        <w:rPr>
          <w:rPrChange w:id="143925" w:author="Draft version 2" w:date="2020-04-03T01:44:00Z">
            <w:rPr>
              <w:color w:val="808080"/>
            </w:rPr>
          </w:rPrChange>
        </w:rPr>
      </w:pPr>
      <w:r w:rsidRPr="004072B1">
        <w:rPr>
          <w:rPrChange w:id="143926" w:author="Draft version 2" w:date="2020-04-03T01:44:00Z">
            <w:rPr>
              <w:color w:val="808080"/>
            </w:rPr>
          </w:rPrChange>
        </w:rPr>
        <w:t>-- TAG-RF-PARAMETERSMRDC-START</w:t>
      </w:r>
    </w:p>
    <w:p w14:paraId="7C0F501A" w14:textId="77777777" w:rsidR="002C5D28" w:rsidRPr="004072B1" w:rsidRDefault="002C5D28" w:rsidP="0096519C">
      <w:pPr>
        <w:pStyle w:val="PL"/>
        <w:rPr>
          <w:rPrChange w:id="143927" w:author="Draft version 2" w:date="2020-04-03T01:44:00Z">
            <w:rPr/>
          </w:rPrChange>
        </w:rPr>
      </w:pPr>
    </w:p>
    <w:p w14:paraId="7280E0F7" w14:textId="1F72D1D1" w:rsidR="002C5D28" w:rsidRPr="004072B1" w:rsidRDefault="002C5D28" w:rsidP="0096519C">
      <w:pPr>
        <w:pStyle w:val="PL"/>
        <w:rPr>
          <w:rPrChange w:id="143928" w:author="Draft version 2" w:date="2020-04-03T01:44:00Z">
            <w:rPr/>
          </w:rPrChange>
        </w:rPr>
      </w:pPr>
      <w:r w:rsidRPr="004072B1">
        <w:rPr>
          <w:rPrChange w:id="143929" w:author="Draft version 2" w:date="2020-04-03T01:44:00Z">
            <w:rPr/>
          </w:rPrChange>
        </w:rPr>
        <w:t xml:space="preserve">RF-ParametersMRDC ::=              </w:t>
      </w:r>
      <w:r w:rsidR="0060077C" w:rsidRPr="004072B1">
        <w:rPr>
          <w:rPrChange w:id="143930" w:author="Draft version 2" w:date="2020-04-03T01:44:00Z">
            <w:rPr/>
          </w:rPrChange>
        </w:rPr>
        <w:t xml:space="preserve">    </w:t>
      </w:r>
      <w:r w:rsidRPr="004072B1">
        <w:rPr>
          <w:rPrChange w:id="143931" w:author="Draft version 2" w:date="2020-04-03T01:44:00Z">
            <w:rPr/>
          </w:rPrChange>
        </w:rPr>
        <w:t xml:space="preserve"> </w:t>
      </w:r>
      <w:r w:rsidRPr="004072B1">
        <w:rPr>
          <w:rPrChange w:id="143932" w:author="Draft version 2" w:date="2020-04-03T01:44:00Z">
            <w:rPr>
              <w:color w:val="993366"/>
            </w:rPr>
          </w:rPrChange>
        </w:rPr>
        <w:t>SEQUENCE</w:t>
      </w:r>
      <w:r w:rsidRPr="004072B1">
        <w:rPr>
          <w:rPrChange w:id="143933" w:author="Draft version 2" w:date="2020-04-03T01:44:00Z">
            <w:rPr/>
          </w:rPrChange>
        </w:rPr>
        <w:t xml:space="preserve"> {</w:t>
      </w:r>
    </w:p>
    <w:p w14:paraId="554356BF" w14:textId="0FA90B3C" w:rsidR="002C5D28" w:rsidRPr="004072B1" w:rsidRDefault="002C5D28" w:rsidP="0096519C">
      <w:pPr>
        <w:pStyle w:val="PL"/>
        <w:rPr>
          <w:rPrChange w:id="143934" w:author="Draft version 2" w:date="2020-04-03T01:44:00Z">
            <w:rPr/>
          </w:rPrChange>
        </w:rPr>
      </w:pPr>
      <w:r w:rsidRPr="004072B1">
        <w:rPr>
          <w:rPrChange w:id="143935" w:author="Draft version 2" w:date="2020-04-03T01:44:00Z">
            <w:rPr/>
          </w:rPrChange>
        </w:rPr>
        <w:t xml:space="preserve">    supportedBandCombinationList  </w:t>
      </w:r>
      <w:r w:rsidR="0060077C" w:rsidRPr="004072B1">
        <w:rPr>
          <w:rPrChange w:id="143936" w:author="Draft version 2" w:date="2020-04-03T01:44:00Z">
            <w:rPr/>
          </w:rPrChange>
        </w:rPr>
        <w:t xml:space="preserve">    </w:t>
      </w:r>
      <w:r w:rsidRPr="004072B1">
        <w:rPr>
          <w:rPrChange w:id="143937" w:author="Draft version 2" w:date="2020-04-03T01:44:00Z">
            <w:rPr/>
          </w:rPrChange>
        </w:rPr>
        <w:t xml:space="preserve">      BandCombinationList                 </w:t>
      </w:r>
      <w:r w:rsidRPr="004072B1">
        <w:rPr>
          <w:rPrChange w:id="143938" w:author="Draft version 2" w:date="2020-04-03T01:44:00Z">
            <w:rPr>
              <w:color w:val="993366"/>
            </w:rPr>
          </w:rPrChange>
        </w:rPr>
        <w:t>OPTIONAL</w:t>
      </w:r>
      <w:r w:rsidRPr="004072B1">
        <w:rPr>
          <w:rPrChange w:id="143939" w:author="Draft version 2" w:date="2020-04-03T01:44:00Z">
            <w:rPr/>
          </w:rPrChange>
        </w:rPr>
        <w:t>,</w:t>
      </w:r>
    </w:p>
    <w:p w14:paraId="1363B056" w14:textId="1EAEE181" w:rsidR="002C5D28" w:rsidRPr="004072B1" w:rsidRDefault="002C5D28" w:rsidP="0096519C">
      <w:pPr>
        <w:pStyle w:val="PL"/>
        <w:rPr>
          <w:rPrChange w:id="143940" w:author="Draft version 2" w:date="2020-04-03T01:44:00Z">
            <w:rPr/>
          </w:rPrChange>
        </w:rPr>
      </w:pPr>
      <w:r w:rsidRPr="004072B1">
        <w:rPr>
          <w:rPrChange w:id="143941" w:author="Draft version 2" w:date="2020-04-03T01:44:00Z">
            <w:rPr/>
          </w:rPrChange>
        </w:rPr>
        <w:t xml:space="preserve">    appliedFreqBandListFilter      </w:t>
      </w:r>
      <w:r w:rsidR="0060077C" w:rsidRPr="004072B1">
        <w:rPr>
          <w:rPrChange w:id="143942" w:author="Draft version 2" w:date="2020-04-03T01:44:00Z">
            <w:rPr/>
          </w:rPrChange>
        </w:rPr>
        <w:t xml:space="preserve">    </w:t>
      </w:r>
      <w:r w:rsidRPr="004072B1">
        <w:rPr>
          <w:rPrChange w:id="143943" w:author="Draft version 2" w:date="2020-04-03T01:44:00Z">
            <w:rPr/>
          </w:rPrChange>
        </w:rPr>
        <w:t xml:space="preserve">     FreqBandList                        </w:t>
      </w:r>
      <w:r w:rsidRPr="004072B1">
        <w:rPr>
          <w:rPrChange w:id="143944" w:author="Draft version 2" w:date="2020-04-03T01:44:00Z">
            <w:rPr>
              <w:color w:val="993366"/>
            </w:rPr>
          </w:rPrChange>
        </w:rPr>
        <w:t>OPTIONAL</w:t>
      </w:r>
      <w:r w:rsidRPr="004072B1">
        <w:rPr>
          <w:rPrChange w:id="143945" w:author="Draft version 2" w:date="2020-04-03T01:44:00Z">
            <w:rPr/>
          </w:rPrChange>
        </w:rPr>
        <w:t>,</w:t>
      </w:r>
    </w:p>
    <w:p w14:paraId="727089A3" w14:textId="77777777" w:rsidR="005D026A" w:rsidRPr="004072B1" w:rsidRDefault="002C5D28" w:rsidP="0096519C">
      <w:pPr>
        <w:pStyle w:val="PL"/>
        <w:rPr>
          <w:rPrChange w:id="143946" w:author="Draft version 2" w:date="2020-04-03T01:44:00Z">
            <w:rPr/>
          </w:rPrChange>
        </w:rPr>
      </w:pPr>
      <w:r w:rsidRPr="004072B1">
        <w:rPr>
          <w:rPrChange w:id="143947" w:author="Draft version 2" w:date="2020-04-03T01:44:00Z">
            <w:rPr/>
          </w:rPrChange>
        </w:rPr>
        <w:t xml:space="preserve">    ...</w:t>
      </w:r>
      <w:r w:rsidR="005D026A" w:rsidRPr="004072B1">
        <w:rPr>
          <w:rPrChange w:id="143948" w:author="Draft version 2" w:date="2020-04-03T01:44:00Z">
            <w:rPr/>
          </w:rPrChange>
        </w:rPr>
        <w:t>,</w:t>
      </w:r>
    </w:p>
    <w:p w14:paraId="625D2D78" w14:textId="77777777" w:rsidR="005D026A" w:rsidRPr="004072B1" w:rsidRDefault="005D026A" w:rsidP="0096519C">
      <w:pPr>
        <w:pStyle w:val="PL"/>
        <w:rPr>
          <w:rPrChange w:id="143949" w:author="Draft version 2" w:date="2020-04-03T01:44:00Z">
            <w:rPr/>
          </w:rPrChange>
        </w:rPr>
      </w:pPr>
      <w:r w:rsidRPr="004072B1">
        <w:rPr>
          <w:rPrChange w:id="143950" w:author="Draft version 2" w:date="2020-04-03T01:44:00Z">
            <w:rPr/>
          </w:rPrChange>
        </w:rPr>
        <w:t xml:space="preserve">    [[</w:t>
      </w:r>
    </w:p>
    <w:p w14:paraId="2BA64D28" w14:textId="351EF954" w:rsidR="005D026A" w:rsidRPr="004072B1" w:rsidRDefault="005D026A" w:rsidP="0096519C">
      <w:pPr>
        <w:pStyle w:val="PL"/>
        <w:rPr>
          <w:rPrChange w:id="143951" w:author="Draft version 2" w:date="2020-04-03T01:44:00Z">
            <w:rPr/>
          </w:rPrChange>
        </w:rPr>
      </w:pPr>
      <w:r w:rsidRPr="004072B1">
        <w:rPr>
          <w:rPrChange w:id="143952" w:author="Draft version 2" w:date="2020-04-03T01:44:00Z">
            <w:rPr/>
          </w:rPrChange>
        </w:rPr>
        <w:t xml:space="preserve">    srs-SwitchingTimeRequested      </w:t>
      </w:r>
      <w:r w:rsidR="0060077C" w:rsidRPr="004072B1">
        <w:rPr>
          <w:rPrChange w:id="143953" w:author="Draft version 2" w:date="2020-04-03T01:44:00Z">
            <w:rPr/>
          </w:rPrChange>
        </w:rPr>
        <w:t xml:space="preserve">    </w:t>
      </w:r>
      <w:r w:rsidRPr="004072B1">
        <w:rPr>
          <w:rPrChange w:id="143954" w:author="Draft version 2" w:date="2020-04-03T01:44:00Z">
            <w:rPr/>
          </w:rPrChange>
        </w:rPr>
        <w:t xml:space="preserve">    </w:t>
      </w:r>
      <w:r w:rsidRPr="004072B1">
        <w:rPr>
          <w:rPrChange w:id="143955" w:author="Draft version 2" w:date="2020-04-03T01:44:00Z">
            <w:rPr>
              <w:color w:val="993366"/>
            </w:rPr>
          </w:rPrChange>
        </w:rPr>
        <w:t>ENUMERATED</w:t>
      </w:r>
      <w:r w:rsidRPr="004072B1">
        <w:rPr>
          <w:rPrChange w:id="143956" w:author="Draft version 2" w:date="2020-04-03T01:44:00Z">
            <w:rPr/>
          </w:rPrChange>
        </w:rPr>
        <w:t xml:space="preserve"> {true}           </w:t>
      </w:r>
      <w:r w:rsidR="00115BF0" w:rsidRPr="004072B1">
        <w:rPr>
          <w:rPrChange w:id="143957" w:author="Draft version 2" w:date="2020-04-03T01:44:00Z">
            <w:rPr/>
          </w:rPrChange>
        </w:rPr>
        <w:t xml:space="preserve">        </w:t>
      </w:r>
      <w:r w:rsidRPr="004072B1">
        <w:rPr>
          <w:rPrChange w:id="143958" w:author="Draft version 2" w:date="2020-04-03T01:44:00Z">
            <w:rPr>
              <w:color w:val="993366"/>
            </w:rPr>
          </w:rPrChange>
        </w:rPr>
        <w:t>OPTIONAL</w:t>
      </w:r>
      <w:r w:rsidR="00115BF0" w:rsidRPr="004072B1">
        <w:rPr>
          <w:rPrChange w:id="143959" w:author="Draft version 2" w:date="2020-04-03T01:44:00Z">
            <w:rPr/>
          </w:rPrChange>
        </w:rPr>
        <w:t>,</w:t>
      </w:r>
    </w:p>
    <w:p w14:paraId="25EAB4F9" w14:textId="1D3B880A" w:rsidR="00115BF0" w:rsidRPr="004072B1" w:rsidRDefault="00115BF0" w:rsidP="0096519C">
      <w:pPr>
        <w:pStyle w:val="PL"/>
        <w:rPr>
          <w:rPrChange w:id="143960" w:author="Draft version 2" w:date="2020-04-03T01:44:00Z">
            <w:rPr/>
          </w:rPrChange>
        </w:rPr>
      </w:pPr>
      <w:r w:rsidRPr="004072B1">
        <w:rPr>
          <w:rPrChange w:id="143961" w:author="Draft version 2" w:date="2020-04-03T01:44:00Z">
            <w:rPr/>
          </w:rPrChange>
        </w:rPr>
        <w:t xml:space="preserve">    supportedBandCombinationList-v1540  </w:t>
      </w:r>
      <w:r w:rsidR="0060077C" w:rsidRPr="004072B1">
        <w:rPr>
          <w:rPrChange w:id="143962" w:author="Draft version 2" w:date="2020-04-03T01:44:00Z">
            <w:rPr/>
          </w:rPrChange>
        </w:rPr>
        <w:t xml:space="preserve">    </w:t>
      </w:r>
      <w:r w:rsidRPr="004072B1">
        <w:rPr>
          <w:rPrChange w:id="143963" w:author="Draft version 2" w:date="2020-04-03T01:44:00Z">
            <w:rPr/>
          </w:rPrChange>
        </w:rPr>
        <w:t xml:space="preserve">BandCombinationList-v1540           </w:t>
      </w:r>
      <w:r w:rsidRPr="004072B1">
        <w:rPr>
          <w:rPrChange w:id="143964" w:author="Draft version 2" w:date="2020-04-03T01:44:00Z">
            <w:rPr>
              <w:color w:val="993366"/>
            </w:rPr>
          </w:rPrChange>
        </w:rPr>
        <w:t>OPTIONAL</w:t>
      </w:r>
    </w:p>
    <w:p w14:paraId="30BB4843" w14:textId="38303693" w:rsidR="00551D21" w:rsidRPr="004072B1" w:rsidRDefault="005D026A" w:rsidP="0096519C">
      <w:pPr>
        <w:pStyle w:val="PL"/>
        <w:rPr>
          <w:rPrChange w:id="143965" w:author="Draft version 2" w:date="2020-04-03T01:44:00Z">
            <w:rPr/>
          </w:rPrChange>
        </w:rPr>
      </w:pPr>
      <w:r w:rsidRPr="004072B1">
        <w:rPr>
          <w:rPrChange w:id="143966" w:author="Draft version 2" w:date="2020-04-03T01:44:00Z">
            <w:rPr/>
          </w:rPrChange>
        </w:rPr>
        <w:t xml:space="preserve">    ]]</w:t>
      </w:r>
      <w:r w:rsidR="00551D21" w:rsidRPr="004072B1">
        <w:rPr>
          <w:rPrChange w:id="143967" w:author="Draft version 2" w:date="2020-04-03T01:44:00Z">
            <w:rPr/>
          </w:rPrChange>
        </w:rPr>
        <w:t>,</w:t>
      </w:r>
    </w:p>
    <w:p w14:paraId="1BD0067D" w14:textId="77777777" w:rsidR="00551D21" w:rsidRPr="004072B1" w:rsidRDefault="00551D21" w:rsidP="0096519C">
      <w:pPr>
        <w:pStyle w:val="PL"/>
        <w:rPr>
          <w:rPrChange w:id="143968" w:author="Draft version 2" w:date="2020-04-03T01:44:00Z">
            <w:rPr/>
          </w:rPrChange>
        </w:rPr>
      </w:pPr>
      <w:r w:rsidRPr="004072B1">
        <w:rPr>
          <w:rPrChange w:id="143969" w:author="Draft version 2" w:date="2020-04-03T01:44:00Z">
            <w:rPr/>
          </w:rPrChange>
        </w:rPr>
        <w:t xml:space="preserve">    [[</w:t>
      </w:r>
    </w:p>
    <w:p w14:paraId="16959C37" w14:textId="3F542039" w:rsidR="00551D21" w:rsidRPr="004072B1" w:rsidRDefault="00551D21" w:rsidP="0096519C">
      <w:pPr>
        <w:pStyle w:val="PL"/>
        <w:rPr>
          <w:rPrChange w:id="143970" w:author="Draft version 2" w:date="2020-04-03T01:44:00Z">
            <w:rPr/>
          </w:rPrChange>
        </w:rPr>
      </w:pPr>
      <w:r w:rsidRPr="004072B1">
        <w:rPr>
          <w:rPrChange w:id="143971" w:author="Draft version 2" w:date="2020-04-03T01:44:00Z">
            <w:rPr/>
          </w:rPrChange>
        </w:rPr>
        <w:t xml:space="preserve">    supportedBandCombinationList-v1550 </w:t>
      </w:r>
      <w:r w:rsidR="0060077C" w:rsidRPr="004072B1">
        <w:rPr>
          <w:rPrChange w:id="143972" w:author="Draft version 2" w:date="2020-04-03T01:44:00Z">
            <w:rPr/>
          </w:rPrChange>
        </w:rPr>
        <w:t xml:space="preserve">    </w:t>
      </w:r>
      <w:r w:rsidRPr="004072B1">
        <w:rPr>
          <w:rPrChange w:id="143973" w:author="Draft version 2" w:date="2020-04-03T01:44:00Z">
            <w:rPr/>
          </w:rPrChange>
        </w:rPr>
        <w:t xml:space="preserve"> BandCombinationList-v1550        </w:t>
      </w:r>
      <w:r w:rsidR="0060077C" w:rsidRPr="004072B1">
        <w:rPr>
          <w:rPrChange w:id="143974" w:author="Draft version 2" w:date="2020-04-03T01:44:00Z">
            <w:rPr/>
          </w:rPrChange>
        </w:rPr>
        <w:t xml:space="preserve"> </w:t>
      </w:r>
      <w:r w:rsidRPr="004072B1">
        <w:rPr>
          <w:rPrChange w:id="143975" w:author="Draft version 2" w:date="2020-04-03T01:44:00Z">
            <w:rPr/>
          </w:rPrChange>
        </w:rPr>
        <w:t xml:space="preserve">  </w:t>
      </w:r>
      <w:r w:rsidRPr="004072B1">
        <w:rPr>
          <w:rPrChange w:id="143976" w:author="Draft version 2" w:date="2020-04-03T01:44:00Z">
            <w:rPr>
              <w:color w:val="993366"/>
            </w:rPr>
          </w:rPrChange>
        </w:rPr>
        <w:t>OPTIONAL</w:t>
      </w:r>
    </w:p>
    <w:p w14:paraId="0DD568DB" w14:textId="35F196AC" w:rsidR="00257308" w:rsidRPr="004072B1" w:rsidRDefault="00551D21" w:rsidP="0096519C">
      <w:pPr>
        <w:pStyle w:val="PL"/>
        <w:rPr>
          <w:rPrChange w:id="143977" w:author="Draft version 2" w:date="2020-04-03T01:44:00Z">
            <w:rPr/>
          </w:rPrChange>
        </w:rPr>
      </w:pPr>
      <w:r w:rsidRPr="004072B1">
        <w:rPr>
          <w:rPrChange w:id="143978" w:author="Draft version 2" w:date="2020-04-03T01:44:00Z">
            <w:rPr/>
          </w:rPrChange>
        </w:rPr>
        <w:lastRenderedPageBreak/>
        <w:t xml:space="preserve">    ]]</w:t>
      </w:r>
      <w:r w:rsidR="00257308" w:rsidRPr="004072B1">
        <w:rPr>
          <w:rPrChange w:id="143979" w:author="Draft version 2" w:date="2020-04-03T01:44:00Z">
            <w:rPr/>
          </w:rPrChange>
        </w:rPr>
        <w:t>,</w:t>
      </w:r>
    </w:p>
    <w:p w14:paraId="4F243EDF" w14:textId="77777777" w:rsidR="00257308" w:rsidRPr="004072B1" w:rsidRDefault="00257308" w:rsidP="0096519C">
      <w:pPr>
        <w:pStyle w:val="PL"/>
        <w:rPr>
          <w:rPrChange w:id="143980" w:author="Draft version 2" w:date="2020-04-03T01:44:00Z">
            <w:rPr/>
          </w:rPrChange>
        </w:rPr>
      </w:pPr>
      <w:r w:rsidRPr="004072B1">
        <w:rPr>
          <w:rPrChange w:id="143981" w:author="Draft version 2" w:date="2020-04-03T01:44:00Z">
            <w:rPr/>
          </w:rPrChange>
        </w:rPr>
        <w:t xml:space="preserve">    [[</w:t>
      </w:r>
    </w:p>
    <w:p w14:paraId="3C8CDC62" w14:textId="00320428" w:rsidR="00257308" w:rsidRPr="004072B1" w:rsidRDefault="00257308" w:rsidP="0096519C">
      <w:pPr>
        <w:pStyle w:val="PL"/>
        <w:rPr>
          <w:rPrChange w:id="143982" w:author="Draft version 2" w:date="2020-04-03T01:44:00Z">
            <w:rPr/>
          </w:rPrChange>
        </w:rPr>
      </w:pPr>
      <w:r w:rsidRPr="004072B1">
        <w:rPr>
          <w:rPrChange w:id="143983" w:author="Draft version 2" w:date="2020-04-03T01:44:00Z">
            <w:rPr/>
          </w:rPrChange>
        </w:rPr>
        <w:t xml:space="preserve">    supportedBandCombinationList-v15</w:t>
      </w:r>
      <w:r w:rsidR="00A1114C" w:rsidRPr="004072B1">
        <w:rPr>
          <w:rPrChange w:id="143984" w:author="Draft version 2" w:date="2020-04-03T01:44:00Z">
            <w:rPr/>
          </w:rPrChange>
        </w:rPr>
        <w:t>60</w:t>
      </w:r>
      <w:r w:rsidRPr="004072B1">
        <w:rPr>
          <w:rPrChange w:id="143985" w:author="Draft version 2" w:date="2020-04-03T01:44:00Z">
            <w:rPr/>
          </w:rPrChange>
        </w:rPr>
        <w:t xml:space="preserve">  </w:t>
      </w:r>
      <w:r w:rsidR="0060077C" w:rsidRPr="004072B1">
        <w:rPr>
          <w:rPrChange w:id="143986" w:author="Draft version 2" w:date="2020-04-03T01:44:00Z">
            <w:rPr/>
          </w:rPrChange>
        </w:rPr>
        <w:t xml:space="preserve"> </w:t>
      </w:r>
      <w:r w:rsidRPr="004072B1">
        <w:rPr>
          <w:rPrChange w:id="143987" w:author="Draft version 2" w:date="2020-04-03T01:44:00Z">
            <w:rPr/>
          </w:rPrChange>
        </w:rPr>
        <w:t xml:space="preserve">   BandCombinationList-v15</w:t>
      </w:r>
      <w:r w:rsidR="00A1114C" w:rsidRPr="004072B1">
        <w:rPr>
          <w:rPrChange w:id="143988" w:author="Draft version 2" w:date="2020-04-03T01:44:00Z">
            <w:rPr/>
          </w:rPrChange>
        </w:rPr>
        <w:t>60</w:t>
      </w:r>
      <w:r w:rsidRPr="004072B1">
        <w:rPr>
          <w:rPrChange w:id="143989" w:author="Draft version 2" w:date="2020-04-03T01:44:00Z">
            <w:rPr/>
          </w:rPrChange>
        </w:rPr>
        <w:t xml:space="preserve">      </w:t>
      </w:r>
      <w:r w:rsidR="0060077C" w:rsidRPr="004072B1">
        <w:rPr>
          <w:rPrChange w:id="143990" w:author="Draft version 2" w:date="2020-04-03T01:44:00Z">
            <w:rPr/>
          </w:rPrChange>
        </w:rPr>
        <w:t xml:space="preserve">  </w:t>
      </w:r>
      <w:r w:rsidRPr="004072B1">
        <w:rPr>
          <w:rPrChange w:id="143991" w:author="Draft version 2" w:date="2020-04-03T01:44:00Z">
            <w:rPr/>
          </w:rPrChange>
        </w:rPr>
        <w:t xml:space="preserve">  </w:t>
      </w:r>
      <w:r w:rsidR="0060077C" w:rsidRPr="004072B1">
        <w:rPr>
          <w:rPrChange w:id="143992" w:author="Draft version 2" w:date="2020-04-03T01:44:00Z">
            <w:rPr/>
          </w:rPrChange>
        </w:rPr>
        <w:t xml:space="preserve"> </w:t>
      </w:r>
      <w:r w:rsidRPr="004072B1">
        <w:rPr>
          <w:rPrChange w:id="143993" w:author="Draft version 2" w:date="2020-04-03T01:44:00Z">
            <w:rPr>
              <w:color w:val="993366"/>
            </w:rPr>
          </w:rPrChange>
        </w:rPr>
        <w:t>OPTIONAL</w:t>
      </w:r>
      <w:r w:rsidRPr="004072B1">
        <w:rPr>
          <w:rPrChange w:id="143994" w:author="Draft version 2" w:date="2020-04-03T01:44:00Z">
            <w:rPr/>
          </w:rPrChange>
        </w:rPr>
        <w:t>,</w:t>
      </w:r>
    </w:p>
    <w:p w14:paraId="02EF809C" w14:textId="5FDA20D1" w:rsidR="00257308" w:rsidRPr="004072B1" w:rsidRDefault="00257308" w:rsidP="0096519C">
      <w:pPr>
        <w:pStyle w:val="PL"/>
        <w:rPr>
          <w:rPrChange w:id="143995" w:author="Draft version 2" w:date="2020-04-03T01:44:00Z">
            <w:rPr/>
          </w:rPrChange>
        </w:rPr>
      </w:pPr>
      <w:r w:rsidRPr="004072B1">
        <w:rPr>
          <w:rPrChange w:id="143996" w:author="Draft version 2" w:date="2020-04-03T01:44:00Z">
            <w:rPr/>
          </w:rPrChange>
        </w:rPr>
        <w:t xml:space="preserve">    supportedBandCombinationListNEDC-Only </w:t>
      </w:r>
      <w:r w:rsidR="0060077C" w:rsidRPr="004072B1">
        <w:rPr>
          <w:rPrChange w:id="143997" w:author="Draft version 2" w:date="2020-04-03T01:44:00Z">
            <w:rPr/>
          </w:rPrChange>
        </w:rPr>
        <w:t xml:space="preserve"> </w:t>
      </w:r>
      <w:r w:rsidRPr="004072B1">
        <w:rPr>
          <w:rPrChange w:id="143998" w:author="Draft version 2" w:date="2020-04-03T01:44:00Z">
            <w:rPr/>
          </w:rPrChange>
        </w:rPr>
        <w:t xml:space="preserve"> BandCombinationList           </w:t>
      </w:r>
      <w:r w:rsidR="0060077C" w:rsidRPr="004072B1">
        <w:rPr>
          <w:rPrChange w:id="143999" w:author="Draft version 2" w:date="2020-04-03T01:44:00Z">
            <w:rPr/>
          </w:rPrChange>
        </w:rPr>
        <w:t xml:space="preserve">  </w:t>
      </w:r>
      <w:r w:rsidRPr="004072B1">
        <w:rPr>
          <w:rPrChange w:id="144000" w:author="Draft version 2" w:date="2020-04-03T01:44:00Z">
            <w:rPr/>
          </w:rPrChange>
        </w:rPr>
        <w:t xml:space="preserve">   </w:t>
      </w:r>
      <w:r w:rsidR="0060077C" w:rsidRPr="004072B1">
        <w:rPr>
          <w:rPrChange w:id="144001" w:author="Draft version 2" w:date="2020-04-03T01:44:00Z">
            <w:rPr/>
          </w:rPrChange>
        </w:rPr>
        <w:t xml:space="preserve"> </w:t>
      </w:r>
      <w:r w:rsidRPr="004072B1">
        <w:rPr>
          <w:rPrChange w:id="144002" w:author="Draft version 2" w:date="2020-04-03T01:44:00Z">
            <w:rPr>
              <w:color w:val="993366"/>
            </w:rPr>
          </w:rPrChange>
        </w:rPr>
        <w:t>OPTIONAL</w:t>
      </w:r>
    </w:p>
    <w:p w14:paraId="7A779ADF" w14:textId="6FF0159C" w:rsidR="0082690B" w:rsidRPr="004072B1" w:rsidRDefault="00257308" w:rsidP="0096519C">
      <w:pPr>
        <w:pStyle w:val="PL"/>
        <w:rPr>
          <w:rPrChange w:id="144003" w:author="Draft version 2" w:date="2020-04-03T01:44:00Z">
            <w:rPr/>
          </w:rPrChange>
        </w:rPr>
      </w:pPr>
      <w:r w:rsidRPr="004072B1">
        <w:rPr>
          <w:rPrChange w:id="144004" w:author="Draft version 2" w:date="2020-04-03T01:44:00Z">
            <w:rPr/>
          </w:rPrChange>
        </w:rPr>
        <w:t xml:space="preserve">    ]]</w:t>
      </w:r>
      <w:r w:rsidR="0082690B" w:rsidRPr="004072B1">
        <w:rPr>
          <w:rPrChange w:id="144005" w:author="Draft version 2" w:date="2020-04-03T01:44:00Z">
            <w:rPr/>
          </w:rPrChange>
        </w:rPr>
        <w:t>,</w:t>
      </w:r>
    </w:p>
    <w:p w14:paraId="597D5FE9" w14:textId="77777777" w:rsidR="0082690B" w:rsidRPr="004072B1" w:rsidRDefault="0082690B" w:rsidP="0096519C">
      <w:pPr>
        <w:pStyle w:val="PL"/>
        <w:rPr>
          <w:rPrChange w:id="144006" w:author="Draft version 2" w:date="2020-04-03T01:44:00Z">
            <w:rPr/>
          </w:rPrChange>
        </w:rPr>
      </w:pPr>
      <w:r w:rsidRPr="004072B1">
        <w:rPr>
          <w:rPrChange w:id="144007" w:author="Draft version 2" w:date="2020-04-03T01:44:00Z">
            <w:rPr/>
          </w:rPrChange>
        </w:rPr>
        <w:t xml:space="preserve">    [[</w:t>
      </w:r>
    </w:p>
    <w:p w14:paraId="39D55412" w14:textId="6BF2A289" w:rsidR="0082690B" w:rsidRPr="004072B1" w:rsidRDefault="0082690B" w:rsidP="0096519C">
      <w:pPr>
        <w:pStyle w:val="PL"/>
        <w:rPr>
          <w:rPrChange w:id="144008" w:author="Draft version 2" w:date="2020-04-03T01:44:00Z">
            <w:rPr/>
          </w:rPrChange>
        </w:rPr>
      </w:pPr>
      <w:r w:rsidRPr="004072B1">
        <w:rPr>
          <w:rPrChange w:id="144009" w:author="Draft version 2" w:date="2020-04-03T01:44:00Z">
            <w:rPr/>
          </w:rPrChange>
        </w:rPr>
        <w:t xml:space="preserve">    supportedBandCombinationList-v1570      BandCombinationList-v1570           </w:t>
      </w:r>
      <w:r w:rsidRPr="004072B1">
        <w:rPr>
          <w:rPrChange w:id="144010" w:author="Draft version 2" w:date="2020-04-03T01:44:00Z">
            <w:rPr>
              <w:color w:val="993366"/>
            </w:rPr>
          </w:rPrChange>
        </w:rPr>
        <w:t>OPTIONAL</w:t>
      </w:r>
    </w:p>
    <w:p w14:paraId="7458D781" w14:textId="77777777" w:rsidR="00FB3F6F" w:rsidRPr="004072B1" w:rsidRDefault="00FB3F6F" w:rsidP="00611C81">
      <w:pPr>
        <w:pStyle w:val="PL"/>
        <w:rPr>
          <w:rPrChange w:id="144011" w:author="Draft version 2" w:date="2020-04-03T01:44:00Z">
            <w:rPr/>
          </w:rPrChange>
        </w:rPr>
      </w:pPr>
      <w:r w:rsidRPr="004072B1">
        <w:rPr>
          <w:rPrChange w:id="144012" w:author="Draft version 2" w:date="2020-04-03T01:44:00Z">
            <w:rPr/>
          </w:rPrChange>
        </w:rPr>
        <w:t xml:space="preserve">    ]],</w:t>
      </w:r>
    </w:p>
    <w:p w14:paraId="0F506966" w14:textId="77777777" w:rsidR="00FB3F6F" w:rsidRPr="004072B1" w:rsidRDefault="00FB3F6F" w:rsidP="00611C81">
      <w:pPr>
        <w:pStyle w:val="PL"/>
        <w:rPr>
          <w:rPrChange w:id="144013" w:author="Draft version 2" w:date="2020-04-03T01:44:00Z">
            <w:rPr/>
          </w:rPrChange>
        </w:rPr>
      </w:pPr>
      <w:r w:rsidRPr="004072B1">
        <w:rPr>
          <w:rPrChange w:id="144014" w:author="Draft version 2" w:date="2020-04-03T01:44:00Z">
            <w:rPr/>
          </w:rPrChange>
        </w:rPr>
        <w:t xml:space="preserve">    [[</w:t>
      </w:r>
    </w:p>
    <w:p w14:paraId="1AE83983" w14:textId="6371AE8B" w:rsidR="00FB3F6F" w:rsidRPr="004072B1" w:rsidRDefault="00FB3F6F" w:rsidP="00611C81">
      <w:pPr>
        <w:pStyle w:val="PL"/>
        <w:rPr>
          <w:rPrChange w:id="144015" w:author="Draft version 2" w:date="2020-04-03T01:44:00Z">
            <w:rPr/>
          </w:rPrChange>
        </w:rPr>
      </w:pPr>
      <w:r w:rsidRPr="004072B1">
        <w:rPr>
          <w:rPrChange w:id="144016" w:author="Draft version 2" w:date="2020-04-03T01:44:00Z">
            <w:rPr/>
          </w:rPrChange>
        </w:rPr>
        <w:t xml:space="preserve">    supportedBandCombinationList-v1580      BandCombinationList-v1580           </w:t>
      </w:r>
      <w:r w:rsidRPr="004072B1">
        <w:rPr>
          <w:rPrChange w:id="144017" w:author="Draft version 2" w:date="2020-04-03T01:44:00Z">
            <w:rPr>
              <w:color w:val="993366"/>
            </w:rPr>
          </w:rPrChange>
        </w:rPr>
        <w:t>OPTIONAL</w:t>
      </w:r>
    </w:p>
    <w:p w14:paraId="58391673" w14:textId="644BE10C" w:rsidR="00897852" w:rsidRPr="004072B1" w:rsidRDefault="0082690B" w:rsidP="00897852">
      <w:pPr>
        <w:pStyle w:val="PL"/>
        <w:rPr>
          <w:ins w:id="144018" w:author="CR#1409r2" w:date="2020-03-19T13:46:00Z"/>
          <w:rPrChange w:id="144019" w:author="Draft version 2" w:date="2020-04-03T01:44:00Z">
            <w:rPr>
              <w:ins w:id="144020" w:author="CR#1409r2" w:date="2020-03-19T13:46:00Z"/>
            </w:rPr>
          </w:rPrChange>
        </w:rPr>
      </w:pPr>
      <w:r w:rsidRPr="004072B1">
        <w:rPr>
          <w:rPrChange w:id="144021" w:author="Draft version 2" w:date="2020-04-03T01:44:00Z">
            <w:rPr/>
          </w:rPrChange>
        </w:rPr>
        <w:t xml:space="preserve">    ]]</w:t>
      </w:r>
      <w:ins w:id="144022" w:author="CR#1409r2" w:date="2020-03-19T13:46:00Z">
        <w:r w:rsidR="00897852" w:rsidRPr="004072B1">
          <w:rPr>
            <w:rPrChange w:id="144023" w:author="Draft version 2" w:date="2020-04-03T01:44:00Z">
              <w:rPr/>
            </w:rPrChange>
          </w:rPr>
          <w:t>,</w:t>
        </w:r>
      </w:ins>
    </w:p>
    <w:p w14:paraId="211F1E55" w14:textId="1683A2DA" w:rsidR="00897852" w:rsidRPr="004072B1" w:rsidRDefault="00897852" w:rsidP="00897852">
      <w:pPr>
        <w:pStyle w:val="PL"/>
        <w:rPr>
          <w:ins w:id="144024" w:author="CR#1409r2" w:date="2020-03-19T13:46:00Z"/>
          <w:rPrChange w:id="144025" w:author="Draft version 2" w:date="2020-04-03T01:44:00Z">
            <w:rPr>
              <w:ins w:id="144026" w:author="CR#1409r2" w:date="2020-03-19T13:46:00Z"/>
            </w:rPr>
          </w:rPrChange>
        </w:rPr>
      </w:pPr>
      <w:ins w:id="144027" w:author="CR#1409r2" w:date="2020-03-19T13:46:00Z">
        <w:r w:rsidRPr="004072B1">
          <w:rPr>
            <w:rPrChange w:id="144028" w:author="Draft version 2" w:date="2020-04-03T01:44:00Z">
              <w:rPr/>
            </w:rPrChange>
          </w:rPr>
          <w:t xml:space="preserve">    [[</w:t>
        </w:r>
      </w:ins>
    </w:p>
    <w:p w14:paraId="41DB7394" w14:textId="171CA346" w:rsidR="00897852" w:rsidRPr="004072B1" w:rsidRDefault="00897852" w:rsidP="00897852">
      <w:pPr>
        <w:pStyle w:val="PL"/>
        <w:rPr>
          <w:ins w:id="144029" w:author="CR#1409r2" w:date="2020-03-19T13:46:00Z"/>
          <w:rPrChange w:id="144030" w:author="Draft version 2" w:date="2020-04-03T01:44:00Z">
            <w:rPr>
              <w:ins w:id="144031" w:author="CR#1409r2" w:date="2020-03-19T13:46:00Z"/>
            </w:rPr>
          </w:rPrChange>
        </w:rPr>
      </w:pPr>
      <w:ins w:id="144032" w:author="CR#1409r2" w:date="2020-03-19T13:46:00Z">
        <w:r w:rsidRPr="004072B1">
          <w:rPr>
            <w:rPrChange w:id="144033" w:author="Draft version 2" w:date="2020-04-03T01:44:00Z">
              <w:rPr/>
            </w:rPrChange>
          </w:rPr>
          <w:t xml:space="preserve">    supportedBandCombinationList-v1590      BandCombinationList-v1590           OPTIONAL</w:t>
        </w:r>
      </w:ins>
    </w:p>
    <w:p w14:paraId="6171FB4F" w14:textId="051BD017" w:rsidR="006C3E81" w:rsidRPr="004072B1" w:rsidRDefault="00897852" w:rsidP="006C3E81">
      <w:pPr>
        <w:pStyle w:val="PL"/>
        <w:rPr>
          <w:ins w:id="144034" w:author="CR#1433r2" w:date="2020-03-20T14:02:00Z"/>
          <w:rPrChange w:id="144035" w:author="Draft version 2" w:date="2020-04-03T01:44:00Z">
            <w:rPr>
              <w:ins w:id="144036" w:author="CR#1433r2" w:date="2020-03-20T14:02:00Z"/>
            </w:rPr>
          </w:rPrChange>
        </w:rPr>
      </w:pPr>
      <w:ins w:id="144037" w:author="CR#1409r2" w:date="2020-03-19T13:46:00Z">
        <w:r w:rsidRPr="004072B1">
          <w:rPr>
            <w:rPrChange w:id="144038" w:author="Draft version 2" w:date="2020-04-03T01:44:00Z">
              <w:rPr/>
            </w:rPrChange>
          </w:rPr>
          <w:t xml:space="preserve">    ]]</w:t>
        </w:r>
      </w:ins>
      <w:ins w:id="144039" w:author="CR#1433r2" w:date="2020-03-20T14:02:00Z">
        <w:r w:rsidR="006C3E81" w:rsidRPr="004072B1">
          <w:rPr>
            <w:rPrChange w:id="144040" w:author="Draft version 2" w:date="2020-04-03T01:44:00Z">
              <w:rPr/>
            </w:rPrChange>
          </w:rPr>
          <w:t>,</w:t>
        </w:r>
      </w:ins>
    </w:p>
    <w:p w14:paraId="6CC2F770" w14:textId="23CBD4DD" w:rsidR="006C3E81" w:rsidRPr="004072B1" w:rsidRDefault="006C3E81" w:rsidP="006C3E81">
      <w:pPr>
        <w:pStyle w:val="PL"/>
        <w:rPr>
          <w:ins w:id="144041" w:author="CR#1433r2" w:date="2020-03-20T14:02:00Z"/>
          <w:rPrChange w:id="144042" w:author="Draft version 2" w:date="2020-04-03T01:44:00Z">
            <w:rPr>
              <w:ins w:id="144043" w:author="CR#1433r2" w:date="2020-03-20T14:02:00Z"/>
            </w:rPr>
          </w:rPrChange>
        </w:rPr>
      </w:pPr>
      <w:ins w:id="144044" w:author="CR#1433r2" w:date="2020-03-20T14:02:00Z">
        <w:r w:rsidRPr="004072B1">
          <w:rPr>
            <w:rPrChange w:id="144045" w:author="Draft version 2" w:date="2020-04-03T01:44:00Z">
              <w:rPr/>
            </w:rPrChange>
          </w:rPr>
          <w:t xml:space="preserve">    [[</w:t>
        </w:r>
      </w:ins>
    </w:p>
    <w:p w14:paraId="0E9B798E" w14:textId="58698F81" w:rsidR="006C3E81" w:rsidRPr="004072B1" w:rsidRDefault="006C3E81" w:rsidP="006C3E81">
      <w:pPr>
        <w:pStyle w:val="PL"/>
        <w:rPr>
          <w:ins w:id="144046" w:author="CR#1433r2" w:date="2020-03-20T14:02:00Z"/>
          <w:rPrChange w:id="144047" w:author="Draft version 2" w:date="2020-04-03T01:44:00Z">
            <w:rPr>
              <w:ins w:id="144048" w:author="CR#1433r2" w:date="2020-03-20T14:02:00Z"/>
            </w:rPr>
          </w:rPrChange>
        </w:rPr>
      </w:pPr>
      <w:ins w:id="144049" w:author="CR#1433r2" w:date="2020-03-20T14:02:00Z">
        <w:r w:rsidRPr="004072B1">
          <w:rPr>
            <w:rPrChange w:id="144050" w:author="Draft version 2" w:date="2020-04-03T01:44:00Z">
              <w:rPr/>
            </w:rPrChange>
          </w:rPr>
          <w:t xml:space="preserve">    supportedBandCombinationList-r16        BandCombinationList-r16             OPTIONAL</w:t>
        </w:r>
      </w:ins>
    </w:p>
    <w:p w14:paraId="382D8C33" w14:textId="477BBCE2" w:rsidR="002C5D28" w:rsidRPr="004072B1" w:rsidRDefault="006C3E81" w:rsidP="006C3E81">
      <w:pPr>
        <w:pStyle w:val="PL"/>
        <w:rPr>
          <w:rPrChange w:id="144051" w:author="Draft version 2" w:date="2020-04-03T01:44:00Z">
            <w:rPr/>
          </w:rPrChange>
        </w:rPr>
      </w:pPr>
      <w:ins w:id="144052" w:author="CR#1433r2" w:date="2020-03-20T14:02:00Z">
        <w:r w:rsidRPr="004072B1">
          <w:rPr>
            <w:rPrChange w:id="144053" w:author="Draft version 2" w:date="2020-04-03T01:44:00Z">
              <w:rPr/>
            </w:rPrChange>
          </w:rPr>
          <w:t xml:space="preserve">    ]]</w:t>
        </w:r>
      </w:ins>
    </w:p>
    <w:p w14:paraId="46684EE7" w14:textId="77777777" w:rsidR="002C5D28" w:rsidRPr="004072B1" w:rsidRDefault="002C5D28" w:rsidP="0096519C">
      <w:pPr>
        <w:pStyle w:val="PL"/>
        <w:rPr>
          <w:rPrChange w:id="144054" w:author="Draft version 2" w:date="2020-04-03T01:44:00Z">
            <w:rPr/>
          </w:rPrChange>
        </w:rPr>
      </w:pPr>
      <w:r w:rsidRPr="004072B1">
        <w:rPr>
          <w:rPrChange w:id="144055" w:author="Draft version 2" w:date="2020-04-03T01:44:00Z">
            <w:rPr/>
          </w:rPrChange>
        </w:rPr>
        <w:t>}</w:t>
      </w:r>
    </w:p>
    <w:p w14:paraId="2AA7CD9C" w14:textId="77777777" w:rsidR="002C5D28" w:rsidRPr="004072B1" w:rsidRDefault="002C5D28" w:rsidP="0096519C">
      <w:pPr>
        <w:pStyle w:val="PL"/>
        <w:rPr>
          <w:rPrChange w:id="144056" w:author="Draft version 2" w:date="2020-04-03T01:44:00Z">
            <w:rPr/>
          </w:rPrChange>
        </w:rPr>
      </w:pPr>
    </w:p>
    <w:p w14:paraId="02879D69" w14:textId="77777777" w:rsidR="002C5D28" w:rsidRPr="004072B1" w:rsidRDefault="002C5D28" w:rsidP="0096519C">
      <w:pPr>
        <w:pStyle w:val="PL"/>
        <w:rPr>
          <w:rPrChange w:id="144057" w:author="Draft version 2" w:date="2020-04-03T01:44:00Z">
            <w:rPr>
              <w:color w:val="808080"/>
            </w:rPr>
          </w:rPrChange>
        </w:rPr>
      </w:pPr>
      <w:r w:rsidRPr="004072B1">
        <w:rPr>
          <w:rPrChange w:id="144058" w:author="Draft version 2" w:date="2020-04-03T01:44:00Z">
            <w:rPr>
              <w:color w:val="808080"/>
            </w:rPr>
          </w:rPrChange>
        </w:rPr>
        <w:t>-- TAG-RF-PARAMETERSMRDC-STOP</w:t>
      </w:r>
    </w:p>
    <w:p w14:paraId="27AE806A" w14:textId="77777777" w:rsidR="002C5D28" w:rsidRPr="004072B1" w:rsidRDefault="002C5D28" w:rsidP="0096519C">
      <w:pPr>
        <w:pStyle w:val="PL"/>
        <w:rPr>
          <w:rPrChange w:id="144059" w:author="Draft version 2" w:date="2020-04-03T01:44:00Z">
            <w:rPr>
              <w:color w:val="808080"/>
            </w:rPr>
          </w:rPrChange>
        </w:rPr>
      </w:pPr>
      <w:r w:rsidRPr="004072B1">
        <w:rPr>
          <w:rPrChange w:id="144060" w:author="Draft version 2" w:date="2020-04-03T01:44:00Z">
            <w:rPr>
              <w:color w:val="808080"/>
            </w:rPr>
          </w:rPrChange>
        </w:rPr>
        <w:t>-- ASN1STOP</w:t>
      </w:r>
    </w:p>
    <w:p w14:paraId="6C812FFC" w14:textId="77777777" w:rsidR="002C5D28" w:rsidRPr="004072B1" w:rsidRDefault="002C5D28" w:rsidP="002C5D28">
      <w:pPr>
        <w:rPr>
          <w:rPrChange w:id="144061"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4072B1" w:rsidRDefault="002C5D28" w:rsidP="00F43D0B">
            <w:pPr>
              <w:pStyle w:val="TAH"/>
              <w:rPr>
                <w:szCs w:val="22"/>
                <w:rPrChange w:id="144062" w:author="Draft version 2" w:date="2020-04-03T01:44:00Z">
                  <w:rPr>
                    <w:szCs w:val="22"/>
                  </w:rPr>
                </w:rPrChange>
              </w:rPr>
            </w:pPr>
            <w:r w:rsidRPr="004072B1">
              <w:rPr>
                <w:i/>
                <w:szCs w:val="22"/>
                <w:rPrChange w:id="144063" w:author="Draft version 2" w:date="2020-04-03T01:44:00Z">
                  <w:rPr>
                    <w:i/>
                    <w:szCs w:val="22"/>
                  </w:rPr>
                </w:rPrChange>
              </w:rPr>
              <w:t xml:space="preserve">RF-ParametersMRDC </w:t>
            </w:r>
            <w:r w:rsidRPr="004072B1">
              <w:rPr>
                <w:szCs w:val="22"/>
                <w:rPrChange w:id="144064" w:author="Draft version 2" w:date="2020-04-03T01:44:00Z">
                  <w:rPr>
                    <w:szCs w:val="22"/>
                  </w:rPr>
                </w:rPrChange>
              </w:rPr>
              <w:t>field descriptions</w:t>
            </w:r>
          </w:p>
        </w:tc>
      </w:tr>
      <w:tr w:rsidR="00936420" w:rsidRPr="004072B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4072B1" w:rsidRDefault="002C5D28" w:rsidP="00F43D0B">
            <w:pPr>
              <w:pStyle w:val="TAL"/>
              <w:rPr>
                <w:szCs w:val="22"/>
                <w:rPrChange w:id="144065" w:author="Draft version 2" w:date="2020-04-03T01:44:00Z">
                  <w:rPr>
                    <w:szCs w:val="22"/>
                  </w:rPr>
                </w:rPrChange>
              </w:rPr>
            </w:pPr>
            <w:r w:rsidRPr="004072B1">
              <w:rPr>
                <w:b/>
                <w:i/>
                <w:szCs w:val="22"/>
                <w:rPrChange w:id="144066" w:author="Draft version 2" w:date="2020-04-03T01:44:00Z">
                  <w:rPr>
                    <w:b/>
                    <w:i/>
                    <w:szCs w:val="22"/>
                  </w:rPr>
                </w:rPrChange>
              </w:rPr>
              <w:t>appliedFreqBandListFilter</w:t>
            </w:r>
          </w:p>
          <w:p w14:paraId="7397C0B8" w14:textId="77777777" w:rsidR="002C5D28" w:rsidRPr="004072B1" w:rsidRDefault="002C5D28" w:rsidP="00F43D0B">
            <w:pPr>
              <w:pStyle w:val="TAL"/>
              <w:rPr>
                <w:szCs w:val="22"/>
                <w:rPrChange w:id="144067" w:author="Draft version 2" w:date="2020-04-03T01:44:00Z">
                  <w:rPr>
                    <w:szCs w:val="22"/>
                  </w:rPr>
                </w:rPrChange>
              </w:rPr>
            </w:pPr>
            <w:r w:rsidRPr="004072B1">
              <w:rPr>
                <w:szCs w:val="22"/>
                <w:rPrChange w:id="144068" w:author="Draft version 2" w:date="2020-04-03T01:44:00Z">
                  <w:rPr>
                    <w:szCs w:val="22"/>
                  </w:rPr>
                </w:rPrChange>
              </w:rPr>
              <w:t xml:space="preserve">In this field the UE mirrors the </w:t>
            </w:r>
            <w:r w:rsidRPr="004072B1">
              <w:rPr>
                <w:i/>
                <w:rPrChange w:id="144069" w:author="Draft version 2" w:date="2020-04-03T01:44:00Z">
                  <w:rPr>
                    <w:i/>
                  </w:rPr>
                </w:rPrChange>
              </w:rPr>
              <w:t>FreqBandList</w:t>
            </w:r>
            <w:r w:rsidRPr="004072B1">
              <w:rPr>
                <w:szCs w:val="22"/>
                <w:rPrChange w:id="144070" w:author="Draft version 2" w:date="2020-04-03T01:44:00Z">
                  <w:rPr>
                    <w:szCs w:val="22"/>
                  </w:rPr>
                </w:rPrChange>
              </w:rPr>
              <w:t xml:space="preserve"> that the NW provided in the capability enquiry, if any. The UE filtered the band combinations in the </w:t>
            </w:r>
            <w:r w:rsidRPr="004072B1">
              <w:rPr>
                <w:i/>
                <w:rPrChange w:id="144071" w:author="Draft version 2" w:date="2020-04-03T01:44:00Z">
                  <w:rPr>
                    <w:i/>
                  </w:rPr>
                </w:rPrChange>
              </w:rPr>
              <w:t>supportedBandCombinationList</w:t>
            </w:r>
            <w:r w:rsidRPr="004072B1">
              <w:rPr>
                <w:szCs w:val="22"/>
                <w:rPrChange w:id="144072" w:author="Draft version 2" w:date="2020-04-03T01:44:00Z">
                  <w:rPr>
                    <w:szCs w:val="22"/>
                  </w:rPr>
                </w:rPrChange>
              </w:rPr>
              <w:t xml:space="preserve"> in accordance with this </w:t>
            </w:r>
            <w:r w:rsidRPr="004072B1">
              <w:rPr>
                <w:i/>
                <w:rPrChange w:id="144073" w:author="Draft version 2" w:date="2020-04-03T01:44:00Z">
                  <w:rPr>
                    <w:i/>
                  </w:rPr>
                </w:rPrChange>
              </w:rPr>
              <w:t>appliedFreqBandListFilter</w:t>
            </w:r>
            <w:r w:rsidRPr="004072B1">
              <w:rPr>
                <w:szCs w:val="22"/>
                <w:rPrChange w:id="144074" w:author="Draft version 2" w:date="2020-04-03T01:44:00Z">
                  <w:rPr>
                    <w:szCs w:val="22"/>
                  </w:rPr>
                </w:rPrChange>
              </w:rPr>
              <w:t>.</w:t>
            </w:r>
          </w:p>
        </w:tc>
      </w:tr>
      <w:tr w:rsidR="00936420" w:rsidRPr="004072B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4072B1" w:rsidRDefault="002C5D28" w:rsidP="00F43D0B">
            <w:pPr>
              <w:pStyle w:val="TAL"/>
              <w:rPr>
                <w:szCs w:val="22"/>
                <w:rPrChange w:id="144075" w:author="Draft version 2" w:date="2020-04-03T01:44:00Z">
                  <w:rPr>
                    <w:szCs w:val="22"/>
                  </w:rPr>
                </w:rPrChange>
              </w:rPr>
            </w:pPr>
            <w:r w:rsidRPr="004072B1">
              <w:rPr>
                <w:b/>
                <w:i/>
                <w:szCs w:val="22"/>
                <w:rPrChange w:id="144076" w:author="Draft version 2" w:date="2020-04-03T01:44:00Z">
                  <w:rPr>
                    <w:b/>
                    <w:i/>
                    <w:szCs w:val="22"/>
                  </w:rPr>
                </w:rPrChange>
              </w:rPr>
              <w:t>supportedBandCombinationList</w:t>
            </w:r>
          </w:p>
          <w:p w14:paraId="36BADC93" w14:textId="406A7D58" w:rsidR="002C5D28" w:rsidRPr="004072B1" w:rsidRDefault="002C5D28" w:rsidP="00F43D0B">
            <w:pPr>
              <w:pStyle w:val="TAL"/>
              <w:rPr>
                <w:szCs w:val="22"/>
                <w:rPrChange w:id="144077" w:author="Draft version 2" w:date="2020-04-03T01:44:00Z">
                  <w:rPr>
                    <w:szCs w:val="22"/>
                  </w:rPr>
                </w:rPrChange>
              </w:rPr>
            </w:pPr>
            <w:r w:rsidRPr="004072B1">
              <w:rPr>
                <w:szCs w:val="22"/>
                <w:rPrChange w:id="144078" w:author="Draft version 2" w:date="2020-04-03T01:44:00Z">
                  <w:rPr>
                    <w:szCs w:val="22"/>
                  </w:rPr>
                </w:rPrChange>
              </w:rPr>
              <w:t xml:space="preserve">A list of band combinations that the UE supports for </w:t>
            </w:r>
            <w:r w:rsidR="006F5DDF" w:rsidRPr="004072B1">
              <w:rPr>
                <w:szCs w:val="22"/>
                <w:rPrChange w:id="144079" w:author="Draft version 2" w:date="2020-04-03T01:44:00Z">
                  <w:rPr>
                    <w:szCs w:val="22"/>
                  </w:rPr>
                </w:rPrChange>
              </w:rPr>
              <w:t>(NG)EN-DC and/or NE-DC</w:t>
            </w:r>
            <w:r w:rsidRPr="004072B1">
              <w:rPr>
                <w:szCs w:val="22"/>
                <w:rPrChange w:id="144080" w:author="Draft version 2" w:date="2020-04-03T01:44:00Z">
                  <w:rPr>
                    <w:szCs w:val="22"/>
                  </w:rPr>
                </w:rPrChange>
              </w:rPr>
              <w:t xml:space="preserve">. The </w:t>
            </w:r>
            <w:r w:rsidRPr="004072B1">
              <w:rPr>
                <w:i/>
                <w:szCs w:val="22"/>
                <w:rPrChange w:id="144081" w:author="Draft version 2" w:date="2020-04-03T01:44:00Z">
                  <w:rPr>
                    <w:i/>
                    <w:szCs w:val="22"/>
                  </w:rPr>
                </w:rPrChange>
              </w:rPr>
              <w:t>FeatureSetCombinationId</w:t>
            </w:r>
            <w:r w:rsidRPr="004072B1">
              <w:rPr>
                <w:szCs w:val="22"/>
                <w:rPrChange w:id="144082" w:author="Draft version 2" w:date="2020-04-03T01:44:00Z">
                  <w:rPr>
                    <w:szCs w:val="22"/>
                  </w:rPr>
                </w:rPrChange>
              </w:rPr>
              <w:t xml:space="preserve">:s in this list refer to the </w:t>
            </w:r>
            <w:r w:rsidRPr="004072B1">
              <w:rPr>
                <w:i/>
                <w:szCs w:val="22"/>
                <w:rPrChange w:id="144083" w:author="Draft version 2" w:date="2020-04-03T01:44:00Z">
                  <w:rPr>
                    <w:i/>
                    <w:szCs w:val="22"/>
                  </w:rPr>
                </w:rPrChange>
              </w:rPr>
              <w:t>FeatureSetCombination</w:t>
            </w:r>
            <w:r w:rsidRPr="004072B1">
              <w:rPr>
                <w:szCs w:val="22"/>
                <w:rPrChange w:id="144084" w:author="Draft version 2" w:date="2020-04-03T01:44:00Z">
                  <w:rPr>
                    <w:szCs w:val="22"/>
                  </w:rPr>
                </w:rPrChange>
              </w:rPr>
              <w:t xml:space="preserve"> entries in the </w:t>
            </w:r>
            <w:r w:rsidRPr="004072B1">
              <w:rPr>
                <w:i/>
                <w:szCs w:val="22"/>
                <w:rPrChange w:id="144085" w:author="Draft version 2" w:date="2020-04-03T01:44:00Z">
                  <w:rPr>
                    <w:i/>
                    <w:szCs w:val="22"/>
                  </w:rPr>
                </w:rPrChange>
              </w:rPr>
              <w:t>featureSetCombinations</w:t>
            </w:r>
            <w:r w:rsidRPr="004072B1">
              <w:rPr>
                <w:szCs w:val="22"/>
                <w:rPrChange w:id="144086" w:author="Draft version 2" w:date="2020-04-03T01:44:00Z">
                  <w:rPr>
                    <w:szCs w:val="22"/>
                  </w:rPr>
                </w:rPrChange>
              </w:rPr>
              <w:t xml:space="preserve"> list in the </w:t>
            </w:r>
            <w:r w:rsidRPr="004072B1">
              <w:rPr>
                <w:i/>
                <w:szCs w:val="22"/>
                <w:rPrChange w:id="144087" w:author="Draft version 2" w:date="2020-04-03T01:44:00Z">
                  <w:rPr>
                    <w:i/>
                    <w:szCs w:val="22"/>
                  </w:rPr>
                </w:rPrChange>
              </w:rPr>
              <w:t>UE-MRDC-Capability</w:t>
            </w:r>
            <w:r w:rsidRPr="004072B1">
              <w:rPr>
                <w:szCs w:val="22"/>
                <w:rPrChange w:id="144088" w:author="Draft version 2" w:date="2020-04-03T01:44:00Z">
                  <w:rPr>
                    <w:szCs w:val="22"/>
                  </w:rPr>
                </w:rPrChange>
              </w:rPr>
              <w:t xml:space="preserve"> IE.</w:t>
            </w:r>
          </w:p>
        </w:tc>
      </w:tr>
      <w:tr w:rsidR="00257308" w:rsidRPr="004072B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4072B1" w:rsidRDefault="00257308" w:rsidP="00F71051">
            <w:pPr>
              <w:pStyle w:val="TAL"/>
              <w:rPr>
                <w:szCs w:val="22"/>
                <w:rPrChange w:id="144089" w:author="Draft version 2" w:date="2020-04-03T01:44:00Z">
                  <w:rPr>
                    <w:szCs w:val="22"/>
                  </w:rPr>
                </w:rPrChange>
              </w:rPr>
            </w:pPr>
            <w:r w:rsidRPr="004072B1">
              <w:rPr>
                <w:b/>
                <w:i/>
                <w:szCs w:val="22"/>
                <w:rPrChange w:id="144090" w:author="Draft version 2" w:date="2020-04-03T01:44:00Z">
                  <w:rPr>
                    <w:b/>
                    <w:i/>
                    <w:szCs w:val="22"/>
                  </w:rPr>
                </w:rPrChange>
              </w:rPr>
              <w:t>supportedBandCombinationListNEDC-Only</w:t>
            </w:r>
          </w:p>
          <w:p w14:paraId="55000135" w14:textId="77777777" w:rsidR="00257308" w:rsidRPr="004072B1" w:rsidRDefault="00257308" w:rsidP="00F71051">
            <w:pPr>
              <w:pStyle w:val="TAL"/>
              <w:rPr>
                <w:b/>
                <w:i/>
                <w:szCs w:val="22"/>
                <w:rPrChange w:id="144091" w:author="Draft version 2" w:date="2020-04-03T01:44:00Z">
                  <w:rPr>
                    <w:b/>
                    <w:i/>
                    <w:szCs w:val="22"/>
                  </w:rPr>
                </w:rPrChange>
              </w:rPr>
            </w:pPr>
            <w:r w:rsidRPr="004072B1">
              <w:rPr>
                <w:szCs w:val="22"/>
                <w:rPrChange w:id="144092" w:author="Draft version 2" w:date="2020-04-03T01:44:00Z">
                  <w:rPr>
                    <w:szCs w:val="22"/>
                  </w:rPr>
                </w:rPrChange>
              </w:rPr>
              <w:t xml:space="preserve">A list of band combinations that the UE supports only for NE-DC. The </w:t>
            </w:r>
            <w:r w:rsidRPr="004072B1">
              <w:rPr>
                <w:i/>
                <w:szCs w:val="22"/>
                <w:rPrChange w:id="144093" w:author="Draft version 2" w:date="2020-04-03T01:44:00Z">
                  <w:rPr>
                    <w:i/>
                    <w:szCs w:val="22"/>
                  </w:rPr>
                </w:rPrChange>
              </w:rPr>
              <w:t>FeatureSetCombinationId</w:t>
            </w:r>
            <w:r w:rsidRPr="004072B1">
              <w:rPr>
                <w:szCs w:val="22"/>
                <w:rPrChange w:id="144094" w:author="Draft version 2" w:date="2020-04-03T01:44:00Z">
                  <w:rPr>
                    <w:szCs w:val="22"/>
                  </w:rPr>
                </w:rPrChange>
              </w:rPr>
              <w:t xml:space="preserve">:s in this list refer to the </w:t>
            </w:r>
            <w:r w:rsidRPr="004072B1">
              <w:rPr>
                <w:i/>
                <w:szCs w:val="22"/>
                <w:rPrChange w:id="144095" w:author="Draft version 2" w:date="2020-04-03T01:44:00Z">
                  <w:rPr>
                    <w:i/>
                    <w:szCs w:val="22"/>
                  </w:rPr>
                </w:rPrChange>
              </w:rPr>
              <w:t>FeatureSetCombination</w:t>
            </w:r>
            <w:r w:rsidRPr="004072B1">
              <w:rPr>
                <w:szCs w:val="22"/>
                <w:rPrChange w:id="144096" w:author="Draft version 2" w:date="2020-04-03T01:44:00Z">
                  <w:rPr>
                    <w:szCs w:val="22"/>
                  </w:rPr>
                </w:rPrChange>
              </w:rPr>
              <w:t xml:space="preserve"> entries in the </w:t>
            </w:r>
            <w:r w:rsidRPr="004072B1">
              <w:rPr>
                <w:i/>
                <w:szCs w:val="22"/>
                <w:rPrChange w:id="144097" w:author="Draft version 2" w:date="2020-04-03T01:44:00Z">
                  <w:rPr>
                    <w:i/>
                    <w:szCs w:val="22"/>
                  </w:rPr>
                </w:rPrChange>
              </w:rPr>
              <w:t>featureSetCombinations</w:t>
            </w:r>
            <w:r w:rsidRPr="004072B1">
              <w:rPr>
                <w:szCs w:val="22"/>
                <w:rPrChange w:id="144098" w:author="Draft version 2" w:date="2020-04-03T01:44:00Z">
                  <w:rPr>
                    <w:szCs w:val="22"/>
                  </w:rPr>
                </w:rPrChange>
              </w:rPr>
              <w:t xml:space="preserve"> list in the </w:t>
            </w:r>
            <w:r w:rsidRPr="004072B1">
              <w:rPr>
                <w:i/>
                <w:szCs w:val="22"/>
                <w:rPrChange w:id="144099" w:author="Draft version 2" w:date="2020-04-03T01:44:00Z">
                  <w:rPr>
                    <w:i/>
                    <w:szCs w:val="22"/>
                  </w:rPr>
                </w:rPrChange>
              </w:rPr>
              <w:t>UE-MRDC-Capability</w:t>
            </w:r>
            <w:r w:rsidRPr="004072B1">
              <w:rPr>
                <w:szCs w:val="22"/>
                <w:rPrChange w:id="144100" w:author="Draft version 2" w:date="2020-04-03T01:44:00Z">
                  <w:rPr>
                    <w:szCs w:val="22"/>
                  </w:rPr>
                </w:rPrChange>
              </w:rPr>
              <w:t xml:space="preserve"> IE.</w:t>
            </w:r>
          </w:p>
        </w:tc>
      </w:tr>
    </w:tbl>
    <w:p w14:paraId="354A9532" w14:textId="77777777" w:rsidR="00C1597C" w:rsidRPr="004072B1" w:rsidRDefault="00C1597C" w:rsidP="00C1597C">
      <w:pPr>
        <w:rPr>
          <w:rPrChange w:id="144101" w:author="Draft version 2" w:date="2020-04-03T01:44:00Z">
            <w:rPr/>
          </w:rPrChange>
        </w:rPr>
      </w:pPr>
    </w:p>
    <w:p w14:paraId="094A788F" w14:textId="77777777" w:rsidR="002C5D28" w:rsidRPr="004072B1" w:rsidRDefault="002C5D28" w:rsidP="002C5D28">
      <w:pPr>
        <w:pStyle w:val="Heading4"/>
        <w:rPr>
          <w:rFonts w:eastAsia="Malgun Gothic"/>
          <w:rPrChange w:id="144102" w:author="Draft version 2" w:date="2020-04-03T01:44:00Z">
            <w:rPr>
              <w:rFonts w:eastAsia="Malgun Gothic"/>
            </w:rPr>
          </w:rPrChange>
        </w:rPr>
      </w:pPr>
      <w:bookmarkStart w:id="144103" w:name="_Toc20426187"/>
      <w:bookmarkStart w:id="144104" w:name="_Toc29321584"/>
      <w:bookmarkStart w:id="144105" w:name="_Toc36757375"/>
      <w:r w:rsidRPr="004072B1">
        <w:rPr>
          <w:rFonts w:eastAsia="Malgun Gothic"/>
          <w:rPrChange w:id="144106" w:author="Draft version 2" w:date="2020-04-03T01:44:00Z">
            <w:rPr>
              <w:rFonts w:eastAsia="Malgun Gothic"/>
            </w:rPr>
          </w:rPrChange>
        </w:rPr>
        <w:t>–</w:t>
      </w:r>
      <w:r w:rsidRPr="004072B1">
        <w:rPr>
          <w:rFonts w:eastAsia="Malgun Gothic"/>
          <w:rPrChange w:id="144107" w:author="Draft version 2" w:date="2020-04-03T01:44:00Z">
            <w:rPr>
              <w:rFonts w:eastAsia="Malgun Gothic"/>
            </w:rPr>
          </w:rPrChange>
        </w:rPr>
        <w:tab/>
      </w:r>
      <w:r w:rsidRPr="004072B1">
        <w:rPr>
          <w:rFonts w:eastAsia="Malgun Gothic"/>
          <w:i/>
          <w:rPrChange w:id="144108" w:author="Draft version 2" w:date="2020-04-03T01:44:00Z">
            <w:rPr>
              <w:rFonts w:eastAsia="Malgun Gothic"/>
              <w:i/>
            </w:rPr>
          </w:rPrChange>
        </w:rPr>
        <w:t>RLC-Parameters</w:t>
      </w:r>
      <w:bookmarkEnd w:id="144103"/>
      <w:bookmarkEnd w:id="144104"/>
      <w:bookmarkEnd w:id="144105"/>
    </w:p>
    <w:p w14:paraId="08FFADD1" w14:textId="77777777" w:rsidR="002C5D28" w:rsidRPr="004072B1" w:rsidRDefault="002C5D28" w:rsidP="002C5D28">
      <w:pPr>
        <w:rPr>
          <w:rFonts w:eastAsia="Malgun Gothic"/>
          <w:rPrChange w:id="144109" w:author="Draft version 2" w:date="2020-04-03T01:44:00Z">
            <w:rPr>
              <w:rFonts w:eastAsia="Malgun Gothic"/>
            </w:rPr>
          </w:rPrChange>
        </w:rPr>
      </w:pPr>
      <w:r w:rsidRPr="004072B1">
        <w:rPr>
          <w:rFonts w:eastAsia="Malgun Gothic"/>
          <w:rPrChange w:id="144110" w:author="Draft version 2" w:date="2020-04-03T01:44:00Z">
            <w:rPr>
              <w:rFonts w:eastAsia="Malgun Gothic"/>
            </w:rPr>
          </w:rPrChange>
        </w:rPr>
        <w:t xml:space="preserve">The IE </w:t>
      </w:r>
      <w:r w:rsidRPr="004072B1">
        <w:rPr>
          <w:rFonts w:eastAsia="Malgun Gothic"/>
          <w:i/>
          <w:rPrChange w:id="144111" w:author="Draft version 2" w:date="2020-04-03T01:44:00Z">
            <w:rPr>
              <w:rFonts w:eastAsia="Malgun Gothic"/>
              <w:i/>
            </w:rPr>
          </w:rPrChange>
        </w:rPr>
        <w:t>RLC-Parameters</w:t>
      </w:r>
      <w:r w:rsidRPr="004072B1">
        <w:rPr>
          <w:rFonts w:eastAsia="Malgun Gothic"/>
          <w:rPrChange w:id="144112" w:author="Draft version 2" w:date="2020-04-03T01:44:00Z">
            <w:rPr>
              <w:rFonts w:eastAsia="Malgun Gothic"/>
            </w:rPr>
          </w:rPrChange>
        </w:rPr>
        <w:t xml:space="preserve"> is used to convey capabilities related to RLC.</w:t>
      </w:r>
    </w:p>
    <w:p w14:paraId="53BBD050" w14:textId="77777777" w:rsidR="002C5D28" w:rsidRPr="004072B1" w:rsidRDefault="002C5D28" w:rsidP="002C5D28">
      <w:pPr>
        <w:pStyle w:val="TH"/>
        <w:rPr>
          <w:rFonts w:eastAsia="Malgun Gothic"/>
          <w:rPrChange w:id="144113" w:author="Draft version 2" w:date="2020-04-03T01:44:00Z">
            <w:rPr>
              <w:rFonts w:eastAsia="Malgun Gothic"/>
            </w:rPr>
          </w:rPrChange>
        </w:rPr>
      </w:pPr>
      <w:r w:rsidRPr="004072B1">
        <w:rPr>
          <w:rFonts w:eastAsia="Malgun Gothic"/>
          <w:i/>
          <w:rPrChange w:id="144114" w:author="Draft version 2" w:date="2020-04-03T01:44:00Z">
            <w:rPr>
              <w:rFonts w:eastAsia="Malgun Gothic"/>
              <w:i/>
            </w:rPr>
          </w:rPrChange>
        </w:rPr>
        <w:t>RLC-Parameters</w:t>
      </w:r>
      <w:r w:rsidRPr="004072B1">
        <w:rPr>
          <w:rFonts w:eastAsia="Malgun Gothic"/>
          <w:rPrChange w:id="144115" w:author="Draft version 2" w:date="2020-04-03T01:44:00Z">
            <w:rPr>
              <w:rFonts w:eastAsia="Malgun Gothic"/>
            </w:rPr>
          </w:rPrChange>
        </w:rPr>
        <w:t xml:space="preserve"> information element</w:t>
      </w:r>
    </w:p>
    <w:p w14:paraId="67337F67" w14:textId="77777777" w:rsidR="002C5D28" w:rsidRPr="004072B1" w:rsidRDefault="002C5D28" w:rsidP="0096519C">
      <w:pPr>
        <w:pStyle w:val="PL"/>
        <w:rPr>
          <w:rPrChange w:id="144116" w:author="Draft version 2" w:date="2020-04-03T01:44:00Z">
            <w:rPr>
              <w:color w:val="808080"/>
            </w:rPr>
          </w:rPrChange>
        </w:rPr>
      </w:pPr>
      <w:r w:rsidRPr="004072B1">
        <w:rPr>
          <w:rPrChange w:id="144117" w:author="Draft version 2" w:date="2020-04-03T01:44:00Z">
            <w:rPr>
              <w:color w:val="808080"/>
            </w:rPr>
          </w:rPrChange>
        </w:rPr>
        <w:t>-- ASN1START</w:t>
      </w:r>
    </w:p>
    <w:p w14:paraId="3DAB734D" w14:textId="77777777" w:rsidR="002C5D28" w:rsidRPr="004072B1" w:rsidRDefault="002C5D28" w:rsidP="0096519C">
      <w:pPr>
        <w:pStyle w:val="PL"/>
        <w:rPr>
          <w:rPrChange w:id="144118" w:author="Draft version 2" w:date="2020-04-03T01:44:00Z">
            <w:rPr>
              <w:color w:val="808080"/>
            </w:rPr>
          </w:rPrChange>
        </w:rPr>
      </w:pPr>
      <w:r w:rsidRPr="004072B1">
        <w:rPr>
          <w:rPrChange w:id="144119" w:author="Draft version 2" w:date="2020-04-03T01:44:00Z">
            <w:rPr>
              <w:color w:val="808080"/>
            </w:rPr>
          </w:rPrChange>
        </w:rPr>
        <w:t>-- TAG-RLC-PARAMETERS-START</w:t>
      </w:r>
    </w:p>
    <w:p w14:paraId="7573257D" w14:textId="77777777" w:rsidR="002C5D28" w:rsidRPr="004072B1" w:rsidRDefault="002C5D28" w:rsidP="0096519C">
      <w:pPr>
        <w:pStyle w:val="PL"/>
        <w:rPr>
          <w:rPrChange w:id="144120" w:author="Draft version 2" w:date="2020-04-03T01:44:00Z">
            <w:rPr/>
          </w:rPrChange>
        </w:rPr>
      </w:pPr>
    </w:p>
    <w:p w14:paraId="5D72286A" w14:textId="77777777" w:rsidR="002C5D28" w:rsidRPr="004072B1" w:rsidRDefault="002C5D28" w:rsidP="0096519C">
      <w:pPr>
        <w:pStyle w:val="PL"/>
        <w:rPr>
          <w:rPrChange w:id="144121" w:author="Draft version 2" w:date="2020-04-03T01:44:00Z">
            <w:rPr/>
          </w:rPrChange>
        </w:rPr>
      </w:pPr>
      <w:r w:rsidRPr="004072B1">
        <w:rPr>
          <w:rPrChange w:id="144122" w:author="Draft version 2" w:date="2020-04-03T01:44:00Z">
            <w:rPr/>
          </w:rPrChange>
        </w:rPr>
        <w:t xml:space="preserve">RLC-Parameters ::= </w:t>
      </w:r>
      <w:r w:rsidRPr="004072B1">
        <w:rPr>
          <w:rPrChange w:id="144123" w:author="Draft version 2" w:date="2020-04-03T01:44:00Z">
            <w:rPr>
              <w:color w:val="993366"/>
            </w:rPr>
          </w:rPrChange>
        </w:rPr>
        <w:t>SEQUENCE</w:t>
      </w:r>
      <w:r w:rsidRPr="004072B1">
        <w:rPr>
          <w:rPrChange w:id="144124" w:author="Draft version 2" w:date="2020-04-03T01:44:00Z">
            <w:rPr/>
          </w:rPrChange>
        </w:rPr>
        <w:t xml:space="preserve"> {</w:t>
      </w:r>
    </w:p>
    <w:p w14:paraId="7F855C05" w14:textId="77777777" w:rsidR="002C5D28" w:rsidRPr="004072B1" w:rsidRDefault="002C5D28" w:rsidP="0096519C">
      <w:pPr>
        <w:pStyle w:val="PL"/>
        <w:rPr>
          <w:rPrChange w:id="144125" w:author="Draft version 2" w:date="2020-04-03T01:44:00Z">
            <w:rPr/>
          </w:rPrChange>
        </w:rPr>
      </w:pPr>
      <w:r w:rsidRPr="004072B1">
        <w:rPr>
          <w:rPrChange w:id="144126" w:author="Draft version 2" w:date="2020-04-03T01:44:00Z">
            <w:rPr/>
          </w:rPrChange>
        </w:rPr>
        <w:t xml:space="preserve">    am-WithShortSN                  </w:t>
      </w:r>
      <w:r w:rsidRPr="004072B1">
        <w:rPr>
          <w:rPrChange w:id="144127" w:author="Draft version 2" w:date="2020-04-03T01:44:00Z">
            <w:rPr>
              <w:color w:val="993366"/>
            </w:rPr>
          </w:rPrChange>
        </w:rPr>
        <w:t>ENUMERATED</w:t>
      </w:r>
      <w:r w:rsidRPr="004072B1">
        <w:rPr>
          <w:rPrChange w:id="144128" w:author="Draft version 2" w:date="2020-04-03T01:44:00Z">
            <w:rPr/>
          </w:rPrChange>
        </w:rPr>
        <w:t xml:space="preserve"> {supported}  </w:t>
      </w:r>
      <w:r w:rsidRPr="004072B1">
        <w:rPr>
          <w:rPrChange w:id="144129" w:author="Draft version 2" w:date="2020-04-03T01:44:00Z">
            <w:rPr>
              <w:color w:val="993366"/>
            </w:rPr>
          </w:rPrChange>
        </w:rPr>
        <w:t>OPTIONAL</w:t>
      </w:r>
      <w:r w:rsidRPr="004072B1">
        <w:rPr>
          <w:rPrChange w:id="144130" w:author="Draft version 2" w:date="2020-04-03T01:44:00Z">
            <w:rPr/>
          </w:rPrChange>
        </w:rPr>
        <w:t>,</w:t>
      </w:r>
    </w:p>
    <w:p w14:paraId="3A283323" w14:textId="77777777" w:rsidR="002C5D28" w:rsidRPr="004072B1" w:rsidRDefault="002C5D28" w:rsidP="0096519C">
      <w:pPr>
        <w:pStyle w:val="PL"/>
        <w:rPr>
          <w:rPrChange w:id="144131" w:author="Draft version 2" w:date="2020-04-03T01:44:00Z">
            <w:rPr/>
          </w:rPrChange>
        </w:rPr>
      </w:pPr>
      <w:r w:rsidRPr="004072B1">
        <w:rPr>
          <w:rPrChange w:id="144132" w:author="Draft version 2" w:date="2020-04-03T01:44:00Z">
            <w:rPr/>
          </w:rPrChange>
        </w:rPr>
        <w:t xml:space="preserve">    um-WithShortSN                  </w:t>
      </w:r>
      <w:r w:rsidRPr="004072B1">
        <w:rPr>
          <w:rPrChange w:id="144133" w:author="Draft version 2" w:date="2020-04-03T01:44:00Z">
            <w:rPr>
              <w:color w:val="993366"/>
            </w:rPr>
          </w:rPrChange>
        </w:rPr>
        <w:t>ENUMERATED</w:t>
      </w:r>
      <w:r w:rsidRPr="004072B1">
        <w:rPr>
          <w:rPrChange w:id="144134" w:author="Draft version 2" w:date="2020-04-03T01:44:00Z">
            <w:rPr/>
          </w:rPrChange>
        </w:rPr>
        <w:t xml:space="preserve"> {supported}  </w:t>
      </w:r>
      <w:r w:rsidRPr="004072B1">
        <w:rPr>
          <w:rPrChange w:id="144135" w:author="Draft version 2" w:date="2020-04-03T01:44:00Z">
            <w:rPr>
              <w:color w:val="993366"/>
            </w:rPr>
          </w:rPrChange>
        </w:rPr>
        <w:t>OPTIONAL</w:t>
      </w:r>
      <w:r w:rsidRPr="004072B1">
        <w:rPr>
          <w:rPrChange w:id="144136" w:author="Draft version 2" w:date="2020-04-03T01:44:00Z">
            <w:rPr/>
          </w:rPrChange>
        </w:rPr>
        <w:t>,</w:t>
      </w:r>
    </w:p>
    <w:p w14:paraId="333EA15A" w14:textId="77777777" w:rsidR="002C5D28" w:rsidRPr="004072B1" w:rsidRDefault="002C5D28" w:rsidP="0096519C">
      <w:pPr>
        <w:pStyle w:val="PL"/>
        <w:rPr>
          <w:rPrChange w:id="144137" w:author="Draft version 2" w:date="2020-04-03T01:44:00Z">
            <w:rPr/>
          </w:rPrChange>
        </w:rPr>
      </w:pPr>
      <w:r w:rsidRPr="004072B1">
        <w:rPr>
          <w:rPrChange w:id="144138" w:author="Draft version 2" w:date="2020-04-03T01:44:00Z">
            <w:rPr/>
          </w:rPrChange>
        </w:rPr>
        <w:t xml:space="preserve">    um-WithLongSN                   </w:t>
      </w:r>
      <w:r w:rsidRPr="004072B1">
        <w:rPr>
          <w:rPrChange w:id="144139" w:author="Draft version 2" w:date="2020-04-03T01:44:00Z">
            <w:rPr>
              <w:color w:val="993366"/>
            </w:rPr>
          </w:rPrChange>
        </w:rPr>
        <w:t>ENUMERATED</w:t>
      </w:r>
      <w:r w:rsidRPr="004072B1">
        <w:rPr>
          <w:rPrChange w:id="144140" w:author="Draft version 2" w:date="2020-04-03T01:44:00Z">
            <w:rPr/>
          </w:rPrChange>
        </w:rPr>
        <w:t xml:space="preserve"> {supported}  </w:t>
      </w:r>
      <w:r w:rsidRPr="004072B1">
        <w:rPr>
          <w:rPrChange w:id="144141" w:author="Draft version 2" w:date="2020-04-03T01:44:00Z">
            <w:rPr>
              <w:color w:val="993366"/>
            </w:rPr>
          </w:rPrChange>
        </w:rPr>
        <w:t>OPTIONAL</w:t>
      </w:r>
      <w:r w:rsidRPr="004072B1">
        <w:rPr>
          <w:rPrChange w:id="144142" w:author="Draft version 2" w:date="2020-04-03T01:44:00Z">
            <w:rPr/>
          </w:rPrChange>
        </w:rPr>
        <w:t>,</w:t>
      </w:r>
    </w:p>
    <w:p w14:paraId="04C0D928" w14:textId="77777777" w:rsidR="002C5D28" w:rsidRPr="004072B1" w:rsidRDefault="002C5D28" w:rsidP="0096519C">
      <w:pPr>
        <w:pStyle w:val="PL"/>
        <w:rPr>
          <w:rPrChange w:id="144143" w:author="Draft version 2" w:date="2020-04-03T01:44:00Z">
            <w:rPr/>
          </w:rPrChange>
        </w:rPr>
      </w:pPr>
      <w:r w:rsidRPr="004072B1">
        <w:rPr>
          <w:rPrChange w:id="144144" w:author="Draft version 2" w:date="2020-04-03T01:44:00Z">
            <w:rPr/>
          </w:rPrChange>
        </w:rPr>
        <w:t xml:space="preserve">    ...</w:t>
      </w:r>
    </w:p>
    <w:p w14:paraId="755796BD" w14:textId="77777777" w:rsidR="002C5D28" w:rsidRPr="004072B1" w:rsidRDefault="002C5D28" w:rsidP="0096519C">
      <w:pPr>
        <w:pStyle w:val="PL"/>
        <w:rPr>
          <w:rPrChange w:id="144145" w:author="Draft version 2" w:date="2020-04-03T01:44:00Z">
            <w:rPr/>
          </w:rPrChange>
        </w:rPr>
      </w:pPr>
      <w:r w:rsidRPr="004072B1">
        <w:rPr>
          <w:rPrChange w:id="144146" w:author="Draft version 2" w:date="2020-04-03T01:44:00Z">
            <w:rPr/>
          </w:rPrChange>
        </w:rPr>
        <w:lastRenderedPageBreak/>
        <w:t>}</w:t>
      </w:r>
    </w:p>
    <w:p w14:paraId="3C3ECE3E" w14:textId="77777777" w:rsidR="002C5D28" w:rsidRPr="004072B1" w:rsidRDefault="002C5D28" w:rsidP="0096519C">
      <w:pPr>
        <w:pStyle w:val="PL"/>
        <w:rPr>
          <w:rPrChange w:id="144147" w:author="Draft version 2" w:date="2020-04-03T01:44:00Z">
            <w:rPr/>
          </w:rPrChange>
        </w:rPr>
      </w:pPr>
    </w:p>
    <w:p w14:paraId="507AE47C" w14:textId="77777777" w:rsidR="002C5D28" w:rsidRPr="004072B1" w:rsidRDefault="002C5D28" w:rsidP="0096519C">
      <w:pPr>
        <w:pStyle w:val="PL"/>
        <w:rPr>
          <w:rPrChange w:id="144148" w:author="Draft version 2" w:date="2020-04-03T01:44:00Z">
            <w:rPr>
              <w:color w:val="808080"/>
            </w:rPr>
          </w:rPrChange>
        </w:rPr>
      </w:pPr>
      <w:r w:rsidRPr="004072B1">
        <w:rPr>
          <w:rPrChange w:id="144149" w:author="Draft version 2" w:date="2020-04-03T01:44:00Z">
            <w:rPr>
              <w:color w:val="808080"/>
            </w:rPr>
          </w:rPrChange>
        </w:rPr>
        <w:t>-- TAG-RLC-PARAMETERS-STOP</w:t>
      </w:r>
    </w:p>
    <w:p w14:paraId="159C3939" w14:textId="77777777" w:rsidR="002C5D28" w:rsidRPr="004072B1" w:rsidRDefault="002C5D28" w:rsidP="0096519C">
      <w:pPr>
        <w:pStyle w:val="PL"/>
        <w:rPr>
          <w:rPrChange w:id="144150" w:author="Draft version 2" w:date="2020-04-03T01:44:00Z">
            <w:rPr>
              <w:color w:val="808080"/>
            </w:rPr>
          </w:rPrChange>
        </w:rPr>
      </w:pPr>
      <w:r w:rsidRPr="004072B1">
        <w:rPr>
          <w:rPrChange w:id="144151" w:author="Draft version 2" w:date="2020-04-03T01:44:00Z">
            <w:rPr>
              <w:color w:val="808080"/>
            </w:rPr>
          </w:rPrChange>
        </w:rPr>
        <w:t>-- ASN1STOP</w:t>
      </w:r>
    </w:p>
    <w:p w14:paraId="254C00D2" w14:textId="77777777" w:rsidR="00C1597C" w:rsidRPr="004072B1" w:rsidRDefault="00C1597C" w:rsidP="00C1597C">
      <w:pPr>
        <w:rPr>
          <w:rPrChange w:id="144152" w:author="Draft version 2" w:date="2020-04-03T01:44:00Z">
            <w:rPr/>
          </w:rPrChange>
        </w:rPr>
      </w:pPr>
    </w:p>
    <w:p w14:paraId="6FC84C35" w14:textId="77777777" w:rsidR="00FA5AD5" w:rsidRPr="004072B1" w:rsidRDefault="00FA5AD5" w:rsidP="00FA5AD5">
      <w:pPr>
        <w:pStyle w:val="Heading4"/>
        <w:rPr>
          <w:rFonts w:eastAsia="Malgun Gothic"/>
          <w:rPrChange w:id="144153" w:author="Draft version 2" w:date="2020-04-03T01:44:00Z">
            <w:rPr>
              <w:rFonts w:eastAsia="Malgun Gothic"/>
            </w:rPr>
          </w:rPrChange>
        </w:rPr>
      </w:pPr>
      <w:bookmarkStart w:id="144154" w:name="_Toc20426188"/>
      <w:bookmarkStart w:id="144155" w:name="_Toc29321585"/>
      <w:bookmarkStart w:id="144156" w:name="_Toc36757376"/>
      <w:r w:rsidRPr="004072B1">
        <w:rPr>
          <w:rFonts w:eastAsia="Malgun Gothic"/>
          <w:rPrChange w:id="144157" w:author="Draft version 2" w:date="2020-04-03T01:44:00Z">
            <w:rPr>
              <w:rFonts w:eastAsia="Malgun Gothic"/>
            </w:rPr>
          </w:rPrChange>
        </w:rPr>
        <w:t>–</w:t>
      </w:r>
      <w:r w:rsidRPr="004072B1">
        <w:rPr>
          <w:rFonts w:eastAsia="Malgun Gothic"/>
          <w:rPrChange w:id="144158" w:author="Draft version 2" w:date="2020-04-03T01:44:00Z">
            <w:rPr>
              <w:rFonts w:eastAsia="Malgun Gothic"/>
            </w:rPr>
          </w:rPrChange>
        </w:rPr>
        <w:tab/>
      </w:r>
      <w:r w:rsidRPr="004072B1">
        <w:rPr>
          <w:rFonts w:eastAsia="Malgun Gothic"/>
          <w:i/>
          <w:rPrChange w:id="144159" w:author="Draft version 2" w:date="2020-04-03T01:44:00Z">
            <w:rPr>
              <w:rFonts w:eastAsia="Malgun Gothic"/>
              <w:i/>
            </w:rPr>
          </w:rPrChange>
        </w:rPr>
        <w:t>SDAP-Parameters</w:t>
      </w:r>
      <w:bookmarkEnd w:id="144154"/>
      <w:bookmarkEnd w:id="144155"/>
      <w:bookmarkEnd w:id="144156"/>
    </w:p>
    <w:p w14:paraId="722077E0" w14:textId="77777777" w:rsidR="00FA5AD5" w:rsidRPr="004072B1" w:rsidRDefault="00FA5AD5" w:rsidP="00FA5AD5">
      <w:pPr>
        <w:rPr>
          <w:rFonts w:eastAsia="Malgun Gothic"/>
          <w:rPrChange w:id="144160" w:author="Draft version 2" w:date="2020-04-03T01:44:00Z">
            <w:rPr>
              <w:rFonts w:eastAsia="Malgun Gothic"/>
            </w:rPr>
          </w:rPrChange>
        </w:rPr>
      </w:pPr>
      <w:r w:rsidRPr="004072B1">
        <w:rPr>
          <w:rFonts w:eastAsia="Malgun Gothic"/>
          <w:rPrChange w:id="144161" w:author="Draft version 2" w:date="2020-04-03T01:44:00Z">
            <w:rPr>
              <w:rFonts w:eastAsia="Malgun Gothic"/>
            </w:rPr>
          </w:rPrChange>
        </w:rPr>
        <w:t xml:space="preserve">The IE </w:t>
      </w:r>
      <w:r w:rsidRPr="004072B1">
        <w:rPr>
          <w:rFonts w:eastAsia="Malgun Gothic"/>
          <w:i/>
          <w:rPrChange w:id="144162" w:author="Draft version 2" w:date="2020-04-03T01:44:00Z">
            <w:rPr>
              <w:rFonts w:eastAsia="Malgun Gothic"/>
              <w:i/>
            </w:rPr>
          </w:rPrChange>
        </w:rPr>
        <w:t>SDAP-Parameters</w:t>
      </w:r>
      <w:r w:rsidRPr="004072B1">
        <w:rPr>
          <w:rFonts w:eastAsia="Malgun Gothic"/>
          <w:rPrChange w:id="144163" w:author="Draft version 2" w:date="2020-04-03T01:44:00Z">
            <w:rPr>
              <w:rFonts w:eastAsia="Malgun Gothic"/>
            </w:rPr>
          </w:rPrChange>
        </w:rPr>
        <w:t xml:space="preserve"> is used to convey capabilities related to SDAP.</w:t>
      </w:r>
    </w:p>
    <w:p w14:paraId="62A3B87F" w14:textId="77777777" w:rsidR="00FA5AD5" w:rsidRPr="004072B1" w:rsidRDefault="00FA5AD5" w:rsidP="00FA5AD5">
      <w:pPr>
        <w:pStyle w:val="TH"/>
        <w:rPr>
          <w:rFonts w:eastAsia="Malgun Gothic"/>
          <w:rPrChange w:id="144164" w:author="Draft version 2" w:date="2020-04-03T01:44:00Z">
            <w:rPr>
              <w:rFonts w:eastAsia="Malgun Gothic"/>
            </w:rPr>
          </w:rPrChange>
        </w:rPr>
      </w:pPr>
      <w:r w:rsidRPr="004072B1">
        <w:rPr>
          <w:rFonts w:eastAsia="Malgun Gothic"/>
          <w:i/>
          <w:rPrChange w:id="144165" w:author="Draft version 2" w:date="2020-04-03T01:44:00Z">
            <w:rPr>
              <w:rFonts w:eastAsia="Malgun Gothic"/>
              <w:i/>
            </w:rPr>
          </w:rPrChange>
        </w:rPr>
        <w:t>SDAP-Parameters</w:t>
      </w:r>
      <w:r w:rsidRPr="004072B1">
        <w:rPr>
          <w:rFonts w:eastAsia="Malgun Gothic"/>
          <w:rPrChange w:id="144166" w:author="Draft version 2" w:date="2020-04-03T01:44:00Z">
            <w:rPr>
              <w:rFonts w:eastAsia="Malgun Gothic"/>
            </w:rPr>
          </w:rPrChange>
        </w:rPr>
        <w:t xml:space="preserve"> information element</w:t>
      </w:r>
    </w:p>
    <w:p w14:paraId="3DE9BE2C" w14:textId="77777777" w:rsidR="00FA5AD5" w:rsidRPr="004072B1" w:rsidRDefault="00FA5AD5" w:rsidP="0096519C">
      <w:pPr>
        <w:pStyle w:val="PL"/>
        <w:rPr>
          <w:rPrChange w:id="144167" w:author="Draft version 2" w:date="2020-04-03T01:44:00Z">
            <w:rPr>
              <w:color w:val="808080"/>
            </w:rPr>
          </w:rPrChange>
        </w:rPr>
      </w:pPr>
      <w:r w:rsidRPr="004072B1">
        <w:rPr>
          <w:rPrChange w:id="144168" w:author="Draft version 2" w:date="2020-04-03T01:44:00Z">
            <w:rPr>
              <w:color w:val="808080"/>
            </w:rPr>
          </w:rPrChange>
        </w:rPr>
        <w:t>-- ASN1START</w:t>
      </w:r>
    </w:p>
    <w:p w14:paraId="4B317640" w14:textId="77777777" w:rsidR="00FA5AD5" w:rsidRPr="004072B1" w:rsidRDefault="00FA5AD5" w:rsidP="0096519C">
      <w:pPr>
        <w:pStyle w:val="PL"/>
        <w:rPr>
          <w:rPrChange w:id="144169" w:author="Draft version 2" w:date="2020-04-03T01:44:00Z">
            <w:rPr>
              <w:color w:val="808080"/>
            </w:rPr>
          </w:rPrChange>
        </w:rPr>
      </w:pPr>
      <w:r w:rsidRPr="004072B1">
        <w:rPr>
          <w:rPrChange w:id="144170" w:author="Draft version 2" w:date="2020-04-03T01:44:00Z">
            <w:rPr>
              <w:color w:val="808080"/>
            </w:rPr>
          </w:rPrChange>
        </w:rPr>
        <w:t>-- TAG-SDAP-PARAMETERS-START</w:t>
      </w:r>
    </w:p>
    <w:p w14:paraId="43924E0A" w14:textId="77777777" w:rsidR="00FA5AD5" w:rsidRPr="004072B1" w:rsidRDefault="00FA5AD5" w:rsidP="0096519C">
      <w:pPr>
        <w:pStyle w:val="PL"/>
        <w:rPr>
          <w:rPrChange w:id="144171" w:author="Draft version 2" w:date="2020-04-03T01:44:00Z">
            <w:rPr/>
          </w:rPrChange>
        </w:rPr>
      </w:pPr>
    </w:p>
    <w:p w14:paraId="5EC8B8D6" w14:textId="77777777" w:rsidR="00FA5AD5" w:rsidRPr="004072B1" w:rsidRDefault="00FA5AD5" w:rsidP="0096519C">
      <w:pPr>
        <w:pStyle w:val="PL"/>
        <w:rPr>
          <w:rPrChange w:id="144172" w:author="Draft version 2" w:date="2020-04-03T01:44:00Z">
            <w:rPr/>
          </w:rPrChange>
        </w:rPr>
      </w:pPr>
      <w:r w:rsidRPr="004072B1">
        <w:rPr>
          <w:rPrChange w:id="144173" w:author="Draft version 2" w:date="2020-04-03T01:44:00Z">
            <w:rPr/>
          </w:rPrChange>
        </w:rPr>
        <w:t xml:space="preserve">SDAP-Parameters ::= </w:t>
      </w:r>
      <w:r w:rsidRPr="004072B1">
        <w:rPr>
          <w:rPrChange w:id="144174" w:author="Draft version 2" w:date="2020-04-03T01:44:00Z">
            <w:rPr>
              <w:color w:val="993366"/>
            </w:rPr>
          </w:rPrChange>
        </w:rPr>
        <w:t>SEQUENCE</w:t>
      </w:r>
      <w:r w:rsidRPr="004072B1">
        <w:rPr>
          <w:rPrChange w:id="144175" w:author="Draft version 2" w:date="2020-04-03T01:44:00Z">
            <w:rPr/>
          </w:rPrChange>
        </w:rPr>
        <w:t xml:space="preserve"> {</w:t>
      </w:r>
    </w:p>
    <w:p w14:paraId="5567D676" w14:textId="77777777" w:rsidR="00FA5AD5" w:rsidRPr="004072B1" w:rsidRDefault="00FA5AD5" w:rsidP="0096519C">
      <w:pPr>
        <w:pStyle w:val="PL"/>
        <w:rPr>
          <w:rFonts w:eastAsia="Batang"/>
          <w:rPrChange w:id="144176" w:author="Draft version 2" w:date="2020-04-03T01:44:00Z">
            <w:rPr>
              <w:rFonts w:eastAsia="Batang"/>
            </w:rPr>
          </w:rPrChange>
        </w:rPr>
      </w:pPr>
      <w:r w:rsidRPr="004072B1">
        <w:rPr>
          <w:rFonts w:eastAsia="Batang"/>
          <w:rPrChange w:id="144177" w:author="Draft version 2" w:date="2020-04-03T01:44:00Z">
            <w:rPr>
              <w:rFonts w:eastAsia="Batang"/>
            </w:rPr>
          </w:rPrChange>
        </w:rPr>
        <w:t xml:space="preserve">    as-ReflectiveQoS                </w:t>
      </w:r>
      <w:r w:rsidRPr="004072B1">
        <w:rPr>
          <w:rFonts w:eastAsia="Batang"/>
          <w:rPrChange w:id="144178" w:author="Draft version 2" w:date="2020-04-03T01:44:00Z">
            <w:rPr>
              <w:rFonts w:eastAsia="Batang"/>
              <w:color w:val="993366"/>
            </w:rPr>
          </w:rPrChange>
        </w:rPr>
        <w:t>ENUMERATED</w:t>
      </w:r>
      <w:r w:rsidRPr="004072B1">
        <w:rPr>
          <w:rFonts w:eastAsia="Batang"/>
          <w:rPrChange w:id="144179" w:author="Draft version 2" w:date="2020-04-03T01:44:00Z">
            <w:rPr>
              <w:rFonts w:eastAsia="Batang"/>
            </w:rPr>
          </w:rPrChange>
        </w:rPr>
        <w:t xml:space="preserve"> {true}       </w:t>
      </w:r>
      <w:r w:rsidRPr="004072B1">
        <w:rPr>
          <w:rFonts w:eastAsia="Batang"/>
          <w:rPrChange w:id="144180" w:author="Draft version 2" w:date="2020-04-03T01:44:00Z">
            <w:rPr>
              <w:rFonts w:eastAsia="Batang"/>
              <w:color w:val="993366"/>
            </w:rPr>
          </w:rPrChange>
        </w:rPr>
        <w:t>OPTIONAL</w:t>
      </w:r>
      <w:r w:rsidRPr="004072B1">
        <w:rPr>
          <w:rFonts w:eastAsia="Batang"/>
          <w:rPrChange w:id="144181" w:author="Draft version 2" w:date="2020-04-03T01:44:00Z">
            <w:rPr>
              <w:rFonts w:eastAsia="Batang"/>
            </w:rPr>
          </w:rPrChange>
        </w:rPr>
        <w:t>,</w:t>
      </w:r>
    </w:p>
    <w:p w14:paraId="0B9B5C37" w14:textId="77777777" w:rsidR="00FA5AD5" w:rsidRPr="004072B1" w:rsidRDefault="00FA5AD5" w:rsidP="0096519C">
      <w:pPr>
        <w:pStyle w:val="PL"/>
        <w:rPr>
          <w:rPrChange w:id="144182" w:author="Draft version 2" w:date="2020-04-03T01:44:00Z">
            <w:rPr/>
          </w:rPrChange>
        </w:rPr>
      </w:pPr>
      <w:r w:rsidRPr="004072B1">
        <w:rPr>
          <w:rPrChange w:id="144183" w:author="Draft version 2" w:date="2020-04-03T01:44:00Z">
            <w:rPr/>
          </w:rPrChange>
        </w:rPr>
        <w:t xml:space="preserve">    ...</w:t>
      </w:r>
    </w:p>
    <w:p w14:paraId="622D5A4F" w14:textId="77777777" w:rsidR="00FA5AD5" w:rsidRPr="004072B1" w:rsidRDefault="00FA5AD5" w:rsidP="0096519C">
      <w:pPr>
        <w:pStyle w:val="PL"/>
        <w:rPr>
          <w:rPrChange w:id="144184" w:author="Draft version 2" w:date="2020-04-03T01:44:00Z">
            <w:rPr/>
          </w:rPrChange>
        </w:rPr>
      </w:pPr>
      <w:r w:rsidRPr="004072B1">
        <w:rPr>
          <w:rPrChange w:id="144185" w:author="Draft version 2" w:date="2020-04-03T01:44:00Z">
            <w:rPr/>
          </w:rPrChange>
        </w:rPr>
        <w:t>}</w:t>
      </w:r>
    </w:p>
    <w:p w14:paraId="00EE689D" w14:textId="77777777" w:rsidR="00FA5AD5" w:rsidRPr="004072B1" w:rsidRDefault="00FA5AD5" w:rsidP="0096519C">
      <w:pPr>
        <w:pStyle w:val="PL"/>
        <w:rPr>
          <w:rPrChange w:id="144186" w:author="Draft version 2" w:date="2020-04-03T01:44:00Z">
            <w:rPr/>
          </w:rPrChange>
        </w:rPr>
      </w:pPr>
    </w:p>
    <w:p w14:paraId="552FEF54" w14:textId="77777777" w:rsidR="00FA5AD5" w:rsidRPr="004072B1" w:rsidRDefault="00FA5AD5" w:rsidP="0096519C">
      <w:pPr>
        <w:pStyle w:val="PL"/>
        <w:rPr>
          <w:rPrChange w:id="144187" w:author="Draft version 2" w:date="2020-04-03T01:44:00Z">
            <w:rPr>
              <w:color w:val="808080"/>
            </w:rPr>
          </w:rPrChange>
        </w:rPr>
      </w:pPr>
      <w:r w:rsidRPr="004072B1">
        <w:rPr>
          <w:rPrChange w:id="144188" w:author="Draft version 2" w:date="2020-04-03T01:44:00Z">
            <w:rPr>
              <w:color w:val="808080"/>
            </w:rPr>
          </w:rPrChange>
        </w:rPr>
        <w:t>-- TAG-SDAP-PARAMETERS-STOP</w:t>
      </w:r>
    </w:p>
    <w:p w14:paraId="2AFD4E5F" w14:textId="77777777" w:rsidR="00FA5AD5" w:rsidRPr="004072B1" w:rsidRDefault="00FA5AD5" w:rsidP="0096519C">
      <w:pPr>
        <w:pStyle w:val="PL"/>
        <w:rPr>
          <w:rPrChange w:id="144189" w:author="Draft version 2" w:date="2020-04-03T01:44:00Z">
            <w:rPr>
              <w:color w:val="808080"/>
            </w:rPr>
          </w:rPrChange>
        </w:rPr>
      </w:pPr>
      <w:r w:rsidRPr="004072B1">
        <w:rPr>
          <w:rPrChange w:id="144190" w:author="Draft version 2" w:date="2020-04-03T01:44:00Z">
            <w:rPr>
              <w:color w:val="808080"/>
            </w:rPr>
          </w:rPrChange>
        </w:rPr>
        <w:t>-- ASN1STOP</w:t>
      </w:r>
    </w:p>
    <w:p w14:paraId="52B4642F" w14:textId="77777777" w:rsidR="00FA5AD5" w:rsidRPr="004072B1" w:rsidRDefault="00FA5AD5" w:rsidP="00C1597C">
      <w:pPr>
        <w:rPr>
          <w:rPrChange w:id="144191" w:author="Draft version 2" w:date="2020-04-03T01:44:00Z">
            <w:rPr/>
          </w:rPrChange>
        </w:rPr>
      </w:pPr>
    </w:p>
    <w:p w14:paraId="6D743876" w14:textId="77777777" w:rsidR="009B7EC4" w:rsidRPr="004072B1" w:rsidRDefault="009B7EC4" w:rsidP="00706D38">
      <w:pPr>
        <w:pStyle w:val="Heading4"/>
        <w:rPr>
          <w:rPrChange w:id="144192" w:author="Draft version 2" w:date="2020-04-03T01:44:00Z">
            <w:rPr/>
          </w:rPrChange>
        </w:rPr>
      </w:pPr>
      <w:bookmarkStart w:id="144193" w:name="_Toc20426189"/>
      <w:bookmarkStart w:id="144194" w:name="_Toc29321586"/>
      <w:bookmarkStart w:id="144195" w:name="_Toc36757377"/>
      <w:r w:rsidRPr="004072B1">
        <w:rPr>
          <w:rPrChange w:id="144196" w:author="Draft version 2" w:date="2020-04-03T01:44:00Z">
            <w:rPr/>
          </w:rPrChange>
        </w:rPr>
        <w:t>–</w:t>
      </w:r>
      <w:r w:rsidRPr="004072B1">
        <w:rPr>
          <w:rPrChange w:id="144197" w:author="Draft version 2" w:date="2020-04-03T01:44:00Z">
            <w:rPr/>
          </w:rPrChange>
        </w:rPr>
        <w:tab/>
      </w:r>
      <w:r w:rsidRPr="004072B1">
        <w:rPr>
          <w:i/>
          <w:noProof/>
          <w:rPrChange w:id="144198" w:author="Draft version 2" w:date="2020-04-03T01:44:00Z">
            <w:rPr>
              <w:i/>
              <w:noProof/>
            </w:rPr>
          </w:rPrChange>
        </w:rPr>
        <w:t>SRS-SwitchingTimeNR</w:t>
      </w:r>
      <w:bookmarkEnd w:id="144193"/>
      <w:bookmarkEnd w:id="144194"/>
      <w:bookmarkEnd w:id="144195"/>
    </w:p>
    <w:p w14:paraId="1EA6FB75" w14:textId="77777777" w:rsidR="009B7EC4" w:rsidRPr="004072B1" w:rsidRDefault="009B7EC4" w:rsidP="009B7EC4">
      <w:pPr>
        <w:rPr>
          <w:rPrChange w:id="144199" w:author="Draft version 2" w:date="2020-04-03T01:44:00Z">
            <w:rPr/>
          </w:rPrChange>
        </w:rPr>
      </w:pPr>
      <w:r w:rsidRPr="004072B1">
        <w:rPr>
          <w:rPrChange w:id="144200" w:author="Draft version 2" w:date="2020-04-03T01:44:00Z">
            <w:rPr/>
          </w:rPrChange>
        </w:rPr>
        <w:t xml:space="preserve">The IE </w:t>
      </w:r>
      <w:r w:rsidRPr="004072B1">
        <w:rPr>
          <w:i/>
          <w:rPrChange w:id="144201" w:author="Draft version 2" w:date="2020-04-03T01:44:00Z">
            <w:rPr>
              <w:i/>
            </w:rPr>
          </w:rPrChange>
        </w:rPr>
        <w:t xml:space="preserve">SRS-SwitchingTimeNR </w:t>
      </w:r>
      <w:r w:rsidRPr="004072B1">
        <w:rPr>
          <w:rPrChange w:id="144202" w:author="Draft version 2" w:date="2020-04-03T01:44:00Z">
            <w:rPr/>
          </w:rPrChange>
        </w:rPr>
        <w:t>is used to indicate the SRS carrier switching time supported by the UE for one NR band pair.</w:t>
      </w:r>
    </w:p>
    <w:p w14:paraId="07098343" w14:textId="77777777" w:rsidR="009B7EC4" w:rsidRPr="004072B1" w:rsidRDefault="009B7EC4" w:rsidP="00706D38">
      <w:pPr>
        <w:pStyle w:val="TH"/>
        <w:rPr>
          <w:i/>
          <w:rPrChange w:id="144203" w:author="Draft version 2" w:date="2020-04-03T01:44:00Z">
            <w:rPr>
              <w:i/>
            </w:rPr>
          </w:rPrChange>
        </w:rPr>
      </w:pPr>
      <w:r w:rsidRPr="004072B1">
        <w:rPr>
          <w:i/>
          <w:rPrChange w:id="144204" w:author="Draft version 2" w:date="2020-04-03T01:44:00Z">
            <w:rPr>
              <w:i/>
            </w:rPr>
          </w:rPrChange>
        </w:rPr>
        <w:t>SRS-SwitchingTimeNR information element</w:t>
      </w:r>
    </w:p>
    <w:p w14:paraId="12FD46F5" w14:textId="77777777" w:rsidR="009B7EC4" w:rsidRPr="004072B1" w:rsidRDefault="009B7EC4" w:rsidP="0096519C">
      <w:pPr>
        <w:pStyle w:val="PL"/>
        <w:rPr>
          <w:rFonts w:eastAsia="MS Mincho"/>
          <w:rPrChange w:id="144205" w:author="Draft version 2" w:date="2020-04-03T01:44:00Z">
            <w:rPr>
              <w:rFonts w:eastAsia="MS Mincho"/>
              <w:color w:val="808080"/>
            </w:rPr>
          </w:rPrChange>
        </w:rPr>
      </w:pPr>
      <w:r w:rsidRPr="004072B1">
        <w:rPr>
          <w:rFonts w:eastAsia="MS Mincho"/>
          <w:rPrChange w:id="144206" w:author="Draft version 2" w:date="2020-04-03T01:44:00Z">
            <w:rPr>
              <w:rFonts w:eastAsia="MS Mincho"/>
              <w:color w:val="808080"/>
            </w:rPr>
          </w:rPrChange>
        </w:rPr>
        <w:t>-- ASN1START</w:t>
      </w:r>
    </w:p>
    <w:p w14:paraId="1997DF87" w14:textId="77777777" w:rsidR="009B7EC4" w:rsidRPr="004072B1" w:rsidRDefault="009B7EC4" w:rsidP="0096519C">
      <w:pPr>
        <w:pStyle w:val="PL"/>
        <w:rPr>
          <w:rFonts w:eastAsia="MS Mincho"/>
          <w:rPrChange w:id="144207" w:author="Draft version 2" w:date="2020-04-03T01:44:00Z">
            <w:rPr>
              <w:rFonts w:eastAsia="MS Mincho"/>
              <w:color w:val="808080"/>
            </w:rPr>
          </w:rPrChange>
        </w:rPr>
      </w:pPr>
      <w:r w:rsidRPr="004072B1">
        <w:rPr>
          <w:rFonts w:eastAsia="MS Mincho"/>
          <w:rPrChange w:id="144208" w:author="Draft version 2" w:date="2020-04-03T01:44:00Z">
            <w:rPr>
              <w:rFonts w:eastAsia="MS Mincho"/>
              <w:color w:val="808080"/>
            </w:rPr>
          </w:rPrChange>
        </w:rPr>
        <w:t>-- TAG-SRS-SWITCHINGTIMENR-START</w:t>
      </w:r>
    </w:p>
    <w:p w14:paraId="7266EC32" w14:textId="77777777" w:rsidR="009B7EC4" w:rsidRPr="004072B1" w:rsidRDefault="009B7EC4" w:rsidP="0096519C">
      <w:pPr>
        <w:pStyle w:val="PL"/>
        <w:rPr>
          <w:rFonts w:eastAsia="Batang"/>
          <w:rPrChange w:id="144209" w:author="Draft version 2" w:date="2020-04-03T01:44:00Z">
            <w:rPr>
              <w:rFonts w:eastAsia="Batang"/>
            </w:rPr>
          </w:rPrChange>
        </w:rPr>
      </w:pPr>
    </w:p>
    <w:p w14:paraId="7180362B" w14:textId="77777777" w:rsidR="009B7EC4" w:rsidRPr="004072B1" w:rsidRDefault="009B7EC4" w:rsidP="0096519C">
      <w:pPr>
        <w:pStyle w:val="PL"/>
        <w:rPr>
          <w:rPrChange w:id="144210" w:author="Draft version 2" w:date="2020-04-03T01:44:00Z">
            <w:rPr/>
          </w:rPrChange>
        </w:rPr>
      </w:pPr>
      <w:r w:rsidRPr="004072B1">
        <w:rPr>
          <w:rPrChange w:id="144211" w:author="Draft version 2" w:date="2020-04-03T01:44:00Z">
            <w:rPr/>
          </w:rPrChange>
        </w:rPr>
        <w:t xml:space="preserve">SRS-SwitchingTimeNR </w:t>
      </w:r>
      <w:r w:rsidR="004F60B7" w:rsidRPr="004072B1">
        <w:rPr>
          <w:rPrChange w:id="144212" w:author="Draft version 2" w:date="2020-04-03T01:44:00Z">
            <w:rPr/>
          </w:rPrChange>
        </w:rPr>
        <w:t>::=</w:t>
      </w:r>
      <w:r w:rsidRPr="004072B1">
        <w:rPr>
          <w:rPrChange w:id="144213" w:author="Draft version 2" w:date="2020-04-03T01:44:00Z">
            <w:rPr/>
          </w:rPrChange>
        </w:rPr>
        <w:t xml:space="preserve"> </w:t>
      </w:r>
      <w:r w:rsidRPr="004072B1">
        <w:rPr>
          <w:rPrChange w:id="144214" w:author="Draft version 2" w:date="2020-04-03T01:44:00Z">
            <w:rPr>
              <w:color w:val="993366"/>
            </w:rPr>
          </w:rPrChange>
        </w:rPr>
        <w:t>SEQUENCE</w:t>
      </w:r>
      <w:r w:rsidRPr="004072B1">
        <w:rPr>
          <w:rPrChange w:id="144215" w:author="Draft version 2" w:date="2020-04-03T01:44:00Z">
            <w:rPr/>
          </w:rPrChange>
        </w:rPr>
        <w:t xml:space="preserve"> {</w:t>
      </w:r>
    </w:p>
    <w:p w14:paraId="5EAB0123" w14:textId="77777777" w:rsidR="009B7EC4" w:rsidRPr="004072B1" w:rsidRDefault="009B7EC4" w:rsidP="0096519C">
      <w:pPr>
        <w:pStyle w:val="PL"/>
        <w:rPr>
          <w:rPrChange w:id="144216" w:author="Draft version 2" w:date="2020-04-03T01:44:00Z">
            <w:rPr/>
          </w:rPrChange>
        </w:rPr>
      </w:pPr>
      <w:r w:rsidRPr="004072B1">
        <w:rPr>
          <w:rPrChange w:id="144217" w:author="Draft version 2" w:date="2020-04-03T01:44:00Z">
            <w:rPr/>
          </w:rPrChange>
        </w:rPr>
        <w:t xml:space="preserve">    switchingTimeDL         </w:t>
      </w:r>
      <w:r w:rsidRPr="004072B1">
        <w:rPr>
          <w:rPrChange w:id="144218" w:author="Draft version 2" w:date="2020-04-03T01:44:00Z">
            <w:rPr>
              <w:color w:val="993366"/>
            </w:rPr>
          </w:rPrChange>
        </w:rPr>
        <w:t>ENUMERATED</w:t>
      </w:r>
      <w:r w:rsidRPr="004072B1">
        <w:rPr>
          <w:rPrChange w:id="144219" w:author="Draft version 2" w:date="2020-04-03T01:44:00Z">
            <w:rPr/>
          </w:rPrChange>
        </w:rPr>
        <w:t xml:space="preserve"> {n0us, n30us, n100us, n140us, n200us, n300us, n500us, n900us}  </w:t>
      </w:r>
      <w:r w:rsidR="005D026A" w:rsidRPr="004072B1">
        <w:rPr>
          <w:rPrChange w:id="144220" w:author="Draft version 2" w:date="2020-04-03T01:44:00Z">
            <w:rPr>
              <w:color w:val="993366"/>
            </w:rPr>
          </w:rPrChange>
        </w:rPr>
        <w:t>OPTIONAL</w:t>
      </w:r>
      <w:r w:rsidR="005051A8" w:rsidRPr="004072B1">
        <w:rPr>
          <w:rPrChange w:id="144221" w:author="Draft version 2" w:date="2020-04-03T01:44:00Z">
            <w:rPr/>
          </w:rPrChange>
        </w:rPr>
        <w:t>,</w:t>
      </w:r>
    </w:p>
    <w:p w14:paraId="61577CBF" w14:textId="77777777" w:rsidR="009B7EC4" w:rsidRPr="004072B1" w:rsidRDefault="009B7EC4" w:rsidP="0096519C">
      <w:pPr>
        <w:pStyle w:val="PL"/>
        <w:rPr>
          <w:rPrChange w:id="144222" w:author="Draft version 2" w:date="2020-04-03T01:44:00Z">
            <w:rPr/>
          </w:rPrChange>
        </w:rPr>
      </w:pPr>
      <w:r w:rsidRPr="004072B1">
        <w:rPr>
          <w:rPrChange w:id="144223" w:author="Draft version 2" w:date="2020-04-03T01:44:00Z">
            <w:rPr/>
          </w:rPrChange>
        </w:rPr>
        <w:t xml:space="preserve">    switchingTimeUL         </w:t>
      </w:r>
      <w:r w:rsidRPr="004072B1">
        <w:rPr>
          <w:rPrChange w:id="144224" w:author="Draft version 2" w:date="2020-04-03T01:44:00Z">
            <w:rPr>
              <w:color w:val="993366"/>
            </w:rPr>
          </w:rPrChange>
        </w:rPr>
        <w:t>ENUMERATED</w:t>
      </w:r>
      <w:r w:rsidRPr="004072B1">
        <w:rPr>
          <w:rPrChange w:id="144225" w:author="Draft version 2" w:date="2020-04-03T01:44:00Z">
            <w:rPr/>
          </w:rPrChange>
        </w:rPr>
        <w:t xml:space="preserve"> {n0us, n30us, n100us, n140us, n200us, n300us, n500us, n900us}  </w:t>
      </w:r>
      <w:r w:rsidRPr="004072B1">
        <w:rPr>
          <w:rPrChange w:id="144226" w:author="Draft version 2" w:date="2020-04-03T01:44:00Z">
            <w:rPr>
              <w:color w:val="993366"/>
            </w:rPr>
          </w:rPrChange>
        </w:rPr>
        <w:t>OPTIONAL</w:t>
      </w:r>
    </w:p>
    <w:p w14:paraId="74598DD7" w14:textId="77777777" w:rsidR="009B7EC4" w:rsidRPr="004072B1" w:rsidRDefault="009B7EC4" w:rsidP="0096519C">
      <w:pPr>
        <w:pStyle w:val="PL"/>
        <w:rPr>
          <w:rPrChange w:id="144227" w:author="Draft version 2" w:date="2020-04-03T01:44:00Z">
            <w:rPr/>
          </w:rPrChange>
        </w:rPr>
      </w:pPr>
      <w:r w:rsidRPr="004072B1">
        <w:rPr>
          <w:rPrChange w:id="144228" w:author="Draft version 2" w:date="2020-04-03T01:44:00Z">
            <w:rPr/>
          </w:rPrChange>
        </w:rPr>
        <w:t>}</w:t>
      </w:r>
    </w:p>
    <w:p w14:paraId="2AA364DF" w14:textId="77777777" w:rsidR="009B7EC4" w:rsidRPr="004072B1" w:rsidRDefault="009B7EC4" w:rsidP="0096519C">
      <w:pPr>
        <w:pStyle w:val="PL"/>
        <w:rPr>
          <w:rPrChange w:id="144229" w:author="Draft version 2" w:date="2020-04-03T01:44:00Z">
            <w:rPr/>
          </w:rPrChange>
        </w:rPr>
      </w:pPr>
    </w:p>
    <w:p w14:paraId="59618AEA" w14:textId="77777777" w:rsidR="009B7EC4" w:rsidRPr="004072B1" w:rsidRDefault="009B7EC4" w:rsidP="0096519C">
      <w:pPr>
        <w:pStyle w:val="PL"/>
        <w:rPr>
          <w:rFonts w:eastAsia="MS Mincho"/>
          <w:rPrChange w:id="144230" w:author="Draft version 2" w:date="2020-04-03T01:44:00Z">
            <w:rPr>
              <w:rFonts w:eastAsia="MS Mincho"/>
              <w:color w:val="808080"/>
            </w:rPr>
          </w:rPrChange>
        </w:rPr>
      </w:pPr>
      <w:r w:rsidRPr="004072B1">
        <w:rPr>
          <w:rFonts w:eastAsia="MS Mincho"/>
          <w:rPrChange w:id="144231" w:author="Draft version 2" w:date="2020-04-03T01:44:00Z">
            <w:rPr>
              <w:rFonts w:eastAsia="MS Mincho"/>
              <w:color w:val="808080"/>
            </w:rPr>
          </w:rPrChange>
        </w:rPr>
        <w:t>-- TAG-SRS-SWITCHINGTIMENR-STOP</w:t>
      </w:r>
    </w:p>
    <w:p w14:paraId="0E1B0CED" w14:textId="77777777" w:rsidR="009B7EC4" w:rsidRPr="004072B1" w:rsidRDefault="009B7EC4" w:rsidP="0096519C">
      <w:pPr>
        <w:pStyle w:val="PL"/>
        <w:rPr>
          <w:rFonts w:eastAsia="MS Mincho"/>
          <w:lang w:eastAsia="sv-SE"/>
          <w:rPrChange w:id="144232" w:author="Draft version 2" w:date="2020-04-03T01:44:00Z">
            <w:rPr>
              <w:rFonts w:eastAsia="MS Mincho"/>
              <w:color w:val="808080"/>
              <w:lang w:eastAsia="sv-SE"/>
            </w:rPr>
          </w:rPrChange>
        </w:rPr>
      </w:pPr>
      <w:r w:rsidRPr="004072B1">
        <w:rPr>
          <w:rFonts w:eastAsia="MS Mincho"/>
          <w:rPrChange w:id="144233" w:author="Draft version 2" w:date="2020-04-03T01:44:00Z">
            <w:rPr>
              <w:rFonts w:eastAsia="MS Mincho"/>
              <w:color w:val="808080"/>
            </w:rPr>
          </w:rPrChange>
        </w:rPr>
        <w:t>-- ASN1STOP</w:t>
      </w:r>
    </w:p>
    <w:p w14:paraId="3ECB9260" w14:textId="77777777" w:rsidR="009B7EC4" w:rsidRPr="004072B1" w:rsidRDefault="009B7EC4" w:rsidP="00706D38">
      <w:pPr>
        <w:rPr>
          <w:rPrChange w:id="144234" w:author="Draft version 2" w:date="2020-04-03T01:44:00Z">
            <w:rPr/>
          </w:rPrChange>
        </w:rPr>
      </w:pPr>
    </w:p>
    <w:p w14:paraId="22BB4225" w14:textId="77777777" w:rsidR="009B7EC4" w:rsidRPr="004072B1" w:rsidRDefault="009B7EC4" w:rsidP="00706D38">
      <w:pPr>
        <w:pStyle w:val="Heading4"/>
        <w:rPr>
          <w:i/>
          <w:rPrChange w:id="144235" w:author="Draft version 2" w:date="2020-04-03T01:44:00Z">
            <w:rPr>
              <w:i/>
            </w:rPr>
          </w:rPrChange>
        </w:rPr>
      </w:pPr>
      <w:bookmarkStart w:id="144236" w:name="_Toc20426190"/>
      <w:bookmarkStart w:id="144237" w:name="_Toc29321587"/>
      <w:bookmarkStart w:id="144238" w:name="_Toc36757378"/>
      <w:r w:rsidRPr="004072B1">
        <w:rPr>
          <w:rPrChange w:id="144239" w:author="Draft version 2" w:date="2020-04-03T01:44:00Z">
            <w:rPr/>
          </w:rPrChange>
        </w:rPr>
        <w:t>–</w:t>
      </w:r>
      <w:r w:rsidRPr="004072B1">
        <w:rPr>
          <w:rPrChange w:id="144240" w:author="Draft version 2" w:date="2020-04-03T01:44:00Z">
            <w:rPr/>
          </w:rPrChange>
        </w:rPr>
        <w:tab/>
      </w:r>
      <w:r w:rsidRPr="004072B1">
        <w:rPr>
          <w:i/>
          <w:noProof/>
          <w:rPrChange w:id="144241" w:author="Draft version 2" w:date="2020-04-03T01:44:00Z">
            <w:rPr>
              <w:i/>
              <w:noProof/>
            </w:rPr>
          </w:rPrChange>
        </w:rPr>
        <w:t>SRS-SwitchingTimeEUTRA</w:t>
      </w:r>
      <w:bookmarkEnd w:id="144236"/>
      <w:bookmarkEnd w:id="144237"/>
      <w:bookmarkEnd w:id="144238"/>
    </w:p>
    <w:p w14:paraId="04E5540C" w14:textId="77777777" w:rsidR="009B7EC4" w:rsidRPr="004072B1" w:rsidRDefault="009B7EC4" w:rsidP="009B7EC4">
      <w:pPr>
        <w:rPr>
          <w:rPrChange w:id="144242" w:author="Draft version 2" w:date="2020-04-03T01:44:00Z">
            <w:rPr/>
          </w:rPrChange>
        </w:rPr>
      </w:pPr>
      <w:r w:rsidRPr="004072B1">
        <w:rPr>
          <w:rPrChange w:id="144243" w:author="Draft version 2" w:date="2020-04-03T01:44:00Z">
            <w:rPr/>
          </w:rPrChange>
        </w:rPr>
        <w:t xml:space="preserve">The IE </w:t>
      </w:r>
      <w:r w:rsidRPr="004072B1">
        <w:rPr>
          <w:i/>
          <w:rPrChange w:id="144244" w:author="Draft version 2" w:date="2020-04-03T01:44:00Z">
            <w:rPr>
              <w:i/>
            </w:rPr>
          </w:rPrChange>
        </w:rPr>
        <w:t xml:space="preserve">SRS-SwitchingTimeEUTRA </w:t>
      </w:r>
      <w:r w:rsidRPr="004072B1">
        <w:rPr>
          <w:rPrChange w:id="144245" w:author="Draft version 2" w:date="2020-04-03T01:44:00Z">
            <w:rPr/>
          </w:rPrChange>
        </w:rPr>
        <w:t xml:space="preserve">is used to indicate the SRS carrier switching time supported by the UE for one </w:t>
      </w:r>
      <w:r w:rsidR="00764FDA" w:rsidRPr="004072B1">
        <w:rPr>
          <w:rPrChange w:id="144246" w:author="Draft version 2" w:date="2020-04-03T01:44:00Z">
            <w:rPr/>
          </w:rPrChange>
        </w:rPr>
        <w:t>E-UTRA</w:t>
      </w:r>
      <w:r w:rsidRPr="004072B1">
        <w:rPr>
          <w:rPrChange w:id="144247" w:author="Draft version 2" w:date="2020-04-03T01:44:00Z">
            <w:rPr/>
          </w:rPrChange>
        </w:rPr>
        <w:t xml:space="preserve"> band pair.</w:t>
      </w:r>
    </w:p>
    <w:p w14:paraId="6CD5F239" w14:textId="77777777" w:rsidR="009B7EC4" w:rsidRPr="004072B1" w:rsidRDefault="009B7EC4" w:rsidP="00706D38">
      <w:pPr>
        <w:pStyle w:val="TH"/>
        <w:rPr>
          <w:i/>
          <w:rPrChange w:id="144248" w:author="Draft version 2" w:date="2020-04-03T01:44:00Z">
            <w:rPr>
              <w:i/>
            </w:rPr>
          </w:rPrChange>
        </w:rPr>
      </w:pPr>
      <w:r w:rsidRPr="004072B1">
        <w:rPr>
          <w:i/>
          <w:rPrChange w:id="144249" w:author="Draft version 2" w:date="2020-04-03T01:44:00Z">
            <w:rPr>
              <w:i/>
            </w:rPr>
          </w:rPrChange>
        </w:rPr>
        <w:lastRenderedPageBreak/>
        <w:t>SRS-SwitchingTimeEUTRA information element</w:t>
      </w:r>
    </w:p>
    <w:p w14:paraId="66BA78CE" w14:textId="77777777" w:rsidR="009B7EC4" w:rsidRPr="004072B1" w:rsidRDefault="009B7EC4" w:rsidP="0096519C">
      <w:pPr>
        <w:pStyle w:val="PL"/>
        <w:rPr>
          <w:rFonts w:eastAsia="MS Mincho"/>
          <w:rPrChange w:id="144250" w:author="Draft version 2" w:date="2020-04-03T01:44:00Z">
            <w:rPr>
              <w:rFonts w:eastAsia="MS Mincho"/>
              <w:color w:val="808080"/>
            </w:rPr>
          </w:rPrChange>
        </w:rPr>
      </w:pPr>
      <w:r w:rsidRPr="004072B1">
        <w:rPr>
          <w:rFonts w:eastAsia="MS Mincho"/>
          <w:rPrChange w:id="144251" w:author="Draft version 2" w:date="2020-04-03T01:44:00Z">
            <w:rPr>
              <w:rFonts w:eastAsia="MS Mincho"/>
              <w:color w:val="808080"/>
            </w:rPr>
          </w:rPrChange>
        </w:rPr>
        <w:t>-- ASN1START</w:t>
      </w:r>
    </w:p>
    <w:p w14:paraId="1AB959AB" w14:textId="77777777" w:rsidR="009B7EC4" w:rsidRPr="004072B1" w:rsidRDefault="009B7EC4" w:rsidP="0096519C">
      <w:pPr>
        <w:pStyle w:val="PL"/>
        <w:rPr>
          <w:rFonts w:eastAsia="MS Mincho"/>
          <w:rPrChange w:id="144252" w:author="Draft version 2" w:date="2020-04-03T01:44:00Z">
            <w:rPr>
              <w:rFonts w:eastAsia="MS Mincho"/>
              <w:color w:val="808080"/>
            </w:rPr>
          </w:rPrChange>
        </w:rPr>
      </w:pPr>
      <w:r w:rsidRPr="004072B1">
        <w:rPr>
          <w:rFonts w:eastAsia="MS Mincho"/>
          <w:rPrChange w:id="144253" w:author="Draft version 2" w:date="2020-04-03T01:44:00Z">
            <w:rPr>
              <w:rFonts w:eastAsia="MS Mincho"/>
              <w:color w:val="808080"/>
            </w:rPr>
          </w:rPrChange>
        </w:rPr>
        <w:t>-- TAG-SRS-SWITCHINGTIMEEUTRA-START</w:t>
      </w:r>
    </w:p>
    <w:p w14:paraId="53B1BF00" w14:textId="77777777" w:rsidR="009B7EC4" w:rsidRPr="004072B1" w:rsidRDefault="009B7EC4" w:rsidP="0096519C">
      <w:pPr>
        <w:pStyle w:val="PL"/>
        <w:rPr>
          <w:rFonts w:eastAsia="Batang"/>
          <w:rPrChange w:id="144254" w:author="Draft version 2" w:date="2020-04-03T01:44:00Z">
            <w:rPr>
              <w:rFonts w:eastAsia="Batang"/>
            </w:rPr>
          </w:rPrChange>
        </w:rPr>
      </w:pPr>
    </w:p>
    <w:p w14:paraId="64F94095" w14:textId="77777777" w:rsidR="009B7EC4" w:rsidRPr="004072B1" w:rsidRDefault="009B7EC4" w:rsidP="0096519C">
      <w:pPr>
        <w:pStyle w:val="PL"/>
        <w:rPr>
          <w:rPrChange w:id="144255" w:author="Draft version 2" w:date="2020-04-03T01:44:00Z">
            <w:rPr/>
          </w:rPrChange>
        </w:rPr>
      </w:pPr>
      <w:r w:rsidRPr="004072B1">
        <w:rPr>
          <w:rPrChange w:id="144256" w:author="Draft version 2" w:date="2020-04-03T01:44:00Z">
            <w:rPr/>
          </w:rPrChange>
        </w:rPr>
        <w:t xml:space="preserve">SRS-SwitchingTimeEUTRA </w:t>
      </w:r>
      <w:r w:rsidR="005051A8" w:rsidRPr="004072B1">
        <w:rPr>
          <w:rPrChange w:id="144257" w:author="Draft version 2" w:date="2020-04-03T01:44:00Z">
            <w:rPr/>
          </w:rPrChange>
        </w:rPr>
        <w:t>::=</w:t>
      </w:r>
      <w:r w:rsidRPr="004072B1">
        <w:rPr>
          <w:rPrChange w:id="144258" w:author="Draft version 2" w:date="2020-04-03T01:44:00Z">
            <w:rPr/>
          </w:rPrChange>
        </w:rPr>
        <w:t xml:space="preserve"> </w:t>
      </w:r>
      <w:r w:rsidRPr="004072B1">
        <w:rPr>
          <w:rPrChange w:id="144259" w:author="Draft version 2" w:date="2020-04-03T01:44:00Z">
            <w:rPr>
              <w:color w:val="993366"/>
            </w:rPr>
          </w:rPrChange>
        </w:rPr>
        <w:t>SEQUENCE</w:t>
      </w:r>
      <w:r w:rsidRPr="004072B1">
        <w:rPr>
          <w:rPrChange w:id="144260" w:author="Draft version 2" w:date="2020-04-03T01:44:00Z">
            <w:rPr/>
          </w:rPrChange>
        </w:rPr>
        <w:t xml:space="preserve"> {</w:t>
      </w:r>
    </w:p>
    <w:p w14:paraId="75A08F53" w14:textId="778018F0" w:rsidR="008503AD" w:rsidRPr="004072B1" w:rsidRDefault="009B7EC4" w:rsidP="0096519C">
      <w:pPr>
        <w:pStyle w:val="PL"/>
        <w:rPr>
          <w:rPrChange w:id="144261" w:author="Draft version 2" w:date="2020-04-03T01:44:00Z">
            <w:rPr/>
          </w:rPrChange>
        </w:rPr>
      </w:pPr>
      <w:r w:rsidRPr="004072B1">
        <w:rPr>
          <w:rPrChange w:id="144262" w:author="Draft version 2" w:date="2020-04-03T01:44:00Z">
            <w:rPr/>
          </w:rPrChange>
        </w:rPr>
        <w:t xml:space="preserve">    switchingTimeDL     </w:t>
      </w:r>
      <w:r w:rsidR="005051A8" w:rsidRPr="004072B1">
        <w:rPr>
          <w:rPrChange w:id="144263" w:author="Draft version 2" w:date="2020-04-03T01:44:00Z">
            <w:rPr/>
          </w:rPrChange>
        </w:rPr>
        <w:t xml:space="preserve">       </w:t>
      </w:r>
      <w:r w:rsidRPr="004072B1">
        <w:rPr>
          <w:rPrChange w:id="144264" w:author="Draft version 2" w:date="2020-04-03T01:44:00Z">
            <w:rPr>
              <w:color w:val="993366"/>
            </w:rPr>
          </w:rPrChange>
        </w:rPr>
        <w:t>ENUMERATED</w:t>
      </w:r>
      <w:r w:rsidRPr="004072B1">
        <w:rPr>
          <w:rPrChange w:id="144265" w:author="Draft version 2" w:date="2020-04-03T01:44:00Z">
            <w:rPr/>
          </w:rPrChange>
        </w:rPr>
        <w:t xml:space="preserve"> {n0, n0dot5, n1, n1dot5, n2, n2dot5, n3, n3dot5, n4, n4dot5, n5, n5dot5, n6, n6dot5, n7}</w:t>
      </w:r>
    </w:p>
    <w:p w14:paraId="492F8F50" w14:textId="1A224FC6" w:rsidR="009B7EC4" w:rsidRPr="004072B1" w:rsidRDefault="008503AD" w:rsidP="0096519C">
      <w:pPr>
        <w:pStyle w:val="PL"/>
        <w:rPr>
          <w:rPrChange w:id="144266" w:author="Draft version 2" w:date="2020-04-03T01:44:00Z">
            <w:rPr/>
          </w:rPrChange>
        </w:rPr>
      </w:pPr>
      <w:r w:rsidRPr="004072B1">
        <w:rPr>
          <w:rPrChange w:id="144267" w:author="Draft version 2" w:date="2020-04-03T01:44:00Z">
            <w:rPr/>
          </w:rPrChange>
        </w:rPr>
        <w:t xml:space="preserve">                                                                                               </w:t>
      </w:r>
      <w:r w:rsidR="009B7EC4" w:rsidRPr="004072B1">
        <w:rPr>
          <w:rPrChange w:id="144268" w:author="Draft version 2" w:date="2020-04-03T01:44:00Z">
            <w:rPr>
              <w:color w:val="993366"/>
            </w:rPr>
          </w:rPrChange>
        </w:rPr>
        <w:t>OPTIONAL</w:t>
      </w:r>
      <w:r w:rsidR="009B7EC4" w:rsidRPr="004072B1">
        <w:rPr>
          <w:rPrChange w:id="144269" w:author="Draft version 2" w:date="2020-04-03T01:44:00Z">
            <w:rPr/>
          </w:rPrChange>
        </w:rPr>
        <w:t>,</w:t>
      </w:r>
    </w:p>
    <w:p w14:paraId="09D42A28" w14:textId="0E9DD849" w:rsidR="008503AD" w:rsidRPr="004072B1" w:rsidRDefault="009B7EC4" w:rsidP="0096519C">
      <w:pPr>
        <w:pStyle w:val="PL"/>
        <w:rPr>
          <w:rPrChange w:id="144270" w:author="Draft version 2" w:date="2020-04-03T01:44:00Z">
            <w:rPr/>
          </w:rPrChange>
        </w:rPr>
      </w:pPr>
      <w:r w:rsidRPr="004072B1">
        <w:rPr>
          <w:rPrChange w:id="144271" w:author="Draft version 2" w:date="2020-04-03T01:44:00Z">
            <w:rPr/>
          </w:rPrChange>
        </w:rPr>
        <w:t xml:space="preserve">    switchingTimeUL     </w:t>
      </w:r>
      <w:r w:rsidR="005051A8" w:rsidRPr="004072B1">
        <w:rPr>
          <w:rPrChange w:id="144272" w:author="Draft version 2" w:date="2020-04-03T01:44:00Z">
            <w:rPr/>
          </w:rPrChange>
        </w:rPr>
        <w:t xml:space="preserve">       </w:t>
      </w:r>
      <w:r w:rsidRPr="004072B1">
        <w:rPr>
          <w:rPrChange w:id="144273" w:author="Draft version 2" w:date="2020-04-03T01:44:00Z">
            <w:rPr>
              <w:color w:val="993366"/>
            </w:rPr>
          </w:rPrChange>
        </w:rPr>
        <w:t>ENUMERATED</w:t>
      </w:r>
      <w:r w:rsidRPr="004072B1">
        <w:rPr>
          <w:rPrChange w:id="144274" w:author="Draft version 2" w:date="2020-04-03T01:44:00Z">
            <w:rPr/>
          </w:rPrChange>
        </w:rPr>
        <w:t xml:space="preserve"> {n0, n0dot5, n1, n1dot5, n2, n2dot5, n3, n3dot5, n4, n4dot5, n5, n5dot5, n6, n6dot5, n7}</w:t>
      </w:r>
    </w:p>
    <w:p w14:paraId="4099BB37" w14:textId="0238D3ED" w:rsidR="009B7EC4" w:rsidRPr="004072B1" w:rsidRDefault="008503AD" w:rsidP="0096519C">
      <w:pPr>
        <w:pStyle w:val="PL"/>
        <w:rPr>
          <w:rPrChange w:id="144275" w:author="Draft version 2" w:date="2020-04-03T01:44:00Z">
            <w:rPr/>
          </w:rPrChange>
        </w:rPr>
      </w:pPr>
      <w:r w:rsidRPr="004072B1">
        <w:rPr>
          <w:rPrChange w:id="144276" w:author="Draft version 2" w:date="2020-04-03T01:44:00Z">
            <w:rPr/>
          </w:rPrChange>
        </w:rPr>
        <w:t xml:space="preserve">                                                                                               </w:t>
      </w:r>
      <w:r w:rsidR="009B7EC4" w:rsidRPr="004072B1">
        <w:rPr>
          <w:rPrChange w:id="144277" w:author="Draft version 2" w:date="2020-04-03T01:44:00Z">
            <w:rPr>
              <w:color w:val="993366"/>
            </w:rPr>
          </w:rPrChange>
        </w:rPr>
        <w:t>OPTIONAL</w:t>
      </w:r>
    </w:p>
    <w:p w14:paraId="64B00DF0" w14:textId="77777777" w:rsidR="009B7EC4" w:rsidRPr="004072B1" w:rsidRDefault="009B7EC4" w:rsidP="0096519C">
      <w:pPr>
        <w:pStyle w:val="PL"/>
        <w:rPr>
          <w:rPrChange w:id="144278" w:author="Draft version 2" w:date="2020-04-03T01:44:00Z">
            <w:rPr/>
          </w:rPrChange>
        </w:rPr>
      </w:pPr>
      <w:r w:rsidRPr="004072B1">
        <w:rPr>
          <w:rPrChange w:id="144279" w:author="Draft version 2" w:date="2020-04-03T01:44:00Z">
            <w:rPr/>
          </w:rPrChange>
        </w:rPr>
        <w:t>}</w:t>
      </w:r>
    </w:p>
    <w:p w14:paraId="51138BAD" w14:textId="77777777" w:rsidR="009B7EC4" w:rsidRPr="004072B1" w:rsidRDefault="009B7EC4" w:rsidP="0096519C">
      <w:pPr>
        <w:pStyle w:val="PL"/>
        <w:rPr>
          <w:rFonts w:eastAsia="MS Mincho"/>
          <w:rPrChange w:id="144280" w:author="Draft version 2" w:date="2020-04-03T01:44:00Z">
            <w:rPr>
              <w:rFonts w:eastAsia="MS Mincho"/>
              <w:color w:val="808080"/>
            </w:rPr>
          </w:rPrChange>
        </w:rPr>
      </w:pPr>
      <w:r w:rsidRPr="004072B1">
        <w:rPr>
          <w:rFonts w:eastAsia="MS Mincho"/>
          <w:rPrChange w:id="144281" w:author="Draft version 2" w:date="2020-04-03T01:44:00Z">
            <w:rPr>
              <w:rFonts w:eastAsia="MS Mincho"/>
              <w:color w:val="808080"/>
            </w:rPr>
          </w:rPrChange>
        </w:rPr>
        <w:t>-- TAG-SRS-SWITCHINGTIMEEUTRA-STOP</w:t>
      </w:r>
    </w:p>
    <w:p w14:paraId="75E23D5E" w14:textId="77777777" w:rsidR="009B7EC4" w:rsidRPr="004072B1" w:rsidRDefault="009B7EC4" w:rsidP="0096519C">
      <w:pPr>
        <w:pStyle w:val="PL"/>
        <w:rPr>
          <w:rFonts w:eastAsia="MS Mincho"/>
          <w:lang w:eastAsia="sv-SE"/>
          <w:rPrChange w:id="144282" w:author="Draft version 2" w:date="2020-04-03T01:44:00Z">
            <w:rPr>
              <w:rFonts w:eastAsia="MS Mincho"/>
              <w:color w:val="808080"/>
              <w:lang w:eastAsia="sv-SE"/>
            </w:rPr>
          </w:rPrChange>
        </w:rPr>
      </w:pPr>
      <w:r w:rsidRPr="004072B1">
        <w:rPr>
          <w:rFonts w:eastAsia="MS Mincho"/>
          <w:rPrChange w:id="144283" w:author="Draft version 2" w:date="2020-04-03T01:44:00Z">
            <w:rPr>
              <w:rFonts w:eastAsia="MS Mincho"/>
              <w:color w:val="808080"/>
            </w:rPr>
          </w:rPrChange>
        </w:rPr>
        <w:t>-- ASN1STOP</w:t>
      </w:r>
    </w:p>
    <w:p w14:paraId="035930F8" w14:textId="77777777" w:rsidR="009B7EC4" w:rsidRPr="004072B1" w:rsidRDefault="009B7EC4" w:rsidP="00C1597C">
      <w:pPr>
        <w:rPr>
          <w:rPrChange w:id="144284" w:author="Draft version 2" w:date="2020-04-03T01:44:00Z">
            <w:rPr/>
          </w:rPrChange>
        </w:rPr>
      </w:pPr>
    </w:p>
    <w:p w14:paraId="0FB84A47" w14:textId="77777777" w:rsidR="002C5D28" w:rsidRPr="004072B1" w:rsidRDefault="002C5D28" w:rsidP="002C5D28">
      <w:pPr>
        <w:pStyle w:val="Heading4"/>
        <w:rPr>
          <w:rPrChange w:id="144285" w:author="Draft version 2" w:date="2020-04-03T01:44:00Z">
            <w:rPr/>
          </w:rPrChange>
        </w:rPr>
      </w:pPr>
      <w:bookmarkStart w:id="144286" w:name="_Toc20426191"/>
      <w:bookmarkStart w:id="144287" w:name="_Toc29321588"/>
      <w:bookmarkStart w:id="144288" w:name="_Toc36757379"/>
      <w:r w:rsidRPr="004072B1">
        <w:rPr>
          <w:rPrChange w:id="144289" w:author="Draft version 2" w:date="2020-04-03T01:44:00Z">
            <w:rPr/>
          </w:rPrChange>
        </w:rPr>
        <w:t>–</w:t>
      </w:r>
      <w:r w:rsidRPr="004072B1">
        <w:rPr>
          <w:rPrChange w:id="144290" w:author="Draft version 2" w:date="2020-04-03T01:44:00Z">
            <w:rPr/>
          </w:rPrChange>
        </w:rPr>
        <w:tab/>
      </w:r>
      <w:r w:rsidRPr="004072B1">
        <w:rPr>
          <w:i/>
          <w:noProof/>
          <w:rPrChange w:id="144291" w:author="Draft version 2" w:date="2020-04-03T01:44:00Z">
            <w:rPr>
              <w:i/>
              <w:noProof/>
            </w:rPr>
          </w:rPrChange>
        </w:rPr>
        <w:t>SupportedBandwidth</w:t>
      </w:r>
      <w:bookmarkEnd w:id="144286"/>
      <w:bookmarkEnd w:id="144287"/>
      <w:bookmarkEnd w:id="144288"/>
    </w:p>
    <w:p w14:paraId="2C063167" w14:textId="77777777" w:rsidR="002C5D28" w:rsidRPr="004072B1" w:rsidRDefault="002C5D28" w:rsidP="002C5D28">
      <w:pPr>
        <w:rPr>
          <w:rPrChange w:id="144292" w:author="Draft version 2" w:date="2020-04-03T01:44:00Z">
            <w:rPr/>
          </w:rPrChange>
        </w:rPr>
      </w:pPr>
      <w:r w:rsidRPr="004072B1">
        <w:rPr>
          <w:rPrChange w:id="144293" w:author="Draft version 2" w:date="2020-04-03T01:44:00Z">
            <w:rPr/>
          </w:rPrChange>
        </w:rPr>
        <w:t xml:space="preserve">The IE </w:t>
      </w:r>
      <w:r w:rsidRPr="004072B1">
        <w:rPr>
          <w:i/>
          <w:rPrChange w:id="144294" w:author="Draft version 2" w:date="2020-04-03T01:44:00Z">
            <w:rPr>
              <w:i/>
            </w:rPr>
          </w:rPrChange>
        </w:rPr>
        <w:t>SupportedBandwidth</w:t>
      </w:r>
      <w:r w:rsidRPr="004072B1">
        <w:rPr>
          <w:rPrChange w:id="144295" w:author="Draft version 2" w:date="2020-04-03T01:44:00Z">
            <w:rPr/>
          </w:rPrChange>
        </w:rPr>
        <w:t xml:space="preserve"> is used to indicate the maximum channel bandwidth supported by the UE on one carrier of a band of a band combination.</w:t>
      </w:r>
    </w:p>
    <w:p w14:paraId="04A20B52" w14:textId="77777777" w:rsidR="002C5D28" w:rsidRPr="004072B1" w:rsidRDefault="002C5D28" w:rsidP="002C5D28">
      <w:pPr>
        <w:pStyle w:val="TH"/>
        <w:rPr>
          <w:rPrChange w:id="144296" w:author="Draft version 2" w:date="2020-04-03T01:44:00Z">
            <w:rPr/>
          </w:rPrChange>
        </w:rPr>
      </w:pPr>
      <w:r w:rsidRPr="004072B1">
        <w:rPr>
          <w:i/>
          <w:rPrChange w:id="144297" w:author="Draft version 2" w:date="2020-04-03T01:44:00Z">
            <w:rPr>
              <w:i/>
            </w:rPr>
          </w:rPrChange>
        </w:rPr>
        <w:t>SupportedBandwidth</w:t>
      </w:r>
      <w:r w:rsidRPr="004072B1">
        <w:rPr>
          <w:rPrChange w:id="144298" w:author="Draft version 2" w:date="2020-04-03T01:44:00Z">
            <w:rPr/>
          </w:rPrChange>
        </w:rPr>
        <w:t xml:space="preserve"> information element</w:t>
      </w:r>
    </w:p>
    <w:p w14:paraId="57990687" w14:textId="77777777" w:rsidR="002C5D28" w:rsidRPr="004072B1" w:rsidRDefault="002C5D28" w:rsidP="0096519C">
      <w:pPr>
        <w:pStyle w:val="PL"/>
        <w:rPr>
          <w:rPrChange w:id="144299" w:author="Draft version 2" w:date="2020-04-03T01:44:00Z">
            <w:rPr>
              <w:color w:val="808080"/>
            </w:rPr>
          </w:rPrChange>
        </w:rPr>
      </w:pPr>
      <w:r w:rsidRPr="004072B1">
        <w:rPr>
          <w:rPrChange w:id="144300" w:author="Draft version 2" w:date="2020-04-03T01:44:00Z">
            <w:rPr>
              <w:color w:val="808080"/>
            </w:rPr>
          </w:rPrChange>
        </w:rPr>
        <w:t>-- ASN1START</w:t>
      </w:r>
    </w:p>
    <w:p w14:paraId="249C5CA9" w14:textId="77777777" w:rsidR="002C5D28" w:rsidRPr="004072B1" w:rsidRDefault="002C5D28" w:rsidP="0096519C">
      <w:pPr>
        <w:pStyle w:val="PL"/>
        <w:rPr>
          <w:rPrChange w:id="144301" w:author="Draft version 2" w:date="2020-04-03T01:44:00Z">
            <w:rPr>
              <w:color w:val="808080"/>
            </w:rPr>
          </w:rPrChange>
        </w:rPr>
      </w:pPr>
      <w:r w:rsidRPr="004072B1">
        <w:rPr>
          <w:rPrChange w:id="144302" w:author="Draft version 2" w:date="2020-04-03T01:44:00Z">
            <w:rPr>
              <w:color w:val="808080"/>
            </w:rPr>
          </w:rPrChange>
        </w:rPr>
        <w:t>-- TAG-SUPPORTEDBANDWIDTH-START</w:t>
      </w:r>
    </w:p>
    <w:p w14:paraId="1D9B7D4A" w14:textId="77777777" w:rsidR="002C5D28" w:rsidRPr="004072B1" w:rsidRDefault="002C5D28" w:rsidP="0096519C">
      <w:pPr>
        <w:pStyle w:val="PL"/>
        <w:rPr>
          <w:rPrChange w:id="144303" w:author="Draft version 2" w:date="2020-04-03T01:44:00Z">
            <w:rPr/>
          </w:rPrChange>
        </w:rPr>
      </w:pPr>
    </w:p>
    <w:p w14:paraId="712234B4" w14:textId="77777777" w:rsidR="002C5D28" w:rsidRPr="004072B1" w:rsidRDefault="002C5D28" w:rsidP="0096519C">
      <w:pPr>
        <w:pStyle w:val="PL"/>
        <w:rPr>
          <w:rPrChange w:id="144304" w:author="Draft version 2" w:date="2020-04-03T01:44:00Z">
            <w:rPr/>
          </w:rPrChange>
        </w:rPr>
      </w:pPr>
      <w:r w:rsidRPr="004072B1">
        <w:rPr>
          <w:rPrChange w:id="144305" w:author="Draft version 2" w:date="2020-04-03T01:44:00Z">
            <w:rPr/>
          </w:rPrChange>
        </w:rPr>
        <w:t xml:space="preserve">SupportedBandwidth ::=      </w:t>
      </w:r>
      <w:r w:rsidRPr="004072B1">
        <w:rPr>
          <w:rPrChange w:id="144306" w:author="Draft version 2" w:date="2020-04-03T01:44:00Z">
            <w:rPr>
              <w:color w:val="993366"/>
            </w:rPr>
          </w:rPrChange>
        </w:rPr>
        <w:t>CHOICE</w:t>
      </w:r>
      <w:r w:rsidRPr="004072B1">
        <w:rPr>
          <w:rPrChange w:id="144307" w:author="Draft version 2" w:date="2020-04-03T01:44:00Z">
            <w:rPr/>
          </w:rPrChange>
        </w:rPr>
        <w:t xml:space="preserve"> {</w:t>
      </w:r>
    </w:p>
    <w:p w14:paraId="484CDFC4" w14:textId="77777777" w:rsidR="002C5D28" w:rsidRPr="004072B1" w:rsidRDefault="002C5D28" w:rsidP="0096519C">
      <w:pPr>
        <w:pStyle w:val="PL"/>
        <w:rPr>
          <w:rPrChange w:id="144308" w:author="Draft version 2" w:date="2020-04-03T01:44:00Z">
            <w:rPr/>
          </w:rPrChange>
        </w:rPr>
      </w:pPr>
      <w:r w:rsidRPr="004072B1">
        <w:rPr>
          <w:rPrChange w:id="144309" w:author="Draft version 2" w:date="2020-04-03T01:44:00Z">
            <w:rPr/>
          </w:rPrChange>
        </w:rPr>
        <w:t xml:space="preserve">    fr1                         </w:t>
      </w:r>
      <w:r w:rsidRPr="004072B1">
        <w:rPr>
          <w:rPrChange w:id="144310" w:author="Draft version 2" w:date="2020-04-03T01:44:00Z">
            <w:rPr>
              <w:color w:val="993366"/>
            </w:rPr>
          </w:rPrChange>
        </w:rPr>
        <w:t>ENUMERATED</w:t>
      </w:r>
      <w:r w:rsidRPr="004072B1">
        <w:rPr>
          <w:rPrChange w:id="144311" w:author="Draft version 2" w:date="2020-04-03T01:44:00Z">
            <w:rPr/>
          </w:rPrChange>
        </w:rPr>
        <w:t xml:space="preserve"> {mhz5, mhz10, mhz15, mhz20, mhz25, mhz30, mhz40, mhz50, mhz60, mhz80, mhz100},</w:t>
      </w:r>
    </w:p>
    <w:p w14:paraId="48313E24" w14:textId="77777777" w:rsidR="002C5D28" w:rsidRPr="004072B1" w:rsidRDefault="002C5D28" w:rsidP="0096519C">
      <w:pPr>
        <w:pStyle w:val="PL"/>
        <w:rPr>
          <w:rPrChange w:id="144312" w:author="Draft version 2" w:date="2020-04-03T01:44:00Z">
            <w:rPr/>
          </w:rPrChange>
        </w:rPr>
      </w:pPr>
      <w:r w:rsidRPr="004072B1">
        <w:rPr>
          <w:rPrChange w:id="144313" w:author="Draft version 2" w:date="2020-04-03T01:44:00Z">
            <w:rPr/>
          </w:rPrChange>
        </w:rPr>
        <w:t xml:space="preserve">    fr2                         </w:t>
      </w:r>
      <w:r w:rsidRPr="004072B1">
        <w:rPr>
          <w:rPrChange w:id="144314" w:author="Draft version 2" w:date="2020-04-03T01:44:00Z">
            <w:rPr>
              <w:color w:val="993366"/>
            </w:rPr>
          </w:rPrChange>
        </w:rPr>
        <w:t>ENUMERATED</w:t>
      </w:r>
      <w:r w:rsidRPr="004072B1">
        <w:rPr>
          <w:rPrChange w:id="144315" w:author="Draft version 2" w:date="2020-04-03T01:44:00Z">
            <w:rPr/>
          </w:rPrChange>
        </w:rPr>
        <w:t xml:space="preserve"> {mhz50, mhz100, mhz200, mhz400}</w:t>
      </w:r>
    </w:p>
    <w:p w14:paraId="2429C00D" w14:textId="77777777" w:rsidR="002C5D28" w:rsidRPr="004072B1" w:rsidRDefault="002C5D28" w:rsidP="0096519C">
      <w:pPr>
        <w:pStyle w:val="PL"/>
        <w:rPr>
          <w:rPrChange w:id="144316" w:author="Draft version 2" w:date="2020-04-03T01:44:00Z">
            <w:rPr/>
          </w:rPrChange>
        </w:rPr>
      </w:pPr>
      <w:r w:rsidRPr="004072B1">
        <w:rPr>
          <w:rPrChange w:id="144317" w:author="Draft version 2" w:date="2020-04-03T01:44:00Z">
            <w:rPr/>
          </w:rPrChange>
        </w:rPr>
        <w:t>}</w:t>
      </w:r>
    </w:p>
    <w:p w14:paraId="70B96572" w14:textId="77777777" w:rsidR="002C5D28" w:rsidRPr="004072B1" w:rsidRDefault="002C5D28" w:rsidP="0096519C">
      <w:pPr>
        <w:pStyle w:val="PL"/>
        <w:rPr>
          <w:rPrChange w:id="144318" w:author="Draft version 2" w:date="2020-04-03T01:44:00Z">
            <w:rPr/>
          </w:rPrChange>
        </w:rPr>
      </w:pPr>
    </w:p>
    <w:p w14:paraId="1375C57F" w14:textId="77777777" w:rsidR="002C5D28" w:rsidRPr="004072B1" w:rsidRDefault="002C5D28" w:rsidP="0096519C">
      <w:pPr>
        <w:pStyle w:val="PL"/>
        <w:rPr>
          <w:rPrChange w:id="144319" w:author="Draft version 2" w:date="2020-04-03T01:44:00Z">
            <w:rPr>
              <w:color w:val="808080"/>
            </w:rPr>
          </w:rPrChange>
        </w:rPr>
      </w:pPr>
      <w:r w:rsidRPr="004072B1">
        <w:rPr>
          <w:rPrChange w:id="144320" w:author="Draft version 2" w:date="2020-04-03T01:44:00Z">
            <w:rPr>
              <w:color w:val="808080"/>
            </w:rPr>
          </w:rPrChange>
        </w:rPr>
        <w:t>-- TAG-SUPPORTEDBANDWIDTH-STOP</w:t>
      </w:r>
    </w:p>
    <w:p w14:paraId="28264F03" w14:textId="77777777" w:rsidR="002C5D28" w:rsidRPr="004072B1" w:rsidRDefault="002C5D28" w:rsidP="0096519C">
      <w:pPr>
        <w:pStyle w:val="PL"/>
        <w:rPr>
          <w:rPrChange w:id="144321" w:author="Draft version 2" w:date="2020-04-03T01:44:00Z">
            <w:rPr>
              <w:color w:val="808080"/>
            </w:rPr>
          </w:rPrChange>
        </w:rPr>
      </w:pPr>
      <w:r w:rsidRPr="004072B1">
        <w:rPr>
          <w:rPrChange w:id="144322" w:author="Draft version 2" w:date="2020-04-03T01:44:00Z">
            <w:rPr>
              <w:color w:val="808080"/>
            </w:rPr>
          </w:rPrChange>
        </w:rPr>
        <w:t>-- ASN1STOP</w:t>
      </w:r>
    </w:p>
    <w:p w14:paraId="60B1F091" w14:textId="77777777" w:rsidR="00C1597C" w:rsidRPr="004072B1" w:rsidRDefault="00C1597C" w:rsidP="00C1597C">
      <w:pPr>
        <w:rPr>
          <w:rPrChange w:id="144323" w:author="Draft version 2" w:date="2020-04-03T01:44:00Z">
            <w:rPr/>
          </w:rPrChange>
        </w:rPr>
      </w:pPr>
    </w:p>
    <w:p w14:paraId="2566D9A6" w14:textId="77777777" w:rsidR="002C5D28" w:rsidRPr="004072B1" w:rsidRDefault="002C5D28" w:rsidP="002C5D28">
      <w:pPr>
        <w:pStyle w:val="Heading4"/>
        <w:rPr>
          <w:noProof/>
          <w:rPrChange w:id="144324" w:author="Draft version 2" w:date="2020-04-03T01:44:00Z">
            <w:rPr>
              <w:noProof/>
            </w:rPr>
          </w:rPrChange>
        </w:rPr>
      </w:pPr>
      <w:bookmarkStart w:id="144325" w:name="_Toc20426192"/>
      <w:bookmarkStart w:id="144326" w:name="_Toc29321589"/>
      <w:bookmarkStart w:id="144327" w:name="_Toc36757380"/>
      <w:r w:rsidRPr="004072B1">
        <w:rPr>
          <w:rPrChange w:id="144328" w:author="Draft version 2" w:date="2020-04-03T01:44:00Z">
            <w:rPr/>
          </w:rPrChange>
        </w:rPr>
        <w:t>–</w:t>
      </w:r>
      <w:r w:rsidRPr="004072B1">
        <w:rPr>
          <w:rPrChange w:id="144329" w:author="Draft version 2" w:date="2020-04-03T01:44:00Z">
            <w:rPr/>
          </w:rPrChange>
        </w:rPr>
        <w:tab/>
      </w:r>
      <w:r w:rsidRPr="004072B1">
        <w:rPr>
          <w:i/>
          <w:noProof/>
          <w:rPrChange w:id="144330" w:author="Draft version 2" w:date="2020-04-03T01:44:00Z">
            <w:rPr>
              <w:i/>
              <w:noProof/>
            </w:rPr>
          </w:rPrChange>
        </w:rPr>
        <w:t>UE-CapabilityRAT-ContainerList</w:t>
      </w:r>
      <w:bookmarkEnd w:id="144325"/>
      <w:bookmarkEnd w:id="144326"/>
      <w:bookmarkEnd w:id="144327"/>
    </w:p>
    <w:p w14:paraId="75B86927" w14:textId="77777777" w:rsidR="002C5D28" w:rsidRPr="004072B1" w:rsidRDefault="002C5D28" w:rsidP="002C5D28">
      <w:pPr>
        <w:rPr>
          <w:rPrChange w:id="144331" w:author="Draft version 2" w:date="2020-04-03T01:44:00Z">
            <w:rPr/>
          </w:rPrChange>
        </w:rPr>
      </w:pPr>
      <w:r w:rsidRPr="004072B1">
        <w:rPr>
          <w:rPrChange w:id="144332" w:author="Draft version 2" w:date="2020-04-03T01:44:00Z">
            <w:rPr/>
          </w:rPrChange>
        </w:rPr>
        <w:t xml:space="preserve">The IE </w:t>
      </w:r>
      <w:r w:rsidRPr="004072B1">
        <w:rPr>
          <w:i/>
          <w:rPrChange w:id="144333" w:author="Draft version 2" w:date="2020-04-03T01:44:00Z">
            <w:rPr>
              <w:i/>
            </w:rPr>
          </w:rPrChange>
        </w:rPr>
        <w:t>UE-CapabilityRAT-ContainerList</w:t>
      </w:r>
      <w:r w:rsidRPr="004072B1">
        <w:rPr>
          <w:rPrChange w:id="144334" w:author="Draft version 2" w:date="2020-04-03T01:44:00Z">
            <w:rPr/>
          </w:rPrChange>
        </w:rPr>
        <w:t xml:space="preserve"> contains a list of radio access technology specific capability containers.</w:t>
      </w:r>
    </w:p>
    <w:p w14:paraId="3EA6F1AF" w14:textId="77777777" w:rsidR="002C5D28" w:rsidRPr="004072B1" w:rsidRDefault="002C5D28" w:rsidP="002C5D28">
      <w:pPr>
        <w:pStyle w:val="TH"/>
        <w:rPr>
          <w:rPrChange w:id="144335" w:author="Draft version 2" w:date="2020-04-03T01:44:00Z">
            <w:rPr/>
          </w:rPrChange>
        </w:rPr>
      </w:pPr>
      <w:r w:rsidRPr="004072B1">
        <w:rPr>
          <w:i/>
          <w:rPrChange w:id="144336" w:author="Draft version 2" w:date="2020-04-03T01:44:00Z">
            <w:rPr>
              <w:i/>
            </w:rPr>
          </w:rPrChange>
        </w:rPr>
        <w:t>UE-CapabilityRAT-ContainerList</w:t>
      </w:r>
      <w:r w:rsidRPr="004072B1">
        <w:rPr>
          <w:rPrChange w:id="144337" w:author="Draft version 2" w:date="2020-04-03T01:44:00Z">
            <w:rPr/>
          </w:rPrChange>
        </w:rPr>
        <w:t xml:space="preserve"> information element</w:t>
      </w:r>
    </w:p>
    <w:p w14:paraId="25928B6F" w14:textId="77777777" w:rsidR="002C5D28" w:rsidRPr="004072B1" w:rsidRDefault="002C5D28" w:rsidP="0096519C">
      <w:pPr>
        <w:pStyle w:val="PL"/>
        <w:rPr>
          <w:rPrChange w:id="144338" w:author="Draft version 2" w:date="2020-04-03T01:44:00Z">
            <w:rPr>
              <w:color w:val="808080"/>
            </w:rPr>
          </w:rPrChange>
        </w:rPr>
      </w:pPr>
      <w:r w:rsidRPr="004072B1">
        <w:rPr>
          <w:rPrChange w:id="144339" w:author="Draft version 2" w:date="2020-04-03T01:44:00Z">
            <w:rPr>
              <w:color w:val="808080"/>
            </w:rPr>
          </w:rPrChange>
        </w:rPr>
        <w:t>-- ASN1START</w:t>
      </w:r>
    </w:p>
    <w:p w14:paraId="01FBF865" w14:textId="6EA57882" w:rsidR="002C5D28" w:rsidRPr="004072B1" w:rsidRDefault="002C5D28" w:rsidP="0096519C">
      <w:pPr>
        <w:pStyle w:val="PL"/>
        <w:rPr>
          <w:rPrChange w:id="144340" w:author="Draft version 2" w:date="2020-04-03T01:44:00Z">
            <w:rPr>
              <w:color w:val="808080"/>
            </w:rPr>
          </w:rPrChange>
        </w:rPr>
      </w:pPr>
      <w:r w:rsidRPr="004072B1">
        <w:rPr>
          <w:rPrChange w:id="144341" w:author="Draft version 2" w:date="2020-04-03T01:44:00Z">
            <w:rPr>
              <w:color w:val="808080"/>
            </w:rPr>
          </w:rPrChange>
        </w:rPr>
        <w:t>-- TAG-UE-CAPABILITYRAT-CONTAINERLIST-START</w:t>
      </w:r>
    </w:p>
    <w:p w14:paraId="3A74F0B7" w14:textId="77777777" w:rsidR="002C5D28" w:rsidRPr="004072B1" w:rsidRDefault="002C5D28" w:rsidP="0096519C">
      <w:pPr>
        <w:pStyle w:val="PL"/>
        <w:rPr>
          <w:rPrChange w:id="144342" w:author="Draft version 2" w:date="2020-04-03T01:44:00Z">
            <w:rPr/>
          </w:rPrChange>
        </w:rPr>
      </w:pPr>
    </w:p>
    <w:p w14:paraId="334374E6" w14:textId="790728DF" w:rsidR="002C5D28" w:rsidRPr="004072B1" w:rsidRDefault="002C5D28" w:rsidP="0096519C">
      <w:pPr>
        <w:pStyle w:val="PL"/>
        <w:rPr>
          <w:rPrChange w:id="144343" w:author="Draft version 2" w:date="2020-04-03T01:44:00Z">
            <w:rPr/>
          </w:rPrChange>
        </w:rPr>
      </w:pPr>
      <w:r w:rsidRPr="004072B1">
        <w:rPr>
          <w:rPrChange w:id="144344" w:author="Draft version 2" w:date="2020-04-03T01:44:00Z">
            <w:rPr/>
          </w:rPrChange>
        </w:rPr>
        <w:t>UE-CapabilityRAT-ContainerList ::=</w:t>
      </w:r>
      <w:r w:rsidR="0060077C" w:rsidRPr="004072B1">
        <w:rPr>
          <w:rPrChange w:id="144345" w:author="Draft version 2" w:date="2020-04-03T01:44:00Z">
            <w:rPr/>
          </w:rPrChange>
        </w:rPr>
        <w:t xml:space="preserve">    </w:t>
      </w:r>
      <w:r w:rsidRPr="004072B1">
        <w:rPr>
          <w:rPrChange w:id="144346" w:author="Draft version 2" w:date="2020-04-03T01:44:00Z">
            <w:rPr>
              <w:color w:val="993366"/>
            </w:rPr>
          </w:rPrChange>
        </w:rPr>
        <w:t>SEQUENCE</w:t>
      </w:r>
      <w:r w:rsidRPr="004072B1">
        <w:rPr>
          <w:rPrChange w:id="144347" w:author="Draft version 2" w:date="2020-04-03T01:44:00Z">
            <w:rPr/>
          </w:rPrChange>
        </w:rPr>
        <w:t xml:space="preserve"> (</w:t>
      </w:r>
      <w:r w:rsidRPr="004072B1">
        <w:rPr>
          <w:rPrChange w:id="144348" w:author="Draft version 2" w:date="2020-04-03T01:44:00Z">
            <w:rPr>
              <w:color w:val="993366"/>
            </w:rPr>
          </w:rPrChange>
        </w:rPr>
        <w:t>SIZE</w:t>
      </w:r>
      <w:r w:rsidRPr="004072B1">
        <w:rPr>
          <w:rPrChange w:id="144349" w:author="Draft version 2" w:date="2020-04-03T01:44:00Z">
            <w:rPr/>
          </w:rPrChange>
        </w:rPr>
        <w:t xml:space="preserve"> (0..maxRAT-CapabilityContainers))</w:t>
      </w:r>
      <w:r w:rsidRPr="004072B1">
        <w:rPr>
          <w:rPrChange w:id="144350" w:author="Draft version 2" w:date="2020-04-03T01:44:00Z">
            <w:rPr>
              <w:color w:val="993366"/>
            </w:rPr>
          </w:rPrChange>
        </w:rPr>
        <w:t xml:space="preserve"> OF</w:t>
      </w:r>
      <w:r w:rsidRPr="004072B1">
        <w:rPr>
          <w:rPrChange w:id="144351" w:author="Draft version 2" w:date="2020-04-03T01:44:00Z">
            <w:rPr/>
          </w:rPrChange>
        </w:rPr>
        <w:t xml:space="preserve"> UE-CapabilityRAT-Container</w:t>
      </w:r>
    </w:p>
    <w:p w14:paraId="3DE872EC" w14:textId="77777777" w:rsidR="002C5D28" w:rsidRPr="004072B1" w:rsidRDefault="002C5D28" w:rsidP="0096519C">
      <w:pPr>
        <w:pStyle w:val="PL"/>
        <w:rPr>
          <w:rPrChange w:id="144352" w:author="Draft version 2" w:date="2020-04-03T01:44:00Z">
            <w:rPr/>
          </w:rPrChange>
        </w:rPr>
      </w:pPr>
    </w:p>
    <w:p w14:paraId="198D99A2" w14:textId="1B0D0DF5" w:rsidR="002C5D28" w:rsidRPr="004072B1" w:rsidRDefault="002C5D28" w:rsidP="0096519C">
      <w:pPr>
        <w:pStyle w:val="PL"/>
        <w:rPr>
          <w:rPrChange w:id="144353" w:author="Draft version 2" w:date="2020-04-03T01:44:00Z">
            <w:rPr/>
          </w:rPrChange>
        </w:rPr>
      </w:pPr>
      <w:r w:rsidRPr="004072B1">
        <w:rPr>
          <w:rPrChange w:id="144354" w:author="Draft version 2" w:date="2020-04-03T01:44:00Z">
            <w:rPr/>
          </w:rPrChange>
        </w:rPr>
        <w:t xml:space="preserve">UE-CapabilityRAT-Container ::= </w:t>
      </w:r>
      <w:r w:rsidR="0060077C" w:rsidRPr="004072B1">
        <w:rPr>
          <w:rPrChange w:id="144355" w:author="Draft version 2" w:date="2020-04-03T01:44:00Z">
            <w:rPr/>
          </w:rPrChange>
        </w:rPr>
        <w:t xml:space="preserve">       </w:t>
      </w:r>
      <w:r w:rsidRPr="004072B1">
        <w:rPr>
          <w:rPrChange w:id="144356" w:author="Draft version 2" w:date="2020-04-03T01:44:00Z">
            <w:rPr>
              <w:color w:val="993366"/>
            </w:rPr>
          </w:rPrChange>
        </w:rPr>
        <w:t>SEQUENCE</w:t>
      </w:r>
      <w:r w:rsidRPr="004072B1">
        <w:rPr>
          <w:rPrChange w:id="144357" w:author="Draft version 2" w:date="2020-04-03T01:44:00Z">
            <w:rPr/>
          </w:rPrChange>
        </w:rPr>
        <w:t xml:space="preserve"> {</w:t>
      </w:r>
    </w:p>
    <w:p w14:paraId="684BA3C8" w14:textId="75E51A71" w:rsidR="002C5D28" w:rsidRPr="004072B1" w:rsidRDefault="002C5D28" w:rsidP="0096519C">
      <w:pPr>
        <w:pStyle w:val="PL"/>
        <w:rPr>
          <w:rPrChange w:id="144358" w:author="Draft version 2" w:date="2020-04-03T01:44:00Z">
            <w:rPr/>
          </w:rPrChange>
        </w:rPr>
      </w:pPr>
      <w:r w:rsidRPr="004072B1">
        <w:rPr>
          <w:rPrChange w:id="144359" w:author="Draft version 2" w:date="2020-04-03T01:44:00Z">
            <w:rPr/>
          </w:rPrChange>
        </w:rPr>
        <w:t xml:space="preserve">    rat-Type                          </w:t>
      </w:r>
      <w:r w:rsidR="0060077C" w:rsidRPr="004072B1">
        <w:rPr>
          <w:rPrChange w:id="144360" w:author="Draft version 2" w:date="2020-04-03T01:44:00Z">
            <w:rPr/>
          </w:rPrChange>
        </w:rPr>
        <w:t xml:space="preserve">  </w:t>
      </w:r>
      <w:r w:rsidRPr="004072B1">
        <w:rPr>
          <w:rPrChange w:id="144361" w:author="Draft version 2" w:date="2020-04-03T01:44:00Z">
            <w:rPr/>
          </w:rPrChange>
        </w:rPr>
        <w:t xml:space="preserve">  RAT-Type,</w:t>
      </w:r>
    </w:p>
    <w:p w14:paraId="38D717E2" w14:textId="1DEAB419" w:rsidR="002C5D28" w:rsidRPr="004072B1" w:rsidRDefault="002C5D28" w:rsidP="0096519C">
      <w:pPr>
        <w:pStyle w:val="PL"/>
        <w:rPr>
          <w:rPrChange w:id="144362" w:author="Draft version 2" w:date="2020-04-03T01:44:00Z">
            <w:rPr/>
          </w:rPrChange>
        </w:rPr>
      </w:pPr>
      <w:r w:rsidRPr="004072B1">
        <w:rPr>
          <w:rPrChange w:id="144363" w:author="Draft version 2" w:date="2020-04-03T01:44:00Z">
            <w:rPr/>
          </w:rPrChange>
        </w:rPr>
        <w:t xml:space="preserve">    ue-CapabilityRAT-Container          </w:t>
      </w:r>
      <w:r w:rsidR="0060077C" w:rsidRPr="004072B1">
        <w:rPr>
          <w:rPrChange w:id="144364" w:author="Draft version 2" w:date="2020-04-03T01:44:00Z">
            <w:rPr/>
          </w:rPrChange>
        </w:rPr>
        <w:t xml:space="preserve">  </w:t>
      </w:r>
      <w:r w:rsidRPr="004072B1">
        <w:rPr>
          <w:rPrChange w:id="144365" w:author="Draft version 2" w:date="2020-04-03T01:44:00Z">
            <w:rPr>
              <w:color w:val="993366"/>
            </w:rPr>
          </w:rPrChange>
        </w:rPr>
        <w:t>OCTET</w:t>
      </w:r>
      <w:r w:rsidRPr="004072B1">
        <w:rPr>
          <w:rPrChange w:id="144366" w:author="Draft version 2" w:date="2020-04-03T01:44:00Z">
            <w:rPr/>
          </w:rPrChange>
        </w:rPr>
        <w:t xml:space="preserve"> </w:t>
      </w:r>
      <w:r w:rsidRPr="004072B1">
        <w:rPr>
          <w:rPrChange w:id="144367" w:author="Draft version 2" w:date="2020-04-03T01:44:00Z">
            <w:rPr>
              <w:color w:val="993366"/>
            </w:rPr>
          </w:rPrChange>
        </w:rPr>
        <w:t>STRING</w:t>
      </w:r>
    </w:p>
    <w:p w14:paraId="2EBC05FB" w14:textId="77777777" w:rsidR="002C5D28" w:rsidRPr="004072B1" w:rsidRDefault="002C5D28" w:rsidP="0096519C">
      <w:pPr>
        <w:pStyle w:val="PL"/>
        <w:rPr>
          <w:rPrChange w:id="144368" w:author="Draft version 2" w:date="2020-04-03T01:44:00Z">
            <w:rPr/>
          </w:rPrChange>
        </w:rPr>
      </w:pPr>
      <w:r w:rsidRPr="004072B1">
        <w:rPr>
          <w:rPrChange w:id="144369" w:author="Draft version 2" w:date="2020-04-03T01:44:00Z">
            <w:rPr/>
          </w:rPrChange>
        </w:rPr>
        <w:t>}</w:t>
      </w:r>
    </w:p>
    <w:p w14:paraId="7E3E2F98" w14:textId="77777777" w:rsidR="002C5D28" w:rsidRPr="004072B1" w:rsidRDefault="002C5D28" w:rsidP="0096519C">
      <w:pPr>
        <w:pStyle w:val="PL"/>
        <w:rPr>
          <w:rPrChange w:id="144370" w:author="Draft version 2" w:date="2020-04-03T01:44:00Z">
            <w:rPr/>
          </w:rPrChange>
        </w:rPr>
      </w:pPr>
    </w:p>
    <w:p w14:paraId="32B4CA03" w14:textId="5D0D11B4" w:rsidR="002C5D28" w:rsidRPr="004072B1" w:rsidRDefault="002C5D28" w:rsidP="0096519C">
      <w:pPr>
        <w:pStyle w:val="PL"/>
        <w:rPr>
          <w:rPrChange w:id="144371" w:author="Draft version 2" w:date="2020-04-03T01:44:00Z">
            <w:rPr>
              <w:color w:val="808080"/>
            </w:rPr>
          </w:rPrChange>
        </w:rPr>
      </w:pPr>
      <w:r w:rsidRPr="004072B1">
        <w:rPr>
          <w:rPrChange w:id="144372" w:author="Draft version 2" w:date="2020-04-03T01:44:00Z">
            <w:rPr>
              <w:color w:val="808080"/>
            </w:rPr>
          </w:rPrChange>
        </w:rPr>
        <w:lastRenderedPageBreak/>
        <w:t>-- TAG-UE-CAPABILITYRAT-CONTAINERLIST-STOP</w:t>
      </w:r>
    </w:p>
    <w:p w14:paraId="5CB6AF3A" w14:textId="77777777" w:rsidR="002C5D28" w:rsidRPr="004072B1" w:rsidRDefault="002C5D28" w:rsidP="0096519C">
      <w:pPr>
        <w:pStyle w:val="PL"/>
        <w:rPr>
          <w:rPrChange w:id="144373" w:author="Draft version 2" w:date="2020-04-03T01:44:00Z">
            <w:rPr>
              <w:color w:val="808080"/>
            </w:rPr>
          </w:rPrChange>
        </w:rPr>
      </w:pPr>
      <w:r w:rsidRPr="004072B1">
        <w:rPr>
          <w:rPrChange w:id="144374" w:author="Draft version 2" w:date="2020-04-03T01:44:00Z">
            <w:rPr>
              <w:color w:val="808080"/>
            </w:rPr>
          </w:rPrChange>
        </w:rPr>
        <w:t>-- ASN1STOP</w:t>
      </w:r>
    </w:p>
    <w:p w14:paraId="676D319D" w14:textId="77777777" w:rsidR="002C5D28" w:rsidRPr="004072B1" w:rsidRDefault="002C5D28" w:rsidP="002C5D28">
      <w:pPr>
        <w:rPr>
          <w:rPrChange w:id="144375" w:author="Draft version 2" w:date="2020-04-03T01:44: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6420" w:rsidRPr="004072B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4072B1" w:rsidRDefault="002C5D28" w:rsidP="00F43D0B">
            <w:pPr>
              <w:pStyle w:val="TAH"/>
              <w:rPr>
                <w:rPrChange w:id="144376" w:author="Draft version 2" w:date="2020-04-03T01:44:00Z">
                  <w:rPr/>
                </w:rPrChange>
              </w:rPr>
            </w:pPr>
            <w:r w:rsidRPr="004072B1">
              <w:rPr>
                <w:i/>
                <w:rPrChange w:id="144377" w:author="Draft version 2" w:date="2020-04-03T01:44:00Z">
                  <w:rPr>
                    <w:i/>
                  </w:rPr>
                </w:rPrChange>
              </w:rPr>
              <w:t>UE-CapabilityRAT-ContainerList</w:t>
            </w:r>
            <w:r w:rsidRPr="004072B1">
              <w:rPr>
                <w:rPrChange w:id="144378" w:author="Draft version 2" w:date="2020-04-03T01:44:00Z">
                  <w:rPr/>
                </w:rPrChange>
              </w:rPr>
              <w:t xml:space="preserve"> field descriptions</w:t>
            </w:r>
          </w:p>
        </w:tc>
      </w:tr>
      <w:tr w:rsidR="002C5D28" w:rsidRPr="004072B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4072B1" w:rsidRDefault="002C5D28" w:rsidP="00F43D0B">
            <w:pPr>
              <w:pStyle w:val="TAL"/>
              <w:rPr>
                <w:b/>
                <w:i/>
                <w:rPrChange w:id="144379" w:author="Draft version 2" w:date="2020-04-03T01:44:00Z">
                  <w:rPr>
                    <w:b/>
                    <w:i/>
                  </w:rPr>
                </w:rPrChange>
              </w:rPr>
            </w:pPr>
            <w:r w:rsidRPr="004072B1">
              <w:rPr>
                <w:b/>
                <w:i/>
                <w:rPrChange w:id="144380" w:author="Draft version 2" w:date="2020-04-03T01:44:00Z">
                  <w:rPr>
                    <w:b/>
                    <w:i/>
                  </w:rPr>
                </w:rPrChange>
              </w:rPr>
              <w:t>ue-CapabilityRAT-Container</w:t>
            </w:r>
          </w:p>
          <w:p w14:paraId="504FBAF7" w14:textId="77777777" w:rsidR="002C5D28" w:rsidRPr="004072B1" w:rsidRDefault="002C5D28" w:rsidP="00F43D0B">
            <w:pPr>
              <w:pStyle w:val="TAL"/>
              <w:rPr>
                <w:rPrChange w:id="144381" w:author="Draft version 2" w:date="2020-04-03T01:44:00Z">
                  <w:rPr/>
                </w:rPrChange>
              </w:rPr>
            </w:pPr>
            <w:r w:rsidRPr="004072B1">
              <w:rPr>
                <w:rPrChange w:id="144382" w:author="Draft version 2" w:date="2020-04-03T01:44:00Z">
                  <w:rPr/>
                </w:rPrChange>
              </w:rPr>
              <w:t>Container for the UE capabilities of the indicated RAT. The encoding is defined in the specification of each RAT:</w:t>
            </w:r>
          </w:p>
          <w:p w14:paraId="1DC47E1C" w14:textId="77777777" w:rsidR="002C5D28" w:rsidRPr="004072B1" w:rsidRDefault="002C5D28" w:rsidP="00F43D0B">
            <w:pPr>
              <w:pStyle w:val="TAL"/>
              <w:rPr>
                <w:rPrChange w:id="144383" w:author="Draft version 2" w:date="2020-04-03T01:44:00Z">
                  <w:rPr/>
                </w:rPrChange>
              </w:rPr>
            </w:pPr>
            <w:r w:rsidRPr="004072B1">
              <w:rPr>
                <w:rPrChange w:id="144384" w:author="Draft version 2" w:date="2020-04-03T01:44:00Z">
                  <w:rPr/>
                </w:rPrChange>
              </w:rPr>
              <w:t xml:space="preserve">For </w:t>
            </w:r>
            <w:r w:rsidRPr="004072B1">
              <w:rPr>
                <w:i/>
                <w:rPrChange w:id="144385" w:author="Draft version 2" w:date="2020-04-03T01:44:00Z">
                  <w:rPr>
                    <w:i/>
                  </w:rPr>
                </w:rPrChange>
              </w:rPr>
              <w:t>rat-Type</w:t>
            </w:r>
            <w:r w:rsidRPr="004072B1">
              <w:rPr>
                <w:rPrChange w:id="144386" w:author="Draft version 2" w:date="2020-04-03T01:44:00Z">
                  <w:rPr/>
                </w:rPrChange>
              </w:rPr>
              <w:t xml:space="preserve"> set to </w:t>
            </w:r>
            <w:r w:rsidRPr="004072B1">
              <w:rPr>
                <w:i/>
                <w:rPrChange w:id="144387" w:author="Draft version 2" w:date="2020-04-03T01:44:00Z">
                  <w:rPr>
                    <w:i/>
                  </w:rPr>
                </w:rPrChange>
              </w:rPr>
              <w:t>nr</w:t>
            </w:r>
            <w:r w:rsidRPr="004072B1">
              <w:rPr>
                <w:rPrChange w:id="144388" w:author="Draft version 2" w:date="2020-04-03T01:44:00Z">
                  <w:rPr/>
                </w:rPrChange>
              </w:rPr>
              <w:t xml:space="preserve">: the encoding of UE capabilities is defined in </w:t>
            </w:r>
            <w:r w:rsidRPr="004072B1">
              <w:rPr>
                <w:i/>
                <w:rPrChange w:id="144389" w:author="Draft version 2" w:date="2020-04-03T01:44:00Z">
                  <w:rPr>
                    <w:i/>
                  </w:rPr>
                </w:rPrChange>
              </w:rPr>
              <w:t>UE-NR-Capability</w:t>
            </w:r>
            <w:r w:rsidRPr="004072B1">
              <w:rPr>
                <w:rPrChange w:id="144390" w:author="Draft version 2" w:date="2020-04-03T01:44:00Z">
                  <w:rPr/>
                </w:rPrChange>
              </w:rPr>
              <w:t>.</w:t>
            </w:r>
          </w:p>
          <w:p w14:paraId="1626ACA0" w14:textId="77777777" w:rsidR="002C5D28" w:rsidRPr="004072B1" w:rsidRDefault="002C5D28" w:rsidP="00F43D0B">
            <w:pPr>
              <w:pStyle w:val="TAL"/>
              <w:rPr>
                <w:rPrChange w:id="144391" w:author="Draft version 2" w:date="2020-04-03T01:44:00Z">
                  <w:rPr/>
                </w:rPrChange>
              </w:rPr>
            </w:pPr>
            <w:r w:rsidRPr="004072B1">
              <w:rPr>
                <w:rPrChange w:id="144392" w:author="Draft version 2" w:date="2020-04-03T01:44:00Z">
                  <w:rPr/>
                </w:rPrChange>
              </w:rPr>
              <w:t xml:space="preserve">For </w:t>
            </w:r>
            <w:r w:rsidRPr="004072B1">
              <w:rPr>
                <w:i/>
                <w:rPrChange w:id="144393" w:author="Draft version 2" w:date="2020-04-03T01:44:00Z">
                  <w:rPr>
                    <w:i/>
                  </w:rPr>
                </w:rPrChange>
              </w:rPr>
              <w:t>rat-Type</w:t>
            </w:r>
            <w:r w:rsidRPr="004072B1">
              <w:rPr>
                <w:rPrChange w:id="144394" w:author="Draft version 2" w:date="2020-04-03T01:44:00Z">
                  <w:rPr/>
                </w:rPrChange>
              </w:rPr>
              <w:t xml:space="preserve"> set to </w:t>
            </w:r>
            <w:r w:rsidRPr="004072B1">
              <w:rPr>
                <w:i/>
                <w:rPrChange w:id="144395" w:author="Draft version 2" w:date="2020-04-03T01:44:00Z">
                  <w:rPr>
                    <w:i/>
                  </w:rPr>
                </w:rPrChange>
              </w:rPr>
              <w:t>eutra-nr</w:t>
            </w:r>
            <w:r w:rsidRPr="004072B1">
              <w:rPr>
                <w:rPrChange w:id="144396" w:author="Draft version 2" w:date="2020-04-03T01:44:00Z">
                  <w:rPr/>
                </w:rPrChange>
              </w:rPr>
              <w:t xml:space="preserve">: the encoding of UE capabilities is defined in </w:t>
            </w:r>
            <w:r w:rsidRPr="004072B1">
              <w:rPr>
                <w:i/>
                <w:rPrChange w:id="144397" w:author="Draft version 2" w:date="2020-04-03T01:44:00Z">
                  <w:rPr>
                    <w:i/>
                  </w:rPr>
                </w:rPrChange>
              </w:rPr>
              <w:t>UE-MRDC-Capability</w:t>
            </w:r>
            <w:r w:rsidRPr="004072B1">
              <w:rPr>
                <w:rPrChange w:id="144398" w:author="Draft version 2" w:date="2020-04-03T01:44:00Z">
                  <w:rPr/>
                </w:rPrChange>
              </w:rPr>
              <w:t>.</w:t>
            </w:r>
          </w:p>
          <w:p w14:paraId="6201C4AD" w14:textId="77777777" w:rsidR="002C5D28" w:rsidRPr="004072B1" w:rsidRDefault="002C5D28" w:rsidP="00F43D0B">
            <w:pPr>
              <w:pStyle w:val="TAL"/>
              <w:rPr>
                <w:ins w:id="144399" w:author="CR#1446r1" w:date="2020-03-20T18:42:00Z"/>
                <w:rFonts w:eastAsia="Calibri"/>
                <w:szCs w:val="22"/>
                <w:rPrChange w:id="144400" w:author="Draft version 2" w:date="2020-04-03T01:44:00Z">
                  <w:rPr>
                    <w:ins w:id="144401" w:author="CR#1446r1" w:date="2020-03-20T18:42:00Z"/>
                    <w:rFonts w:eastAsia="Calibri"/>
                    <w:szCs w:val="22"/>
                  </w:rPr>
                </w:rPrChange>
              </w:rPr>
            </w:pPr>
            <w:r w:rsidRPr="004072B1">
              <w:rPr>
                <w:rFonts w:eastAsia="Calibri"/>
                <w:szCs w:val="22"/>
                <w:rPrChange w:id="144402" w:author="Draft version 2" w:date="2020-04-03T01:44:00Z">
                  <w:rPr>
                    <w:rFonts w:eastAsia="Calibri"/>
                    <w:szCs w:val="22"/>
                  </w:rPr>
                </w:rPrChange>
              </w:rPr>
              <w:t xml:space="preserve">For </w:t>
            </w:r>
            <w:r w:rsidRPr="004072B1">
              <w:rPr>
                <w:rFonts w:eastAsia="Calibri"/>
                <w:i/>
                <w:szCs w:val="22"/>
                <w:rPrChange w:id="144403" w:author="Draft version 2" w:date="2020-04-03T01:44:00Z">
                  <w:rPr>
                    <w:rFonts w:eastAsia="Calibri"/>
                    <w:i/>
                    <w:szCs w:val="22"/>
                  </w:rPr>
                </w:rPrChange>
              </w:rPr>
              <w:t>rat-Type</w:t>
            </w:r>
            <w:r w:rsidRPr="004072B1">
              <w:rPr>
                <w:rFonts w:eastAsia="Calibri"/>
                <w:szCs w:val="22"/>
                <w:rPrChange w:id="144404" w:author="Draft version 2" w:date="2020-04-03T01:44:00Z">
                  <w:rPr>
                    <w:rFonts w:eastAsia="Calibri"/>
                    <w:szCs w:val="22"/>
                  </w:rPr>
                </w:rPrChange>
              </w:rPr>
              <w:t xml:space="preserve"> set to </w:t>
            </w:r>
            <w:r w:rsidRPr="004072B1">
              <w:rPr>
                <w:rFonts w:eastAsia="Calibri"/>
                <w:i/>
                <w:szCs w:val="22"/>
                <w:rPrChange w:id="144405" w:author="Draft version 2" w:date="2020-04-03T01:44:00Z">
                  <w:rPr>
                    <w:rFonts w:eastAsia="Calibri"/>
                    <w:i/>
                    <w:szCs w:val="22"/>
                  </w:rPr>
                </w:rPrChange>
              </w:rPr>
              <w:t>eutra</w:t>
            </w:r>
            <w:r w:rsidRPr="004072B1">
              <w:rPr>
                <w:rFonts w:eastAsia="Calibri"/>
                <w:szCs w:val="22"/>
                <w:rPrChange w:id="144406" w:author="Draft version 2" w:date="2020-04-03T01:44:00Z">
                  <w:rPr>
                    <w:rFonts w:eastAsia="Calibri"/>
                    <w:szCs w:val="22"/>
                  </w:rPr>
                </w:rPrChange>
              </w:rPr>
              <w:t xml:space="preserve">: the encoding of UE capabilities is defined in </w:t>
            </w:r>
            <w:r w:rsidRPr="004072B1">
              <w:rPr>
                <w:rFonts w:eastAsia="Calibri"/>
                <w:i/>
                <w:szCs w:val="22"/>
                <w:rPrChange w:id="144407" w:author="Draft version 2" w:date="2020-04-03T01:44:00Z">
                  <w:rPr>
                    <w:rFonts w:eastAsia="Calibri"/>
                    <w:i/>
                    <w:szCs w:val="22"/>
                  </w:rPr>
                </w:rPrChange>
              </w:rPr>
              <w:t>UE-EUTRA-Capability</w:t>
            </w:r>
            <w:r w:rsidRPr="004072B1">
              <w:rPr>
                <w:rFonts w:eastAsia="Calibri"/>
                <w:szCs w:val="22"/>
                <w:rPrChange w:id="144408" w:author="Draft version 2" w:date="2020-04-03T01:44:00Z">
                  <w:rPr>
                    <w:rFonts w:eastAsia="Calibri"/>
                    <w:szCs w:val="22"/>
                  </w:rPr>
                </w:rPrChange>
              </w:rPr>
              <w:t xml:space="preserve"> specified in </w:t>
            </w:r>
            <w:r w:rsidR="00A87238" w:rsidRPr="004072B1">
              <w:rPr>
                <w:rFonts w:eastAsia="Calibri"/>
                <w:szCs w:val="22"/>
                <w:rPrChange w:id="144409" w:author="Draft version 2" w:date="2020-04-03T01:44:00Z">
                  <w:rPr>
                    <w:rFonts w:eastAsia="Calibri"/>
                    <w:szCs w:val="22"/>
                  </w:rPr>
                </w:rPrChange>
              </w:rPr>
              <w:t>TS 36.331 [10]</w:t>
            </w:r>
            <w:r w:rsidRPr="004072B1">
              <w:rPr>
                <w:rFonts w:eastAsia="Calibri"/>
                <w:szCs w:val="22"/>
                <w:rPrChange w:id="144410" w:author="Draft version 2" w:date="2020-04-03T01:44:00Z">
                  <w:rPr>
                    <w:rFonts w:eastAsia="Calibri"/>
                    <w:szCs w:val="22"/>
                  </w:rPr>
                </w:rPrChange>
              </w:rPr>
              <w:t>.</w:t>
            </w:r>
          </w:p>
          <w:p w14:paraId="64B92F4B" w14:textId="36E4AD2C" w:rsidR="00270D77" w:rsidRPr="004072B1" w:rsidRDefault="00270D77" w:rsidP="00F43D0B">
            <w:pPr>
              <w:pStyle w:val="TAL"/>
              <w:rPr>
                <w:rFonts w:eastAsia="Calibri"/>
                <w:szCs w:val="22"/>
                <w:rPrChange w:id="144411" w:author="Draft version 2" w:date="2020-04-03T01:44:00Z">
                  <w:rPr>
                    <w:rFonts w:eastAsia="Calibri"/>
                    <w:szCs w:val="22"/>
                  </w:rPr>
                </w:rPrChange>
              </w:rPr>
            </w:pPr>
            <w:ins w:id="144412" w:author="CR#1446r1" w:date="2020-03-20T18:42:00Z">
              <w:r w:rsidRPr="004072B1">
                <w:rPr>
                  <w:rFonts w:eastAsia="Calibri"/>
                  <w:szCs w:val="22"/>
                  <w:rPrChange w:id="144413" w:author="Draft version 2" w:date="2020-04-03T01:44:00Z">
                    <w:rPr>
                      <w:rFonts w:eastAsia="Calibri"/>
                      <w:szCs w:val="22"/>
                    </w:rPr>
                  </w:rPrChange>
                </w:rPr>
                <w:t xml:space="preserve">For </w:t>
              </w:r>
              <w:r w:rsidRPr="004072B1">
                <w:rPr>
                  <w:rFonts w:eastAsia="Calibri"/>
                  <w:i/>
                  <w:szCs w:val="22"/>
                  <w:rPrChange w:id="144414" w:author="Draft version 2" w:date="2020-04-03T01:44:00Z">
                    <w:rPr>
                      <w:rFonts w:eastAsia="Calibri"/>
                      <w:i/>
                      <w:szCs w:val="22"/>
                    </w:rPr>
                  </w:rPrChange>
                </w:rPr>
                <w:t>rat-Type</w:t>
              </w:r>
              <w:r w:rsidRPr="004072B1">
                <w:rPr>
                  <w:rFonts w:eastAsia="Calibri"/>
                  <w:szCs w:val="22"/>
                  <w:rPrChange w:id="144415" w:author="Draft version 2" w:date="2020-04-03T01:44:00Z">
                    <w:rPr>
                      <w:rFonts w:eastAsia="Calibri"/>
                      <w:szCs w:val="22"/>
                    </w:rPr>
                  </w:rPrChange>
                </w:rPr>
                <w:t xml:space="preserve"> set to </w:t>
              </w:r>
              <w:r w:rsidRPr="004072B1">
                <w:rPr>
                  <w:rFonts w:eastAsia="Calibri"/>
                  <w:i/>
                  <w:szCs w:val="22"/>
                  <w:rPrChange w:id="144416" w:author="Draft version 2" w:date="2020-04-03T01:44:00Z">
                    <w:rPr>
                      <w:rFonts w:eastAsia="Calibri"/>
                      <w:i/>
                      <w:szCs w:val="22"/>
                    </w:rPr>
                  </w:rPrChange>
                </w:rPr>
                <w:t>utra-fdd</w:t>
              </w:r>
              <w:r w:rsidRPr="004072B1">
                <w:rPr>
                  <w:rFonts w:eastAsia="Calibri"/>
                  <w:szCs w:val="22"/>
                  <w:rPrChange w:id="144417" w:author="Draft version 2" w:date="2020-04-03T01:44:00Z">
                    <w:rPr>
                      <w:rFonts w:eastAsia="Calibri"/>
                      <w:szCs w:val="22"/>
                    </w:rPr>
                  </w:rPrChange>
                </w:rPr>
                <w:t>: the octet string contains the INTER RAT HANDOVER INFO message defined in TS 25.331 [</w:t>
              </w:r>
            </w:ins>
            <w:ins w:id="144418" w:author="CR#1446r1" w:date="2020-03-20T20:04:00Z">
              <w:r w:rsidR="00FE0904" w:rsidRPr="004072B1">
                <w:rPr>
                  <w:rFonts w:eastAsia="Calibri"/>
                  <w:szCs w:val="22"/>
                  <w:rPrChange w:id="144419" w:author="Draft version 2" w:date="2020-04-03T01:44:00Z">
                    <w:rPr>
                      <w:rFonts w:eastAsia="Calibri"/>
                      <w:szCs w:val="22"/>
                    </w:rPr>
                  </w:rPrChange>
                </w:rPr>
                <w:t>45</w:t>
              </w:r>
            </w:ins>
            <w:ins w:id="144420" w:author="CR#1446r1" w:date="2020-03-20T18:42:00Z">
              <w:r w:rsidRPr="004072B1">
                <w:rPr>
                  <w:rFonts w:eastAsia="Calibri"/>
                  <w:szCs w:val="22"/>
                  <w:rPrChange w:id="144421" w:author="Draft version 2" w:date="2020-04-03T01:44:00Z">
                    <w:rPr>
                      <w:rFonts w:eastAsia="Calibri"/>
                      <w:szCs w:val="22"/>
                    </w:rPr>
                  </w:rPrChange>
                </w:rPr>
                <w:t>].</w:t>
              </w:r>
            </w:ins>
          </w:p>
        </w:tc>
      </w:tr>
    </w:tbl>
    <w:p w14:paraId="67BA587A" w14:textId="77777777" w:rsidR="00C1597C" w:rsidRPr="004072B1" w:rsidRDefault="00C1597C" w:rsidP="00C1597C">
      <w:pPr>
        <w:rPr>
          <w:rPrChange w:id="144422" w:author="Draft version 2" w:date="2020-04-03T01:44:00Z">
            <w:rPr/>
          </w:rPrChange>
        </w:rPr>
      </w:pPr>
    </w:p>
    <w:p w14:paraId="72E12B04" w14:textId="77777777" w:rsidR="002C5D28" w:rsidRPr="004072B1" w:rsidRDefault="002C5D28" w:rsidP="002C5D28">
      <w:pPr>
        <w:pStyle w:val="Heading4"/>
        <w:rPr>
          <w:rPrChange w:id="144423" w:author="Draft version 2" w:date="2020-04-03T01:44:00Z">
            <w:rPr/>
          </w:rPrChange>
        </w:rPr>
      </w:pPr>
      <w:bookmarkStart w:id="144424" w:name="_Toc20426193"/>
      <w:bookmarkStart w:id="144425" w:name="_Toc29321590"/>
      <w:bookmarkStart w:id="144426" w:name="_Toc36757381"/>
      <w:r w:rsidRPr="004072B1">
        <w:rPr>
          <w:rPrChange w:id="144427" w:author="Draft version 2" w:date="2020-04-03T01:44:00Z">
            <w:rPr/>
          </w:rPrChange>
        </w:rPr>
        <w:t>–</w:t>
      </w:r>
      <w:r w:rsidRPr="004072B1">
        <w:rPr>
          <w:rPrChange w:id="144428" w:author="Draft version 2" w:date="2020-04-03T01:44:00Z">
            <w:rPr/>
          </w:rPrChange>
        </w:rPr>
        <w:tab/>
      </w:r>
      <w:r w:rsidRPr="004072B1">
        <w:rPr>
          <w:i/>
          <w:rPrChange w:id="144429" w:author="Draft version 2" w:date="2020-04-03T01:44:00Z">
            <w:rPr>
              <w:i/>
            </w:rPr>
          </w:rPrChange>
        </w:rPr>
        <w:t>UE-CapabilityRAT-RequestList</w:t>
      </w:r>
      <w:bookmarkEnd w:id="144424"/>
      <w:bookmarkEnd w:id="144425"/>
      <w:bookmarkEnd w:id="144426"/>
    </w:p>
    <w:p w14:paraId="433C2B78" w14:textId="77777777" w:rsidR="002C5D28" w:rsidRPr="004072B1" w:rsidRDefault="002C5D28" w:rsidP="002C5D28">
      <w:pPr>
        <w:rPr>
          <w:rPrChange w:id="144430" w:author="Draft version 2" w:date="2020-04-03T01:44:00Z">
            <w:rPr/>
          </w:rPrChange>
        </w:rPr>
      </w:pPr>
      <w:r w:rsidRPr="004072B1">
        <w:rPr>
          <w:rPrChange w:id="144431" w:author="Draft version 2" w:date="2020-04-03T01:44:00Z">
            <w:rPr/>
          </w:rPrChange>
        </w:rPr>
        <w:t xml:space="preserve">The IE </w:t>
      </w:r>
      <w:r w:rsidRPr="004072B1">
        <w:rPr>
          <w:i/>
          <w:rPrChange w:id="144432" w:author="Draft version 2" w:date="2020-04-03T01:44:00Z">
            <w:rPr>
              <w:i/>
            </w:rPr>
          </w:rPrChange>
        </w:rPr>
        <w:t>UE-CapabilityRAT-RequestList</w:t>
      </w:r>
      <w:r w:rsidRPr="004072B1">
        <w:rPr>
          <w:rPrChange w:id="144433" w:author="Draft version 2" w:date="2020-04-03T01:44:00Z">
            <w:rPr/>
          </w:rPrChange>
        </w:rPr>
        <w:t xml:space="preserve"> is used to request UE capabilities for one or more RATs from the UE.</w:t>
      </w:r>
    </w:p>
    <w:p w14:paraId="765C6D89" w14:textId="77777777" w:rsidR="002C5D28" w:rsidRPr="004072B1" w:rsidRDefault="002C5D28" w:rsidP="002C5D28">
      <w:pPr>
        <w:pStyle w:val="TH"/>
        <w:rPr>
          <w:rPrChange w:id="144434" w:author="Draft version 2" w:date="2020-04-03T01:44:00Z">
            <w:rPr/>
          </w:rPrChange>
        </w:rPr>
      </w:pPr>
      <w:r w:rsidRPr="004072B1">
        <w:rPr>
          <w:i/>
          <w:rPrChange w:id="144435" w:author="Draft version 2" w:date="2020-04-03T01:44:00Z">
            <w:rPr>
              <w:i/>
            </w:rPr>
          </w:rPrChange>
        </w:rPr>
        <w:t>UE-CapabilityRAT-RequestList</w:t>
      </w:r>
      <w:r w:rsidRPr="004072B1">
        <w:rPr>
          <w:rPrChange w:id="144436" w:author="Draft version 2" w:date="2020-04-03T01:44:00Z">
            <w:rPr/>
          </w:rPrChange>
        </w:rPr>
        <w:t xml:space="preserve"> information element</w:t>
      </w:r>
    </w:p>
    <w:p w14:paraId="52E323E5" w14:textId="77777777" w:rsidR="002C5D28" w:rsidRPr="004072B1" w:rsidRDefault="002C5D28" w:rsidP="0096519C">
      <w:pPr>
        <w:pStyle w:val="PL"/>
        <w:rPr>
          <w:rPrChange w:id="144437" w:author="Draft version 2" w:date="2020-04-03T01:44:00Z">
            <w:rPr>
              <w:color w:val="808080"/>
            </w:rPr>
          </w:rPrChange>
        </w:rPr>
      </w:pPr>
      <w:r w:rsidRPr="004072B1">
        <w:rPr>
          <w:rPrChange w:id="144438" w:author="Draft version 2" w:date="2020-04-03T01:44:00Z">
            <w:rPr>
              <w:color w:val="808080"/>
            </w:rPr>
          </w:rPrChange>
        </w:rPr>
        <w:t>-- ASN1START</w:t>
      </w:r>
    </w:p>
    <w:p w14:paraId="6EE4DD3C" w14:textId="77777777" w:rsidR="002C5D28" w:rsidRPr="004072B1" w:rsidRDefault="002C5D28" w:rsidP="0096519C">
      <w:pPr>
        <w:pStyle w:val="PL"/>
        <w:rPr>
          <w:rPrChange w:id="144439" w:author="Draft version 2" w:date="2020-04-03T01:44:00Z">
            <w:rPr>
              <w:color w:val="808080"/>
            </w:rPr>
          </w:rPrChange>
        </w:rPr>
      </w:pPr>
      <w:r w:rsidRPr="004072B1">
        <w:rPr>
          <w:rPrChange w:id="144440" w:author="Draft version 2" w:date="2020-04-03T01:44:00Z">
            <w:rPr>
              <w:color w:val="808080"/>
            </w:rPr>
          </w:rPrChange>
        </w:rPr>
        <w:t>-- TAG-UE-CAPABILITYRAT-REQUESTLIST-START</w:t>
      </w:r>
    </w:p>
    <w:p w14:paraId="5D0826DA" w14:textId="77777777" w:rsidR="002C5D28" w:rsidRPr="004072B1" w:rsidRDefault="002C5D28" w:rsidP="0096519C">
      <w:pPr>
        <w:pStyle w:val="PL"/>
        <w:rPr>
          <w:rPrChange w:id="144441" w:author="Draft version 2" w:date="2020-04-03T01:44:00Z">
            <w:rPr/>
          </w:rPrChange>
        </w:rPr>
      </w:pPr>
    </w:p>
    <w:p w14:paraId="1CC7744E" w14:textId="77777777" w:rsidR="002C5D28" w:rsidRPr="004072B1" w:rsidRDefault="002C5D28" w:rsidP="0096519C">
      <w:pPr>
        <w:pStyle w:val="PL"/>
        <w:rPr>
          <w:rPrChange w:id="144442" w:author="Draft version 2" w:date="2020-04-03T01:44:00Z">
            <w:rPr/>
          </w:rPrChange>
        </w:rPr>
      </w:pPr>
      <w:r w:rsidRPr="004072B1">
        <w:rPr>
          <w:rPrChange w:id="144443" w:author="Draft version 2" w:date="2020-04-03T01:44:00Z">
            <w:rPr/>
          </w:rPrChange>
        </w:rPr>
        <w:t xml:space="preserve">UE-CapabilityRAT-RequestList ::=        </w:t>
      </w:r>
      <w:r w:rsidRPr="004072B1">
        <w:rPr>
          <w:rPrChange w:id="144444" w:author="Draft version 2" w:date="2020-04-03T01:44:00Z">
            <w:rPr>
              <w:color w:val="993366"/>
            </w:rPr>
          </w:rPrChange>
        </w:rPr>
        <w:t>SEQUENCE</w:t>
      </w:r>
      <w:r w:rsidRPr="004072B1">
        <w:rPr>
          <w:rPrChange w:id="144445" w:author="Draft version 2" w:date="2020-04-03T01:44:00Z">
            <w:rPr/>
          </w:rPrChange>
        </w:rPr>
        <w:t xml:space="preserve"> (</w:t>
      </w:r>
      <w:r w:rsidRPr="004072B1">
        <w:rPr>
          <w:rPrChange w:id="144446" w:author="Draft version 2" w:date="2020-04-03T01:44:00Z">
            <w:rPr>
              <w:color w:val="993366"/>
            </w:rPr>
          </w:rPrChange>
        </w:rPr>
        <w:t>SIZE</w:t>
      </w:r>
      <w:r w:rsidRPr="004072B1">
        <w:rPr>
          <w:rPrChange w:id="144447" w:author="Draft version 2" w:date="2020-04-03T01:44:00Z">
            <w:rPr/>
          </w:rPrChange>
        </w:rPr>
        <w:t xml:space="preserve"> (1..maxRAT-CapabilityContainers))</w:t>
      </w:r>
      <w:r w:rsidRPr="004072B1">
        <w:rPr>
          <w:rPrChange w:id="144448" w:author="Draft version 2" w:date="2020-04-03T01:44:00Z">
            <w:rPr>
              <w:color w:val="993366"/>
            </w:rPr>
          </w:rPrChange>
        </w:rPr>
        <w:t xml:space="preserve"> OF</w:t>
      </w:r>
      <w:r w:rsidRPr="004072B1">
        <w:rPr>
          <w:rPrChange w:id="144449" w:author="Draft version 2" w:date="2020-04-03T01:44:00Z">
            <w:rPr/>
          </w:rPrChange>
        </w:rPr>
        <w:t xml:space="preserve"> UE-CapabilityRAT-Request</w:t>
      </w:r>
    </w:p>
    <w:p w14:paraId="2AC59886" w14:textId="77777777" w:rsidR="002C5D28" w:rsidRPr="004072B1" w:rsidRDefault="002C5D28" w:rsidP="0096519C">
      <w:pPr>
        <w:pStyle w:val="PL"/>
        <w:rPr>
          <w:rPrChange w:id="144450" w:author="Draft version 2" w:date="2020-04-03T01:44:00Z">
            <w:rPr/>
          </w:rPrChange>
        </w:rPr>
      </w:pPr>
    </w:p>
    <w:p w14:paraId="79790B64" w14:textId="77777777" w:rsidR="002C5D28" w:rsidRPr="004072B1" w:rsidRDefault="002C5D28" w:rsidP="0096519C">
      <w:pPr>
        <w:pStyle w:val="PL"/>
        <w:rPr>
          <w:rPrChange w:id="144451" w:author="Draft version 2" w:date="2020-04-03T01:44:00Z">
            <w:rPr/>
          </w:rPrChange>
        </w:rPr>
      </w:pPr>
      <w:r w:rsidRPr="004072B1">
        <w:rPr>
          <w:rPrChange w:id="144452" w:author="Draft version 2" w:date="2020-04-03T01:44:00Z">
            <w:rPr/>
          </w:rPrChange>
        </w:rPr>
        <w:t xml:space="preserve">UE-CapabilityRAT-Request ::=            </w:t>
      </w:r>
      <w:r w:rsidRPr="004072B1">
        <w:rPr>
          <w:rPrChange w:id="144453" w:author="Draft version 2" w:date="2020-04-03T01:44:00Z">
            <w:rPr>
              <w:color w:val="993366"/>
            </w:rPr>
          </w:rPrChange>
        </w:rPr>
        <w:t>SEQUENCE</w:t>
      </w:r>
      <w:r w:rsidRPr="004072B1">
        <w:rPr>
          <w:rPrChange w:id="144454" w:author="Draft version 2" w:date="2020-04-03T01:44:00Z">
            <w:rPr/>
          </w:rPrChange>
        </w:rPr>
        <w:t xml:space="preserve"> {</w:t>
      </w:r>
    </w:p>
    <w:p w14:paraId="33B6FCCE" w14:textId="77777777" w:rsidR="002C5D28" w:rsidRPr="004072B1" w:rsidRDefault="002C5D28" w:rsidP="0096519C">
      <w:pPr>
        <w:pStyle w:val="PL"/>
        <w:rPr>
          <w:rPrChange w:id="144455" w:author="Draft version 2" w:date="2020-04-03T01:44:00Z">
            <w:rPr/>
          </w:rPrChange>
        </w:rPr>
      </w:pPr>
      <w:r w:rsidRPr="004072B1">
        <w:rPr>
          <w:rPrChange w:id="144456" w:author="Draft version 2" w:date="2020-04-03T01:44:00Z">
            <w:rPr/>
          </w:rPrChange>
        </w:rPr>
        <w:t xml:space="preserve">    rat-Type                                RAT-Type,</w:t>
      </w:r>
    </w:p>
    <w:p w14:paraId="0E0D3FE2" w14:textId="77777777" w:rsidR="002C5D28" w:rsidRPr="004072B1" w:rsidRDefault="002C5D28" w:rsidP="0096519C">
      <w:pPr>
        <w:pStyle w:val="PL"/>
        <w:rPr>
          <w:rPrChange w:id="144457" w:author="Draft version 2" w:date="2020-04-03T01:44:00Z">
            <w:rPr>
              <w:color w:val="808080"/>
            </w:rPr>
          </w:rPrChange>
        </w:rPr>
      </w:pPr>
      <w:r w:rsidRPr="004072B1">
        <w:rPr>
          <w:rPrChange w:id="144458" w:author="Draft version 2" w:date="2020-04-03T01:44:00Z">
            <w:rPr/>
          </w:rPrChange>
        </w:rPr>
        <w:t xml:space="preserve">    capabilityRequestFilter                 </w:t>
      </w:r>
      <w:r w:rsidRPr="004072B1">
        <w:rPr>
          <w:rPrChange w:id="144459" w:author="Draft version 2" w:date="2020-04-03T01:44:00Z">
            <w:rPr>
              <w:color w:val="993366"/>
            </w:rPr>
          </w:rPrChange>
        </w:rPr>
        <w:t>OCTET</w:t>
      </w:r>
      <w:r w:rsidRPr="004072B1">
        <w:rPr>
          <w:rPrChange w:id="144460" w:author="Draft version 2" w:date="2020-04-03T01:44:00Z">
            <w:rPr/>
          </w:rPrChange>
        </w:rPr>
        <w:t xml:space="preserve"> </w:t>
      </w:r>
      <w:r w:rsidRPr="004072B1">
        <w:rPr>
          <w:rPrChange w:id="144461" w:author="Draft version 2" w:date="2020-04-03T01:44:00Z">
            <w:rPr>
              <w:color w:val="993366"/>
            </w:rPr>
          </w:rPrChange>
        </w:rPr>
        <w:t>STRING</w:t>
      </w:r>
      <w:r w:rsidRPr="004072B1">
        <w:rPr>
          <w:rPrChange w:id="144462" w:author="Draft version 2" w:date="2020-04-03T01:44:00Z">
            <w:rPr/>
          </w:rPrChange>
        </w:rPr>
        <w:t xml:space="preserve">                    </w:t>
      </w:r>
      <w:r w:rsidRPr="004072B1">
        <w:rPr>
          <w:rPrChange w:id="144463" w:author="Draft version 2" w:date="2020-04-03T01:44:00Z">
            <w:rPr>
              <w:color w:val="993366"/>
            </w:rPr>
          </w:rPrChange>
        </w:rPr>
        <w:t>OPTIONAL</w:t>
      </w:r>
      <w:r w:rsidRPr="004072B1">
        <w:rPr>
          <w:rPrChange w:id="144464" w:author="Draft version 2" w:date="2020-04-03T01:44:00Z">
            <w:rPr/>
          </w:rPrChange>
        </w:rPr>
        <w:t xml:space="preserve">,   </w:t>
      </w:r>
      <w:r w:rsidRPr="004072B1">
        <w:rPr>
          <w:rPrChange w:id="144465" w:author="Draft version 2" w:date="2020-04-03T01:44:00Z">
            <w:rPr>
              <w:color w:val="808080"/>
            </w:rPr>
          </w:rPrChange>
        </w:rPr>
        <w:t>-- Need N</w:t>
      </w:r>
    </w:p>
    <w:p w14:paraId="2D587ACC" w14:textId="77777777" w:rsidR="002C5D28" w:rsidRPr="004072B1" w:rsidRDefault="002C5D28" w:rsidP="0096519C">
      <w:pPr>
        <w:pStyle w:val="PL"/>
        <w:rPr>
          <w:rPrChange w:id="144466" w:author="Draft version 2" w:date="2020-04-03T01:44:00Z">
            <w:rPr/>
          </w:rPrChange>
        </w:rPr>
      </w:pPr>
      <w:r w:rsidRPr="004072B1">
        <w:rPr>
          <w:rPrChange w:id="144467" w:author="Draft version 2" w:date="2020-04-03T01:44:00Z">
            <w:rPr/>
          </w:rPrChange>
        </w:rPr>
        <w:t xml:space="preserve">    ...</w:t>
      </w:r>
    </w:p>
    <w:p w14:paraId="366BB8B4" w14:textId="77777777" w:rsidR="002C5D28" w:rsidRPr="004072B1" w:rsidRDefault="002C5D28" w:rsidP="0096519C">
      <w:pPr>
        <w:pStyle w:val="PL"/>
        <w:rPr>
          <w:rPrChange w:id="144468" w:author="Draft version 2" w:date="2020-04-03T01:44:00Z">
            <w:rPr/>
          </w:rPrChange>
        </w:rPr>
      </w:pPr>
      <w:r w:rsidRPr="004072B1">
        <w:rPr>
          <w:rPrChange w:id="144469" w:author="Draft version 2" w:date="2020-04-03T01:44:00Z">
            <w:rPr/>
          </w:rPrChange>
        </w:rPr>
        <w:t>}</w:t>
      </w:r>
    </w:p>
    <w:p w14:paraId="5D99AE00" w14:textId="77777777" w:rsidR="002C5D28" w:rsidRPr="004072B1" w:rsidRDefault="002C5D28" w:rsidP="0096519C">
      <w:pPr>
        <w:pStyle w:val="PL"/>
        <w:rPr>
          <w:rPrChange w:id="144470" w:author="Draft version 2" w:date="2020-04-03T01:44:00Z">
            <w:rPr/>
          </w:rPrChange>
        </w:rPr>
      </w:pPr>
    </w:p>
    <w:p w14:paraId="6BB52351" w14:textId="77777777" w:rsidR="002C5D28" w:rsidRPr="004072B1" w:rsidRDefault="002C5D28" w:rsidP="0096519C">
      <w:pPr>
        <w:pStyle w:val="PL"/>
        <w:rPr>
          <w:rPrChange w:id="144471" w:author="Draft version 2" w:date="2020-04-03T01:44:00Z">
            <w:rPr>
              <w:color w:val="808080"/>
            </w:rPr>
          </w:rPrChange>
        </w:rPr>
      </w:pPr>
      <w:r w:rsidRPr="004072B1">
        <w:rPr>
          <w:rPrChange w:id="144472" w:author="Draft version 2" w:date="2020-04-03T01:44:00Z">
            <w:rPr>
              <w:color w:val="808080"/>
            </w:rPr>
          </w:rPrChange>
        </w:rPr>
        <w:t>-- TAG-UE-CAPABILITYRAT-REQUESTLIST-STOP</w:t>
      </w:r>
    </w:p>
    <w:p w14:paraId="1F18DB28" w14:textId="77777777" w:rsidR="002C5D28" w:rsidRPr="004072B1" w:rsidRDefault="002C5D28" w:rsidP="0096519C">
      <w:pPr>
        <w:pStyle w:val="PL"/>
        <w:rPr>
          <w:rPrChange w:id="144473" w:author="Draft version 2" w:date="2020-04-03T01:44:00Z">
            <w:rPr>
              <w:color w:val="808080"/>
            </w:rPr>
          </w:rPrChange>
        </w:rPr>
      </w:pPr>
      <w:r w:rsidRPr="004072B1">
        <w:rPr>
          <w:rPrChange w:id="144474" w:author="Draft version 2" w:date="2020-04-03T01:44:00Z">
            <w:rPr>
              <w:color w:val="808080"/>
            </w:rPr>
          </w:rPrChange>
        </w:rPr>
        <w:t>-- ASN1STOP</w:t>
      </w:r>
    </w:p>
    <w:p w14:paraId="179C4368" w14:textId="77777777" w:rsidR="002C5D28" w:rsidRPr="004072B1" w:rsidRDefault="002C5D28" w:rsidP="002C5D28">
      <w:pPr>
        <w:rPr>
          <w:rPrChange w:id="14447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ECD4DF3" w14:textId="77777777" w:rsidTr="006D357F">
        <w:tc>
          <w:tcPr>
            <w:tcW w:w="14173" w:type="dxa"/>
          </w:tcPr>
          <w:p w14:paraId="60D2B742" w14:textId="77777777" w:rsidR="002C5D28" w:rsidRPr="004072B1" w:rsidRDefault="002C5D28" w:rsidP="00F43D0B">
            <w:pPr>
              <w:pStyle w:val="TAH"/>
              <w:rPr>
                <w:szCs w:val="22"/>
                <w:rPrChange w:id="144476" w:author="Draft version 2" w:date="2020-04-03T01:44:00Z">
                  <w:rPr>
                    <w:szCs w:val="22"/>
                  </w:rPr>
                </w:rPrChange>
              </w:rPr>
            </w:pPr>
            <w:r w:rsidRPr="004072B1">
              <w:rPr>
                <w:i/>
                <w:szCs w:val="22"/>
                <w:rPrChange w:id="144477" w:author="Draft version 2" w:date="2020-04-03T01:44:00Z">
                  <w:rPr>
                    <w:i/>
                    <w:szCs w:val="22"/>
                  </w:rPr>
                </w:rPrChange>
              </w:rPr>
              <w:t xml:space="preserve">UE-CapabilityRAT-Request </w:t>
            </w:r>
            <w:r w:rsidRPr="004072B1">
              <w:rPr>
                <w:szCs w:val="22"/>
                <w:rPrChange w:id="144478" w:author="Draft version 2" w:date="2020-04-03T01:44:00Z">
                  <w:rPr>
                    <w:szCs w:val="22"/>
                  </w:rPr>
                </w:rPrChange>
              </w:rPr>
              <w:t>field descriptions</w:t>
            </w:r>
          </w:p>
        </w:tc>
      </w:tr>
      <w:tr w:rsidR="00936420" w:rsidRPr="004072B1" w14:paraId="2F8BE641" w14:textId="77777777" w:rsidTr="006D357F">
        <w:tc>
          <w:tcPr>
            <w:tcW w:w="14173" w:type="dxa"/>
          </w:tcPr>
          <w:p w14:paraId="75341720" w14:textId="77777777" w:rsidR="002C5D28" w:rsidRPr="004072B1" w:rsidRDefault="002C5D28" w:rsidP="00F43D0B">
            <w:pPr>
              <w:pStyle w:val="TAL"/>
              <w:rPr>
                <w:szCs w:val="22"/>
                <w:rPrChange w:id="144479" w:author="Draft version 2" w:date="2020-04-03T01:44:00Z">
                  <w:rPr>
                    <w:szCs w:val="22"/>
                  </w:rPr>
                </w:rPrChange>
              </w:rPr>
            </w:pPr>
            <w:r w:rsidRPr="004072B1">
              <w:rPr>
                <w:b/>
                <w:i/>
                <w:szCs w:val="22"/>
                <w:rPrChange w:id="144480" w:author="Draft version 2" w:date="2020-04-03T01:44:00Z">
                  <w:rPr>
                    <w:b/>
                    <w:i/>
                    <w:szCs w:val="22"/>
                  </w:rPr>
                </w:rPrChange>
              </w:rPr>
              <w:t>capabilityRequestFilter</w:t>
            </w:r>
          </w:p>
          <w:p w14:paraId="6A681B23" w14:textId="77777777" w:rsidR="00F95F2F" w:rsidRPr="004072B1" w:rsidRDefault="002C5D28" w:rsidP="00F43D0B">
            <w:pPr>
              <w:pStyle w:val="TAL"/>
              <w:rPr>
                <w:szCs w:val="22"/>
                <w:rPrChange w:id="144481" w:author="Draft version 2" w:date="2020-04-03T01:44:00Z">
                  <w:rPr>
                    <w:szCs w:val="22"/>
                  </w:rPr>
                </w:rPrChange>
              </w:rPr>
            </w:pPr>
            <w:r w:rsidRPr="004072B1">
              <w:rPr>
                <w:szCs w:val="22"/>
                <w:rPrChange w:id="144482" w:author="Draft version 2" w:date="2020-04-03T01:44:00Z">
                  <w:rPr>
                    <w:szCs w:val="22"/>
                  </w:rPr>
                </w:rPrChange>
              </w:rPr>
              <w:t>Information by which the network requests the UE to filter the UE capabilities.</w:t>
            </w:r>
          </w:p>
          <w:p w14:paraId="45AB999A" w14:textId="24070AA1" w:rsidR="002C5D28" w:rsidRPr="004072B1" w:rsidRDefault="002C5D28" w:rsidP="00F43D0B">
            <w:pPr>
              <w:pStyle w:val="TAL"/>
              <w:rPr>
                <w:szCs w:val="22"/>
                <w:rPrChange w:id="144483" w:author="Draft version 2" w:date="2020-04-03T01:44:00Z">
                  <w:rPr>
                    <w:szCs w:val="22"/>
                  </w:rPr>
                </w:rPrChange>
              </w:rPr>
            </w:pPr>
            <w:r w:rsidRPr="004072B1">
              <w:rPr>
                <w:szCs w:val="22"/>
                <w:rPrChange w:id="144484" w:author="Draft version 2" w:date="2020-04-03T01:44:00Z">
                  <w:rPr>
                    <w:szCs w:val="22"/>
                  </w:rPr>
                </w:rPrChange>
              </w:rPr>
              <w:t xml:space="preserve">For </w:t>
            </w:r>
            <w:r w:rsidRPr="004072B1">
              <w:rPr>
                <w:i/>
                <w:rPrChange w:id="144485" w:author="Draft version 2" w:date="2020-04-03T01:44:00Z">
                  <w:rPr>
                    <w:i/>
                  </w:rPr>
                </w:rPrChange>
              </w:rPr>
              <w:t>rat</w:t>
            </w:r>
            <w:r w:rsidR="00F911A1" w:rsidRPr="004072B1">
              <w:rPr>
                <w:i/>
                <w:rPrChange w:id="144486" w:author="Draft version 2" w:date="2020-04-03T01:44:00Z">
                  <w:rPr>
                    <w:i/>
                  </w:rPr>
                </w:rPrChange>
              </w:rPr>
              <w:t>-</w:t>
            </w:r>
            <w:r w:rsidRPr="004072B1">
              <w:rPr>
                <w:i/>
                <w:rPrChange w:id="144487" w:author="Draft version 2" w:date="2020-04-03T01:44:00Z">
                  <w:rPr>
                    <w:i/>
                  </w:rPr>
                </w:rPrChange>
              </w:rPr>
              <w:t>Type</w:t>
            </w:r>
            <w:r w:rsidRPr="004072B1">
              <w:rPr>
                <w:szCs w:val="22"/>
                <w:rPrChange w:id="144488" w:author="Draft version 2" w:date="2020-04-03T01:44:00Z">
                  <w:rPr>
                    <w:szCs w:val="22"/>
                  </w:rPr>
                </w:rPrChange>
              </w:rPr>
              <w:t xml:space="preserve"> set to </w:t>
            </w:r>
            <w:r w:rsidRPr="004072B1">
              <w:rPr>
                <w:i/>
                <w:rPrChange w:id="144489" w:author="Draft version 2" w:date="2020-04-03T01:44:00Z">
                  <w:rPr>
                    <w:i/>
                  </w:rPr>
                </w:rPrChange>
              </w:rPr>
              <w:t>nr</w:t>
            </w:r>
            <w:r w:rsidR="00257308" w:rsidRPr="004072B1">
              <w:rPr>
                <w:rPrChange w:id="144490" w:author="Draft version 2" w:date="2020-04-03T01:44:00Z">
                  <w:rPr/>
                </w:rPrChange>
              </w:rPr>
              <w:t xml:space="preserve"> or </w:t>
            </w:r>
            <w:r w:rsidR="00257308" w:rsidRPr="004072B1">
              <w:rPr>
                <w:i/>
                <w:rPrChange w:id="144491" w:author="Draft version 2" w:date="2020-04-03T01:44:00Z">
                  <w:rPr>
                    <w:i/>
                  </w:rPr>
                </w:rPrChange>
              </w:rPr>
              <w:t>eutra-nr</w:t>
            </w:r>
            <w:r w:rsidRPr="004072B1">
              <w:rPr>
                <w:szCs w:val="22"/>
                <w:rPrChange w:id="144492" w:author="Draft version 2" w:date="2020-04-03T01:44:00Z">
                  <w:rPr>
                    <w:szCs w:val="22"/>
                  </w:rPr>
                </w:rPrChange>
              </w:rPr>
              <w:t xml:space="preserve">: the encoding of the </w:t>
            </w:r>
            <w:r w:rsidRPr="004072B1">
              <w:rPr>
                <w:i/>
                <w:rPrChange w:id="144493" w:author="Draft version 2" w:date="2020-04-03T01:44:00Z">
                  <w:rPr>
                    <w:i/>
                  </w:rPr>
                </w:rPrChange>
              </w:rPr>
              <w:t>capabilityRequestFilter</w:t>
            </w:r>
            <w:r w:rsidRPr="004072B1">
              <w:rPr>
                <w:szCs w:val="22"/>
                <w:rPrChange w:id="144494" w:author="Draft version 2" w:date="2020-04-03T01:44:00Z">
                  <w:rPr>
                    <w:szCs w:val="22"/>
                  </w:rPr>
                </w:rPrChange>
              </w:rPr>
              <w:t xml:space="preserve"> is defined in </w:t>
            </w:r>
            <w:r w:rsidRPr="004072B1">
              <w:rPr>
                <w:i/>
                <w:rPrChange w:id="144495" w:author="Draft version 2" w:date="2020-04-03T01:44:00Z">
                  <w:rPr>
                    <w:i/>
                  </w:rPr>
                </w:rPrChange>
              </w:rPr>
              <w:t>UE-CapabilityRequestFilterNR</w:t>
            </w:r>
            <w:r w:rsidRPr="004072B1">
              <w:rPr>
                <w:szCs w:val="22"/>
                <w:rPrChange w:id="144496" w:author="Draft version 2" w:date="2020-04-03T01:44:00Z">
                  <w:rPr>
                    <w:szCs w:val="22"/>
                  </w:rPr>
                </w:rPrChange>
              </w:rPr>
              <w:t>.</w:t>
            </w:r>
          </w:p>
          <w:p w14:paraId="36E5F8F0" w14:textId="4CC1B809" w:rsidR="00F61F2B" w:rsidRPr="004072B1" w:rsidRDefault="00F61F2B" w:rsidP="00F43D0B">
            <w:pPr>
              <w:pStyle w:val="TAL"/>
              <w:rPr>
                <w:szCs w:val="22"/>
                <w:rPrChange w:id="144497" w:author="Draft version 2" w:date="2020-04-03T01:44:00Z">
                  <w:rPr>
                    <w:szCs w:val="22"/>
                  </w:rPr>
                </w:rPrChange>
              </w:rPr>
            </w:pPr>
            <w:r w:rsidRPr="004072B1">
              <w:rPr>
                <w:rFonts w:eastAsia="Yu Mincho" w:cs="Arial"/>
                <w:szCs w:val="18"/>
                <w:rPrChange w:id="144498" w:author="Draft version 2" w:date="2020-04-03T01:44:00Z">
                  <w:rPr>
                    <w:rFonts w:eastAsia="Yu Mincho" w:cs="Arial"/>
                    <w:szCs w:val="18"/>
                  </w:rPr>
                </w:rPrChange>
              </w:rPr>
              <w:t xml:space="preserve">For </w:t>
            </w:r>
            <w:r w:rsidRPr="004072B1">
              <w:rPr>
                <w:rFonts w:eastAsia="Yu Mincho" w:cs="Arial"/>
                <w:i/>
                <w:szCs w:val="18"/>
                <w:rPrChange w:id="144499" w:author="Draft version 2" w:date="2020-04-03T01:44:00Z">
                  <w:rPr>
                    <w:rFonts w:eastAsia="Yu Mincho" w:cs="Arial"/>
                    <w:i/>
                    <w:szCs w:val="18"/>
                  </w:rPr>
                </w:rPrChange>
              </w:rPr>
              <w:t>rat-Type</w:t>
            </w:r>
            <w:r w:rsidRPr="004072B1">
              <w:rPr>
                <w:rFonts w:eastAsia="Yu Mincho" w:cs="Arial"/>
                <w:szCs w:val="18"/>
                <w:rPrChange w:id="144500" w:author="Draft version 2" w:date="2020-04-03T01:44:00Z">
                  <w:rPr>
                    <w:rFonts w:eastAsia="Yu Mincho" w:cs="Arial"/>
                    <w:szCs w:val="18"/>
                  </w:rPr>
                </w:rPrChange>
              </w:rPr>
              <w:t xml:space="preserve"> set to </w:t>
            </w:r>
            <w:r w:rsidRPr="004072B1">
              <w:rPr>
                <w:rFonts w:eastAsia="Yu Mincho" w:cs="Arial"/>
                <w:i/>
                <w:szCs w:val="18"/>
                <w:rPrChange w:id="144501" w:author="Draft version 2" w:date="2020-04-03T01:44:00Z">
                  <w:rPr>
                    <w:rFonts w:eastAsia="Yu Mincho" w:cs="Arial"/>
                    <w:i/>
                    <w:szCs w:val="18"/>
                  </w:rPr>
                </w:rPrChange>
              </w:rPr>
              <w:t>eutra</w:t>
            </w:r>
            <w:r w:rsidRPr="004072B1">
              <w:rPr>
                <w:rFonts w:eastAsia="Yu Mincho" w:cs="Arial"/>
                <w:szCs w:val="18"/>
                <w:rPrChange w:id="144502" w:author="Draft version 2" w:date="2020-04-03T01:44:00Z">
                  <w:rPr>
                    <w:rFonts w:eastAsia="Yu Mincho" w:cs="Arial"/>
                    <w:szCs w:val="18"/>
                  </w:rPr>
                </w:rPrChange>
              </w:rPr>
              <w:t xml:space="preserve">: the encoding of the </w:t>
            </w:r>
            <w:r w:rsidRPr="004072B1">
              <w:rPr>
                <w:rFonts w:cs="Arial"/>
                <w:i/>
                <w:szCs w:val="18"/>
                <w:rPrChange w:id="144503" w:author="Draft version 2" w:date="2020-04-03T01:44:00Z">
                  <w:rPr>
                    <w:rFonts w:cs="Arial"/>
                    <w:i/>
                    <w:szCs w:val="18"/>
                  </w:rPr>
                </w:rPrChange>
              </w:rPr>
              <w:t>capabilityRequestFilter</w:t>
            </w:r>
            <w:r w:rsidRPr="004072B1">
              <w:rPr>
                <w:rFonts w:cs="Arial"/>
                <w:szCs w:val="18"/>
                <w:rPrChange w:id="144504" w:author="Draft version 2" w:date="2020-04-03T01:44:00Z">
                  <w:rPr>
                    <w:rFonts w:cs="Arial"/>
                    <w:szCs w:val="18"/>
                  </w:rPr>
                </w:rPrChange>
              </w:rPr>
              <w:t xml:space="preserve"> is defined by </w:t>
            </w:r>
            <w:r w:rsidRPr="004072B1">
              <w:rPr>
                <w:rFonts w:cs="Arial"/>
                <w:i/>
                <w:szCs w:val="18"/>
                <w:rPrChange w:id="144505" w:author="Draft version 2" w:date="2020-04-03T01:44:00Z">
                  <w:rPr>
                    <w:rFonts w:cs="Arial"/>
                    <w:i/>
                    <w:szCs w:val="18"/>
                  </w:rPr>
                </w:rPrChange>
              </w:rPr>
              <w:t>UECapabilityEnquiry</w:t>
            </w:r>
            <w:r w:rsidRPr="004072B1">
              <w:rPr>
                <w:rFonts w:cs="Arial"/>
                <w:szCs w:val="18"/>
                <w:rPrChange w:id="144506" w:author="Draft version 2" w:date="2020-04-03T01:44:00Z">
                  <w:rPr>
                    <w:rFonts w:cs="Arial"/>
                    <w:szCs w:val="18"/>
                  </w:rPr>
                </w:rPrChange>
              </w:rPr>
              <w:t xml:space="preserve"> message defined in TS36.331 [10], in which </w:t>
            </w:r>
            <w:r w:rsidRPr="004072B1">
              <w:rPr>
                <w:rFonts w:cs="Arial"/>
                <w:i/>
                <w:szCs w:val="18"/>
                <w:rPrChange w:id="144507" w:author="Draft version 2" w:date="2020-04-03T01:44:00Z">
                  <w:rPr>
                    <w:rFonts w:cs="Arial"/>
                    <w:i/>
                    <w:szCs w:val="18"/>
                  </w:rPr>
                </w:rPrChange>
              </w:rPr>
              <w:t>RAT-Type</w:t>
            </w:r>
            <w:r w:rsidRPr="004072B1">
              <w:rPr>
                <w:rFonts w:cs="Arial"/>
                <w:szCs w:val="18"/>
                <w:rPrChange w:id="144508" w:author="Draft version 2" w:date="2020-04-03T01:44:00Z">
                  <w:rPr>
                    <w:rFonts w:cs="Arial"/>
                    <w:szCs w:val="18"/>
                  </w:rPr>
                </w:rPrChange>
              </w:rPr>
              <w:t xml:space="preserve"> in </w:t>
            </w:r>
            <w:r w:rsidRPr="004072B1">
              <w:rPr>
                <w:rFonts w:cs="Arial"/>
                <w:i/>
                <w:szCs w:val="18"/>
                <w:rPrChange w:id="144509" w:author="Draft version 2" w:date="2020-04-03T01:44:00Z">
                  <w:rPr>
                    <w:rFonts w:cs="Arial"/>
                    <w:i/>
                    <w:szCs w:val="18"/>
                  </w:rPr>
                </w:rPrChange>
              </w:rPr>
              <w:t>UE-CapabilityRequest</w:t>
            </w:r>
            <w:r w:rsidRPr="004072B1">
              <w:rPr>
                <w:rFonts w:cs="Arial"/>
                <w:szCs w:val="18"/>
                <w:rPrChange w:id="144510" w:author="Draft version 2" w:date="2020-04-03T01:44:00Z">
                  <w:rPr>
                    <w:rFonts w:cs="Arial"/>
                    <w:szCs w:val="18"/>
                  </w:rPr>
                </w:rPrChange>
              </w:rPr>
              <w:t xml:space="preserve"> includes only </w:t>
            </w:r>
            <w:r w:rsidR="00817194" w:rsidRPr="004072B1">
              <w:rPr>
                <w:rFonts w:cs="Arial"/>
                <w:szCs w:val="18"/>
                <w:rPrChange w:id="144511" w:author="Draft version 2" w:date="2020-04-03T01:44:00Z">
                  <w:rPr>
                    <w:rFonts w:cs="Arial"/>
                    <w:szCs w:val="18"/>
                  </w:rPr>
                </w:rPrChange>
              </w:rPr>
              <w:t>'</w:t>
            </w:r>
            <w:r w:rsidRPr="004072B1">
              <w:rPr>
                <w:rFonts w:cs="Arial"/>
                <w:i/>
                <w:szCs w:val="18"/>
                <w:rPrChange w:id="144512" w:author="Draft version 2" w:date="2020-04-03T01:44:00Z">
                  <w:rPr>
                    <w:rFonts w:cs="Arial"/>
                    <w:i/>
                    <w:szCs w:val="18"/>
                  </w:rPr>
                </w:rPrChange>
              </w:rPr>
              <w:t>eutra</w:t>
            </w:r>
            <w:r w:rsidR="00817194" w:rsidRPr="004072B1">
              <w:rPr>
                <w:rFonts w:cs="Arial"/>
                <w:i/>
                <w:szCs w:val="18"/>
                <w:rPrChange w:id="144513" w:author="Draft version 2" w:date="2020-04-03T01:44:00Z">
                  <w:rPr>
                    <w:rFonts w:cs="Arial"/>
                    <w:i/>
                    <w:szCs w:val="18"/>
                  </w:rPr>
                </w:rPrChange>
              </w:rPr>
              <w:t>'</w:t>
            </w:r>
            <w:r w:rsidRPr="004072B1">
              <w:rPr>
                <w:rFonts w:cs="Arial"/>
                <w:szCs w:val="18"/>
                <w:rPrChange w:id="144514" w:author="Draft version 2" w:date="2020-04-03T01:44:00Z">
                  <w:rPr>
                    <w:rFonts w:cs="Arial"/>
                    <w:szCs w:val="18"/>
                  </w:rPr>
                </w:rPrChange>
              </w:rPr>
              <w:t>.</w:t>
            </w:r>
          </w:p>
        </w:tc>
      </w:tr>
      <w:tr w:rsidR="002C5D28" w:rsidRPr="004072B1" w14:paraId="7CB3A93B" w14:textId="77777777" w:rsidTr="006D357F">
        <w:tc>
          <w:tcPr>
            <w:tcW w:w="14173" w:type="dxa"/>
          </w:tcPr>
          <w:p w14:paraId="250D2800" w14:textId="77777777" w:rsidR="002C5D28" w:rsidRPr="004072B1" w:rsidRDefault="002C5D28" w:rsidP="00F43D0B">
            <w:pPr>
              <w:pStyle w:val="TAL"/>
              <w:rPr>
                <w:szCs w:val="22"/>
                <w:rPrChange w:id="144515" w:author="Draft version 2" w:date="2020-04-03T01:44:00Z">
                  <w:rPr>
                    <w:szCs w:val="22"/>
                  </w:rPr>
                </w:rPrChange>
              </w:rPr>
            </w:pPr>
            <w:r w:rsidRPr="004072B1">
              <w:rPr>
                <w:b/>
                <w:i/>
                <w:szCs w:val="22"/>
                <w:rPrChange w:id="144516" w:author="Draft version 2" w:date="2020-04-03T01:44:00Z">
                  <w:rPr>
                    <w:b/>
                    <w:i/>
                    <w:szCs w:val="22"/>
                  </w:rPr>
                </w:rPrChange>
              </w:rPr>
              <w:t>rat-Type</w:t>
            </w:r>
          </w:p>
          <w:p w14:paraId="04C4606B" w14:textId="77777777" w:rsidR="002C5D28" w:rsidRPr="004072B1" w:rsidRDefault="002C5D28" w:rsidP="00F43D0B">
            <w:pPr>
              <w:pStyle w:val="TAL"/>
              <w:rPr>
                <w:szCs w:val="22"/>
                <w:rPrChange w:id="144517" w:author="Draft version 2" w:date="2020-04-03T01:44:00Z">
                  <w:rPr>
                    <w:szCs w:val="22"/>
                  </w:rPr>
                </w:rPrChange>
              </w:rPr>
            </w:pPr>
            <w:r w:rsidRPr="004072B1">
              <w:rPr>
                <w:szCs w:val="22"/>
                <w:rPrChange w:id="144518" w:author="Draft version 2" w:date="2020-04-03T01:44:00Z">
                  <w:rPr>
                    <w:szCs w:val="22"/>
                  </w:rPr>
                </w:rPrChange>
              </w:rPr>
              <w:t>The RAT type for which the NW requests UE capabilities.</w:t>
            </w:r>
          </w:p>
        </w:tc>
      </w:tr>
    </w:tbl>
    <w:p w14:paraId="7E6EC9D8" w14:textId="77777777" w:rsidR="00257308" w:rsidRPr="004072B1" w:rsidRDefault="00257308" w:rsidP="00257308">
      <w:pPr>
        <w:rPr>
          <w:rPrChange w:id="144519" w:author="Draft version 2" w:date="2020-04-03T01:44:00Z">
            <w:rPr/>
          </w:rPrChange>
        </w:rPr>
      </w:pPr>
    </w:p>
    <w:p w14:paraId="7B42611F" w14:textId="77777777" w:rsidR="00257308" w:rsidRPr="004072B1" w:rsidRDefault="00257308" w:rsidP="00257308">
      <w:pPr>
        <w:pStyle w:val="Heading4"/>
        <w:rPr>
          <w:rPrChange w:id="144520" w:author="Draft version 2" w:date="2020-04-03T01:44:00Z">
            <w:rPr/>
          </w:rPrChange>
        </w:rPr>
      </w:pPr>
      <w:bookmarkStart w:id="144521" w:name="_Toc20426194"/>
      <w:bookmarkStart w:id="144522" w:name="_Toc29321591"/>
      <w:bookmarkStart w:id="144523" w:name="_Toc36757382"/>
      <w:r w:rsidRPr="004072B1">
        <w:rPr>
          <w:rPrChange w:id="144524" w:author="Draft version 2" w:date="2020-04-03T01:44:00Z">
            <w:rPr/>
          </w:rPrChange>
        </w:rPr>
        <w:t>–</w:t>
      </w:r>
      <w:r w:rsidRPr="004072B1">
        <w:rPr>
          <w:rPrChange w:id="144525" w:author="Draft version 2" w:date="2020-04-03T01:44:00Z">
            <w:rPr/>
          </w:rPrChange>
        </w:rPr>
        <w:tab/>
      </w:r>
      <w:r w:rsidRPr="004072B1">
        <w:rPr>
          <w:i/>
          <w:rPrChange w:id="144526" w:author="Draft version 2" w:date="2020-04-03T01:44:00Z">
            <w:rPr>
              <w:i/>
            </w:rPr>
          </w:rPrChange>
        </w:rPr>
        <w:t>UE-CapabilityRequestFilterCommon</w:t>
      </w:r>
      <w:bookmarkEnd w:id="144521"/>
      <w:bookmarkEnd w:id="144522"/>
      <w:bookmarkEnd w:id="144523"/>
    </w:p>
    <w:p w14:paraId="3C94D3A1" w14:textId="77777777" w:rsidR="00257308" w:rsidRPr="004072B1" w:rsidRDefault="00257308" w:rsidP="00257308">
      <w:pPr>
        <w:rPr>
          <w:rPrChange w:id="144527" w:author="Draft version 2" w:date="2020-04-03T01:44:00Z">
            <w:rPr/>
          </w:rPrChange>
        </w:rPr>
      </w:pPr>
      <w:r w:rsidRPr="004072B1">
        <w:rPr>
          <w:rPrChange w:id="144528" w:author="Draft version 2" w:date="2020-04-03T01:44:00Z">
            <w:rPr/>
          </w:rPrChange>
        </w:rPr>
        <w:t xml:space="preserve">The IE </w:t>
      </w:r>
      <w:r w:rsidRPr="004072B1">
        <w:rPr>
          <w:i/>
          <w:rPrChange w:id="144529" w:author="Draft version 2" w:date="2020-04-03T01:44:00Z">
            <w:rPr>
              <w:i/>
            </w:rPr>
          </w:rPrChange>
        </w:rPr>
        <w:t>UE-CapabilityRequestFilterCommon</w:t>
      </w:r>
      <w:r w:rsidRPr="004072B1">
        <w:rPr>
          <w:rPrChange w:id="144530" w:author="Draft version 2" w:date="2020-04-03T01:44:00Z">
            <w:rPr/>
          </w:rPrChange>
        </w:rPr>
        <w:t xml:space="preserve"> is used to request filtered UE capabilities. The filter is common for all capability containers that are requested.</w:t>
      </w:r>
    </w:p>
    <w:p w14:paraId="34879A96" w14:textId="77777777" w:rsidR="00257308" w:rsidRPr="004072B1" w:rsidRDefault="00257308" w:rsidP="00257308">
      <w:pPr>
        <w:pStyle w:val="TH"/>
        <w:rPr>
          <w:rPrChange w:id="144531" w:author="Draft version 2" w:date="2020-04-03T01:44:00Z">
            <w:rPr/>
          </w:rPrChange>
        </w:rPr>
      </w:pPr>
      <w:r w:rsidRPr="004072B1">
        <w:rPr>
          <w:i/>
          <w:rPrChange w:id="144532" w:author="Draft version 2" w:date="2020-04-03T01:44:00Z">
            <w:rPr>
              <w:i/>
            </w:rPr>
          </w:rPrChange>
        </w:rPr>
        <w:lastRenderedPageBreak/>
        <w:t>UE-CapabilityRequestFilterCommon</w:t>
      </w:r>
      <w:r w:rsidRPr="004072B1">
        <w:rPr>
          <w:rPrChange w:id="144533" w:author="Draft version 2" w:date="2020-04-03T01:44:00Z">
            <w:rPr/>
          </w:rPrChange>
        </w:rPr>
        <w:t xml:space="preserve"> information element</w:t>
      </w:r>
    </w:p>
    <w:p w14:paraId="514230D3" w14:textId="77777777" w:rsidR="00257308" w:rsidRPr="004072B1" w:rsidRDefault="00257308" w:rsidP="0096519C">
      <w:pPr>
        <w:pStyle w:val="PL"/>
        <w:rPr>
          <w:rPrChange w:id="144534" w:author="Draft version 2" w:date="2020-04-03T01:44:00Z">
            <w:rPr>
              <w:color w:val="808080"/>
            </w:rPr>
          </w:rPrChange>
        </w:rPr>
      </w:pPr>
      <w:r w:rsidRPr="004072B1">
        <w:rPr>
          <w:rPrChange w:id="144535" w:author="Draft version 2" w:date="2020-04-03T01:44:00Z">
            <w:rPr>
              <w:color w:val="808080"/>
            </w:rPr>
          </w:rPrChange>
        </w:rPr>
        <w:t>-- ASN1START</w:t>
      </w:r>
    </w:p>
    <w:p w14:paraId="735801AA" w14:textId="77777777" w:rsidR="00257308" w:rsidRPr="004072B1" w:rsidRDefault="00257308" w:rsidP="0096519C">
      <w:pPr>
        <w:pStyle w:val="PL"/>
        <w:rPr>
          <w:rPrChange w:id="144536" w:author="Draft version 2" w:date="2020-04-03T01:44:00Z">
            <w:rPr>
              <w:color w:val="808080"/>
            </w:rPr>
          </w:rPrChange>
        </w:rPr>
      </w:pPr>
      <w:r w:rsidRPr="004072B1">
        <w:rPr>
          <w:rPrChange w:id="144537" w:author="Draft version 2" w:date="2020-04-03T01:44:00Z">
            <w:rPr>
              <w:color w:val="808080"/>
            </w:rPr>
          </w:rPrChange>
        </w:rPr>
        <w:t>-- TAG-UE-CAPABILITYREQUESTFILTERCOMMON-START</w:t>
      </w:r>
    </w:p>
    <w:p w14:paraId="1244CFFF" w14:textId="77777777" w:rsidR="00257308" w:rsidRPr="004072B1" w:rsidRDefault="00257308" w:rsidP="0096519C">
      <w:pPr>
        <w:pStyle w:val="PL"/>
        <w:rPr>
          <w:rPrChange w:id="144538" w:author="Draft version 2" w:date="2020-04-03T01:44:00Z">
            <w:rPr/>
          </w:rPrChange>
        </w:rPr>
      </w:pPr>
    </w:p>
    <w:p w14:paraId="74EC1937" w14:textId="77777777" w:rsidR="00257308" w:rsidRPr="004072B1" w:rsidRDefault="00257308" w:rsidP="0096519C">
      <w:pPr>
        <w:pStyle w:val="PL"/>
        <w:rPr>
          <w:rPrChange w:id="144539" w:author="Draft version 2" w:date="2020-04-03T01:44:00Z">
            <w:rPr/>
          </w:rPrChange>
        </w:rPr>
      </w:pPr>
      <w:r w:rsidRPr="004072B1">
        <w:rPr>
          <w:rPrChange w:id="144540" w:author="Draft version 2" w:date="2020-04-03T01:44:00Z">
            <w:rPr/>
          </w:rPrChange>
        </w:rPr>
        <w:t xml:space="preserve">UE-CapabilityRequestFilterCommon ::=            </w:t>
      </w:r>
      <w:r w:rsidRPr="004072B1">
        <w:rPr>
          <w:rPrChange w:id="144541" w:author="Draft version 2" w:date="2020-04-03T01:44:00Z">
            <w:rPr>
              <w:color w:val="993366"/>
            </w:rPr>
          </w:rPrChange>
        </w:rPr>
        <w:t>SEQUENCE</w:t>
      </w:r>
      <w:r w:rsidRPr="004072B1">
        <w:rPr>
          <w:rPrChange w:id="144542" w:author="Draft version 2" w:date="2020-04-03T01:44:00Z">
            <w:rPr/>
          </w:rPrChange>
        </w:rPr>
        <w:t xml:space="preserve"> {</w:t>
      </w:r>
    </w:p>
    <w:p w14:paraId="209039EF" w14:textId="77777777" w:rsidR="00257308" w:rsidRPr="004072B1" w:rsidRDefault="00257308" w:rsidP="0096519C">
      <w:pPr>
        <w:pStyle w:val="PL"/>
        <w:rPr>
          <w:rPrChange w:id="144543" w:author="Draft version 2" w:date="2020-04-03T01:44:00Z">
            <w:rPr/>
          </w:rPrChange>
        </w:rPr>
      </w:pPr>
      <w:r w:rsidRPr="004072B1">
        <w:rPr>
          <w:rPrChange w:id="144544" w:author="Draft version 2" w:date="2020-04-03T01:44:00Z">
            <w:rPr/>
          </w:rPrChange>
        </w:rPr>
        <w:t xml:space="preserve">    mrdc-Request                                </w:t>
      </w:r>
      <w:r w:rsidRPr="004072B1">
        <w:rPr>
          <w:rPrChange w:id="144545" w:author="Draft version 2" w:date="2020-04-03T01:44:00Z">
            <w:rPr>
              <w:color w:val="993366"/>
            </w:rPr>
          </w:rPrChange>
        </w:rPr>
        <w:t>SEQUENCE</w:t>
      </w:r>
      <w:r w:rsidRPr="004072B1">
        <w:rPr>
          <w:rPrChange w:id="144546" w:author="Draft version 2" w:date="2020-04-03T01:44:00Z">
            <w:rPr/>
          </w:rPrChange>
        </w:rPr>
        <w:t xml:space="preserve"> {</w:t>
      </w:r>
    </w:p>
    <w:p w14:paraId="580B4F7A" w14:textId="6A1D11B4" w:rsidR="00257308" w:rsidRPr="004072B1" w:rsidRDefault="00257308" w:rsidP="0096519C">
      <w:pPr>
        <w:pStyle w:val="PL"/>
        <w:rPr>
          <w:rPrChange w:id="144547" w:author="Draft version 2" w:date="2020-04-03T01:44:00Z">
            <w:rPr>
              <w:color w:val="808080"/>
            </w:rPr>
          </w:rPrChange>
        </w:rPr>
      </w:pPr>
      <w:r w:rsidRPr="004072B1">
        <w:rPr>
          <w:rPrChange w:id="144548" w:author="Draft version 2" w:date="2020-04-03T01:44:00Z">
            <w:rPr/>
          </w:rPrChange>
        </w:rPr>
        <w:t xml:space="preserve">        omitEN-DC                                   </w:t>
      </w:r>
      <w:r w:rsidRPr="004072B1">
        <w:rPr>
          <w:rPrChange w:id="144549" w:author="Draft version 2" w:date="2020-04-03T01:44:00Z">
            <w:rPr>
              <w:color w:val="993366"/>
            </w:rPr>
          </w:rPrChange>
        </w:rPr>
        <w:t>ENUMERATED</w:t>
      </w:r>
      <w:r w:rsidRPr="004072B1">
        <w:rPr>
          <w:rPrChange w:id="144550" w:author="Draft version 2" w:date="2020-04-03T01:44:00Z">
            <w:rPr/>
          </w:rPrChange>
        </w:rPr>
        <w:t xml:space="preserve"> {true}           </w:t>
      </w:r>
      <w:r w:rsidR="00F832AB" w:rsidRPr="004072B1">
        <w:rPr>
          <w:rPrChange w:id="144551" w:author="Draft version 2" w:date="2020-04-03T01:44:00Z">
            <w:rPr/>
          </w:rPrChange>
        </w:rPr>
        <w:t xml:space="preserve">    </w:t>
      </w:r>
      <w:r w:rsidRPr="004072B1">
        <w:rPr>
          <w:rPrChange w:id="144552" w:author="Draft version 2" w:date="2020-04-03T01:44:00Z">
            <w:rPr/>
          </w:rPrChange>
        </w:rPr>
        <w:t xml:space="preserve">       </w:t>
      </w:r>
      <w:r w:rsidRPr="004072B1">
        <w:rPr>
          <w:rPrChange w:id="144553" w:author="Draft version 2" w:date="2020-04-03T01:44:00Z">
            <w:rPr>
              <w:color w:val="993366"/>
            </w:rPr>
          </w:rPrChange>
        </w:rPr>
        <w:t>OPTIONAL</w:t>
      </w:r>
      <w:r w:rsidRPr="004072B1">
        <w:rPr>
          <w:rPrChange w:id="144554" w:author="Draft version 2" w:date="2020-04-03T01:44:00Z">
            <w:rPr/>
          </w:rPrChange>
        </w:rPr>
        <w:t xml:space="preserve">,    </w:t>
      </w:r>
      <w:r w:rsidRPr="004072B1">
        <w:rPr>
          <w:rPrChange w:id="144555" w:author="Draft version 2" w:date="2020-04-03T01:44:00Z">
            <w:rPr>
              <w:color w:val="808080"/>
            </w:rPr>
          </w:rPrChange>
        </w:rPr>
        <w:t>-- Need N</w:t>
      </w:r>
    </w:p>
    <w:p w14:paraId="44F4EA5D" w14:textId="4BF9D8E7" w:rsidR="00257308" w:rsidRPr="004072B1" w:rsidRDefault="00257308" w:rsidP="0096519C">
      <w:pPr>
        <w:pStyle w:val="PL"/>
        <w:rPr>
          <w:rPrChange w:id="144556" w:author="Draft version 2" w:date="2020-04-03T01:44:00Z">
            <w:rPr>
              <w:color w:val="808080"/>
            </w:rPr>
          </w:rPrChange>
        </w:rPr>
      </w:pPr>
      <w:r w:rsidRPr="004072B1">
        <w:rPr>
          <w:rPrChange w:id="144557" w:author="Draft version 2" w:date="2020-04-03T01:44:00Z">
            <w:rPr/>
          </w:rPrChange>
        </w:rPr>
        <w:t xml:space="preserve">        includeNR-DC                                </w:t>
      </w:r>
      <w:r w:rsidRPr="004072B1">
        <w:rPr>
          <w:rPrChange w:id="144558" w:author="Draft version 2" w:date="2020-04-03T01:44:00Z">
            <w:rPr>
              <w:color w:val="993366"/>
            </w:rPr>
          </w:rPrChange>
        </w:rPr>
        <w:t>ENUMERATED</w:t>
      </w:r>
      <w:r w:rsidRPr="004072B1">
        <w:rPr>
          <w:rPrChange w:id="144559" w:author="Draft version 2" w:date="2020-04-03T01:44:00Z">
            <w:rPr/>
          </w:rPrChange>
        </w:rPr>
        <w:t xml:space="preserve"> {true}          </w:t>
      </w:r>
      <w:r w:rsidR="00F832AB" w:rsidRPr="004072B1">
        <w:rPr>
          <w:rPrChange w:id="144560" w:author="Draft version 2" w:date="2020-04-03T01:44:00Z">
            <w:rPr/>
          </w:rPrChange>
        </w:rPr>
        <w:t xml:space="preserve">    </w:t>
      </w:r>
      <w:r w:rsidRPr="004072B1">
        <w:rPr>
          <w:rPrChange w:id="144561" w:author="Draft version 2" w:date="2020-04-03T01:44:00Z">
            <w:rPr/>
          </w:rPrChange>
        </w:rPr>
        <w:t xml:space="preserve">        </w:t>
      </w:r>
      <w:r w:rsidRPr="004072B1">
        <w:rPr>
          <w:rPrChange w:id="144562" w:author="Draft version 2" w:date="2020-04-03T01:44:00Z">
            <w:rPr>
              <w:color w:val="993366"/>
            </w:rPr>
          </w:rPrChange>
        </w:rPr>
        <w:t>OPTIONAL</w:t>
      </w:r>
      <w:r w:rsidRPr="004072B1">
        <w:rPr>
          <w:rPrChange w:id="144563" w:author="Draft version 2" w:date="2020-04-03T01:44:00Z">
            <w:rPr/>
          </w:rPrChange>
        </w:rPr>
        <w:t xml:space="preserve">,    </w:t>
      </w:r>
      <w:r w:rsidRPr="004072B1">
        <w:rPr>
          <w:rPrChange w:id="144564" w:author="Draft version 2" w:date="2020-04-03T01:44:00Z">
            <w:rPr>
              <w:color w:val="808080"/>
            </w:rPr>
          </w:rPrChange>
        </w:rPr>
        <w:t>-- Need N</w:t>
      </w:r>
    </w:p>
    <w:p w14:paraId="02CFD2F9" w14:textId="1128B45C" w:rsidR="00257308" w:rsidRPr="004072B1" w:rsidRDefault="00257308" w:rsidP="0096519C">
      <w:pPr>
        <w:pStyle w:val="PL"/>
        <w:rPr>
          <w:rPrChange w:id="144565" w:author="Draft version 2" w:date="2020-04-03T01:44:00Z">
            <w:rPr>
              <w:color w:val="808080"/>
            </w:rPr>
          </w:rPrChange>
        </w:rPr>
      </w:pPr>
      <w:r w:rsidRPr="004072B1">
        <w:rPr>
          <w:rPrChange w:id="144566" w:author="Draft version 2" w:date="2020-04-03T01:44:00Z">
            <w:rPr/>
          </w:rPrChange>
        </w:rPr>
        <w:t xml:space="preserve">        includeNE-DC                                </w:t>
      </w:r>
      <w:r w:rsidRPr="004072B1">
        <w:rPr>
          <w:rPrChange w:id="144567" w:author="Draft version 2" w:date="2020-04-03T01:44:00Z">
            <w:rPr>
              <w:color w:val="993366"/>
            </w:rPr>
          </w:rPrChange>
        </w:rPr>
        <w:t>ENUMERATED</w:t>
      </w:r>
      <w:r w:rsidRPr="004072B1">
        <w:rPr>
          <w:rPrChange w:id="144568" w:author="Draft version 2" w:date="2020-04-03T01:44:00Z">
            <w:rPr/>
          </w:rPrChange>
        </w:rPr>
        <w:t xml:space="preserve"> {true}          </w:t>
      </w:r>
      <w:r w:rsidR="00F832AB" w:rsidRPr="004072B1">
        <w:rPr>
          <w:rPrChange w:id="144569" w:author="Draft version 2" w:date="2020-04-03T01:44:00Z">
            <w:rPr/>
          </w:rPrChange>
        </w:rPr>
        <w:t xml:space="preserve">    </w:t>
      </w:r>
      <w:r w:rsidRPr="004072B1">
        <w:rPr>
          <w:rPrChange w:id="144570" w:author="Draft version 2" w:date="2020-04-03T01:44:00Z">
            <w:rPr/>
          </w:rPrChange>
        </w:rPr>
        <w:t xml:space="preserve">        </w:t>
      </w:r>
      <w:r w:rsidRPr="004072B1">
        <w:rPr>
          <w:rPrChange w:id="144571" w:author="Draft version 2" w:date="2020-04-03T01:44:00Z">
            <w:rPr>
              <w:color w:val="993366"/>
            </w:rPr>
          </w:rPrChange>
        </w:rPr>
        <w:t>OPTIONAL</w:t>
      </w:r>
      <w:r w:rsidRPr="004072B1">
        <w:rPr>
          <w:rPrChange w:id="144572" w:author="Draft version 2" w:date="2020-04-03T01:44:00Z">
            <w:rPr/>
          </w:rPrChange>
        </w:rPr>
        <w:t xml:space="preserve">     </w:t>
      </w:r>
      <w:r w:rsidRPr="004072B1">
        <w:rPr>
          <w:rPrChange w:id="144573" w:author="Draft version 2" w:date="2020-04-03T01:44:00Z">
            <w:rPr>
              <w:color w:val="808080"/>
            </w:rPr>
          </w:rPrChange>
        </w:rPr>
        <w:t>-- Need N</w:t>
      </w:r>
    </w:p>
    <w:p w14:paraId="79DD3E1F" w14:textId="59B94E68" w:rsidR="00257308" w:rsidRPr="004072B1" w:rsidRDefault="00257308" w:rsidP="0096519C">
      <w:pPr>
        <w:pStyle w:val="PL"/>
        <w:rPr>
          <w:rPrChange w:id="144574" w:author="Draft version 2" w:date="2020-04-03T01:44:00Z">
            <w:rPr>
              <w:color w:val="808080"/>
            </w:rPr>
          </w:rPrChange>
        </w:rPr>
      </w:pPr>
      <w:r w:rsidRPr="004072B1">
        <w:rPr>
          <w:rPrChange w:id="144575" w:author="Draft version 2" w:date="2020-04-03T01:44:00Z">
            <w:rPr/>
          </w:rPrChange>
        </w:rPr>
        <w:t xml:space="preserve">    }                                                                                  </w:t>
      </w:r>
      <w:r w:rsidRPr="004072B1">
        <w:rPr>
          <w:rPrChange w:id="144576" w:author="Draft version 2" w:date="2020-04-03T01:44:00Z">
            <w:rPr>
              <w:color w:val="993366"/>
            </w:rPr>
          </w:rPrChange>
        </w:rPr>
        <w:t>OPTIONAL</w:t>
      </w:r>
      <w:r w:rsidRPr="004072B1">
        <w:rPr>
          <w:rPrChange w:id="144577" w:author="Draft version 2" w:date="2020-04-03T01:44:00Z">
            <w:rPr/>
          </w:rPrChange>
        </w:rPr>
        <w:t xml:space="preserve">,    </w:t>
      </w:r>
      <w:r w:rsidR="00936FD3" w:rsidRPr="004072B1">
        <w:rPr>
          <w:rPrChange w:id="144578" w:author="Draft version 2" w:date="2020-04-03T01:44:00Z">
            <w:rPr/>
          </w:rPrChange>
        </w:rPr>
        <w:t xml:space="preserve">    </w:t>
      </w:r>
      <w:r w:rsidRPr="004072B1">
        <w:rPr>
          <w:rPrChange w:id="144579" w:author="Draft version 2" w:date="2020-04-03T01:44:00Z">
            <w:rPr>
              <w:color w:val="808080"/>
            </w:rPr>
          </w:rPrChange>
        </w:rPr>
        <w:t>-- Need N</w:t>
      </w:r>
    </w:p>
    <w:p w14:paraId="37A516C9" w14:textId="77777777" w:rsidR="00257308" w:rsidRPr="004072B1" w:rsidRDefault="00257308" w:rsidP="0096519C">
      <w:pPr>
        <w:pStyle w:val="PL"/>
        <w:rPr>
          <w:rPrChange w:id="144580" w:author="Draft version 2" w:date="2020-04-03T01:44:00Z">
            <w:rPr/>
          </w:rPrChange>
        </w:rPr>
      </w:pPr>
      <w:r w:rsidRPr="004072B1">
        <w:rPr>
          <w:rPrChange w:id="144581" w:author="Draft version 2" w:date="2020-04-03T01:44:00Z">
            <w:rPr/>
          </w:rPrChange>
        </w:rPr>
        <w:t xml:space="preserve">    ...</w:t>
      </w:r>
    </w:p>
    <w:p w14:paraId="53680099" w14:textId="77777777" w:rsidR="00257308" w:rsidRPr="004072B1" w:rsidRDefault="00257308" w:rsidP="0096519C">
      <w:pPr>
        <w:pStyle w:val="PL"/>
        <w:rPr>
          <w:rPrChange w:id="144582" w:author="Draft version 2" w:date="2020-04-03T01:44:00Z">
            <w:rPr/>
          </w:rPrChange>
        </w:rPr>
      </w:pPr>
      <w:r w:rsidRPr="004072B1">
        <w:rPr>
          <w:rPrChange w:id="144583" w:author="Draft version 2" w:date="2020-04-03T01:44:00Z">
            <w:rPr/>
          </w:rPrChange>
        </w:rPr>
        <w:t>}</w:t>
      </w:r>
    </w:p>
    <w:p w14:paraId="57EBD6C8" w14:textId="77777777" w:rsidR="00257308" w:rsidRPr="004072B1" w:rsidRDefault="00257308" w:rsidP="0096519C">
      <w:pPr>
        <w:pStyle w:val="PL"/>
        <w:rPr>
          <w:rPrChange w:id="144584" w:author="Draft version 2" w:date="2020-04-03T01:44:00Z">
            <w:rPr/>
          </w:rPrChange>
        </w:rPr>
      </w:pPr>
    </w:p>
    <w:p w14:paraId="0D9B9166" w14:textId="77777777" w:rsidR="00257308" w:rsidRPr="004072B1" w:rsidRDefault="00257308" w:rsidP="0096519C">
      <w:pPr>
        <w:pStyle w:val="PL"/>
        <w:rPr>
          <w:rPrChange w:id="144585" w:author="Draft version 2" w:date="2020-04-03T01:44:00Z">
            <w:rPr>
              <w:color w:val="808080"/>
            </w:rPr>
          </w:rPrChange>
        </w:rPr>
      </w:pPr>
      <w:r w:rsidRPr="004072B1">
        <w:rPr>
          <w:rPrChange w:id="144586" w:author="Draft version 2" w:date="2020-04-03T01:44:00Z">
            <w:rPr>
              <w:color w:val="808080"/>
            </w:rPr>
          </w:rPrChange>
        </w:rPr>
        <w:t>-- TAG-UE-CAPABILITYREQUESTFILTERCOMMON-STOP</w:t>
      </w:r>
    </w:p>
    <w:p w14:paraId="2425A842" w14:textId="77777777" w:rsidR="00257308" w:rsidRPr="004072B1" w:rsidRDefault="00257308" w:rsidP="0096519C">
      <w:pPr>
        <w:pStyle w:val="PL"/>
        <w:rPr>
          <w:rPrChange w:id="144587" w:author="Draft version 2" w:date="2020-04-03T01:44:00Z">
            <w:rPr>
              <w:color w:val="808080"/>
            </w:rPr>
          </w:rPrChange>
        </w:rPr>
      </w:pPr>
      <w:r w:rsidRPr="004072B1">
        <w:rPr>
          <w:rPrChange w:id="144588" w:author="Draft version 2" w:date="2020-04-03T01:44:00Z">
            <w:rPr>
              <w:color w:val="808080"/>
            </w:rPr>
          </w:rPrChange>
        </w:rPr>
        <w:t>-- ASN1STOP</w:t>
      </w:r>
    </w:p>
    <w:p w14:paraId="53B4BA47" w14:textId="77777777" w:rsidR="00257308" w:rsidRPr="004072B1" w:rsidRDefault="00257308" w:rsidP="00257308">
      <w:pPr>
        <w:rPr>
          <w:rPrChange w:id="14458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36420" w:rsidRPr="004072B1" w14:paraId="5A6277CF" w14:textId="77777777" w:rsidTr="00E742B8">
        <w:tc>
          <w:tcPr>
            <w:tcW w:w="14173" w:type="dxa"/>
          </w:tcPr>
          <w:p w14:paraId="575B0883" w14:textId="77777777" w:rsidR="00257308" w:rsidRPr="004072B1" w:rsidRDefault="00257308" w:rsidP="00F71051">
            <w:pPr>
              <w:pStyle w:val="TAH"/>
              <w:rPr>
                <w:rPrChange w:id="144590" w:author="Draft version 2" w:date="2020-04-03T01:44:00Z">
                  <w:rPr/>
                </w:rPrChange>
              </w:rPr>
            </w:pPr>
            <w:r w:rsidRPr="004072B1">
              <w:rPr>
                <w:i/>
                <w:rPrChange w:id="144591" w:author="Draft version 2" w:date="2020-04-03T01:44:00Z">
                  <w:rPr>
                    <w:i/>
                  </w:rPr>
                </w:rPrChange>
              </w:rPr>
              <w:t>UE-CapabilityRequestFilterCommon field descriptions</w:t>
            </w:r>
          </w:p>
        </w:tc>
      </w:tr>
      <w:tr w:rsidR="00936420" w:rsidRPr="004072B1" w14:paraId="148653E7" w14:textId="77777777" w:rsidTr="00E742B8">
        <w:tc>
          <w:tcPr>
            <w:tcW w:w="14173" w:type="dxa"/>
          </w:tcPr>
          <w:p w14:paraId="0E9B2176" w14:textId="77777777" w:rsidR="00257308" w:rsidRPr="004072B1" w:rsidRDefault="00257308" w:rsidP="00F71051">
            <w:pPr>
              <w:pStyle w:val="TAL"/>
              <w:rPr>
                <w:rPrChange w:id="144592" w:author="Draft version 2" w:date="2020-04-03T01:44:00Z">
                  <w:rPr/>
                </w:rPrChange>
              </w:rPr>
            </w:pPr>
            <w:r w:rsidRPr="004072B1">
              <w:rPr>
                <w:b/>
                <w:i/>
                <w:rPrChange w:id="144593" w:author="Draft version 2" w:date="2020-04-03T01:44:00Z">
                  <w:rPr>
                    <w:b/>
                    <w:i/>
                  </w:rPr>
                </w:rPrChange>
              </w:rPr>
              <w:t>includeNE-DC</w:t>
            </w:r>
          </w:p>
          <w:p w14:paraId="705F5680" w14:textId="6A34504C" w:rsidR="00257308" w:rsidRPr="004072B1" w:rsidRDefault="000E3546" w:rsidP="00F71051">
            <w:pPr>
              <w:pStyle w:val="TAL"/>
              <w:rPr>
                <w:rPrChange w:id="144594" w:author="Draft version 2" w:date="2020-04-03T01:44:00Z">
                  <w:rPr/>
                </w:rPrChange>
              </w:rPr>
            </w:pPr>
            <w:r w:rsidRPr="004072B1">
              <w:rPr>
                <w:rPrChange w:id="144595" w:author="Draft version 2" w:date="2020-04-03T01:44:00Z">
                  <w:rPr/>
                </w:rPrChange>
              </w:rPr>
              <w:t>Only if</w:t>
            </w:r>
            <w:r w:rsidR="00257308" w:rsidRPr="004072B1">
              <w:rPr>
                <w:rPrChange w:id="144596" w:author="Draft version 2" w:date="2020-04-03T01:44:00Z">
                  <w:rPr/>
                </w:rPrChange>
              </w:rPr>
              <w:t xml:space="preserve"> this field is present, the UE </w:t>
            </w:r>
            <w:r w:rsidR="0073752A" w:rsidRPr="004072B1">
              <w:rPr>
                <w:rPrChange w:id="144597" w:author="Draft version 2" w:date="2020-04-03T01:44:00Z">
                  <w:rPr/>
                </w:rPrChange>
              </w:rPr>
              <w:t xml:space="preserve">supporting NE-DC </w:t>
            </w:r>
            <w:r w:rsidR="00257308" w:rsidRPr="004072B1">
              <w:rPr>
                <w:rPrChange w:id="144598" w:author="Draft version 2" w:date="2020-04-03T01:44:00Z">
                  <w:rPr/>
                </w:rPrChange>
              </w:rPr>
              <w:t xml:space="preserve">shall </w:t>
            </w:r>
            <w:r w:rsidR="0073752A" w:rsidRPr="004072B1">
              <w:rPr>
                <w:rPrChange w:id="144599" w:author="Draft version 2" w:date="2020-04-03T01:44:00Z">
                  <w:rPr/>
                </w:rPrChange>
              </w:rPr>
              <w:t xml:space="preserve">indicate support for NE-DC in </w:t>
            </w:r>
            <w:r w:rsidR="00257308" w:rsidRPr="004072B1">
              <w:rPr>
                <w:rPrChange w:id="144600" w:author="Draft version 2" w:date="2020-04-03T01:44:00Z">
                  <w:rPr/>
                </w:rPrChange>
              </w:rPr>
              <w:t xml:space="preserve">band combinations </w:t>
            </w:r>
            <w:r w:rsidR="0073752A" w:rsidRPr="004072B1">
              <w:rPr>
                <w:rPrChange w:id="144601" w:author="Draft version 2" w:date="2020-04-03T01:44:00Z">
                  <w:rPr/>
                </w:rPrChange>
              </w:rPr>
              <w:t xml:space="preserve">and include </w:t>
            </w:r>
            <w:r w:rsidR="00257308" w:rsidRPr="004072B1">
              <w:rPr>
                <w:rPrChange w:id="144602" w:author="Draft version 2" w:date="2020-04-03T01:44:00Z">
                  <w:rPr/>
                </w:rPrChange>
              </w:rPr>
              <w:t xml:space="preserve">feature set combinations which are applicable to NE-DC. Band combinations supporting both NE-DC and (NG)EN-DC shall be included in </w:t>
            </w:r>
            <w:r w:rsidR="00257308" w:rsidRPr="004072B1">
              <w:rPr>
                <w:i/>
                <w:rPrChange w:id="144603" w:author="Draft version 2" w:date="2020-04-03T01:44:00Z">
                  <w:rPr>
                    <w:i/>
                  </w:rPr>
                </w:rPrChange>
              </w:rPr>
              <w:t>supportedBandCombinationList</w:t>
            </w:r>
            <w:r w:rsidR="00257308" w:rsidRPr="004072B1">
              <w:rPr>
                <w:rPrChange w:id="144604" w:author="Draft version 2" w:date="2020-04-03T01:44:00Z">
                  <w:rPr/>
                </w:rPrChange>
              </w:rPr>
              <w:t xml:space="preserve">, band combinations supporting only NE-DC shall be included in </w:t>
            </w:r>
            <w:r w:rsidR="00257308" w:rsidRPr="004072B1">
              <w:rPr>
                <w:i/>
                <w:rPrChange w:id="144605" w:author="Draft version 2" w:date="2020-04-03T01:44:00Z">
                  <w:rPr>
                    <w:i/>
                  </w:rPr>
                </w:rPrChange>
              </w:rPr>
              <w:t>supportedBandCombinationListNEDC-Only</w:t>
            </w:r>
            <w:r w:rsidR="00257308" w:rsidRPr="004072B1">
              <w:rPr>
                <w:rPrChange w:id="144606" w:author="Draft version 2" w:date="2020-04-03T01:44:00Z">
                  <w:rPr/>
                </w:rPrChange>
              </w:rPr>
              <w:t>.</w:t>
            </w:r>
          </w:p>
        </w:tc>
      </w:tr>
      <w:tr w:rsidR="00936420" w:rsidRPr="004072B1" w14:paraId="066A4801" w14:textId="77777777" w:rsidTr="00E742B8">
        <w:tc>
          <w:tcPr>
            <w:tcW w:w="14173" w:type="dxa"/>
          </w:tcPr>
          <w:p w14:paraId="004D91E0" w14:textId="77777777" w:rsidR="00257308" w:rsidRPr="004072B1" w:rsidRDefault="00257308" w:rsidP="00F71051">
            <w:pPr>
              <w:pStyle w:val="TAL"/>
              <w:rPr>
                <w:rPrChange w:id="144607" w:author="Draft version 2" w:date="2020-04-03T01:44:00Z">
                  <w:rPr/>
                </w:rPrChange>
              </w:rPr>
            </w:pPr>
            <w:r w:rsidRPr="004072B1">
              <w:rPr>
                <w:b/>
                <w:i/>
                <w:rPrChange w:id="144608" w:author="Draft version 2" w:date="2020-04-03T01:44:00Z">
                  <w:rPr>
                    <w:b/>
                    <w:i/>
                  </w:rPr>
                </w:rPrChange>
              </w:rPr>
              <w:t>includeNR-DC</w:t>
            </w:r>
          </w:p>
          <w:p w14:paraId="3AE1E065" w14:textId="6107256B" w:rsidR="00257308" w:rsidRPr="004072B1" w:rsidRDefault="00257308" w:rsidP="00F71051">
            <w:pPr>
              <w:pStyle w:val="TAL"/>
              <w:rPr>
                <w:rPrChange w:id="144609" w:author="Draft version 2" w:date="2020-04-03T01:44:00Z">
                  <w:rPr/>
                </w:rPrChange>
              </w:rPr>
            </w:pPr>
            <w:r w:rsidRPr="004072B1">
              <w:rPr>
                <w:rPrChange w:id="144610" w:author="Draft version 2" w:date="2020-04-03T01:44:00Z">
                  <w:rPr/>
                </w:rPrChange>
              </w:rPr>
              <w:t>Only if this field is present, the UE supporting NR-DC shall indicate support for NR-DC in band combinations and</w:t>
            </w:r>
            <w:r w:rsidR="0073752A" w:rsidRPr="004072B1">
              <w:rPr>
                <w:rPrChange w:id="144611" w:author="Draft version 2" w:date="2020-04-03T01:44:00Z">
                  <w:rPr/>
                </w:rPrChange>
              </w:rPr>
              <w:t xml:space="preserve"> include</w:t>
            </w:r>
            <w:r w:rsidRPr="004072B1">
              <w:rPr>
                <w:rPrChange w:id="144612" w:author="Draft version 2" w:date="2020-04-03T01:44:00Z">
                  <w:rPr/>
                </w:rPrChange>
              </w:rPr>
              <w:t xml:space="preserve"> feature set combinations which are applicable to NR-DC.</w:t>
            </w:r>
          </w:p>
        </w:tc>
      </w:tr>
      <w:tr w:rsidR="00A047D1" w:rsidRPr="004072B1" w14:paraId="5FC4DDB4" w14:textId="77777777" w:rsidTr="00E742B8">
        <w:tc>
          <w:tcPr>
            <w:tcW w:w="14173" w:type="dxa"/>
          </w:tcPr>
          <w:p w14:paraId="365910E7" w14:textId="77777777" w:rsidR="00257308" w:rsidRPr="004072B1" w:rsidRDefault="00257308" w:rsidP="00F71051">
            <w:pPr>
              <w:pStyle w:val="TAL"/>
              <w:rPr>
                <w:rPrChange w:id="144613" w:author="Draft version 2" w:date="2020-04-03T01:44:00Z">
                  <w:rPr/>
                </w:rPrChange>
              </w:rPr>
            </w:pPr>
            <w:r w:rsidRPr="004072B1">
              <w:rPr>
                <w:b/>
                <w:i/>
                <w:rPrChange w:id="144614" w:author="Draft version 2" w:date="2020-04-03T01:44:00Z">
                  <w:rPr>
                    <w:b/>
                    <w:i/>
                  </w:rPr>
                </w:rPrChange>
              </w:rPr>
              <w:t>omitEN-DC</w:t>
            </w:r>
          </w:p>
          <w:p w14:paraId="11EA2CC9" w14:textId="0AEA174D" w:rsidR="00257308" w:rsidRPr="004072B1" w:rsidRDefault="00257308" w:rsidP="00F71051">
            <w:pPr>
              <w:pStyle w:val="TAL"/>
              <w:rPr>
                <w:rPrChange w:id="144615" w:author="Draft version 2" w:date="2020-04-03T01:44:00Z">
                  <w:rPr/>
                </w:rPrChange>
              </w:rPr>
            </w:pPr>
            <w:r w:rsidRPr="004072B1">
              <w:rPr>
                <w:rPrChange w:id="144616" w:author="Draft version 2" w:date="2020-04-03T01:44:00Z">
                  <w:rPr/>
                </w:rPrChange>
              </w:rPr>
              <w:t xml:space="preserve">Only if this field is present, the UE </w:t>
            </w:r>
            <w:r w:rsidR="0073752A" w:rsidRPr="004072B1">
              <w:rPr>
                <w:rPrChange w:id="144617" w:author="Draft version 2" w:date="2020-04-03T01:44:00Z">
                  <w:rPr/>
                </w:rPrChange>
              </w:rPr>
              <w:t xml:space="preserve">shall omit band combinations and feature set combinations which are only applicable to </w:t>
            </w:r>
            <w:r w:rsidR="00615463" w:rsidRPr="004072B1">
              <w:rPr>
                <w:rPrChange w:id="144618" w:author="Draft version 2" w:date="2020-04-03T01:44:00Z">
                  <w:rPr/>
                </w:rPrChange>
              </w:rPr>
              <w:t>(NG)</w:t>
            </w:r>
            <w:r w:rsidR="0073752A" w:rsidRPr="004072B1">
              <w:rPr>
                <w:rPrChange w:id="144619" w:author="Draft version 2" w:date="2020-04-03T01:44:00Z">
                  <w:rPr/>
                </w:rPrChange>
              </w:rPr>
              <w:t>EN-DC</w:t>
            </w:r>
            <w:r w:rsidRPr="004072B1">
              <w:rPr>
                <w:rPrChange w:id="144620" w:author="Draft version 2" w:date="2020-04-03T01:44:00Z">
                  <w:rPr/>
                </w:rPrChange>
              </w:rPr>
              <w:t>.</w:t>
            </w:r>
          </w:p>
        </w:tc>
      </w:tr>
    </w:tbl>
    <w:p w14:paraId="13703DC3" w14:textId="77777777" w:rsidR="00C1597C" w:rsidRPr="004072B1" w:rsidRDefault="00C1597C" w:rsidP="00C1597C">
      <w:pPr>
        <w:rPr>
          <w:rPrChange w:id="144621" w:author="Draft version 2" w:date="2020-04-03T01:44:00Z">
            <w:rPr/>
          </w:rPrChange>
        </w:rPr>
      </w:pPr>
    </w:p>
    <w:p w14:paraId="53FE2919" w14:textId="77777777" w:rsidR="002C5D28" w:rsidRPr="004072B1" w:rsidRDefault="002C5D28" w:rsidP="002C5D28">
      <w:pPr>
        <w:pStyle w:val="Heading4"/>
        <w:rPr>
          <w:rPrChange w:id="144622" w:author="Draft version 2" w:date="2020-04-03T01:44:00Z">
            <w:rPr/>
          </w:rPrChange>
        </w:rPr>
      </w:pPr>
      <w:bookmarkStart w:id="144623" w:name="_Toc20426195"/>
      <w:bookmarkStart w:id="144624" w:name="_Toc29321592"/>
      <w:bookmarkStart w:id="144625" w:name="_Toc36757383"/>
      <w:r w:rsidRPr="004072B1">
        <w:rPr>
          <w:rPrChange w:id="144626" w:author="Draft version 2" w:date="2020-04-03T01:44:00Z">
            <w:rPr/>
          </w:rPrChange>
        </w:rPr>
        <w:t>–</w:t>
      </w:r>
      <w:r w:rsidRPr="004072B1">
        <w:rPr>
          <w:rPrChange w:id="144627" w:author="Draft version 2" w:date="2020-04-03T01:44:00Z">
            <w:rPr/>
          </w:rPrChange>
        </w:rPr>
        <w:tab/>
      </w:r>
      <w:r w:rsidRPr="004072B1">
        <w:rPr>
          <w:i/>
          <w:rPrChange w:id="144628" w:author="Draft version 2" w:date="2020-04-03T01:44:00Z">
            <w:rPr>
              <w:i/>
            </w:rPr>
          </w:rPrChange>
        </w:rPr>
        <w:t>UE-CapabilityRequestFilterNR</w:t>
      </w:r>
      <w:bookmarkEnd w:id="144623"/>
      <w:bookmarkEnd w:id="144624"/>
      <w:bookmarkEnd w:id="144625"/>
    </w:p>
    <w:p w14:paraId="587B73F4" w14:textId="77777777" w:rsidR="00F95F2F" w:rsidRPr="004072B1" w:rsidRDefault="002C5D28" w:rsidP="002C5D28">
      <w:pPr>
        <w:rPr>
          <w:rPrChange w:id="144629" w:author="Draft version 2" w:date="2020-04-03T01:44:00Z">
            <w:rPr/>
          </w:rPrChange>
        </w:rPr>
      </w:pPr>
      <w:r w:rsidRPr="004072B1">
        <w:rPr>
          <w:rPrChange w:id="144630" w:author="Draft version 2" w:date="2020-04-03T01:44:00Z">
            <w:rPr/>
          </w:rPrChange>
        </w:rPr>
        <w:t xml:space="preserve">The IE </w:t>
      </w:r>
      <w:r w:rsidRPr="004072B1">
        <w:rPr>
          <w:i/>
          <w:rPrChange w:id="144631" w:author="Draft version 2" w:date="2020-04-03T01:44:00Z">
            <w:rPr>
              <w:i/>
            </w:rPr>
          </w:rPrChange>
        </w:rPr>
        <w:t>UE-CapabilityRequestFilterNR</w:t>
      </w:r>
      <w:r w:rsidRPr="004072B1">
        <w:rPr>
          <w:rPrChange w:id="144632" w:author="Draft version 2" w:date="2020-04-03T01:44:00Z">
            <w:rPr/>
          </w:rPrChange>
        </w:rPr>
        <w:t xml:space="preserve"> is used to request filtered UE capabilities.</w:t>
      </w:r>
    </w:p>
    <w:p w14:paraId="131C499C" w14:textId="77777777" w:rsidR="002C5D28" w:rsidRPr="004072B1" w:rsidRDefault="002C5D28" w:rsidP="002C5D28">
      <w:pPr>
        <w:pStyle w:val="TH"/>
        <w:rPr>
          <w:rPrChange w:id="144633" w:author="Draft version 2" w:date="2020-04-03T01:44:00Z">
            <w:rPr/>
          </w:rPrChange>
        </w:rPr>
      </w:pPr>
      <w:r w:rsidRPr="004072B1">
        <w:rPr>
          <w:i/>
          <w:rPrChange w:id="144634" w:author="Draft version 2" w:date="2020-04-03T01:44:00Z">
            <w:rPr>
              <w:i/>
            </w:rPr>
          </w:rPrChange>
        </w:rPr>
        <w:t>UE-CapabilityRequestFilterNR</w:t>
      </w:r>
      <w:r w:rsidRPr="004072B1">
        <w:rPr>
          <w:rPrChange w:id="144635" w:author="Draft version 2" w:date="2020-04-03T01:44:00Z">
            <w:rPr/>
          </w:rPrChange>
        </w:rPr>
        <w:t xml:space="preserve"> information element</w:t>
      </w:r>
    </w:p>
    <w:p w14:paraId="3F40A3B6" w14:textId="77777777" w:rsidR="002C5D28" w:rsidRPr="004072B1" w:rsidRDefault="002C5D28" w:rsidP="0096519C">
      <w:pPr>
        <w:pStyle w:val="PL"/>
        <w:rPr>
          <w:rPrChange w:id="144636" w:author="Draft version 2" w:date="2020-04-03T01:44:00Z">
            <w:rPr>
              <w:color w:val="808080"/>
            </w:rPr>
          </w:rPrChange>
        </w:rPr>
      </w:pPr>
      <w:r w:rsidRPr="004072B1">
        <w:rPr>
          <w:rPrChange w:id="144637" w:author="Draft version 2" w:date="2020-04-03T01:44:00Z">
            <w:rPr>
              <w:color w:val="808080"/>
            </w:rPr>
          </w:rPrChange>
        </w:rPr>
        <w:t>-- ASN1START</w:t>
      </w:r>
    </w:p>
    <w:p w14:paraId="2DD5663E" w14:textId="77777777" w:rsidR="002C5D28" w:rsidRPr="004072B1" w:rsidRDefault="002C5D28" w:rsidP="0096519C">
      <w:pPr>
        <w:pStyle w:val="PL"/>
        <w:rPr>
          <w:rPrChange w:id="144638" w:author="Draft version 2" w:date="2020-04-03T01:44:00Z">
            <w:rPr>
              <w:color w:val="808080"/>
            </w:rPr>
          </w:rPrChange>
        </w:rPr>
      </w:pPr>
      <w:r w:rsidRPr="004072B1">
        <w:rPr>
          <w:rPrChange w:id="144639" w:author="Draft version 2" w:date="2020-04-03T01:44:00Z">
            <w:rPr>
              <w:color w:val="808080"/>
            </w:rPr>
          </w:rPrChange>
        </w:rPr>
        <w:t>-- TAG-UE-CAPABILITYREQUESTFILTERNR-START</w:t>
      </w:r>
    </w:p>
    <w:p w14:paraId="6EC02C4A" w14:textId="77777777" w:rsidR="002C5D28" w:rsidRPr="004072B1" w:rsidRDefault="002C5D28" w:rsidP="0096519C">
      <w:pPr>
        <w:pStyle w:val="PL"/>
        <w:rPr>
          <w:rPrChange w:id="144640" w:author="Draft version 2" w:date="2020-04-03T01:44:00Z">
            <w:rPr/>
          </w:rPrChange>
        </w:rPr>
      </w:pPr>
    </w:p>
    <w:p w14:paraId="5D7015EE" w14:textId="77777777" w:rsidR="002C5D28" w:rsidRPr="004072B1" w:rsidRDefault="002C5D28" w:rsidP="0096519C">
      <w:pPr>
        <w:pStyle w:val="PL"/>
        <w:rPr>
          <w:rPrChange w:id="144641" w:author="Draft version 2" w:date="2020-04-03T01:44:00Z">
            <w:rPr/>
          </w:rPrChange>
        </w:rPr>
      </w:pPr>
      <w:r w:rsidRPr="004072B1">
        <w:rPr>
          <w:rPrChange w:id="144642" w:author="Draft version 2" w:date="2020-04-03T01:44:00Z">
            <w:rPr/>
          </w:rPrChange>
        </w:rPr>
        <w:t xml:space="preserve">UE-CapabilityRequestFilterNR ::=            </w:t>
      </w:r>
      <w:r w:rsidRPr="004072B1">
        <w:rPr>
          <w:rPrChange w:id="144643" w:author="Draft version 2" w:date="2020-04-03T01:44:00Z">
            <w:rPr>
              <w:color w:val="993366"/>
            </w:rPr>
          </w:rPrChange>
        </w:rPr>
        <w:t>SEQUENCE</w:t>
      </w:r>
      <w:r w:rsidRPr="004072B1">
        <w:rPr>
          <w:rPrChange w:id="144644" w:author="Draft version 2" w:date="2020-04-03T01:44:00Z">
            <w:rPr/>
          </w:rPrChange>
        </w:rPr>
        <w:t xml:space="preserve"> {</w:t>
      </w:r>
    </w:p>
    <w:p w14:paraId="30063FD3" w14:textId="492F80C1" w:rsidR="002C5D28" w:rsidRPr="004072B1" w:rsidRDefault="002C5D28" w:rsidP="0096519C">
      <w:pPr>
        <w:pStyle w:val="PL"/>
        <w:rPr>
          <w:rPrChange w:id="144645" w:author="Draft version 2" w:date="2020-04-03T01:44:00Z">
            <w:rPr>
              <w:color w:val="808080"/>
            </w:rPr>
          </w:rPrChange>
        </w:rPr>
      </w:pPr>
      <w:r w:rsidRPr="004072B1">
        <w:rPr>
          <w:rPrChange w:id="144646" w:author="Draft version 2" w:date="2020-04-03T01:44:00Z">
            <w:rPr/>
          </w:rPrChange>
        </w:rPr>
        <w:t xml:space="preserve">    frequencyBandList</w:t>
      </w:r>
      <w:r w:rsidR="00CD01FD" w:rsidRPr="004072B1">
        <w:rPr>
          <w:rPrChange w:id="144647" w:author="Draft version 2" w:date="2020-04-03T01:44:00Z">
            <w:rPr/>
          </w:rPrChange>
        </w:rPr>
        <w:t>Filter</w:t>
      </w:r>
      <w:r w:rsidRPr="004072B1">
        <w:rPr>
          <w:rPrChange w:id="144648" w:author="Draft version 2" w:date="2020-04-03T01:44:00Z">
            <w:rPr/>
          </w:rPrChange>
        </w:rPr>
        <w:t xml:space="preserve">                     FreqBandList                </w:t>
      </w:r>
      <w:r w:rsidR="005D026A" w:rsidRPr="004072B1">
        <w:rPr>
          <w:rPrChange w:id="144649" w:author="Draft version 2" w:date="2020-04-03T01:44:00Z">
            <w:rPr/>
          </w:rPrChange>
        </w:rPr>
        <w:t xml:space="preserve">          </w:t>
      </w:r>
      <w:r w:rsidRPr="004072B1">
        <w:rPr>
          <w:rPrChange w:id="144650" w:author="Draft version 2" w:date="2020-04-03T01:44:00Z">
            <w:rPr>
              <w:color w:val="993366"/>
            </w:rPr>
          </w:rPrChange>
        </w:rPr>
        <w:t>OPTIONAL</w:t>
      </w:r>
      <w:r w:rsidRPr="004072B1">
        <w:rPr>
          <w:rPrChange w:id="144651" w:author="Draft version 2" w:date="2020-04-03T01:44:00Z">
            <w:rPr/>
          </w:rPrChange>
        </w:rPr>
        <w:t xml:space="preserve">,   </w:t>
      </w:r>
      <w:r w:rsidRPr="004072B1">
        <w:rPr>
          <w:rPrChange w:id="144652" w:author="Draft version 2" w:date="2020-04-03T01:44:00Z">
            <w:rPr>
              <w:color w:val="808080"/>
            </w:rPr>
          </w:rPrChange>
        </w:rPr>
        <w:t>-- Need N</w:t>
      </w:r>
    </w:p>
    <w:p w14:paraId="7ACB5EDC" w14:textId="77777777" w:rsidR="002C5D28" w:rsidRPr="004072B1" w:rsidRDefault="002C5D28" w:rsidP="0096519C">
      <w:pPr>
        <w:pStyle w:val="PL"/>
        <w:rPr>
          <w:rPrChange w:id="144653" w:author="Draft version 2" w:date="2020-04-03T01:44:00Z">
            <w:rPr/>
          </w:rPrChange>
        </w:rPr>
      </w:pPr>
      <w:r w:rsidRPr="004072B1">
        <w:rPr>
          <w:rPrChange w:id="144654" w:author="Draft version 2" w:date="2020-04-03T01:44:00Z">
            <w:rPr/>
          </w:rPrChange>
        </w:rPr>
        <w:t xml:space="preserve">    nonCriticalExtension                        </w:t>
      </w:r>
      <w:r w:rsidR="005D026A" w:rsidRPr="004072B1">
        <w:rPr>
          <w:rPrChange w:id="144655" w:author="Draft version 2" w:date="2020-04-03T01:44:00Z">
            <w:rPr/>
          </w:rPrChange>
        </w:rPr>
        <w:t>UE-CapabilityRequestFilterNR-v1540</w:t>
      </w:r>
      <w:r w:rsidRPr="004072B1">
        <w:rPr>
          <w:rPrChange w:id="144656" w:author="Draft version 2" w:date="2020-04-03T01:44:00Z">
            <w:rPr/>
          </w:rPrChange>
        </w:rPr>
        <w:t xml:space="preserve">    </w:t>
      </w:r>
      <w:r w:rsidRPr="004072B1">
        <w:rPr>
          <w:rPrChange w:id="144657" w:author="Draft version 2" w:date="2020-04-03T01:44:00Z">
            <w:rPr>
              <w:color w:val="993366"/>
            </w:rPr>
          </w:rPrChange>
        </w:rPr>
        <w:t>OPTIONAL</w:t>
      </w:r>
    </w:p>
    <w:p w14:paraId="67031CA0" w14:textId="77777777" w:rsidR="002C5D28" w:rsidRPr="004072B1" w:rsidRDefault="002C5D28" w:rsidP="0096519C">
      <w:pPr>
        <w:pStyle w:val="PL"/>
        <w:rPr>
          <w:rPrChange w:id="144658" w:author="Draft version 2" w:date="2020-04-03T01:44:00Z">
            <w:rPr/>
          </w:rPrChange>
        </w:rPr>
      </w:pPr>
      <w:r w:rsidRPr="004072B1">
        <w:rPr>
          <w:rPrChange w:id="144659" w:author="Draft version 2" w:date="2020-04-03T01:44:00Z">
            <w:rPr/>
          </w:rPrChange>
        </w:rPr>
        <w:t>}</w:t>
      </w:r>
    </w:p>
    <w:p w14:paraId="7D6E05F4" w14:textId="77777777" w:rsidR="005D026A" w:rsidRPr="004072B1" w:rsidRDefault="005D026A" w:rsidP="0096519C">
      <w:pPr>
        <w:pStyle w:val="PL"/>
        <w:rPr>
          <w:rPrChange w:id="144660" w:author="Draft version 2" w:date="2020-04-03T01:44:00Z">
            <w:rPr/>
          </w:rPrChange>
        </w:rPr>
      </w:pPr>
    </w:p>
    <w:p w14:paraId="00E76E0F" w14:textId="77777777" w:rsidR="005D026A" w:rsidRPr="004072B1" w:rsidRDefault="005D026A" w:rsidP="0096519C">
      <w:pPr>
        <w:pStyle w:val="PL"/>
        <w:rPr>
          <w:rPrChange w:id="144661" w:author="Draft version 2" w:date="2020-04-03T01:44:00Z">
            <w:rPr/>
          </w:rPrChange>
        </w:rPr>
      </w:pPr>
      <w:r w:rsidRPr="004072B1">
        <w:rPr>
          <w:rPrChange w:id="144662" w:author="Draft version 2" w:date="2020-04-03T01:44:00Z">
            <w:rPr/>
          </w:rPrChange>
        </w:rPr>
        <w:t>UE-CapabilityRequestFilterNR-v1540 ::=</w:t>
      </w:r>
      <w:r w:rsidR="004F60B7" w:rsidRPr="004072B1">
        <w:rPr>
          <w:rPrChange w:id="144663" w:author="Draft version 2" w:date="2020-04-03T01:44:00Z">
            <w:rPr/>
          </w:rPrChange>
        </w:rPr>
        <w:t xml:space="preserve">      </w:t>
      </w:r>
      <w:r w:rsidR="004F60B7" w:rsidRPr="004072B1">
        <w:rPr>
          <w:rPrChange w:id="144664" w:author="Draft version 2" w:date="2020-04-03T01:44:00Z">
            <w:rPr>
              <w:color w:val="993366"/>
            </w:rPr>
          </w:rPrChange>
        </w:rPr>
        <w:t>SEQUENCE</w:t>
      </w:r>
      <w:r w:rsidR="004F60B7" w:rsidRPr="004072B1">
        <w:rPr>
          <w:rPrChange w:id="144665" w:author="Draft version 2" w:date="2020-04-03T01:44:00Z">
            <w:rPr/>
          </w:rPrChange>
        </w:rPr>
        <w:t xml:space="preserve"> {</w:t>
      </w:r>
    </w:p>
    <w:p w14:paraId="4975F836" w14:textId="77777777" w:rsidR="005D026A" w:rsidRPr="004072B1" w:rsidRDefault="005D026A" w:rsidP="0096519C">
      <w:pPr>
        <w:pStyle w:val="PL"/>
        <w:rPr>
          <w:rPrChange w:id="144666" w:author="Draft version 2" w:date="2020-04-03T01:44:00Z">
            <w:rPr>
              <w:color w:val="808080"/>
            </w:rPr>
          </w:rPrChange>
        </w:rPr>
      </w:pPr>
      <w:r w:rsidRPr="004072B1">
        <w:rPr>
          <w:rPrChange w:id="144667" w:author="Draft version 2" w:date="2020-04-03T01:44:00Z">
            <w:rPr/>
          </w:rPrChange>
        </w:rPr>
        <w:t xml:space="preserve">    srs-SwitchingTimeRequest                    </w:t>
      </w:r>
      <w:r w:rsidRPr="004072B1">
        <w:rPr>
          <w:rPrChange w:id="144668" w:author="Draft version 2" w:date="2020-04-03T01:44:00Z">
            <w:rPr>
              <w:color w:val="993366"/>
            </w:rPr>
          </w:rPrChange>
        </w:rPr>
        <w:t>ENUMERATED</w:t>
      </w:r>
      <w:r w:rsidRPr="004072B1">
        <w:rPr>
          <w:rPrChange w:id="144669" w:author="Draft version 2" w:date="2020-04-03T01:44:00Z">
            <w:rPr/>
          </w:rPrChange>
        </w:rPr>
        <w:t xml:space="preserve"> {true}       </w:t>
      </w:r>
      <w:r w:rsidR="003B4A92" w:rsidRPr="004072B1">
        <w:rPr>
          <w:rPrChange w:id="144670" w:author="Draft version 2" w:date="2020-04-03T01:44:00Z">
            <w:rPr/>
          </w:rPrChange>
        </w:rPr>
        <w:t xml:space="preserve">              </w:t>
      </w:r>
      <w:r w:rsidRPr="004072B1">
        <w:rPr>
          <w:rPrChange w:id="144671" w:author="Draft version 2" w:date="2020-04-03T01:44:00Z">
            <w:rPr>
              <w:color w:val="993366"/>
            </w:rPr>
          </w:rPrChange>
        </w:rPr>
        <w:t>OPTIONAL</w:t>
      </w:r>
      <w:r w:rsidRPr="004072B1">
        <w:rPr>
          <w:rPrChange w:id="144672" w:author="Draft version 2" w:date="2020-04-03T01:44:00Z">
            <w:rPr/>
          </w:rPrChange>
        </w:rPr>
        <w:t xml:space="preserve">,  </w:t>
      </w:r>
      <w:r w:rsidRPr="004072B1">
        <w:rPr>
          <w:rPrChange w:id="144673" w:author="Draft version 2" w:date="2020-04-03T01:44:00Z">
            <w:rPr>
              <w:color w:val="808080"/>
            </w:rPr>
          </w:rPrChange>
        </w:rPr>
        <w:t>-- Need N</w:t>
      </w:r>
    </w:p>
    <w:p w14:paraId="4DC00363" w14:textId="77777777" w:rsidR="005D026A" w:rsidRPr="004072B1" w:rsidRDefault="005D026A" w:rsidP="0096519C">
      <w:pPr>
        <w:pStyle w:val="PL"/>
        <w:rPr>
          <w:rPrChange w:id="144674" w:author="Draft version 2" w:date="2020-04-03T01:44:00Z">
            <w:rPr/>
          </w:rPrChange>
        </w:rPr>
      </w:pPr>
      <w:r w:rsidRPr="004072B1">
        <w:rPr>
          <w:rPrChange w:id="144675" w:author="Draft version 2" w:date="2020-04-03T01:44:00Z">
            <w:rPr/>
          </w:rPrChange>
        </w:rPr>
        <w:t xml:space="preserve">    nonCriticalExtension                        </w:t>
      </w:r>
      <w:r w:rsidRPr="004072B1">
        <w:rPr>
          <w:rPrChange w:id="144676" w:author="Draft version 2" w:date="2020-04-03T01:44:00Z">
            <w:rPr>
              <w:color w:val="993366"/>
            </w:rPr>
          </w:rPrChange>
        </w:rPr>
        <w:t>SEQUENCE</w:t>
      </w:r>
      <w:r w:rsidRPr="004072B1">
        <w:rPr>
          <w:rPrChange w:id="144677" w:author="Draft version 2" w:date="2020-04-03T01:44:00Z">
            <w:rPr/>
          </w:rPrChange>
        </w:rPr>
        <w:t xml:space="preserve"> {}             </w:t>
      </w:r>
      <w:r w:rsidR="003B4A92" w:rsidRPr="004072B1">
        <w:rPr>
          <w:rPrChange w:id="144678" w:author="Draft version 2" w:date="2020-04-03T01:44:00Z">
            <w:rPr/>
          </w:rPrChange>
        </w:rPr>
        <w:t xml:space="preserve">              </w:t>
      </w:r>
      <w:r w:rsidRPr="004072B1">
        <w:rPr>
          <w:rPrChange w:id="144679" w:author="Draft version 2" w:date="2020-04-03T01:44:00Z">
            <w:rPr>
              <w:color w:val="993366"/>
            </w:rPr>
          </w:rPrChange>
        </w:rPr>
        <w:t>OPTIONAL</w:t>
      </w:r>
    </w:p>
    <w:p w14:paraId="5A4ED51D" w14:textId="77777777" w:rsidR="002C5D28" w:rsidRPr="004072B1" w:rsidRDefault="005D026A" w:rsidP="0096519C">
      <w:pPr>
        <w:pStyle w:val="PL"/>
        <w:rPr>
          <w:rPrChange w:id="144680" w:author="Draft version 2" w:date="2020-04-03T01:44:00Z">
            <w:rPr/>
          </w:rPrChange>
        </w:rPr>
      </w:pPr>
      <w:r w:rsidRPr="004072B1">
        <w:rPr>
          <w:rPrChange w:id="144681" w:author="Draft version 2" w:date="2020-04-03T01:44:00Z">
            <w:rPr/>
          </w:rPrChange>
        </w:rPr>
        <w:t>}</w:t>
      </w:r>
    </w:p>
    <w:p w14:paraId="1D52A5CF" w14:textId="77777777" w:rsidR="005D026A" w:rsidRPr="004072B1" w:rsidRDefault="005D026A" w:rsidP="0096519C">
      <w:pPr>
        <w:pStyle w:val="PL"/>
        <w:rPr>
          <w:rPrChange w:id="144682" w:author="Draft version 2" w:date="2020-04-03T01:44:00Z">
            <w:rPr/>
          </w:rPrChange>
        </w:rPr>
      </w:pPr>
    </w:p>
    <w:p w14:paraId="06AFBBBD" w14:textId="77777777" w:rsidR="002C5D28" w:rsidRPr="004072B1" w:rsidRDefault="002C5D28" w:rsidP="0096519C">
      <w:pPr>
        <w:pStyle w:val="PL"/>
        <w:rPr>
          <w:rPrChange w:id="144683" w:author="Draft version 2" w:date="2020-04-03T01:44:00Z">
            <w:rPr>
              <w:color w:val="808080"/>
            </w:rPr>
          </w:rPrChange>
        </w:rPr>
      </w:pPr>
      <w:r w:rsidRPr="004072B1">
        <w:rPr>
          <w:rPrChange w:id="144684" w:author="Draft version 2" w:date="2020-04-03T01:44:00Z">
            <w:rPr>
              <w:color w:val="808080"/>
            </w:rPr>
          </w:rPrChange>
        </w:rPr>
        <w:lastRenderedPageBreak/>
        <w:t>-- TAG-UE-CAPABILITYREQUESTFILTERNR-STOP</w:t>
      </w:r>
    </w:p>
    <w:p w14:paraId="1EC1E45B" w14:textId="77777777" w:rsidR="002C5D28" w:rsidRPr="004072B1" w:rsidRDefault="002C5D28" w:rsidP="0096519C">
      <w:pPr>
        <w:pStyle w:val="PL"/>
        <w:rPr>
          <w:rPrChange w:id="144685" w:author="Draft version 2" w:date="2020-04-03T01:44:00Z">
            <w:rPr>
              <w:color w:val="808080"/>
            </w:rPr>
          </w:rPrChange>
        </w:rPr>
      </w:pPr>
      <w:r w:rsidRPr="004072B1">
        <w:rPr>
          <w:rPrChange w:id="144686" w:author="Draft version 2" w:date="2020-04-03T01:44:00Z">
            <w:rPr>
              <w:color w:val="808080"/>
            </w:rPr>
          </w:rPrChange>
        </w:rPr>
        <w:t>-- ASN1STOP</w:t>
      </w:r>
    </w:p>
    <w:p w14:paraId="0F622E5C" w14:textId="77777777" w:rsidR="00C1597C" w:rsidRPr="004072B1" w:rsidRDefault="00C1597C" w:rsidP="00C1597C">
      <w:pPr>
        <w:rPr>
          <w:rPrChange w:id="144687" w:author="Draft version 2" w:date="2020-04-03T01:44:00Z">
            <w:rPr/>
          </w:rPrChange>
        </w:rPr>
      </w:pPr>
    </w:p>
    <w:p w14:paraId="449934D9" w14:textId="77777777" w:rsidR="002C5D28" w:rsidRPr="004072B1" w:rsidRDefault="002C5D28" w:rsidP="002C5D28">
      <w:pPr>
        <w:pStyle w:val="Heading4"/>
        <w:rPr>
          <w:rPrChange w:id="144688" w:author="Draft version 2" w:date="2020-04-03T01:44:00Z">
            <w:rPr/>
          </w:rPrChange>
        </w:rPr>
      </w:pPr>
      <w:bookmarkStart w:id="144689" w:name="_Toc20426196"/>
      <w:bookmarkStart w:id="144690" w:name="_Toc29321593"/>
      <w:bookmarkStart w:id="144691" w:name="_Toc36757384"/>
      <w:r w:rsidRPr="004072B1">
        <w:rPr>
          <w:rPrChange w:id="144692" w:author="Draft version 2" w:date="2020-04-03T01:44:00Z">
            <w:rPr/>
          </w:rPrChange>
        </w:rPr>
        <w:t>–</w:t>
      </w:r>
      <w:r w:rsidRPr="004072B1">
        <w:rPr>
          <w:rPrChange w:id="144693" w:author="Draft version 2" w:date="2020-04-03T01:44:00Z">
            <w:rPr/>
          </w:rPrChange>
        </w:rPr>
        <w:tab/>
      </w:r>
      <w:r w:rsidRPr="004072B1">
        <w:rPr>
          <w:i/>
          <w:noProof/>
          <w:rPrChange w:id="144694" w:author="Draft version 2" w:date="2020-04-03T01:44:00Z">
            <w:rPr>
              <w:i/>
              <w:noProof/>
            </w:rPr>
          </w:rPrChange>
        </w:rPr>
        <w:t>UE-MRDC-Capability</w:t>
      </w:r>
      <w:bookmarkEnd w:id="144689"/>
      <w:bookmarkEnd w:id="144690"/>
      <w:bookmarkEnd w:id="144691"/>
    </w:p>
    <w:p w14:paraId="448D2FDD" w14:textId="77777777" w:rsidR="002C5D28" w:rsidRPr="004072B1" w:rsidRDefault="002C5D28" w:rsidP="002C5D28">
      <w:pPr>
        <w:rPr>
          <w:iCs/>
          <w:rPrChange w:id="144695" w:author="Draft version 2" w:date="2020-04-03T01:44:00Z">
            <w:rPr>
              <w:iCs/>
            </w:rPr>
          </w:rPrChange>
        </w:rPr>
      </w:pPr>
      <w:r w:rsidRPr="004072B1">
        <w:rPr>
          <w:rPrChange w:id="144696" w:author="Draft version 2" w:date="2020-04-03T01:44:00Z">
            <w:rPr/>
          </w:rPrChange>
        </w:rPr>
        <w:t xml:space="preserve">The IE </w:t>
      </w:r>
      <w:r w:rsidRPr="004072B1">
        <w:rPr>
          <w:i/>
          <w:rPrChange w:id="144697" w:author="Draft version 2" w:date="2020-04-03T01:44:00Z">
            <w:rPr>
              <w:i/>
            </w:rPr>
          </w:rPrChange>
        </w:rPr>
        <w:t>UE-MRDC-Capability</w:t>
      </w:r>
      <w:r w:rsidRPr="004072B1">
        <w:rPr>
          <w:iCs/>
          <w:rPrChange w:id="144698" w:author="Draft version 2" w:date="2020-04-03T01:44:00Z">
            <w:rPr>
              <w:iCs/>
            </w:rPr>
          </w:rPrChange>
        </w:rPr>
        <w:t xml:space="preserve"> is used to convey the UE Radio Access Capability Parameters for MR-DC, see TS 38.306 [</w:t>
      </w:r>
      <w:r w:rsidR="00BB1D7F" w:rsidRPr="004072B1">
        <w:rPr>
          <w:iCs/>
          <w:rPrChange w:id="144699" w:author="Draft version 2" w:date="2020-04-03T01:44:00Z">
            <w:rPr>
              <w:iCs/>
            </w:rPr>
          </w:rPrChange>
        </w:rPr>
        <w:t>26</w:t>
      </w:r>
      <w:r w:rsidRPr="004072B1">
        <w:rPr>
          <w:iCs/>
          <w:rPrChange w:id="144700" w:author="Draft version 2" w:date="2020-04-03T01:44:00Z">
            <w:rPr>
              <w:iCs/>
            </w:rPr>
          </w:rPrChange>
        </w:rPr>
        <w:t>].</w:t>
      </w:r>
    </w:p>
    <w:p w14:paraId="7772129D" w14:textId="77777777" w:rsidR="002C5D28" w:rsidRPr="004072B1" w:rsidRDefault="002C5D28" w:rsidP="002C5D28">
      <w:pPr>
        <w:pStyle w:val="TH"/>
        <w:rPr>
          <w:rPrChange w:id="144701" w:author="Draft version 2" w:date="2020-04-03T01:44:00Z">
            <w:rPr/>
          </w:rPrChange>
        </w:rPr>
      </w:pPr>
      <w:r w:rsidRPr="004072B1">
        <w:rPr>
          <w:i/>
          <w:rPrChange w:id="144702" w:author="Draft version 2" w:date="2020-04-03T01:44:00Z">
            <w:rPr>
              <w:i/>
            </w:rPr>
          </w:rPrChange>
        </w:rPr>
        <w:t>UE-MRDC-Capability</w:t>
      </w:r>
      <w:r w:rsidRPr="004072B1">
        <w:rPr>
          <w:rPrChange w:id="144703" w:author="Draft version 2" w:date="2020-04-03T01:44:00Z">
            <w:rPr/>
          </w:rPrChange>
        </w:rPr>
        <w:t xml:space="preserve"> information element</w:t>
      </w:r>
    </w:p>
    <w:p w14:paraId="6E410F5D" w14:textId="77777777" w:rsidR="002C5D28" w:rsidRPr="004072B1" w:rsidRDefault="002C5D28" w:rsidP="0096519C">
      <w:pPr>
        <w:pStyle w:val="PL"/>
        <w:rPr>
          <w:rPrChange w:id="144704" w:author="Draft version 2" w:date="2020-04-03T01:44:00Z">
            <w:rPr>
              <w:color w:val="808080"/>
            </w:rPr>
          </w:rPrChange>
        </w:rPr>
      </w:pPr>
      <w:r w:rsidRPr="004072B1">
        <w:rPr>
          <w:rPrChange w:id="144705" w:author="Draft version 2" w:date="2020-04-03T01:44:00Z">
            <w:rPr>
              <w:color w:val="808080"/>
            </w:rPr>
          </w:rPrChange>
        </w:rPr>
        <w:t>-- ASN1START</w:t>
      </w:r>
    </w:p>
    <w:p w14:paraId="50F74637" w14:textId="77777777" w:rsidR="002C5D28" w:rsidRPr="004072B1" w:rsidRDefault="002C5D28" w:rsidP="0096519C">
      <w:pPr>
        <w:pStyle w:val="PL"/>
        <w:rPr>
          <w:rPrChange w:id="144706" w:author="Draft version 2" w:date="2020-04-03T01:44:00Z">
            <w:rPr>
              <w:color w:val="808080"/>
            </w:rPr>
          </w:rPrChange>
        </w:rPr>
      </w:pPr>
      <w:r w:rsidRPr="004072B1">
        <w:rPr>
          <w:rPrChange w:id="144707" w:author="Draft version 2" w:date="2020-04-03T01:44:00Z">
            <w:rPr>
              <w:color w:val="808080"/>
            </w:rPr>
          </w:rPrChange>
        </w:rPr>
        <w:t>-- TAG-UE-MRDC-CAPABILITY-START</w:t>
      </w:r>
    </w:p>
    <w:p w14:paraId="394D8752" w14:textId="77777777" w:rsidR="002C5D28" w:rsidRPr="004072B1" w:rsidRDefault="002C5D28" w:rsidP="0096519C">
      <w:pPr>
        <w:pStyle w:val="PL"/>
        <w:rPr>
          <w:rPrChange w:id="144708" w:author="Draft version 2" w:date="2020-04-03T01:44:00Z">
            <w:rPr/>
          </w:rPrChange>
        </w:rPr>
      </w:pPr>
    </w:p>
    <w:p w14:paraId="6E4D185F" w14:textId="77777777" w:rsidR="002C5D28" w:rsidRPr="004072B1" w:rsidRDefault="002C5D28" w:rsidP="0096519C">
      <w:pPr>
        <w:pStyle w:val="PL"/>
        <w:rPr>
          <w:rPrChange w:id="144709" w:author="Draft version 2" w:date="2020-04-03T01:44:00Z">
            <w:rPr/>
          </w:rPrChange>
        </w:rPr>
      </w:pPr>
      <w:r w:rsidRPr="004072B1">
        <w:rPr>
          <w:rPrChange w:id="144710" w:author="Draft version 2" w:date="2020-04-03T01:44:00Z">
            <w:rPr/>
          </w:rPrChange>
        </w:rPr>
        <w:t xml:space="preserve">UE-MRDC-Capability ::=              </w:t>
      </w:r>
      <w:r w:rsidRPr="004072B1">
        <w:rPr>
          <w:rPrChange w:id="144711" w:author="Draft version 2" w:date="2020-04-03T01:44:00Z">
            <w:rPr>
              <w:color w:val="993366"/>
            </w:rPr>
          </w:rPrChange>
        </w:rPr>
        <w:t>SEQUENCE</w:t>
      </w:r>
      <w:r w:rsidRPr="004072B1">
        <w:rPr>
          <w:rPrChange w:id="144712" w:author="Draft version 2" w:date="2020-04-03T01:44:00Z">
            <w:rPr/>
          </w:rPrChange>
        </w:rPr>
        <w:t xml:space="preserve"> {</w:t>
      </w:r>
    </w:p>
    <w:p w14:paraId="1EACEE93" w14:textId="508F09B3" w:rsidR="002C5D28" w:rsidRPr="004072B1" w:rsidRDefault="002C5D28" w:rsidP="0096519C">
      <w:pPr>
        <w:pStyle w:val="PL"/>
        <w:rPr>
          <w:rPrChange w:id="144713" w:author="Draft version 2" w:date="2020-04-03T01:44:00Z">
            <w:rPr/>
          </w:rPrChange>
        </w:rPr>
      </w:pPr>
      <w:r w:rsidRPr="004072B1">
        <w:rPr>
          <w:rPrChange w:id="144714" w:author="Draft version 2" w:date="2020-04-03T01:44:00Z">
            <w:rPr/>
          </w:rPrChange>
        </w:rPr>
        <w:t xml:space="preserve">    measAndMobParametersMRDC            MeasAndMobParametersMRDC            </w:t>
      </w:r>
      <w:r w:rsidR="00F832AB" w:rsidRPr="004072B1">
        <w:rPr>
          <w:rPrChange w:id="144715" w:author="Draft version 2" w:date="2020-04-03T01:44:00Z">
            <w:rPr/>
          </w:rPrChange>
        </w:rPr>
        <w:t xml:space="preserve">                                    </w:t>
      </w:r>
      <w:r w:rsidR="00E94CEB" w:rsidRPr="004072B1">
        <w:rPr>
          <w:rPrChange w:id="144716" w:author="Draft version 2" w:date="2020-04-03T01:44:00Z">
            <w:rPr/>
          </w:rPrChange>
        </w:rPr>
        <w:t xml:space="preserve">        </w:t>
      </w:r>
      <w:r w:rsidRPr="004072B1">
        <w:rPr>
          <w:rPrChange w:id="144717" w:author="Draft version 2" w:date="2020-04-03T01:44:00Z">
            <w:rPr>
              <w:color w:val="993366"/>
            </w:rPr>
          </w:rPrChange>
        </w:rPr>
        <w:t>OPTIONAL</w:t>
      </w:r>
      <w:r w:rsidRPr="004072B1">
        <w:rPr>
          <w:rPrChange w:id="144718" w:author="Draft version 2" w:date="2020-04-03T01:44:00Z">
            <w:rPr/>
          </w:rPrChange>
        </w:rPr>
        <w:t>,</w:t>
      </w:r>
    </w:p>
    <w:p w14:paraId="6B492CD4" w14:textId="4DF0BE28" w:rsidR="002C5D28" w:rsidRPr="004072B1" w:rsidRDefault="002C5D28" w:rsidP="0096519C">
      <w:pPr>
        <w:pStyle w:val="PL"/>
        <w:rPr>
          <w:rPrChange w:id="144719" w:author="Draft version 2" w:date="2020-04-03T01:44:00Z">
            <w:rPr/>
          </w:rPrChange>
        </w:rPr>
      </w:pPr>
      <w:r w:rsidRPr="004072B1">
        <w:rPr>
          <w:rPrChange w:id="144720" w:author="Draft version 2" w:date="2020-04-03T01:44:00Z">
            <w:rPr/>
          </w:rPrChange>
        </w:rPr>
        <w:t xml:space="preserve">    phy-ParametersMRDC-v1530            Phy-ParametersMRDC                  </w:t>
      </w:r>
      <w:r w:rsidR="00F832AB" w:rsidRPr="004072B1">
        <w:rPr>
          <w:rPrChange w:id="144721" w:author="Draft version 2" w:date="2020-04-03T01:44:00Z">
            <w:rPr/>
          </w:rPrChange>
        </w:rPr>
        <w:t xml:space="preserve">                                    </w:t>
      </w:r>
      <w:r w:rsidR="00E94CEB" w:rsidRPr="004072B1">
        <w:rPr>
          <w:rPrChange w:id="144722" w:author="Draft version 2" w:date="2020-04-03T01:44:00Z">
            <w:rPr/>
          </w:rPrChange>
        </w:rPr>
        <w:t xml:space="preserve">        </w:t>
      </w:r>
      <w:r w:rsidRPr="004072B1">
        <w:rPr>
          <w:rPrChange w:id="144723" w:author="Draft version 2" w:date="2020-04-03T01:44:00Z">
            <w:rPr>
              <w:color w:val="993366"/>
            </w:rPr>
          </w:rPrChange>
        </w:rPr>
        <w:t>OPTIONAL</w:t>
      </w:r>
      <w:r w:rsidRPr="004072B1">
        <w:rPr>
          <w:rPrChange w:id="144724" w:author="Draft version 2" w:date="2020-04-03T01:44:00Z">
            <w:rPr/>
          </w:rPrChange>
        </w:rPr>
        <w:t>,</w:t>
      </w:r>
    </w:p>
    <w:p w14:paraId="7149C064" w14:textId="77777777" w:rsidR="002C5D28" w:rsidRPr="004072B1" w:rsidRDefault="002C5D28" w:rsidP="0096519C">
      <w:pPr>
        <w:pStyle w:val="PL"/>
        <w:rPr>
          <w:rPrChange w:id="144725" w:author="Draft version 2" w:date="2020-04-03T01:44:00Z">
            <w:rPr/>
          </w:rPrChange>
        </w:rPr>
      </w:pPr>
      <w:r w:rsidRPr="004072B1">
        <w:rPr>
          <w:rPrChange w:id="144726" w:author="Draft version 2" w:date="2020-04-03T01:44:00Z">
            <w:rPr/>
          </w:rPrChange>
        </w:rPr>
        <w:t xml:space="preserve">    rf-ParametersMRDC                   RF-ParametersMRDC,</w:t>
      </w:r>
    </w:p>
    <w:p w14:paraId="3566B470" w14:textId="220BC3EF" w:rsidR="002C5D28" w:rsidRPr="004072B1" w:rsidRDefault="002C5D28" w:rsidP="0096519C">
      <w:pPr>
        <w:pStyle w:val="PL"/>
        <w:rPr>
          <w:rPrChange w:id="144727" w:author="Draft version 2" w:date="2020-04-03T01:44:00Z">
            <w:rPr/>
          </w:rPrChange>
        </w:rPr>
      </w:pPr>
      <w:r w:rsidRPr="004072B1">
        <w:rPr>
          <w:rPrChange w:id="144728" w:author="Draft version 2" w:date="2020-04-03T01:44:00Z">
            <w:rPr/>
          </w:rPrChange>
        </w:rPr>
        <w:t xml:space="preserve">    generalParametersMRDC               GeneralParametersMRDC-XDD-Diff      </w:t>
      </w:r>
      <w:r w:rsidR="00E94CEB" w:rsidRPr="004072B1">
        <w:rPr>
          <w:rPrChange w:id="144729" w:author="Draft version 2" w:date="2020-04-03T01:44:00Z">
            <w:rPr/>
          </w:rPrChange>
        </w:rPr>
        <w:t xml:space="preserve">   </w:t>
      </w:r>
      <w:r w:rsidR="00F832AB" w:rsidRPr="004072B1">
        <w:rPr>
          <w:rPrChange w:id="144730" w:author="Draft version 2" w:date="2020-04-03T01:44:00Z">
            <w:rPr/>
          </w:rPrChange>
        </w:rPr>
        <w:t xml:space="preserve">                                    </w:t>
      </w:r>
      <w:r w:rsidR="00E94CEB" w:rsidRPr="004072B1">
        <w:rPr>
          <w:rPrChange w:id="144731" w:author="Draft version 2" w:date="2020-04-03T01:44:00Z">
            <w:rPr/>
          </w:rPrChange>
        </w:rPr>
        <w:t xml:space="preserve">     </w:t>
      </w:r>
      <w:r w:rsidRPr="004072B1">
        <w:rPr>
          <w:rPrChange w:id="144732" w:author="Draft version 2" w:date="2020-04-03T01:44:00Z">
            <w:rPr>
              <w:color w:val="993366"/>
            </w:rPr>
          </w:rPrChange>
        </w:rPr>
        <w:t>OPTIONAL</w:t>
      </w:r>
      <w:r w:rsidRPr="004072B1">
        <w:rPr>
          <w:rPrChange w:id="144733" w:author="Draft version 2" w:date="2020-04-03T01:44:00Z">
            <w:rPr/>
          </w:rPrChange>
        </w:rPr>
        <w:t>,</w:t>
      </w:r>
    </w:p>
    <w:p w14:paraId="40250D1F" w14:textId="62C757FF" w:rsidR="002C5D28" w:rsidRPr="004072B1" w:rsidRDefault="002C5D28" w:rsidP="0096519C">
      <w:pPr>
        <w:pStyle w:val="PL"/>
        <w:rPr>
          <w:rPrChange w:id="144734" w:author="Draft version 2" w:date="2020-04-03T01:44:00Z">
            <w:rPr/>
          </w:rPrChange>
        </w:rPr>
      </w:pPr>
      <w:r w:rsidRPr="004072B1">
        <w:rPr>
          <w:rPrChange w:id="144735" w:author="Draft version 2" w:date="2020-04-03T01:44:00Z">
            <w:rPr/>
          </w:rPrChange>
        </w:rPr>
        <w:t xml:space="preserve">    fdd-Add-UE-MRDC-Capabilities        UE-MRDC-CapabilityAddXDD-Mode       </w:t>
      </w:r>
      <w:r w:rsidR="00E94CEB" w:rsidRPr="004072B1">
        <w:rPr>
          <w:rPrChange w:id="144736" w:author="Draft version 2" w:date="2020-04-03T01:44:00Z">
            <w:rPr/>
          </w:rPrChange>
        </w:rPr>
        <w:t xml:space="preserve">   </w:t>
      </w:r>
      <w:r w:rsidR="00F832AB" w:rsidRPr="004072B1">
        <w:rPr>
          <w:rPrChange w:id="144737" w:author="Draft version 2" w:date="2020-04-03T01:44:00Z">
            <w:rPr/>
          </w:rPrChange>
        </w:rPr>
        <w:t xml:space="preserve">                                    </w:t>
      </w:r>
      <w:r w:rsidR="00E94CEB" w:rsidRPr="004072B1">
        <w:rPr>
          <w:rPrChange w:id="144738" w:author="Draft version 2" w:date="2020-04-03T01:44:00Z">
            <w:rPr/>
          </w:rPrChange>
        </w:rPr>
        <w:t xml:space="preserve">     </w:t>
      </w:r>
      <w:r w:rsidRPr="004072B1">
        <w:rPr>
          <w:rPrChange w:id="144739" w:author="Draft version 2" w:date="2020-04-03T01:44:00Z">
            <w:rPr>
              <w:color w:val="993366"/>
            </w:rPr>
          </w:rPrChange>
        </w:rPr>
        <w:t>OPTIONAL</w:t>
      </w:r>
      <w:r w:rsidRPr="004072B1">
        <w:rPr>
          <w:rPrChange w:id="144740" w:author="Draft version 2" w:date="2020-04-03T01:44:00Z">
            <w:rPr/>
          </w:rPrChange>
        </w:rPr>
        <w:t>,</w:t>
      </w:r>
    </w:p>
    <w:p w14:paraId="68752F55" w14:textId="32B4C66D" w:rsidR="002C5D28" w:rsidRPr="004072B1" w:rsidRDefault="002C5D28" w:rsidP="0096519C">
      <w:pPr>
        <w:pStyle w:val="PL"/>
        <w:rPr>
          <w:rPrChange w:id="144741" w:author="Draft version 2" w:date="2020-04-03T01:44:00Z">
            <w:rPr/>
          </w:rPrChange>
        </w:rPr>
      </w:pPr>
      <w:r w:rsidRPr="004072B1">
        <w:rPr>
          <w:rPrChange w:id="144742" w:author="Draft version 2" w:date="2020-04-03T01:44:00Z">
            <w:rPr/>
          </w:rPrChange>
        </w:rPr>
        <w:t xml:space="preserve">    tdd-Add-UE-MRDC-Capabilities        UE-MRDC-CapabilityAddXDD-Mode       </w:t>
      </w:r>
      <w:r w:rsidR="00E94CEB" w:rsidRPr="004072B1">
        <w:rPr>
          <w:rPrChange w:id="144743" w:author="Draft version 2" w:date="2020-04-03T01:44:00Z">
            <w:rPr/>
          </w:rPrChange>
        </w:rPr>
        <w:t xml:space="preserve">   </w:t>
      </w:r>
      <w:r w:rsidR="00F832AB" w:rsidRPr="004072B1">
        <w:rPr>
          <w:rPrChange w:id="144744" w:author="Draft version 2" w:date="2020-04-03T01:44:00Z">
            <w:rPr/>
          </w:rPrChange>
        </w:rPr>
        <w:t xml:space="preserve">                                    </w:t>
      </w:r>
      <w:r w:rsidR="00E94CEB" w:rsidRPr="004072B1">
        <w:rPr>
          <w:rPrChange w:id="144745" w:author="Draft version 2" w:date="2020-04-03T01:44:00Z">
            <w:rPr/>
          </w:rPrChange>
        </w:rPr>
        <w:t xml:space="preserve">     </w:t>
      </w:r>
      <w:r w:rsidRPr="004072B1">
        <w:rPr>
          <w:rPrChange w:id="144746" w:author="Draft version 2" w:date="2020-04-03T01:44:00Z">
            <w:rPr>
              <w:color w:val="993366"/>
            </w:rPr>
          </w:rPrChange>
        </w:rPr>
        <w:t>OPTIONAL</w:t>
      </w:r>
      <w:r w:rsidRPr="004072B1">
        <w:rPr>
          <w:rPrChange w:id="144747" w:author="Draft version 2" w:date="2020-04-03T01:44:00Z">
            <w:rPr/>
          </w:rPrChange>
        </w:rPr>
        <w:t>,</w:t>
      </w:r>
    </w:p>
    <w:p w14:paraId="72A5BE3F" w14:textId="2A255C07" w:rsidR="002C5D28" w:rsidRPr="004072B1" w:rsidRDefault="002C5D28" w:rsidP="0096519C">
      <w:pPr>
        <w:pStyle w:val="PL"/>
        <w:rPr>
          <w:rPrChange w:id="144748" w:author="Draft version 2" w:date="2020-04-03T01:44:00Z">
            <w:rPr/>
          </w:rPrChange>
        </w:rPr>
      </w:pPr>
      <w:bookmarkStart w:id="144749" w:name="_Hlk515667413"/>
      <w:r w:rsidRPr="004072B1">
        <w:rPr>
          <w:rPrChange w:id="144750" w:author="Draft version 2" w:date="2020-04-03T01:44:00Z">
            <w:rPr/>
          </w:rPrChange>
        </w:rPr>
        <w:t xml:space="preserve">    fr1-Add-UE-MRDC-Capabilities        UE-MRDC-CapabilityAddFRX-Mode       </w:t>
      </w:r>
      <w:r w:rsidR="00E94CEB" w:rsidRPr="004072B1">
        <w:rPr>
          <w:rPrChange w:id="144751" w:author="Draft version 2" w:date="2020-04-03T01:44:00Z">
            <w:rPr/>
          </w:rPrChange>
        </w:rPr>
        <w:t xml:space="preserve">        </w:t>
      </w:r>
      <w:r w:rsidR="00F832AB" w:rsidRPr="004072B1">
        <w:rPr>
          <w:rPrChange w:id="144752" w:author="Draft version 2" w:date="2020-04-03T01:44:00Z">
            <w:rPr/>
          </w:rPrChange>
        </w:rPr>
        <w:t xml:space="preserve">                                    </w:t>
      </w:r>
      <w:r w:rsidRPr="004072B1">
        <w:rPr>
          <w:rPrChange w:id="144753" w:author="Draft version 2" w:date="2020-04-03T01:44:00Z">
            <w:rPr>
              <w:color w:val="993366"/>
            </w:rPr>
          </w:rPrChange>
        </w:rPr>
        <w:t>OPTIONAL</w:t>
      </w:r>
      <w:r w:rsidRPr="004072B1">
        <w:rPr>
          <w:rPrChange w:id="144754" w:author="Draft version 2" w:date="2020-04-03T01:44:00Z">
            <w:rPr/>
          </w:rPrChange>
        </w:rPr>
        <w:t>,</w:t>
      </w:r>
    </w:p>
    <w:bookmarkEnd w:id="144749"/>
    <w:p w14:paraId="5B806614" w14:textId="4C66EB98" w:rsidR="002C5D28" w:rsidRPr="004072B1" w:rsidRDefault="002C5D28" w:rsidP="0096519C">
      <w:pPr>
        <w:pStyle w:val="PL"/>
        <w:rPr>
          <w:rPrChange w:id="144755" w:author="Draft version 2" w:date="2020-04-03T01:44:00Z">
            <w:rPr/>
          </w:rPrChange>
        </w:rPr>
      </w:pPr>
      <w:r w:rsidRPr="004072B1">
        <w:rPr>
          <w:rPrChange w:id="144756" w:author="Draft version 2" w:date="2020-04-03T01:44:00Z">
            <w:rPr/>
          </w:rPrChange>
        </w:rPr>
        <w:t xml:space="preserve">    fr2-Add-UE-MRDC-Capabilities        UE-MRDC-CapabilityAddFRX-Mode       </w:t>
      </w:r>
      <w:r w:rsidR="00E94CEB" w:rsidRPr="004072B1">
        <w:rPr>
          <w:rPrChange w:id="144757" w:author="Draft version 2" w:date="2020-04-03T01:44:00Z">
            <w:rPr/>
          </w:rPrChange>
        </w:rPr>
        <w:t xml:space="preserve">   </w:t>
      </w:r>
      <w:r w:rsidR="00F832AB" w:rsidRPr="004072B1">
        <w:rPr>
          <w:rPrChange w:id="144758" w:author="Draft version 2" w:date="2020-04-03T01:44:00Z">
            <w:rPr/>
          </w:rPrChange>
        </w:rPr>
        <w:t xml:space="preserve">                                    </w:t>
      </w:r>
      <w:r w:rsidR="00E94CEB" w:rsidRPr="004072B1">
        <w:rPr>
          <w:rPrChange w:id="144759" w:author="Draft version 2" w:date="2020-04-03T01:44:00Z">
            <w:rPr/>
          </w:rPrChange>
        </w:rPr>
        <w:t xml:space="preserve">     </w:t>
      </w:r>
      <w:r w:rsidRPr="004072B1">
        <w:rPr>
          <w:rPrChange w:id="144760" w:author="Draft version 2" w:date="2020-04-03T01:44:00Z">
            <w:rPr>
              <w:color w:val="993366"/>
            </w:rPr>
          </w:rPrChange>
        </w:rPr>
        <w:t>OPTIONAL</w:t>
      </w:r>
      <w:r w:rsidRPr="004072B1">
        <w:rPr>
          <w:rPrChange w:id="144761" w:author="Draft version 2" w:date="2020-04-03T01:44:00Z">
            <w:rPr/>
          </w:rPrChange>
        </w:rPr>
        <w:t>,</w:t>
      </w:r>
    </w:p>
    <w:p w14:paraId="67D8FC62" w14:textId="77777777" w:rsidR="002C5D28" w:rsidRPr="004072B1" w:rsidRDefault="002C5D28" w:rsidP="0096519C">
      <w:pPr>
        <w:pStyle w:val="PL"/>
        <w:rPr>
          <w:rPrChange w:id="144762" w:author="Draft version 2" w:date="2020-04-03T01:44:00Z">
            <w:rPr/>
          </w:rPrChange>
        </w:rPr>
      </w:pPr>
      <w:r w:rsidRPr="004072B1">
        <w:rPr>
          <w:rPrChange w:id="144763" w:author="Draft version 2" w:date="2020-04-03T01:44:00Z">
            <w:rPr/>
          </w:rPrChange>
        </w:rPr>
        <w:t xml:space="preserve">    featureSetCombinations              </w:t>
      </w:r>
      <w:r w:rsidRPr="004072B1">
        <w:rPr>
          <w:rPrChange w:id="144764" w:author="Draft version 2" w:date="2020-04-03T01:44:00Z">
            <w:rPr>
              <w:color w:val="993366"/>
            </w:rPr>
          </w:rPrChange>
        </w:rPr>
        <w:t>SEQUENCE</w:t>
      </w:r>
      <w:r w:rsidRPr="004072B1">
        <w:rPr>
          <w:rPrChange w:id="144765" w:author="Draft version 2" w:date="2020-04-03T01:44:00Z">
            <w:rPr/>
          </w:rPrChange>
        </w:rPr>
        <w:t xml:space="preserve"> (</w:t>
      </w:r>
      <w:r w:rsidRPr="004072B1">
        <w:rPr>
          <w:rPrChange w:id="144766" w:author="Draft version 2" w:date="2020-04-03T01:44:00Z">
            <w:rPr>
              <w:color w:val="993366"/>
            </w:rPr>
          </w:rPrChange>
        </w:rPr>
        <w:t>SIZE</w:t>
      </w:r>
      <w:r w:rsidRPr="004072B1">
        <w:rPr>
          <w:rPrChange w:id="144767" w:author="Draft version 2" w:date="2020-04-03T01:44:00Z">
            <w:rPr/>
          </w:rPrChange>
        </w:rPr>
        <w:t xml:space="preserve"> (1..maxFeatureSetCombinations))</w:t>
      </w:r>
      <w:r w:rsidRPr="004072B1">
        <w:rPr>
          <w:rPrChange w:id="144768" w:author="Draft version 2" w:date="2020-04-03T01:44:00Z">
            <w:rPr>
              <w:color w:val="993366"/>
            </w:rPr>
          </w:rPrChange>
        </w:rPr>
        <w:t xml:space="preserve"> OF</w:t>
      </w:r>
      <w:r w:rsidRPr="004072B1">
        <w:rPr>
          <w:rPrChange w:id="144769" w:author="Draft version 2" w:date="2020-04-03T01:44:00Z">
            <w:rPr/>
          </w:rPrChange>
        </w:rPr>
        <w:t xml:space="preserve"> FeatureSetCombination         </w:t>
      </w:r>
      <w:r w:rsidRPr="004072B1">
        <w:rPr>
          <w:rPrChange w:id="144770" w:author="Draft version 2" w:date="2020-04-03T01:44:00Z">
            <w:rPr>
              <w:color w:val="993366"/>
            </w:rPr>
          </w:rPrChange>
        </w:rPr>
        <w:t>OPTIONAL</w:t>
      </w:r>
      <w:r w:rsidRPr="004072B1">
        <w:rPr>
          <w:rPrChange w:id="144771" w:author="Draft version 2" w:date="2020-04-03T01:44:00Z">
            <w:rPr/>
          </w:rPrChange>
        </w:rPr>
        <w:t>,</w:t>
      </w:r>
    </w:p>
    <w:p w14:paraId="0A5723C1" w14:textId="1952BF1E" w:rsidR="002C5D28" w:rsidRPr="004072B1" w:rsidRDefault="002C5D28" w:rsidP="0096519C">
      <w:pPr>
        <w:pStyle w:val="PL"/>
        <w:rPr>
          <w:rPrChange w:id="144772" w:author="Draft version 2" w:date="2020-04-03T01:44:00Z">
            <w:rPr/>
          </w:rPrChange>
        </w:rPr>
      </w:pPr>
      <w:r w:rsidRPr="004072B1">
        <w:rPr>
          <w:rPrChange w:id="144773" w:author="Draft version 2" w:date="2020-04-03T01:44:00Z">
            <w:rPr/>
          </w:rPrChange>
        </w:rPr>
        <w:t xml:space="preserve">    pdcp-ParametersMRDC-v1530           PDCP-ParametersMRDC                 </w:t>
      </w:r>
      <w:r w:rsidR="00E94CEB" w:rsidRPr="004072B1">
        <w:rPr>
          <w:rPrChange w:id="144774" w:author="Draft version 2" w:date="2020-04-03T01:44:00Z">
            <w:rPr/>
          </w:rPrChange>
        </w:rPr>
        <w:t xml:space="preserve">  </w:t>
      </w:r>
      <w:r w:rsidR="00F832AB" w:rsidRPr="004072B1">
        <w:rPr>
          <w:rPrChange w:id="144775" w:author="Draft version 2" w:date="2020-04-03T01:44:00Z">
            <w:rPr/>
          </w:rPrChange>
        </w:rPr>
        <w:t xml:space="preserve">                                    </w:t>
      </w:r>
      <w:r w:rsidR="00E94CEB" w:rsidRPr="004072B1">
        <w:rPr>
          <w:rPrChange w:id="144776" w:author="Draft version 2" w:date="2020-04-03T01:44:00Z">
            <w:rPr/>
          </w:rPrChange>
        </w:rPr>
        <w:t xml:space="preserve">      </w:t>
      </w:r>
      <w:r w:rsidRPr="004072B1">
        <w:rPr>
          <w:rPrChange w:id="144777" w:author="Draft version 2" w:date="2020-04-03T01:44:00Z">
            <w:rPr>
              <w:color w:val="993366"/>
            </w:rPr>
          </w:rPrChange>
        </w:rPr>
        <w:t>OPTIONAL</w:t>
      </w:r>
      <w:r w:rsidRPr="004072B1">
        <w:rPr>
          <w:rPrChange w:id="144778" w:author="Draft version 2" w:date="2020-04-03T01:44:00Z">
            <w:rPr/>
          </w:rPrChange>
        </w:rPr>
        <w:t>,</w:t>
      </w:r>
    </w:p>
    <w:p w14:paraId="4C036905" w14:textId="448FEEAA" w:rsidR="002C5D28" w:rsidRPr="004072B1" w:rsidRDefault="002C5D28" w:rsidP="0096519C">
      <w:pPr>
        <w:pStyle w:val="PL"/>
        <w:rPr>
          <w:rPrChange w:id="144779" w:author="Draft version 2" w:date="2020-04-03T01:44:00Z">
            <w:rPr/>
          </w:rPrChange>
        </w:rPr>
      </w:pPr>
      <w:r w:rsidRPr="004072B1">
        <w:rPr>
          <w:rPrChange w:id="144780" w:author="Draft version 2" w:date="2020-04-03T01:44:00Z">
            <w:rPr/>
          </w:rPrChange>
        </w:rPr>
        <w:t xml:space="preserve">    lateNonCriticalExtension            </w:t>
      </w:r>
      <w:r w:rsidRPr="004072B1">
        <w:rPr>
          <w:rPrChange w:id="144781" w:author="Draft version 2" w:date="2020-04-03T01:44:00Z">
            <w:rPr>
              <w:color w:val="993366"/>
            </w:rPr>
          </w:rPrChange>
        </w:rPr>
        <w:t>OCTET</w:t>
      </w:r>
      <w:r w:rsidRPr="004072B1">
        <w:rPr>
          <w:rPrChange w:id="144782" w:author="Draft version 2" w:date="2020-04-03T01:44:00Z">
            <w:rPr/>
          </w:rPrChange>
        </w:rPr>
        <w:t xml:space="preserve"> </w:t>
      </w:r>
      <w:r w:rsidRPr="004072B1">
        <w:rPr>
          <w:rPrChange w:id="144783" w:author="Draft version 2" w:date="2020-04-03T01:44:00Z">
            <w:rPr>
              <w:color w:val="993366"/>
            </w:rPr>
          </w:rPrChange>
        </w:rPr>
        <w:t>STRING</w:t>
      </w:r>
      <w:r w:rsidRPr="004072B1">
        <w:rPr>
          <w:rPrChange w:id="144784" w:author="Draft version 2" w:date="2020-04-03T01:44:00Z">
            <w:rPr/>
          </w:rPrChange>
        </w:rPr>
        <w:t xml:space="preserve">                        </w:t>
      </w:r>
      <w:r w:rsidR="00E94CEB" w:rsidRPr="004072B1">
        <w:rPr>
          <w:rPrChange w:id="144785" w:author="Draft version 2" w:date="2020-04-03T01:44:00Z">
            <w:rPr/>
          </w:rPrChange>
        </w:rPr>
        <w:t xml:space="preserve">  </w:t>
      </w:r>
      <w:r w:rsidR="00F832AB" w:rsidRPr="004072B1">
        <w:rPr>
          <w:rPrChange w:id="144786" w:author="Draft version 2" w:date="2020-04-03T01:44:00Z">
            <w:rPr/>
          </w:rPrChange>
        </w:rPr>
        <w:t xml:space="preserve">                                    </w:t>
      </w:r>
      <w:r w:rsidR="00E94CEB" w:rsidRPr="004072B1">
        <w:rPr>
          <w:rPrChange w:id="144787" w:author="Draft version 2" w:date="2020-04-03T01:44:00Z">
            <w:rPr/>
          </w:rPrChange>
        </w:rPr>
        <w:t xml:space="preserve">      </w:t>
      </w:r>
      <w:r w:rsidRPr="004072B1">
        <w:rPr>
          <w:rPrChange w:id="144788" w:author="Draft version 2" w:date="2020-04-03T01:44:00Z">
            <w:rPr>
              <w:color w:val="993366"/>
            </w:rPr>
          </w:rPrChange>
        </w:rPr>
        <w:t>OPTIONAL</w:t>
      </w:r>
      <w:r w:rsidRPr="004072B1">
        <w:rPr>
          <w:rPrChange w:id="144789" w:author="Draft version 2" w:date="2020-04-03T01:44:00Z">
            <w:rPr/>
          </w:rPrChange>
        </w:rPr>
        <w:t>,</w:t>
      </w:r>
    </w:p>
    <w:p w14:paraId="39E0D0B7" w14:textId="555E9E19" w:rsidR="002C5D28" w:rsidRPr="004072B1" w:rsidRDefault="002C5D28" w:rsidP="0096519C">
      <w:pPr>
        <w:pStyle w:val="PL"/>
        <w:rPr>
          <w:rPrChange w:id="144790" w:author="Draft version 2" w:date="2020-04-03T01:44:00Z">
            <w:rPr/>
          </w:rPrChange>
        </w:rPr>
      </w:pPr>
      <w:r w:rsidRPr="004072B1">
        <w:rPr>
          <w:rPrChange w:id="144791" w:author="Draft version 2" w:date="2020-04-03T01:44:00Z">
            <w:rPr/>
          </w:rPrChange>
        </w:rPr>
        <w:t xml:space="preserve">    nonCriticalExtension                </w:t>
      </w:r>
      <w:r w:rsidR="00257308" w:rsidRPr="004072B1">
        <w:rPr>
          <w:rPrChange w:id="144792" w:author="Draft version 2" w:date="2020-04-03T01:44:00Z">
            <w:rPr/>
          </w:rPrChange>
        </w:rPr>
        <w:t>UE-MRDC-Capability-v15</w:t>
      </w:r>
      <w:r w:rsidR="00A1114C" w:rsidRPr="004072B1">
        <w:rPr>
          <w:rPrChange w:id="144793" w:author="Draft version 2" w:date="2020-04-03T01:44:00Z">
            <w:rPr/>
          </w:rPrChange>
        </w:rPr>
        <w:t>60</w:t>
      </w:r>
      <w:r w:rsidRPr="004072B1">
        <w:rPr>
          <w:rPrChange w:id="144794" w:author="Draft version 2" w:date="2020-04-03T01:44:00Z">
            <w:rPr/>
          </w:rPrChange>
        </w:rPr>
        <w:t xml:space="preserve">            </w:t>
      </w:r>
      <w:r w:rsidR="00E94CEB" w:rsidRPr="004072B1">
        <w:rPr>
          <w:rPrChange w:id="144795" w:author="Draft version 2" w:date="2020-04-03T01:44:00Z">
            <w:rPr/>
          </w:rPrChange>
        </w:rPr>
        <w:t xml:space="preserve">  </w:t>
      </w:r>
      <w:r w:rsidR="00F832AB" w:rsidRPr="004072B1">
        <w:rPr>
          <w:rPrChange w:id="144796" w:author="Draft version 2" w:date="2020-04-03T01:44:00Z">
            <w:rPr/>
          </w:rPrChange>
        </w:rPr>
        <w:t xml:space="preserve">                                    </w:t>
      </w:r>
      <w:r w:rsidR="00E94CEB" w:rsidRPr="004072B1">
        <w:rPr>
          <w:rPrChange w:id="144797" w:author="Draft version 2" w:date="2020-04-03T01:44:00Z">
            <w:rPr/>
          </w:rPrChange>
        </w:rPr>
        <w:t xml:space="preserve">      </w:t>
      </w:r>
      <w:r w:rsidRPr="004072B1">
        <w:rPr>
          <w:rPrChange w:id="144798" w:author="Draft version 2" w:date="2020-04-03T01:44:00Z">
            <w:rPr>
              <w:color w:val="993366"/>
            </w:rPr>
          </w:rPrChange>
        </w:rPr>
        <w:t>OPTIONAL</w:t>
      </w:r>
    </w:p>
    <w:p w14:paraId="00B3C58A" w14:textId="77777777" w:rsidR="002C5D28" w:rsidRPr="004072B1" w:rsidRDefault="002C5D28" w:rsidP="0096519C">
      <w:pPr>
        <w:pStyle w:val="PL"/>
        <w:rPr>
          <w:rPrChange w:id="144799" w:author="Draft version 2" w:date="2020-04-03T01:44:00Z">
            <w:rPr/>
          </w:rPrChange>
        </w:rPr>
      </w:pPr>
      <w:r w:rsidRPr="004072B1">
        <w:rPr>
          <w:rPrChange w:id="144800" w:author="Draft version 2" w:date="2020-04-03T01:44:00Z">
            <w:rPr/>
          </w:rPrChange>
        </w:rPr>
        <w:t>}</w:t>
      </w:r>
    </w:p>
    <w:p w14:paraId="72157864" w14:textId="77777777" w:rsidR="00257308" w:rsidRPr="004072B1" w:rsidRDefault="00257308" w:rsidP="0096519C">
      <w:pPr>
        <w:pStyle w:val="PL"/>
        <w:rPr>
          <w:rPrChange w:id="144801" w:author="Draft version 2" w:date="2020-04-03T01:44:00Z">
            <w:rPr/>
          </w:rPrChange>
        </w:rPr>
      </w:pPr>
    </w:p>
    <w:p w14:paraId="3CB89787" w14:textId="07BD31B4" w:rsidR="00257308" w:rsidRPr="004072B1" w:rsidRDefault="00257308" w:rsidP="0096519C">
      <w:pPr>
        <w:pStyle w:val="PL"/>
        <w:rPr>
          <w:rPrChange w:id="144802" w:author="Draft version 2" w:date="2020-04-03T01:44:00Z">
            <w:rPr/>
          </w:rPrChange>
        </w:rPr>
      </w:pPr>
      <w:r w:rsidRPr="004072B1">
        <w:rPr>
          <w:rPrChange w:id="144803" w:author="Draft version 2" w:date="2020-04-03T01:44:00Z">
            <w:rPr/>
          </w:rPrChange>
        </w:rPr>
        <w:t>UE-MRDC-Capability-v15</w:t>
      </w:r>
      <w:r w:rsidR="00A1114C" w:rsidRPr="004072B1">
        <w:rPr>
          <w:rPrChange w:id="144804" w:author="Draft version 2" w:date="2020-04-03T01:44:00Z">
            <w:rPr/>
          </w:rPrChange>
        </w:rPr>
        <w:t>60</w:t>
      </w:r>
      <w:r w:rsidRPr="004072B1">
        <w:rPr>
          <w:rPrChange w:id="144805" w:author="Draft version 2" w:date="2020-04-03T01:44:00Z">
            <w:rPr/>
          </w:rPrChange>
        </w:rPr>
        <w:t xml:space="preserve"> ::=        </w:t>
      </w:r>
      <w:r w:rsidRPr="004072B1">
        <w:rPr>
          <w:rPrChange w:id="144806" w:author="Draft version 2" w:date="2020-04-03T01:44:00Z">
            <w:rPr>
              <w:color w:val="993366"/>
            </w:rPr>
          </w:rPrChange>
        </w:rPr>
        <w:t>SEQUENCE</w:t>
      </w:r>
      <w:r w:rsidRPr="004072B1">
        <w:rPr>
          <w:rPrChange w:id="144807" w:author="Draft version 2" w:date="2020-04-03T01:44:00Z">
            <w:rPr/>
          </w:rPrChange>
        </w:rPr>
        <w:t xml:space="preserve"> {</w:t>
      </w:r>
    </w:p>
    <w:p w14:paraId="1099F1FC" w14:textId="53CC9C1C" w:rsidR="00257308" w:rsidRPr="004072B1" w:rsidRDefault="00257308" w:rsidP="0096519C">
      <w:pPr>
        <w:pStyle w:val="PL"/>
        <w:rPr>
          <w:rPrChange w:id="144808" w:author="Draft version 2" w:date="2020-04-03T01:44:00Z">
            <w:rPr/>
          </w:rPrChange>
        </w:rPr>
      </w:pPr>
      <w:r w:rsidRPr="004072B1">
        <w:rPr>
          <w:rPrChange w:id="144809" w:author="Draft version 2" w:date="2020-04-03T01:44:00Z">
            <w:rPr/>
          </w:rPrChange>
        </w:rPr>
        <w:t xml:space="preserve">    receivedFilters                     </w:t>
      </w:r>
      <w:r w:rsidRPr="004072B1">
        <w:rPr>
          <w:rPrChange w:id="144810" w:author="Draft version 2" w:date="2020-04-03T01:44:00Z">
            <w:rPr>
              <w:color w:val="993366"/>
            </w:rPr>
          </w:rPrChange>
        </w:rPr>
        <w:t>OCTET</w:t>
      </w:r>
      <w:r w:rsidRPr="004072B1">
        <w:rPr>
          <w:rPrChange w:id="144811" w:author="Draft version 2" w:date="2020-04-03T01:44:00Z">
            <w:rPr/>
          </w:rPrChange>
        </w:rPr>
        <w:t xml:space="preserve"> </w:t>
      </w:r>
      <w:r w:rsidRPr="004072B1">
        <w:rPr>
          <w:rPrChange w:id="144812" w:author="Draft version 2" w:date="2020-04-03T01:44:00Z">
            <w:rPr>
              <w:color w:val="993366"/>
            </w:rPr>
          </w:rPrChange>
        </w:rPr>
        <w:t>STRING</w:t>
      </w:r>
      <w:r w:rsidRPr="004072B1">
        <w:rPr>
          <w:rPrChange w:id="144813" w:author="Draft version 2" w:date="2020-04-03T01:44:00Z">
            <w:rPr/>
          </w:rPrChange>
        </w:rPr>
        <w:t xml:space="preserve"> (CONTAINING UECapabilityEnquiry-v15</w:t>
      </w:r>
      <w:r w:rsidR="00A1114C" w:rsidRPr="004072B1">
        <w:rPr>
          <w:rPrChange w:id="144814" w:author="Draft version 2" w:date="2020-04-03T01:44:00Z">
            <w:rPr/>
          </w:rPrChange>
        </w:rPr>
        <w:t>6</w:t>
      </w:r>
      <w:r w:rsidRPr="004072B1">
        <w:rPr>
          <w:rPrChange w:id="144815" w:author="Draft version 2" w:date="2020-04-03T01:44:00Z">
            <w:rPr/>
          </w:rPrChange>
        </w:rPr>
        <w:t xml:space="preserve">0-IEs)             </w:t>
      </w:r>
      <w:r w:rsidR="00F832AB" w:rsidRPr="004072B1">
        <w:rPr>
          <w:rPrChange w:id="144816" w:author="Draft version 2" w:date="2020-04-03T01:44:00Z">
            <w:rPr/>
          </w:rPrChange>
        </w:rPr>
        <w:t xml:space="preserve">            </w:t>
      </w:r>
      <w:r w:rsidRPr="004072B1">
        <w:rPr>
          <w:rPrChange w:id="144817" w:author="Draft version 2" w:date="2020-04-03T01:44:00Z">
            <w:rPr>
              <w:color w:val="993366"/>
            </w:rPr>
          </w:rPrChange>
        </w:rPr>
        <w:t>OPTIONAL</w:t>
      </w:r>
      <w:r w:rsidRPr="004072B1">
        <w:rPr>
          <w:rPrChange w:id="144818" w:author="Draft version 2" w:date="2020-04-03T01:44:00Z">
            <w:rPr/>
          </w:rPrChange>
        </w:rPr>
        <w:t>,</w:t>
      </w:r>
    </w:p>
    <w:p w14:paraId="7CE4FF26" w14:textId="5B878D10" w:rsidR="00257308" w:rsidRPr="004072B1" w:rsidRDefault="00257308" w:rsidP="0096519C">
      <w:pPr>
        <w:pStyle w:val="PL"/>
        <w:rPr>
          <w:rPrChange w:id="144819" w:author="Draft version 2" w:date="2020-04-03T01:44:00Z">
            <w:rPr/>
          </w:rPrChange>
        </w:rPr>
      </w:pPr>
      <w:r w:rsidRPr="004072B1">
        <w:rPr>
          <w:rPrChange w:id="144820" w:author="Draft version 2" w:date="2020-04-03T01:44:00Z">
            <w:rPr/>
          </w:rPrChange>
        </w:rPr>
        <w:t xml:space="preserve">    measAndMobParametersMRDC-v15</w:t>
      </w:r>
      <w:r w:rsidR="00A1114C" w:rsidRPr="004072B1">
        <w:rPr>
          <w:rPrChange w:id="144821" w:author="Draft version 2" w:date="2020-04-03T01:44:00Z">
            <w:rPr/>
          </w:rPrChange>
        </w:rPr>
        <w:t>60</w:t>
      </w:r>
      <w:r w:rsidRPr="004072B1">
        <w:rPr>
          <w:rPrChange w:id="144822" w:author="Draft version 2" w:date="2020-04-03T01:44:00Z">
            <w:rPr/>
          </w:rPrChange>
        </w:rPr>
        <w:t xml:space="preserve">      MeasAndMobParametersMRDC-v15</w:t>
      </w:r>
      <w:r w:rsidR="00A1114C" w:rsidRPr="004072B1">
        <w:rPr>
          <w:rPrChange w:id="144823" w:author="Draft version 2" w:date="2020-04-03T01:44:00Z">
            <w:rPr/>
          </w:rPrChange>
        </w:rPr>
        <w:t>60</w:t>
      </w:r>
      <w:r w:rsidRPr="004072B1">
        <w:rPr>
          <w:rPrChange w:id="144824" w:author="Draft version 2" w:date="2020-04-03T01:44:00Z">
            <w:rPr/>
          </w:rPrChange>
        </w:rPr>
        <w:t xml:space="preserve">      </w:t>
      </w:r>
      <w:r w:rsidR="00F832AB" w:rsidRPr="004072B1">
        <w:rPr>
          <w:rPrChange w:id="144825" w:author="Draft version 2" w:date="2020-04-03T01:44:00Z">
            <w:rPr/>
          </w:rPrChange>
        </w:rPr>
        <w:t xml:space="preserve">            </w:t>
      </w:r>
      <w:r w:rsidRPr="004072B1">
        <w:rPr>
          <w:rPrChange w:id="144826" w:author="Draft version 2" w:date="2020-04-03T01:44:00Z">
            <w:rPr/>
          </w:rPrChange>
        </w:rPr>
        <w:t xml:space="preserve">                                </w:t>
      </w:r>
      <w:r w:rsidRPr="004072B1">
        <w:rPr>
          <w:rPrChange w:id="144827" w:author="Draft version 2" w:date="2020-04-03T01:44:00Z">
            <w:rPr>
              <w:color w:val="993366"/>
            </w:rPr>
          </w:rPrChange>
        </w:rPr>
        <w:t>OPTIONAL</w:t>
      </w:r>
      <w:r w:rsidRPr="004072B1">
        <w:rPr>
          <w:rPrChange w:id="144828" w:author="Draft version 2" w:date="2020-04-03T01:44:00Z">
            <w:rPr/>
          </w:rPrChange>
        </w:rPr>
        <w:t>,</w:t>
      </w:r>
    </w:p>
    <w:p w14:paraId="781D5441" w14:textId="3990F1F6" w:rsidR="00257308" w:rsidRPr="004072B1" w:rsidRDefault="00257308" w:rsidP="0096519C">
      <w:pPr>
        <w:pStyle w:val="PL"/>
        <w:rPr>
          <w:rPrChange w:id="144829" w:author="Draft version 2" w:date="2020-04-03T01:44:00Z">
            <w:rPr/>
          </w:rPrChange>
        </w:rPr>
      </w:pPr>
      <w:r w:rsidRPr="004072B1">
        <w:rPr>
          <w:rPrChange w:id="144830" w:author="Draft version 2" w:date="2020-04-03T01:44:00Z">
            <w:rPr/>
          </w:rPrChange>
        </w:rPr>
        <w:t xml:space="preserve">    fdd-Add-UE-MRDC-Capabilities-v15</w:t>
      </w:r>
      <w:r w:rsidR="00A1114C" w:rsidRPr="004072B1">
        <w:rPr>
          <w:rPrChange w:id="144831" w:author="Draft version 2" w:date="2020-04-03T01:44:00Z">
            <w:rPr/>
          </w:rPrChange>
        </w:rPr>
        <w:t>60</w:t>
      </w:r>
      <w:r w:rsidRPr="004072B1">
        <w:rPr>
          <w:rPrChange w:id="144832" w:author="Draft version 2" w:date="2020-04-03T01:44:00Z">
            <w:rPr/>
          </w:rPrChange>
        </w:rPr>
        <w:t xml:space="preserve">  UE-MRDC-CapabilityAddXDD-Mode-v15</w:t>
      </w:r>
      <w:r w:rsidR="00A1114C" w:rsidRPr="004072B1">
        <w:rPr>
          <w:rPrChange w:id="144833" w:author="Draft version 2" w:date="2020-04-03T01:44:00Z">
            <w:rPr/>
          </w:rPrChange>
        </w:rPr>
        <w:t>60</w:t>
      </w:r>
      <w:r w:rsidRPr="004072B1">
        <w:rPr>
          <w:rPrChange w:id="144834" w:author="Draft version 2" w:date="2020-04-03T01:44:00Z">
            <w:rPr/>
          </w:rPrChange>
        </w:rPr>
        <w:t xml:space="preserve">             </w:t>
      </w:r>
      <w:r w:rsidR="00F832AB" w:rsidRPr="004072B1">
        <w:rPr>
          <w:rPrChange w:id="144835" w:author="Draft version 2" w:date="2020-04-03T01:44:00Z">
            <w:rPr/>
          </w:rPrChange>
        </w:rPr>
        <w:t xml:space="preserve">            </w:t>
      </w:r>
      <w:r w:rsidRPr="004072B1">
        <w:rPr>
          <w:rPrChange w:id="144836" w:author="Draft version 2" w:date="2020-04-03T01:44:00Z">
            <w:rPr/>
          </w:rPrChange>
        </w:rPr>
        <w:t xml:space="preserve">                    </w:t>
      </w:r>
      <w:r w:rsidRPr="004072B1">
        <w:rPr>
          <w:rPrChange w:id="144837" w:author="Draft version 2" w:date="2020-04-03T01:44:00Z">
            <w:rPr>
              <w:color w:val="993366"/>
            </w:rPr>
          </w:rPrChange>
        </w:rPr>
        <w:t>OPTIONAL</w:t>
      </w:r>
      <w:r w:rsidRPr="004072B1">
        <w:rPr>
          <w:rPrChange w:id="144838" w:author="Draft version 2" w:date="2020-04-03T01:44:00Z">
            <w:rPr/>
          </w:rPrChange>
        </w:rPr>
        <w:t>,</w:t>
      </w:r>
    </w:p>
    <w:p w14:paraId="183640C5" w14:textId="339535B6" w:rsidR="00257308" w:rsidRPr="004072B1" w:rsidRDefault="00257308" w:rsidP="0096519C">
      <w:pPr>
        <w:pStyle w:val="PL"/>
        <w:rPr>
          <w:rPrChange w:id="144839" w:author="Draft version 2" w:date="2020-04-03T01:44:00Z">
            <w:rPr/>
          </w:rPrChange>
        </w:rPr>
      </w:pPr>
      <w:r w:rsidRPr="004072B1">
        <w:rPr>
          <w:rPrChange w:id="144840" w:author="Draft version 2" w:date="2020-04-03T01:44:00Z">
            <w:rPr/>
          </w:rPrChange>
        </w:rPr>
        <w:t xml:space="preserve">    tdd-Add-UE-MRDC-Capabilities-v15</w:t>
      </w:r>
      <w:r w:rsidR="00A1114C" w:rsidRPr="004072B1">
        <w:rPr>
          <w:rPrChange w:id="144841" w:author="Draft version 2" w:date="2020-04-03T01:44:00Z">
            <w:rPr/>
          </w:rPrChange>
        </w:rPr>
        <w:t>60</w:t>
      </w:r>
      <w:r w:rsidRPr="004072B1">
        <w:rPr>
          <w:rPrChange w:id="144842" w:author="Draft version 2" w:date="2020-04-03T01:44:00Z">
            <w:rPr/>
          </w:rPrChange>
        </w:rPr>
        <w:t xml:space="preserve">  UE-MRDC-CapabilityAddXDD-Mode-v15</w:t>
      </w:r>
      <w:r w:rsidR="00A1114C" w:rsidRPr="004072B1">
        <w:rPr>
          <w:rPrChange w:id="144843" w:author="Draft version 2" w:date="2020-04-03T01:44:00Z">
            <w:rPr/>
          </w:rPrChange>
        </w:rPr>
        <w:t>60</w:t>
      </w:r>
      <w:r w:rsidRPr="004072B1">
        <w:rPr>
          <w:rPrChange w:id="144844" w:author="Draft version 2" w:date="2020-04-03T01:44:00Z">
            <w:rPr/>
          </w:rPrChange>
        </w:rPr>
        <w:t xml:space="preserve">                         </w:t>
      </w:r>
      <w:r w:rsidR="00F832AB" w:rsidRPr="004072B1">
        <w:rPr>
          <w:rPrChange w:id="144845" w:author="Draft version 2" w:date="2020-04-03T01:44:00Z">
            <w:rPr/>
          </w:rPrChange>
        </w:rPr>
        <w:t xml:space="preserve">            </w:t>
      </w:r>
      <w:r w:rsidRPr="004072B1">
        <w:rPr>
          <w:rPrChange w:id="144846" w:author="Draft version 2" w:date="2020-04-03T01:44:00Z">
            <w:rPr/>
          </w:rPrChange>
        </w:rPr>
        <w:t xml:space="preserve">        </w:t>
      </w:r>
      <w:r w:rsidRPr="004072B1">
        <w:rPr>
          <w:rPrChange w:id="144847" w:author="Draft version 2" w:date="2020-04-03T01:44:00Z">
            <w:rPr>
              <w:color w:val="993366"/>
            </w:rPr>
          </w:rPrChange>
        </w:rPr>
        <w:t>OPTIONAL</w:t>
      </w:r>
      <w:r w:rsidRPr="004072B1">
        <w:rPr>
          <w:rPrChange w:id="144848" w:author="Draft version 2" w:date="2020-04-03T01:44:00Z">
            <w:rPr/>
          </w:rPrChange>
        </w:rPr>
        <w:t>,</w:t>
      </w:r>
    </w:p>
    <w:p w14:paraId="745F827B" w14:textId="48A99657" w:rsidR="00257308" w:rsidRPr="004072B1" w:rsidRDefault="00257308" w:rsidP="0096519C">
      <w:pPr>
        <w:pStyle w:val="PL"/>
        <w:rPr>
          <w:rPrChange w:id="144849" w:author="Draft version 2" w:date="2020-04-03T01:44:00Z">
            <w:rPr/>
          </w:rPrChange>
        </w:rPr>
      </w:pPr>
      <w:r w:rsidRPr="004072B1">
        <w:rPr>
          <w:rPrChange w:id="144850" w:author="Draft version 2" w:date="2020-04-03T01:44:00Z">
            <w:rPr/>
          </w:rPrChange>
        </w:rPr>
        <w:t xml:space="preserve">    nonCriticalExtension                </w:t>
      </w:r>
      <w:r w:rsidRPr="004072B1">
        <w:rPr>
          <w:rPrChange w:id="144851" w:author="Draft version 2" w:date="2020-04-03T01:44:00Z">
            <w:rPr>
              <w:color w:val="993366"/>
            </w:rPr>
          </w:rPrChange>
        </w:rPr>
        <w:t>SEQUENCE</w:t>
      </w:r>
      <w:r w:rsidRPr="004072B1">
        <w:rPr>
          <w:rPrChange w:id="144852" w:author="Draft version 2" w:date="2020-04-03T01:44:00Z">
            <w:rPr/>
          </w:rPrChange>
        </w:rPr>
        <w:t xml:space="preserve"> {}                                                </w:t>
      </w:r>
      <w:r w:rsidR="00F832AB" w:rsidRPr="004072B1">
        <w:rPr>
          <w:rPrChange w:id="144853" w:author="Draft version 2" w:date="2020-04-03T01:44:00Z">
            <w:rPr/>
          </w:rPrChange>
        </w:rPr>
        <w:t xml:space="preserve">            </w:t>
      </w:r>
      <w:r w:rsidRPr="004072B1">
        <w:rPr>
          <w:rPrChange w:id="144854" w:author="Draft version 2" w:date="2020-04-03T01:44:00Z">
            <w:rPr/>
          </w:rPrChange>
        </w:rPr>
        <w:t xml:space="preserve">         </w:t>
      </w:r>
      <w:r w:rsidRPr="004072B1">
        <w:rPr>
          <w:rPrChange w:id="144855" w:author="Draft version 2" w:date="2020-04-03T01:44:00Z">
            <w:rPr>
              <w:color w:val="993366"/>
            </w:rPr>
          </w:rPrChange>
        </w:rPr>
        <w:t>OPTIONAL</w:t>
      </w:r>
    </w:p>
    <w:p w14:paraId="0BADF66F" w14:textId="3452C62A" w:rsidR="002C5D28" w:rsidRPr="004072B1" w:rsidRDefault="00257308" w:rsidP="0096519C">
      <w:pPr>
        <w:pStyle w:val="PL"/>
        <w:rPr>
          <w:rPrChange w:id="144856" w:author="Draft version 2" w:date="2020-04-03T01:44:00Z">
            <w:rPr/>
          </w:rPrChange>
        </w:rPr>
      </w:pPr>
      <w:r w:rsidRPr="004072B1">
        <w:rPr>
          <w:rPrChange w:id="144857" w:author="Draft version 2" w:date="2020-04-03T01:44:00Z">
            <w:rPr/>
          </w:rPrChange>
        </w:rPr>
        <w:t>}</w:t>
      </w:r>
    </w:p>
    <w:p w14:paraId="66890D2D" w14:textId="77777777" w:rsidR="00257308" w:rsidRPr="004072B1" w:rsidRDefault="00257308" w:rsidP="0096519C">
      <w:pPr>
        <w:pStyle w:val="PL"/>
        <w:rPr>
          <w:rPrChange w:id="144858" w:author="Draft version 2" w:date="2020-04-03T01:44:00Z">
            <w:rPr/>
          </w:rPrChange>
        </w:rPr>
      </w:pPr>
    </w:p>
    <w:p w14:paraId="2BD3B5C0" w14:textId="77777777" w:rsidR="002C5D28" w:rsidRPr="004072B1" w:rsidRDefault="002C5D28" w:rsidP="0096519C">
      <w:pPr>
        <w:pStyle w:val="PL"/>
        <w:rPr>
          <w:rPrChange w:id="144859" w:author="Draft version 2" w:date="2020-04-03T01:44:00Z">
            <w:rPr/>
          </w:rPrChange>
        </w:rPr>
      </w:pPr>
      <w:r w:rsidRPr="004072B1">
        <w:rPr>
          <w:rPrChange w:id="144860" w:author="Draft version 2" w:date="2020-04-03T01:44:00Z">
            <w:rPr/>
          </w:rPrChange>
        </w:rPr>
        <w:t xml:space="preserve">UE-MRDC-CapabilityAddXDD-Mode ::=   </w:t>
      </w:r>
      <w:r w:rsidRPr="004072B1">
        <w:rPr>
          <w:rPrChange w:id="144861" w:author="Draft version 2" w:date="2020-04-03T01:44:00Z">
            <w:rPr>
              <w:color w:val="993366"/>
            </w:rPr>
          </w:rPrChange>
        </w:rPr>
        <w:t>SEQUENCE</w:t>
      </w:r>
      <w:r w:rsidRPr="004072B1">
        <w:rPr>
          <w:rPrChange w:id="144862" w:author="Draft version 2" w:date="2020-04-03T01:44:00Z">
            <w:rPr/>
          </w:rPrChange>
        </w:rPr>
        <w:t xml:space="preserve"> {</w:t>
      </w:r>
    </w:p>
    <w:p w14:paraId="73F05948" w14:textId="67ECBE28" w:rsidR="002C5D28" w:rsidRPr="004072B1" w:rsidRDefault="002C5D28" w:rsidP="0096519C">
      <w:pPr>
        <w:pStyle w:val="PL"/>
        <w:rPr>
          <w:rPrChange w:id="144863" w:author="Draft version 2" w:date="2020-04-03T01:44:00Z">
            <w:rPr/>
          </w:rPrChange>
        </w:rPr>
      </w:pPr>
      <w:r w:rsidRPr="004072B1">
        <w:rPr>
          <w:rPrChange w:id="144864" w:author="Draft version 2" w:date="2020-04-03T01:44:00Z">
            <w:rPr/>
          </w:rPrChange>
        </w:rPr>
        <w:t xml:space="preserve">    measAndMobParametersMRDC-XDD-Diff       MeasAndMobParametersMRDC-XDD-Diff   </w:t>
      </w:r>
      <w:r w:rsidR="00F832AB" w:rsidRPr="004072B1">
        <w:rPr>
          <w:rPrChange w:id="144865" w:author="Draft version 2" w:date="2020-04-03T01:44:00Z">
            <w:rPr/>
          </w:rPrChange>
        </w:rPr>
        <w:t xml:space="preserve">                                    </w:t>
      </w:r>
      <w:r w:rsidR="00E94CEB" w:rsidRPr="004072B1">
        <w:rPr>
          <w:rPrChange w:id="144866" w:author="Draft version 2" w:date="2020-04-03T01:44:00Z">
            <w:rPr/>
          </w:rPrChange>
        </w:rPr>
        <w:t xml:space="preserve">    </w:t>
      </w:r>
      <w:r w:rsidRPr="004072B1">
        <w:rPr>
          <w:rPrChange w:id="144867" w:author="Draft version 2" w:date="2020-04-03T01:44:00Z">
            <w:rPr>
              <w:color w:val="993366"/>
            </w:rPr>
          </w:rPrChange>
        </w:rPr>
        <w:t>OPTIONAL</w:t>
      </w:r>
      <w:r w:rsidRPr="004072B1">
        <w:rPr>
          <w:rPrChange w:id="144868" w:author="Draft version 2" w:date="2020-04-03T01:44:00Z">
            <w:rPr/>
          </w:rPrChange>
        </w:rPr>
        <w:t>,</w:t>
      </w:r>
    </w:p>
    <w:p w14:paraId="669E0F22" w14:textId="5559A118" w:rsidR="002C5D28" w:rsidRPr="004072B1" w:rsidRDefault="002C5D28" w:rsidP="0096519C">
      <w:pPr>
        <w:pStyle w:val="PL"/>
        <w:rPr>
          <w:rPrChange w:id="144869" w:author="Draft version 2" w:date="2020-04-03T01:44:00Z">
            <w:rPr/>
          </w:rPrChange>
        </w:rPr>
      </w:pPr>
      <w:r w:rsidRPr="004072B1">
        <w:rPr>
          <w:rPrChange w:id="144870" w:author="Draft version 2" w:date="2020-04-03T01:44:00Z">
            <w:rPr/>
          </w:rPrChange>
        </w:rPr>
        <w:t xml:space="preserve">    generalParametersMRDC-XDD-Diff          GeneralParametersMRDC-XDD-Diff      </w:t>
      </w:r>
      <w:r w:rsidR="00F832AB" w:rsidRPr="004072B1">
        <w:rPr>
          <w:rPrChange w:id="144871" w:author="Draft version 2" w:date="2020-04-03T01:44:00Z">
            <w:rPr/>
          </w:rPrChange>
        </w:rPr>
        <w:t xml:space="preserve">                                    </w:t>
      </w:r>
      <w:r w:rsidR="00E94CEB" w:rsidRPr="004072B1">
        <w:rPr>
          <w:rPrChange w:id="144872" w:author="Draft version 2" w:date="2020-04-03T01:44:00Z">
            <w:rPr/>
          </w:rPrChange>
        </w:rPr>
        <w:t xml:space="preserve">    </w:t>
      </w:r>
      <w:r w:rsidRPr="004072B1">
        <w:rPr>
          <w:rPrChange w:id="144873" w:author="Draft version 2" w:date="2020-04-03T01:44:00Z">
            <w:rPr>
              <w:color w:val="993366"/>
            </w:rPr>
          </w:rPrChange>
        </w:rPr>
        <w:t>OPTIONAL</w:t>
      </w:r>
    </w:p>
    <w:p w14:paraId="58B78A34" w14:textId="77777777" w:rsidR="002C5D28" w:rsidRPr="004072B1" w:rsidRDefault="002C5D28" w:rsidP="0096519C">
      <w:pPr>
        <w:pStyle w:val="PL"/>
        <w:rPr>
          <w:rPrChange w:id="144874" w:author="Draft version 2" w:date="2020-04-03T01:44:00Z">
            <w:rPr/>
          </w:rPrChange>
        </w:rPr>
      </w:pPr>
      <w:r w:rsidRPr="004072B1">
        <w:rPr>
          <w:rPrChange w:id="144875" w:author="Draft version 2" w:date="2020-04-03T01:44:00Z">
            <w:rPr/>
          </w:rPrChange>
        </w:rPr>
        <w:t>}</w:t>
      </w:r>
    </w:p>
    <w:p w14:paraId="5CBC130F" w14:textId="77777777" w:rsidR="00257308" w:rsidRPr="004072B1" w:rsidRDefault="00257308" w:rsidP="0096519C">
      <w:pPr>
        <w:pStyle w:val="PL"/>
        <w:rPr>
          <w:rPrChange w:id="144876" w:author="Draft version 2" w:date="2020-04-03T01:44:00Z">
            <w:rPr/>
          </w:rPrChange>
        </w:rPr>
      </w:pPr>
    </w:p>
    <w:p w14:paraId="3634048F" w14:textId="124D4281" w:rsidR="00257308" w:rsidRPr="004072B1" w:rsidRDefault="00257308" w:rsidP="0096519C">
      <w:pPr>
        <w:pStyle w:val="PL"/>
        <w:rPr>
          <w:rPrChange w:id="144877" w:author="Draft version 2" w:date="2020-04-03T01:44:00Z">
            <w:rPr/>
          </w:rPrChange>
        </w:rPr>
      </w:pPr>
      <w:r w:rsidRPr="004072B1">
        <w:rPr>
          <w:rPrChange w:id="144878" w:author="Draft version 2" w:date="2020-04-03T01:44:00Z">
            <w:rPr/>
          </w:rPrChange>
        </w:rPr>
        <w:t>UE-MRDC-CapabilityAddXDD-Mode-v15</w:t>
      </w:r>
      <w:r w:rsidR="00A1114C" w:rsidRPr="004072B1">
        <w:rPr>
          <w:rPrChange w:id="144879" w:author="Draft version 2" w:date="2020-04-03T01:44:00Z">
            <w:rPr/>
          </w:rPrChange>
        </w:rPr>
        <w:t>60</w:t>
      </w:r>
      <w:r w:rsidRPr="004072B1">
        <w:rPr>
          <w:rPrChange w:id="144880" w:author="Draft version 2" w:date="2020-04-03T01:44:00Z">
            <w:rPr/>
          </w:rPrChange>
        </w:rPr>
        <w:t xml:space="preserve"> ::=    </w:t>
      </w:r>
      <w:r w:rsidRPr="004072B1">
        <w:rPr>
          <w:rPrChange w:id="144881" w:author="Draft version 2" w:date="2020-04-03T01:44:00Z">
            <w:rPr>
              <w:color w:val="993366"/>
            </w:rPr>
          </w:rPrChange>
        </w:rPr>
        <w:t>SEQUENCE</w:t>
      </w:r>
      <w:r w:rsidRPr="004072B1">
        <w:rPr>
          <w:rPrChange w:id="144882" w:author="Draft version 2" w:date="2020-04-03T01:44:00Z">
            <w:rPr/>
          </w:rPrChange>
        </w:rPr>
        <w:t xml:space="preserve"> {</w:t>
      </w:r>
    </w:p>
    <w:p w14:paraId="049FC130" w14:textId="196FADDD" w:rsidR="00257308" w:rsidRPr="004072B1" w:rsidRDefault="00257308" w:rsidP="0096519C">
      <w:pPr>
        <w:pStyle w:val="PL"/>
        <w:rPr>
          <w:rPrChange w:id="144883" w:author="Draft version 2" w:date="2020-04-03T01:44:00Z">
            <w:rPr/>
          </w:rPrChange>
        </w:rPr>
      </w:pPr>
      <w:r w:rsidRPr="004072B1">
        <w:rPr>
          <w:rPrChange w:id="144884" w:author="Draft version 2" w:date="2020-04-03T01:44:00Z">
            <w:rPr/>
          </w:rPrChange>
        </w:rPr>
        <w:t xml:space="preserve">    measAndMobParametersMRDC-XDD-Diff-v15</w:t>
      </w:r>
      <w:r w:rsidR="00A1114C" w:rsidRPr="004072B1">
        <w:rPr>
          <w:rPrChange w:id="144885" w:author="Draft version 2" w:date="2020-04-03T01:44:00Z">
            <w:rPr/>
          </w:rPrChange>
        </w:rPr>
        <w:t>60</w:t>
      </w:r>
      <w:r w:rsidRPr="004072B1">
        <w:rPr>
          <w:rPrChange w:id="144886" w:author="Draft version 2" w:date="2020-04-03T01:44:00Z">
            <w:rPr/>
          </w:rPrChange>
        </w:rPr>
        <w:t xml:space="preserve">    MeasAndMobParametersMRDC-XDD-Diff-v15</w:t>
      </w:r>
      <w:r w:rsidR="00A1114C" w:rsidRPr="004072B1">
        <w:rPr>
          <w:rPrChange w:id="144887" w:author="Draft version 2" w:date="2020-04-03T01:44:00Z">
            <w:rPr/>
          </w:rPrChange>
        </w:rPr>
        <w:t>60</w:t>
      </w:r>
      <w:r w:rsidRPr="004072B1">
        <w:rPr>
          <w:rPrChange w:id="144888" w:author="Draft version 2" w:date="2020-04-03T01:44:00Z">
            <w:rPr/>
          </w:rPrChange>
        </w:rPr>
        <w:t xml:space="preserve">  </w:t>
      </w:r>
      <w:r w:rsidR="00F832AB" w:rsidRPr="004072B1">
        <w:rPr>
          <w:rPrChange w:id="144889" w:author="Draft version 2" w:date="2020-04-03T01:44:00Z">
            <w:rPr/>
          </w:rPrChange>
        </w:rPr>
        <w:t xml:space="preserve">                            </w:t>
      </w:r>
      <w:r w:rsidRPr="004072B1">
        <w:rPr>
          <w:rPrChange w:id="144890" w:author="Draft version 2" w:date="2020-04-03T01:44:00Z">
            <w:rPr/>
          </w:rPrChange>
        </w:rPr>
        <w:t xml:space="preserve">    </w:t>
      </w:r>
      <w:r w:rsidRPr="004072B1">
        <w:rPr>
          <w:rPrChange w:id="144891" w:author="Draft version 2" w:date="2020-04-03T01:44:00Z">
            <w:rPr>
              <w:color w:val="993366"/>
            </w:rPr>
          </w:rPrChange>
        </w:rPr>
        <w:t>OPTIONAL</w:t>
      </w:r>
    </w:p>
    <w:p w14:paraId="143DDA97" w14:textId="5ACB4A70" w:rsidR="002C5D28" w:rsidRPr="004072B1" w:rsidRDefault="00257308" w:rsidP="0096519C">
      <w:pPr>
        <w:pStyle w:val="PL"/>
        <w:rPr>
          <w:rPrChange w:id="144892" w:author="Draft version 2" w:date="2020-04-03T01:44:00Z">
            <w:rPr/>
          </w:rPrChange>
        </w:rPr>
      </w:pPr>
      <w:r w:rsidRPr="004072B1">
        <w:rPr>
          <w:rPrChange w:id="144893" w:author="Draft version 2" w:date="2020-04-03T01:44:00Z">
            <w:rPr/>
          </w:rPrChange>
        </w:rPr>
        <w:t>}</w:t>
      </w:r>
    </w:p>
    <w:p w14:paraId="43F3A1D3" w14:textId="77777777" w:rsidR="00257308" w:rsidRPr="004072B1" w:rsidRDefault="00257308" w:rsidP="0096519C">
      <w:pPr>
        <w:pStyle w:val="PL"/>
        <w:rPr>
          <w:rPrChange w:id="144894" w:author="Draft version 2" w:date="2020-04-03T01:44:00Z">
            <w:rPr/>
          </w:rPrChange>
        </w:rPr>
      </w:pPr>
    </w:p>
    <w:p w14:paraId="23F78356" w14:textId="77777777" w:rsidR="002C5D28" w:rsidRPr="004072B1" w:rsidRDefault="002C5D28" w:rsidP="0096519C">
      <w:pPr>
        <w:pStyle w:val="PL"/>
        <w:rPr>
          <w:rPrChange w:id="144895" w:author="Draft version 2" w:date="2020-04-03T01:44:00Z">
            <w:rPr/>
          </w:rPrChange>
        </w:rPr>
      </w:pPr>
      <w:r w:rsidRPr="004072B1">
        <w:rPr>
          <w:rPrChange w:id="144896" w:author="Draft version 2" w:date="2020-04-03T01:44:00Z">
            <w:rPr/>
          </w:rPrChange>
        </w:rPr>
        <w:t xml:space="preserve">UE-MRDC-CapabilityAddFRX-Mode ::=   </w:t>
      </w:r>
      <w:r w:rsidRPr="004072B1">
        <w:rPr>
          <w:rPrChange w:id="144897" w:author="Draft version 2" w:date="2020-04-03T01:44:00Z">
            <w:rPr>
              <w:color w:val="993366"/>
            </w:rPr>
          </w:rPrChange>
        </w:rPr>
        <w:t>SEQUENCE</w:t>
      </w:r>
      <w:r w:rsidRPr="004072B1">
        <w:rPr>
          <w:rPrChange w:id="144898" w:author="Draft version 2" w:date="2020-04-03T01:44:00Z">
            <w:rPr/>
          </w:rPrChange>
        </w:rPr>
        <w:t xml:space="preserve"> {</w:t>
      </w:r>
    </w:p>
    <w:p w14:paraId="697641B9" w14:textId="77777777" w:rsidR="002C5D28" w:rsidRPr="004072B1" w:rsidRDefault="002C5D28" w:rsidP="0096519C">
      <w:pPr>
        <w:pStyle w:val="PL"/>
        <w:rPr>
          <w:rPrChange w:id="144899" w:author="Draft version 2" w:date="2020-04-03T01:44:00Z">
            <w:rPr/>
          </w:rPrChange>
        </w:rPr>
      </w:pPr>
      <w:r w:rsidRPr="004072B1">
        <w:rPr>
          <w:rPrChange w:id="144900" w:author="Draft version 2" w:date="2020-04-03T01:44:00Z">
            <w:rPr/>
          </w:rPrChange>
        </w:rPr>
        <w:t xml:space="preserve">    measAndMobParametersMRDC-FRX-Diff       MeasAndMobParametersMRDC-FRX-Diff</w:t>
      </w:r>
    </w:p>
    <w:p w14:paraId="78C43AFC" w14:textId="77777777" w:rsidR="002C5D28" w:rsidRPr="004072B1" w:rsidRDefault="002C5D28" w:rsidP="0096519C">
      <w:pPr>
        <w:pStyle w:val="PL"/>
        <w:rPr>
          <w:rPrChange w:id="144901" w:author="Draft version 2" w:date="2020-04-03T01:44:00Z">
            <w:rPr/>
          </w:rPrChange>
        </w:rPr>
      </w:pPr>
      <w:r w:rsidRPr="004072B1">
        <w:rPr>
          <w:rPrChange w:id="144902" w:author="Draft version 2" w:date="2020-04-03T01:44:00Z">
            <w:rPr/>
          </w:rPrChange>
        </w:rPr>
        <w:t>}</w:t>
      </w:r>
    </w:p>
    <w:p w14:paraId="1B17BB27" w14:textId="77777777" w:rsidR="002C5D28" w:rsidRPr="004072B1" w:rsidRDefault="002C5D28" w:rsidP="0096519C">
      <w:pPr>
        <w:pStyle w:val="PL"/>
        <w:rPr>
          <w:rPrChange w:id="144903" w:author="Draft version 2" w:date="2020-04-03T01:44:00Z">
            <w:rPr/>
          </w:rPrChange>
        </w:rPr>
      </w:pPr>
    </w:p>
    <w:p w14:paraId="78738654" w14:textId="77777777" w:rsidR="002C5D28" w:rsidRPr="004072B1" w:rsidRDefault="002C5D28" w:rsidP="0096519C">
      <w:pPr>
        <w:pStyle w:val="PL"/>
        <w:rPr>
          <w:rPrChange w:id="144904" w:author="Draft version 2" w:date="2020-04-03T01:44:00Z">
            <w:rPr/>
          </w:rPrChange>
        </w:rPr>
      </w:pPr>
    </w:p>
    <w:p w14:paraId="02F54971" w14:textId="77777777" w:rsidR="002C5D28" w:rsidRPr="004072B1" w:rsidRDefault="002C5D28" w:rsidP="0096519C">
      <w:pPr>
        <w:pStyle w:val="PL"/>
        <w:rPr>
          <w:rPrChange w:id="144905" w:author="Draft version 2" w:date="2020-04-03T01:44:00Z">
            <w:rPr/>
          </w:rPrChange>
        </w:rPr>
      </w:pPr>
      <w:r w:rsidRPr="004072B1">
        <w:rPr>
          <w:rPrChange w:id="144906" w:author="Draft version 2" w:date="2020-04-03T01:44:00Z">
            <w:rPr/>
          </w:rPrChange>
        </w:rPr>
        <w:t xml:space="preserve">GeneralParametersMRDC-XDD-Diff ::= </w:t>
      </w:r>
      <w:r w:rsidRPr="004072B1">
        <w:rPr>
          <w:rPrChange w:id="144907" w:author="Draft version 2" w:date="2020-04-03T01:44:00Z">
            <w:rPr>
              <w:color w:val="993366"/>
            </w:rPr>
          </w:rPrChange>
        </w:rPr>
        <w:t>SEQUENCE</w:t>
      </w:r>
      <w:r w:rsidRPr="004072B1">
        <w:rPr>
          <w:rPrChange w:id="144908" w:author="Draft version 2" w:date="2020-04-03T01:44:00Z">
            <w:rPr/>
          </w:rPrChange>
        </w:rPr>
        <w:t xml:space="preserve"> {</w:t>
      </w:r>
    </w:p>
    <w:p w14:paraId="170F3085" w14:textId="6D28216A" w:rsidR="002C5D28" w:rsidRPr="004072B1" w:rsidRDefault="002C5D28" w:rsidP="0096519C">
      <w:pPr>
        <w:pStyle w:val="PL"/>
        <w:rPr>
          <w:rPrChange w:id="144909" w:author="Draft version 2" w:date="2020-04-03T01:44:00Z">
            <w:rPr/>
          </w:rPrChange>
        </w:rPr>
      </w:pPr>
      <w:r w:rsidRPr="004072B1">
        <w:rPr>
          <w:rPrChange w:id="144910" w:author="Draft version 2" w:date="2020-04-03T01:44:00Z">
            <w:rPr/>
          </w:rPrChange>
        </w:rPr>
        <w:lastRenderedPageBreak/>
        <w:t xml:space="preserve">    splitSRB-WithOneUL-Path             </w:t>
      </w:r>
      <w:r w:rsidRPr="004072B1">
        <w:rPr>
          <w:rPrChange w:id="144911" w:author="Draft version 2" w:date="2020-04-03T01:44:00Z">
            <w:rPr>
              <w:color w:val="993366"/>
            </w:rPr>
          </w:rPrChange>
        </w:rPr>
        <w:t>ENUMERATED</w:t>
      </w:r>
      <w:r w:rsidRPr="004072B1">
        <w:rPr>
          <w:rPrChange w:id="144912" w:author="Draft version 2" w:date="2020-04-03T01:44:00Z">
            <w:rPr/>
          </w:rPrChange>
        </w:rPr>
        <w:t xml:space="preserve"> {supported}         </w:t>
      </w:r>
      <w:r w:rsidR="00F832AB" w:rsidRPr="004072B1">
        <w:rPr>
          <w:rPrChange w:id="144913" w:author="Draft version 2" w:date="2020-04-03T01:44:00Z">
            <w:rPr/>
          </w:rPrChange>
        </w:rPr>
        <w:t xml:space="preserve">                                    </w:t>
      </w:r>
      <w:r w:rsidRPr="004072B1">
        <w:rPr>
          <w:rPrChange w:id="144914" w:author="Draft version 2" w:date="2020-04-03T01:44:00Z">
            <w:rPr/>
          </w:rPrChange>
        </w:rPr>
        <w:t xml:space="preserve">   </w:t>
      </w:r>
      <w:r w:rsidR="00F832AB" w:rsidRPr="004072B1">
        <w:rPr>
          <w:rPrChange w:id="144915" w:author="Draft version 2" w:date="2020-04-03T01:44:00Z">
            <w:rPr/>
          </w:rPrChange>
        </w:rPr>
        <w:t xml:space="preserve">  </w:t>
      </w:r>
      <w:bookmarkStart w:id="144916" w:name="_Hlk20467765"/>
      <w:r w:rsidR="00F832AB" w:rsidRPr="004072B1">
        <w:rPr>
          <w:rPrChange w:id="144917" w:author="Draft version 2" w:date="2020-04-03T01:44:00Z">
            <w:rPr/>
          </w:rPrChange>
        </w:rPr>
        <w:t xml:space="preserve">      </w:t>
      </w:r>
      <w:r w:rsidRPr="004072B1">
        <w:rPr>
          <w:rPrChange w:id="144918" w:author="Draft version 2" w:date="2020-04-03T01:44:00Z">
            <w:rPr/>
          </w:rPrChange>
        </w:rPr>
        <w:t xml:space="preserve">  </w:t>
      </w:r>
      <w:bookmarkEnd w:id="144916"/>
      <w:r w:rsidRPr="004072B1">
        <w:rPr>
          <w:rPrChange w:id="144919" w:author="Draft version 2" w:date="2020-04-03T01:44:00Z">
            <w:rPr>
              <w:color w:val="993366"/>
            </w:rPr>
          </w:rPrChange>
        </w:rPr>
        <w:t>OPTIONAL</w:t>
      </w:r>
      <w:r w:rsidRPr="004072B1">
        <w:rPr>
          <w:rPrChange w:id="144920" w:author="Draft version 2" w:date="2020-04-03T01:44:00Z">
            <w:rPr/>
          </w:rPrChange>
        </w:rPr>
        <w:t>,</w:t>
      </w:r>
    </w:p>
    <w:p w14:paraId="3CC52833" w14:textId="20CED8C2" w:rsidR="002C5D28" w:rsidRPr="004072B1" w:rsidRDefault="002C5D28" w:rsidP="0096519C">
      <w:pPr>
        <w:pStyle w:val="PL"/>
        <w:rPr>
          <w:rPrChange w:id="144921" w:author="Draft version 2" w:date="2020-04-03T01:44:00Z">
            <w:rPr/>
          </w:rPrChange>
        </w:rPr>
      </w:pPr>
      <w:r w:rsidRPr="004072B1">
        <w:rPr>
          <w:rPrChange w:id="144922" w:author="Draft version 2" w:date="2020-04-03T01:44:00Z">
            <w:rPr/>
          </w:rPrChange>
        </w:rPr>
        <w:t xml:space="preserve">    splitDRB-withUL-Both-MCG-SCG        </w:t>
      </w:r>
      <w:r w:rsidRPr="004072B1">
        <w:rPr>
          <w:rPrChange w:id="144923" w:author="Draft version 2" w:date="2020-04-03T01:44:00Z">
            <w:rPr>
              <w:color w:val="993366"/>
            </w:rPr>
          </w:rPrChange>
        </w:rPr>
        <w:t>ENUMERATED</w:t>
      </w:r>
      <w:r w:rsidRPr="004072B1">
        <w:rPr>
          <w:rPrChange w:id="144924" w:author="Draft version 2" w:date="2020-04-03T01:44:00Z">
            <w:rPr/>
          </w:rPrChange>
        </w:rPr>
        <w:t xml:space="preserve"> {supported}     </w:t>
      </w:r>
      <w:r w:rsidR="00F832AB" w:rsidRPr="004072B1">
        <w:rPr>
          <w:rPrChange w:id="144925" w:author="Draft version 2" w:date="2020-04-03T01:44:00Z">
            <w:rPr/>
          </w:rPrChange>
        </w:rPr>
        <w:t xml:space="preserve">                                    </w:t>
      </w:r>
      <w:r w:rsidRPr="004072B1">
        <w:rPr>
          <w:rPrChange w:id="144926" w:author="Draft version 2" w:date="2020-04-03T01:44:00Z">
            <w:rPr/>
          </w:rPrChange>
        </w:rPr>
        <w:t xml:space="preserve">   </w:t>
      </w:r>
      <w:r w:rsidR="00F832AB" w:rsidRPr="004072B1">
        <w:rPr>
          <w:rPrChange w:id="144927" w:author="Draft version 2" w:date="2020-04-03T01:44:00Z">
            <w:rPr/>
          </w:rPrChange>
        </w:rPr>
        <w:t xml:space="preserve">        </w:t>
      </w:r>
      <w:r w:rsidRPr="004072B1">
        <w:rPr>
          <w:rPrChange w:id="144928" w:author="Draft version 2" w:date="2020-04-03T01:44:00Z">
            <w:rPr/>
          </w:rPrChange>
        </w:rPr>
        <w:t xml:space="preserve">      </w:t>
      </w:r>
      <w:r w:rsidRPr="004072B1">
        <w:rPr>
          <w:rPrChange w:id="144929" w:author="Draft version 2" w:date="2020-04-03T01:44:00Z">
            <w:rPr>
              <w:color w:val="993366"/>
            </w:rPr>
          </w:rPrChange>
        </w:rPr>
        <w:t>OPTIONAL</w:t>
      </w:r>
      <w:r w:rsidRPr="004072B1">
        <w:rPr>
          <w:rPrChange w:id="144930" w:author="Draft version 2" w:date="2020-04-03T01:44:00Z">
            <w:rPr/>
          </w:rPrChange>
        </w:rPr>
        <w:t>,</w:t>
      </w:r>
    </w:p>
    <w:p w14:paraId="72A3FAC0" w14:textId="0E662841" w:rsidR="002C5D28" w:rsidRPr="004072B1" w:rsidRDefault="002C5D28" w:rsidP="0096519C">
      <w:pPr>
        <w:pStyle w:val="PL"/>
        <w:rPr>
          <w:rPrChange w:id="144931" w:author="Draft version 2" w:date="2020-04-03T01:44:00Z">
            <w:rPr/>
          </w:rPrChange>
        </w:rPr>
      </w:pPr>
      <w:r w:rsidRPr="004072B1">
        <w:rPr>
          <w:rPrChange w:id="144932" w:author="Draft version 2" w:date="2020-04-03T01:44:00Z">
            <w:rPr/>
          </w:rPrChange>
        </w:rPr>
        <w:t xml:space="preserve">    srb3                                </w:t>
      </w:r>
      <w:r w:rsidRPr="004072B1">
        <w:rPr>
          <w:rPrChange w:id="144933" w:author="Draft version 2" w:date="2020-04-03T01:44:00Z">
            <w:rPr>
              <w:color w:val="993366"/>
            </w:rPr>
          </w:rPrChange>
        </w:rPr>
        <w:t>ENUMERATED</w:t>
      </w:r>
      <w:r w:rsidRPr="004072B1">
        <w:rPr>
          <w:rPrChange w:id="144934" w:author="Draft version 2" w:date="2020-04-03T01:44:00Z">
            <w:rPr/>
          </w:rPrChange>
        </w:rPr>
        <w:t xml:space="preserve"> {supported}      </w:t>
      </w:r>
      <w:r w:rsidR="00F832AB" w:rsidRPr="004072B1">
        <w:rPr>
          <w:rPrChange w:id="144935" w:author="Draft version 2" w:date="2020-04-03T01:44:00Z">
            <w:rPr/>
          </w:rPrChange>
        </w:rPr>
        <w:t xml:space="preserve">                                            </w:t>
      </w:r>
      <w:r w:rsidRPr="004072B1">
        <w:rPr>
          <w:rPrChange w:id="144936" w:author="Draft version 2" w:date="2020-04-03T01:44:00Z">
            <w:rPr/>
          </w:rPrChange>
        </w:rPr>
        <w:t xml:space="preserve">        </w:t>
      </w:r>
      <w:r w:rsidRPr="004072B1">
        <w:rPr>
          <w:rPrChange w:id="144937" w:author="Draft version 2" w:date="2020-04-03T01:44:00Z">
            <w:rPr>
              <w:color w:val="993366"/>
            </w:rPr>
          </w:rPrChange>
        </w:rPr>
        <w:t>OPTIONAL</w:t>
      </w:r>
      <w:r w:rsidRPr="004072B1">
        <w:rPr>
          <w:rPrChange w:id="144938" w:author="Draft version 2" w:date="2020-04-03T01:44:00Z">
            <w:rPr/>
          </w:rPrChange>
        </w:rPr>
        <w:t>,</w:t>
      </w:r>
    </w:p>
    <w:p w14:paraId="17D789DE" w14:textId="1FDDBDEB" w:rsidR="002C5D28" w:rsidRPr="004072B1" w:rsidRDefault="002C5D28" w:rsidP="0096519C">
      <w:pPr>
        <w:pStyle w:val="PL"/>
        <w:rPr>
          <w:rPrChange w:id="144939" w:author="Draft version 2" w:date="2020-04-03T01:44:00Z">
            <w:rPr/>
          </w:rPrChange>
        </w:rPr>
      </w:pPr>
      <w:r w:rsidRPr="004072B1">
        <w:rPr>
          <w:rPrChange w:id="144940" w:author="Draft version 2" w:date="2020-04-03T01:44:00Z">
            <w:rPr/>
          </w:rPrChange>
        </w:rPr>
        <w:t xml:space="preserve">    v2x-EUTRA                     </w:t>
      </w:r>
      <w:r w:rsidR="00D43131" w:rsidRPr="004072B1">
        <w:rPr>
          <w:rPrChange w:id="144941" w:author="Draft version 2" w:date="2020-04-03T01:44:00Z">
            <w:rPr/>
          </w:rPrChange>
        </w:rPr>
        <w:t xml:space="preserve">      </w:t>
      </w:r>
      <w:r w:rsidRPr="004072B1">
        <w:rPr>
          <w:rPrChange w:id="144942" w:author="Draft version 2" w:date="2020-04-03T01:44:00Z">
            <w:rPr>
              <w:color w:val="993366"/>
            </w:rPr>
          </w:rPrChange>
        </w:rPr>
        <w:t>ENUMERATED</w:t>
      </w:r>
      <w:r w:rsidRPr="004072B1">
        <w:rPr>
          <w:rPrChange w:id="144943" w:author="Draft version 2" w:date="2020-04-03T01:44:00Z">
            <w:rPr/>
          </w:rPrChange>
        </w:rPr>
        <w:t xml:space="preserve"> {supported}      </w:t>
      </w:r>
      <w:r w:rsidR="00F832AB" w:rsidRPr="004072B1">
        <w:rPr>
          <w:rPrChange w:id="144944" w:author="Draft version 2" w:date="2020-04-03T01:44:00Z">
            <w:rPr/>
          </w:rPrChange>
        </w:rPr>
        <w:t xml:space="preserve">                                            </w:t>
      </w:r>
      <w:r w:rsidRPr="004072B1">
        <w:rPr>
          <w:rPrChange w:id="144945" w:author="Draft version 2" w:date="2020-04-03T01:44:00Z">
            <w:rPr/>
          </w:rPrChange>
        </w:rPr>
        <w:t xml:space="preserve">        </w:t>
      </w:r>
      <w:r w:rsidRPr="004072B1">
        <w:rPr>
          <w:rPrChange w:id="144946" w:author="Draft version 2" w:date="2020-04-03T01:44:00Z">
            <w:rPr>
              <w:color w:val="993366"/>
            </w:rPr>
          </w:rPrChange>
        </w:rPr>
        <w:t>OPTIONAL</w:t>
      </w:r>
      <w:r w:rsidRPr="004072B1">
        <w:rPr>
          <w:rPrChange w:id="144947" w:author="Draft version 2" w:date="2020-04-03T01:44:00Z">
            <w:rPr/>
          </w:rPrChange>
        </w:rPr>
        <w:t>,</w:t>
      </w:r>
    </w:p>
    <w:p w14:paraId="42D0D5B3" w14:textId="77777777" w:rsidR="002C5D28" w:rsidRPr="004072B1" w:rsidRDefault="002C5D28" w:rsidP="0096519C">
      <w:pPr>
        <w:pStyle w:val="PL"/>
        <w:rPr>
          <w:rPrChange w:id="144948" w:author="Draft version 2" w:date="2020-04-03T01:44:00Z">
            <w:rPr/>
          </w:rPrChange>
        </w:rPr>
      </w:pPr>
      <w:r w:rsidRPr="004072B1">
        <w:rPr>
          <w:rPrChange w:id="144949" w:author="Draft version 2" w:date="2020-04-03T01:44:00Z">
            <w:rPr/>
          </w:rPrChange>
        </w:rPr>
        <w:t xml:space="preserve">    ...</w:t>
      </w:r>
    </w:p>
    <w:p w14:paraId="60A31BE0" w14:textId="77777777" w:rsidR="002C5D28" w:rsidRPr="004072B1" w:rsidRDefault="002C5D28" w:rsidP="0096519C">
      <w:pPr>
        <w:pStyle w:val="PL"/>
        <w:rPr>
          <w:rPrChange w:id="144950" w:author="Draft version 2" w:date="2020-04-03T01:44:00Z">
            <w:rPr/>
          </w:rPrChange>
        </w:rPr>
      </w:pPr>
      <w:r w:rsidRPr="004072B1">
        <w:rPr>
          <w:rPrChange w:id="144951" w:author="Draft version 2" w:date="2020-04-03T01:44:00Z">
            <w:rPr/>
          </w:rPrChange>
        </w:rPr>
        <w:t>}</w:t>
      </w:r>
    </w:p>
    <w:p w14:paraId="6C715722" w14:textId="77777777" w:rsidR="002C5D28" w:rsidRPr="004072B1" w:rsidRDefault="002C5D28" w:rsidP="0096519C">
      <w:pPr>
        <w:pStyle w:val="PL"/>
        <w:rPr>
          <w:rPrChange w:id="144952" w:author="Draft version 2" w:date="2020-04-03T01:44:00Z">
            <w:rPr/>
          </w:rPrChange>
        </w:rPr>
      </w:pPr>
    </w:p>
    <w:p w14:paraId="5328AFBB" w14:textId="77777777" w:rsidR="002C5D28" w:rsidRPr="004072B1" w:rsidRDefault="002C5D28" w:rsidP="0096519C">
      <w:pPr>
        <w:pStyle w:val="PL"/>
        <w:rPr>
          <w:rPrChange w:id="144953" w:author="Draft version 2" w:date="2020-04-03T01:44:00Z">
            <w:rPr>
              <w:color w:val="808080"/>
            </w:rPr>
          </w:rPrChange>
        </w:rPr>
      </w:pPr>
      <w:r w:rsidRPr="004072B1">
        <w:rPr>
          <w:rPrChange w:id="144954" w:author="Draft version 2" w:date="2020-04-03T01:44:00Z">
            <w:rPr>
              <w:color w:val="808080"/>
            </w:rPr>
          </w:rPrChange>
        </w:rPr>
        <w:t>-- TAG-UE-MRDC-CAPABILITY-STOP</w:t>
      </w:r>
    </w:p>
    <w:p w14:paraId="5AEA86DA" w14:textId="77777777" w:rsidR="002C5D28" w:rsidRPr="004072B1" w:rsidRDefault="002C5D28" w:rsidP="0096519C">
      <w:pPr>
        <w:pStyle w:val="PL"/>
        <w:rPr>
          <w:rPrChange w:id="144955" w:author="Draft version 2" w:date="2020-04-03T01:44:00Z">
            <w:rPr>
              <w:color w:val="808080"/>
            </w:rPr>
          </w:rPrChange>
        </w:rPr>
      </w:pPr>
      <w:r w:rsidRPr="004072B1">
        <w:rPr>
          <w:rPrChange w:id="144956" w:author="Draft version 2" w:date="2020-04-03T01:44:00Z">
            <w:rPr>
              <w:color w:val="808080"/>
            </w:rPr>
          </w:rPrChange>
        </w:rPr>
        <w:t>-- ASN1STOP</w:t>
      </w:r>
    </w:p>
    <w:p w14:paraId="724444F0" w14:textId="77777777" w:rsidR="002C5D28" w:rsidRPr="004072B1" w:rsidRDefault="002C5D28" w:rsidP="002C5D28">
      <w:pPr>
        <w:rPr>
          <w:rPrChange w:id="14495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4072B1" w:rsidRDefault="002C5D28" w:rsidP="00F43D0B">
            <w:pPr>
              <w:pStyle w:val="TAH"/>
              <w:rPr>
                <w:szCs w:val="22"/>
                <w:rPrChange w:id="144958" w:author="Draft version 2" w:date="2020-04-03T01:44:00Z">
                  <w:rPr>
                    <w:szCs w:val="22"/>
                  </w:rPr>
                </w:rPrChange>
              </w:rPr>
            </w:pPr>
            <w:r w:rsidRPr="004072B1">
              <w:rPr>
                <w:i/>
                <w:szCs w:val="22"/>
                <w:rPrChange w:id="144959" w:author="Draft version 2" w:date="2020-04-03T01:44:00Z">
                  <w:rPr>
                    <w:i/>
                    <w:szCs w:val="22"/>
                  </w:rPr>
                </w:rPrChange>
              </w:rPr>
              <w:t xml:space="preserve">UE-MRDC-Capability </w:t>
            </w:r>
            <w:r w:rsidRPr="004072B1">
              <w:rPr>
                <w:szCs w:val="22"/>
                <w:rPrChange w:id="144960" w:author="Draft version 2" w:date="2020-04-03T01:44:00Z">
                  <w:rPr>
                    <w:szCs w:val="22"/>
                  </w:rPr>
                </w:rPrChange>
              </w:rPr>
              <w:t>field descriptions</w:t>
            </w:r>
          </w:p>
        </w:tc>
      </w:tr>
      <w:tr w:rsidR="002C5D28" w:rsidRPr="004072B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4072B1" w:rsidRDefault="002C5D28" w:rsidP="00F43D0B">
            <w:pPr>
              <w:pStyle w:val="TAL"/>
              <w:rPr>
                <w:szCs w:val="22"/>
                <w:rPrChange w:id="144961" w:author="Draft version 2" w:date="2020-04-03T01:44:00Z">
                  <w:rPr>
                    <w:szCs w:val="22"/>
                  </w:rPr>
                </w:rPrChange>
              </w:rPr>
            </w:pPr>
            <w:r w:rsidRPr="004072B1">
              <w:rPr>
                <w:b/>
                <w:i/>
                <w:szCs w:val="22"/>
                <w:rPrChange w:id="144962" w:author="Draft version 2" w:date="2020-04-03T01:44:00Z">
                  <w:rPr>
                    <w:b/>
                    <w:i/>
                    <w:szCs w:val="22"/>
                  </w:rPr>
                </w:rPrChange>
              </w:rPr>
              <w:t>featureSetCombinations</w:t>
            </w:r>
          </w:p>
          <w:p w14:paraId="369A1321" w14:textId="5AF556FF" w:rsidR="002C5D28" w:rsidRPr="004072B1" w:rsidRDefault="002C5D28" w:rsidP="00F43D0B">
            <w:pPr>
              <w:pStyle w:val="TAL"/>
              <w:rPr>
                <w:szCs w:val="22"/>
                <w:rPrChange w:id="144963" w:author="Draft version 2" w:date="2020-04-03T01:44:00Z">
                  <w:rPr>
                    <w:szCs w:val="22"/>
                  </w:rPr>
                </w:rPrChange>
              </w:rPr>
            </w:pPr>
            <w:r w:rsidRPr="004072B1">
              <w:rPr>
                <w:szCs w:val="22"/>
                <w:rPrChange w:id="144964" w:author="Draft version 2" w:date="2020-04-03T01:44:00Z">
                  <w:rPr>
                    <w:szCs w:val="22"/>
                  </w:rPr>
                </w:rPrChange>
              </w:rPr>
              <w:t xml:space="preserve">A list of </w:t>
            </w:r>
            <w:r w:rsidRPr="004072B1">
              <w:rPr>
                <w:i/>
                <w:rPrChange w:id="144965" w:author="Draft version 2" w:date="2020-04-03T01:44:00Z">
                  <w:rPr>
                    <w:i/>
                  </w:rPr>
                </w:rPrChange>
              </w:rPr>
              <w:t>FeatureSetCombination</w:t>
            </w:r>
            <w:r w:rsidRPr="004072B1">
              <w:rPr>
                <w:szCs w:val="22"/>
                <w:rPrChange w:id="144966" w:author="Draft version 2" w:date="2020-04-03T01:44:00Z">
                  <w:rPr>
                    <w:szCs w:val="22"/>
                  </w:rPr>
                </w:rPrChange>
              </w:rPr>
              <w:t xml:space="preserve">:s for </w:t>
            </w:r>
            <w:r w:rsidR="006F5DDF" w:rsidRPr="004072B1">
              <w:rPr>
                <w:i/>
                <w:szCs w:val="22"/>
                <w:rPrChange w:id="144967" w:author="Draft version 2" w:date="2020-04-03T01:44:00Z">
                  <w:rPr>
                    <w:i/>
                    <w:szCs w:val="22"/>
                  </w:rPr>
                </w:rPrChange>
              </w:rPr>
              <w:t>supportedBandCombinationList</w:t>
            </w:r>
            <w:r w:rsidR="006F5DDF" w:rsidRPr="004072B1">
              <w:rPr>
                <w:szCs w:val="22"/>
                <w:rPrChange w:id="144968" w:author="Draft version 2" w:date="2020-04-03T01:44:00Z">
                  <w:rPr>
                    <w:szCs w:val="22"/>
                  </w:rPr>
                </w:rPrChange>
              </w:rPr>
              <w:t xml:space="preserve"> and </w:t>
            </w:r>
            <w:r w:rsidR="006F5DDF" w:rsidRPr="004072B1">
              <w:rPr>
                <w:i/>
                <w:szCs w:val="22"/>
                <w:rPrChange w:id="144969" w:author="Draft version 2" w:date="2020-04-03T01:44:00Z">
                  <w:rPr>
                    <w:i/>
                    <w:szCs w:val="22"/>
                  </w:rPr>
                </w:rPrChange>
              </w:rPr>
              <w:t>supportedBandCombinationListNEDC-Only</w:t>
            </w:r>
            <w:r w:rsidR="006F5DDF" w:rsidRPr="004072B1">
              <w:rPr>
                <w:szCs w:val="22"/>
                <w:rPrChange w:id="144970" w:author="Draft version 2" w:date="2020-04-03T01:44:00Z">
                  <w:rPr>
                    <w:szCs w:val="22"/>
                  </w:rPr>
                </w:rPrChange>
              </w:rPr>
              <w:t xml:space="preserve"> in </w:t>
            </w:r>
            <w:r w:rsidR="006F5DDF" w:rsidRPr="004072B1">
              <w:rPr>
                <w:i/>
                <w:szCs w:val="22"/>
                <w:rPrChange w:id="144971" w:author="Draft version 2" w:date="2020-04-03T01:44:00Z">
                  <w:rPr>
                    <w:i/>
                    <w:szCs w:val="22"/>
                  </w:rPr>
                </w:rPrChange>
              </w:rPr>
              <w:t>UE-MRDC-Capability</w:t>
            </w:r>
            <w:r w:rsidRPr="004072B1">
              <w:rPr>
                <w:szCs w:val="22"/>
                <w:rPrChange w:id="144972" w:author="Draft version 2" w:date="2020-04-03T01:44:00Z">
                  <w:rPr>
                    <w:szCs w:val="22"/>
                  </w:rPr>
                </w:rPrChange>
              </w:rPr>
              <w:t xml:space="preserve">. The </w:t>
            </w:r>
            <w:r w:rsidRPr="004072B1">
              <w:rPr>
                <w:i/>
                <w:rPrChange w:id="144973" w:author="Draft version 2" w:date="2020-04-03T01:44:00Z">
                  <w:rPr>
                    <w:i/>
                  </w:rPr>
                </w:rPrChange>
              </w:rPr>
              <w:t>FeatureSetDownlink</w:t>
            </w:r>
            <w:r w:rsidRPr="004072B1">
              <w:rPr>
                <w:szCs w:val="22"/>
                <w:rPrChange w:id="144974" w:author="Draft version 2" w:date="2020-04-03T01:44:00Z">
                  <w:rPr>
                    <w:szCs w:val="22"/>
                  </w:rPr>
                </w:rPrChange>
              </w:rPr>
              <w:t xml:space="preserve">:s and </w:t>
            </w:r>
            <w:r w:rsidRPr="004072B1">
              <w:rPr>
                <w:i/>
                <w:rPrChange w:id="144975" w:author="Draft version 2" w:date="2020-04-03T01:44:00Z">
                  <w:rPr>
                    <w:i/>
                  </w:rPr>
                </w:rPrChange>
              </w:rPr>
              <w:t>FeatureSetUplink</w:t>
            </w:r>
            <w:r w:rsidRPr="004072B1">
              <w:rPr>
                <w:szCs w:val="22"/>
                <w:rPrChange w:id="144976" w:author="Draft version 2" w:date="2020-04-03T01:44:00Z">
                  <w:rPr>
                    <w:szCs w:val="22"/>
                  </w:rPr>
                </w:rPrChange>
              </w:rPr>
              <w:t xml:space="preserve">:s referred to from these </w:t>
            </w:r>
            <w:r w:rsidRPr="004072B1">
              <w:rPr>
                <w:i/>
                <w:rPrChange w:id="144977" w:author="Draft version 2" w:date="2020-04-03T01:44:00Z">
                  <w:rPr>
                    <w:i/>
                  </w:rPr>
                </w:rPrChange>
              </w:rPr>
              <w:t>FeatureSetCombination</w:t>
            </w:r>
            <w:r w:rsidRPr="004072B1">
              <w:rPr>
                <w:szCs w:val="22"/>
                <w:rPrChange w:id="144978" w:author="Draft version 2" w:date="2020-04-03T01:44:00Z">
                  <w:rPr>
                    <w:szCs w:val="22"/>
                  </w:rPr>
                </w:rPrChange>
              </w:rPr>
              <w:t xml:space="preserve">:s are defined in the </w:t>
            </w:r>
            <w:r w:rsidRPr="004072B1">
              <w:rPr>
                <w:i/>
                <w:rPrChange w:id="144979" w:author="Draft version 2" w:date="2020-04-03T01:44:00Z">
                  <w:rPr>
                    <w:i/>
                  </w:rPr>
                </w:rPrChange>
              </w:rPr>
              <w:t>featureSets</w:t>
            </w:r>
            <w:r w:rsidRPr="004072B1">
              <w:rPr>
                <w:szCs w:val="22"/>
                <w:rPrChange w:id="144980" w:author="Draft version 2" w:date="2020-04-03T01:44:00Z">
                  <w:rPr>
                    <w:szCs w:val="22"/>
                  </w:rPr>
                </w:rPrChange>
              </w:rPr>
              <w:t xml:space="preserve"> list in </w:t>
            </w:r>
            <w:r w:rsidRPr="004072B1">
              <w:rPr>
                <w:i/>
                <w:rPrChange w:id="144981" w:author="Draft version 2" w:date="2020-04-03T01:44:00Z">
                  <w:rPr>
                    <w:i/>
                  </w:rPr>
                </w:rPrChange>
              </w:rPr>
              <w:t>UE-NR-Capability</w:t>
            </w:r>
            <w:r w:rsidRPr="004072B1">
              <w:rPr>
                <w:szCs w:val="22"/>
                <w:rPrChange w:id="144982" w:author="Draft version 2" w:date="2020-04-03T01:44:00Z">
                  <w:rPr>
                    <w:szCs w:val="22"/>
                  </w:rPr>
                </w:rPrChange>
              </w:rPr>
              <w:t>.</w:t>
            </w:r>
          </w:p>
        </w:tc>
      </w:tr>
    </w:tbl>
    <w:p w14:paraId="5CA09068" w14:textId="77777777" w:rsidR="00C1597C" w:rsidRPr="004072B1" w:rsidRDefault="00C1597C" w:rsidP="00C1597C">
      <w:pPr>
        <w:rPr>
          <w:rPrChange w:id="144983" w:author="Draft version 2" w:date="2020-04-03T01:44:00Z">
            <w:rPr/>
          </w:rPrChange>
        </w:rPr>
      </w:pPr>
    </w:p>
    <w:p w14:paraId="16D0D7AD" w14:textId="77777777" w:rsidR="002C5D28" w:rsidRPr="004072B1" w:rsidRDefault="002C5D28" w:rsidP="002C5D28">
      <w:pPr>
        <w:pStyle w:val="Heading4"/>
        <w:rPr>
          <w:rPrChange w:id="144984" w:author="Draft version 2" w:date="2020-04-03T01:44:00Z">
            <w:rPr/>
          </w:rPrChange>
        </w:rPr>
      </w:pPr>
      <w:bookmarkStart w:id="144985" w:name="_Toc20426197"/>
      <w:bookmarkStart w:id="144986" w:name="_Toc29321594"/>
      <w:bookmarkStart w:id="144987" w:name="_Toc36757385"/>
      <w:r w:rsidRPr="004072B1">
        <w:rPr>
          <w:rPrChange w:id="144988" w:author="Draft version 2" w:date="2020-04-03T01:44:00Z">
            <w:rPr/>
          </w:rPrChange>
        </w:rPr>
        <w:t>–</w:t>
      </w:r>
      <w:r w:rsidRPr="004072B1">
        <w:rPr>
          <w:rPrChange w:id="144989" w:author="Draft version 2" w:date="2020-04-03T01:44:00Z">
            <w:rPr/>
          </w:rPrChange>
        </w:rPr>
        <w:tab/>
      </w:r>
      <w:bookmarkStart w:id="144990" w:name="_Hlk726563"/>
      <w:r w:rsidRPr="004072B1">
        <w:rPr>
          <w:i/>
          <w:noProof/>
          <w:rPrChange w:id="144991" w:author="Draft version 2" w:date="2020-04-03T01:44:00Z">
            <w:rPr>
              <w:i/>
              <w:noProof/>
            </w:rPr>
          </w:rPrChange>
        </w:rPr>
        <w:t>UE-NR-Capability</w:t>
      </w:r>
      <w:bookmarkEnd w:id="144985"/>
      <w:bookmarkEnd w:id="144986"/>
      <w:bookmarkEnd w:id="144987"/>
      <w:bookmarkEnd w:id="144990"/>
    </w:p>
    <w:p w14:paraId="64EEBEEB" w14:textId="77777777" w:rsidR="002C5D28" w:rsidRPr="004072B1" w:rsidRDefault="002C5D28" w:rsidP="002C5D28">
      <w:pPr>
        <w:rPr>
          <w:iCs/>
          <w:rPrChange w:id="144992" w:author="Draft version 2" w:date="2020-04-03T01:44:00Z">
            <w:rPr>
              <w:iCs/>
            </w:rPr>
          </w:rPrChange>
        </w:rPr>
      </w:pPr>
      <w:r w:rsidRPr="004072B1">
        <w:rPr>
          <w:rPrChange w:id="144993" w:author="Draft version 2" w:date="2020-04-03T01:44:00Z">
            <w:rPr/>
          </w:rPrChange>
        </w:rPr>
        <w:t xml:space="preserve">The IE </w:t>
      </w:r>
      <w:r w:rsidRPr="004072B1">
        <w:rPr>
          <w:i/>
          <w:rPrChange w:id="144994" w:author="Draft version 2" w:date="2020-04-03T01:44:00Z">
            <w:rPr>
              <w:i/>
            </w:rPr>
          </w:rPrChange>
        </w:rPr>
        <w:t>UE-NR-Capability</w:t>
      </w:r>
      <w:r w:rsidRPr="004072B1">
        <w:rPr>
          <w:iCs/>
          <w:rPrChange w:id="144995" w:author="Draft version 2" w:date="2020-04-03T01:44:00Z">
            <w:rPr>
              <w:iCs/>
            </w:rPr>
          </w:rPrChange>
        </w:rPr>
        <w:t xml:space="preserve"> is used to convey the NR UE Radio Access Capability Parameters, see TS 38.306</w:t>
      </w:r>
      <w:r w:rsidR="00BB1D7F" w:rsidRPr="004072B1">
        <w:rPr>
          <w:iCs/>
          <w:rPrChange w:id="144996" w:author="Draft version 2" w:date="2020-04-03T01:44:00Z">
            <w:rPr>
              <w:iCs/>
            </w:rPr>
          </w:rPrChange>
        </w:rPr>
        <w:t xml:space="preserve"> [26]</w:t>
      </w:r>
      <w:r w:rsidRPr="004072B1">
        <w:rPr>
          <w:iCs/>
          <w:rPrChange w:id="144997" w:author="Draft version 2" w:date="2020-04-03T01:44:00Z">
            <w:rPr>
              <w:iCs/>
            </w:rPr>
          </w:rPrChange>
        </w:rPr>
        <w:t>.</w:t>
      </w:r>
    </w:p>
    <w:p w14:paraId="361F2A9E" w14:textId="77777777" w:rsidR="002C5D28" w:rsidRPr="004072B1" w:rsidRDefault="002C5D28" w:rsidP="002C5D28">
      <w:pPr>
        <w:pStyle w:val="TH"/>
        <w:rPr>
          <w:rPrChange w:id="144998" w:author="Draft version 2" w:date="2020-04-03T01:44:00Z">
            <w:rPr/>
          </w:rPrChange>
        </w:rPr>
      </w:pPr>
      <w:r w:rsidRPr="004072B1">
        <w:rPr>
          <w:i/>
          <w:rPrChange w:id="144999" w:author="Draft version 2" w:date="2020-04-03T01:44:00Z">
            <w:rPr>
              <w:i/>
            </w:rPr>
          </w:rPrChange>
        </w:rPr>
        <w:t>UE-NR-Capability</w:t>
      </w:r>
      <w:r w:rsidRPr="004072B1">
        <w:rPr>
          <w:rPrChange w:id="145000" w:author="Draft version 2" w:date="2020-04-03T01:44:00Z">
            <w:rPr/>
          </w:rPrChange>
        </w:rPr>
        <w:t xml:space="preserve"> information element</w:t>
      </w:r>
    </w:p>
    <w:p w14:paraId="64B2C2CB" w14:textId="77777777" w:rsidR="002C5D28" w:rsidRPr="004072B1" w:rsidRDefault="002C5D28" w:rsidP="0096519C">
      <w:pPr>
        <w:pStyle w:val="PL"/>
        <w:rPr>
          <w:rPrChange w:id="145001" w:author="Draft version 2" w:date="2020-04-03T01:44:00Z">
            <w:rPr>
              <w:color w:val="808080"/>
            </w:rPr>
          </w:rPrChange>
        </w:rPr>
      </w:pPr>
      <w:r w:rsidRPr="004072B1">
        <w:rPr>
          <w:rPrChange w:id="145002" w:author="Draft version 2" w:date="2020-04-03T01:44:00Z">
            <w:rPr>
              <w:color w:val="808080"/>
            </w:rPr>
          </w:rPrChange>
        </w:rPr>
        <w:t>-- ASN1START</w:t>
      </w:r>
    </w:p>
    <w:p w14:paraId="38E7C5F4" w14:textId="77777777" w:rsidR="002C5D28" w:rsidRPr="004072B1" w:rsidRDefault="002C5D28" w:rsidP="0096519C">
      <w:pPr>
        <w:pStyle w:val="PL"/>
        <w:rPr>
          <w:rPrChange w:id="145003" w:author="Draft version 2" w:date="2020-04-03T01:44:00Z">
            <w:rPr>
              <w:color w:val="808080"/>
            </w:rPr>
          </w:rPrChange>
        </w:rPr>
      </w:pPr>
      <w:r w:rsidRPr="004072B1">
        <w:rPr>
          <w:rPrChange w:id="145004" w:author="Draft version 2" w:date="2020-04-03T01:44:00Z">
            <w:rPr>
              <w:color w:val="808080"/>
            </w:rPr>
          </w:rPrChange>
        </w:rPr>
        <w:t>-- TAG-UE-NR-CAPABILITY-START</w:t>
      </w:r>
    </w:p>
    <w:p w14:paraId="2EA2042C" w14:textId="77777777" w:rsidR="002C5D28" w:rsidRPr="004072B1" w:rsidRDefault="002C5D28" w:rsidP="0096519C">
      <w:pPr>
        <w:pStyle w:val="PL"/>
        <w:rPr>
          <w:rPrChange w:id="145005" w:author="Draft version 2" w:date="2020-04-03T01:44:00Z">
            <w:rPr/>
          </w:rPrChange>
        </w:rPr>
      </w:pPr>
    </w:p>
    <w:p w14:paraId="1886E05B" w14:textId="77777777" w:rsidR="002C5D28" w:rsidRPr="004072B1" w:rsidRDefault="002C5D28" w:rsidP="0096519C">
      <w:pPr>
        <w:pStyle w:val="PL"/>
        <w:rPr>
          <w:rPrChange w:id="145006" w:author="Draft version 2" w:date="2020-04-03T01:44:00Z">
            <w:rPr/>
          </w:rPrChange>
        </w:rPr>
      </w:pPr>
      <w:r w:rsidRPr="004072B1">
        <w:rPr>
          <w:rPrChange w:id="145007" w:author="Draft version 2" w:date="2020-04-03T01:44:00Z">
            <w:rPr/>
          </w:rPrChange>
        </w:rPr>
        <w:t xml:space="preserve">UE-NR-Capability ::=            </w:t>
      </w:r>
      <w:r w:rsidRPr="004072B1">
        <w:rPr>
          <w:rPrChange w:id="145008" w:author="Draft version 2" w:date="2020-04-03T01:44:00Z">
            <w:rPr>
              <w:color w:val="993366"/>
            </w:rPr>
          </w:rPrChange>
        </w:rPr>
        <w:t>SEQUENCE</w:t>
      </w:r>
      <w:r w:rsidRPr="004072B1">
        <w:rPr>
          <w:rPrChange w:id="145009" w:author="Draft version 2" w:date="2020-04-03T01:44:00Z">
            <w:rPr/>
          </w:rPrChange>
        </w:rPr>
        <w:t xml:space="preserve"> {</w:t>
      </w:r>
    </w:p>
    <w:p w14:paraId="0959CAC5" w14:textId="77777777" w:rsidR="002C5D28" w:rsidRPr="004072B1" w:rsidRDefault="002C5D28" w:rsidP="0096519C">
      <w:pPr>
        <w:pStyle w:val="PL"/>
        <w:rPr>
          <w:rPrChange w:id="145010" w:author="Draft version 2" w:date="2020-04-03T01:44:00Z">
            <w:rPr/>
          </w:rPrChange>
        </w:rPr>
      </w:pPr>
      <w:r w:rsidRPr="004072B1">
        <w:rPr>
          <w:rPrChange w:id="145011" w:author="Draft version 2" w:date="2020-04-03T01:44:00Z">
            <w:rPr/>
          </w:rPrChange>
        </w:rPr>
        <w:t xml:space="preserve">    accessStratumRelease            AccessStratumRelease,</w:t>
      </w:r>
    </w:p>
    <w:p w14:paraId="54C49486" w14:textId="77777777" w:rsidR="002C5D28" w:rsidRPr="004072B1" w:rsidRDefault="002C5D28" w:rsidP="0096519C">
      <w:pPr>
        <w:pStyle w:val="PL"/>
        <w:rPr>
          <w:rPrChange w:id="145012" w:author="Draft version 2" w:date="2020-04-03T01:44:00Z">
            <w:rPr/>
          </w:rPrChange>
        </w:rPr>
      </w:pPr>
      <w:r w:rsidRPr="004072B1">
        <w:rPr>
          <w:rPrChange w:id="145013" w:author="Draft version 2" w:date="2020-04-03T01:44:00Z">
            <w:rPr/>
          </w:rPrChange>
        </w:rPr>
        <w:t xml:space="preserve">    pdcp-Parameters                 PDCP-Parameters,</w:t>
      </w:r>
    </w:p>
    <w:p w14:paraId="1482B1EC" w14:textId="5D9079B5" w:rsidR="00F95F2F" w:rsidRPr="004072B1" w:rsidRDefault="002C5D28" w:rsidP="0096519C">
      <w:pPr>
        <w:pStyle w:val="PL"/>
        <w:rPr>
          <w:rPrChange w:id="145014" w:author="Draft version 2" w:date="2020-04-03T01:44:00Z">
            <w:rPr/>
          </w:rPrChange>
        </w:rPr>
      </w:pPr>
      <w:r w:rsidRPr="004072B1">
        <w:rPr>
          <w:rPrChange w:id="145015" w:author="Draft version 2" w:date="2020-04-03T01:44:00Z">
            <w:rPr/>
          </w:rPrChange>
        </w:rPr>
        <w:t xml:space="preserve">    rlc-Parameters                  RLC-Parameters              </w:t>
      </w:r>
      <w:r w:rsidR="00F83E08" w:rsidRPr="004072B1">
        <w:rPr>
          <w:rPrChange w:id="145016" w:author="Draft version 2" w:date="2020-04-03T01:44:00Z">
            <w:rPr/>
          </w:rPrChange>
        </w:rPr>
        <w:t xml:space="preserve">                                    </w:t>
      </w:r>
      <w:r w:rsidRPr="004072B1">
        <w:rPr>
          <w:rPrChange w:id="145017" w:author="Draft version 2" w:date="2020-04-03T01:44:00Z">
            <w:rPr/>
          </w:rPrChange>
        </w:rPr>
        <w:t xml:space="preserve">      </w:t>
      </w:r>
      <w:r w:rsidRPr="004072B1">
        <w:rPr>
          <w:rPrChange w:id="145018" w:author="Draft version 2" w:date="2020-04-03T01:44:00Z">
            <w:rPr>
              <w:color w:val="993366"/>
            </w:rPr>
          </w:rPrChange>
        </w:rPr>
        <w:t>OPTIONAL</w:t>
      </w:r>
      <w:r w:rsidRPr="004072B1">
        <w:rPr>
          <w:rPrChange w:id="145019" w:author="Draft version 2" w:date="2020-04-03T01:44:00Z">
            <w:rPr/>
          </w:rPrChange>
        </w:rPr>
        <w:t>,</w:t>
      </w:r>
    </w:p>
    <w:p w14:paraId="74F06B05" w14:textId="5EB1973D" w:rsidR="00F95F2F" w:rsidRPr="004072B1" w:rsidRDefault="002C5D28" w:rsidP="0096519C">
      <w:pPr>
        <w:pStyle w:val="PL"/>
        <w:rPr>
          <w:rPrChange w:id="145020" w:author="Draft version 2" w:date="2020-04-03T01:44:00Z">
            <w:rPr/>
          </w:rPrChange>
        </w:rPr>
      </w:pPr>
      <w:r w:rsidRPr="004072B1">
        <w:rPr>
          <w:rPrChange w:id="145021" w:author="Draft version 2" w:date="2020-04-03T01:44:00Z">
            <w:rPr/>
          </w:rPrChange>
        </w:rPr>
        <w:t xml:space="preserve">    mac-Parameters                  MAC-Parameters      </w:t>
      </w:r>
      <w:r w:rsidR="00F83E08" w:rsidRPr="004072B1">
        <w:rPr>
          <w:rPrChange w:id="145022" w:author="Draft version 2" w:date="2020-04-03T01:44:00Z">
            <w:rPr/>
          </w:rPrChange>
        </w:rPr>
        <w:t xml:space="preserve">                                  </w:t>
      </w:r>
      <w:r w:rsidRPr="004072B1">
        <w:rPr>
          <w:rPrChange w:id="145023" w:author="Draft version 2" w:date="2020-04-03T01:44:00Z">
            <w:rPr/>
          </w:rPrChange>
        </w:rPr>
        <w:t xml:space="preserve">                </w:t>
      </w:r>
      <w:r w:rsidRPr="004072B1">
        <w:rPr>
          <w:rPrChange w:id="145024" w:author="Draft version 2" w:date="2020-04-03T01:44:00Z">
            <w:rPr>
              <w:color w:val="993366"/>
            </w:rPr>
          </w:rPrChange>
        </w:rPr>
        <w:t>OPTIONAL</w:t>
      </w:r>
      <w:r w:rsidRPr="004072B1">
        <w:rPr>
          <w:rPrChange w:id="145025" w:author="Draft version 2" w:date="2020-04-03T01:44:00Z">
            <w:rPr/>
          </w:rPrChange>
        </w:rPr>
        <w:t>,</w:t>
      </w:r>
    </w:p>
    <w:p w14:paraId="4646992D" w14:textId="77777777" w:rsidR="002C5D28" w:rsidRPr="004072B1" w:rsidRDefault="002C5D28" w:rsidP="0096519C">
      <w:pPr>
        <w:pStyle w:val="PL"/>
        <w:rPr>
          <w:rPrChange w:id="145026" w:author="Draft version 2" w:date="2020-04-03T01:44:00Z">
            <w:rPr/>
          </w:rPrChange>
        </w:rPr>
      </w:pPr>
      <w:r w:rsidRPr="004072B1">
        <w:rPr>
          <w:rPrChange w:id="145027" w:author="Draft version 2" w:date="2020-04-03T01:44:00Z">
            <w:rPr/>
          </w:rPrChange>
        </w:rPr>
        <w:t xml:space="preserve">    phy-Parameters                  Phy-Parameters,</w:t>
      </w:r>
    </w:p>
    <w:p w14:paraId="1D6F1EA7" w14:textId="77777777" w:rsidR="002C5D28" w:rsidRPr="004072B1" w:rsidRDefault="002C5D28" w:rsidP="0096519C">
      <w:pPr>
        <w:pStyle w:val="PL"/>
        <w:rPr>
          <w:rPrChange w:id="145028" w:author="Draft version 2" w:date="2020-04-03T01:44:00Z">
            <w:rPr/>
          </w:rPrChange>
        </w:rPr>
      </w:pPr>
      <w:bookmarkStart w:id="145029" w:name="_Hlk515667603"/>
      <w:r w:rsidRPr="004072B1">
        <w:rPr>
          <w:rPrChange w:id="145030" w:author="Draft version 2" w:date="2020-04-03T01:44:00Z">
            <w:rPr/>
          </w:rPrChange>
        </w:rPr>
        <w:t xml:space="preserve">    rf-Parameters                   RF-Parameters,</w:t>
      </w:r>
    </w:p>
    <w:bookmarkEnd w:id="145029"/>
    <w:p w14:paraId="4AF7B533" w14:textId="367F0010" w:rsidR="002C5D28" w:rsidRPr="004072B1" w:rsidRDefault="002C5D28" w:rsidP="0096519C">
      <w:pPr>
        <w:pStyle w:val="PL"/>
        <w:rPr>
          <w:rPrChange w:id="145031" w:author="Draft version 2" w:date="2020-04-03T01:44:00Z">
            <w:rPr/>
          </w:rPrChange>
        </w:rPr>
      </w:pPr>
      <w:r w:rsidRPr="004072B1">
        <w:rPr>
          <w:rPrChange w:id="145032" w:author="Draft version 2" w:date="2020-04-03T01:44:00Z">
            <w:rPr/>
          </w:rPrChange>
        </w:rPr>
        <w:t xml:space="preserve">    measAndMobParameters            MeasAndMobParameters            </w:t>
      </w:r>
      <w:r w:rsidR="00F83E08" w:rsidRPr="004072B1">
        <w:rPr>
          <w:rPrChange w:id="145033" w:author="Draft version 2" w:date="2020-04-03T01:44:00Z">
            <w:rPr/>
          </w:rPrChange>
        </w:rPr>
        <w:t xml:space="preserve">                                  </w:t>
      </w:r>
      <w:r w:rsidRPr="004072B1">
        <w:rPr>
          <w:rPrChange w:id="145034" w:author="Draft version 2" w:date="2020-04-03T01:44:00Z">
            <w:rPr/>
          </w:rPrChange>
        </w:rPr>
        <w:t xml:space="preserve">    </w:t>
      </w:r>
      <w:r w:rsidRPr="004072B1">
        <w:rPr>
          <w:rPrChange w:id="145035" w:author="Draft version 2" w:date="2020-04-03T01:44:00Z">
            <w:rPr>
              <w:color w:val="993366"/>
            </w:rPr>
          </w:rPrChange>
        </w:rPr>
        <w:t>OPTIONAL</w:t>
      </w:r>
      <w:r w:rsidRPr="004072B1">
        <w:rPr>
          <w:rPrChange w:id="145036" w:author="Draft version 2" w:date="2020-04-03T01:44:00Z">
            <w:rPr/>
          </w:rPrChange>
        </w:rPr>
        <w:t>,</w:t>
      </w:r>
    </w:p>
    <w:p w14:paraId="1BEF38C6" w14:textId="423165EF" w:rsidR="002C5D28" w:rsidRPr="004072B1" w:rsidRDefault="002C5D28" w:rsidP="0096519C">
      <w:pPr>
        <w:pStyle w:val="PL"/>
        <w:rPr>
          <w:rPrChange w:id="145037" w:author="Draft version 2" w:date="2020-04-03T01:44:00Z">
            <w:rPr/>
          </w:rPrChange>
        </w:rPr>
      </w:pPr>
      <w:r w:rsidRPr="004072B1">
        <w:rPr>
          <w:rPrChange w:id="145038" w:author="Draft version 2" w:date="2020-04-03T01:44:00Z">
            <w:rPr/>
          </w:rPrChange>
        </w:rPr>
        <w:t xml:space="preserve">    fdd-Add-UE-NR-Capabilities      UE-NR-CapabilityAddXDD-Mode     </w:t>
      </w:r>
      <w:r w:rsidR="00F83E08" w:rsidRPr="004072B1">
        <w:rPr>
          <w:rPrChange w:id="145039" w:author="Draft version 2" w:date="2020-04-03T01:44:00Z">
            <w:rPr/>
          </w:rPrChange>
        </w:rPr>
        <w:t xml:space="preserve">                                  </w:t>
      </w:r>
      <w:r w:rsidRPr="004072B1">
        <w:rPr>
          <w:rPrChange w:id="145040" w:author="Draft version 2" w:date="2020-04-03T01:44:00Z">
            <w:rPr/>
          </w:rPrChange>
        </w:rPr>
        <w:t xml:space="preserve">    </w:t>
      </w:r>
      <w:r w:rsidRPr="004072B1">
        <w:rPr>
          <w:rPrChange w:id="145041" w:author="Draft version 2" w:date="2020-04-03T01:44:00Z">
            <w:rPr>
              <w:color w:val="993366"/>
            </w:rPr>
          </w:rPrChange>
        </w:rPr>
        <w:t>OPTIONAL</w:t>
      </w:r>
      <w:r w:rsidRPr="004072B1">
        <w:rPr>
          <w:rPrChange w:id="145042" w:author="Draft version 2" w:date="2020-04-03T01:44:00Z">
            <w:rPr/>
          </w:rPrChange>
        </w:rPr>
        <w:t>,</w:t>
      </w:r>
    </w:p>
    <w:p w14:paraId="4361D633" w14:textId="03DAC72E" w:rsidR="002C5D28" w:rsidRPr="004072B1" w:rsidRDefault="002C5D28" w:rsidP="0096519C">
      <w:pPr>
        <w:pStyle w:val="PL"/>
        <w:rPr>
          <w:rPrChange w:id="145043" w:author="Draft version 2" w:date="2020-04-03T01:44:00Z">
            <w:rPr/>
          </w:rPrChange>
        </w:rPr>
      </w:pPr>
      <w:r w:rsidRPr="004072B1">
        <w:rPr>
          <w:rPrChange w:id="145044" w:author="Draft version 2" w:date="2020-04-03T01:44:00Z">
            <w:rPr/>
          </w:rPrChange>
        </w:rPr>
        <w:t xml:space="preserve">    tdd-Add-UE-NR-Capabilities      UE-NR-CapabilityAddXDD-Mode     </w:t>
      </w:r>
      <w:r w:rsidR="00F83E08" w:rsidRPr="004072B1">
        <w:rPr>
          <w:rPrChange w:id="145045" w:author="Draft version 2" w:date="2020-04-03T01:44:00Z">
            <w:rPr/>
          </w:rPrChange>
        </w:rPr>
        <w:t xml:space="preserve">                                  </w:t>
      </w:r>
      <w:r w:rsidRPr="004072B1">
        <w:rPr>
          <w:rPrChange w:id="145046" w:author="Draft version 2" w:date="2020-04-03T01:44:00Z">
            <w:rPr/>
          </w:rPrChange>
        </w:rPr>
        <w:t xml:space="preserve">    </w:t>
      </w:r>
      <w:r w:rsidRPr="004072B1">
        <w:rPr>
          <w:rPrChange w:id="145047" w:author="Draft version 2" w:date="2020-04-03T01:44:00Z">
            <w:rPr>
              <w:color w:val="993366"/>
            </w:rPr>
          </w:rPrChange>
        </w:rPr>
        <w:t>OPTIONAL</w:t>
      </w:r>
      <w:r w:rsidRPr="004072B1">
        <w:rPr>
          <w:rPrChange w:id="145048" w:author="Draft version 2" w:date="2020-04-03T01:44:00Z">
            <w:rPr/>
          </w:rPrChange>
        </w:rPr>
        <w:t>,</w:t>
      </w:r>
    </w:p>
    <w:p w14:paraId="1B634D4D" w14:textId="2CF23111" w:rsidR="002C5D28" w:rsidRPr="004072B1" w:rsidRDefault="002C5D28" w:rsidP="0096519C">
      <w:pPr>
        <w:pStyle w:val="PL"/>
        <w:rPr>
          <w:rPrChange w:id="145049" w:author="Draft version 2" w:date="2020-04-03T01:44:00Z">
            <w:rPr/>
          </w:rPrChange>
        </w:rPr>
      </w:pPr>
      <w:r w:rsidRPr="004072B1">
        <w:rPr>
          <w:rPrChange w:id="145050" w:author="Draft version 2" w:date="2020-04-03T01:44:00Z">
            <w:rPr/>
          </w:rPrChange>
        </w:rPr>
        <w:t xml:space="preserve">    fr1-Add-UE-NR-Capabilities      UE-NR-CapabilityAddFRX-Mode     </w:t>
      </w:r>
      <w:r w:rsidR="00F83E08" w:rsidRPr="004072B1">
        <w:rPr>
          <w:rPrChange w:id="145051" w:author="Draft version 2" w:date="2020-04-03T01:44:00Z">
            <w:rPr/>
          </w:rPrChange>
        </w:rPr>
        <w:t xml:space="preserve">                                  </w:t>
      </w:r>
      <w:r w:rsidRPr="004072B1">
        <w:rPr>
          <w:rPrChange w:id="145052" w:author="Draft version 2" w:date="2020-04-03T01:44:00Z">
            <w:rPr/>
          </w:rPrChange>
        </w:rPr>
        <w:t xml:space="preserve">    </w:t>
      </w:r>
      <w:r w:rsidRPr="004072B1">
        <w:rPr>
          <w:rPrChange w:id="145053" w:author="Draft version 2" w:date="2020-04-03T01:44:00Z">
            <w:rPr>
              <w:color w:val="993366"/>
            </w:rPr>
          </w:rPrChange>
        </w:rPr>
        <w:t>OPTIONAL</w:t>
      </w:r>
      <w:r w:rsidRPr="004072B1">
        <w:rPr>
          <w:rPrChange w:id="145054" w:author="Draft version 2" w:date="2020-04-03T01:44:00Z">
            <w:rPr/>
          </w:rPrChange>
        </w:rPr>
        <w:t>,</w:t>
      </w:r>
    </w:p>
    <w:p w14:paraId="4B995698" w14:textId="724B976D" w:rsidR="002C5D28" w:rsidRPr="004072B1" w:rsidRDefault="002C5D28" w:rsidP="0096519C">
      <w:pPr>
        <w:pStyle w:val="PL"/>
        <w:rPr>
          <w:rPrChange w:id="145055" w:author="Draft version 2" w:date="2020-04-03T01:44:00Z">
            <w:rPr/>
          </w:rPrChange>
        </w:rPr>
      </w:pPr>
      <w:r w:rsidRPr="004072B1">
        <w:rPr>
          <w:rPrChange w:id="145056" w:author="Draft version 2" w:date="2020-04-03T01:44:00Z">
            <w:rPr/>
          </w:rPrChange>
        </w:rPr>
        <w:t xml:space="preserve">    fr2-Add-UE-NR-Capabilities      UE-NR-CapabilityAddFRX-Mode     </w:t>
      </w:r>
      <w:r w:rsidR="00F83E08" w:rsidRPr="004072B1">
        <w:rPr>
          <w:rPrChange w:id="145057" w:author="Draft version 2" w:date="2020-04-03T01:44:00Z">
            <w:rPr/>
          </w:rPrChange>
        </w:rPr>
        <w:t xml:space="preserve">                                  </w:t>
      </w:r>
      <w:r w:rsidRPr="004072B1">
        <w:rPr>
          <w:rPrChange w:id="145058" w:author="Draft version 2" w:date="2020-04-03T01:44:00Z">
            <w:rPr/>
          </w:rPrChange>
        </w:rPr>
        <w:t xml:space="preserve">    </w:t>
      </w:r>
      <w:r w:rsidRPr="004072B1">
        <w:rPr>
          <w:rPrChange w:id="145059" w:author="Draft version 2" w:date="2020-04-03T01:44:00Z">
            <w:rPr>
              <w:color w:val="993366"/>
            </w:rPr>
          </w:rPrChange>
        </w:rPr>
        <w:t>OPTIONAL</w:t>
      </w:r>
      <w:r w:rsidRPr="004072B1">
        <w:rPr>
          <w:rPrChange w:id="145060" w:author="Draft version 2" w:date="2020-04-03T01:44:00Z">
            <w:rPr/>
          </w:rPrChange>
        </w:rPr>
        <w:t>,</w:t>
      </w:r>
    </w:p>
    <w:p w14:paraId="549BD3F8" w14:textId="6D82A9C0" w:rsidR="002C5D28" w:rsidRPr="004072B1" w:rsidRDefault="002C5D28" w:rsidP="0096519C">
      <w:pPr>
        <w:pStyle w:val="PL"/>
        <w:rPr>
          <w:rPrChange w:id="145061" w:author="Draft version 2" w:date="2020-04-03T01:44:00Z">
            <w:rPr/>
          </w:rPrChange>
        </w:rPr>
      </w:pPr>
      <w:r w:rsidRPr="004072B1">
        <w:rPr>
          <w:rPrChange w:id="145062" w:author="Draft version 2" w:date="2020-04-03T01:44:00Z">
            <w:rPr/>
          </w:rPrChange>
        </w:rPr>
        <w:t xml:space="preserve">    featureSets                     FeatureSets                     </w:t>
      </w:r>
      <w:r w:rsidR="00F83E08" w:rsidRPr="004072B1">
        <w:rPr>
          <w:rPrChange w:id="145063" w:author="Draft version 2" w:date="2020-04-03T01:44:00Z">
            <w:rPr/>
          </w:rPrChange>
        </w:rPr>
        <w:t xml:space="preserve">                                  </w:t>
      </w:r>
      <w:r w:rsidRPr="004072B1">
        <w:rPr>
          <w:rPrChange w:id="145064" w:author="Draft version 2" w:date="2020-04-03T01:44:00Z">
            <w:rPr/>
          </w:rPrChange>
        </w:rPr>
        <w:t xml:space="preserve">    </w:t>
      </w:r>
      <w:r w:rsidRPr="004072B1">
        <w:rPr>
          <w:rPrChange w:id="145065" w:author="Draft version 2" w:date="2020-04-03T01:44:00Z">
            <w:rPr>
              <w:color w:val="993366"/>
            </w:rPr>
          </w:rPrChange>
        </w:rPr>
        <w:t>OPTIONAL</w:t>
      </w:r>
      <w:r w:rsidRPr="004072B1">
        <w:rPr>
          <w:rPrChange w:id="145066" w:author="Draft version 2" w:date="2020-04-03T01:44:00Z">
            <w:rPr/>
          </w:rPrChange>
        </w:rPr>
        <w:t>,</w:t>
      </w:r>
    </w:p>
    <w:p w14:paraId="791FA742" w14:textId="77777777" w:rsidR="002C5D28" w:rsidRPr="004072B1" w:rsidRDefault="002C5D28" w:rsidP="0096519C">
      <w:pPr>
        <w:pStyle w:val="PL"/>
        <w:rPr>
          <w:rPrChange w:id="145067" w:author="Draft version 2" w:date="2020-04-03T01:44:00Z">
            <w:rPr/>
          </w:rPrChange>
        </w:rPr>
      </w:pPr>
      <w:r w:rsidRPr="004072B1">
        <w:rPr>
          <w:rPrChange w:id="145068" w:author="Draft version 2" w:date="2020-04-03T01:44:00Z">
            <w:rPr/>
          </w:rPrChange>
        </w:rPr>
        <w:t xml:space="preserve">    featureSetCombinations          </w:t>
      </w:r>
      <w:r w:rsidRPr="004072B1">
        <w:rPr>
          <w:rPrChange w:id="145069" w:author="Draft version 2" w:date="2020-04-03T01:44:00Z">
            <w:rPr>
              <w:color w:val="993366"/>
            </w:rPr>
          </w:rPrChange>
        </w:rPr>
        <w:t>SEQUENCE</w:t>
      </w:r>
      <w:r w:rsidRPr="004072B1">
        <w:rPr>
          <w:rPrChange w:id="145070" w:author="Draft version 2" w:date="2020-04-03T01:44:00Z">
            <w:rPr/>
          </w:rPrChange>
        </w:rPr>
        <w:t xml:space="preserve"> (</w:t>
      </w:r>
      <w:r w:rsidRPr="004072B1">
        <w:rPr>
          <w:rPrChange w:id="145071" w:author="Draft version 2" w:date="2020-04-03T01:44:00Z">
            <w:rPr>
              <w:color w:val="993366"/>
            </w:rPr>
          </w:rPrChange>
        </w:rPr>
        <w:t>SIZE</w:t>
      </w:r>
      <w:r w:rsidRPr="004072B1">
        <w:rPr>
          <w:rPrChange w:id="145072" w:author="Draft version 2" w:date="2020-04-03T01:44:00Z">
            <w:rPr/>
          </w:rPrChange>
        </w:rPr>
        <w:t xml:space="preserve"> (1..maxFeatureSetCombinations))</w:t>
      </w:r>
      <w:r w:rsidRPr="004072B1">
        <w:rPr>
          <w:rPrChange w:id="145073" w:author="Draft version 2" w:date="2020-04-03T01:44:00Z">
            <w:rPr>
              <w:color w:val="993366"/>
            </w:rPr>
          </w:rPrChange>
        </w:rPr>
        <w:t xml:space="preserve"> OF</w:t>
      </w:r>
      <w:r w:rsidRPr="004072B1">
        <w:rPr>
          <w:rPrChange w:id="145074" w:author="Draft version 2" w:date="2020-04-03T01:44:00Z">
            <w:rPr/>
          </w:rPrChange>
        </w:rPr>
        <w:t xml:space="preserve"> FeatureSetCombination         </w:t>
      </w:r>
      <w:r w:rsidRPr="004072B1">
        <w:rPr>
          <w:rPrChange w:id="145075" w:author="Draft version 2" w:date="2020-04-03T01:44:00Z">
            <w:rPr>
              <w:color w:val="993366"/>
            </w:rPr>
          </w:rPrChange>
        </w:rPr>
        <w:t>OPTIONAL</w:t>
      </w:r>
      <w:r w:rsidRPr="004072B1">
        <w:rPr>
          <w:rPrChange w:id="145076" w:author="Draft version 2" w:date="2020-04-03T01:44:00Z">
            <w:rPr/>
          </w:rPrChange>
        </w:rPr>
        <w:t>,</w:t>
      </w:r>
    </w:p>
    <w:p w14:paraId="4E608AD5" w14:textId="77777777" w:rsidR="002C5D28" w:rsidRPr="004072B1" w:rsidRDefault="002C5D28" w:rsidP="0096519C">
      <w:pPr>
        <w:pStyle w:val="PL"/>
        <w:rPr>
          <w:rPrChange w:id="145077" w:author="Draft version 2" w:date="2020-04-03T01:44:00Z">
            <w:rPr/>
          </w:rPrChange>
        </w:rPr>
      </w:pPr>
    </w:p>
    <w:p w14:paraId="68BAF0F5" w14:textId="469D2834" w:rsidR="002C5D28" w:rsidRPr="004072B1" w:rsidRDefault="002C5D28" w:rsidP="0096519C">
      <w:pPr>
        <w:pStyle w:val="PL"/>
        <w:rPr>
          <w:rPrChange w:id="145078" w:author="Draft version 2" w:date="2020-04-03T01:44:00Z">
            <w:rPr/>
          </w:rPrChange>
        </w:rPr>
      </w:pPr>
      <w:r w:rsidRPr="004072B1">
        <w:rPr>
          <w:rPrChange w:id="145079" w:author="Draft version 2" w:date="2020-04-03T01:44:00Z">
            <w:rPr/>
          </w:rPrChange>
        </w:rPr>
        <w:t xml:space="preserve">    lateNonCriticalExtension        </w:t>
      </w:r>
      <w:r w:rsidRPr="004072B1">
        <w:rPr>
          <w:rPrChange w:id="145080" w:author="Draft version 2" w:date="2020-04-03T01:44:00Z">
            <w:rPr>
              <w:color w:val="993366"/>
            </w:rPr>
          </w:rPrChange>
        </w:rPr>
        <w:t>OCTET</w:t>
      </w:r>
      <w:r w:rsidRPr="004072B1">
        <w:rPr>
          <w:rPrChange w:id="145081" w:author="Draft version 2" w:date="2020-04-03T01:44:00Z">
            <w:rPr/>
          </w:rPrChange>
        </w:rPr>
        <w:t xml:space="preserve"> </w:t>
      </w:r>
      <w:r w:rsidRPr="004072B1">
        <w:rPr>
          <w:rPrChange w:id="145082" w:author="Draft version 2" w:date="2020-04-03T01:44:00Z">
            <w:rPr>
              <w:color w:val="993366"/>
            </w:rPr>
          </w:rPrChange>
        </w:rPr>
        <w:t>STRING</w:t>
      </w:r>
      <w:r w:rsidRPr="004072B1">
        <w:rPr>
          <w:rPrChange w:id="145083" w:author="Draft version 2" w:date="2020-04-03T01:44:00Z">
            <w:rPr/>
          </w:rPrChange>
        </w:rPr>
        <w:t xml:space="preserve">              </w:t>
      </w:r>
      <w:r w:rsidR="00F83E08" w:rsidRPr="004072B1">
        <w:rPr>
          <w:rPrChange w:id="145084" w:author="Draft version 2" w:date="2020-04-03T01:44:00Z">
            <w:rPr/>
          </w:rPrChange>
        </w:rPr>
        <w:t xml:space="preserve">                                  </w:t>
      </w:r>
      <w:r w:rsidRPr="004072B1">
        <w:rPr>
          <w:rPrChange w:id="145085" w:author="Draft version 2" w:date="2020-04-03T01:44:00Z">
            <w:rPr/>
          </w:rPrChange>
        </w:rPr>
        <w:t xml:space="preserve">          </w:t>
      </w:r>
      <w:r w:rsidRPr="004072B1">
        <w:rPr>
          <w:rPrChange w:id="145086" w:author="Draft version 2" w:date="2020-04-03T01:44:00Z">
            <w:rPr>
              <w:color w:val="993366"/>
            </w:rPr>
          </w:rPrChange>
        </w:rPr>
        <w:t>OPTIONAL</w:t>
      </w:r>
      <w:r w:rsidRPr="004072B1">
        <w:rPr>
          <w:rPrChange w:id="145087" w:author="Draft version 2" w:date="2020-04-03T01:44:00Z">
            <w:rPr/>
          </w:rPrChange>
        </w:rPr>
        <w:t>,</w:t>
      </w:r>
    </w:p>
    <w:p w14:paraId="66BAD034" w14:textId="78F42D3E" w:rsidR="002C5D28" w:rsidRPr="004072B1" w:rsidRDefault="002C5D28" w:rsidP="0096519C">
      <w:pPr>
        <w:pStyle w:val="PL"/>
        <w:rPr>
          <w:rPrChange w:id="145088" w:author="Draft version 2" w:date="2020-04-03T01:44:00Z">
            <w:rPr/>
          </w:rPrChange>
        </w:rPr>
      </w:pPr>
      <w:r w:rsidRPr="004072B1">
        <w:rPr>
          <w:rPrChange w:id="145089" w:author="Draft version 2" w:date="2020-04-03T01:44:00Z">
            <w:rPr/>
          </w:rPrChange>
        </w:rPr>
        <w:t xml:space="preserve">    nonCriticalExtension            UE-NR-Capability-</w:t>
      </w:r>
      <w:r w:rsidR="00355BC6" w:rsidRPr="004072B1">
        <w:rPr>
          <w:rPrChange w:id="145090" w:author="Draft version 2" w:date="2020-04-03T01:44:00Z">
            <w:rPr/>
          </w:rPrChange>
        </w:rPr>
        <w:t>v</w:t>
      </w:r>
      <w:r w:rsidRPr="004072B1">
        <w:rPr>
          <w:rPrChange w:id="145091" w:author="Draft version 2" w:date="2020-04-03T01:44:00Z">
            <w:rPr/>
          </w:rPrChange>
        </w:rPr>
        <w:t xml:space="preserve">1530    </w:t>
      </w:r>
      <w:r w:rsidR="00F83E08" w:rsidRPr="004072B1">
        <w:rPr>
          <w:rPrChange w:id="145092" w:author="Draft version 2" w:date="2020-04-03T01:44:00Z">
            <w:rPr/>
          </w:rPrChange>
        </w:rPr>
        <w:t xml:space="preserve">                                  </w:t>
      </w:r>
      <w:r w:rsidRPr="004072B1">
        <w:rPr>
          <w:rPrChange w:id="145093" w:author="Draft version 2" w:date="2020-04-03T01:44:00Z">
            <w:rPr/>
          </w:rPrChange>
        </w:rPr>
        <w:t xml:space="preserve">          </w:t>
      </w:r>
      <w:r w:rsidRPr="004072B1">
        <w:rPr>
          <w:rPrChange w:id="145094" w:author="Draft version 2" w:date="2020-04-03T01:44:00Z">
            <w:rPr>
              <w:color w:val="993366"/>
            </w:rPr>
          </w:rPrChange>
        </w:rPr>
        <w:t>OPTIONAL</w:t>
      </w:r>
    </w:p>
    <w:p w14:paraId="27D235A1" w14:textId="77777777" w:rsidR="002C5D28" w:rsidRPr="004072B1" w:rsidRDefault="002C5D28" w:rsidP="0096519C">
      <w:pPr>
        <w:pStyle w:val="PL"/>
        <w:rPr>
          <w:rPrChange w:id="145095" w:author="Draft version 2" w:date="2020-04-03T01:44:00Z">
            <w:rPr/>
          </w:rPrChange>
        </w:rPr>
      </w:pPr>
      <w:r w:rsidRPr="004072B1">
        <w:rPr>
          <w:rPrChange w:id="145096" w:author="Draft version 2" w:date="2020-04-03T01:44:00Z">
            <w:rPr/>
          </w:rPrChange>
        </w:rPr>
        <w:t>}</w:t>
      </w:r>
    </w:p>
    <w:p w14:paraId="46603A0E" w14:textId="77777777" w:rsidR="002C5D28" w:rsidRPr="004072B1" w:rsidRDefault="002C5D28" w:rsidP="0096519C">
      <w:pPr>
        <w:pStyle w:val="PL"/>
        <w:rPr>
          <w:rPrChange w:id="145097" w:author="Draft version 2" w:date="2020-04-03T01:44:00Z">
            <w:rPr/>
          </w:rPrChange>
        </w:rPr>
      </w:pPr>
    </w:p>
    <w:p w14:paraId="749FF962" w14:textId="77777777" w:rsidR="002C5D28" w:rsidRPr="004072B1" w:rsidRDefault="002C5D28" w:rsidP="0096519C">
      <w:pPr>
        <w:pStyle w:val="PL"/>
        <w:rPr>
          <w:rPrChange w:id="145098" w:author="Draft version 2" w:date="2020-04-03T01:44:00Z">
            <w:rPr/>
          </w:rPrChange>
        </w:rPr>
      </w:pPr>
      <w:r w:rsidRPr="004072B1">
        <w:rPr>
          <w:rPrChange w:id="145099" w:author="Draft version 2" w:date="2020-04-03T01:44:00Z">
            <w:rPr/>
          </w:rPrChange>
        </w:rPr>
        <w:t>UE-NR-Capability-</w:t>
      </w:r>
      <w:r w:rsidR="00355BC6" w:rsidRPr="004072B1">
        <w:rPr>
          <w:rPrChange w:id="145100" w:author="Draft version 2" w:date="2020-04-03T01:44:00Z">
            <w:rPr/>
          </w:rPrChange>
        </w:rPr>
        <w:t>v</w:t>
      </w:r>
      <w:r w:rsidRPr="004072B1">
        <w:rPr>
          <w:rPrChange w:id="145101" w:author="Draft version 2" w:date="2020-04-03T01:44:00Z">
            <w:rPr/>
          </w:rPrChange>
        </w:rPr>
        <w:t xml:space="preserve">1530 ::=               </w:t>
      </w:r>
      <w:r w:rsidRPr="004072B1">
        <w:rPr>
          <w:rPrChange w:id="145102" w:author="Draft version 2" w:date="2020-04-03T01:44:00Z">
            <w:rPr>
              <w:color w:val="993366"/>
            </w:rPr>
          </w:rPrChange>
        </w:rPr>
        <w:t>SEQUENCE</w:t>
      </w:r>
      <w:r w:rsidRPr="004072B1">
        <w:rPr>
          <w:rPrChange w:id="145103" w:author="Draft version 2" w:date="2020-04-03T01:44:00Z">
            <w:rPr/>
          </w:rPrChange>
        </w:rPr>
        <w:t xml:space="preserve"> {</w:t>
      </w:r>
    </w:p>
    <w:p w14:paraId="382F1DB0" w14:textId="3667ED3C" w:rsidR="002C5D28" w:rsidRPr="004072B1" w:rsidRDefault="002C5D28" w:rsidP="0096519C">
      <w:pPr>
        <w:pStyle w:val="PL"/>
        <w:rPr>
          <w:rPrChange w:id="145104" w:author="Draft version 2" w:date="2020-04-03T01:44:00Z">
            <w:rPr/>
          </w:rPrChange>
        </w:rPr>
      </w:pPr>
      <w:r w:rsidRPr="004072B1">
        <w:rPr>
          <w:rPrChange w:id="145105" w:author="Draft version 2" w:date="2020-04-03T01:44:00Z">
            <w:rPr/>
          </w:rPrChange>
        </w:rPr>
        <w:t xml:space="preserve">    fdd-Add-UE-NR-Capabilities-</w:t>
      </w:r>
      <w:r w:rsidR="00355BC6" w:rsidRPr="004072B1">
        <w:rPr>
          <w:rPrChange w:id="145106" w:author="Draft version 2" w:date="2020-04-03T01:44:00Z">
            <w:rPr/>
          </w:rPrChange>
        </w:rPr>
        <w:t>v</w:t>
      </w:r>
      <w:r w:rsidR="00E94CEB" w:rsidRPr="004072B1">
        <w:rPr>
          <w:rPrChange w:id="145107" w:author="Draft version 2" w:date="2020-04-03T01:44:00Z">
            <w:rPr/>
          </w:rPrChange>
        </w:rPr>
        <w:t xml:space="preserve">1530         </w:t>
      </w:r>
      <w:r w:rsidRPr="004072B1">
        <w:rPr>
          <w:rPrChange w:id="145108" w:author="Draft version 2" w:date="2020-04-03T01:44:00Z">
            <w:rPr/>
          </w:rPrChange>
        </w:rPr>
        <w:t>UE-NR-CapabilityAddXDD-Mode-</w:t>
      </w:r>
      <w:r w:rsidR="00355BC6" w:rsidRPr="004072B1">
        <w:rPr>
          <w:rPrChange w:id="145109" w:author="Draft version 2" w:date="2020-04-03T01:44:00Z">
            <w:rPr/>
          </w:rPrChange>
        </w:rPr>
        <w:t>v</w:t>
      </w:r>
      <w:r w:rsidR="00E94CEB" w:rsidRPr="004072B1">
        <w:rPr>
          <w:rPrChange w:id="145110" w:author="Draft version 2" w:date="2020-04-03T01:44:00Z">
            <w:rPr/>
          </w:rPrChange>
        </w:rPr>
        <w:t xml:space="preserve">1530  </w:t>
      </w:r>
      <w:r w:rsidR="00F83E08" w:rsidRPr="004072B1">
        <w:rPr>
          <w:rPrChange w:id="145111" w:author="Draft version 2" w:date="2020-04-03T01:44:00Z">
            <w:rPr/>
          </w:rPrChange>
        </w:rPr>
        <w:t xml:space="preserve">                      </w:t>
      </w:r>
      <w:r w:rsidR="00E94CEB" w:rsidRPr="004072B1">
        <w:rPr>
          <w:rPrChange w:id="145112" w:author="Draft version 2" w:date="2020-04-03T01:44:00Z">
            <w:rPr/>
          </w:rPrChange>
        </w:rPr>
        <w:t xml:space="preserve">    </w:t>
      </w:r>
      <w:r w:rsidRPr="004072B1">
        <w:rPr>
          <w:rPrChange w:id="145113" w:author="Draft version 2" w:date="2020-04-03T01:44:00Z">
            <w:rPr>
              <w:color w:val="993366"/>
            </w:rPr>
          </w:rPrChange>
        </w:rPr>
        <w:t>OPTIONAL</w:t>
      </w:r>
      <w:r w:rsidRPr="004072B1">
        <w:rPr>
          <w:rPrChange w:id="145114" w:author="Draft version 2" w:date="2020-04-03T01:44:00Z">
            <w:rPr/>
          </w:rPrChange>
        </w:rPr>
        <w:t>,</w:t>
      </w:r>
    </w:p>
    <w:p w14:paraId="0292B0CC" w14:textId="7971E80D" w:rsidR="002C5D28" w:rsidRPr="004072B1" w:rsidRDefault="002C5D28" w:rsidP="0096519C">
      <w:pPr>
        <w:pStyle w:val="PL"/>
        <w:rPr>
          <w:rPrChange w:id="145115" w:author="Draft version 2" w:date="2020-04-03T01:44:00Z">
            <w:rPr/>
          </w:rPrChange>
        </w:rPr>
      </w:pPr>
      <w:r w:rsidRPr="004072B1">
        <w:rPr>
          <w:rPrChange w:id="145116" w:author="Draft version 2" w:date="2020-04-03T01:44:00Z">
            <w:rPr/>
          </w:rPrChange>
        </w:rPr>
        <w:t xml:space="preserve">    tdd-Add-UE-NR-Capabilities-</w:t>
      </w:r>
      <w:r w:rsidR="00355BC6" w:rsidRPr="004072B1">
        <w:rPr>
          <w:rPrChange w:id="145117" w:author="Draft version 2" w:date="2020-04-03T01:44:00Z">
            <w:rPr/>
          </w:rPrChange>
        </w:rPr>
        <w:t>v</w:t>
      </w:r>
      <w:r w:rsidRPr="004072B1">
        <w:rPr>
          <w:rPrChange w:id="145118" w:author="Draft version 2" w:date="2020-04-03T01:44:00Z">
            <w:rPr/>
          </w:rPrChange>
        </w:rPr>
        <w:t xml:space="preserve">1530        </w:t>
      </w:r>
      <w:r w:rsidR="00E94CEB" w:rsidRPr="004072B1">
        <w:rPr>
          <w:rPrChange w:id="145119" w:author="Draft version 2" w:date="2020-04-03T01:44:00Z">
            <w:rPr/>
          </w:rPrChange>
        </w:rPr>
        <w:t xml:space="preserve"> </w:t>
      </w:r>
      <w:r w:rsidRPr="004072B1">
        <w:rPr>
          <w:rPrChange w:id="145120" w:author="Draft version 2" w:date="2020-04-03T01:44:00Z">
            <w:rPr/>
          </w:rPrChange>
        </w:rPr>
        <w:t>UE-NR-CapabilityAddXDD-Mode-</w:t>
      </w:r>
      <w:r w:rsidR="00355BC6" w:rsidRPr="004072B1">
        <w:rPr>
          <w:rPrChange w:id="145121" w:author="Draft version 2" w:date="2020-04-03T01:44:00Z">
            <w:rPr/>
          </w:rPrChange>
        </w:rPr>
        <w:t>v</w:t>
      </w:r>
      <w:r w:rsidRPr="004072B1">
        <w:rPr>
          <w:rPrChange w:id="145122" w:author="Draft version 2" w:date="2020-04-03T01:44:00Z">
            <w:rPr/>
          </w:rPrChange>
        </w:rPr>
        <w:t xml:space="preserve">1530  </w:t>
      </w:r>
      <w:r w:rsidR="00F83E08" w:rsidRPr="004072B1">
        <w:rPr>
          <w:rPrChange w:id="145123" w:author="Draft version 2" w:date="2020-04-03T01:44:00Z">
            <w:rPr/>
          </w:rPrChange>
        </w:rPr>
        <w:t xml:space="preserve">                      </w:t>
      </w:r>
      <w:r w:rsidRPr="004072B1">
        <w:rPr>
          <w:rPrChange w:id="145124" w:author="Draft version 2" w:date="2020-04-03T01:44:00Z">
            <w:rPr/>
          </w:rPrChange>
        </w:rPr>
        <w:t xml:space="preserve">    </w:t>
      </w:r>
      <w:r w:rsidRPr="004072B1">
        <w:rPr>
          <w:rPrChange w:id="145125" w:author="Draft version 2" w:date="2020-04-03T01:44:00Z">
            <w:rPr>
              <w:color w:val="993366"/>
            </w:rPr>
          </w:rPrChange>
        </w:rPr>
        <w:t>OPTIONAL</w:t>
      </w:r>
      <w:r w:rsidRPr="004072B1">
        <w:rPr>
          <w:rPrChange w:id="145126" w:author="Draft version 2" w:date="2020-04-03T01:44:00Z">
            <w:rPr/>
          </w:rPrChange>
        </w:rPr>
        <w:t>,</w:t>
      </w:r>
    </w:p>
    <w:p w14:paraId="50953D01" w14:textId="4DA8F47D" w:rsidR="002C5D28" w:rsidRPr="004072B1" w:rsidRDefault="002C5D28" w:rsidP="0096519C">
      <w:pPr>
        <w:pStyle w:val="PL"/>
        <w:rPr>
          <w:rPrChange w:id="145127" w:author="Draft version 2" w:date="2020-04-03T01:44:00Z">
            <w:rPr/>
          </w:rPrChange>
        </w:rPr>
      </w:pPr>
      <w:r w:rsidRPr="004072B1">
        <w:rPr>
          <w:rPrChange w:id="145128" w:author="Draft version 2" w:date="2020-04-03T01:44:00Z">
            <w:rPr/>
          </w:rPrChange>
        </w:rPr>
        <w:t xml:space="preserve">    </w:t>
      </w:r>
      <w:r w:rsidR="00F0633F" w:rsidRPr="004072B1">
        <w:rPr>
          <w:rPrChange w:id="145129" w:author="Draft version 2" w:date="2020-04-03T01:44:00Z">
            <w:rPr/>
          </w:rPrChange>
        </w:rPr>
        <w:t>dummy</w:t>
      </w:r>
      <w:r w:rsidRPr="004072B1">
        <w:rPr>
          <w:rPrChange w:id="145130" w:author="Draft version 2" w:date="2020-04-03T01:44:00Z">
            <w:rPr/>
          </w:rPrChange>
        </w:rPr>
        <w:t xml:space="preserve">                     </w:t>
      </w:r>
      <w:r w:rsidR="00F0633F" w:rsidRPr="004072B1">
        <w:rPr>
          <w:rPrChange w:id="145131" w:author="Draft version 2" w:date="2020-04-03T01:44:00Z">
            <w:rPr/>
          </w:rPrChange>
        </w:rPr>
        <w:t xml:space="preserve">              </w:t>
      </w:r>
      <w:r w:rsidR="00E94CEB" w:rsidRPr="004072B1">
        <w:rPr>
          <w:rPrChange w:id="145132" w:author="Draft version 2" w:date="2020-04-03T01:44:00Z">
            <w:rPr/>
          </w:rPrChange>
        </w:rPr>
        <w:t xml:space="preserve"> </w:t>
      </w:r>
      <w:r w:rsidRPr="004072B1">
        <w:rPr>
          <w:rPrChange w:id="145133" w:author="Draft version 2" w:date="2020-04-03T01:44:00Z">
            <w:rPr>
              <w:color w:val="993366"/>
            </w:rPr>
          </w:rPrChange>
        </w:rPr>
        <w:t>ENUMERATED</w:t>
      </w:r>
      <w:r w:rsidRPr="004072B1">
        <w:rPr>
          <w:rPrChange w:id="145134" w:author="Draft version 2" w:date="2020-04-03T01:44:00Z">
            <w:rPr/>
          </w:rPrChange>
        </w:rPr>
        <w:t xml:space="preserve"> {supported}             </w:t>
      </w:r>
      <w:r w:rsidR="00F83E08" w:rsidRPr="004072B1">
        <w:rPr>
          <w:rPrChange w:id="145135" w:author="Draft version 2" w:date="2020-04-03T01:44:00Z">
            <w:rPr/>
          </w:rPrChange>
        </w:rPr>
        <w:t xml:space="preserve">                      </w:t>
      </w:r>
      <w:r w:rsidRPr="004072B1">
        <w:rPr>
          <w:rPrChange w:id="145136" w:author="Draft version 2" w:date="2020-04-03T01:44:00Z">
            <w:rPr/>
          </w:rPrChange>
        </w:rPr>
        <w:t xml:space="preserve">    </w:t>
      </w:r>
      <w:r w:rsidRPr="004072B1">
        <w:rPr>
          <w:rPrChange w:id="145137" w:author="Draft version 2" w:date="2020-04-03T01:44:00Z">
            <w:rPr>
              <w:color w:val="993366"/>
            </w:rPr>
          </w:rPrChange>
        </w:rPr>
        <w:t>OPTIONAL</w:t>
      </w:r>
      <w:r w:rsidRPr="004072B1">
        <w:rPr>
          <w:rPrChange w:id="145138" w:author="Draft version 2" w:date="2020-04-03T01:44:00Z">
            <w:rPr/>
          </w:rPrChange>
        </w:rPr>
        <w:t>,</w:t>
      </w:r>
    </w:p>
    <w:p w14:paraId="0852205E" w14:textId="715B2E0E" w:rsidR="002C5D28" w:rsidRPr="004072B1" w:rsidRDefault="002C5D28" w:rsidP="0096519C">
      <w:pPr>
        <w:pStyle w:val="PL"/>
        <w:rPr>
          <w:rPrChange w:id="145139" w:author="Draft version 2" w:date="2020-04-03T01:44:00Z">
            <w:rPr/>
          </w:rPrChange>
        </w:rPr>
      </w:pPr>
      <w:r w:rsidRPr="004072B1">
        <w:rPr>
          <w:rPrChange w:id="145140" w:author="Draft version 2" w:date="2020-04-03T01:44:00Z">
            <w:rPr/>
          </w:rPrChange>
        </w:rPr>
        <w:t xml:space="preserve">    interRAT-Parameters                     </w:t>
      </w:r>
      <w:r w:rsidR="00E94CEB" w:rsidRPr="004072B1">
        <w:rPr>
          <w:rPrChange w:id="145141" w:author="Draft version 2" w:date="2020-04-03T01:44:00Z">
            <w:rPr/>
          </w:rPrChange>
        </w:rPr>
        <w:t xml:space="preserve"> </w:t>
      </w:r>
      <w:r w:rsidRPr="004072B1">
        <w:rPr>
          <w:rPrChange w:id="145142" w:author="Draft version 2" w:date="2020-04-03T01:44:00Z">
            <w:rPr/>
          </w:rPrChange>
        </w:rPr>
        <w:t xml:space="preserve">InterRAT-Parameters                </w:t>
      </w:r>
      <w:r w:rsidR="00F83E08" w:rsidRPr="004072B1">
        <w:rPr>
          <w:rPrChange w:id="145143" w:author="Draft version 2" w:date="2020-04-03T01:44:00Z">
            <w:rPr/>
          </w:rPrChange>
        </w:rPr>
        <w:t xml:space="preserve">                      </w:t>
      </w:r>
      <w:r w:rsidRPr="004072B1">
        <w:rPr>
          <w:rPrChange w:id="145144" w:author="Draft version 2" w:date="2020-04-03T01:44:00Z">
            <w:rPr/>
          </w:rPrChange>
        </w:rPr>
        <w:t xml:space="preserve">    </w:t>
      </w:r>
      <w:r w:rsidRPr="004072B1">
        <w:rPr>
          <w:rPrChange w:id="145145" w:author="Draft version 2" w:date="2020-04-03T01:44:00Z">
            <w:rPr>
              <w:color w:val="993366"/>
            </w:rPr>
          </w:rPrChange>
        </w:rPr>
        <w:t>OPTIONAL</w:t>
      </w:r>
      <w:r w:rsidRPr="004072B1">
        <w:rPr>
          <w:rPrChange w:id="145146" w:author="Draft version 2" w:date="2020-04-03T01:44:00Z">
            <w:rPr/>
          </w:rPrChange>
        </w:rPr>
        <w:t>,</w:t>
      </w:r>
    </w:p>
    <w:p w14:paraId="51B067D3" w14:textId="189B31BE" w:rsidR="002C5D28" w:rsidRPr="004072B1" w:rsidRDefault="002C5D28" w:rsidP="0096519C">
      <w:pPr>
        <w:pStyle w:val="PL"/>
        <w:rPr>
          <w:rPrChange w:id="145147" w:author="Draft version 2" w:date="2020-04-03T01:44:00Z">
            <w:rPr/>
          </w:rPrChange>
        </w:rPr>
      </w:pPr>
      <w:r w:rsidRPr="004072B1">
        <w:rPr>
          <w:rPrChange w:id="145148" w:author="Draft version 2" w:date="2020-04-03T01:44:00Z">
            <w:rPr/>
          </w:rPrChange>
        </w:rPr>
        <w:lastRenderedPageBreak/>
        <w:t xml:space="preserve">    inactiveState                           </w:t>
      </w:r>
      <w:r w:rsidR="00E94CEB" w:rsidRPr="004072B1">
        <w:rPr>
          <w:rPrChange w:id="145149" w:author="Draft version 2" w:date="2020-04-03T01:44:00Z">
            <w:rPr/>
          </w:rPrChange>
        </w:rPr>
        <w:t xml:space="preserve"> </w:t>
      </w:r>
      <w:r w:rsidRPr="004072B1">
        <w:rPr>
          <w:rPrChange w:id="145150" w:author="Draft version 2" w:date="2020-04-03T01:44:00Z">
            <w:rPr>
              <w:color w:val="993366"/>
            </w:rPr>
          </w:rPrChange>
        </w:rPr>
        <w:t>ENUMERATED</w:t>
      </w:r>
      <w:r w:rsidRPr="004072B1">
        <w:rPr>
          <w:rPrChange w:id="145151" w:author="Draft version 2" w:date="2020-04-03T01:44:00Z">
            <w:rPr/>
          </w:rPrChange>
        </w:rPr>
        <w:t xml:space="preserve"> {supported}             </w:t>
      </w:r>
      <w:r w:rsidR="00F83E08" w:rsidRPr="004072B1">
        <w:rPr>
          <w:rPrChange w:id="145152" w:author="Draft version 2" w:date="2020-04-03T01:44:00Z">
            <w:rPr/>
          </w:rPrChange>
        </w:rPr>
        <w:t xml:space="preserve">                      </w:t>
      </w:r>
      <w:r w:rsidRPr="004072B1">
        <w:rPr>
          <w:rPrChange w:id="145153" w:author="Draft version 2" w:date="2020-04-03T01:44:00Z">
            <w:rPr/>
          </w:rPrChange>
        </w:rPr>
        <w:t xml:space="preserve">    </w:t>
      </w:r>
      <w:r w:rsidRPr="004072B1">
        <w:rPr>
          <w:rPrChange w:id="145154" w:author="Draft version 2" w:date="2020-04-03T01:44:00Z">
            <w:rPr>
              <w:color w:val="993366"/>
            </w:rPr>
          </w:rPrChange>
        </w:rPr>
        <w:t>OPTIONAL</w:t>
      </w:r>
      <w:r w:rsidRPr="004072B1">
        <w:rPr>
          <w:rPrChange w:id="145155" w:author="Draft version 2" w:date="2020-04-03T01:44:00Z">
            <w:rPr/>
          </w:rPrChange>
        </w:rPr>
        <w:t>,</w:t>
      </w:r>
    </w:p>
    <w:p w14:paraId="778BF3E6" w14:textId="73D3103E" w:rsidR="002C5D28" w:rsidRPr="004072B1" w:rsidRDefault="002C5D28" w:rsidP="0096519C">
      <w:pPr>
        <w:pStyle w:val="PL"/>
        <w:rPr>
          <w:rPrChange w:id="145156" w:author="Draft version 2" w:date="2020-04-03T01:44:00Z">
            <w:rPr/>
          </w:rPrChange>
        </w:rPr>
      </w:pPr>
      <w:r w:rsidRPr="004072B1">
        <w:rPr>
          <w:rPrChange w:id="145157" w:author="Draft version 2" w:date="2020-04-03T01:44:00Z">
            <w:rPr/>
          </w:rPrChange>
        </w:rPr>
        <w:t xml:space="preserve">    delayBudgetReporting                    </w:t>
      </w:r>
      <w:r w:rsidR="00E94CEB" w:rsidRPr="004072B1">
        <w:rPr>
          <w:rPrChange w:id="145158" w:author="Draft version 2" w:date="2020-04-03T01:44:00Z">
            <w:rPr/>
          </w:rPrChange>
        </w:rPr>
        <w:t xml:space="preserve"> </w:t>
      </w:r>
      <w:r w:rsidRPr="004072B1">
        <w:rPr>
          <w:rPrChange w:id="145159" w:author="Draft version 2" w:date="2020-04-03T01:44:00Z">
            <w:rPr>
              <w:color w:val="993366"/>
            </w:rPr>
          </w:rPrChange>
        </w:rPr>
        <w:t>ENUMERATED</w:t>
      </w:r>
      <w:r w:rsidRPr="004072B1">
        <w:rPr>
          <w:rPrChange w:id="145160" w:author="Draft version 2" w:date="2020-04-03T01:44:00Z">
            <w:rPr/>
          </w:rPrChange>
        </w:rPr>
        <w:t xml:space="preserve"> {supported}           </w:t>
      </w:r>
      <w:r w:rsidR="00F83E08" w:rsidRPr="004072B1">
        <w:rPr>
          <w:rPrChange w:id="145161" w:author="Draft version 2" w:date="2020-04-03T01:44:00Z">
            <w:rPr/>
          </w:rPrChange>
        </w:rPr>
        <w:t xml:space="preserve">                      </w:t>
      </w:r>
      <w:r w:rsidRPr="004072B1">
        <w:rPr>
          <w:rPrChange w:id="145162" w:author="Draft version 2" w:date="2020-04-03T01:44:00Z">
            <w:rPr/>
          </w:rPrChange>
        </w:rPr>
        <w:t xml:space="preserve">      </w:t>
      </w:r>
      <w:r w:rsidRPr="004072B1">
        <w:rPr>
          <w:rPrChange w:id="145163" w:author="Draft version 2" w:date="2020-04-03T01:44:00Z">
            <w:rPr>
              <w:color w:val="993366"/>
            </w:rPr>
          </w:rPrChange>
        </w:rPr>
        <w:t>OPTIONAL</w:t>
      </w:r>
      <w:r w:rsidRPr="004072B1">
        <w:rPr>
          <w:rPrChange w:id="145164" w:author="Draft version 2" w:date="2020-04-03T01:44:00Z">
            <w:rPr/>
          </w:rPrChange>
        </w:rPr>
        <w:t>,</w:t>
      </w:r>
    </w:p>
    <w:p w14:paraId="4F18AE1F" w14:textId="0B6DA849" w:rsidR="00F95F2F" w:rsidRPr="004072B1" w:rsidRDefault="002C5D28" w:rsidP="0096519C">
      <w:pPr>
        <w:pStyle w:val="PL"/>
        <w:rPr>
          <w:rPrChange w:id="145165" w:author="Draft version 2" w:date="2020-04-03T01:44:00Z">
            <w:rPr/>
          </w:rPrChange>
        </w:rPr>
      </w:pPr>
      <w:r w:rsidRPr="004072B1">
        <w:rPr>
          <w:rPrChange w:id="145166" w:author="Draft version 2" w:date="2020-04-03T01:44:00Z">
            <w:rPr/>
          </w:rPrChange>
        </w:rPr>
        <w:t xml:space="preserve">    nonCriticalExtension                    </w:t>
      </w:r>
      <w:r w:rsidR="00E94CEB" w:rsidRPr="004072B1">
        <w:rPr>
          <w:rPrChange w:id="145167" w:author="Draft version 2" w:date="2020-04-03T01:44:00Z">
            <w:rPr/>
          </w:rPrChange>
        </w:rPr>
        <w:t xml:space="preserve"> </w:t>
      </w:r>
      <w:r w:rsidR="00FA5AD5" w:rsidRPr="004072B1">
        <w:rPr>
          <w:rPrChange w:id="145168" w:author="Draft version 2" w:date="2020-04-03T01:44:00Z">
            <w:rPr/>
          </w:rPrChange>
        </w:rPr>
        <w:t>UE-NR-Capability-</w:t>
      </w:r>
      <w:r w:rsidR="00006651" w:rsidRPr="004072B1">
        <w:rPr>
          <w:rPrChange w:id="145169" w:author="Draft version 2" w:date="2020-04-03T01:44:00Z">
            <w:rPr/>
          </w:rPrChange>
        </w:rPr>
        <w:t>v</w:t>
      </w:r>
      <w:r w:rsidR="00FA5AD5" w:rsidRPr="004072B1">
        <w:rPr>
          <w:rPrChange w:id="145170" w:author="Draft version 2" w:date="2020-04-03T01:44:00Z">
            <w:rPr/>
          </w:rPrChange>
        </w:rPr>
        <w:t>1540</w:t>
      </w:r>
      <w:r w:rsidRPr="004072B1">
        <w:rPr>
          <w:rPrChange w:id="145171" w:author="Draft version 2" w:date="2020-04-03T01:44:00Z">
            <w:rPr/>
          </w:rPrChange>
        </w:rPr>
        <w:t xml:space="preserve">           </w:t>
      </w:r>
      <w:r w:rsidR="00F83E08" w:rsidRPr="004072B1">
        <w:rPr>
          <w:rPrChange w:id="145172" w:author="Draft version 2" w:date="2020-04-03T01:44:00Z">
            <w:rPr/>
          </w:rPrChange>
        </w:rPr>
        <w:t xml:space="preserve">                      </w:t>
      </w:r>
      <w:r w:rsidRPr="004072B1">
        <w:rPr>
          <w:rPrChange w:id="145173" w:author="Draft version 2" w:date="2020-04-03T01:44:00Z">
            <w:rPr/>
          </w:rPrChange>
        </w:rPr>
        <w:t xml:space="preserve">      </w:t>
      </w:r>
      <w:r w:rsidRPr="004072B1">
        <w:rPr>
          <w:rPrChange w:id="145174" w:author="Draft version 2" w:date="2020-04-03T01:44:00Z">
            <w:rPr>
              <w:color w:val="993366"/>
            </w:rPr>
          </w:rPrChange>
        </w:rPr>
        <w:t>OPTIONAL</w:t>
      </w:r>
    </w:p>
    <w:p w14:paraId="00DCC6F0" w14:textId="77777777" w:rsidR="002C5D28" w:rsidRPr="004072B1" w:rsidRDefault="002C5D28" w:rsidP="0096519C">
      <w:pPr>
        <w:pStyle w:val="PL"/>
        <w:rPr>
          <w:rPrChange w:id="145175" w:author="Draft version 2" w:date="2020-04-03T01:44:00Z">
            <w:rPr/>
          </w:rPrChange>
        </w:rPr>
      </w:pPr>
      <w:r w:rsidRPr="004072B1">
        <w:rPr>
          <w:rPrChange w:id="145176" w:author="Draft version 2" w:date="2020-04-03T01:44:00Z">
            <w:rPr/>
          </w:rPrChange>
        </w:rPr>
        <w:t>}</w:t>
      </w:r>
    </w:p>
    <w:p w14:paraId="30C89957" w14:textId="77777777" w:rsidR="00FA5AD5" w:rsidRPr="004072B1" w:rsidRDefault="00FA5AD5" w:rsidP="0096519C">
      <w:pPr>
        <w:pStyle w:val="PL"/>
        <w:rPr>
          <w:rPrChange w:id="145177" w:author="Draft version 2" w:date="2020-04-03T01:44:00Z">
            <w:rPr/>
          </w:rPrChange>
        </w:rPr>
      </w:pPr>
    </w:p>
    <w:p w14:paraId="1AAF6245" w14:textId="371F1404" w:rsidR="00FA5AD5" w:rsidRPr="004072B1" w:rsidRDefault="00FA5AD5" w:rsidP="0096519C">
      <w:pPr>
        <w:pStyle w:val="PL"/>
        <w:rPr>
          <w:rPrChange w:id="145178" w:author="Draft version 2" w:date="2020-04-03T01:44:00Z">
            <w:rPr/>
          </w:rPrChange>
        </w:rPr>
      </w:pPr>
      <w:bookmarkStart w:id="145179" w:name="_Hlk726539"/>
      <w:r w:rsidRPr="004072B1">
        <w:rPr>
          <w:rPrChange w:id="145180" w:author="Draft version 2" w:date="2020-04-03T01:44:00Z">
            <w:rPr/>
          </w:rPrChange>
        </w:rPr>
        <w:t>UE-NR-Capability-</w:t>
      </w:r>
      <w:r w:rsidR="00006651" w:rsidRPr="004072B1">
        <w:rPr>
          <w:rPrChange w:id="145181" w:author="Draft version 2" w:date="2020-04-03T01:44:00Z">
            <w:rPr/>
          </w:rPrChange>
        </w:rPr>
        <w:t>v</w:t>
      </w:r>
      <w:r w:rsidRPr="004072B1">
        <w:rPr>
          <w:rPrChange w:id="145182" w:author="Draft version 2" w:date="2020-04-03T01:44:00Z">
            <w:rPr/>
          </w:rPrChange>
        </w:rPr>
        <w:t xml:space="preserve">1540 </w:t>
      </w:r>
      <w:bookmarkEnd w:id="145179"/>
      <w:r w:rsidRPr="004072B1">
        <w:rPr>
          <w:rPrChange w:id="145183" w:author="Draft version 2" w:date="2020-04-03T01:44:00Z">
            <w:rPr/>
          </w:rPrChange>
        </w:rPr>
        <w:t xml:space="preserve">::=              </w:t>
      </w:r>
      <w:r w:rsidRPr="004072B1">
        <w:rPr>
          <w:rPrChange w:id="145184" w:author="Draft version 2" w:date="2020-04-03T01:44:00Z">
            <w:rPr>
              <w:color w:val="993366"/>
            </w:rPr>
          </w:rPrChange>
        </w:rPr>
        <w:t>SEQUENCE</w:t>
      </w:r>
      <w:r w:rsidRPr="004072B1">
        <w:rPr>
          <w:rPrChange w:id="145185" w:author="Draft version 2" w:date="2020-04-03T01:44:00Z">
            <w:rPr/>
          </w:rPrChange>
        </w:rPr>
        <w:t xml:space="preserve"> {</w:t>
      </w:r>
    </w:p>
    <w:p w14:paraId="5559B0DE" w14:textId="4B37102D" w:rsidR="00FA5AD5" w:rsidRPr="004072B1" w:rsidRDefault="00FA5AD5" w:rsidP="0096519C">
      <w:pPr>
        <w:pStyle w:val="PL"/>
        <w:rPr>
          <w:rPrChange w:id="145186" w:author="Draft version 2" w:date="2020-04-03T01:44:00Z">
            <w:rPr/>
          </w:rPrChange>
        </w:rPr>
      </w:pPr>
      <w:r w:rsidRPr="004072B1">
        <w:rPr>
          <w:rPrChange w:id="145187" w:author="Draft version 2" w:date="2020-04-03T01:44:00Z">
            <w:rPr/>
          </w:rPrChange>
        </w:rPr>
        <w:t xml:space="preserve">    sdap-Parameters                         SDAP-Parameters                     </w:t>
      </w:r>
      <w:r w:rsidR="00F83E08" w:rsidRPr="004072B1">
        <w:rPr>
          <w:rPrChange w:id="145188" w:author="Draft version 2" w:date="2020-04-03T01:44:00Z">
            <w:rPr/>
          </w:rPrChange>
        </w:rPr>
        <w:t xml:space="preserve">                      </w:t>
      </w:r>
      <w:r w:rsidRPr="004072B1">
        <w:rPr>
          <w:rPrChange w:id="145189" w:author="Draft version 2" w:date="2020-04-03T01:44:00Z">
            <w:rPr/>
          </w:rPrChange>
        </w:rPr>
        <w:t xml:space="preserve">    </w:t>
      </w:r>
      <w:r w:rsidRPr="004072B1">
        <w:rPr>
          <w:rPrChange w:id="145190" w:author="Draft version 2" w:date="2020-04-03T01:44:00Z">
            <w:rPr>
              <w:color w:val="993366"/>
            </w:rPr>
          </w:rPrChange>
        </w:rPr>
        <w:t>OPTIONAL</w:t>
      </w:r>
      <w:r w:rsidRPr="004072B1">
        <w:rPr>
          <w:rPrChange w:id="145191" w:author="Draft version 2" w:date="2020-04-03T01:44:00Z">
            <w:rPr/>
          </w:rPrChange>
        </w:rPr>
        <w:t>,</w:t>
      </w:r>
    </w:p>
    <w:p w14:paraId="6CE314E4" w14:textId="7BDB5945" w:rsidR="003B0B04" w:rsidRPr="004072B1" w:rsidRDefault="003B0B04" w:rsidP="0096519C">
      <w:pPr>
        <w:pStyle w:val="PL"/>
        <w:rPr>
          <w:rPrChange w:id="145192" w:author="Draft version 2" w:date="2020-04-03T01:44:00Z">
            <w:rPr/>
          </w:rPrChange>
        </w:rPr>
      </w:pPr>
      <w:r w:rsidRPr="004072B1">
        <w:rPr>
          <w:rPrChange w:id="145193" w:author="Draft version 2" w:date="2020-04-03T01:44:00Z">
            <w:rPr/>
          </w:rPrChange>
        </w:rPr>
        <w:t xml:space="preserve">    overheatingInd                          </w:t>
      </w:r>
      <w:r w:rsidRPr="004072B1">
        <w:rPr>
          <w:rPrChange w:id="145194" w:author="Draft version 2" w:date="2020-04-03T01:44:00Z">
            <w:rPr>
              <w:color w:val="993366"/>
            </w:rPr>
          </w:rPrChange>
        </w:rPr>
        <w:t>ENUMERATED</w:t>
      </w:r>
      <w:r w:rsidRPr="004072B1">
        <w:rPr>
          <w:rPrChange w:id="145195" w:author="Draft version 2" w:date="2020-04-03T01:44:00Z">
            <w:rPr/>
          </w:rPrChange>
        </w:rPr>
        <w:t xml:space="preserve"> {supported}              </w:t>
      </w:r>
      <w:r w:rsidR="00F83E08" w:rsidRPr="004072B1">
        <w:rPr>
          <w:rPrChange w:id="145196" w:author="Draft version 2" w:date="2020-04-03T01:44:00Z">
            <w:rPr/>
          </w:rPrChange>
        </w:rPr>
        <w:t xml:space="preserve">                      </w:t>
      </w:r>
      <w:r w:rsidRPr="004072B1">
        <w:rPr>
          <w:rPrChange w:id="145197" w:author="Draft version 2" w:date="2020-04-03T01:44:00Z">
            <w:rPr/>
          </w:rPrChange>
        </w:rPr>
        <w:t xml:space="preserve">    </w:t>
      </w:r>
      <w:r w:rsidRPr="004072B1">
        <w:rPr>
          <w:rPrChange w:id="145198" w:author="Draft version 2" w:date="2020-04-03T01:44:00Z">
            <w:rPr>
              <w:color w:val="993366"/>
            </w:rPr>
          </w:rPrChange>
        </w:rPr>
        <w:t>OPTIONAL</w:t>
      </w:r>
      <w:r w:rsidRPr="004072B1">
        <w:rPr>
          <w:rPrChange w:id="145199" w:author="Draft version 2" w:date="2020-04-03T01:44:00Z">
            <w:rPr/>
          </w:rPrChange>
        </w:rPr>
        <w:t>,</w:t>
      </w:r>
    </w:p>
    <w:p w14:paraId="5EA56810" w14:textId="5DA539DA" w:rsidR="00F0633F" w:rsidRPr="004072B1" w:rsidRDefault="00F0633F" w:rsidP="0096519C">
      <w:pPr>
        <w:pStyle w:val="PL"/>
        <w:rPr>
          <w:rPrChange w:id="145200" w:author="Draft version 2" w:date="2020-04-03T01:44:00Z">
            <w:rPr/>
          </w:rPrChange>
        </w:rPr>
      </w:pPr>
      <w:r w:rsidRPr="004072B1">
        <w:rPr>
          <w:rPrChange w:id="145201" w:author="Draft version 2" w:date="2020-04-03T01:44:00Z">
            <w:rPr/>
          </w:rPrChange>
        </w:rPr>
        <w:t xml:space="preserve">    ims-Parameters                          IMS-Parameters                      </w:t>
      </w:r>
      <w:r w:rsidR="00F83E08" w:rsidRPr="004072B1">
        <w:rPr>
          <w:rPrChange w:id="145202" w:author="Draft version 2" w:date="2020-04-03T01:44:00Z">
            <w:rPr/>
          </w:rPrChange>
        </w:rPr>
        <w:t xml:space="preserve">                      </w:t>
      </w:r>
      <w:r w:rsidRPr="004072B1">
        <w:rPr>
          <w:rPrChange w:id="145203" w:author="Draft version 2" w:date="2020-04-03T01:44:00Z">
            <w:rPr/>
          </w:rPrChange>
        </w:rPr>
        <w:t xml:space="preserve">    </w:t>
      </w:r>
      <w:r w:rsidRPr="004072B1">
        <w:rPr>
          <w:rPrChange w:id="145204" w:author="Draft version 2" w:date="2020-04-03T01:44:00Z">
            <w:rPr>
              <w:color w:val="993366"/>
            </w:rPr>
          </w:rPrChange>
        </w:rPr>
        <w:t>OPTIONAL</w:t>
      </w:r>
      <w:r w:rsidRPr="004072B1">
        <w:rPr>
          <w:rPrChange w:id="145205" w:author="Draft version 2" w:date="2020-04-03T01:44:00Z">
            <w:rPr/>
          </w:rPrChange>
        </w:rPr>
        <w:t>,</w:t>
      </w:r>
    </w:p>
    <w:p w14:paraId="0A9603C2" w14:textId="134E06F5" w:rsidR="00F0633F" w:rsidRPr="004072B1" w:rsidRDefault="00F0633F" w:rsidP="0096519C">
      <w:pPr>
        <w:pStyle w:val="PL"/>
        <w:rPr>
          <w:rPrChange w:id="145206" w:author="Draft version 2" w:date="2020-04-03T01:44:00Z">
            <w:rPr/>
          </w:rPrChange>
        </w:rPr>
      </w:pPr>
      <w:r w:rsidRPr="004072B1">
        <w:rPr>
          <w:rPrChange w:id="145207" w:author="Draft version 2" w:date="2020-04-03T01:44:00Z">
            <w:rPr/>
          </w:rPrChange>
        </w:rPr>
        <w:t xml:space="preserve">    fr1-Add-UE-NR-Capabilities-v1540        UE-NR-CapabilityAddFRX-Mode-v1540   </w:t>
      </w:r>
      <w:r w:rsidR="00F83E08" w:rsidRPr="004072B1">
        <w:rPr>
          <w:rPrChange w:id="145208" w:author="Draft version 2" w:date="2020-04-03T01:44:00Z">
            <w:rPr/>
          </w:rPrChange>
        </w:rPr>
        <w:t xml:space="preserve">                      </w:t>
      </w:r>
      <w:r w:rsidRPr="004072B1">
        <w:rPr>
          <w:rPrChange w:id="145209" w:author="Draft version 2" w:date="2020-04-03T01:44:00Z">
            <w:rPr/>
          </w:rPrChange>
        </w:rPr>
        <w:t xml:space="preserve">    </w:t>
      </w:r>
      <w:r w:rsidRPr="004072B1">
        <w:rPr>
          <w:rPrChange w:id="145210" w:author="Draft version 2" w:date="2020-04-03T01:44:00Z">
            <w:rPr>
              <w:color w:val="993366"/>
            </w:rPr>
          </w:rPrChange>
        </w:rPr>
        <w:t>OPTIONAL</w:t>
      </w:r>
      <w:r w:rsidRPr="004072B1">
        <w:rPr>
          <w:rPrChange w:id="145211" w:author="Draft version 2" w:date="2020-04-03T01:44:00Z">
            <w:rPr/>
          </w:rPrChange>
        </w:rPr>
        <w:t>,</w:t>
      </w:r>
    </w:p>
    <w:p w14:paraId="381AEA11" w14:textId="6F8E7553" w:rsidR="00F0633F" w:rsidRPr="004072B1" w:rsidRDefault="00F0633F" w:rsidP="0096519C">
      <w:pPr>
        <w:pStyle w:val="PL"/>
        <w:rPr>
          <w:rPrChange w:id="145212" w:author="Draft version 2" w:date="2020-04-03T01:44:00Z">
            <w:rPr/>
          </w:rPrChange>
        </w:rPr>
      </w:pPr>
      <w:r w:rsidRPr="004072B1">
        <w:rPr>
          <w:rPrChange w:id="145213" w:author="Draft version 2" w:date="2020-04-03T01:44:00Z">
            <w:rPr/>
          </w:rPrChange>
        </w:rPr>
        <w:t xml:space="preserve">    fr2-Add-UE-NR-Capabilities-v1540        UE-NR-CapabilityAddFRX-Mode-v1540   </w:t>
      </w:r>
      <w:r w:rsidR="00F83E08" w:rsidRPr="004072B1">
        <w:rPr>
          <w:rPrChange w:id="145214" w:author="Draft version 2" w:date="2020-04-03T01:44:00Z">
            <w:rPr/>
          </w:rPrChange>
        </w:rPr>
        <w:t xml:space="preserve">                      </w:t>
      </w:r>
      <w:r w:rsidRPr="004072B1">
        <w:rPr>
          <w:rPrChange w:id="145215" w:author="Draft version 2" w:date="2020-04-03T01:44:00Z">
            <w:rPr/>
          </w:rPrChange>
        </w:rPr>
        <w:t xml:space="preserve">    </w:t>
      </w:r>
      <w:r w:rsidRPr="004072B1">
        <w:rPr>
          <w:rPrChange w:id="145216" w:author="Draft version 2" w:date="2020-04-03T01:44:00Z">
            <w:rPr>
              <w:color w:val="993366"/>
            </w:rPr>
          </w:rPrChange>
        </w:rPr>
        <w:t>OPTIONAL</w:t>
      </w:r>
      <w:r w:rsidRPr="004072B1">
        <w:rPr>
          <w:rPrChange w:id="145217" w:author="Draft version 2" w:date="2020-04-03T01:44:00Z">
            <w:rPr/>
          </w:rPrChange>
        </w:rPr>
        <w:t>,</w:t>
      </w:r>
    </w:p>
    <w:p w14:paraId="7B9257AD" w14:textId="148423C9" w:rsidR="00F0633F" w:rsidRPr="004072B1" w:rsidRDefault="00F0633F" w:rsidP="0096519C">
      <w:pPr>
        <w:pStyle w:val="PL"/>
        <w:rPr>
          <w:rPrChange w:id="145218" w:author="Draft version 2" w:date="2020-04-03T01:44:00Z">
            <w:rPr/>
          </w:rPrChange>
        </w:rPr>
      </w:pPr>
      <w:r w:rsidRPr="004072B1">
        <w:rPr>
          <w:rPrChange w:id="145219" w:author="Draft version 2" w:date="2020-04-03T01:44:00Z">
            <w:rPr/>
          </w:rPrChange>
        </w:rPr>
        <w:t xml:space="preserve">    fr1-fr2-Add-UE-NR-Capabilities          UE-NR-CapabilityAddFRX-Mode        </w:t>
      </w:r>
      <w:r w:rsidR="00F83E08" w:rsidRPr="004072B1">
        <w:rPr>
          <w:rPrChange w:id="145220" w:author="Draft version 2" w:date="2020-04-03T01:44:00Z">
            <w:rPr/>
          </w:rPrChange>
        </w:rPr>
        <w:t xml:space="preserve">                      </w:t>
      </w:r>
      <w:r w:rsidRPr="004072B1">
        <w:rPr>
          <w:rPrChange w:id="145221" w:author="Draft version 2" w:date="2020-04-03T01:44:00Z">
            <w:rPr/>
          </w:rPrChange>
        </w:rPr>
        <w:t xml:space="preserve">     </w:t>
      </w:r>
      <w:r w:rsidRPr="004072B1">
        <w:rPr>
          <w:rPrChange w:id="145222" w:author="Draft version 2" w:date="2020-04-03T01:44:00Z">
            <w:rPr>
              <w:color w:val="993366"/>
            </w:rPr>
          </w:rPrChange>
        </w:rPr>
        <w:t>OPTIONAL</w:t>
      </w:r>
      <w:r w:rsidRPr="004072B1">
        <w:rPr>
          <w:rPrChange w:id="145223" w:author="Draft version 2" w:date="2020-04-03T01:44:00Z">
            <w:rPr/>
          </w:rPrChange>
        </w:rPr>
        <w:t>,</w:t>
      </w:r>
    </w:p>
    <w:p w14:paraId="383A8F52" w14:textId="478CD680" w:rsidR="00FA5AD5" w:rsidRPr="004072B1" w:rsidRDefault="00FA5AD5" w:rsidP="0096519C">
      <w:pPr>
        <w:pStyle w:val="PL"/>
        <w:rPr>
          <w:rPrChange w:id="145224" w:author="Draft version 2" w:date="2020-04-03T01:44:00Z">
            <w:rPr/>
          </w:rPrChange>
        </w:rPr>
      </w:pPr>
      <w:r w:rsidRPr="004072B1">
        <w:rPr>
          <w:rPrChange w:id="145225" w:author="Draft version 2" w:date="2020-04-03T01:44:00Z">
            <w:rPr/>
          </w:rPrChange>
        </w:rPr>
        <w:t xml:space="preserve">    nonCriticalExtension                    </w:t>
      </w:r>
      <w:r w:rsidR="003E6F61" w:rsidRPr="004072B1">
        <w:rPr>
          <w:rPrChange w:id="145226" w:author="Draft version 2" w:date="2020-04-03T01:44:00Z">
            <w:rPr/>
          </w:rPrChange>
        </w:rPr>
        <w:t>UE-NR-Capability-v15</w:t>
      </w:r>
      <w:r w:rsidR="009777FC" w:rsidRPr="004072B1">
        <w:rPr>
          <w:rPrChange w:id="145227" w:author="Draft version 2" w:date="2020-04-03T01:44:00Z">
            <w:rPr/>
          </w:rPrChange>
        </w:rPr>
        <w:t>50</w:t>
      </w:r>
      <w:r w:rsidRPr="004072B1">
        <w:rPr>
          <w:rPrChange w:id="145228" w:author="Draft version 2" w:date="2020-04-03T01:44:00Z">
            <w:rPr/>
          </w:rPrChange>
        </w:rPr>
        <w:t xml:space="preserve">            </w:t>
      </w:r>
      <w:r w:rsidR="00F83E08" w:rsidRPr="004072B1">
        <w:rPr>
          <w:rPrChange w:id="145229" w:author="Draft version 2" w:date="2020-04-03T01:44:00Z">
            <w:rPr/>
          </w:rPrChange>
        </w:rPr>
        <w:t xml:space="preserve">                      </w:t>
      </w:r>
      <w:r w:rsidRPr="004072B1">
        <w:rPr>
          <w:rPrChange w:id="145230" w:author="Draft version 2" w:date="2020-04-03T01:44:00Z">
            <w:rPr/>
          </w:rPrChange>
        </w:rPr>
        <w:t xml:space="preserve">      </w:t>
      </w:r>
      <w:r w:rsidRPr="004072B1">
        <w:rPr>
          <w:rPrChange w:id="145231" w:author="Draft version 2" w:date="2020-04-03T01:44:00Z">
            <w:rPr>
              <w:color w:val="993366"/>
            </w:rPr>
          </w:rPrChange>
        </w:rPr>
        <w:t>OPTIONAL</w:t>
      </w:r>
    </w:p>
    <w:p w14:paraId="3998FFDA" w14:textId="77777777" w:rsidR="002C5D28" w:rsidRPr="004072B1" w:rsidRDefault="00FA5AD5" w:rsidP="0096519C">
      <w:pPr>
        <w:pStyle w:val="PL"/>
        <w:rPr>
          <w:rPrChange w:id="145232" w:author="Draft version 2" w:date="2020-04-03T01:44:00Z">
            <w:rPr/>
          </w:rPrChange>
        </w:rPr>
      </w:pPr>
      <w:r w:rsidRPr="004072B1">
        <w:rPr>
          <w:rPrChange w:id="145233" w:author="Draft version 2" w:date="2020-04-03T01:44:00Z">
            <w:rPr/>
          </w:rPrChange>
        </w:rPr>
        <w:t>}</w:t>
      </w:r>
    </w:p>
    <w:p w14:paraId="13D2E857" w14:textId="77777777" w:rsidR="008B20FD" w:rsidRPr="004072B1" w:rsidRDefault="008B20FD" w:rsidP="0096519C">
      <w:pPr>
        <w:pStyle w:val="PL"/>
        <w:rPr>
          <w:rPrChange w:id="145234" w:author="Draft version 2" w:date="2020-04-03T01:44:00Z">
            <w:rPr/>
          </w:rPrChange>
        </w:rPr>
      </w:pPr>
    </w:p>
    <w:p w14:paraId="1D28005D" w14:textId="77777777" w:rsidR="008B20FD" w:rsidRPr="004072B1" w:rsidRDefault="008B20FD" w:rsidP="0096519C">
      <w:pPr>
        <w:pStyle w:val="PL"/>
        <w:rPr>
          <w:rPrChange w:id="145235" w:author="Draft version 2" w:date="2020-04-03T01:44:00Z">
            <w:rPr/>
          </w:rPrChange>
        </w:rPr>
      </w:pPr>
      <w:r w:rsidRPr="004072B1">
        <w:rPr>
          <w:rPrChange w:id="145236" w:author="Draft version 2" w:date="2020-04-03T01:44:00Z">
            <w:rPr/>
          </w:rPrChange>
        </w:rPr>
        <w:t xml:space="preserve">UE-NR-Capability-v1550 ::=               </w:t>
      </w:r>
      <w:r w:rsidRPr="004072B1">
        <w:rPr>
          <w:rPrChange w:id="145237" w:author="Draft version 2" w:date="2020-04-03T01:44:00Z">
            <w:rPr>
              <w:color w:val="993366"/>
            </w:rPr>
          </w:rPrChange>
        </w:rPr>
        <w:t>SEQUENCE</w:t>
      </w:r>
      <w:r w:rsidRPr="004072B1">
        <w:rPr>
          <w:rPrChange w:id="145238" w:author="Draft version 2" w:date="2020-04-03T01:44:00Z">
            <w:rPr/>
          </w:rPrChange>
        </w:rPr>
        <w:t xml:space="preserve"> {</w:t>
      </w:r>
    </w:p>
    <w:p w14:paraId="22A2B073" w14:textId="43C2E750" w:rsidR="008B20FD" w:rsidRPr="004072B1" w:rsidRDefault="008B20FD" w:rsidP="0096519C">
      <w:pPr>
        <w:pStyle w:val="PL"/>
        <w:rPr>
          <w:rPrChange w:id="145239" w:author="Draft version 2" w:date="2020-04-03T01:44:00Z">
            <w:rPr/>
          </w:rPrChange>
        </w:rPr>
      </w:pPr>
      <w:r w:rsidRPr="004072B1">
        <w:rPr>
          <w:rPrChange w:id="145240" w:author="Draft version 2" w:date="2020-04-03T01:44:00Z">
            <w:rPr/>
          </w:rPrChange>
        </w:rPr>
        <w:t xml:space="preserve">    reducedCP-Latency                        </w:t>
      </w:r>
      <w:r w:rsidRPr="004072B1">
        <w:rPr>
          <w:rPrChange w:id="145241" w:author="Draft version 2" w:date="2020-04-03T01:44:00Z">
            <w:rPr>
              <w:color w:val="993366"/>
            </w:rPr>
          </w:rPrChange>
        </w:rPr>
        <w:t>ENUMERATED</w:t>
      </w:r>
      <w:r w:rsidRPr="004072B1">
        <w:rPr>
          <w:rPrChange w:id="145242" w:author="Draft version 2" w:date="2020-04-03T01:44:00Z">
            <w:rPr/>
          </w:rPrChange>
        </w:rPr>
        <w:t xml:space="preserve"> {supported}         </w:t>
      </w:r>
      <w:r w:rsidR="00F83E08" w:rsidRPr="004072B1">
        <w:rPr>
          <w:rPrChange w:id="145243" w:author="Draft version 2" w:date="2020-04-03T01:44:00Z">
            <w:rPr/>
          </w:rPrChange>
        </w:rPr>
        <w:t xml:space="preserve">                      </w:t>
      </w:r>
      <w:r w:rsidRPr="004072B1">
        <w:rPr>
          <w:rPrChange w:id="145244" w:author="Draft version 2" w:date="2020-04-03T01:44:00Z">
            <w:rPr/>
          </w:rPrChange>
        </w:rPr>
        <w:t xml:space="preserve">        </w:t>
      </w:r>
      <w:r w:rsidRPr="004072B1">
        <w:rPr>
          <w:rPrChange w:id="145245" w:author="Draft version 2" w:date="2020-04-03T01:44:00Z">
            <w:rPr>
              <w:color w:val="993366"/>
            </w:rPr>
          </w:rPrChange>
        </w:rPr>
        <w:t>OPTIONAL</w:t>
      </w:r>
      <w:r w:rsidRPr="004072B1">
        <w:rPr>
          <w:rPrChange w:id="145246" w:author="Draft version 2" w:date="2020-04-03T01:44:00Z">
            <w:rPr/>
          </w:rPrChange>
        </w:rPr>
        <w:t>,</w:t>
      </w:r>
    </w:p>
    <w:p w14:paraId="5657FC40" w14:textId="3E638434" w:rsidR="008B20FD" w:rsidRPr="004072B1" w:rsidRDefault="008B20FD" w:rsidP="0096519C">
      <w:pPr>
        <w:pStyle w:val="PL"/>
        <w:rPr>
          <w:rPrChange w:id="145247" w:author="Draft version 2" w:date="2020-04-03T01:44:00Z">
            <w:rPr/>
          </w:rPrChange>
        </w:rPr>
      </w:pPr>
      <w:r w:rsidRPr="004072B1">
        <w:rPr>
          <w:rPrChange w:id="145248" w:author="Draft version 2" w:date="2020-04-03T01:44:00Z">
            <w:rPr/>
          </w:rPrChange>
        </w:rPr>
        <w:t xml:space="preserve">    nonCriticalExtension                     </w:t>
      </w:r>
      <w:r w:rsidR="002F6868" w:rsidRPr="004072B1">
        <w:rPr>
          <w:rPrChange w:id="145249" w:author="Draft version 2" w:date="2020-04-03T01:44:00Z">
            <w:rPr/>
          </w:rPrChange>
        </w:rPr>
        <w:t>UE-NR-Capability-v15</w:t>
      </w:r>
      <w:r w:rsidR="00A1114C" w:rsidRPr="004072B1">
        <w:rPr>
          <w:rPrChange w:id="145250" w:author="Draft version 2" w:date="2020-04-03T01:44:00Z">
            <w:rPr/>
          </w:rPrChange>
        </w:rPr>
        <w:t>60</w:t>
      </w:r>
      <w:r w:rsidRPr="004072B1">
        <w:rPr>
          <w:rPrChange w:id="145251" w:author="Draft version 2" w:date="2020-04-03T01:44:00Z">
            <w:rPr/>
          </w:rPrChange>
        </w:rPr>
        <w:t xml:space="preserve">         </w:t>
      </w:r>
      <w:r w:rsidR="00F83E08" w:rsidRPr="004072B1">
        <w:rPr>
          <w:rPrChange w:id="145252" w:author="Draft version 2" w:date="2020-04-03T01:44:00Z">
            <w:rPr/>
          </w:rPrChange>
        </w:rPr>
        <w:t xml:space="preserve">                      </w:t>
      </w:r>
      <w:r w:rsidRPr="004072B1">
        <w:rPr>
          <w:rPrChange w:id="145253" w:author="Draft version 2" w:date="2020-04-03T01:44:00Z">
            <w:rPr/>
          </w:rPrChange>
        </w:rPr>
        <w:t xml:space="preserve">        </w:t>
      </w:r>
      <w:r w:rsidRPr="004072B1">
        <w:rPr>
          <w:rPrChange w:id="145254" w:author="Draft version 2" w:date="2020-04-03T01:44:00Z">
            <w:rPr>
              <w:color w:val="993366"/>
            </w:rPr>
          </w:rPrChange>
        </w:rPr>
        <w:t>OPTIONAL</w:t>
      </w:r>
    </w:p>
    <w:p w14:paraId="0875003D" w14:textId="77777777" w:rsidR="008B20FD" w:rsidRPr="004072B1" w:rsidRDefault="008B20FD" w:rsidP="0096519C">
      <w:pPr>
        <w:pStyle w:val="PL"/>
        <w:rPr>
          <w:rPrChange w:id="145255" w:author="Draft version 2" w:date="2020-04-03T01:44:00Z">
            <w:rPr/>
          </w:rPrChange>
        </w:rPr>
      </w:pPr>
      <w:r w:rsidRPr="004072B1">
        <w:rPr>
          <w:rPrChange w:id="145256" w:author="Draft version 2" w:date="2020-04-03T01:44:00Z">
            <w:rPr/>
          </w:rPrChange>
        </w:rPr>
        <w:t>}</w:t>
      </w:r>
    </w:p>
    <w:p w14:paraId="585302BF" w14:textId="77777777" w:rsidR="002F6868" w:rsidRPr="004072B1" w:rsidRDefault="002F6868" w:rsidP="0096519C">
      <w:pPr>
        <w:pStyle w:val="PL"/>
        <w:rPr>
          <w:rPrChange w:id="145257" w:author="Draft version 2" w:date="2020-04-03T01:44:00Z">
            <w:rPr/>
          </w:rPrChange>
        </w:rPr>
      </w:pPr>
    </w:p>
    <w:p w14:paraId="039D3F25" w14:textId="2D587C36" w:rsidR="002F6868" w:rsidRPr="004072B1" w:rsidRDefault="002F6868" w:rsidP="0096519C">
      <w:pPr>
        <w:pStyle w:val="PL"/>
        <w:rPr>
          <w:rPrChange w:id="145258" w:author="Draft version 2" w:date="2020-04-03T01:44:00Z">
            <w:rPr/>
          </w:rPrChange>
        </w:rPr>
      </w:pPr>
      <w:r w:rsidRPr="004072B1">
        <w:rPr>
          <w:rPrChange w:id="145259" w:author="Draft version 2" w:date="2020-04-03T01:44:00Z">
            <w:rPr/>
          </w:rPrChange>
        </w:rPr>
        <w:t>UE-NR-Capability-v15</w:t>
      </w:r>
      <w:r w:rsidR="00A1114C" w:rsidRPr="004072B1">
        <w:rPr>
          <w:rPrChange w:id="145260" w:author="Draft version 2" w:date="2020-04-03T01:44:00Z">
            <w:rPr/>
          </w:rPrChange>
        </w:rPr>
        <w:t>60</w:t>
      </w:r>
      <w:r w:rsidRPr="004072B1">
        <w:rPr>
          <w:rPrChange w:id="145261" w:author="Draft version 2" w:date="2020-04-03T01:44:00Z">
            <w:rPr/>
          </w:rPrChange>
        </w:rPr>
        <w:t xml:space="preserve"> ::=               </w:t>
      </w:r>
      <w:r w:rsidRPr="004072B1">
        <w:rPr>
          <w:rPrChange w:id="145262" w:author="Draft version 2" w:date="2020-04-03T01:44:00Z">
            <w:rPr>
              <w:color w:val="993366"/>
            </w:rPr>
          </w:rPrChange>
        </w:rPr>
        <w:t>SEQUENCE</w:t>
      </w:r>
      <w:r w:rsidRPr="004072B1">
        <w:rPr>
          <w:rPrChange w:id="145263" w:author="Draft version 2" w:date="2020-04-03T01:44:00Z">
            <w:rPr/>
          </w:rPrChange>
        </w:rPr>
        <w:t xml:space="preserve"> {</w:t>
      </w:r>
    </w:p>
    <w:p w14:paraId="428C152E" w14:textId="4B52BF3F" w:rsidR="002F6868" w:rsidRPr="004072B1" w:rsidRDefault="002F6868" w:rsidP="0096519C">
      <w:pPr>
        <w:pStyle w:val="PL"/>
        <w:rPr>
          <w:rPrChange w:id="145264" w:author="Draft version 2" w:date="2020-04-03T01:44:00Z">
            <w:rPr/>
          </w:rPrChange>
        </w:rPr>
      </w:pPr>
      <w:r w:rsidRPr="004072B1">
        <w:rPr>
          <w:rPrChange w:id="145265" w:author="Draft version 2" w:date="2020-04-03T01:44:00Z">
            <w:rPr/>
          </w:rPrChange>
        </w:rPr>
        <w:t xml:space="preserve">    nrdc-Parameters                         NRDC-Parameters                         </w:t>
      </w:r>
      <w:r w:rsidR="00F832AB" w:rsidRPr="004072B1">
        <w:rPr>
          <w:rPrChange w:id="145266" w:author="Draft version 2" w:date="2020-04-03T01:44:00Z">
            <w:rPr/>
          </w:rPrChange>
        </w:rPr>
        <w:t xml:space="preserve">                      </w:t>
      </w:r>
      <w:r w:rsidRPr="004072B1">
        <w:rPr>
          <w:rPrChange w:id="145267" w:author="Draft version 2" w:date="2020-04-03T01:44:00Z">
            <w:rPr>
              <w:color w:val="993366"/>
            </w:rPr>
          </w:rPrChange>
        </w:rPr>
        <w:t>OPTIONAL</w:t>
      </w:r>
      <w:r w:rsidRPr="004072B1">
        <w:rPr>
          <w:rPrChange w:id="145268" w:author="Draft version 2" w:date="2020-04-03T01:44:00Z">
            <w:rPr/>
          </w:rPrChange>
        </w:rPr>
        <w:t>,</w:t>
      </w:r>
    </w:p>
    <w:p w14:paraId="13155C08" w14:textId="536361B7" w:rsidR="002F6868" w:rsidRPr="004072B1" w:rsidRDefault="002F6868" w:rsidP="0096519C">
      <w:pPr>
        <w:pStyle w:val="PL"/>
        <w:rPr>
          <w:rPrChange w:id="145269" w:author="Draft version 2" w:date="2020-04-03T01:44:00Z">
            <w:rPr/>
          </w:rPrChange>
        </w:rPr>
      </w:pPr>
      <w:r w:rsidRPr="004072B1">
        <w:rPr>
          <w:rPrChange w:id="145270" w:author="Draft version 2" w:date="2020-04-03T01:44:00Z">
            <w:rPr/>
          </w:rPrChange>
        </w:rPr>
        <w:t xml:space="preserve">    receivedFilters                         </w:t>
      </w:r>
      <w:r w:rsidRPr="004072B1">
        <w:rPr>
          <w:rPrChange w:id="145271" w:author="Draft version 2" w:date="2020-04-03T01:44:00Z">
            <w:rPr>
              <w:color w:val="993366"/>
            </w:rPr>
          </w:rPrChange>
        </w:rPr>
        <w:t>OCTET</w:t>
      </w:r>
      <w:r w:rsidRPr="004072B1">
        <w:rPr>
          <w:rPrChange w:id="145272" w:author="Draft version 2" w:date="2020-04-03T01:44:00Z">
            <w:rPr/>
          </w:rPrChange>
        </w:rPr>
        <w:t xml:space="preserve"> </w:t>
      </w:r>
      <w:r w:rsidRPr="004072B1">
        <w:rPr>
          <w:rPrChange w:id="145273" w:author="Draft version 2" w:date="2020-04-03T01:44:00Z">
            <w:rPr>
              <w:color w:val="993366"/>
            </w:rPr>
          </w:rPrChange>
        </w:rPr>
        <w:t>STRING</w:t>
      </w:r>
      <w:r w:rsidRPr="004072B1">
        <w:rPr>
          <w:rPrChange w:id="145274" w:author="Draft version 2" w:date="2020-04-03T01:44:00Z">
            <w:rPr/>
          </w:rPrChange>
        </w:rPr>
        <w:t xml:space="preserve"> (CONTAINING UECapabilityEnquiry-v15</w:t>
      </w:r>
      <w:r w:rsidR="00A1114C" w:rsidRPr="004072B1">
        <w:rPr>
          <w:rPrChange w:id="145275" w:author="Draft version 2" w:date="2020-04-03T01:44:00Z">
            <w:rPr/>
          </w:rPrChange>
        </w:rPr>
        <w:t>6</w:t>
      </w:r>
      <w:r w:rsidRPr="004072B1">
        <w:rPr>
          <w:rPrChange w:id="145276" w:author="Draft version 2" w:date="2020-04-03T01:44:00Z">
            <w:rPr/>
          </w:rPrChange>
        </w:rPr>
        <w:t xml:space="preserve">0-IEs)       </w:t>
      </w:r>
      <w:r w:rsidRPr="004072B1">
        <w:rPr>
          <w:rPrChange w:id="145277" w:author="Draft version 2" w:date="2020-04-03T01:44:00Z">
            <w:rPr>
              <w:color w:val="993366"/>
            </w:rPr>
          </w:rPrChange>
        </w:rPr>
        <w:t>OPTIONAL</w:t>
      </w:r>
      <w:r w:rsidRPr="004072B1">
        <w:rPr>
          <w:rPrChange w:id="145278" w:author="Draft version 2" w:date="2020-04-03T01:44:00Z">
            <w:rPr/>
          </w:rPrChange>
        </w:rPr>
        <w:t>,</w:t>
      </w:r>
    </w:p>
    <w:p w14:paraId="35785BF9" w14:textId="629050D4" w:rsidR="002F6868" w:rsidRPr="004072B1" w:rsidRDefault="002F6868" w:rsidP="0096519C">
      <w:pPr>
        <w:pStyle w:val="PL"/>
        <w:rPr>
          <w:rPrChange w:id="145279" w:author="Draft version 2" w:date="2020-04-03T01:44:00Z">
            <w:rPr/>
          </w:rPrChange>
        </w:rPr>
      </w:pPr>
      <w:r w:rsidRPr="004072B1">
        <w:rPr>
          <w:rPrChange w:id="145280" w:author="Draft version 2" w:date="2020-04-03T01:44:00Z">
            <w:rPr/>
          </w:rPrChange>
        </w:rPr>
        <w:t xml:space="preserve">    nonCriticalExtension                    </w:t>
      </w:r>
      <w:r w:rsidR="00933961" w:rsidRPr="004072B1">
        <w:rPr>
          <w:rPrChange w:id="145281" w:author="Draft version 2" w:date="2020-04-03T01:44:00Z">
            <w:rPr/>
          </w:rPrChange>
        </w:rPr>
        <w:t>UE-NR-Capability-v1570</w:t>
      </w:r>
      <w:r w:rsidRPr="004072B1">
        <w:rPr>
          <w:rPrChange w:id="145282" w:author="Draft version 2" w:date="2020-04-03T01:44:00Z">
            <w:rPr/>
          </w:rPrChange>
        </w:rPr>
        <w:t xml:space="preserve">             </w:t>
      </w:r>
      <w:r w:rsidR="00F83E08" w:rsidRPr="004072B1">
        <w:rPr>
          <w:rPrChange w:id="145283" w:author="Draft version 2" w:date="2020-04-03T01:44:00Z">
            <w:rPr/>
          </w:rPrChange>
        </w:rPr>
        <w:t xml:space="preserve">                      </w:t>
      </w:r>
      <w:r w:rsidRPr="004072B1">
        <w:rPr>
          <w:rPrChange w:id="145284" w:author="Draft version 2" w:date="2020-04-03T01:44:00Z">
            <w:rPr/>
          </w:rPrChange>
        </w:rPr>
        <w:t xml:space="preserve">     </w:t>
      </w:r>
      <w:r w:rsidRPr="004072B1">
        <w:rPr>
          <w:rPrChange w:id="145285" w:author="Draft version 2" w:date="2020-04-03T01:44:00Z">
            <w:rPr>
              <w:color w:val="993366"/>
            </w:rPr>
          </w:rPrChange>
        </w:rPr>
        <w:t>OPTIONAL</w:t>
      </w:r>
    </w:p>
    <w:p w14:paraId="3D9C177A" w14:textId="0174E7A3" w:rsidR="00FA5AD5" w:rsidRPr="004072B1" w:rsidRDefault="002F6868" w:rsidP="0096519C">
      <w:pPr>
        <w:pStyle w:val="PL"/>
        <w:rPr>
          <w:rPrChange w:id="145286" w:author="Draft version 2" w:date="2020-04-03T01:44:00Z">
            <w:rPr/>
          </w:rPrChange>
        </w:rPr>
      </w:pPr>
      <w:r w:rsidRPr="004072B1">
        <w:rPr>
          <w:rPrChange w:id="145287" w:author="Draft version 2" w:date="2020-04-03T01:44:00Z">
            <w:rPr/>
          </w:rPrChange>
        </w:rPr>
        <w:t>}</w:t>
      </w:r>
    </w:p>
    <w:p w14:paraId="3838B735" w14:textId="77777777" w:rsidR="00933961" w:rsidRPr="004072B1" w:rsidRDefault="00933961" w:rsidP="0096519C">
      <w:pPr>
        <w:pStyle w:val="PL"/>
        <w:rPr>
          <w:rPrChange w:id="145288" w:author="Draft version 2" w:date="2020-04-03T01:44:00Z">
            <w:rPr/>
          </w:rPrChange>
        </w:rPr>
      </w:pPr>
    </w:p>
    <w:p w14:paraId="72D94CFC" w14:textId="77777777" w:rsidR="00933961" w:rsidRPr="004072B1" w:rsidRDefault="00933961" w:rsidP="0096519C">
      <w:pPr>
        <w:pStyle w:val="PL"/>
        <w:rPr>
          <w:rPrChange w:id="145289" w:author="Draft version 2" w:date="2020-04-03T01:44:00Z">
            <w:rPr/>
          </w:rPrChange>
        </w:rPr>
      </w:pPr>
      <w:r w:rsidRPr="004072B1">
        <w:rPr>
          <w:rPrChange w:id="145290" w:author="Draft version 2" w:date="2020-04-03T01:44:00Z">
            <w:rPr/>
          </w:rPrChange>
        </w:rPr>
        <w:t xml:space="preserve">UE-NR-Capability-v1570 ::=               </w:t>
      </w:r>
      <w:r w:rsidRPr="004072B1">
        <w:rPr>
          <w:rPrChange w:id="145291" w:author="Draft version 2" w:date="2020-04-03T01:44:00Z">
            <w:rPr>
              <w:color w:val="993366"/>
            </w:rPr>
          </w:rPrChange>
        </w:rPr>
        <w:t>SEQUENCE</w:t>
      </w:r>
      <w:r w:rsidRPr="004072B1">
        <w:rPr>
          <w:rPrChange w:id="145292" w:author="Draft version 2" w:date="2020-04-03T01:44:00Z">
            <w:rPr/>
          </w:rPrChange>
        </w:rPr>
        <w:t xml:space="preserve"> {</w:t>
      </w:r>
    </w:p>
    <w:p w14:paraId="156B4C7F" w14:textId="6CFBE880" w:rsidR="00933961" w:rsidRPr="004072B1" w:rsidRDefault="00933961" w:rsidP="0096519C">
      <w:pPr>
        <w:pStyle w:val="PL"/>
        <w:rPr>
          <w:rPrChange w:id="145293" w:author="Draft version 2" w:date="2020-04-03T01:44:00Z">
            <w:rPr/>
          </w:rPrChange>
        </w:rPr>
      </w:pPr>
      <w:r w:rsidRPr="004072B1">
        <w:rPr>
          <w:rPrChange w:id="145294" w:author="Draft version 2" w:date="2020-04-03T01:44:00Z">
            <w:rPr/>
          </w:rPrChange>
        </w:rPr>
        <w:t xml:space="preserve">    nrdc-Parameters-v1570                   NRDC-Parameters-v1570           </w:t>
      </w:r>
      <w:r w:rsidR="00F83E08" w:rsidRPr="004072B1">
        <w:rPr>
          <w:rPrChange w:id="145295" w:author="Draft version 2" w:date="2020-04-03T01:44:00Z">
            <w:rPr/>
          </w:rPrChange>
        </w:rPr>
        <w:t xml:space="preserve">                      </w:t>
      </w:r>
      <w:r w:rsidRPr="004072B1">
        <w:rPr>
          <w:rPrChange w:id="145296" w:author="Draft version 2" w:date="2020-04-03T01:44:00Z">
            <w:rPr/>
          </w:rPrChange>
        </w:rPr>
        <w:t xml:space="preserve">        </w:t>
      </w:r>
      <w:r w:rsidRPr="004072B1">
        <w:rPr>
          <w:rPrChange w:id="145297" w:author="Draft version 2" w:date="2020-04-03T01:44:00Z">
            <w:rPr>
              <w:color w:val="993366"/>
            </w:rPr>
          </w:rPrChange>
        </w:rPr>
        <w:t>OPTIONAL</w:t>
      </w:r>
      <w:r w:rsidRPr="004072B1">
        <w:rPr>
          <w:rPrChange w:id="145298" w:author="Draft version 2" w:date="2020-04-03T01:44:00Z">
            <w:rPr/>
          </w:rPrChange>
        </w:rPr>
        <w:t>,</w:t>
      </w:r>
    </w:p>
    <w:p w14:paraId="50625BCF" w14:textId="2768BE5A" w:rsidR="00933961" w:rsidRPr="004072B1" w:rsidRDefault="00933961" w:rsidP="0096519C">
      <w:pPr>
        <w:pStyle w:val="PL"/>
        <w:rPr>
          <w:rPrChange w:id="145299" w:author="Draft version 2" w:date="2020-04-03T01:44:00Z">
            <w:rPr/>
          </w:rPrChange>
        </w:rPr>
      </w:pPr>
      <w:r w:rsidRPr="004072B1">
        <w:rPr>
          <w:rPrChange w:id="145300" w:author="Draft version 2" w:date="2020-04-03T01:44:00Z">
            <w:rPr/>
          </w:rPrChange>
        </w:rPr>
        <w:t xml:space="preserve">    nonCriticalExtension                    </w:t>
      </w:r>
      <w:ins w:id="145301" w:author="CR#1443r1" w:date="2020-03-20T15:56:00Z">
        <w:r w:rsidR="00C00B5C" w:rsidRPr="004072B1">
          <w:rPr>
            <w:rPrChange w:id="145302" w:author="Draft version 2" w:date="2020-04-03T01:44:00Z">
              <w:rPr/>
            </w:rPrChange>
          </w:rPr>
          <w:t>UE-NR-Capability-v1600</w:t>
        </w:r>
      </w:ins>
      <w:del w:id="145303" w:author="CR#1443r1" w:date="2020-03-20T15:56:00Z">
        <w:r w:rsidRPr="004072B1" w:rsidDel="00C00B5C">
          <w:rPr>
            <w:rPrChange w:id="145304" w:author="Draft version 2" w:date="2020-04-03T01:44:00Z">
              <w:rPr>
                <w:color w:val="993366"/>
              </w:rPr>
            </w:rPrChange>
          </w:rPr>
          <w:delText>SEQUENCE</w:delText>
        </w:r>
        <w:r w:rsidRPr="004072B1" w:rsidDel="00C00B5C">
          <w:rPr>
            <w:rPrChange w:id="145305" w:author="Draft version 2" w:date="2020-04-03T01:44:00Z">
              <w:rPr/>
            </w:rPrChange>
          </w:rPr>
          <w:delText xml:space="preserve"> {}           </w:delText>
        </w:r>
      </w:del>
      <w:r w:rsidRPr="004072B1">
        <w:rPr>
          <w:rPrChange w:id="145306" w:author="Draft version 2" w:date="2020-04-03T01:44:00Z">
            <w:rPr/>
          </w:rPrChange>
        </w:rPr>
        <w:t xml:space="preserve">         </w:t>
      </w:r>
      <w:r w:rsidR="00F83E08" w:rsidRPr="004072B1">
        <w:rPr>
          <w:rPrChange w:id="145307" w:author="Draft version 2" w:date="2020-04-03T01:44:00Z">
            <w:rPr/>
          </w:rPrChange>
        </w:rPr>
        <w:t xml:space="preserve">                      </w:t>
      </w:r>
      <w:r w:rsidRPr="004072B1">
        <w:rPr>
          <w:rPrChange w:id="145308" w:author="Draft version 2" w:date="2020-04-03T01:44:00Z">
            <w:rPr/>
          </w:rPrChange>
        </w:rPr>
        <w:t xml:space="preserve">         </w:t>
      </w:r>
      <w:r w:rsidRPr="004072B1">
        <w:rPr>
          <w:rPrChange w:id="145309" w:author="Draft version 2" w:date="2020-04-03T01:44:00Z">
            <w:rPr>
              <w:color w:val="993366"/>
            </w:rPr>
          </w:rPrChange>
        </w:rPr>
        <w:t>OPTIONAL</w:t>
      </w:r>
    </w:p>
    <w:p w14:paraId="7CE7047E" w14:textId="0196B994" w:rsidR="002F6868" w:rsidRPr="004072B1" w:rsidRDefault="00933961" w:rsidP="0096519C">
      <w:pPr>
        <w:pStyle w:val="PL"/>
        <w:rPr>
          <w:rPrChange w:id="145310" w:author="Draft version 2" w:date="2020-04-03T01:44:00Z">
            <w:rPr/>
          </w:rPrChange>
        </w:rPr>
      </w:pPr>
      <w:r w:rsidRPr="004072B1">
        <w:rPr>
          <w:rPrChange w:id="145311" w:author="Draft version 2" w:date="2020-04-03T01:44:00Z">
            <w:rPr/>
          </w:rPrChange>
        </w:rPr>
        <w:t>}</w:t>
      </w:r>
    </w:p>
    <w:p w14:paraId="0E5A1DD0" w14:textId="77777777" w:rsidR="00933961" w:rsidRPr="004072B1" w:rsidRDefault="00933961" w:rsidP="0096519C">
      <w:pPr>
        <w:pStyle w:val="PL"/>
        <w:rPr>
          <w:rPrChange w:id="145312" w:author="Draft version 2" w:date="2020-04-03T01:44:00Z">
            <w:rPr/>
          </w:rPrChange>
        </w:rPr>
      </w:pPr>
    </w:p>
    <w:p w14:paraId="61E5D438" w14:textId="2CDAC451" w:rsidR="00C00B5C" w:rsidRPr="004072B1" w:rsidRDefault="00C00B5C" w:rsidP="00C00B5C">
      <w:pPr>
        <w:pStyle w:val="PL"/>
        <w:rPr>
          <w:ins w:id="145313" w:author="CR#1443r1" w:date="2020-03-20T15:57:00Z"/>
          <w:rPrChange w:id="145314" w:author="Draft version 2" w:date="2020-04-03T01:44:00Z">
            <w:rPr>
              <w:ins w:id="145315" w:author="CR#1443r1" w:date="2020-03-20T15:57:00Z"/>
            </w:rPr>
          </w:rPrChange>
        </w:rPr>
      </w:pPr>
      <w:ins w:id="145316" w:author="CR#1443r1" w:date="2020-03-20T15:57:00Z">
        <w:r w:rsidRPr="004072B1">
          <w:rPr>
            <w:rPrChange w:id="145317" w:author="Draft version 2" w:date="2020-04-03T01:44:00Z">
              <w:rPr/>
            </w:rPrChange>
          </w:rPr>
          <w:t xml:space="preserve">UE-NR-Capability-v1600 ::=               </w:t>
        </w:r>
        <w:r w:rsidRPr="004072B1">
          <w:rPr>
            <w:rPrChange w:id="145318" w:author="Draft version 2" w:date="2020-04-03T01:44:00Z">
              <w:rPr>
                <w:color w:val="993366"/>
              </w:rPr>
            </w:rPrChange>
          </w:rPr>
          <w:t>SEQUENCE</w:t>
        </w:r>
        <w:r w:rsidRPr="004072B1">
          <w:rPr>
            <w:rPrChange w:id="145319" w:author="Draft version 2" w:date="2020-04-03T01:44:00Z">
              <w:rPr/>
            </w:rPrChange>
          </w:rPr>
          <w:t xml:space="preserve"> {</w:t>
        </w:r>
      </w:ins>
    </w:p>
    <w:p w14:paraId="490B5657" w14:textId="6527D2D1" w:rsidR="00C00B5C" w:rsidRPr="004072B1" w:rsidRDefault="00C00B5C" w:rsidP="00C00B5C">
      <w:pPr>
        <w:pStyle w:val="PL"/>
        <w:rPr>
          <w:ins w:id="145320" w:author="CR#1443r1" w:date="2020-03-20T15:57:00Z"/>
          <w:rPrChange w:id="145321" w:author="Draft version 2" w:date="2020-04-03T01:44:00Z">
            <w:rPr>
              <w:ins w:id="145322" w:author="CR#1443r1" w:date="2020-03-20T15:57:00Z"/>
            </w:rPr>
          </w:rPrChange>
        </w:rPr>
      </w:pPr>
      <w:ins w:id="145323" w:author="CR#1443r1" w:date="2020-03-20T15:57:00Z">
        <w:r w:rsidRPr="004072B1">
          <w:rPr>
            <w:rPrChange w:id="145324" w:author="Draft version 2" w:date="2020-04-03T01:44:00Z">
              <w:rPr/>
            </w:rPrChange>
          </w:rPr>
          <w:t xml:space="preserve">    inDeviceCoexInd-r16</w:t>
        </w:r>
        <w:del w:id="145325" w:author="Draft version 2" w:date="2020-04-02T23:44:00Z">
          <w:r w:rsidRPr="004072B1" w:rsidDel="00A14749">
            <w:rPr>
              <w:rPrChange w:id="145326" w:author="Draft version 2" w:date="2020-04-03T01:44:00Z">
                <w:rPr/>
              </w:rPrChange>
            </w:rPr>
            <w:delText>00</w:delText>
          </w:r>
        </w:del>
        <w:r w:rsidRPr="004072B1">
          <w:rPr>
            <w:rPrChange w:id="145327" w:author="Draft version 2" w:date="2020-04-03T01:44:00Z">
              <w:rPr/>
            </w:rPrChange>
          </w:rPr>
          <w:t xml:space="preserve">                   </w:t>
        </w:r>
      </w:ins>
      <w:ins w:id="145328" w:author="Draft version 2" w:date="2020-04-02T23:44:00Z">
        <w:r w:rsidR="00A14749" w:rsidRPr="004072B1">
          <w:rPr>
            <w:rPrChange w:id="145329" w:author="Draft version 2" w:date="2020-04-03T01:44:00Z">
              <w:rPr/>
            </w:rPrChange>
          </w:rPr>
          <w:t xml:space="preserve">  </w:t>
        </w:r>
      </w:ins>
      <w:ins w:id="145330" w:author="CR#1443r1" w:date="2020-03-20T15:57:00Z">
        <w:r w:rsidRPr="004072B1">
          <w:rPr>
            <w:rPrChange w:id="145331" w:author="Draft version 2" w:date="2020-04-03T01:44:00Z">
              <w:rPr>
                <w:color w:val="993366"/>
              </w:rPr>
            </w:rPrChange>
          </w:rPr>
          <w:t>ENUMERATED</w:t>
        </w:r>
        <w:r w:rsidRPr="004072B1">
          <w:rPr>
            <w:rPrChange w:id="145332" w:author="Draft version 2" w:date="2020-04-03T01:44:00Z">
              <w:rPr/>
            </w:rPrChange>
          </w:rPr>
          <w:t xml:space="preserve"> {supported}                                        </w:t>
        </w:r>
        <w:r w:rsidRPr="004072B1">
          <w:rPr>
            <w:rPrChange w:id="145333" w:author="Draft version 2" w:date="2020-04-03T01:44:00Z">
              <w:rPr>
                <w:color w:val="993366"/>
              </w:rPr>
            </w:rPrChange>
          </w:rPr>
          <w:t>OPTIONAL</w:t>
        </w:r>
        <w:r w:rsidRPr="004072B1">
          <w:rPr>
            <w:rPrChange w:id="145334" w:author="Draft version 2" w:date="2020-04-03T01:44:00Z">
              <w:rPr/>
            </w:rPrChange>
          </w:rPr>
          <w:t>,</w:t>
        </w:r>
      </w:ins>
    </w:p>
    <w:p w14:paraId="7CB3074C" w14:textId="118BB24E" w:rsidR="00700E2E" w:rsidRPr="004072B1" w:rsidRDefault="00700E2E" w:rsidP="00700E2E">
      <w:pPr>
        <w:pStyle w:val="PL"/>
        <w:rPr>
          <w:ins w:id="145335" w:author="CR#1465r1" w:date="2020-03-20T22:41:00Z"/>
          <w:rPrChange w:id="145336" w:author="Draft version 2" w:date="2020-04-03T01:44:00Z">
            <w:rPr>
              <w:ins w:id="145337" w:author="CR#1465r1" w:date="2020-03-20T22:41:00Z"/>
            </w:rPr>
          </w:rPrChange>
        </w:rPr>
      </w:pPr>
      <w:ins w:id="145338" w:author="CR#1465r1" w:date="2020-03-20T22:41:00Z">
        <w:r w:rsidRPr="004072B1">
          <w:rPr>
            <w:rPrChange w:id="145339" w:author="Draft version 2" w:date="2020-04-03T01:44:00Z">
              <w:rPr/>
            </w:rPrChange>
          </w:rPr>
          <w:t xml:space="preserve">    dl-DedicatedMessageSegmentation-r16     ENUMERATED {supported}                                        </w:t>
        </w:r>
        <w:r w:rsidRPr="004072B1">
          <w:rPr>
            <w:rPrChange w:id="145340" w:author="Draft version 2" w:date="2020-04-03T01:44:00Z">
              <w:rPr>
                <w:color w:val="993366"/>
              </w:rPr>
            </w:rPrChange>
          </w:rPr>
          <w:t>OPTIONAL</w:t>
        </w:r>
        <w:r w:rsidRPr="004072B1">
          <w:rPr>
            <w:rPrChange w:id="145341" w:author="Draft version 2" w:date="2020-04-03T01:44:00Z">
              <w:rPr/>
            </w:rPrChange>
          </w:rPr>
          <w:t>,</w:t>
        </w:r>
      </w:ins>
    </w:p>
    <w:p w14:paraId="2A61A29C" w14:textId="77777777" w:rsidR="00BA19A2" w:rsidRPr="004072B1" w:rsidRDefault="00BA19A2" w:rsidP="00BA19A2">
      <w:pPr>
        <w:pStyle w:val="PL"/>
        <w:rPr>
          <w:ins w:id="145342" w:author="CR#1477r2" w:date="2020-03-24T23:23:00Z"/>
          <w:rPrChange w:id="145343" w:author="Draft version 2" w:date="2020-04-03T01:44:00Z">
            <w:rPr>
              <w:ins w:id="145344" w:author="CR#1477r2" w:date="2020-03-24T23:23:00Z"/>
            </w:rPr>
          </w:rPrChange>
        </w:rPr>
      </w:pPr>
      <w:ins w:id="145345" w:author="CR#1477r2" w:date="2020-03-24T23:23:00Z">
        <w:r w:rsidRPr="004072B1">
          <w:rPr>
            <w:rPrChange w:id="145346" w:author="Draft version 2" w:date="2020-04-03T01:44:00Z">
              <w:rPr/>
            </w:rPrChange>
          </w:rPr>
          <w:t xml:space="preserve">    nru-Parameters-r16                      NRU-Parameters-r16                                            </w:t>
        </w:r>
        <w:r w:rsidRPr="004072B1">
          <w:rPr>
            <w:rPrChange w:id="145347" w:author="Draft version 2" w:date="2020-04-03T01:44:00Z">
              <w:rPr>
                <w:color w:val="993366"/>
              </w:rPr>
            </w:rPrChange>
          </w:rPr>
          <w:t>OPTIONAL</w:t>
        </w:r>
        <w:r w:rsidRPr="004072B1">
          <w:rPr>
            <w:rPrChange w:id="145348" w:author="Draft version 2" w:date="2020-04-03T01:44:00Z">
              <w:rPr/>
            </w:rPrChange>
          </w:rPr>
          <w:t>,</w:t>
        </w:r>
      </w:ins>
    </w:p>
    <w:p w14:paraId="52FC13F5" w14:textId="77777777" w:rsidR="00C00B5C" w:rsidRPr="004072B1" w:rsidRDefault="00C00B5C" w:rsidP="00C00B5C">
      <w:pPr>
        <w:pStyle w:val="PL"/>
        <w:rPr>
          <w:ins w:id="145349" w:author="CR#1443r1" w:date="2020-03-20T15:57:00Z"/>
          <w:rPrChange w:id="145350" w:author="Draft version 2" w:date="2020-04-03T01:44:00Z">
            <w:rPr>
              <w:ins w:id="145351" w:author="CR#1443r1" w:date="2020-03-20T15:57:00Z"/>
            </w:rPr>
          </w:rPrChange>
        </w:rPr>
      </w:pPr>
      <w:ins w:id="145352" w:author="CR#1443r1" w:date="2020-03-20T15:57:00Z">
        <w:r w:rsidRPr="004072B1">
          <w:rPr>
            <w:rPrChange w:id="145353" w:author="Draft version 2" w:date="2020-04-03T01:44:00Z">
              <w:rPr/>
            </w:rPrChange>
          </w:rPr>
          <w:t xml:space="preserve">    nonCriticalExtension                    </w:t>
        </w:r>
        <w:r w:rsidRPr="004072B1">
          <w:rPr>
            <w:rPrChange w:id="145354" w:author="Draft version 2" w:date="2020-04-03T01:44:00Z">
              <w:rPr>
                <w:color w:val="993366"/>
              </w:rPr>
            </w:rPrChange>
          </w:rPr>
          <w:t>SEQUENCE</w:t>
        </w:r>
        <w:r w:rsidRPr="004072B1">
          <w:rPr>
            <w:rPrChange w:id="145355" w:author="Draft version 2" w:date="2020-04-03T01:44:00Z">
              <w:rPr/>
            </w:rPrChange>
          </w:rPr>
          <w:t xml:space="preserve"> {}                                                   </w:t>
        </w:r>
        <w:r w:rsidRPr="004072B1">
          <w:rPr>
            <w:rPrChange w:id="145356" w:author="Draft version 2" w:date="2020-04-03T01:44:00Z">
              <w:rPr>
                <w:color w:val="993366"/>
              </w:rPr>
            </w:rPrChange>
          </w:rPr>
          <w:t>OPTIONAL</w:t>
        </w:r>
      </w:ins>
    </w:p>
    <w:p w14:paraId="2B967B5E" w14:textId="77777777" w:rsidR="00C00B5C" w:rsidRPr="004072B1" w:rsidRDefault="00C00B5C" w:rsidP="00C00B5C">
      <w:pPr>
        <w:pStyle w:val="PL"/>
        <w:rPr>
          <w:ins w:id="145357" w:author="CR#1443r1" w:date="2020-03-20T15:57:00Z"/>
          <w:rPrChange w:id="145358" w:author="Draft version 2" w:date="2020-04-03T01:44:00Z">
            <w:rPr>
              <w:ins w:id="145359" w:author="CR#1443r1" w:date="2020-03-20T15:57:00Z"/>
            </w:rPr>
          </w:rPrChange>
        </w:rPr>
      </w:pPr>
      <w:ins w:id="145360" w:author="CR#1443r1" w:date="2020-03-20T15:57:00Z">
        <w:r w:rsidRPr="004072B1">
          <w:rPr>
            <w:rPrChange w:id="145361" w:author="Draft version 2" w:date="2020-04-03T01:44:00Z">
              <w:rPr/>
            </w:rPrChange>
          </w:rPr>
          <w:t>}</w:t>
        </w:r>
      </w:ins>
    </w:p>
    <w:p w14:paraId="47078510" w14:textId="77777777" w:rsidR="00C00B5C" w:rsidRPr="004072B1" w:rsidRDefault="00C00B5C" w:rsidP="00C00B5C">
      <w:pPr>
        <w:pStyle w:val="PL"/>
        <w:rPr>
          <w:ins w:id="145362" w:author="CR#1443r1" w:date="2020-03-20T15:57:00Z"/>
          <w:rPrChange w:id="145363" w:author="Draft version 2" w:date="2020-04-03T01:44:00Z">
            <w:rPr>
              <w:ins w:id="145364" w:author="CR#1443r1" w:date="2020-03-20T15:57:00Z"/>
            </w:rPr>
          </w:rPrChange>
        </w:rPr>
      </w:pPr>
    </w:p>
    <w:p w14:paraId="283D6F86" w14:textId="77777777" w:rsidR="002C5D28" w:rsidRPr="004072B1" w:rsidRDefault="002C5D28" w:rsidP="0096519C">
      <w:pPr>
        <w:pStyle w:val="PL"/>
        <w:rPr>
          <w:rPrChange w:id="145365" w:author="Draft version 2" w:date="2020-04-03T01:44:00Z">
            <w:rPr/>
          </w:rPrChange>
        </w:rPr>
      </w:pPr>
      <w:r w:rsidRPr="004072B1">
        <w:rPr>
          <w:rPrChange w:id="145366" w:author="Draft version 2" w:date="2020-04-03T01:44:00Z">
            <w:rPr/>
          </w:rPrChange>
        </w:rPr>
        <w:t xml:space="preserve">UE-NR-CapabilityAddXDD-Mode ::=         </w:t>
      </w:r>
      <w:r w:rsidRPr="004072B1">
        <w:rPr>
          <w:rPrChange w:id="145367" w:author="Draft version 2" w:date="2020-04-03T01:44:00Z">
            <w:rPr>
              <w:color w:val="993366"/>
            </w:rPr>
          </w:rPrChange>
        </w:rPr>
        <w:t>SEQUENCE</w:t>
      </w:r>
      <w:r w:rsidRPr="004072B1">
        <w:rPr>
          <w:rPrChange w:id="145368" w:author="Draft version 2" w:date="2020-04-03T01:44:00Z">
            <w:rPr/>
          </w:rPrChange>
        </w:rPr>
        <w:t xml:space="preserve"> {</w:t>
      </w:r>
    </w:p>
    <w:p w14:paraId="57EC371A" w14:textId="50D7BD1E" w:rsidR="002C5D28" w:rsidRPr="004072B1" w:rsidRDefault="002C5D28" w:rsidP="0096519C">
      <w:pPr>
        <w:pStyle w:val="PL"/>
        <w:rPr>
          <w:rPrChange w:id="145369" w:author="Draft version 2" w:date="2020-04-03T01:44:00Z">
            <w:rPr/>
          </w:rPrChange>
        </w:rPr>
      </w:pPr>
      <w:r w:rsidRPr="004072B1">
        <w:rPr>
          <w:rPrChange w:id="145370" w:author="Draft version 2" w:date="2020-04-03T01:44:00Z">
            <w:rPr/>
          </w:rPrChange>
        </w:rPr>
        <w:t xml:space="preserve">    phy-ParametersXDD-Diff                  Phy-ParametersXDD-Diff            </w:t>
      </w:r>
      <w:r w:rsidR="00F83E08" w:rsidRPr="004072B1">
        <w:rPr>
          <w:rPrChange w:id="145371" w:author="Draft version 2" w:date="2020-04-03T01:44:00Z">
            <w:rPr/>
          </w:rPrChange>
        </w:rPr>
        <w:t xml:space="preserve">                      </w:t>
      </w:r>
      <w:r w:rsidRPr="004072B1">
        <w:rPr>
          <w:rPrChange w:id="145372" w:author="Draft version 2" w:date="2020-04-03T01:44:00Z">
            <w:rPr/>
          </w:rPrChange>
        </w:rPr>
        <w:t xml:space="preserve">      </w:t>
      </w:r>
      <w:r w:rsidRPr="004072B1">
        <w:rPr>
          <w:rPrChange w:id="145373" w:author="Draft version 2" w:date="2020-04-03T01:44:00Z">
            <w:rPr>
              <w:color w:val="993366"/>
            </w:rPr>
          </w:rPrChange>
        </w:rPr>
        <w:t>OPTIONAL</w:t>
      </w:r>
      <w:r w:rsidRPr="004072B1">
        <w:rPr>
          <w:rPrChange w:id="145374" w:author="Draft version 2" w:date="2020-04-03T01:44:00Z">
            <w:rPr/>
          </w:rPrChange>
        </w:rPr>
        <w:t>,</w:t>
      </w:r>
    </w:p>
    <w:p w14:paraId="1C0ACEF8" w14:textId="62300FA2" w:rsidR="002C5D28" w:rsidRPr="004072B1" w:rsidRDefault="002C5D28" w:rsidP="0096519C">
      <w:pPr>
        <w:pStyle w:val="PL"/>
        <w:rPr>
          <w:rPrChange w:id="145375" w:author="Draft version 2" w:date="2020-04-03T01:44:00Z">
            <w:rPr/>
          </w:rPrChange>
        </w:rPr>
      </w:pPr>
      <w:r w:rsidRPr="004072B1">
        <w:rPr>
          <w:rPrChange w:id="145376" w:author="Draft version 2" w:date="2020-04-03T01:44:00Z">
            <w:rPr/>
          </w:rPrChange>
        </w:rPr>
        <w:t xml:space="preserve">    mac-ParametersXDD-Diff                  MAC-ParametersXDD-Diff            </w:t>
      </w:r>
      <w:r w:rsidR="00F83E08" w:rsidRPr="004072B1">
        <w:rPr>
          <w:rPrChange w:id="145377" w:author="Draft version 2" w:date="2020-04-03T01:44:00Z">
            <w:rPr/>
          </w:rPrChange>
        </w:rPr>
        <w:t xml:space="preserve">                      </w:t>
      </w:r>
      <w:r w:rsidRPr="004072B1">
        <w:rPr>
          <w:rPrChange w:id="145378" w:author="Draft version 2" w:date="2020-04-03T01:44:00Z">
            <w:rPr/>
          </w:rPrChange>
        </w:rPr>
        <w:t xml:space="preserve">      </w:t>
      </w:r>
      <w:r w:rsidRPr="004072B1">
        <w:rPr>
          <w:rPrChange w:id="145379" w:author="Draft version 2" w:date="2020-04-03T01:44:00Z">
            <w:rPr>
              <w:color w:val="993366"/>
            </w:rPr>
          </w:rPrChange>
        </w:rPr>
        <w:t>OPTIONAL</w:t>
      </w:r>
      <w:r w:rsidRPr="004072B1">
        <w:rPr>
          <w:rPrChange w:id="145380" w:author="Draft version 2" w:date="2020-04-03T01:44:00Z">
            <w:rPr/>
          </w:rPrChange>
        </w:rPr>
        <w:t>,</w:t>
      </w:r>
    </w:p>
    <w:p w14:paraId="65B2B07F" w14:textId="6BD02FEC" w:rsidR="002C5D28" w:rsidRPr="004072B1" w:rsidRDefault="002C5D28" w:rsidP="0096519C">
      <w:pPr>
        <w:pStyle w:val="PL"/>
        <w:rPr>
          <w:rPrChange w:id="145381" w:author="Draft version 2" w:date="2020-04-03T01:44:00Z">
            <w:rPr/>
          </w:rPrChange>
        </w:rPr>
      </w:pPr>
      <w:r w:rsidRPr="004072B1">
        <w:rPr>
          <w:rPrChange w:id="145382" w:author="Draft version 2" w:date="2020-04-03T01:44:00Z">
            <w:rPr/>
          </w:rPrChange>
        </w:rPr>
        <w:t xml:space="preserve">    measAndMobParametersXDD-Diff            MeasAndMobParametersXDD-Diff      </w:t>
      </w:r>
      <w:r w:rsidR="00F83E08" w:rsidRPr="004072B1">
        <w:rPr>
          <w:rPrChange w:id="145383" w:author="Draft version 2" w:date="2020-04-03T01:44:00Z">
            <w:rPr/>
          </w:rPrChange>
        </w:rPr>
        <w:t xml:space="preserve">                      </w:t>
      </w:r>
      <w:r w:rsidRPr="004072B1">
        <w:rPr>
          <w:rPrChange w:id="145384" w:author="Draft version 2" w:date="2020-04-03T01:44:00Z">
            <w:rPr/>
          </w:rPrChange>
        </w:rPr>
        <w:t xml:space="preserve">      </w:t>
      </w:r>
      <w:r w:rsidRPr="004072B1">
        <w:rPr>
          <w:rPrChange w:id="145385" w:author="Draft version 2" w:date="2020-04-03T01:44:00Z">
            <w:rPr>
              <w:color w:val="993366"/>
            </w:rPr>
          </w:rPrChange>
        </w:rPr>
        <w:t>OPTIONAL</w:t>
      </w:r>
    </w:p>
    <w:p w14:paraId="1329DF04" w14:textId="77777777" w:rsidR="002C5D28" w:rsidRPr="004072B1" w:rsidRDefault="002C5D28" w:rsidP="0096519C">
      <w:pPr>
        <w:pStyle w:val="PL"/>
        <w:rPr>
          <w:rPrChange w:id="145386" w:author="Draft version 2" w:date="2020-04-03T01:44:00Z">
            <w:rPr/>
          </w:rPrChange>
        </w:rPr>
      </w:pPr>
      <w:r w:rsidRPr="004072B1">
        <w:rPr>
          <w:rPrChange w:id="145387" w:author="Draft version 2" w:date="2020-04-03T01:44:00Z">
            <w:rPr/>
          </w:rPrChange>
        </w:rPr>
        <w:t>}</w:t>
      </w:r>
    </w:p>
    <w:p w14:paraId="485D5EFD" w14:textId="77777777" w:rsidR="002C5D28" w:rsidRPr="004072B1" w:rsidRDefault="002C5D28" w:rsidP="0096519C">
      <w:pPr>
        <w:pStyle w:val="PL"/>
        <w:rPr>
          <w:rPrChange w:id="145388" w:author="Draft version 2" w:date="2020-04-03T01:44:00Z">
            <w:rPr/>
          </w:rPrChange>
        </w:rPr>
      </w:pPr>
    </w:p>
    <w:p w14:paraId="4111F523" w14:textId="77777777" w:rsidR="002C5D28" w:rsidRPr="004072B1" w:rsidRDefault="002C5D28" w:rsidP="0096519C">
      <w:pPr>
        <w:pStyle w:val="PL"/>
        <w:rPr>
          <w:rPrChange w:id="145389" w:author="Draft version 2" w:date="2020-04-03T01:44:00Z">
            <w:rPr/>
          </w:rPrChange>
        </w:rPr>
      </w:pPr>
      <w:r w:rsidRPr="004072B1">
        <w:rPr>
          <w:rPrChange w:id="145390" w:author="Draft version 2" w:date="2020-04-03T01:44:00Z">
            <w:rPr/>
          </w:rPrChange>
        </w:rPr>
        <w:t>UE-NR-CapabilityAddXDD-Mode-</w:t>
      </w:r>
      <w:r w:rsidR="00355BC6" w:rsidRPr="004072B1">
        <w:rPr>
          <w:rPrChange w:id="145391" w:author="Draft version 2" w:date="2020-04-03T01:44:00Z">
            <w:rPr/>
          </w:rPrChange>
        </w:rPr>
        <w:t>v</w:t>
      </w:r>
      <w:r w:rsidRPr="004072B1">
        <w:rPr>
          <w:rPrChange w:id="145392" w:author="Draft version 2" w:date="2020-04-03T01:44:00Z">
            <w:rPr/>
          </w:rPrChange>
        </w:rPr>
        <w:t xml:space="preserve">1530 ::=    </w:t>
      </w:r>
      <w:r w:rsidRPr="004072B1">
        <w:rPr>
          <w:rPrChange w:id="145393" w:author="Draft version 2" w:date="2020-04-03T01:44:00Z">
            <w:rPr>
              <w:color w:val="993366"/>
            </w:rPr>
          </w:rPrChange>
        </w:rPr>
        <w:t>SEQUENCE</w:t>
      </w:r>
      <w:r w:rsidRPr="004072B1">
        <w:rPr>
          <w:rPrChange w:id="145394" w:author="Draft version 2" w:date="2020-04-03T01:44:00Z">
            <w:rPr/>
          </w:rPrChange>
        </w:rPr>
        <w:t xml:space="preserve"> {</w:t>
      </w:r>
    </w:p>
    <w:p w14:paraId="68F628C3" w14:textId="77777777" w:rsidR="002C5D28" w:rsidRPr="004072B1" w:rsidRDefault="002C5D28" w:rsidP="0096519C">
      <w:pPr>
        <w:pStyle w:val="PL"/>
        <w:rPr>
          <w:rPrChange w:id="145395" w:author="Draft version 2" w:date="2020-04-03T01:44:00Z">
            <w:rPr/>
          </w:rPrChange>
        </w:rPr>
      </w:pPr>
      <w:r w:rsidRPr="004072B1">
        <w:rPr>
          <w:rPrChange w:id="145396" w:author="Draft version 2" w:date="2020-04-03T01:44:00Z">
            <w:rPr/>
          </w:rPrChange>
        </w:rPr>
        <w:t xml:space="preserve">    eutra-ParametersXDD-Diff                </w:t>
      </w:r>
      <w:r w:rsidR="00E94CEB" w:rsidRPr="004072B1">
        <w:rPr>
          <w:rPrChange w:id="145397" w:author="Draft version 2" w:date="2020-04-03T01:44:00Z">
            <w:rPr/>
          </w:rPrChange>
        </w:rPr>
        <w:t xml:space="preserve"> </w:t>
      </w:r>
      <w:r w:rsidRPr="004072B1">
        <w:rPr>
          <w:rPrChange w:id="145398" w:author="Draft version 2" w:date="2020-04-03T01:44:00Z">
            <w:rPr/>
          </w:rPrChange>
        </w:rPr>
        <w:t>EUTRA-ParametersXDD-Diff</w:t>
      </w:r>
    </w:p>
    <w:p w14:paraId="4686B401" w14:textId="77777777" w:rsidR="002C5D28" w:rsidRPr="004072B1" w:rsidRDefault="002C5D28" w:rsidP="0096519C">
      <w:pPr>
        <w:pStyle w:val="PL"/>
        <w:rPr>
          <w:rPrChange w:id="145399" w:author="Draft version 2" w:date="2020-04-03T01:44:00Z">
            <w:rPr/>
          </w:rPrChange>
        </w:rPr>
      </w:pPr>
      <w:r w:rsidRPr="004072B1">
        <w:rPr>
          <w:rPrChange w:id="145400" w:author="Draft version 2" w:date="2020-04-03T01:44:00Z">
            <w:rPr/>
          </w:rPrChange>
        </w:rPr>
        <w:t>}</w:t>
      </w:r>
    </w:p>
    <w:p w14:paraId="38B46B2C" w14:textId="77777777" w:rsidR="002C5D28" w:rsidRPr="004072B1" w:rsidRDefault="002C5D28" w:rsidP="0096519C">
      <w:pPr>
        <w:pStyle w:val="PL"/>
        <w:rPr>
          <w:rPrChange w:id="145401" w:author="Draft version 2" w:date="2020-04-03T01:44:00Z">
            <w:rPr/>
          </w:rPrChange>
        </w:rPr>
      </w:pPr>
    </w:p>
    <w:p w14:paraId="7C804488" w14:textId="77777777" w:rsidR="002C5D28" w:rsidRPr="004072B1" w:rsidRDefault="002C5D28" w:rsidP="0096519C">
      <w:pPr>
        <w:pStyle w:val="PL"/>
        <w:rPr>
          <w:rPrChange w:id="145402" w:author="Draft version 2" w:date="2020-04-03T01:44:00Z">
            <w:rPr/>
          </w:rPrChange>
        </w:rPr>
      </w:pPr>
      <w:r w:rsidRPr="004072B1">
        <w:rPr>
          <w:rPrChange w:id="145403" w:author="Draft version 2" w:date="2020-04-03T01:44:00Z">
            <w:rPr/>
          </w:rPrChange>
        </w:rPr>
        <w:t>UE-NR-CapabilityAddFRX-Mode ::=</w:t>
      </w:r>
      <w:r w:rsidR="00F0633F" w:rsidRPr="004072B1">
        <w:rPr>
          <w:rPrChange w:id="145404" w:author="Draft version 2" w:date="2020-04-03T01:44:00Z">
            <w:rPr/>
          </w:rPrChange>
        </w:rPr>
        <w:t xml:space="preserve"> </w:t>
      </w:r>
      <w:r w:rsidRPr="004072B1">
        <w:rPr>
          <w:rPrChange w:id="145405" w:author="Draft version 2" w:date="2020-04-03T01:44:00Z">
            <w:rPr>
              <w:color w:val="993366"/>
            </w:rPr>
          </w:rPrChange>
        </w:rPr>
        <w:t>SEQUENCE</w:t>
      </w:r>
      <w:r w:rsidRPr="004072B1">
        <w:rPr>
          <w:rPrChange w:id="145406" w:author="Draft version 2" w:date="2020-04-03T01:44:00Z">
            <w:rPr/>
          </w:rPrChange>
        </w:rPr>
        <w:t xml:space="preserve"> {</w:t>
      </w:r>
    </w:p>
    <w:p w14:paraId="5FD21588" w14:textId="07A8CD9D" w:rsidR="002C5D28" w:rsidRPr="004072B1" w:rsidRDefault="002C5D28" w:rsidP="0096519C">
      <w:pPr>
        <w:pStyle w:val="PL"/>
        <w:rPr>
          <w:rPrChange w:id="145407" w:author="Draft version 2" w:date="2020-04-03T01:44:00Z">
            <w:rPr/>
          </w:rPrChange>
        </w:rPr>
      </w:pPr>
      <w:r w:rsidRPr="004072B1">
        <w:rPr>
          <w:rPrChange w:id="145408" w:author="Draft version 2" w:date="2020-04-03T01:44:00Z">
            <w:rPr/>
          </w:rPrChange>
        </w:rPr>
        <w:t xml:space="preserve">    phy-ParametersFRX-Diff              Phy-ParametersFRX-Diff              </w:t>
      </w:r>
      <w:r w:rsidR="00F83E08" w:rsidRPr="004072B1">
        <w:rPr>
          <w:rPrChange w:id="145409" w:author="Draft version 2" w:date="2020-04-03T01:44:00Z">
            <w:rPr/>
          </w:rPrChange>
        </w:rPr>
        <w:t xml:space="preserve">                      </w:t>
      </w:r>
      <w:r w:rsidRPr="004072B1">
        <w:rPr>
          <w:rPrChange w:id="145410" w:author="Draft version 2" w:date="2020-04-03T01:44:00Z">
            <w:rPr/>
          </w:rPrChange>
        </w:rPr>
        <w:t xml:space="preserve">        </w:t>
      </w:r>
      <w:r w:rsidRPr="004072B1">
        <w:rPr>
          <w:rPrChange w:id="145411" w:author="Draft version 2" w:date="2020-04-03T01:44:00Z">
            <w:rPr>
              <w:color w:val="993366"/>
            </w:rPr>
          </w:rPrChange>
        </w:rPr>
        <w:t>OPTIONAL</w:t>
      </w:r>
      <w:r w:rsidRPr="004072B1">
        <w:rPr>
          <w:rPrChange w:id="145412" w:author="Draft version 2" w:date="2020-04-03T01:44:00Z">
            <w:rPr/>
          </w:rPrChange>
        </w:rPr>
        <w:t>,</w:t>
      </w:r>
    </w:p>
    <w:p w14:paraId="1990F3A0" w14:textId="696B8E69" w:rsidR="002C5D28" w:rsidRPr="004072B1" w:rsidRDefault="002C5D28" w:rsidP="0096519C">
      <w:pPr>
        <w:pStyle w:val="PL"/>
        <w:rPr>
          <w:rPrChange w:id="145413" w:author="Draft version 2" w:date="2020-04-03T01:44:00Z">
            <w:rPr/>
          </w:rPrChange>
        </w:rPr>
      </w:pPr>
      <w:r w:rsidRPr="004072B1">
        <w:rPr>
          <w:rPrChange w:id="145414" w:author="Draft version 2" w:date="2020-04-03T01:44:00Z">
            <w:rPr/>
          </w:rPrChange>
        </w:rPr>
        <w:t xml:space="preserve">    measAndMobParametersFRX-Diff        MeasAndMobParametersFRX-Diff        </w:t>
      </w:r>
      <w:r w:rsidR="00F83E08" w:rsidRPr="004072B1">
        <w:rPr>
          <w:rPrChange w:id="145415" w:author="Draft version 2" w:date="2020-04-03T01:44:00Z">
            <w:rPr/>
          </w:rPrChange>
        </w:rPr>
        <w:t xml:space="preserve">                      </w:t>
      </w:r>
      <w:r w:rsidRPr="004072B1">
        <w:rPr>
          <w:rPrChange w:id="145416" w:author="Draft version 2" w:date="2020-04-03T01:44:00Z">
            <w:rPr/>
          </w:rPrChange>
        </w:rPr>
        <w:t xml:space="preserve">        </w:t>
      </w:r>
      <w:r w:rsidRPr="004072B1">
        <w:rPr>
          <w:rPrChange w:id="145417" w:author="Draft version 2" w:date="2020-04-03T01:44:00Z">
            <w:rPr>
              <w:color w:val="993366"/>
            </w:rPr>
          </w:rPrChange>
        </w:rPr>
        <w:t>OPTIONAL</w:t>
      </w:r>
    </w:p>
    <w:p w14:paraId="68DF0635" w14:textId="77777777" w:rsidR="002C5D28" w:rsidRPr="004072B1" w:rsidRDefault="002C5D28" w:rsidP="0096519C">
      <w:pPr>
        <w:pStyle w:val="PL"/>
        <w:rPr>
          <w:rPrChange w:id="145418" w:author="Draft version 2" w:date="2020-04-03T01:44:00Z">
            <w:rPr/>
          </w:rPrChange>
        </w:rPr>
      </w:pPr>
      <w:r w:rsidRPr="004072B1">
        <w:rPr>
          <w:rPrChange w:id="145419" w:author="Draft version 2" w:date="2020-04-03T01:44:00Z">
            <w:rPr/>
          </w:rPrChange>
        </w:rPr>
        <w:t>}</w:t>
      </w:r>
    </w:p>
    <w:p w14:paraId="4EFE0B3A" w14:textId="77777777" w:rsidR="00F0633F" w:rsidRPr="004072B1" w:rsidRDefault="00F0633F" w:rsidP="0096519C">
      <w:pPr>
        <w:pStyle w:val="PL"/>
        <w:rPr>
          <w:rPrChange w:id="145420" w:author="Draft version 2" w:date="2020-04-03T01:44:00Z">
            <w:rPr/>
          </w:rPrChange>
        </w:rPr>
      </w:pPr>
    </w:p>
    <w:p w14:paraId="03018019" w14:textId="77777777" w:rsidR="00F0633F" w:rsidRPr="004072B1" w:rsidRDefault="00F0633F" w:rsidP="0096519C">
      <w:pPr>
        <w:pStyle w:val="PL"/>
        <w:rPr>
          <w:rPrChange w:id="145421" w:author="Draft version 2" w:date="2020-04-03T01:44:00Z">
            <w:rPr/>
          </w:rPrChange>
        </w:rPr>
      </w:pPr>
      <w:r w:rsidRPr="004072B1">
        <w:rPr>
          <w:rPrChange w:id="145422" w:author="Draft version 2" w:date="2020-04-03T01:44:00Z">
            <w:rPr/>
          </w:rPrChange>
        </w:rPr>
        <w:t xml:space="preserve">UE-NR-CapabilityAddFRX-Mode-v1540 ::=    </w:t>
      </w:r>
      <w:r w:rsidRPr="004072B1">
        <w:rPr>
          <w:rPrChange w:id="145423" w:author="Draft version 2" w:date="2020-04-03T01:44:00Z">
            <w:rPr>
              <w:color w:val="993366"/>
            </w:rPr>
          </w:rPrChange>
        </w:rPr>
        <w:t>SEQUENCE</w:t>
      </w:r>
      <w:r w:rsidRPr="004072B1">
        <w:rPr>
          <w:rPrChange w:id="145424" w:author="Draft version 2" w:date="2020-04-03T01:44:00Z">
            <w:rPr/>
          </w:rPrChange>
        </w:rPr>
        <w:t xml:space="preserve"> {</w:t>
      </w:r>
    </w:p>
    <w:p w14:paraId="6B9BF241" w14:textId="1028A37B" w:rsidR="00F0633F" w:rsidRPr="004072B1" w:rsidRDefault="00F0633F" w:rsidP="0096519C">
      <w:pPr>
        <w:pStyle w:val="PL"/>
        <w:rPr>
          <w:rPrChange w:id="145425" w:author="Draft version 2" w:date="2020-04-03T01:44:00Z">
            <w:rPr/>
          </w:rPrChange>
        </w:rPr>
      </w:pPr>
      <w:r w:rsidRPr="004072B1">
        <w:rPr>
          <w:rPrChange w:id="145426" w:author="Draft version 2" w:date="2020-04-03T01:44:00Z">
            <w:rPr/>
          </w:rPrChange>
        </w:rPr>
        <w:t xml:space="preserve">    ims-ParametersFRX-Diff                   IMS-ParametersFRX-Diff         </w:t>
      </w:r>
      <w:r w:rsidR="00F83E08" w:rsidRPr="004072B1">
        <w:rPr>
          <w:rPrChange w:id="145427" w:author="Draft version 2" w:date="2020-04-03T01:44:00Z">
            <w:rPr/>
          </w:rPrChange>
        </w:rPr>
        <w:t xml:space="preserve">                      </w:t>
      </w:r>
      <w:r w:rsidRPr="004072B1">
        <w:rPr>
          <w:rPrChange w:id="145428" w:author="Draft version 2" w:date="2020-04-03T01:44:00Z">
            <w:rPr/>
          </w:rPrChange>
        </w:rPr>
        <w:t xml:space="preserve">        </w:t>
      </w:r>
      <w:r w:rsidRPr="004072B1">
        <w:rPr>
          <w:rPrChange w:id="145429" w:author="Draft version 2" w:date="2020-04-03T01:44:00Z">
            <w:rPr>
              <w:color w:val="993366"/>
            </w:rPr>
          </w:rPrChange>
        </w:rPr>
        <w:t>OPTIONAL</w:t>
      </w:r>
    </w:p>
    <w:p w14:paraId="58A9AA24" w14:textId="77777777" w:rsidR="002C5D28" w:rsidRPr="004072B1" w:rsidRDefault="00F0633F" w:rsidP="0096519C">
      <w:pPr>
        <w:pStyle w:val="PL"/>
        <w:rPr>
          <w:rPrChange w:id="145430" w:author="Draft version 2" w:date="2020-04-03T01:44:00Z">
            <w:rPr/>
          </w:rPrChange>
        </w:rPr>
      </w:pPr>
      <w:r w:rsidRPr="004072B1">
        <w:rPr>
          <w:rPrChange w:id="145431" w:author="Draft version 2" w:date="2020-04-03T01:44:00Z">
            <w:rPr/>
          </w:rPrChange>
        </w:rPr>
        <w:t>}</w:t>
      </w:r>
    </w:p>
    <w:p w14:paraId="784B1EB1" w14:textId="77777777" w:rsidR="00BA19A2" w:rsidRPr="004072B1" w:rsidRDefault="00BA19A2" w:rsidP="00BA19A2">
      <w:pPr>
        <w:pStyle w:val="PL"/>
        <w:rPr>
          <w:ins w:id="145432" w:author="CR#1477r2" w:date="2020-03-24T23:23:00Z"/>
          <w:rPrChange w:id="145433" w:author="Draft version 2" w:date="2020-04-03T01:44:00Z">
            <w:rPr>
              <w:ins w:id="145434" w:author="CR#1477r2" w:date="2020-03-24T23:23:00Z"/>
            </w:rPr>
          </w:rPrChange>
        </w:rPr>
      </w:pPr>
    </w:p>
    <w:p w14:paraId="74E56229" w14:textId="7957CD71" w:rsidR="00BA19A2" w:rsidRPr="004072B1" w:rsidRDefault="00BA19A2" w:rsidP="00BA19A2">
      <w:pPr>
        <w:pStyle w:val="PL"/>
        <w:rPr>
          <w:ins w:id="145435" w:author="CR#1477r2" w:date="2020-03-24T23:23:00Z"/>
          <w:rPrChange w:id="145436" w:author="Draft version 2" w:date="2020-04-03T01:44:00Z">
            <w:rPr>
              <w:ins w:id="145437" w:author="CR#1477r2" w:date="2020-03-24T23:23:00Z"/>
            </w:rPr>
          </w:rPrChange>
        </w:rPr>
      </w:pPr>
      <w:ins w:id="145438" w:author="CR#1477r2" w:date="2020-03-24T23:23:00Z">
        <w:r w:rsidRPr="004072B1">
          <w:rPr>
            <w:rPrChange w:id="145439" w:author="Draft version 2" w:date="2020-04-03T01:44:00Z">
              <w:rPr/>
            </w:rPrChange>
          </w:rPr>
          <w:t xml:space="preserve">NRU-Parameters-r16 ::=                   </w:t>
        </w:r>
        <w:r w:rsidRPr="004072B1">
          <w:rPr>
            <w:rPrChange w:id="145440" w:author="Draft version 2" w:date="2020-04-03T01:44:00Z">
              <w:rPr>
                <w:color w:val="993366"/>
              </w:rPr>
            </w:rPrChange>
          </w:rPr>
          <w:t>SEQUENCE</w:t>
        </w:r>
        <w:r w:rsidRPr="004072B1">
          <w:rPr>
            <w:rPrChange w:id="145441" w:author="Draft version 2" w:date="2020-04-03T01:44:00Z">
              <w:rPr/>
            </w:rPrChange>
          </w:rPr>
          <w:t xml:space="preserve"> {</w:t>
        </w:r>
      </w:ins>
    </w:p>
    <w:p w14:paraId="1EF3B476" w14:textId="6311B79F" w:rsidR="00BA19A2" w:rsidRPr="004072B1" w:rsidRDefault="00BA19A2" w:rsidP="00BA19A2">
      <w:pPr>
        <w:pStyle w:val="PL"/>
        <w:rPr>
          <w:ins w:id="145442" w:author="CR#1477r2" w:date="2020-03-24T23:23:00Z"/>
          <w:rPrChange w:id="145443" w:author="Draft version 2" w:date="2020-04-03T01:44:00Z">
            <w:rPr>
              <w:ins w:id="145444" w:author="CR#1477r2" w:date="2020-03-24T23:23:00Z"/>
            </w:rPr>
          </w:rPrChange>
        </w:rPr>
      </w:pPr>
      <w:ins w:id="145445" w:author="CR#1477r2" w:date="2020-03-24T23:23:00Z">
        <w:r w:rsidRPr="004072B1">
          <w:rPr>
            <w:rPrChange w:id="145446" w:author="Draft version 2" w:date="2020-04-03T01:44:00Z">
              <w:rPr/>
            </w:rPrChange>
          </w:rPr>
          <w:t xml:space="preserve">    rssi-CO-Measurements-r16             </w:t>
        </w:r>
      </w:ins>
      <w:ins w:id="145447" w:author="CR#1477r2" w:date="2020-03-24T23:24:00Z">
        <w:r w:rsidRPr="004072B1">
          <w:rPr>
            <w:rPrChange w:id="145448" w:author="Draft version 2" w:date="2020-04-03T01:44:00Z">
              <w:rPr/>
            </w:rPrChange>
          </w:rPr>
          <w:t xml:space="preserve"> </w:t>
        </w:r>
      </w:ins>
      <w:ins w:id="145449" w:author="CR#1477r2" w:date="2020-03-24T23:23:00Z">
        <w:r w:rsidRPr="004072B1">
          <w:rPr>
            <w:rPrChange w:id="145450" w:author="Draft version 2" w:date="2020-04-03T01:44:00Z">
              <w:rPr/>
            </w:rPrChange>
          </w:rPr>
          <w:t xml:space="preserve"> </w:t>
        </w:r>
      </w:ins>
      <w:ins w:id="145451" w:author="CR#1477r2" w:date="2020-03-24T23:24:00Z">
        <w:r w:rsidRPr="004072B1">
          <w:rPr>
            <w:rPrChange w:id="145452" w:author="Draft version 2" w:date="2020-04-03T01:44:00Z">
              <w:rPr/>
            </w:rPrChange>
          </w:rPr>
          <w:t xml:space="preserve">  </w:t>
        </w:r>
      </w:ins>
      <w:ins w:id="145453" w:author="CR#1477r2" w:date="2020-03-24T23:23:00Z">
        <w:r w:rsidRPr="004072B1">
          <w:rPr>
            <w:rPrChange w:id="145454" w:author="Draft version 2" w:date="2020-04-03T01:44:00Z">
              <w:rPr/>
            </w:rPrChange>
          </w:rPr>
          <w:t xml:space="preserve">ENUMERATED {supported}                                       </w:t>
        </w:r>
        <w:r w:rsidRPr="004072B1">
          <w:rPr>
            <w:rPrChange w:id="145455" w:author="Draft version 2" w:date="2020-04-03T01:44:00Z">
              <w:rPr>
                <w:color w:val="993366"/>
              </w:rPr>
            </w:rPrChange>
          </w:rPr>
          <w:t>OPTIONAL</w:t>
        </w:r>
      </w:ins>
    </w:p>
    <w:p w14:paraId="065EC632" w14:textId="77777777" w:rsidR="00BA19A2" w:rsidRPr="004072B1" w:rsidRDefault="00BA19A2" w:rsidP="00BA19A2">
      <w:pPr>
        <w:pStyle w:val="PL"/>
        <w:rPr>
          <w:ins w:id="145456" w:author="CR#1477r2" w:date="2020-03-24T23:23:00Z"/>
          <w:rPrChange w:id="145457" w:author="Draft version 2" w:date="2020-04-03T01:44:00Z">
            <w:rPr>
              <w:ins w:id="145458" w:author="CR#1477r2" w:date="2020-03-24T23:23:00Z"/>
            </w:rPr>
          </w:rPrChange>
        </w:rPr>
      </w:pPr>
      <w:ins w:id="145459" w:author="CR#1477r2" w:date="2020-03-24T23:23:00Z">
        <w:r w:rsidRPr="004072B1">
          <w:rPr>
            <w:rPrChange w:id="145460" w:author="Draft version 2" w:date="2020-04-03T01:44:00Z">
              <w:rPr/>
            </w:rPrChange>
          </w:rPr>
          <w:t>}</w:t>
        </w:r>
      </w:ins>
    </w:p>
    <w:p w14:paraId="55E21657" w14:textId="77777777" w:rsidR="003E6F61" w:rsidRPr="004072B1" w:rsidRDefault="003E6F61" w:rsidP="0096519C">
      <w:pPr>
        <w:pStyle w:val="PL"/>
        <w:rPr>
          <w:rPrChange w:id="145461" w:author="Draft version 2" w:date="2020-04-03T01:44:00Z">
            <w:rPr/>
          </w:rPrChange>
        </w:rPr>
      </w:pPr>
    </w:p>
    <w:p w14:paraId="5BD9C7C0" w14:textId="77777777" w:rsidR="002C5D28" w:rsidRPr="004072B1" w:rsidRDefault="002C5D28" w:rsidP="0096519C">
      <w:pPr>
        <w:pStyle w:val="PL"/>
        <w:rPr>
          <w:rPrChange w:id="145462" w:author="Draft version 2" w:date="2020-04-03T01:44:00Z">
            <w:rPr>
              <w:color w:val="808080"/>
            </w:rPr>
          </w:rPrChange>
        </w:rPr>
      </w:pPr>
      <w:r w:rsidRPr="004072B1">
        <w:rPr>
          <w:rPrChange w:id="145463" w:author="Draft version 2" w:date="2020-04-03T01:44:00Z">
            <w:rPr>
              <w:color w:val="808080"/>
            </w:rPr>
          </w:rPrChange>
        </w:rPr>
        <w:t>-- TAG-UE-NR-CAPABILITY-STOP</w:t>
      </w:r>
    </w:p>
    <w:p w14:paraId="4CD0E74B" w14:textId="77777777" w:rsidR="002C5D28" w:rsidRPr="004072B1" w:rsidRDefault="002C5D28" w:rsidP="0096519C">
      <w:pPr>
        <w:pStyle w:val="PL"/>
        <w:rPr>
          <w:rFonts w:eastAsia="Malgun Gothic"/>
          <w:rPrChange w:id="145464" w:author="Draft version 2" w:date="2020-04-03T01:44:00Z">
            <w:rPr>
              <w:rFonts w:eastAsia="Malgun Gothic"/>
              <w:color w:val="808080"/>
            </w:rPr>
          </w:rPrChange>
        </w:rPr>
      </w:pPr>
      <w:r w:rsidRPr="004072B1">
        <w:rPr>
          <w:rPrChange w:id="145465" w:author="Draft version 2" w:date="2020-04-03T01:44:00Z">
            <w:rPr>
              <w:color w:val="808080"/>
            </w:rPr>
          </w:rPrChange>
        </w:rPr>
        <w:t>-- ASN1STOP</w:t>
      </w:r>
    </w:p>
    <w:p w14:paraId="0545FA39" w14:textId="77777777" w:rsidR="002C5D28" w:rsidRPr="004072B1" w:rsidRDefault="002C5D28" w:rsidP="002C5D28">
      <w:pPr>
        <w:rPr>
          <w:rPrChange w:id="145466"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4072B1" w:rsidRDefault="002C5D28" w:rsidP="00F43D0B">
            <w:pPr>
              <w:pStyle w:val="TAH"/>
              <w:rPr>
                <w:szCs w:val="22"/>
                <w:rPrChange w:id="145467" w:author="Draft version 2" w:date="2020-04-03T01:44:00Z">
                  <w:rPr>
                    <w:szCs w:val="22"/>
                  </w:rPr>
                </w:rPrChange>
              </w:rPr>
            </w:pPr>
            <w:r w:rsidRPr="004072B1">
              <w:rPr>
                <w:i/>
                <w:szCs w:val="22"/>
                <w:rPrChange w:id="145468" w:author="Draft version 2" w:date="2020-04-03T01:44:00Z">
                  <w:rPr>
                    <w:i/>
                    <w:szCs w:val="22"/>
                  </w:rPr>
                </w:rPrChange>
              </w:rPr>
              <w:t xml:space="preserve">UE-NR-Capability </w:t>
            </w:r>
            <w:r w:rsidRPr="004072B1">
              <w:rPr>
                <w:szCs w:val="22"/>
                <w:rPrChange w:id="145469" w:author="Draft version 2" w:date="2020-04-03T01:44:00Z">
                  <w:rPr>
                    <w:szCs w:val="22"/>
                  </w:rPr>
                </w:rPrChange>
              </w:rPr>
              <w:t>field descriptions</w:t>
            </w:r>
          </w:p>
        </w:tc>
      </w:tr>
      <w:tr w:rsidR="00936420" w:rsidRPr="004072B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4072B1" w:rsidRDefault="002C5D28" w:rsidP="00F43D0B">
            <w:pPr>
              <w:pStyle w:val="TAL"/>
              <w:rPr>
                <w:szCs w:val="22"/>
                <w:rPrChange w:id="145470" w:author="Draft version 2" w:date="2020-04-03T01:44:00Z">
                  <w:rPr>
                    <w:szCs w:val="22"/>
                  </w:rPr>
                </w:rPrChange>
              </w:rPr>
            </w:pPr>
            <w:r w:rsidRPr="004072B1">
              <w:rPr>
                <w:b/>
                <w:i/>
                <w:szCs w:val="22"/>
                <w:rPrChange w:id="145471" w:author="Draft version 2" w:date="2020-04-03T01:44:00Z">
                  <w:rPr>
                    <w:b/>
                    <w:i/>
                    <w:szCs w:val="22"/>
                  </w:rPr>
                </w:rPrChange>
              </w:rPr>
              <w:t>featureSetCombinations</w:t>
            </w:r>
          </w:p>
          <w:p w14:paraId="3F1A86FD" w14:textId="5F5B9116" w:rsidR="002C5D28" w:rsidRPr="004072B1" w:rsidRDefault="002C5D28" w:rsidP="00F43D0B">
            <w:pPr>
              <w:pStyle w:val="TAL"/>
              <w:rPr>
                <w:szCs w:val="22"/>
                <w:rPrChange w:id="145472" w:author="Draft version 2" w:date="2020-04-03T01:44:00Z">
                  <w:rPr>
                    <w:szCs w:val="22"/>
                  </w:rPr>
                </w:rPrChange>
              </w:rPr>
            </w:pPr>
            <w:r w:rsidRPr="004072B1">
              <w:rPr>
                <w:szCs w:val="22"/>
                <w:rPrChange w:id="145473" w:author="Draft version 2" w:date="2020-04-03T01:44:00Z">
                  <w:rPr>
                    <w:szCs w:val="22"/>
                  </w:rPr>
                </w:rPrChange>
              </w:rPr>
              <w:t xml:space="preserve">A list of </w:t>
            </w:r>
            <w:r w:rsidRPr="004072B1">
              <w:rPr>
                <w:i/>
                <w:rPrChange w:id="145474" w:author="Draft version 2" w:date="2020-04-03T01:44:00Z">
                  <w:rPr>
                    <w:i/>
                  </w:rPr>
                </w:rPrChange>
              </w:rPr>
              <w:t>FeatureSetCombination:s</w:t>
            </w:r>
            <w:r w:rsidRPr="004072B1">
              <w:rPr>
                <w:szCs w:val="22"/>
                <w:rPrChange w:id="145475" w:author="Draft version 2" w:date="2020-04-03T01:44:00Z">
                  <w:rPr>
                    <w:szCs w:val="22"/>
                  </w:rPr>
                </w:rPrChange>
              </w:rPr>
              <w:t xml:space="preserve"> for </w:t>
            </w:r>
            <w:r w:rsidR="006F5DDF" w:rsidRPr="004072B1">
              <w:rPr>
                <w:i/>
                <w:szCs w:val="22"/>
                <w:rPrChange w:id="145476" w:author="Draft version 2" w:date="2020-04-03T01:44:00Z">
                  <w:rPr>
                    <w:i/>
                    <w:szCs w:val="22"/>
                  </w:rPr>
                </w:rPrChange>
              </w:rPr>
              <w:t xml:space="preserve">supportedBandCombinationList </w:t>
            </w:r>
            <w:r w:rsidR="006F5DDF" w:rsidRPr="004072B1">
              <w:rPr>
                <w:szCs w:val="22"/>
                <w:rPrChange w:id="145477" w:author="Draft version 2" w:date="2020-04-03T01:44:00Z">
                  <w:rPr>
                    <w:szCs w:val="22"/>
                  </w:rPr>
                </w:rPrChange>
              </w:rPr>
              <w:t xml:space="preserve">in </w:t>
            </w:r>
            <w:r w:rsidR="006F5DDF" w:rsidRPr="004072B1">
              <w:rPr>
                <w:i/>
                <w:rPrChange w:id="145478" w:author="Draft version 2" w:date="2020-04-03T01:44:00Z">
                  <w:rPr>
                    <w:i/>
                  </w:rPr>
                </w:rPrChange>
              </w:rPr>
              <w:t>UE-NR-Capability</w:t>
            </w:r>
            <w:r w:rsidRPr="004072B1">
              <w:rPr>
                <w:szCs w:val="22"/>
                <w:rPrChange w:id="145479" w:author="Draft version 2" w:date="2020-04-03T01:44:00Z">
                  <w:rPr>
                    <w:szCs w:val="22"/>
                  </w:rPr>
                </w:rPrChange>
              </w:rPr>
              <w:t xml:space="preserve">. The </w:t>
            </w:r>
            <w:r w:rsidRPr="004072B1">
              <w:rPr>
                <w:i/>
                <w:rPrChange w:id="145480" w:author="Draft version 2" w:date="2020-04-03T01:44:00Z">
                  <w:rPr>
                    <w:i/>
                  </w:rPr>
                </w:rPrChange>
              </w:rPr>
              <w:t>FeatureSetDownlink:s</w:t>
            </w:r>
            <w:r w:rsidRPr="004072B1">
              <w:rPr>
                <w:szCs w:val="22"/>
                <w:rPrChange w:id="145481" w:author="Draft version 2" w:date="2020-04-03T01:44:00Z">
                  <w:rPr>
                    <w:szCs w:val="22"/>
                  </w:rPr>
                </w:rPrChange>
              </w:rPr>
              <w:t xml:space="preserve"> and </w:t>
            </w:r>
            <w:r w:rsidRPr="004072B1">
              <w:rPr>
                <w:i/>
                <w:rPrChange w:id="145482" w:author="Draft version 2" w:date="2020-04-03T01:44:00Z">
                  <w:rPr>
                    <w:i/>
                  </w:rPr>
                </w:rPrChange>
              </w:rPr>
              <w:t>FeatureSetUplink:s</w:t>
            </w:r>
            <w:r w:rsidRPr="004072B1">
              <w:rPr>
                <w:szCs w:val="22"/>
                <w:rPrChange w:id="145483" w:author="Draft version 2" w:date="2020-04-03T01:44:00Z">
                  <w:rPr>
                    <w:szCs w:val="22"/>
                  </w:rPr>
                </w:rPrChange>
              </w:rPr>
              <w:t xml:space="preserve"> referred to from these </w:t>
            </w:r>
            <w:r w:rsidRPr="004072B1">
              <w:rPr>
                <w:i/>
                <w:rPrChange w:id="145484" w:author="Draft version 2" w:date="2020-04-03T01:44:00Z">
                  <w:rPr>
                    <w:i/>
                  </w:rPr>
                </w:rPrChange>
              </w:rPr>
              <w:t>FeatureSetCombination:s</w:t>
            </w:r>
            <w:r w:rsidRPr="004072B1">
              <w:rPr>
                <w:szCs w:val="22"/>
                <w:rPrChange w:id="145485" w:author="Draft version 2" w:date="2020-04-03T01:44:00Z">
                  <w:rPr>
                    <w:szCs w:val="22"/>
                  </w:rPr>
                </w:rPrChange>
              </w:rPr>
              <w:t xml:space="preserve"> are defined in the </w:t>
            </w:r>
            <w:r w:rsidRPr="004072B1">
              <w:rPr>
                <w:i/>
                <w:rPrChange w:id="145486" w:author="Draft version 2" w:date="2020-04-03T01:44:00Z">
                  <w:rPr>
                    <w:i/>
                  </w:rPr>
                </w:rPrChange>
              </w:rPr>
              <w:t>featureSets</w:t>
            </w:r>
            <w:r w:rsidRPr="004072B1">
              <w:rPr>
                <w:szCs w:val="22"/>
                <w:rPrChange w:id="145487" w:author="Draft version 2" w:date="2020-04-03T01:44:00Z">
                  <w:rPr>
                    <w:szCs w:val="22"/>
                  </w:rPr>
                </w:rPrChange>
              </w:rPr>
              <w:t xml:space="preserve"> list in </w:t>
            </w:r>
            <w:r w:rsidRPr="004072B1">
              <w:rPr>
                <w:i/>
                <w:rPrChange w:id="145488" w:author="Draft version 2" w:date="2020-04-03T01:44:00Z">
                  <w:rPr>
                    <w:i/>
                  </w:rPr>
                </w:rPrChange>
              </w:rPr>
              <w:t>UE-NR-Capability</w:t>
            </w:r>
            <w:r w:rsidRPr="004072B1">
              <w:rPr>
                <w:szCs w:val="22"/>
                <w:rPrChange w:id="145489" w:author="Draft version 2" w:date="2020-04-03T01:44:00Z">
                  <w:rPr>
                    <w:szCs w:val="22"/>
                  </w:rPr>
                </w:rPrChange>
              </w:rPr>
              <w:t>.</w:t>
            </w:r>
          </w:p>
        </w:tc>
      </w:tr>
      <w:tr w:rsidR="00BA19A2" w:rsidRPr="004072B1" w14:paraId="417F5087" w14:textId="77777777" w:rsidTr="00A2540A">
        <w:trPr>
          <w:ins w:id="145490" w:author="CR#1477r2" w:date="2020-03-24T23:24:00Z"/>
        </w:trPr>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4072B1" w:rsidRDefault="00BA19A2" w:rsidP="00A2540A">
            <w:pPr>
              <w:pStyle w:val="TAL"/>
              <w:rPr>
                <w:ins w:id="145491" w:author="CR#1477r2" w:date="2020-03-24T23:24:00Z"/>
                <w:szCs w:val="22"/>
                <w:rPrChange w:id="145492" w:author="Draft version 2" w:date="2020-04-03T01:44:00Z">
                  <w:rPr>
                    <w:ins w:id="145493" w:author="CR#1477r2" w:date="2020-03-24T23:24:00Z"/>
                    <w:szCs w:val="22"/>
                  </w:rPr>
                </w:rPrChange>
              </w:rPr>
            </w:pPr>
            <w:ins w:id="145494" w:author="CR#1477r2" w:date="2020-03-24T23:24:00Z">
              <w:r w:rsidRPr="004072B1">
                <w:rPr>
                  <w:b/>
                  <w:i/>
                  <w:szCs w:val="22"/>
                  <w:rPrChange w:id="145495" w:author="Draft version 2" w:date="2020-04-03T01:44:00Z">
                    <w:rPr>
                      <w:b/>
                      <w:i/>
                      <w:szCs w:val="22"/>
                    </w:rPr>
                  </w:rPrChange>
                </w:rPr>
                <w:t>rssi-CO-Measurements</w:t>
              </w:r>
            </w:ins>
          </w:p>
          <w:p w14:paraId="458CB16C" w14:textId="77777777" w:rsidR="00BA19A2" w:rsidRPr="004072B1" w:rsidRDefault="00BA19A2" w:rsidP="00A2540A">
            <w:pPr>
              <w:pStyle w:val="TAL"/>
              <w:rPr>
                <w:ins w:id="145496" w:author="CR#1477r2" w:date="2020-03-24T23:24:00Z"/>
                <w:b/>
                <w:i/>
                <w:szCs w:val="22"/>
                <w:lang w:val="en-US"/>
                <w:rPrChange w:id="145497" w:author="Draft version 2" w:date="2020-04-03T01:44:00Z">
                  <w:rPr>
                    <w:ins w:id="145498" w:author="CR#1477r2" w:date="2020-03-24T23:24:00Z"/>
                    <w:b/>
                    <w:i/>
                    <w:szCs w:val="22"/>
                    <w:lang w:val="en-US"/>
                  </w:rPr>
                </w:rPrChange>
              </w:rPr>
            </w:pPr>
            <w:ins w:id="145499" w:author="CR#1477r2" w:date="2020-03-24T23:24:00Z">
              <w:r w:rsidRPr="004072B1">
                <w:rPr>
                  <w:iCs/>
                  <w:szCs w:val="22"/>
                  <w:rPrChange w:id="145500" w:author="Draft version 2" w:date="2020-04-03T01:44:00Z">
                    <w:rPr>
                      <w:iCs/>
                      <w:szCs w:val="22"/>
                    </w:rPr>
                  </w:rPrChange>
                </w:rPr>
                <w:t xml:space="preserve">Indicates whether the UE supports performing RSSI and Channel Occupancy (CO) measurements </w:t>
              </w:r>
              <w:r w:rsidRPr="004072B1">
                <w:rPr>
                  <w:iCs/>
                  <w:szCs w:val="22"/>
                  <w:lang w:val="en-US"/>
                  <w:rPrChange w:id="145501" w:author="Draft version 2" w:date="2020-04-03T01:44:00Z">
                    <w:rPr>
                      <w:iCs/>
                      <w:szCs w:val="22"/>
                      <w:lang w:val="en-US"/>
                    </w:rPr>
                  </w:rPrChange>
                </w:rPr>
                <w:t xml:space="preserve">for </w:t>
              </w:r>
              <w:r w:rsidRPr="004072B1">
                <w:rPr>
                  <w:iCs/>
                  <w:szCs w:val="22"/>
                  <w:rPrChange w:id="145502" w:author="Draft version 2" w:date="2020-04-03T01:44:00Z">
                    <w:rPr>
                      <w:iCs/>
                      <w:szCs w:val="22"/>
                    </w:rPr>
                  </w:rPrChange>
                </w:rPr>
                <w:t>operation with shared spectrum channel</w:t>
              </w:r>
              <w:r w:rsidRPr="004072B1">
                <w:rPr>
                  <w:iCs/>
                  <w:szCs w:val="22"/>
                  <w:lang w:val="en-US"/>
                  <w:rPrChange w:id="145503" w:author="Draft version 2" w:date="2020-04-03T01:44:00Z">
                    <w:rPr>
                      <w:iCs/>
                      <w:szCs w:val="22"/>
                      <w:lang w:val="en-US"/>
                    </w:rPr>
                  </w:rPrChange>
                </w:rPr>
                <w:t xml:space="preserve"> access.</w:t>
              </w:r>
            </w:ins>
          </w:p>
        </w:tc>
      </w:tr>
    </w:tbl>
    <w:p w14:paraId="218CB612" w14:textId="52FA16FE" w:rsidR="00C1597C" w:rsidRPr="004072B1" w:rsidRDefault="00C1597C" w:rsidP="00C1597C">
      <w:pPr>
        <w:rPr>
          <w:ins w:id="145504" w:author="CR#1477r2" w:date="2020-03-24T23:24:00Z"/>
          <w:rPrChange w:id="145505" w:author="Draft version 2" w:date="2020-04-03T01:44:00Z">
            <w:rPr>
              <w:ins w:id="145506" w:author="CR#1477r2" w:date="2020-03-24T23:24:00Z"/>
            </w:rPr>
          </w:rPrChange>
        </w:rPr>
      </w:pPr>
    </w:p>
    <w:p w14:paraId="5F50FE24" w14:textId="579084A3" w:rsidR="00BA19A2" w:rsidRPr="004072B1" w:rsidRDefault="00BA19A2">
      <w:pPr>
        <w:pStyle w:val="EditorsNote"/>
        <w:rPr>
          <w:rPrChange w:id="145507" w:author="Draft version 2" w:date="2020-04-03T01:44:00Z">
            <w:rPr/>
          </w:rPrChange>
        </w:rPr>
        <w:pPrChange w:id="145508" w:author="CR#1477r2" w:date="2020-03-24T23:24:00Z">
          <w:pPr/>
        </w:pPrChange>
      </w:pPr>
      <w:ins w:id="145509" w:author="CR#1477r2" w:date="2020-03-24T23:24:00Z">
        <w:r w:rsidRPr="004072B1">
          <w:rPr>
            <w:color w:val="auto"/>
            <w:lang w:val="x-none" w:eastAsia="x-none"/>
            <w:rPrChange w:id="145510" w:author="Draft version 2" w:date="2020-04-03T01:44:00Z">
              <w:rPr/>
            </w:rPrChange>
          </w:rPr>
          <w:t>Editor’s Note: The structure for NR-U capabilities, e.g. whether they should all be in physical parameters, will be revisited after PHY related parameters and the applicability of NR-U features to licensed are decided</w:t>
        </w:r>
      </w:ins>
    </w:p>
    <w:p w14:paraId="2E318690" w14:textId="77777777" w:rsidR="002C5D28" w:rsidRPr="004072B1" w:rsidRDefault="002C5D28" w:rsidP="002C5D28">
      <w:pPr>
        <w:pStyle w:val="Heading3"/>
        <w:rPr>
          <w:rPrChange w:id="145511" w:author="Draft version 2" w:date="2020-04-03T01:44:00Z">
            <w:rPr/>
          </w:rPrChange>
        </w:rPr>
      </w:pPr>
      <w:bookmarkStart w:id="145512" w:name="_Toc20426198"/>
      <w:bookmarkStart w:id="145513" w:name="_Toc29321595"/>
      <w:bookmarkStart w:id="145514" w:name="_Toc36757386"/>
      <w:r w:rsidRPr="004072B1">
        <w:rPr>
          <w:rPrChange w:id="145515" w:author="Draft version 2" w:date="2020-04-03T01:44:00Z">
            <w:rPr/>
          </w:rPrChange>
        </w:rPr>
        <w:t>6.3.4</w:t>
      </w:r>
      <w:r w:rsidRPr="004072B1">
        <w:rPr>
          <w:rPrChange w:id="145516" w:author="Draft version 2" w:date="2020-04-03T01:44:00Z">
            <w:rPr/>
          </w:rPrChange>
        </w:rPr>
        <w:tab/>
        <w:t>Other information elements</w:t>
      </w:r>
      <w:bookmarkEnd w:id="145512"/>
      <w:bookmarkEnd w:id="145513"/>
      <w:bookmarkEnd w:id="145514"/>
    </w:p>
    <w:p w14:paraId="103DD3A1" w14:textId="77777777" w:rsidR="00D70148" w:rsidRPr="004072B1" w:rsidRDefault="00D70148" w:rsidP="00D70148">
      <w:pPr>
        <w:pStyle w:val="Heading4"/>
        <w:rPr>
          <w:ins w:id="145517" w:author="CR#1488r2" w:date="2020-03-26T14:34:00Z"/>
          <w:lang w:val="en-US"/>
          <w:rPrChange w:id="145518" w:author="Draft version 2" w:date="2020-04-03T01:44:00Z">
            <w:rPr>
              <w:ins w:id="145519" w:author="CR#1488r2" w:date="2020-03-26T14:34:00Z"/>
              <w:lang w:val="en-US"/>
            </w:rPr>
          </w:rPrChange>
        </w:rPr>
      </w:pPr>
      <w:bookmarkStart w:id="145520" w:name="_Toc5272660"/>
      <w:bookmarkStart w:id="145521" w:name="_Toc20426199"/>
      <w:bookmarkStart w:id="145522" w:name="_Toc29321596"/>
      <w:bookmarkStart w:id="145523" w:name="_Toc36757387"/>
      <w:ins w:id="145524" w:author="CR#1488r2" w:date="2020-03-26T14:34:00Z">
        <w:r w:rsidRPr="004072B1">
          <w:rPr>
            <w:lang w:val="en-US"/>
            <w:rPrChange w:id="145525" w:author="Draft version 2" w:date="2020-04-03T01:44:00Z">
              <w:rPr>
                <w:lang w:val="en-US"/>
              </w:rPr>
            </w:rPrChange>
          </w:rPr>
          <w:t>–</w:t>
        </w:r>
        <w:r w:rsidRPr="004072B1">
          <w:rPr>
            <w:lang w:val="en-US"/>
            <w:rPrChange w:id="145526" w:author="Draft version 2" w:date="2020-04-03T01:44:00Z">
              <w:rPr>
                <w:lang w:val="en-US"/>
              </w:rPr>
            </w:rPrChange>
          </w:rPr>
          <w:tab/>
        </w:r>
        <w:r w:rsidRPr="004072B1">
          <w:rPr>
            <w:i/>
            <w:lang w:val="en-US"/>
            <w:rPrChange w:id="145527" w:author="Draft version 2" w:date="2020-04-03T01:44:00Z">
              <w:rPr>
                <w:i/>
                <w:lang w:val="en-US"/>
              </w:rPr>
            </w:rPrChange>
          </w:rPr>
          <w:t>AbsoluteTimeInfo</w:t>
        </w:r>
        <w:bookmarkEnd w:id="145520"/>
        <w:bookmarkEnd w:id="145523"/>
      </w:ins>
    </w:p>
    <w:p w14:paraId="2EEC75A5" w14:textId="77777777" w:rsidR="00D70148" w:rsidRPr="004072B1" w:rsidRDefault="00D70148" w:rsidP="00D70148">
      <w:pPr>
        <w:keepNext/>
        <w:keepLines/>
        <w:rPr>
          <w:ins w:id="145528" w:author="CR#1488r2" w:date="2020-03-26T14:34:00Z"/>
          <w:iCs/>
          <w:rPrChange w:id="145529" w:author="Draft version 2" w:date="2020-04-03T01:44:00Z">
            <w:rPr>
              <w:ins w:id="145530" w:author="CR#1488r2" w:date="2020-03-26T14:34:00Z"/>
              <w:iCs/>
            </w:rPr>
          </w:rPrChange>
        </w:rPr>
      </w:pPr>
      <w:ins w:id="145531" w:author="CR#1488r2" w:date="2020-03-26T14:34:00Z">
        <w:r w:rsidRPr="004072B1">
          <w:rPr>
            <w:rPrChange w:id="145532" w:author="Draft version 2" w:date="2020-04-03T01:44:00Z">
              <w:rPr/>
            </w:rPrChange>
          </w:rPr>
          <w:t xml:space="preserve">The IE </w:t>
        </w:r>
        <w:r w:rsidRPr="004072B1">
          <w:rPr>
            <w:i/>
            <w:rPrChange w:id="145533" w:author="Draft version 2" w:date="2020-04-03T01:44:00Z">
              <w:rPr>
                <w:i/>
              </w:rPr>
            </w:rPrChange>
          </w:rPr>
          <w:t>AbsoluteTimeInfo</w:t>
        </w:r>
        <w:r w:rsidRPr="004072B1">
          <w:rPr>
            <w:iCs/>
            <w:rPrChange w:id="145534" w:author="Draft version 2" w:date="2020-04-03T01:44:00Z">
              <w:rPr>
                <w:iCs/>
              </w:rPr>
            </w:rPrChange>
          </w:rPr>
          <w:t xml:space="preserve"> indicates an absolute time in a format YY-MM-DD HH:MM:SS and using BCD encoding.</w:t>
        </w:r>
        <w:r w:rsidRPr="004072B1">
          <w:rPr>
            <w:rPrChange w:id="145535" w:author="Draft version 2" w:date="2020-04-03T01:44:00Z">
              <w:rPr/>
            </w:rPrChange>
          </w:rPr>
          <w:t xml:space="preserve"> </w:t>
        </w:r>
        <w:r w:rsidRPr="004072B1">
          <w:rPr>
            <w:iCs/>
            <w:rPrChange w:id="145536" w:author="Draft version 2" w:date="2020-04-03T01:44:00Z">
              <w:rPr>
                <w:iCs/>
              </w:rPr>
            </w:rPrChange>
          </w:rPr>
          <w:t>The first/ leftmost bit of the bit string contains the most significant bit of the most significant digit of the year and so on.</w:t>
        </w:r>
      </w:ins>
    </w:p>
    <w:p w14:paraId="406A1096" w14:textId="77777777" w:rsidR="00D70148" w:rsidRPr="004072B1" w:rsidRDefault="00D70148" w:rsidP="00D70148">
      <w:pPr>
        <w:pStyle w:val="TH"/>
        <w:rPr>
          <w:ins w:id="145537" w:author="CR#1488r2" w:date="2020-03-26T14:34:00Z"/>
          <w:lang w:val="en-US"/>
          <w:rPrChange w:id="145538" w:author="Draft version 2" w:date="2020-04-03T01:44:00Z">
            <w:rPr>
              <w:ins w:id="145539" w:author="CR#1488r2" w:date="2020-03-26T14:34:00Z"/>
              <w:lang w:val="en-US"/>
            </w:rPr>
          </w:rPrChange>
        </w:rPr>
      </w:pPr>
      <w:ins w:id="145540" w:author="CR#1488r2" w:date="2020-03-26T14:34:00Z">
        <w:r w:rsidRPr="004072B1">
          <w:rPr>
            <w:bCs/>
            <w:i/>
            <w:iCs/>
            <w:lang w:val="en-US"/>
            <w:rPrChange w:id="145541" w:author="Draft version 2" w:date="2020-04-03T01:44:00Z">
              <w:rPr>
                <w:bCs/>
                <w:i/>
                <w:iCs/>
                <w:lang w:val="en-US"/>
              </w:rPr>
            </w:rPrChange>
          </w:rPr>
          <w:t xml:space="preserve">AbsoluteTimeInfo </w:t>
        </w:r>
        <w:r w:rsidRPr="004072B1">
          <w:rPr>
            <w:lang w:val="en-US"/>
            <w:rPrChange w:id="145542" w:author="Draft version 2" w:date="2020-04-03T01:44:00Z">
              <w:rPr>
                <w:lang w:val="en-US"/>
              </w:rPr>
            </w:rPrChange>
          </w:rPr>
          <w:t>information element</w:t>
        </w:r>
      </w:ins>
    </w:p>
    <w:p w14:paraId="400B1592" w14:textId="77777777" w:rsidR="00D70148" w:rsidRPr="004072B1" w:rsidRDefault="00D70148" w:rsidP="00D70148">
      <w:pPr>
        <w:pStyle w:val="PL"/>
        <w:rPr>
          <w:ins w:id="145543" w:author="CR#1488r2" w:date="2020-03-26T14:34:00Z"/>
          <w:rPrChange w:id="145544" w:author="Draft version 2" w:date="2020-04-03T01:44:00Z">
            <w:rPr>
              <w:ins w:id="145545" w:author="CR#1488r2" w:date="2020-03-26T14:34:00Z"/>
              <w:color w:val="808080"/>
            </w:rPr>
          </w:rPrChange>
        </w:rPr>
      </w:pPr>
      <w:ins w:id="145546" w:author="CR#1488r2" w:date="2020-03-26T14:34:00Z">
        <w:r w:rsidRPr="004072B1">
          <w:rPr>
            <w:rPrChange w:id="145547" w:author="Draft version 2" w:date="2020-04-03T01:44:00Z">
              <w:rPr>
                <w:color w:val="808080"/>
              </w:rPr>
            </w:rPrChange>
          </w:rPr>
          <w:t>-- ASN1START</w:t>
        </w:r>
      </w:ins>
    </w:p>
    <w:p w14:paraId="04475C08" w14:textId="77777777" w:rsidR="00D70148" w:rsidRPr="004072B1" w:rsidRDefault="00D70148" w:rsidP="00D70148">
      <w:pPr>
        <w:pStyle w:val="PL"/>
        <w:rPr>
          <w:ins w:id="145548" w:author="CR#1488r2" w:date="2020-03-26T14:34:00Z"/>
          <w:rPrChange w:id="145549" w:author="Draft version 2" w:date="2020-04-03T01:44:00Z">
            <w:rPr>
              <w:ins w:id="145550" w:author="CR#1488r2" w:date="2020-03-26T14:34:00Z"/>
              <w:color w:val="808080"/>
            </w:rPr>
          </w:rPrChange>
        </w:rPr>
      </w:pPr>
      <w:ins w:id="145551" w:author="CR#1488r2" w:date="2020-03-26T14:34:00Z">
        <w:r w:rsidRPr="004072B1">
          <w:rPr>
            <w:rPrChange w:id="145552" w:author="Draft version 2" w:date="2020-04-03T01:44:00Z">
              <w:rPr>
                <w:color w:val="808080"/>
              </w:rPr>
            </w:rPrChange>
          </w:rPr>
          <w:t>-- TAG-ABSOLUTETIMEINFO-START</w:t>
        </w:r>
      </w:ins>
    </w:p>
    <w:p w14:paraId="40A25827" w14:textId="77777777" w:rsidR="00D70148" w:rsidRPr="004072B1" w:rsidRDefault="00D70148" w:rsidP="00D70148">
      <w:pPr>
        <w:pStyle w:val="PL"/>
        <w:rPr>
          <w:ins w:id="145553" w:author="CR#1488r2" w:date="2020-03-26T14:34:00Z"/>
          <w:rPrChange w:id="145554" w:author="Draft version 2" w:date="2020-04-03T01:44:00Z">
            <w:rPr>
              <w:ins w:id="145555" w:author="CR#1488r2" w:date="2020-03-26T14:34:00Z"/>
            </w:rPr>
          </w:rPrChange>
        </w:rPr>
      </w:pPr>
    </w:p>
    <w:p w14:paraId="2F1CA151" w14:textId="444163CB" w:rsidR="00D70148" w:rsidRPr="004072B1" w:rsidRDefault="00D70148" w:rsidP="00D70148">
      <w:pPr>
        <w:pStyle w:val="PL"/>
        <w:rPr>
          <w:ins w:id="145556" w:author="CR#1488r2" w:date="2020-03-26T14:34:00Z"/>
          <w:rPrChange w:id="145557" w:author="Draft version 2" w:date="2020-04-03T01:44:00Z">
            <w:rPr>
              <w:ins w:id="145558" w:author="CR#1488r2" w:date="2020-03-26T14:34:00Z"/>
            </w:rPr>
          </w:rPrChange>
        </w:rPr>
      </w:pPr>
      <w:ins w:id="145559" w:author="CR#1488r2" w:date="2020-03-26T14:34:00Z">
        <w:r w:rsidRPr="004072B1">
          <w:rPr>
            <w:rPrChange w:id="145560" w:author="Draft version 2" w:date="2020-04-03T01:44:00Z">
              <w:rPr/>
            </w:rPrChange>
          </w:rPr>
          <w:t xml:space="preserve">AbsoluteTimeInfo-r16 ::= </w:t>
        </w:r>
        <w:r w:rsidRPr="004072B1">
          <w:rPr>
            <w:rPrChange w:id="145561" w:author="Draft version 2" w:date="2020-04-03T01:44:00Z">
              <w:rPr>
                <w:color w:val="993366"/>
              </w:rPr>
            </w:rPrChange>
          </w:rPr>
          <w:t>BIT STRING</w:t>
        </w:r>
        <w:r w:rsidRPr="004072B1">
          <w:rPr>
            <w:rPrChange w:id="145562" w:author="Draft version 2" w:date="2020-04-03T01:44:00Z">
              <w:rPr/>
            </w:rPrChange>
          </w:rPr>
          <w:t xml:space="preserve"> (</w:t>
        </w:r>
        <w:r w:rsidRPr="004072B1">
          <w:rPr>
            <w:rPrChange w:id="145563" w:author="Draft version 2" w:date="2020-04-03T01:44:00Z">
              <w:rPr>
                <w:color w:val="993366"/>
              </w:rPr>
            </w:rPrChange>
          </w:rPr>
          <w:t>SIZE</w:t>
        </w:r>
        <w:r w:rsidRPr="004072B1">
          <w:rPr>
            <w:rPrChange w:id="145564" w:author="Draft version 2" w:date="2020-04-03T01:44:00Z">
              <w:rPr/>
            </w:rPrChange>
          </w:rPr>
          <w:t xml:space="preserve"> (48))</w:t>
        </w:r>
      </w:ins>
    </w:p>
    <w:p w14:paraId="78656F66" w14:textId="77777777" w:rsidR="00D70148" w:rsidRPr="004072B1" w:rsidRDefault="00D70148" w:rsidP="00D70148">
      <w:pPr>
        <w:pStyle w:val="PL"/>
        <w:rPr>
          <w:ins w:id="145565" w:author="CR#1488r2" w:date="2020-03-26T14:34:00Z"/>
          <w:rPrChange w:id="145566" w:author="Draft version 2" w:date="2020-04-03T01:44:00Z">
            <w:rPr>
              <w:ins w:id="145567" w:author="CR#1488r2" w:date="2020-03-26T14:34:00Z"/>
            </w:rPr>
          </w:rPrChange>
        </w:rPr>
      </w:pPr>
    </w:p>
    <w:p w14:paraId="666F8720" w14:textId="77777777" w:rsidR="00D70148" w:rsidRPr="004072B1" w:rsidRDefault="00D70148" w:rsidP="00D70148">
      <w:pPr>
        <w:pStyle w:val="PL"/>
        <w:rPr>
          <w:ins w:id="145568" w:author="CR#1488r2" w:date="2020-03-26T14:34:00Z"/>
          <w:rPrChange w:id="145569" w:author="Draft version 2" w:date="2020-04-03T01:44:00Z">
            <w:rPr>
              <w:ins w:id="145570" w:author="CR#1488r2" w:date="2020-03-26T14:34:00Z"/>
              <w:color w:val="808080"/>
            </w:rPr>
          </w:rPrChange>
        </w:rPr>
      </w:pPr>
      <w:ins w:id="145571" w:author="CR#1488r2" w:date="2020-03-26T14:34:00Z">
        <w:r w:rsidRPr="004072B1">
          <w:rPr>
            <w:rPrChange w:id="145572" w:author="Draft version 2" w:date="2020-04-03T01:44:00Z">
              <w:rPr>
                <w:color w:val="808080"/>
              </w:rPr>
            </w:rPrChange>
          </w:rPr>
          <w:t>-- TAG-ABSOLUTETIMEINFO-STOP</w:t>
        </w:r>
      </w:ins>
    </w:p>
    <w:p w14:paraId="5F9FC631" w14:textId="77777777" w:rsidR="00D70148" w:rsidRPr="004072B1" w:rsidRDefault="00D70148" w:rsidP="00D70148">
      <w:pPr>
        <w:pStyle w:val="PL"/>
        <w:rPr>
          <w:ins w:id="145573" w:author="CR#1488r2" w:date="2020-03-26T14:34:00Z"/>
          <w:rPrChange w:id="145574" w:author="Draft version 2" w:date="2020-04-03T01:44:00Z">
            <w:rPr>
              <w:ins w:id="145575" w:author="CR#1488r2" w:date="2020-03-26T14:34:00Z"/>
              <w:color w:val="808080"/>
            </w:rPr>
          </w:rPrChange>
        </w:rPr>
      </w:pPr>
      <w:ins w:id="145576" w:author="CR#1488r2" w:date="2020-03-26T14:34:00Z">
        <w:r w:rsidRPr="004072B1">
          <w:rPr>
            <w:rPrChange w:id="145577" w:author="Draft version 2" w:date="2020-04-03T01:44:00Z">
              <w:rPr>
                <w:color w:val="808080"/>
              </w:rPr>
            </w:rPrChange>
          </w:rPr>
          <w:t>-- ASN1STOP</w:t>
        </w:r>
      </w:ins>
    </w:p>
    <w:p w14:paraId="0F833167" w14:textId="77777777" w:rsidR="00D70148" w:rsidRPr="004072B1" w:rsidRDefault="00D70148" w:rsidP="00D70148">
      <w:pPr>
        <w:rPr>
          <w:ins w:id="145578" w:author="CR#1488r2" w:date="2020-03-26T14:34:00Z"/>
          <w:lang w:eastAsia="zh-CN"/>
          <w:rPrChange w:id="145579" w:author="Draft version 2" w:date="2020-04-03T01:44:00Z">
            <w:rPr>
              <w:ins w:id="145580" w:author="CR#1488r2" w:date="2020-03-26T14:34:00Z"/>
              <w:color w:val="FF0000"/>
              <w:lang w:eastAsia="zh-CN"/>
            </w:rPr>
          </w:rPrChange>
        </w:rPr>
      </w:pPr>
    </w:p>
    <w:p w14:paraId="370AE99A" w14:textId="77777777" w:rsidR="00D70148" w:rsidRPr="004072B1" w:rsidRDefault="00D70148" w:rsidP="00D70148">
      <w:pPr>
        <w:pStyle w:val="Heading4"/>
        <w:rPr>
          <w:ins w:id="145581" w:author="CR#1488r2" w:date="2020-03-26T14:34:00Z"/>
          <w:lang w:val="en-US"/>
          <w:rPrChange w:id="145582" w:author="Draft version 2" w:date="2020-04-03T01:44:00Z">
            <w:rPr>
              <w:ins w:id="145583" w:author="CR#1488r2" w:date="2020-03-26T14:34:00Z"/>
              <w:lang w:val="en-US"/>
            </w:rPr>
          </w:rPrChange>
        </w:rPr>
      </w:pPr>
      <w:bookmarkStart w:id="145584" w:name="_Toc5272662"/>
      <w:bookmarkStart w:id="145585" w:name="_Toc36757388"/>
      <w:ins w:id="145586" w:author="CR#1488r2" w:date="2020-03-26T14:34:00Z">
        <w:r w:rsidRPr="004072B1">
          <w:rPr>
            <w:lang w:val="en-US"/>
            <w:rPrChange w:id="145587" w:author="Draft version 2" w:date="2020-04-03T01:44:00Z">
              <w:rPr>
                <w:lang w:val="en-US"/>
              </w:rPr>
            </w:rPrChange>
          </w:rPr>
          <w:lastRenderedPageBreak/>
          <w:t>–</w:t>
        </w:r>
        <w:r w:rsidRPr="004072B1">
          <w:rPr>
            <w:lang w:val="en-US"/>
            <w:rPrChange w:id="145588" w:author="Draft version 2" w:date="2020-04-03T01:44:00Z">
              <w:rPr>
                <w:lang w:val="en-US"/>
              </w:rPr>
            </w:rPrChange>
          </w:rPr>
          <w:tab/>
        </w:r>
        <w:r w:rsidRPr="004072B1">
          <w:rPr>
            <w:i/>
            <w:lang w:val="en-US"/>
            <w:rPrChange w:id="145589" w:author="Draft version 2" w:date="2020-04-03T01:44:00Z">
              <w:rPr>
                <w:i/>
                <w:lang w:val="en-US"/>
              </w:rPr>
            </w:rPrChange>
          </w:rPr>
          <w:t>AreaConfiguration</w:t>
        </w:r>
        <w:bookmarkEnd w:id="145584"/>
        <w:bookmarkEnd w:id="145585"/>
      </w:ins>
    </w:p>
    <w:p w14:paraId="38B080BA" w14:textId="77777777" w:rsidR="00D70148" w:rsidRPr="004072B1" w:rsidRDefault="00D70148" w:rsidP="00D70148">
      <w:pPr>
        <w:keepNext/>
        <w:keepLines/>
        <w:rPr>
          <w:ins w:id="145590" w:author="CR#1488r2" w:date="2020-03-26T14:34:00Z"/>
          <w:iCs/>
          <w:rPrChange w:id="145591" w:author="Draft version 2" w:date="2020-04-03T01:44:00Z">
            <w:rPr>
              <w:ins w:id="145592" w:author="CR#1488r2" w:date="2020-03-26T14:34:00Z"/>
              <w:iCs/>
            </w:rPr>
          </w:rPrChange>
        </w:rPr>
      </w:pPr>
      <w:ins w:id="145593" w:author="CR#1488r2" w:date="2020-03-26T14:34:00Z">
        <w:r w:rsidRPr="004072B1">
          <w:rPr>
            <w:rPrChange w:id="145594" w:author="Draft version 2" w:date="2020-04-03T01:44:00Z">
              <w:rPr/>
            </w:rPrChange>
          </w:rPr>
          <w:t xml:space="preserve">The </w:t>
        </w:r>
        <w:r w:rsidRPr="004072B1">
          <w:rPr>
            <w:i/>
            <w:rPrChange w:id="145595" w:author="Draft version 2" w:date="2020-04-03T01:44:00Z">
              <w:rPr>
                <w:i/>
              </w:rPr>
            </w:rPrChange>
          </w:rPr>
          <w:t>AreaConfiguration</w:t>
        </w:r>
        <w:r w:rsidRPr="004072B1">
          <w:rPr>
            <w:rPrChange w:id="145596" w:author="Draft version 2" w:date="2020-04-03T01:44:00Z">
              <w:rPr/>
            </w:rPrChange>
          </w:rPr>
          <w:t xml:space="preserve"> indicates area for which UE is requested to perform measurement logging</w:t>
        </w:r>
        <w:r w:rsidRPr="004072B1">
          <w:rPr>
            <w:iCs/>
            <w:rPrChange w:id="145597" w:author="Draft version 2" w:date="2020-04-03T01:44:00Z">
              <w:rPr>
                <w:iCs/>
              </w:rPr>
            </w:rPrChange>
          </w:rPr>
          <w:t>.</w:t>
        </w:r>
        <w:r w:rsidRPr="004072B1">
          <w:rPr>
            <w:rPrChange w:id="145598" w:author="Draft version 2" w:date="2020-04-03T01:44:00Z">
              <w:rPr/>
            </w:rPrChange>
          </w:rPr>
          <w:t xml:space="preserve"> </w:t>
        </w:r>
        <w:r w:rsidRPr="004072B1">
          <w:rPr>
            <w:iCs/>
            <w:rPrChange w:id="145599" w:author="Draft version 2" w:date="2020-04-03T01:44:00Z">
              <w:rPr>
                <w:iCs/>
              </w:rPr>
            </w:rPrChange>
          </w:rPr>
          <w:t xml:space="preserve">If not configured, measurement logging is not restricted to specific cells or tracking areas but applies as long as the RPLMN is contained in </w:t>
        </w:r>
        <w:r w:rsidRPr="004072B1">
          <w:rPr>
            <w:i/>
            <w:iCs/>
            <w:rPrChange w:id="145600" w:author="Draft version 2" w:date="2020-04-03T01:44:00Z">
              <w:rPr>
                <w:i/>
                <w:iCs/>
              </w:rPr>
            </w:rPrChange>
          </w:rPr>
          <w:t>plmn-IdentityList</w:t>
        </w:r>
        <w:r w:rsidRPr="004072B1">
          <w:rPr>
            <w:iCs/>
            <w:rPrChange w:id="145601" w:author="Draft version 2" w:date="2020-04-03T01:44:00Z">
              <w:rPr>
                <w:iCs/>
              </w:rPr>
            </w:rPrChange>
          </w:rPr>
          <w:t xml:space="preserve"> stored in </w:t>
        </w:r>
        <w:r w:rsidRPr="004072B1">
          <w:rPr>
            <w:i/>
            <w:iCs/>
            <w:rPrChange w:id="145602" w:author="Draft version 2" w:date="2020-04-03T01:44:00Z">
              <w:rPr>
                <w:i/>
                <w:iCs/>
              </w:rPr>
            </w:rPrChange>
          </w:rPr>
          <w:t>VarLogMeasReport</w:t>
        </w:r>
        <w:r w:rsidRPr="004072B1">
          <w:rPr>
            <w:iCs/>
            <w:rPrChange w:id="145603" w:author="Draft version 2" w:date="2020-04-03T01:44:00Z">
              <w:rPr>
                <w:iCs/>
              </w:rPr>
            </w:rPrChange>
          </w:rPr>
          <w:t>.</w:t>
        </w:r>
      </w:ins>
    </w:p>
    <w:p w14:paraId="664739DB" w14:textId="77777777" w:rsidR="00D70148" w:rsidRPr="004072B1" w:rsidRDefault="00D70148" w:rsidP="00D70148">
      <w:pPr>
        <w:pStyle w:val="TH"/>
        <w:rPr>
          <w:ins w:id="145604" w:author="CR#1488r2" w:date="2020-03-26T14:34:00Z"/>
          <w:lang w:val="en-US"/>
          <w:rPrChange w:id="145605" w:author="Draft version 2" w:date="2020-04-03T01:44:00Z">
            <w:rPr>
              <w:ins w:id="145606" w:author="CR#1488r2" w:date="2020-03-26T14:34:00Z"/>
              <w:lang w:val="en-US"/>
            </w:rPr>
          </w:rPrChange>
        </w:rPr>
      </w:pPr>
      <w:ins w:id="145607" w:author="CR#1488r2" w:date="2020-03-26T14:34:00Z">
        <w:r w:rsidRPr="004072B1">
          <w:rPr>
            <w:bCs/>
            <w:i/>
            <w:iCs/>
            <w:lang w:val="en-US"/>
            <w:rPrChange w:id="145608" w:author="Draft version 2" w:date="2020-04-03T01:44:00Z">
              <w:rPr>
                <w:bCs/>
                <w:i/>
                <w:iCs/>
                <w:lang w:val="en-US"/>
              </w:rPr>
            </w:rPrChange>
          </w:rPr>
          <w:t xml:space="preserve">AreaConfiguration </w:t>
        </w:r>
        <w:r w:rsidRPr="004072B1">
          <w:rPr>
            <w:lang w:val="en-US"/>
            <w:rPrChange w:id="145609" w:author="Draft version 2" w:date="2020-04-03T01:44:00Z">
              <w:rPr>
                <w:lang w:val="en-US"/>
              </w:rPr>
            </w:rPrChange>
          </w:rPr>
          <w:t>information element</w:t>
        </w:r>
      </w:ins>
    </w:p>
    <w:p w14:paraId="5583820A" w14:textId="77777777" w:rsidR="00D70148" w:rsidRPr="004072B1" w:rsidRDefault="00D70148" w:rsidP="00D70148">
      <w:pPr>
        <w:pStyle w:val="PL"/>
        <w:rPr>
          <w:ins w:id="145610" w:author="CR#1488r2" w:date="2020-03-26T14:34:00Z"/>
          <w:rPrChange w:id="145611" w:author="Draft version 2" w:date="2020-04-03T01:44:00Z">
            <w:rPr>
              <w:ins w:id="145612" w:author="CR#1488r2" w:date="2020-03-26T14:34:00Z"/>
              <w:color w:val="808080"/>
            </w:rPr>
          </w:rPrChange>
        </w:rPr>
      </w:pPr>
      <w:ins w:id="145613" w:author="CR#1488r2" w:date="2020-03-26T14:34:00Z">
        <w:r w:rsidRPr="004072B1">
          <w:rPr>
            <w:rPrChange w:id="145614" w:author="Draft version 2" w:date="2020-04-03T01:44:00Z">
              <w:rPr>
                <w:color w:val="808080"/>
              </w:rPr>
            </w:rPrChange>
          </w:rPr>
          <w:t>-- ASN1START</w:t>
        </w:r>
      </w:ins>
    </w:p>
    <w:p w14:paraId="3120A0A9" w14:textId="77777777" w:rsidR="00D70148" w:rsidRPr="004072B1" w:rsidRDefault="00D70148" w:rsidP="00D70148">
      <w:pPr>
        <w:pStyle w:val="PL"/>
        <w:rPr>
          <w:ins w:id="145615" w:author="CR#1488r2" w:date="2020-03-26T14:34:00Z"/>
          <w:rPrChange w:id="145616" w:author="Draft version 2" w:date="2020-04-03T01:44:00Z">
            <w:rPr>
              <w:ins w:id="145617" w:author="CR#1488r2" w:date="2020-03-26T14:34:00Z"/>
              <w:color w:val="808080"/>
            </w:rPr>
          </w:rPrChange>
        </w:rPr>
      </w:pPr>
      <w:ins w:id="145618" w:author="CR#1488r2" w:date="2020-03-26T14:34:00Z">
        <w:r w:rsidRPr="004072B1">
          <w:rPr>
            <w:rPrChange w:id="145619" w:author="Draft version 2" w:date="2020-04-03T01:44:00Z">
              <w:rPr>
                <w:color w:val="808080"/>
              </w:rPr>
            </w:rPrChange>
          </w:rPr>
          <w:t>-- TAG-AREACONFIGURATION-START</w:t>
        </w:r>
      </w:ins>
    </w:p>
    <w:p w14:paraId="4BC043DE" w14:textId="590D6AA0" w:rsidR="00D70148" w:rsidRPr="004072B1" w:rsidRDefault="00D70148" w:rsidP="00D70148">
      <w:pPr>
        <w:pStyle w:val="PL"/>
        <w:rPr>
          <w:ins w:id="145620" w:author="CR#1488r2" w:date="2020-03-26T14:34:00Z"/>
          <w:rPrChange w:id="145621" w:author="Draft version 2" w:date="2020-04-03T01:44:00Z">
            <w:rPr>
              <w:ins w:id="145622" w:author="CR#1488r2" w:date="2020-03-26T14:34:00Z"/>
            </w:rPr>
          </w:rPrChange>
        </w:rPr>
      </w:pPr>
    </w:p>
    <w:p w14:paraId="29F878A3" w14:textId="7D7576EF" w:rsidR="00D70148" w:rsidRPr="004072B1" w:rsidRDefault="00D70148" w:rsidP="00D70148">
      <w:pPr>
        <w:pStyle w:val="PL"/>
        <w:rPr>
          <w:ins w:id="145623" w:author="CR#1488r2" w:date="2020-03-26T14:34:00Z"/>
          <w:rPrChange w:id="145624" w:author="Draft version 2" w:date="2020-04-03T01:44:00Z">
            <w:rPr>
              <w:ins w:id="145625" w:author="CR#1488r2" w:date="2020-03-26T14:34:00Z"/>
            </w:rPr>
          </w:rPrChange>
        </w:rPr>
      </w:pPr>
      <w:ins w:id="145626" w:author="CR#1488r2" w:date="2020-03-26T14:34:00Z">
        <w:r w:rsidRPr="004072B1">
          <w:rPr>
            <w:rPrChange w:id="145627" w:author="Draft version 2" w:date="2020-04-03T01:44:00Z">
              <w:rPr/>
            </w:rPrChange>
          </w:rPr>
          <w:t xml:space="preserve">AreaConfiguration-r16 ::=        </w:t>
        </w:r>
        <w:r w:rsidRPr="004072B1">
          <w:rPr>
            <w:rPrChange w:id="145628" w:author="Draft version 2" w:date="2020-04-03T01:44:00Z">
              <w:rPr>
                <w:color w:val="993366"/>
              </w:rPr>
            </w:rPrChange>
          </w:rPr>
          <w:t>SEQUENCE</w:t>
        </w:r>
        <w:r w:rsidRPr="004072B1">
          <w:rPr>
            <w:rPrChange w:id="145629" w:author="Draft version 2" w:date="2020-04-03T01:44:00Z">
              <w:rPr/>
            </w:rPrChange>
          </w:rPr>
          <w:t xml:space="preserve"> {</w:t>
        </w:r>
      </w:ins>
    </w:p>
    <w:p w14:paraId="3C38C8A7" w14:textId="5E3519E3" w:rsidR="00D70148" w:rsidRPr="004072B1" w:rsidRDefault="00D70148" w:rsidP="00D70148">
      <w:pPr>
        <w:pStyle w:val="PL"/>
        <w:rPr>
          <w:ins w:id="145630" w:author="CR#1488r2" w:date="2020-03-26T14:34:00Z"/>
          <w:rPrChange w:id="145631" w:author="Draft version 2" w:date="2020-04-03T01:44:00Z">
            <w:rPr>
              <w:ins w:id="145632" w:author="CR#1488r2" w:date="2020-03-26T14:34:00Z"/>
            </w:rPr>
          </w:rPrChange>
        </w:rPr>
      </w:pPr>
      <w:ins w:id="145633" w:author="CR#1488r2" w:date="2020-03-26T14:34:00Z">
        <w:r w:rsidRPr="004072B1">
          <w:rPr>
            <w:rPrChange w:id="145634" w:author="Draft version 2" w:date="2020-04-03T01:44:00Z">
              <w:rPr/>
            </w:rPrChange>
          </w:rPr>
          <w:t xml:space="preserve">    areaConfigForServing-r16</w:t>
        </w:r>
      </w:ins>
      <w:ins w:id="145635" w:author="CR#1488r2" w:date="2020-03-26T14:35:00Z">
        <w:r w:rsidRPr="004072B1">
          <w:rPr>
            <w:rPrChange w:id="145636" w:author="Draft version 2" w:date="2020-04-03T01:44:00Z">
              <w:rPr/>
            </w:rPrChange>
          </w:rPr>
          <w:t xml:space="preserve">         </w:t>
        </w:r>
      </w:ins>
      <w:ins w:id="145637" w:author="CR#1488r2" w:date="2020-03-26T14:34:00Z">
        <w:r w:rsidRPr="004072B1">
          <w:rPr>
            <w:rPrChange w:id="145638" w:author="Draft version 2" w:date="2020-04-03T01:44:00Z">
              <w:rPr/>
            </w:rPrChange>
          </w:rPr>
          <w:t>AreaConfigForServing-r16,</w:t>
        </w:r>
      </w:ins>
    </w:p>
    <w:p w14:paraId="6976746D" w14:textId="3ADF2A92" w:rsidR="00D70148" w:rsidRPr="004072B1" w:rsidRDefault="00D70148" w:rsidP="00D70148">
      <w:pPr>
        <w:pStyle w:val="PL"/>
        <w:rPr>
          <w:ins w:id="145639" w:author="CR#1488r2" w:date="2020-03-26T14:34:00Z"/>
          <w:rPrChange w:id="145640" w:author="Draft version 2" w:date="2020-04-03T01:44:00Z">
            <w:rPr>
              <w:ins w:id="145641" w:author="CR#1488r2" w:date="2020-03-26T14:34:00Z"/>
            </w:rPr>
          </w:rPrChange>
        </w:rPr>
      </w:pPr>
      <w:ins w:id="145642" w:author="CR#1488r2" w:date="2020-03-26T14:34:00Z">
        <w:r w:rsidRPr="004072B1">
          <w:rPr>
            <w:rPrChange w:id="145643" w:author="Draft version 2" w:date="2020-04-03T01:44:00Z">
              <w:rPr/>
            </w:rPrChange>
          </w:rPr>
          <w:t xml:space="preserve">    areaConfigForNeighbour-r16</w:t>
        </w:r>
      </w:ins>
      <w:ins w:id="145644" w:author="CR#1488r2" w:date="2020-03-26T14:35:00Z">
        <w:r w:rsidRPr="004072B1">
          <w:rPr>
            <w:rPrChange w:id="145645" w:author="Draft version 2" w:date="2020-04-03T01:44:00Z">
              <w:rPr/>
            </w:rPrChange>
          </w:rPr>
          <w:t xml:space="preserve">       </w:t>
        </w:r>
      </w:ins>
      <w:ins w:id="145646" w:author="CR#1488r2" w:date="2020-03-26T14:34:00Z">
        <w:r w:rsidRPr="004072B1">
          <w:rPr>
            <w:rPrChange w:id="145647" w:author="Draft version 2" w:date="2020-04-03T01:44:00Z">
              <w:rPr/>
            </w:rPrChange>
          </w:rPr>
          <w:t>AreaConfigForNeighbour-r16</w:t>
        </w:r>
      </w:ins>
      <w:ins w:id="145648" w:author="CR#1488r2" w:date="2020-03-26T14:36:00Z">
        <w:r w:rsidRPr="004072B1">
          <w:rPr>
            <w:rPrChange w:id="145649" w:author="Draft version 2" w:date="2020-04-03T01:44:00Z">
              <w:rPr/>
            </w:rPrChange>
          </w:rPr>
          <w:t xml:space="preserve">            </w:t>
        </w:r>
      </w:ins>
      <w:ins w:id="145650" w:author="CR#1488r2" w:date="2020-03-26T14:37:00Z">
        <w:r w:rsidRPr="004072B1">
          <w:rPr>
            <w:rPrChange w:id="145651" w:author="Draft version 2" w:date="2020-04-03T01:44:00Z">
              <w:rPr/>
            </w:rPrChange>
          </w:rPr>
          <w:t xml:space="preserve">  </w:t>
        </w:r>
      </w:ins>
      <w:ins w:id="145652" w:author="CR#1488r2" w:date="2020-03-26T14:34:00Z">
        <w:r w:rsidRPr="004072B1">
          <w:rPr>
            <w:rPrChange w:id="145653" w:author="Draft version 2" w:date="2020-04-03T01:44:00Z">
              <w:rPr>
                <w:color w:val="993366"/>
              </w:rPr>
            </w:rPrChange>
          </w:rPr>
          <w:t>OPTIONAL</w:t>
        </w:r>
      </w:ins>
    </w:p>
    <w:p w14:paraId="005D5790" w14:textId="77777777" w:rsidR="00D70148" w:rsidRPr="004072B1" w:rsidRDefault="00D70148" w:rsidP="00D70148">
      <w:pPr>
        <w:pStyle w:val="PL"/>
        <w:rPr>
          <w:ins w:id="145654" w:author="CR#1488r2" w:date="2020-03-26T14:34:00Z"/>
          <w:rPrChange w:id="145655" w:author="Draft version 2" w:date="2020-04-03T01:44:00Z">
            <w:rPr>
              <w:ins w:id="145656" w:author="CR#1488r2" w:date="2020-03-26T14:34:00Z"/>
            </w:rPr>
          </w:rPrChange>
        </w:rPr>
      </w:pPr>
      <w:ins w:id="145657" w:author="CR#1488r2" w:date="2020-03-26T14:34:00Z">
        <w:r w:rsidRPr="004072B1">
          <w:rPr>
            <w:rPrChange w:id="145658" w:author="Draft version 2" w:date="2020-04-03T01:44:00Z">
              <w:rPr/>
            </w:rPrChange>
          </w:rPr>
          <w:t>}</w:t>
        </w:r>
      </w:ins>
    </w:p>
    <w:p w14:paraId="17F4DA40" w14:textId="77777777" w:rsidR="00D70148" w:rsidRPr="004072B1" w:rsidRDefault="00D70148" w:rsidP="00D70148">
      <w:pPr>
        <w:pStyle w:val="PL"/>
        <w:rPr>
          <w:ins w:id="145659" w:author="CR#1488r2" w:date="2020-03-26T14:34:00Z"/>
          <w:rPrChange w:id="145660" w:author="Draft version 2" w:date="2020-04-03T01:44:00Z">
            <w:rPr>
              <w:ins w:id="145661" w:author="CR#1488r2" w:date="2020-03-26T14:34:00Z"/>
            </w:rPr>
          </w:rPrChange>
        </w:rPr>
      </w:pPr>
    </w:p>
    <w:p w14:paraId="27657FCD" w14:textId="2F9902DD" w:rsidR="00D70148" w:rsidRPr="004072B1" w:rsidRDefault="00D70148" w:rsidP="00D70148">
      <w:pPr>
        <w:pStyle w:val="PL"/>
        <w:rPr>
          <w:ins w:id="145662" w:author="CR#1488r2" w:date="2020-03-26T14:34:00Z"/>
          <w:rPrChange w:id="145663" w:author="Draft version 2" w:date="2020-04-03T01:44:00Z">
            <w:rPr>
              <w:ins w:id="145664" w:author="CR#1488r2" w:date="2020-03-26T14:34:00Z"/>
            </w:rPr>
          </w:rPrChange>
        </w:rPr>
      </w:pPr>
      <w:ins w:id="145665" w:author="CR#1488r2" w:date="2020-03-26T14:34:00Z">
        <w:r w:rsidRPr="004072B1">
          <w:rPr>
            <w:rPrChange w:id="145666" w:author="Draft version 2" w:date="2020-04-03T01:44:00Z">
              <w:rPr/>
            </w:rPrChange>
          </w:rPr>
          <w:t>AreaConfigForServing-r16 ::=</w:t>
        </w:r>
      </w:ins>
      <w:ins w:id="145667" w:author="CR#1488r2" w:date="2020-03-26T14:36:00Z">
        <w:r w:rsidRPr="004072B1">
          <w:rPr>
            <w:rPrChange w:id="145668" w:author="Draft version 2" w:date="2020-04-03T01:44:00Z">
              <w:rPr/>
            </w:rPrChange>
          </w:rPr>
          <w:t xml:space="preserve">     </w:t>
        </w:r>
      </w:ins>
      <w:ins w:id="145669" w:author="CR#1488r2" w:date="2020-03-26T14:34:00Z">
        <w:r w:rsidRPr="004072B1">
          <w:rPr>
            <w:rPrChange w:id="145670" w:author="Draft version 2" w:date="2020-04-03T01:44:00Z">
              <w:rPr>
                <w:color w:val="993366"/>
              </w:rPr>
            </w:rPrChange>
          </w:rPr>
          <w:t>CHOICE</w:t>
        </w:r>
        <w:r w:rsidRPr="004072B1">
          <w:rPr>
            <w:rPrChange w:id="145671" w:author="Draft version 2" w:date="2020-04-03T01:44:00Z">
              <w:rPr/>
            </w:rPrChange>
          </w:rPr>
          <w:t xml:space="preserve"> {</w:t>
        </w:r>
      </w:ins>
    </w:p>
    <w:p w14:paraId="7BE4A64E" w14:textId="22F98B10" w:rsidR="00D70148" w:rsidRPr="004072B1" w:rsidRDefault="00D70148" w:rsidP="00D70148">
      <w:pPr>
        <w:pStyle w:val="PL"/>
        <w:rPr>
          <w:ins w:id="145672" w:author="CR#1488r2" w:date="2020-03-26T14:34:00Z"/>
          <w:rPrChange w:id="145673" w:author="Draft version 2" w:date="2020-04-03T01:44:00Z">
            <w:rPr>
              <w:ins w:id="145674" w:author="CR#1488r2" w:date="2020-03-26T14:34:00Z"/>
            </w:rPr>
          </w:rPrChange>
        </w:rPr>
      </w:pPr>
      <w:ins w:id="145675" w:author="CR#1488r2" w:date="2020-03-26T14:34:00Z">
        <w:r w:rsidRPr="004072B1">
          <w:rPr>
            <w:rPrChange w:id="145676" w:author="Draft version 2" w:date="2020-04-03T01:44:00Z">
              <w:rPr/>
            </w:rPrChange>
          </w:rPr>
          <w:t xml:space="preserve">    cellGlobalIdList-r16</w:t>
        </w:r>
      </w:ins>
      <w:ins w:id="145677" w:author="CR#1488r2" w:date="2020-03-26T14:36:00Z">
        <w:r w:rsidRPr="004072B1">
          <w:rPr>
            <w:rPrChange w:id="145678" w:author="Draft version 2" w:date="2020-04-03T01:44:00Z">
              <w:rPr/>
            </w:rPrChange>
          </w:rPr>
          <w:t xml:space="preserve">             </w:t>
        </w:r>
      </w:ins>
      <w:ins w:id="145679" w:author="CR#1488r2" w:date="2020-03-26T14:34:00Z">
        <w:r w:rsidRPr="004072B1">
          <w:rPr>
            <w:rPrChange w:id="145680" w:author="Draft version 2" w:date="2020-04-03T01:44:00Z">
              <w:rPr/>
            </w:rPrChange>
          </w:rPr>
          <w:t>CellGlobalIdList-r16,</w:t>
        </w:r>
      </w:ins>
    </w:p>
    <w:p w14:paraId="0DCCF1A7" w14:textId="05EFF5B2" w:rsidR="00D70148" w:rsidRPr="004072B1" w:rsidRDefault="00D70148" w:rsidP="00D70148">
      <w:pPr>
        <w:pStyle w:val="PL"/>
        <w:rPr>
          <w:ins w:id="145681" w:author="CR#1488r2" w:date="2020-03-26T14:34:00Z"/>
          <w:rPrChange w:id="145682" w:author="Draft version 2" w:date="2020-04-03T01:44:00Z">
            <w:rPr>
              <w:ins w:id="145683" w:author="CR#1488r2" w:date="2020-03-26T14:34:00Z"/>
            </w:rPr>
          </w:rPrChange>
        </w:rPr>
      </w:pPr>
      <w:ins w:id="145684" w:author="CR#1488r2" w:date="2020-03-26T14:35:00Z">
        <w:r w:rsidRPr="004072B1">
          <w:rPr>
            <w:rPrChange w:id="145685" w:author="Draft version 2" w:date="2020-04-03T01:44:00Z">
              <w:rPr/>
            </w:rPrChange>
          </w:rPr>
          <w:t xml:space="preserve">    </w:t>
        </w:r>
      </w:ins>
      <w:ins w:id="145686" w:author="CR#1488r2" w:date="2020-03-26T14:34:00Z">
        <w:r w:rsidRPr="004072B1">
          <w:rPr>
            <w:rPrChange w:id="145687" w:author="Draft version 2" w:date="2020-04-03T01:44:00Z">
              <w:rPr/>
            </w:rPrChange>
          </w:rPr>
          <w:t>trackingAreaCodeList-r16</w:t>
        </w:r>
      </w:ins>
      <w:ins w:id="145688" w:author="CR#1488r2" w:date="2020-03-26T14:36:00Z">
        <w:r w:rsidRPr="004072B1">
          <w:rPr>
            <w:rPrChange w:id="145689" w:author="Draft version 2" w:date="2020-04-03T01:44:00Z">
              <w:rPr/>
            </w:rPrChange>
          </w:rPr>
          <w:t xml:space="preserve">         </w:t>
        </w:r>
      </w:ins>
      <w:ins w:id="145690" w:author="CR#1488r2" w:date="2020-03-26T14:34:00Z">
        <w:r w:rsidRPr="004072B1">
          <w:rPr>
            <w:rPrChange w:id="145691" w:author="Draft version 2" w:date="2020-04-03T01:44:00Z">
              <w:rPr/>
            </w:rPrChange>
          </w:rPr>
          <w:t>TrackingAreaCodeList-r16,</w:t>
        </w:r>
      </w:ins>
    </w:p>
    <w:p w14:paraId="0A5F5C21" w14:textId="61B15EBE" w:rsidR="00D70148" w:rsidRPr="004072B1" w:rsidRDefault="00D70148" w:rsidP="00D70148">
      <w:pPr>
        <w:pStyle w:val="PL"/>
        <w:rPr>
          <w:ins w:id="145692" w:author="CR#1488r2" w:date="2020-03-26T14:34:00Z"/>
          <w:rPrChange w:id="145693" w:author="Draft version 2" w:date="2020-04-03T01:44:00Z">
            <w:rPr>
              <w:ins w:id="145694" w:author="CR#1488r2" w:date="2020-03-26T14:34:00Z"/>
            </w:rPr>
          </w:rPrChange>
        </w:rPr>
      </w:pPr>
      <w:ins w:id="145695" w:author="CR#1488r2" w:date="2020-03-26T14:35:00Z">
        <w:r w:rsidRPr="004072B1">
          <w:rPr>
            <w:rPrChange w:id="145696" w:author="Draft version 2" w:date="2020-04-03T01:44:00Z">
              <w:rPr/>
            </w:rPrChange>
          </w:rPr>
          <w:t xml:space="preserve">    </w:t>
        </w:r>
      </w:ins>
      <w:ins w:id="145697" w:author="CR#1488r2" w:date="2020-03-26T14:34:00Z">
        <w:r w:rsidRPr="004072B1">
          <w:rPr>
            <w:rPrChange w:id="145698" w:author="Draft version 2" w:date="2020-04-03T01:44:00Z">
              <w:rPr/>
            </w:rPrChange>
          </w:rPr>
          <w:t xml:space="preserve">trackingAreaIdentityList-r16    </w:t>
        </w:r>
      </w:ins>
      <w:ins w:id="145699" w:author="CR#1488r2" w:date="2020-03-26T14:36:00Z">
        <w:r w:rsidRPr="004072B1">
          <w:rPr>
            <w:rPrChange w:id="145700" w:author="Draft version 2" w:date="2020-04-03T01:44:00Z">
              <w:rPr/>
            </w:rPrChange>
          </w:rPr>
          <w:t xml:space="preserve"> </w:t>
        </w:r>
      </w:ins>
      <w:ins w:id="145701" w:author="CR#1488r2" w:date="2020-03-26T14:34:00Z">
        <w:r w:rsidRPr="004072B1">
          <w:rPr>
            <w:rPrChange w:id="145702" w:author="Draft version 2" w:date="2020-04-03T01:44:00Z">
              <w:rPr/>
            </w:rPrChange>
          </w:rPr>
          <w:t>TrackingAreaIdentityList-r16</w:t>
        </w:r>
      </w:ins>
    </w:p>
    <w:p w14:paraId="075E03E8" w14:textId="77777777" w:rsidR="00D70148" w:rsidRPr="004072B1" w:rsidRDefault="00D70148" w:rsidP="00D70148">
      <w:pPr>
        <w:pStyle w:val="PL"/>
        <w:rPr>
          <w:ins w:id="145703" w:author="CR#1488r2" w:date="2020-03-26T14:34:00Z"/>
          <w:rPrChange w:id="145704" w:author="Draft version 2" w:date="2020-04-03T01:44:00Z">
            <w:rPr>
              <w:ins w:id="145705" w:author="CR#1488r2" w:date="2020-03-26T14:34:00Z"/>
            </w:rPr>
          </w:rPrChange>
        </w:rPr>
      </w:pPr>
      <w:ins w:id="145706" w:author="CR#1488r2" w:date="2020-03-26T14:34:00Z">
        <w:r w:rsidRPr="004072B1">
          <w:rPr>
            <w:rPrChange w:id="145707" w:author="Draft version 2" w:date="2020-04-03T01:44:00Z">
              <w:rPr/>
            </w:rPrChange>
          </w:rPr>
          <w:t>}</w:t>
        </w:r>
      </w:ins>
    </w:p>
    <w:p w14:paraId="3CC88B50" w14:textId="77777777" w:rsidR="00D70148" w:rsidRPr="004072B1" w:rsidRDefault="00D70148" w:rsidP="00D70148">
      <w:pPr>
        <w:pStyle w:val="PL"/>
        <w:rPr>
          <w:ins w:id="145708" w:author="CR#1488r2" w:date="2020-03-26T14:34:00Z"/>
          <w:rPrChange w:id="145709" w:author="Draft version 2" w:date="2020-04-03T01:44:00Z">
            <w:rPr>
              <w:ins w:id="145710" w:author="CR#1488r2" w:date="2020-03-26T14:34:00Z"/>
            </w:rPr>
          </w:rPrChange>
        </w:rPr>
      </w:pPr>
    </w:p>
    <w:p w14:paraId="74954018" w14:textId="63E029A3" w:rsidR="00D70148" w:rsidRPr="004072B1" w:rsidRDefault="00D70148" w:rsidP="00D70148">
      <w:pPr>
        <w:pStyle w:val="PL"/>
        <w:rPr>
          <w:ins w:id="145711" w:author="CR#1488r2" w:date="2020-03-26T14:34:00Z"/>
          <w:rPrChange w:id="145712" w:author="Draft version 2" w:date="2020-04-03T01:44:00Z">
            <w:rPr>
              <w:ins w:id="145713" w:author="CR#1488r2" w:date="2020-03-26T14:34:00Z"/>
            </w:rPr>
          </w:rPrChange>
        </w:rPr>
      </w:pPr>
      <w:ins w:id="145714" w:author="CR#1488r2" w:date="2020-03-26T14:34:00Z">
        <w:r w:rsidRPr="004072B1">
          <w:rPr>
            <w:rPrChange w:id="145715" w:author="Draft version 2" w:date="2020-04-03T01:44:00Z">
              <w:rPr/>
            </w:rPrChange>
          </w:rPr>
          <w:t xml:space="preserve">AreaConfigForNeighbour-r16 ::= </w:t>
        </w:r>
      </w:ins>
      <w:ins w:id="145716" w:author="CR#1488r2" w:date="2020-03-26T14:36:00Z">
        <w:r w:rsidRPr="004072B1">
          <w:rPr>
            <w:rPrChange w:id="145717" w:author="Draft version 2" w:date="2020-04-03T01:44:00Z">
              <w:rPr/>
            </w:rPrChange>
          </w:rPr>
          <w:t xml:space="preserve">  </w:t>
        </w:r>
      </w:ins>
      <w:ins w:id="145718" w:author="CR#1488r2" w:date="2020-03-26T14:34:00Z">
        <w:r w:rsidRPr="004072B1">
          <w:rPr>
            <w:rPrChange w:id="145719" w:author="Draft version 2" w:date="2020-04-03T01:44:00Z">
              <w:rPr>
                <w:color w:val="993366"/>
              </w:rPr>
            </w:rPrChange>
          </w:rPr>
          <w:t>SEQUENCE</w:t>
        </w:r>
        <w:r w:rsidRPr="004072B1">
          <w:rPr>
            <w:rPrChange w:id="145720" w:author="Draft version 2" w:date="2020-04-03T01:44:00Z">
              <w:rPr/>
            </w:rPrChange>
          </w:rPr>
          <w:t xml:space="preserve"> {</w:t>
        </w:r>
      </w:ins>
    </w:p>
    <w:p w14:paraId="1CC8D63A" w14:textId="739EFB11" w:rsidR="00D70148" w:rsidRPr="004072B1" w:rsidRDefault="00D70148" w:rsidP="00D70148">
      <w:pPr>
        <w:pStyle w:val="PL"/>
        <w:rPr>
          <w:ins w:id="145721" w:author="CR#1488r2" w:date="2020-03-26T14:34:00Z"/>
          <w:rPrChange w:id="145722" w:author="Draft version 2" w:date="2020-04-03T01:44:00Z">
            <w:rPr>
              <w:ins w:id="145723" w:author="CR#1488r2" w:date="2020-03-26T14:34:00Z"/>
            </w:rPr>
          </w:rPrChange>
        </w:rPr>
      </w:pPr>
      <w:ins w:id="145724" w:author="CR#1488r2" w:date="2020-03-26T14:35:00Z">
        <w:r w:rsidRPr="004072B1">
          <w:rPr>
            <w:rPrChange w:id="145725" w:author="Draft version 2" w:date="2020-04-03T01:44:00Z">
              <w:rPr/>
            </w:rPrChange>
          </w:rPr>
          <w:t xml:space="preserve">    </w:t>
        </w:r>
      </w:ins>
      <w:ins w:id="145726" w:author="CR#1488r2" w:date="2020-03-26T14:34:00Z">
        <w:r w:rsidRPr="004072B1">
          <w:rPr>
            <w:rPrChange w:id="145727" w:author="Draft version 2" w:date="2020-04-03T01:44:00Z">
              <w:rPr/>
            </w:rPrChange>
          </w:rPr>
          <w:t>dl-CarrierFreq</w:t>
        </w:r>
        <w:r w:rsidRPr="004072B1">
          <w:rPr>
            <w:rPrChange w:id="145728" w:author="Draft version 2" w:date="2020-04-03T01:44:00Z">
              <w:rPr/>
            </w:rPrChange>
          </w:rPr>
          <w:tab/>
        </w:r>
      </w:ins>
      <w:ins w:id="145729" w:author="CR#1488r2" w:date="2020-03-26T14:36:00Z">
        <w:r w:rsidRPr="004072B1">
          <w:rPr>
            <w:rPrChange w:id="145730" w:author="Draft version 2" w:date="2020-04-03T01:44:00Z">
              <w:rPr/>
            </w:rPrChange>
          </w:rPr>
          <w:t xml:space="preserve">                   </w:t>
        </w:r>
      </w:ins>
      <w:ins w:id="145731" w:author="CR#1488r2" w:date="2020-03-26T14:34:00Z">
        <w:r w:rsidRPr="004072B1">
          <w:rPr>
            <w:rPrChange w:id="145732" w:author="Draft version 2" w:date="2020-04-03T01:44:00Z">
              <w:rPr/>
            </w:rPrChange>
          </w:rPr>
          <w:t>ARFCN-ValueNR,</w:t>
        </w:r>
      </w:ins>
    </w:p>
    <w:p w14:paraId="5FCF2C23" w14:textId="02D1B9C4" w:rsidR="00D70148" w:rsidRPr="004072B1" w:rsidRDefault="00D70148" w:rsidP="00D70148">
      <w:pPr>
        <w:pStyle w:val="PL"/>
        <w:rPr>
          <w:ins w:id="145733" w:author="CR#1488r2" w:date="2020-03-26T14:34:00Z"/>
          <w:rPrChange w:id="145734" w:author="Draft version 2" w:date="2020-04-03T01:44:00Z">
            <w:rPr>
              <w:ins w:id="145735" w:author="CR#1488r2" w:date="2020-03-26T14:34:00Z"/>
            </w:rPr>
          </w:rPrChange>
        </w:rPr>
      </w:pPr>
      <w:ins w:id="145736" w:author="CR#1488r2" w:date="2020-03-26T14:35:00Z">
        <w:r w:rsidRPr="004072B1">
          <w:rPr>
            <w:rPrChange w:id="145737" w:author="Draft version 2" w:date="2020-04-03T01:44:00Z">
              <w:rPr/>
            </w:rPrChange>
          </w:rPr>
          <w:t xml:space="preserve">    </w:t>
        </w:r>
      </w:ins>
      <w:ins w:id="145738" w:author="CR#1488r2" w:date="2020-03-26T14:34:00Z">
        <w:r w:rsidRPr="004072B1">
          <w:rPr>
            <w:rPrChange w:id="145739" w:author="Draft version 2" w:date="2020-04-03T01:44:00Z">
              <w:rPr/>
            </w:rPrChange>
          </w:rPr>
          <w:t>frequencyBandList</w:t>
        </w:r>
      </w:ins>
      <w:ins w:id="145740" w:author="CR#1488r2" w:date="2020-03-26T14:36:00Z">
        <w:r w:rsidRPr="004072B1">
          <w:rPr>
            <w:rPrChange w:id="145741" w:author="Draft version 2" w:date="2020-04-03T01:44:00Z">
              <w:rPr/>
            </w:rPrChange>
          </w:rPr>
          <w:t xml:space="preserve">                </w:t>
        </w:r>
      </w:ins>
      <w:ins w:id="145742" w:author="CR#1488r2" w:date="2020-03-26T14:34:00Z">
        <w:r w:rsidRPr="004072B1">
          <w:rPr>
            <w:rPrChange w:id="145743" w:author="Draft version 2" w:date="2020-04-03T01:44:00Z">
              <w:rPr/>
            </w:rPrChange>
          </w:rPr>
          <w:t>MultiFrequencyBandListNR,</w:t>
        </w:r>
      </w:ins>
    </w:p>
    <w:p w14:paraId="29DD15FB" w14:textId="75875E87" w:rsidR="00D70148" w:rsidRPr="004072B1" w:rsidRDefault="00D70148" w:rsidP="00D70148">
      <w:pPr>
        <w:pStyle w:val="PL"/>
        <w:rPr>
          <w:ins w:id="145744" w:author="CR#1488r2" w:date="2020-03-26T14:34:00Z"/>
          <w:rPrChange w:id="145745" w:author="Draft version 2" w:date="2020-04-03T01:44:00Z">
            <w:rPr>
              <w:ins w:id="145746" w:author="CR#1488r2" w:date="2020-03-26T14:34:00Z"/>
            </w:rPr>
          </w:rPrChange>
        </w:rPr>
      </w:pPr>
      <w:ins w:id="145747" w:author="CR#1488r2" w:date="2020-03-26T14:35:00Z">
        <w:r w:rsidRPr="004072B1">
          <w:rPr>
            <w:rPrChange w:id="145748" w:author="Draft version 2" w:date="2020-04-03T01:44:00Z">
              <w:rPr/>
            </w:rPrChange>
          </w:rPr>
          <w:t xml:space="preserve">    </w:t>
        </w:r>
      </w:ins>
      <w:ins w:id="145749" w:author="CR#1488r2" w:date="2020-03-26T14:34:00Z">
        <w:r w:rsidRPr="004072B1">
          <w:rPr>
            <w:rPrChange w:id="145750" w:author="Draft version 2" w:date="2020-04-03T01:44:00Z">
              <w:rPr/>
            </w:rPrChange>
          </w:rPr>
          <w:t>cellList</w:t>
        </w:r>
      </w:ins>
      <w:ins w:id="145751" w:author="CR#1488r2" w:date="2020-03-26T14:36:00Z">
        <w:r w:rsidRPr="004072B1">
          <w:rPr>
            <w:rPrChange w:id="145752" w:author="Draft version 2" w:date="2020-04-03T01:44:00Z">
              <w:rPr/>
            </w:rPrChange>
          </w:rPr>
          <w:t xml:space="preserve">                         </w:t>
        </w:r>
      </w:ins>
      <w:ins w:id="145753" w:author="CR#1488r2" w:date="2020-03-26T14:34:00Z">
        <w:r w:rsidRPr="004072B1">
          <w:rPr>
            <w:rPrChange w:id="145754" w:author="Draft version 2" w:date="2020-04-03T01:44:00Z">
              <w:rPr>
                <w:color w:val="993366"/>
              </w:rPr>
            </w:rPrChange>
          </w:rPr>
          <w:t>SEQUENCE</w:t>
        </w:r>
        <w:r w:rsidRPr="004072B1">
          <w:rPr>
            <w:rPrChange w:id="145755" w:author="Draft version 2" w:date="2020-04-03T01:44:00Z">
              <w:rPr/>
            </w:rPrChange>
          </w:rPr>
          <w:t xml:space="preserve"> (</w:t>
        </w:r>
        <w:r w:rsidRPr="004072B1">
          <w:rPr>
            <w:rPrChange w:id="145756" w:author="Draft version 2" w:date="2020-04-03T01:44:00Z">
              <w:rPr>
                <w:color w:val="993366"/>
              </w:rPr>
            </w:rPrChange>
          </w:rPr>
          <w:t>SIZE</w:t>
        </w:r>
        <w:r w:rsidRPr="004072B1">
          <w:rPr>
            <w:rPrChange w:id="145757" w:author="Draft version 2" w:date="2020-04-03T01:44:00Z">
              <w:rPr/>
            </w:rPrChange>
          </w:rPr>
          <w:t xml:space="preserve"> (1..32))</w:t>
        </w:r>
        <w:r w:rsidRPr="004072B1">
          <w:rPr>
            <w:rPrChange w:id="145758" w:author="Draft version 2" w:date="2020-04-03T01:44:00Z">
              <w:rPr>
                <w:color w:val="993366"/>
              </w:rPr>
            </w:rPrChange>
          </w:rPr>
          <w:t xml:space="preserve"> OF</w:t>
        </w:r>
        <w:r w:rsidRPr="004072B1">
          <w:rPr>
            <w:rPrChange w:id="145759" w:author="Draft version 2" w:date="2020-04-03T01:44:00Z">
              <w:rPr/>
            </w:rPrChange>
          </w:rPr>
          <w:t xml:space="preserve">  PhysCellId</w:t>
        </w:r>
      </w:ins>
      <w:ins w:id="145760" w:author="CR#1488r2" w:date="2020-03-26T14:37:00Z">
        <w:r w:rsidRPr="004072B1">
          <w:rPr>
            <w:rPrChange w:id="145761" w:author="Draft version 2" w:date="2020-04-03T01:44:00Z">
              <w:rPr/>
            </w:rPrChange>
          </w:rPr>
          <w:t xml:space="preserve">  </w:t>
        </w:r>
      </w:ins>
      <w:ins w:id="145762" w:author="CR#1488r2" w:date="2020-03-26T14:34:00Z">
        <w:r w:rsidRPr="004072B1">
          <w:rPr>
            <w:rPrChange w:id="145763" w:author="Draft version 2" w:date="2020-04-03T01:44:00Z">
              <w:rPr>
                <w:color w:val="993366"/>
              </w:rPr>
            </w:rPrChange>
          </w:rPr>
          <w:t>OPTIONAL</w:t>
        </w:r>
      </w:ins>
    </w:p>
    <w:p w14:paraId="21A0FACE" w14:textId="77777777" w:rsidR="00D70148" w:rsidRPr="004072B1" w:rsidRDefault="00D70148" w:rsidP="00D70148">
      <w:pPr>
        <w:pStyle w:val="PL"/>
        <w:rPr>
          <w:ins w:id="145764" w:author="CR#1488r2" w:date="2020-03-26T14:34:00Z"/>
          <w:rPrChange w:id="145765" w:author="Draft version 2" w:date="2020-04-03T01:44:00Z">
            <w:rPr>
              <w:ins w:id="145766" w:author="CR#1488r2" w:date="2020-03-26T14:34:00Z"/>
            </w:rPr>
          </w:rPrChange>
        </w:rPr>
      </w:pPr>
      <w:ins w:id="145767" w:author="CR#1488r2" w:date="2020-03-26T14:34:00Z">
        <w:r w:rsidRPr="004072B1">
          <w:rPr>
            <w:rPrChange w:id="145768" w:author="Draft version 2" w:date="2020-04-03T01:44:00Z">
              <w:rPr/>
            </w:rPrChange>
          </w:rPr>
          <w:t>}</w:t>
        </w:r>
      </w:ins>
    </w:p>
    <w:p w14:paraId="37C2624A" w14:textId="77777777" w:rsidR="00D70148" w:rsidRPr="004072B1" w:rsidRDefault="00D70148" w:rsidP="00D70148">
      <w:pPr>
        <w:pStyle w:val="PL"/>
        <w:rPr>
          <w:ins w:id="145769" w:author="CR#1488r2" w:date="2020-03-26T14:34:00Z"/>
          <w:rPrChange w:id="145770" w:author="Draft version 2" w:date="2020-04-03T01:44:00Z">
            <w:rPr>
              <w:ins w:id="145771" w:author="CR#1488r2" w:date="2020-03-26T14:34:00Z"/>
            </w:rPr>
          </w:rPrChange>
        </w:rPr>
      </w:pPr>
    </w:p>
    <w:p w14:paraId="3741863A" w14:textId="582F6F39" w:rsidR="00D70148" w:rsidRPr="004072B1" w:rsidRDefault="00D70148" w:rsidP="00D70148">
      <w:pPr>
        <w:pStyle w:val="PL"/>
        <w:rPr>
          <w:ins w:id="145772" w:author="CR#1488r2" w:date="2020-03-26T14:34:00Z"/>
          <w:rPrChange w:id="145773" w:author="Draft version 2" w:date="2020-04-03T01:44:00Z">
            <w:rPr>
              <w:ins w:id="145774" w:author="CR#1488r2" w:date="2020-03-26T14:34:00Z"/>
            </w:rPr>
          </w:rPrChange>
        </w:rPr>
      </w:pPr>
      <w:ins w:id="145775" w:author="CR#1488r2" w:date="2020-03-26T14:34:00Z">
        <w:r w:rsidRPr="004072B1">
          <w:rPr>
            <w:rPrChange w:id="145776" w:author="Draft version 2" w:date="2020-04-03T01:44:00Z">
              <w:rPr/>
            </w:rPrChange>
          </w:rPr>
          <w:t>CellGlobalIdList-r16 ::=</w:t>
        </w:r>
      </w:ins>
      <w:ins w:id="145777" w:author="CR#1488r2" w:date="2020-03-26T14:36:00Z">
        <w:r w:rsidRPr="004072B1">
          <w:rPr>
            <w:rPrChange w:id="145778" w:author="Draft version 2" w:date="2020-04-03T01:44:00Z">
              <w:rPr/>
            </w:rPrChange>
          </w:rPr>
          <w:t xml:space="preserve">         </w:t>
        </w:r>
      </w:ins>
      <w:ins w:id="145779" w:author="CR#1488r2" w:date="2020-03-26T14:34:00Z">
        <w:r w:rsidRPr="004072B1">
          <w:rPr>
            <w:rPrChange w:id="145780" w:author="Draft version 2" w:date="2020-04-03T01:44:00Z">
              <w:rPr>
                <w:color w:val="993366"/>
              </w:rPr>
            </w:rPrChange>
          </w:rPr>
          <w:t>SEQUENCE</w:t>
        </w:r>
        <w:r w:rsidRPr="004072B1">
          <w:rPr>
            <w:rPrChange w:id="145781" w:author="Draft version 2" w:date="2020-04-03T01:44:00Z">
              <w:rPr/>
            </w:rPrChange>
          </w:rPr>
          <w:t xml:space="preserve"> (</w:t>
        </w:r>
        <w:r w:rsidRPr="004072B1">
          <w:rPr>
            <w:rPrChange w:id="145782" w:author="Draft version 2" w:date="2020-04-03T01:44:00Z">
              <w:rPr>
                <w:color w:val="993366"/>
              </w:rPr>
            </w:rPrChange>
          </w:rPr>
          <w:t>SIZE</w:t>
        </w:r>
        <w:r w:rsidRPr="004072B1">
          <w:rPr>
            <w:rPrChange w:id="145783" w:author="Draft version 2" w:date="2020-04-03T01:44:00Z">
              <w:rPr/>
            </w:rPrChange>
          </w:rPr>
          <w:t xml:space="preserve"> (1..32)) OF CGI-Info-Logging-r16</w:t>
        </w:r>
      </w:ins>
    </w:p>
    <w:p w14:paraId="67C734A3" w14:textId="77777777" w:rsidR="00D70148" w:rsidRPr="004072B1" w:rsidRDefault="00D70148" w:rsidP="00D70148">
      <w:pPr>
        <w:pStyle w:val="PL"/>
        <w:rPr>
          <w:ins w:id="145784" w:author="CR#1488r2" w:date="2020-03-26T14:34:00Z"/>
          <w:rPrChange w:id="145785" w:author="Draft version 2" w:date="2020-04-03T01:44:00Z">
            <w:rPr>
              <w:ins w:id="145786" w:author="CR#1488r2" w:date="2020-03-26T14:34:00Z"/>
            </w:rPr>
          </w:rPrChange>
        </w:rPr>
      </w:pPr>
    </w:p>
    <w:p w14:paraId="603B3BB0" w14:textId="4489F066" w:rsidR="00D70148" w:rsidRPr="004072B1" w:rsidRDefault="00D70148" w:rsidP="00D70148">
      <w:pPr>
        <w:pStyle w:val="PL"/>
        <w:rPr>
          <w:ins w:id="145787" w:author="CR#1488r2" w:date="2020-03-26T14:34:00Z"/>
          <w:rPrChange w:id="145788" w:author="Draft version 2" w:date="2020-04-03T01:44:00Z">
            <w:rPr>
              <w:ins w:id="145789" w:author="CR#1488r2" w:date="2020-03-26T14:34:00Z"/>
            </w:rPr>
          </w:rPrChange>
        </w:rPr>
      </w:pPr>
      <w:ins w:id="145790" w:author="CR#1488r2" w:date="2020-03-26T14:34:00Z">
        <w:r w:rsidRPr="004072B1">
          <w:rPr>
            <w:rPrChange w:id="145791" w:author="Draft version 2" w:date="2020-04-03T01:44:00Z">
              <w:rPr/>
            </w:rPrChange>
          </w:rPr>
          <w:t>TrackingAreaCodeList-r16 ::=</w:t>
        </w:r>
      </w:ins>
      <w:ins w:id="145792" w:author="CR#1488r2" w:date="2020-03-26T14:37:00Z">
        <w:r w:rsidRPr="004072B1">
          <w:rPr>
            <w:rPrChange w:id="145793" w:author="Draft version 2" w:date="2020-04-03T01:44:00Z">
              <w:rPr/>
            </w:rPrChange>
          </w:rPr>
          <w:t xml:space="preserve">     </w:t>
        </w:r>
      </w:ins>
      <w:ins w:id="145794" w:author="CR#1488r2" w:date="2020-03-26T14:34:00Z">
        <w:r w:rsidRPr="004072B1">
          <w:rPr>
            <w:rPrChange w:id="145795" w:author="Draft version 2" w:date="2020-04-03T01:44:00Z">
              <w:rPr>
                <w:color w:val="993366"/>
              </w:rPr>
            </w:rPrChange>
          </w:rPr>
          <w:t>SEQUENCE</w:t>
        </w:r>
        <w:r w:rsidRPr="004072B1">
          <w:rPr>
            <w:rPrChange w:id="145796" w:author="Draft version 2" w:date="2020-04-03T01:44:00Z">
              <w:rPr/>
            </w:rPrChange>
          </w:rPr>
          <w:t xml:space="preserve"> (</w:t>
        </w:r>
        <w:r w:rsidRPr="004072B1">
          <w:rPr>
            <w:rPrChange w:id="145797" w:author="Draft version 2" w:date="2020-04-03T01:44:00Z">
              <w:rPr>
                <w:color w:val="993366"/>
              </w:rPr>
            </w:rPrChange>
          </w:rPr>
          <w:t>SIZE</w:t>
        </w:r>
        <w:r w:rsidRPr="004072B1">
          <w:rPr>
            <w:rPrChange w:id="145798" w:author="Draft version 2" w:date="2020-04-03T01:44:00Z">
              <w:rPr/>
            </w:rPrChange>
          </w:rPr>
          <w:t xml:space="preserve"> (1..8)) OF TrackingAreaCode</w:t>
        </w:r>
      </w:ins>
    </w:p>
    <w:p w14:paraId="5B6DAD0C" w14:textId="77777777" w:rsidR="00D70148" w:rsidRPr="004072B1" w:rsidRDefault="00D70148" w:rsidP="00D70148">
      <w:pPr>
        <w:pStyle w:val="PL"/>
        <w:rPr>
          <w:ins w:id="145799" w:author="CR#1488r2" w:date="2020-03-26T14:34:00Z"/>
          <w:rPrChange w:id="145800" w:author="Draft version 2" w:date="2020-04-03T01:44:00Z">
            <w:rPr>
              <w:ins w:id="145801" w:author="CR#1488r2" w:date="2020-03-26T14:34:00Z"/>
            </w:rPr>
          </w:rPrChange>
        </w:rPr>
      </w:pPr>
    </w:p>
    <w:p w14:paraId="19948499" w14:textId="5DA9A2C6" w:rsidR="00D70148" w:rsidRPr="004072B1" w:rsidRDefault="00D70148" w:rsidP="00D70148">
      <w:pPr>
        <w:pStyle w:val="PL"/>
        <w:rPr>
          <w:ins w:id="145802" w:author="CR#1488r2" w:date="2020-03-26T14:34:00Z"/>
          <w:rPrChange w:id="145803" w:author="Draft version 2" w:date="2020-04-03T01:44:00Z">
            <w:rPr>
              <w:ins w:id="145804" w:author="CR#1488r2" w:date="2020-03-26T14:34:00Z"/>
            </w:rPr>
          </w:rPrChange>
        </w:rPr>
      </w:pPr>
      <w:ins w:id="145805" w:author="CR#1488r2" w:date="2020-03-26T14:34:00Z">
        <w:r w:rsidRPr="004072B1">
          <w:rPr>
            <w:rPrChange w:id="145806" w:author="Draft version 2" w:date="2020-04-03T01:44:00Z">
              <w:rPr/>
            </w:rPrChange>
          </w:rPr>
          <w:t xml:space="preserve">TrackingAreaIdentityList-r16 ::= </w:t>
        </w:r>
        <w:r w:rsidRPr="004072B1">
          <w:rPr>
            <w:rPrChange w:id="145807" w:author="Draft version 2" w:date="2020-04-03T01:44:00Z">
              <w:rPr>
                <w:color w:val="993366"/>
              </w:rPr>
            </w:rPrChange>
          </w:rPr>
          <w:t>SEQUENCE</w:t>
        </w:r>
        <w:r w:rsidRPr="004072B1">
          <w:rPr>
            <w:rPrChange w:id="145808" w:author="Draft version 2" w:date="2020-04-03T01:44:00Z">
              <w:rPr/>
            </w:rPrChange>
          </w:rPr>
          <w:t xml:space="preserve"> (</w:t>
        </w:r>
        <w:r w:rsidRPr="004072B1">
          <w:rPr>
            <w:rPrChange w:id="145809" w:author="Draft version 2" w:date="2020-04-03T01:44:00Z">
              <w:rPr>
                <w:color w:val="993366"/>
              </w:rPr>
            </w:rPrChange>
          </w:rPr>
          <w:t>SIZE</w:t>
        </w:r>
        <w:r w:rsidRPr="004072B1">
          <w:rPr>
            <w:rPrChange w:id="145810" w:author="Draft version 2" w:date="2020-04-03T01:44:00Z">
              <w:rPr/>
            </w:rPrChange>
          </w:rPr>
          <w:t xml:space="preserve"> (1..8)) OF TrackingAreaIdentity-r16</w:t>
        </w:r>
      </w:ins>
    </w:p>
    <w:p w14:paraId="71AF8FE3" w14:textId="77777777" w:rsidR="00D70148" w:rsidRPr="004072B1" w:rsidRDefault="00D70148" w:rsidP="00D70148">
      <w:pPr>
        <w:pStyle w:val="PL"/>
        <w:rPr>
          <w:ins w:id="145811" w:author="CR#1488r2" w:date="2020-03-26T14:34:00Z"/>
          <w:rPrChange w:id="145812" w:author="Draft version 2" w:date="2020-04-03T01:44:00Z">
            <w:rPr>
              <w:ins w:id="145813" w:author="CR#1488r2" w:date="2020-03-26T14:34:00Z"/>
            </w:rPr>
          </w:rPrChange>
        </w:rPr>
      </w:pPr>
    </w:p>
    <w:p w14:paraId="772FDB0B" w14:textId="39DDD727" w:rsidR="00D70148" w:rsidRPr="004072B1" w:rsidRDefault="00D70148" w:rsidP="00D70148">
      <w:pPr>
        <w:pStyle w:val="PL"/>
        <w:rPr>
          <w:ins w:id="145814" w:author="CR#1488r2" w:date="2020-03-26T14:34:00Z"/>
          <w:rPrChange w:id="145815" w:author="Draft version 2" w:date="2020-04-03T01:44:00Z">
            <w:rPr>
              <w:ins w:id="145816" w:author="CR#1488r2" w:date="2020-03-26T14:34:00Z"/>
            </w:rPr>
          </w:rPrChange>
        </w:rPr>
      </w:pPr>
      <w:ins w:id="145817" w:author="CR#1488r2" w:date="2020-03-26T14:34:00Z">
        <w:r w:rsidRPr="004072B1">
          <w:rPr>
            <w:rPrChange w:id="145818" w:author="Draft version 2" w:date="2020-04-03T01:44:00Z">
              <w:rPr/>
            </w:rPrChange>
          </w:rPr>
          <w:t>TrackingAreaIdentity-r16 ::=</w:t>
        </w:r>
      </w:ins>
      <w:ins w:id="145819" w:author="CR#1488r2" w:date="2020-03-26T14:37:00Z">
        <w:r w:rsidRPr="004072B1">
          <w:rPr>
            <w:rPrChange w:id="145820" w:author="Draft version 2" w:date="2020-04-03T01:44:00Z">
              <w:rPr/>
            </w:rPrChange>
          </w:rPr>
          <w:t xml:space="preserve">     </w:t>
        </w:r>
      </w:ins>
      <w:ins w:id="145821" w:author="CR#1488r2" w:date="2020-03-26T14:34:00Z">
        <w:r w:rsidRPr="004072B1">
          <w:rPr>
            <w:rPrChange w:id="145822" w:author="Draft version 2" w:date="2020-04-03T01:44:00Z">
              <w:rPr>
                <w:color w:val="993366"/>
              </w:rPr>
            </w:rPrChange>
          </w:rPr>
          <w:t>SEQUENCE</w:t>
        </w:r>
        <w:r w:rsidRPr="004072B1">
          <w:rPr>
            <w:rPrChange w:id="145823" w:author="Draft version 2" w:date="2020-04-03T01:44:00Z">
              <w:rPr/>
            </w:rPrChange>
          </w:rPr>
          <w:t xml:space="preserve"> {</w:t>
        </w:r>
      </w:ins>
    </w:p>
    <w:p w14:paraId="01F31E46" w14:textId="5C70EB92" w:rsidR="00D70148" w:rsidRPr="004072B1" w:rsidRDefault="00D70148" w:rsidP="00D70148">
      <w:pPr>
        <w:pStyle w:val="PL"/>
        <w:rPr>
          <w:ins w:id="145824" w:author="CR#1488r2" w:date="2020-03-26T14:34:00Z"/>
          <w:rPrChange w:id="145825" w:author="Draft version 2" w:date="2020-04-03T01:44:00Z">
            <w:rPr>
              <w:ins w:id="145826" w:author="CR#1488r2" w:date="2020-03-26T14:34:00Z"/>
            </w:rPr>
          </w:rPrChange>
        </w:rPr>
      </w:pPr>
      <w:ins w:id="145827" w:author="CR#1488r2" w:date="2020-03-26T14:34:00Z">
        <w:r w:rsidRPr="004072B1">
          <w:rPr>
            <w:rPrChange w:id="145828" w:author="Draft version 2" w:date="2020-04-03T01:44:00Z">
              <w:rPr/>
            </w:rPrChange>
          </w:rPr>
          <w:t xml:space="preserve">    plmn-Identity-r16</w:t>
        </w:r>
      </w:ins>
      <w:ins w:id="145829" w:author="CR#1488r2" w:date="2020-03-26T14:37:00Z">
        <w:r w:rsidRPr="004072B1">
          <w:rPr>
            <w:rPrChange w:id="145830" w:author="Draft version 2" w:date="2020-04-03T01:44:00Z">
              <w:rPr/>
            </w:rPrChange>
          </w:rPr>
          <w:t xml:space="preserve">                </w:t>
        </w:r>
      </w:ins>
      <w:ins w:id="145831" w:author="CR#1488r2" w:date="2020-03-26T14:34:00Z">
        <w:r w:rsidRPr="004072B1">
          <w:rPr>
            <w:rPrChange w:id="145832" w:author="Draft version 2" w:date="2020-04-03T01:44:00Z">
              <w:rPr/>
            </w:rPrChange>
          </w:rPr>
          <w:t>PLMN-Identity,</w:t>
        </w:r>
      </w:ins>
    </w:p>
    <w:p w14:paraId="66DD1ED9" w14:textId="79293BE2" w:rsidR="00D70148" w:rsidRPr="004072B1" w:rsidRDefault="00D70148" w:rsidP="00D70148">
      <w:pPr>
        <w:pStyle w:val="PL"/>
        <w:rPr>
          <w:ins w:id="145833" w:author="CR#1488r2" w:date="2020-03-26T14:34:00Z"/>
          <w:rPrChange w:id="145834" w:author="Draft version 2" w:date="2020-04-03T01:44:00Z">
            <w:rPr>
              <w:ins w:id="145835" w:author="CR#1488r2" w:date="2020-03-26T14:34:00Z"/>
            </w:rPr>
          </w:rPrChange>
        </w:rPr>
      </w:pPr>
      <w:ins w:id="145836" w:author="CR#1488r2" w:date="2020-03-26T14:35:00Z">
        <w:r w:rsidRPr="004072B1">
          <w:rPr>
            <w:rPrChange w:id="145837" w:author="Draft version 2" w:date="2020-04-03T01:44:00Z">
              <w:rPr/>
            </w:rPrChange>
          </w:rPr>
          <w:t xml:space="preserve">    </w:t>
        </w:r>
      </w:ins>
      <w:ins w:id="145838" w:author="CR#1488r2" w:date="2020-03-26T14:34:00Z">
        <w:r w:rsidRPr="004072B1">
          <w:rPr>
            <w:rPrChange w:id="145839" w:author="Draft version 2" w:date="2020-04-03T01:44:00Z">
              <w:rPr/>
            </w:rPrChange>
          </w:rPr>
          <w:t xml:space="preserve">trackingAreaCode-r16        </w:t>
        </w:r>
      </w:ins>
      <w:ins w:id="145840" w:author="CR#1488r2" w:date="2020-03-26T14:38:00Z">
        <w:r w:rsidRPr="004072B1">
          <w:rPr>
            <w:rPrChange w:id="145841" w:author="Draft version 2" w:date="2020-04-03T01:44:00Z">
              <w:rPr/>
            </w:rPrChange>
          </w:rPr>
          <w:t xml:space="preserve">     </w:t>
        </w:r>
      </w:ins>
      <w:ins w:id="145842" w:author="CR#1488r2" w:date="2020-03-26T14:34:00Z">
        <w:r w:rsidRPr="004072B1">
          <w:rPr>
            <w:rPrChange w:id="145843" w:author="Draft version 2" w:date="2020-04-03T01:44:00Z">
              <w:rPr/>
            </w:rPrChange>
          </w:rPr>
          <w:t>TrackingAreaCode</w:t>
        </w:r>
      </w:ins>
    </w:p>
    <w:p w14:paraId="4BF5463F" w14:textId="77777777" w:rsidR="00D70148" w:rsidRPr="004072B1" w:rsidRDefault="00D70148" w:rsidP="00D70148">
      <w:pPr>
        <w:pStyle w:val="PL"/>
        <w:rPr>
          <w:ins w:id="145844" w:author="CR#1488r2" w:date="2020-03-26T14:34:00Z"/>
          <w:rPrChange w:id="145845" w:author="Draft version 2" w:date="2020-04-03T01:44:00Z">
            <w:rPr>
              <w:ins w:id="145846" w:author="CR#1488r2" w:date="2020-03-26T14:34:00Z"/>
            </w:rPr>
          </w:rPrChange>
        </w:rPr>
      </w:pPr>
      <w:ins w:id="145847" w:author="CR#1488r2" w:date="2020-03-26T14:34:00Z">
        <w:r w:rsidRPr="004072B1">
          <w:rPr>
            <w:rPrChange w:id="145848" w:author="Draft version 2" w:date="2020-04-03T01:44:00Z">
              <w:rPr/>
            </w:rPrChange>
          </w:rPr>
          <w:t>}</w:t>
        </w:r>
      </w:ins>
    </w:p>
    <w:p w14:paraId="1B94C072" w14:textId="77777777" w:rsidR="00D70148" w:rsidRPr="004072B1" w:rsidRDefault="00D70148" w:rsidP="00D70148">
      <w:pPr>
        <w:pStyle w:val="PL"/>
        <w:rPr>
          <w:ins w:id="145849" w:author="CR#1488r2" w:date="2020-03-26T14:34:00Z"/>
          <w:rPrChange w:id="145850" w:author="Draft version 2" w:date="2020-04-03T01:44:00Z">
            <w:rPr>
              <w:ins w:id="145851" w:author="CR#1488r2" w:date="2020-03-26T14:34:00Z"/>
            </w:rPr>
          </w:rPrChange>
        </w:rPr>
      </w:pPr>
    </w:p>
    <w:p w14:paraId="34A79BEC" w14:textId="77777777" w:rsidR="00D70148" w:rsidRPr="004072B1" w:rsidRDefault="00D70148" w:rsidP="00D70148">
      <w:pPr>
        <w:pStyle w:val="PL"/>
        <w:rPr>
          <w:ins w:id="145852" w:author="CR#1488r2" w:date="2020-03-26T14:34:00Z"/>
          <w:rPrChange w:id="145853" w:author="Draft version 2" w:date="2020-04-03T01:44:00Z">
            <w:rPr>
              <w:ins w:id="145854" w:author="CR#1488r2" w:date="2020-03-26T14:34:00Z"/>
              <w:color w:val="808080"/>
            </w:rPr>
          </w:rPrChange>
        </w:rPr>
      </w:pPr>
      <w:ins w:id="145855" w:author="CR#1488r2" w:date="2020-03-26T14:34:00Z">
        <w:r w:rsidRPr="004072B1">
          <w:rPr>
            <w:rPrChange w:id="145856" w:author="Draft version 2" w:date="2020-04-03T01:44:00Z">
              <w:rPr>
                <w:color w:val="808080"/>
              </w:rPr>
            </w:rPrChange>
          </w:rPr>
          <w:t>-- TAG-AREACONFIGURATION-STOP</w:t>
        </w:r>
      </w:ins>
    </w:p>
    <w:p w14:paraId="1D1583A7" w14:textId="77777777" w:rsidR="00D70148" w:rsidRPr="004072B1" w:rsidRDefault="00D70148" w:rsidP="00D70148">
      <w:pPr>
        <w:pStyle w:val="PL"/>
        <w:rPr>
          <w:ins w:id="145857" w:author="CR#1488r2" w:date="2020-03-26T14:34:00Z"/>
          <w:rPrChange w:id="145858" w:author="Draft version 2" w:date="2020-04-03T01:44:00Z">
            <w:rPr>
              <w:ins w:id="145859" w:author="CR#1488r2" w:date="2020-03-26T14:34:00Z"/>
              <w:color w:val="808080"/>
            </w:rPr>
          </w:rPrChange>
        </w:rPr>
      </w:pPr>
      <w:ins w:id="145860" w:author="CR#1488r2" w:date="2020-03-26T14:34:00Z">
        <w:r w:rsidRPr="004072B1">
          <w:rPr>
            <w:rPrChange w:id="145861" w:author="Draft version 2" w:date="2020-04-03T01:44:00Z">
              <w:rPr>
                <w:color w:val="808080"/>
              </w:rPr>
            </w:rPrChange>
          </w:rPr>
          <w:t>-- ASN1STOP</w:t>
        </w:r>
      </w:ins>
    </w:p>
    <w:p w14:paraId="5D686C1E" w14:textId="77777777" w:rsidR="00D70148" w:rsidRPr="004072B1" w:rsidRDefault="00D70148" w:rsidP="00D70148">
      <w:pPr>
        <w:rPr>
          <w:ins w:id="145862" w:author="CR#1488r2" w:date="2020-03-26T14:34:00Z"/>
          <w:rFonts w:eastAsiaTheme="minorEastAsia"/>
          <w:rPrChange w:id="145863" w:author="Draft version 2" w:date="2020-04-03T01:44:00Z">
            <w:rPr>
              <w:ins w:id="145864" w:author="CR#1488r2" w:date="2020-03-26T14:34:00Z"/>
              <w:rFonts w:eastAsiaTheme="minorEastAsia"/>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07447C91" w14:textId="77777777" w:rsidTr="00A2540A">
        <w:trPr>
          <w:cantSplit/>
          <w:tblHeader/>
          <w:ins w:id="145865" w:author="CR#1488r2" w:date="2020-03-26T14:34:00Z"/>
        </w:trPr>
        <w:tc>
          <w:tcPr>
            <w:tcW w:w="14175" w:type="dxa"/>
          </w:tcPr>
          <w:p w14:paraId="0A089B8F" w14:textId="77777777" w:rsidR="00D70148" w:rsidRPr="004072B1" w:rsidRDefault="00D70148" w:rsidP="00A2540A">
            <w:pPr>
              <w:pStyle w:val="TAH"/>
              <w:rPr>
                <w:ins w:id="145866" w:author="CR#1488r2" w:date="2020-03-26T14:34:00Z"/>
                <w:lang w:eastAsia="en-GB"/>
                <w:rPrChange w:id="145867" w:author="Draft version 2" w:date="2020-04-03T01:44:00Z">
                  <w:rPr>
                    <w:ins w:id="145868" w:author="CR#1488r2" w:date="2020-03-26T14:34:00Z"/>
                    <w:lang w:eastAsia="en-GB"/>
                  </w:rPr>
                </w:rPrChange>
              </w:rPr>
            </w:pPr>
            <w:ins w:id="145869" w:author="CR#1488r2" w:date="2020-03-26T14:34:00Z">
              <w:r w:rsidRPr="004072B1">
                <w:rPr>
                  <w:bCs/>
                  <w:i/>
                  <w:rPrChange w:id="145870" w:author="Draft version 2" w:date="2020-04-03T01:44:00Z">
                    <w:rPr>
                      <w:bCs/>
                      <w:i/>
                    </w:rPr>
                  </w:rPrChange>
                </w:rPr>
                <w:t>AreaConfiguration</w:t>
              </w:r>
              <w:r w:rsidRPr="004072B1">
                <w:rPr>
                  <w:bCs/>
                  <w:i/>
                  <w:iCs/>
                  <w:rPrChange w:id="145871" w:author="Draft version 2" w:date="2020-04-03T01:44:00Z">
                    <w:rPr>
                      <w:bCs/>
                      <w:i/>
                      <w:iCs/>
                    </w:rPr>
                  </w:rPrChange>
                </w:rPr>
                <w:t xml:space="preserve"> </w:t>
              </w:r>
              <w:r w:rsidRPr="004072B1">
                <w:rPr>
                  <w:iCs/>
                  <w:lang w:eastAsia="en-GB"/>
                  <w:rPrChange w:id="145872" w:author="Draft version 2" w:date="2020-04-03T01:44:00Z">
                    <w:rPr>
                      <w:iCs/>
                      <w:lang w:eastAsia="en-GB"/>
                    </w:rPr>
                  </w:rPrChange>
                </w:rPr>
                <w:t>field descriptions</w:t>
              </w:r>
            </w:ins>
          </w:p>
        </w:tc>
      </w:tr>
      <w:tr w:rsidR="00D70148" w:rsidRPr="004072B1" w14:paraId="4E7A5694" w14:textId="77777777" w:rsidTr="00A2540A">
        <w:trPr>
          <w:cantSplit/>
          <w:trHeight w:val="105"/>
          <w:ins w:id="145873" w:author="CR#1488r2" w:date="2020-03-26T14:34:00Z"/>
        </w:trPr>
        <w:tc>
          <w:tcPr>
            <w:tcW w:w="14175" w:type="dxa"/>
          </w:tcPr>
          <w:p w14:paraId="696B8251" w14:textId="77777777" w:rsidR="00D70148" w:rsidRPr="004072B1" w:rsidRDefault="00D70148" w:rsidP="00A2540A">
            <w:pPr>
              <w:pStyle w:val="TAL"/>
              <w:rPr>
                <w:ins w:id="145874" w:author="CR#1488r2" w:date="2020-03-26T14:34:00Z"/>
                <w:b/>
                <w:i/>
                <w:kern w:val="2"/>
                <w:lang w:val="en-US"/>
                <w:rPrChange w:id="145875" w:author="Draft version 2" w:date="2020-04-03T01:44:00Z">
                  <w:rPr>
                    <w:ins w:id="145876" w:author="CR#1488r2" w:date="2020-03-26T14:34:00Z"/>
                    <w:b/>
                    <w:i/>
                    <w:kern w:val="2"/>
                    <w:lang w:val="en-US"/>
                  </w:rPr>
                </w:rPrChange>
              </w:rPr>
            </w:pPr>
            <w:ins w:id="145877" w:author="CR#1488r2" w:date="2020-03-26T14:34:00Z">
              <w:r w:rsidRPr="004072B1">
                <w:rPr>
                  <w:b/>
                  <w:i/>
                  <w:kern w:val="2"/>
                  <w:lang w:val="en-US"/>
                  <w:rPrChange w:id="145878" w:author="Draft version 2" w:date="2020-04-03T01:44:00Z">
                    <w:rPr>
                      <w:b/>
                      <w:i/>
                      <w:kern w:val="2"/>
                      <w:lang w:val="en-US"/>
                    </w:rPr>
                  </w:rPrChange>
                </w:rPr>
                <w:t>AreaConfigForNeighbour</w:t>
              </w:r>
            </w:ins>
          </w:p>
          <w:p w14:paraId="5C734DBE" w14:textId="77777777" w:rsidR="00D70148" w:rsidRPr="004072B1" w:rsidRDefault="00D70148" w:rsidP="00A2540A">
            <w:pPr>
              <w:pStyle w:val="TAL"/>
              <w:rPr>
                <w:ins w:id="145879" w:author="CR#1488r2" w:date="2020-03-26T14:34:00Z"/>
                <w:b/>
                <w:i/>
                <w:kern w:val="2"/>
                <w:lang w:val="en-US"/>
                <w:rPrChange w:id="145880" w:author="Draft version 2" w:date="2020-04-03T01:44:00Z">
                  <w:rPr>
                    <w:ins w:id="145881" w:author="CR#1488r2" w:date="2020-03-26T14:34:00Z"/>
                    <w:b/>
                    <w:i/>
                    <w:kern w:val="2"/>
                    <w:lang w:val="en-US"/>
                  </w:rPr>
                </w:rPrChange>
              </w:rPr>
            </w:pPr>
            <w:ins w:id="145882" w:author="CR#1488r2" w:date="2020-03-26T14:34:00Z">
              <w:r w:rsidRPr="004072B1">
                <w:rPr>
                  <w:bCs/>
                  <w:iCs/>
                  <w:lang w:val="en-US" w:eastAsia="ko-KR"/>
                  <w:rPrChange w:id="145883" w:author="Draft version 2" w:date="2020-04-03T01:44:00Z">
                    <w:rPr>
                      <w:bCs/>
                      <w:iCs/>
                      <w:lang w:val="en-US" w:eastAsia="ko-KR"/>
                    </w:rPr>
                  </w:rPrChange>
                </w:rPr>
                <w:t xml:space="preserve">If configured, it indicates the frequency for which UE is requested to perform measurement logging for neighbour cells. </w:t>
              </w:r>
              <w:r w:rsidRPr="004072B1">
                <w:rPr>
                  <w:u w:val="single"/>
                  <w:lang w:val="en-US" w:eastAsia="ko-KR"/>
                  <w:rPrChange w:id="145884" w:author="Draft version 2" w:date="2020-04-03T01:44:00Z">
                    <w:rPr>
                      <w:color w:val="FF0000"/>
                      <w:u w:val="single"/>
                      <w:lang w:val="en-US" w:eastAsia="ko-KR"/>
                    </w:rPr>
                  </w:rPrChange>
                </w:rPr>
                <w:t>UE should perform measurement logging for the frequency in SIB4 of the current serving cell whose DL-carrierfrequency and at least one FrequencyBandIndicator are included in the AreaConfigForNeighbour.</w:t>
              </w:r>
              <w:r w:rsidRPr="004072B1">
                <w:rPr>
                  <w:bCs/>
                  <w:iCs/>
                  <w:lang w:val="en-US" w:eastAsia="ko-KR"/>
                  <w:rPrChange w:id="145885" w:author="Draft version 2" w:date="2020-04-03T01:44:00Z">
                    <w:rPr>
                      <w:bCs/>
                      <w:iCs/>
                      <w:lang w:val="en-US" w:eastAsia="ko-KR"/>
                    </w:rPr>
                  </w:rPrChange>
                </w:rPr>
                <w:t xml:space="preserve"> If not configured, the UE should perform measurement logging for all the neighbour cells.</w:t>
              </w:r>
            </w:ins>
          </w:p>
        </w:tc>
      </w:tr>
    </w:tbl>
    <w:p w14:paraId="46583C77" w14:textId="77777777" w:rsidR="00D70148" w:rsidRPr="004072B1" w:rsidRDefault="00D70148" w:rsidP="00D70148">
      <w:pPr>
        <w:rPr>
          <w:ins w:id="145886" w:author="CR#1488r2" w:date="2020-03-26T14:34:00Z"/>
          <w:rFonts w:eastAsiaTheme="minorEastAsia"/>
          <w:rPrChange w:id="145887" w:author="Draft version 2" w:date="2020-04-03T01:44:00Z">
            <w:rPr>
              <w:ins w:id="145888" w:author="CR#1488r2" w:date="2020-03-26T14:34:00Z"/>
              <w:rFonts w:eastAsiaTheme="minorEastAsia"/>
            </w:rPr>
          </w:rPrChange>
        </w:rPr>
      </w:pPr>
    </w:p>
    <w:p w14:paraId="42146CC2" w14:textId="77777777" w:rsidR="00D70148" w:rsidRPr="004072B1" w:rsidRDefault="00D70148" w:rsidP="00D70148">
      <w:pPr>
        <w:pStyle w:val="Heading4"/>
        <w:rPr>
          <w:ins w:id="145889" w:author="CR#1488r2" w:date="2020-03-26T14:34:00Z"/>
          <w:lang w:val="en-US"/>
          <w:rPrChange w:id="145890" w:author="Draft version 2" w:date="2020-04-03T01:44:00Z">
            <w:rPr>
              <w:ins w:id="145891" w:author="CR#1488r2" w:date="2020-03-26T14:34:00Z"/>
              <w:lang w:val="en-US"/>
            </w:rPr>
          </w:rPrChange>
        </w:rPr>
      </w:pPr>
      <w:bookmarkStart w:id="145892" w:name="_Toc5272606"/>
      <w:bookmarkStart w:id="145893" w:name="_Toc36757389"/>
      <w:ins w:id="145894" w:author="CR#1488r2" w:date="2020-03-26T14:34:00Z">
        <w:r w:rsidRPr="004072B1">
          <w:rPr>
            <w:lang w:val="en-US"/>
            <w:rPrChange w:id="145895" w:author="Draft version 2" w:date="2020-04-03T01:44:00Z">
              <w:rPr>
                <w:lang w:val="en-US"/>
              </w:rPr>
            </w:rPrChange>
          </w:rPr>
          <w:lastRenderedPageBreak/>
          <w:t>–</w:t>
        </w:r>
        <w:r w:rsidRPr="004072B1">
          <w:rPr>
            <w:lang w:val="en-US"/>
            <w:rPrChange w:id="145896" w:author="Draft version 2" w:date="2020-04-03T01:44:00Z">
              <w:rPr>
                <w:lang w:val="en-US"/>
              </w:rPr>
            </w:rPrChange>
          </w:rPr>
          <w:tab/>
        </w:r>
        <w:r w:rsidRPr="004072B1">
          <w:rPr>
            <w:bCs/>
            <w:i/>
            <w:lang w:val="en-US"/>
            <w:rPrChange w:id="145897" w:author="Draft version 2" w:date="2020-04-03T01:44:00Z">
              <w:rPr>
                <w:bCs/>
                <w:i/>
                <w:lang w:val="en-US"/>
              </w:rPr>
            </w:rPrChange>
          </w:rPr>
          <w:t>BT-NameList</w:t>
        </w:r>
        <w:bookmarkEnd w:id="145892"/>
        <w:bookmarkEnd w:id="145893"/>
      </w:ins>
    </w:p>
    <w:p w14:paraId="249D2BEA" w14:textId="77777777" w:rsidR="00D70148" w:rsidRPr="004072B1" w:rsidRDefault="00D70148" w:rsidP="00D70148">
      <w:pPr>
        <w:rPr>
          <w:ins w:id="145898" w:author="CR#1488r2" w:date="2020-03-26T14:34:00Z"/>
          <w:rPrChange w:id="145899" w:author="Draft version 2" w:date="2020-04-03T01:44:00Z">
            <w:rPr>
              <w:ins w:id="145900" w:author="CR#1488r2" w:date="2020-03-26T14:34:00Z"/>
            </w:rPr>
          </w:rPrChange>
        </w:rPr>
      </w:pPr>
      <w:ins w:id="145901" w:author="CR#1488r2" w:date="2020-03-26T14:34:00Z">
        <w:r w:rsidRPr="004072B1">
          <w:rPr>
            <w:rPrChange w:id="145902" w:author="Draft version 2" w:date="2020-04-03T01:44:00Z">
              <w:rPr/>
            </w:rPrChange>
          </w:rPr>
          <w:t xml:space="preserve">The IE </w:t>
        </w:r>
        <w:r w:rsidRPr="004072B1">
          <w:rPr>
            <w:bCs/>
            <w:i/>
            <w:rPrChange w:id="145903" w:author="Draft version 2" w:date="2020-04-03T01:44:00Z">
              <w:rPr>
                <w:bCs/>
                <w:i/>
              </w:rPr>
            </w:rPrChange>
          </w:rPr>
          <w:t>BT-NameList</w:t>
        </w:r>
        <w:r w:rsidRPr="004072B1">
          <w:rPr>
            <w:iCs/>
            <w:rPrChange w:id="145904" w:author="Draft version 2" w:date="2020-04-03T01:44:00Z">
              <w:rPr>
                <w:iCs/>
              </w:rPr>
            </w:rPrChange>
          </w:rPr>
          <w:t xml:space="preserve"> </w:t>
        </w:r>
        <w:r w:rsidRPr="004072B1">
          <w:rPr>
            <w:iCs/>
            <w:lang w:eastAsia="zh-CN"/>
            <w:rPrChange w:id="145905" w:author="Draft version 2" w:date="2020-04-03T01:44:00Z">
              <w:rPr>
                <w:iCs/>
                <w:lang w:eastAsia="zh-CN"/>
              </w:rPr>
            </w:rPrChange>
          </w:rPr>
          <w:t>is used to indicate the names of the Bluetooth beacon which the UE is configured to measure</w:t>
        </w:r>
        <w:r w:rsidRPr="004072B1">
          <w:rPr>
            <w:rPrChange w:id="145906" w:author="Draft version 2" w:date="2020-04-03T01:44:00Z">
              <w:rPr/>
            </w:rPrChange>
          </w:rPr>
          <w:t>.</w:t>
        </w:r>
      </w:ins>
    </w:p>
    <w:p w14:paraId="3CAA76E4" w14:textId="77777777" w:rsidR="00D70148" w:rsidRPr="004072B1" w:rsidRDefault="00D70148" w:rsidP="00D70148">
      <w:pPr>
        <w:pStyle w:val="TH"/>
        <w:rPr>
          <w:ins w:id="145907" w:author="CR#1488r2" w:date="2020-03-26T14:34:00Z"/>
          <w:lang w:val="en-US"/>
          <w:rPrChange w:id="145908" w:author="Draft version 2" w:date="2020-04-03T01:44:00Z">
            <w:rPr>
              <w:ins w:id="145909" w:author="CR#1488r2" w:date="2020-03-26T14:34:00Z"/>
              <w:lang w:val="en-US"/>
            </w:rPr>
          </w:rPrChange>
        </w:rPr>
      </w:pPr>
      <w:ins w:id="145910" w:author="CR#1488r2" w:date="2020-03-26T14:34:00Z">
        <w:r w:rsidRPr="004072B1">
          <w:rPr>
            <w:bCs/>
            <w:i/>
            <w:lang w:val="en-US"/>
            <w:rPrChange w:id="145911" w:author="Draft version 2" w:date="2020-04-03T01:44:00Z">
              <w:rPr>
                <w:bCs/>
                <w:i/>
                <w:lang w:val="en-US"/>
              </w:rPr>
            </w:rPrChange>
          </w:rPr>
          <w:t>BT-NameList</w:t>
        </w:r>
        <w:r w:rsidRPr="004072B1">
          <w:rPr>
            <w:bCs/>
            <w:i/>
            <w:iCs/>
            <w:lang w:val="en-US"/>
            <w:rPrChange w:id="145912" w:author="Draft version 2" w:date="2020-04-03T01:44:00Z">
              <w:rPr>
                <w:bCs/>
                <w:i/>
                <w:iCs/>
                <w:lang w:val="en-US"/>
              </w:rPr>
            </w:rPrChange>
          </w:rPr>
          <w:t xml:space="preserve"> </w:t>
        </w:r>
        <w:r w:rsidRPr="004072B1">
          <w:rPr>
            <w:lang w:val="en-US"/>
            <w:rPrChange w:id="145913" w:author="Draft version 2" w:date="2020-04-03T01:44:00Z">
              <w:rPr>
                <w:lang w:val="en-US"/>
              </w:rPr>
            </w:rPrChange>
          </w:rPr>
          <w:t>information element</w:t>
        </w:r>
      </w:ins>
    </w:p>
    <w:p w14:paraId="729FDC38" w14:textId="77777777" w:rsidR="00D70148" w:rsidRPr="004072B1" w:rsidRDefault="00D70148" w:rsidP="00D70148">
      <w:pPr>
        <w:pStyle w:val="PL"/>
        <w:rPr>
          <w:ins w:id="145914" w:author="CR#1488r2" w:date="2020-03-26T14:34:00Z"/>
          <w:rPrChange w:id="145915" w:author="Draft version 2" w:date="2020-04-03T01:44:00Z">
            <w:rPr>
              <w:ins w:id="145916" w:author="CR#1488r2" w:date="2020-03-26T14:34:00Z"/>
              <w:color w:val="808080"/>
            </w:rPr>
          </w:rPrChange>
        </w:rPr>
      </w:pPr>
      <w:ins w:id="145917" w:author="CR#1488r2" w:date="2020-03-26T14:34:00Z">
        <w:r w:rsidRPr="004072B1">
          <w:rPr>
            <w:rPrChange w:id="145918" w:author="Draft version 2" w:date="2020-04-03T01:44:00Z">
              <w:rPr>
                <w:color w:val="808080"/>
              </w:rPr>
            </w:rPrChange>
          </w:rPr>
          <w:t>-- ASN1START</w:t>
        </w:r>
      </w:ins>
    </w:p>
    <w:p w14:paraId="79D056E9" w14:textId="77777777" w:rsidR="00D70148" w:rsidRPr="004072B1" w:rsidRDefault="00D70148" w:rsidP="00D70148">
      <w:pPr>
        <w:pStyle w:val="PL"/>
        <w:rPr>
          <w:ins w:id="145919" w:author="CR#1488r2" w:date="2020-03-26T14:34:00Z"/>
          <w:rPrChange w:id="145920" w:author="Draft version 2" w:date="2020-04-03T01:44:00Z">
            <w:rPr>
              <w:ins w:id="145921" w:author="CR#1488r2" w:date="2020-03-26T14:34:00Z"/>
              <w:color w:val="808080"/>
            </w:rPr>
          </w:rPrChange>
        </w:rPr>
      </w:pPr>
      <w:ins w:id="145922" w:author="CR#1488r2" w:date="2020-03-26T14:34:00Z">
        <w:r w:rsidRPr="004072B1">
          <w:rPr>
            <w:rPrChange w:id="145923" w:author="Draft version 2" w:date="2020-04-03T01:44:00Z">
              <w:rPr>
                <w:color w:val="808080"/>
              </w:rPr>
            </w:rPrChange>
          </w:rPr>
          <w:t>-- TAG-BTNAMELIST-START</w:t>
        </w:r>
      </w:ins>
    </w:p>
    <w:p w14:paraId="48A3318A" w14:textId="77777777" w:rsidR="00D70148" w:rsidRPr="004072B1" w:rsidRDefault="00D70148" w:rsidP="00D70148">
      <w:pPr>
        <w:pStyle w:val="PL"/>
        <w:rPr>
          <w:ins w:id="145924" w:author="CR#1488r2" w:date="2020-03-26T14:34:00Z"/>
          <w:bCs/>
          <w:rPrChange w:id="145925" w:author="Draft version 2" w:date="2020-04-03T01:44:00Z">
            <w:rPr>
              <w:ins w:id="145926" w:author="CR#1488r2" w:date="2020-03-26T14:34:00Z"/>
              <w:bCs/>
            </w:rPr>
          </w:rPrChange>
        </w:rPr>
      </w:pPr>
    </w:p>
    <w:p w14:paraId="37B04F94" w14:textId="1C9F9BEA" w:rsidR="00D70148" w:rsidRPr="004072B1" w:rsidRDefault="00D70148" w:rsidP="00D70148">
      <w:pPr>
        <w:pStyle w:val="PL"/>
        <w:rPr>
          <w:ins w:id="145927" w:author="CR#1488r2" w:date="2020-03-26T14:34:00Z"/>
          <w:rPrChange w:id="145928" w:author="Draft version 2" w:date="2020-04-03T01:44:00Z">
            <w:rPr>
              <w:ins w:id="145929" w:author="CR#1488r2" w:date="2020-03-26T14:34:00Z"/>
            </w:rPr>
          </w:rPrChange>
        </w:rPr>
      </w:pPr>
      <w:ins w:id="145930" w:author="CR#1488r2" w:date="2020-03-26T14:34:00Z">
        <w:r w:rsidRPr="004072B1">
          <w:rPr>
            <w:rPrChange w:id="145931" w:author="Draft version 2" w:date="2020-04-03T01:44:00Z">
              <w:rPr/>
            </w:rPrChange>
          </w:rPr>
          <w:t>BT-NameListConfig-r16 ::=</w:t>
        </w:r>
      </w:ins>
      <w:ins w:id="145932" w:author="CR#1488r2" w:date="2020-03-26T14:38:00Z">
        <w:r w:rsidRPr="004072B1">
          <w:rPr>
            <w:rPrChange w:id="145933" w:author="Draft version 2" w:date="2020-04-03T01:44:00Z">
              <w:rPr/>
            </w:rPrChange>
          </w:rPr>
          <w:t xml:space="preserve"> </w:t>
        </w:r>
      </w:ins>
      <w:ins w:id="145934" w:author="CR#1488r2" w:date="2020-03-26T14:34:00Z">
        <w:r w:rsidRPr="004072B1">
          <w:rPr>
            <w:rPrChange w:id="145935" w:author="Draft version 2" w:date="2020-04-03T01:44:00Z">
              <w:rPr>
                <w:color w:val="993366"/>
              </w:rPr>
            </w:rPrChange>
          </w:rPr>
          <w:t>CHOICE</w:t>
        </w:r>
        <w:r w:rsidRPr="004072B1">
          <w:rPr>
            <w:rPrChange w:id="145936" w:author="Draft version 2" w:date="2020-04-03T01:44:00Z">
              <w:rPr/>
            </w:rPrChange>
          </w:rPr>
          <w:t>{</w:t>
        </w:r>
      </w:ins>
    </w:p>
    <w:p w14:paraId="01E9AF72" w14:textId="5B25E129" w:rsidR="00D70148" w:rsidRPr="004072B1" w:rsidRDefault="00D70148" w:rsidP="00D70148">
      <w:pPr>
        <w:pStyle w:val="PL"/>
        <w:rPr>
          <w:ins w:id="145937" w:author="CR#1488r2" w:date="2020-03-26T14:34:00Z"/>
          <w:rPrChange w:id="145938" w:author="Draft version 2" w:date="2020-04-03T01:44:00Z">
            <w:rPr>
              <w:ins w:id="145939" w:author="CR#1488r2" w:date="2020-03-26T14:34:00Z"/>
            </w:rPr>
          </w:rPrChange>
        </w:rPr>
      </w:pPr>
      <w:ins w:id="145940" w:author="CR#1488r2" w:date="2020-03-26T14:38:00Z">
        <w:r w:rsidRPr="004072B1">
          <w:rPr>
            <w:rPrChange w:id="145941" w:author="Draft version 2" w:date="2020-04-03T01:44:00Z">
              <w:rPr/>
            </w:rPrChange>
          </w:rPr>
          <w:t xml:space="preserve">    </w:t>
        </w:r>
      </w:ins>
      <w:ins w:id="145942" w:author="CR#1488r2" w:date="2020-03-26T14:34:00Z">
        <w:r w:rsidRPr="004072B1">
          <w:rPr>
            <w:rPrChange w:id="145943" w:author="Draft version 2" w:date="2020-04-03T01:44:00Z">
              <w:rPr/>
            </w:rPrChange>
          </w:rPr>
          <w:t>release</w:t>
        </w:r>
      </w:ins>
      <w:ins w:id="145944" w:author="CR#1488r2" w:date="2020-03-26T14:38:00Z">
        <w:r w:rsidRPr="004072B1">
          <w:rPr>
            <w:rPrChange w:id="145945" w:author="Draft version 2" w:date="2020-04-03T01:44:00Z">
              <w:rPr/>
            </w:rPrChange>
          </w:rPr>
          <w:t xml:space="preserve">             </w:t>
        </w:r>
      </w:ins>
      <w:ins w:id="145946" w:author="CR#1488r2" w:date="2020-03-26T14:34:00Z">
        <w:r w:rsidRPr="004072B1">
          <w:rPr>
            <w:rPrChange w:id="145947" w:author="Draft version 2" w:date="2020-04-03T01:44:00Z">
              <w:rPr/>
            </w:rPrChange>
          </w:rPr>
          <w:t>NULL,</w:t>
        </w:r>
      </w:ins>
    </w:p>
    <w:p w14:paraId="7CFC513F" w14:textId="0FB8C584" w:rsidR="00D70148" w:rsidRPr="004072B1" w:rsidRDefault="00D70148" w:rsidP="00D70148">
      <w:pPr>
        <w:pStyle w:val="PL"/>
        <w:rPr>
          <w:ins w:id="145948" w:author="CR#1488r2" w:date="2020-03-26T14:34:00Z"/>
          <w:rPrChange w:id="145949" w:author="Draft version 2" w:date="2020-04-03T01:44:00Z">
            <w:rPr>
              <w:ins w:id="145950" w:author="CR#1488r2" w:date="2020-03-26T14:34:00Z"/>
            </w:rPr>
          </w:rPrChange>
        </w:rPr>
      </w:pPr>
      <w:ins w:id="145951" w:author="CR#1488r2" w:date="2020-03-26T14:38:00Z">
        <w:r w:rsidRPr="004072B1">
          <w:rPr>
            <w:rPrChange w:id="145952" w:author="Draft version 2" w:date="2020-04-03T01:44:00Z">
              <w:rPr/>
            </w:rPrChange>
          </w:rPr>
          <w:t xml:space="preserve">    </w:t>
        </w:r>
      </w:ins>
      <w:ins w:id="145953" w:author="CR#1488r2" w:date="2020-03-26T14:34:00Z">
        <w:r w:rsidRPr="004072B1">
          <w:rPr>
            <w:rPrChange w:id="145954" w:author="Draft version 2" w:date="2020-04-03T01:44:00Z">
              <w:rPr/>
            </w:rPrChange>
          </w:rPr>
          <w:t>setup</w:t>
        </w:r>
        <w:r w:rsidRPr="004072B1">
          <w:rPr>
            <w:rPrChange w:id="145955" w:author="Draft version 2" w:date="2020-04-03T01:44:00Z">
              <w:rPr/>
            </w:rPrChange>
          </w:rPr>
          <w:tab/>
        </w:r>
        <w:r w:rsidRPr="004072B1">
          <w:rPr>
            <w:rPrChange w:id="145956" w:author="Draft version 2" w:date="2020-04-03T01:44:00Z">
              <w:rPr/>
            </w:rPrChange>
          </w:rPr>
          <w:tab/>
        </w:r>
        <w:r w:rsidRPr="004072B1">
          <w:rPr>
            <w:rPrChange w:id="145957" w:author="Draft version 2" w:date="2020-04-03T01:44:00Z">
              <w:rPr/>
            </w:rPrChange>
          </w:rPr>
          <w:tab/>
        </w:r>
        <w:r w:rsidRPr="004072B1">
          <w:rPr>
            <w:rPrChange w:id="145958" w:author="Draft version 2" w:date="2020-04-03T01:44:00Z">
              <w:rPr/>
            </w:rPrChange>
          </w:rPr>
          <w:tab/>
        </w:r>
        <w:r w:rsidRPr="004072B1">
          <w:rPr>
            <w:rPrChange w:id="145959" w:author="Draft version 2" w:date="2020-04-03T01:44:00Z">
              <w:rPr/>
            </w:rPrChange>
          </w:rPr>
          <w:tab/>
        </w:r>
        <w:r w:rsidRPr="004072B1">
          <w:rPr>
            <w:rPrChange w:id="145960" w:author="Draft version 2" w:date="2020-04-03T01:44:00Z">
              <w:rPr/>
            </w:rPrChange>
          </w:rPr>
          <w:tab/>
          <w:t>BT-NameList-r16</w:t>
        </w:r>
      </w:ins>
    </w:p>
    <w:p w14:paraId="76C5DDDD" w14:textId="77777777" w:rsidR="00D70148" w:rsidRPr="004072B1" w:rsidRDefault="00D70148" w:rsidP="00D70148">
      <w:pPr>
        <w:pStyle w:val="PL"/>
        <w:rPr>
          <w:ins w:id="145961" w:author="CR#1488r2" w:date="2020-03-26T14:34:00Z"/>
          <w:rPrChange w:id="145962" w:author="Draft version 2" w:date="2020-04-03T01:44:00Z">
            <w:rPr>
              <w:ins w:id="145963" w:author="CR#1488r2" w:date="2020-03-26T14:34:00Z"/>
            </w:rPr>
          </w:rPrChange>
        </w:rPr>
      </w:pPr>
      <w:ins w:id="145964" w:author="CR#1488r2" w:date="2020-03-26T14:34:00Z">
        <w:r w:rsidRPr="004072B1">
          <w:rPr>
            <w:rPrChange w:id="145965" w:author="Draft version 2" w:date="2020-04-03T01:44:00Z">
              <w:rPr/>
            </w:rPrChange>
          </w:rPr>
          <w:t>}</w:t>
        </w:r>
      </w:ins>
    </w:p>
    <w:p w14:paraId="1FDD617F" w14:textId="77777777" w:rsidR="00D70148" w:rsidRPr="004072B1" w:rsidRDefault="00D70148" w:rsidP="00D70148">
      <w:pPr>
        <w:pStyle w:val="PL"/>
        <w:rPr>
          <w:ins w:id="145966" w:author="CR#1488r2" w:date="2020-03-26T14:34:00Z"/>
          <w:rPrChange w:id="145967" w:author="Draft version 2" w:date="2020-04-03T01:44:00Z">
            <w:rPr>
              <w:ins w:id="145968" w:author="CR#1488r2" w:date="2020-03-26T14:34:00Z"/>
            </w:rPr>
          </w:rPrChange>
        </w:rPr>
      </w:pPr>
    </w:p>
    <w:p w14:paraId="0AF20282" w14:textId="77777777" w:rsidR="00D70148" w:rsidRPr="004072B1" w:rsidRDefault="00D70148" w:rsidP="00D70148">
      <w:pPr>
        <w:pStyle w:val="PL"/>
        <w:rPr>
          <w:ins w:id="145969" w:author="CR#1488r2" w:date="2020-03-26T14:34:00Z"/>
          <w:bCs/>
          <w:rPrChange w:id="145970" w:author="Draft version 2" w:date="2020-04-03T01:44:00Z">
            <w:rPr>
              <w:ins w:id="145971" w:author="CR#1488r2" w:date="2020-03-26T14:34:00Z"/>
              <w:bCs/>
            </w:rPr>
          </w:rPrChange>
        </w:rPr>
      </w:pPr>
      <w:ins w:id="145972" w:author="CR#1488r2" w:date="2020-03-26T14:34:00Z">
        <w:r w:rsidRPr="004072B1">
          <w:rPr>
            <w:bCs/>
            <w:rPrChange w:id="145973" w:author="Draft version 2" w:date="2020-04-03T01:44:00Z">
              <w:rPr>
                <w:bCs/>
              </w:rPr>
            </w:rPrChange>
          </w:rPr>
          <w:t>BT-NameList-r16 ::=</w:t>
        </w:r>
        <w:r w:rsidRPr="004072B1">
          <w:rPr>
            <w:bCs/>
            <w:rPrChange w:id="145974" w:author="Draft version 2" w:date="2020-04-03T01:44:00Z">
              <w:rPr>
                <w:bCs/>
              </w:rPr>
            </w:rPrChange>
          </w:rPr>
          <w:tab/>
        </w:r>
        <w:r w:rsidRPr="004072B1">
          <w:rPr>
            <w:bCs/>
            <w:rPrChange w:id="145975" w:author="Draft version 2" w:date="2020-04-03T01:44:00Z">
              <w:rPr>
                <w:bCs/>
              </w:rPr>
            </w:rPrChange>
          </w:rPr>
          <w:tab/>
        </w:r>
        <w:r w:rsidRPr="004072B1">
          <w:rPr>
            <w:bCs/>
            <w:rPrChange w:id="145976" w:author="Draft version 2" w:date="2020-04-03T01:44:00Z">
              <w:rPr>
                <w:bCs/>
              </w:rPr>
            </w:rPrChange>
          </w:rPr>
          <w:tab/>
        </w:r>
        <w:r w:rsidRPr="004072B1">
          <w:rPr>
            <w:rPrChange w:id="145977" w:author="Draft version 2" w:date="2020-04-03T01:44:00Z">
              <w:rPr>
                <w:color w:val="993366"/>
              </w:rPr>
            </w:rPrChange>
          </w:rPr>
          <w:t>SEQUENCE</w:t>
        </w:r>
        <w:r w:rsidRPr="004072B1">
          <w:rPr>
            <w:bCs/>
            <w:rPrChange w:id="145978" w:author="Draft version 2" w:date="2020-04-03T01:44:00Z">
              <w:rPr>
                <w:bCs/>
              </w:rPr>
            </w:rPrChange>
          </w:rPr>
          <w:t xml:space="preserve"> (</w:t>
        </w:r>
        <w:r w:rsidRPr="004072B1">
          <w:rPr>
            <w:rPrChange w:id="145979" w:author="Draft version 2" w:date="2020-04-03T01:44:00Z">
              <w:rPr>
                <w:color w:val="993366"/>
              </w:rPr>
            </w:rPrChange>
          </w:rPr>
          <w:t>SIZE</w:t>
        </w:r>
        <w:r w:rsidRPr="004072B1">
          <w:rPr>
            <w:bCs/>
            <w:rPrChange w:id="145980" w:author="Draft version 2" w:date="2020-04-03T01:44:00Z">
              <w:rPr>
                <w:bCs/>
              </w:rPr>
            </w:rPrChange>
          </w:rPr>
          <w:t xml:space="preserve"> (1..</w:t>
        </w:r>
        <w:r w:rsidRPr="004072B1">
          <w:rPr>
            <w:bCs/>
            <w:lang w:eastAsia="zh-CN"/>
            <w:rPrChange w:id="145981" w:author="Draft version 2" w:date="2020-04-03T01:44:00Z">
              <w:rPr>
                <w:bCs/>
                <w:lang w:eastAsia="zh-CN"/>
              </w:rPr>
            </w:rPrChange>
          </w:rPr>
          <w:t>maxBT-Name-r16</w:t>
        </w:r>
        <w:r w:rsidRPr="004072B1">
          <w:rPr>
            <w:bCs/>
            <w:rPrChange w:id="145982" w:author="Draft version 2" w:date="2020-04-03T01:44:00Z">
              <w:rPr>
                <w:bCs/>
              </w:rPr>
            </w:rPrChange>
          </w:rPr>
          <w:t>)) OF BT-Name-r16</w:t>
        </w:r>
      </w:ins>
    </w:p>
    <w:p w14:paraId="0156DFA4" w14:textId="77777777" w:rsidR="00D70148" w:rsidRPr="004072B1" w:rsidRDefault="00D70148" w:rsidP="00D70148">
      <w:pPr>
        <w:pStyle w:val="PL"/>
        <w:rPr>
          <w:ins w:id="145983" w:author="CR#1488r2" w:date="2020-03-26T14:34:00Z"/>
          <w:bCs/>
          <w:rPrChange w:id="145984" w:author="Draft version 2" w:date="2020-04-03T01:44:00Z">
            <w:rPr>
              <w:ins w:id="145985" w:author="CR#1488r2" w:date="2020-03-26T14:34:00Z"/>
              <w:bCs/>
            </w:rPr>
          </w:rPrChange>
        </w:rPr>
      </w:pPr>
    </w:p>
    <w:p w14:paraId="7CCE42B5" w14:textId="77777777" w:rsidR="00D70148" w:rsidRPr="004072B1" w:rsidRDefault="00D70148" w:rsidP="00D70148">
      <w:pPr>
        <w:pStyle w:val="PL"/>
        <w:rPr>
          <w:ins w:id="145986" w:author="CR#1488r2" w:date="2020-03-26T14:34:00Z"/>
          <w:bCs/>
          <w:rPrChange w:id="145987" w:author="Draft version 2" w:date="2020-04-03T01:44:00Z">
            <w:rPr>
              <w:ins w:id="145988" w:author="CR#1488r2" w:date="2020-03-26T14:34:00Z"/>
              <w:bCs/>
            </w:rPr>
          </w:rPrChange>
        </w:rPr>
      </w:pPr>
      <w:ins w:id="145989" w:author="CR#1488r2" w:date="2020-03-26T14:34:00Z">
        <w:r w:rsidRPr="004072B1">
          <w:rPr>
            <w:bCs/>
            <w:rPrChange w:id="145990" w:author="Draft version 2" w:date="2020-04-03T01:44:00Z">
              <w:rPr>
                <w:bCs/>
              </w:rPr>
            </w:rPrChange>
          </w:rPr>
          <w:t>BT-Name-r16 ::=</w:t>
        </w:r>
        <w:r w:rsidRPr="004072B1">
          <w:rPr>
            <w:bCs/>
            <w:rPrChange w:id="145991" w:author="Draft version 2" w:date="2020-04-03T01:44:00Z">
              <w:rPr>
                <w:bCs/>
              </w:rPr>
            </w:rPrChange>
          </w:rPr>
          <w:tab/>
        </w:r>
        <w:r w:rsidRPr="004072B1">
          <w:rPr>
            <w:bCs/>
            <w:rPrChange w:id="145992" w:author="Draft version 2" w:date="2020-04-03T01:44:00Z">
              <w:rPr>
                <w:bCs/>
              </w:rPr>
            </w:rPrChange>
          </w:rPr>
          <w:tab/>
        </w:r>
        <w:r w:rsidRPr="004072B1">
          <w:rPr>
            <w:rPrChange w:id="145993" w:author="Draft version 2" w:date="2020-04-03T01:44:00Z">
              <w:rPr>
                <w:color w:val="993366"/>
              </w:rPr>
            </w:rPrChange>
          </w:rPr>
          <w:t>OCTET STRING</w:t>
        </w:r>
        <w:r w:rsidRPr="004072B1">
          <w:rPr>
            <w:rPrChange w:id="145994" w:author="Draft version 2" w:date="2020-04-03T01:44:00Z">
              <w:rPr/>
            </w:rPrChange>
          </w:rPr>
          <w:t xml:space="preserve"> (</w:t>
        </w:r>
        <w:r w:rsidRPr="004072B1">
          <w:rPr>
            <w:rPrChange w:id="145995" w:author="Draft version 2" w:date="2020-04-03T01:44:00Z">
              <w:rPr>
                <w:color w:val="993366"/>
              </w:rPr>
            </w:rPrChange>
          </w:rPr>
          <w:t>SIZE</w:t>
        </w:r>
        <w:r w:rsidRPr="004072B1">
          <w:rPr>
            <w:rPrChange w:id="145996" w:author="Draft version 2" w:date="2020-04-03T01:44:00Z">
              <w:rPr/>
            </w:rPrChange>
          </w:rPr>
          <w:t xml:space="preserve"> (1..248))</w:t>
        </w:r>
      </w:ins>
    </w:p>
    <w:p w14:paraId="0FE21970" w14:textId="77777777" w:rsidR="00D70148" w:rsidRPr="004072B1" w:rsidRDefault="00D70148" w:rsidP="00D70148">
      <w:pPr>
        <w:pStyle w:val="PL"/>
        <w:rPr>
          <w:ins w:id="145997" w:author="CR#1488r2" w:date="2020-03-26T14:34:00Z"/>
          <w:rPrChange w:id="145998" w:author="Draft version 2" w:date="2020-04-03T01:44:00Z">
            <w:rPr>
              <w:ins w:id="145999" w:author="CR#1488r2" w:date="2020-03-26T14:34:00Z"/>
            </w:rPr>
          </w:rPrChange>
        </w:rPr>
      </w:pPr>
    </w:p>
    <w:p w14:paraId="6FF68A1E" w14:textId="77777777" w:rsidR="00D70148" w:rsidRPr="004072B1" w:rsidRDefault="00D70148" w:rsidP="00D70148">
      <w:pPr>
        <w:pStyle w:val="PL"/>
        <w:rPr>
          <w:ins w:id="146000" w:author="CR#1488r2" w:date="2020-03-26T14:34:00Z"/>
          <w:rPrChange w:id="146001" w:author="Draft version 2" w:date="2020-04-03T01:44:00Z">
            <w:rPr>
              <w:ins w:id="146002" w:author="CR#1488r2" w:date="2020-03-26T14:34:00Z"/>
              <w:color w:val="808080"/>
            </w:rPr>
          </w:rPrChange>
        </w:rPr>
      </w:pPr>
      <w:ins w:id="146003" w:author="CR#1488r2" w:date="2020-03-26T14:34:00Z">
        <w:r w:rsidRPr="004072B1">
          <w:rPr>
            <w:rPrChange w:id="146004" w:author="Draft version 2" w:date="2020-04-03T01:44:00Z">
              <w:rPr>
                <w:color w:val="808080"/>
              </w:rPr>
            </w:rPrChange>
          </w:rPr>
          <w:t>-- TAG-BTNAMELIST-STOP</w:t>
        </w:r>
      </w:ins>
    </w:p>
    <w:p w14:paraId="601D9616" w14:textId="77777777" w:rsidR="00D70148" w:rsidRPr="004072B1" w:rsidRDefault="00D70148" w:rsidP="00D70148">
      <w:pPr>
        <w:pStyle w:val="PL"/>
        <w:rPr>
          <w:ins w:id="146005" w:author="CR#1488r2" w:date="2020-03-26T14:34:00Z"/>
          <w:rPrChange w:id="146006" w:author="Draft version 2" w:date="2020-04-03T01:44:00Z">
            <w:rPr>
              <w:ins w:id="146007" w:author="CR#1488r2" w:date="2020-03-26T14:34:00Z"/>
              <w:color w:val="808080"/>
            </w:rPr>
          </w:rPrChange>
        </w:rPr>
      </w:pPr>
      <w:ins w:id="146008" w:author="CR#1488r2" w:date="2020-03-26T14:34:00Z">
        <w:r w:rsidRPr="004072B1">
          <w:rPr>
            <w:rPrChange w:id="146009" w:author="Draft version 2" w:date="2020-04-03T01:44:00Z">
              <w:rPr>
                <w:color w:val="808080"/>
              </w:rPr>
            </w:rPrChange>
          </w:rPr>
          <w:t>-- ASN1STOP</w:t>
        </w:r>
      </w:ins>
    </w:p>
    <w:p w14:paraId="6A13A720" w14:textId="77777777" w:rsidR="00D70148" w:rsidRPr="004072B1" w:rsidRDefault="00D70148" w:rsidP="00D70148">
      <w:pPr>
        <w:rPr>
          <w:ins w:id="146010" w:author="CR#1488r2" w:date="2020-03-26T14:34:00Z"/>
          <w:iCs/>
          <w:rPrChange w:id="146011" w:author="Draft version 2" w:date="2020-04-03T01:44:00Z">
            <w:rPr>
              <w:ins w:id="146012" w:author="CR#1488r2" w:date="2020-03-26T14:34:00Z"/>
              <w:iC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7839A34C" w14:textId="77777777" w:rsidTr="00A2540A">
        <w:trPr>
          <w:cantSplit/>
          <w:tblHeader/>
          <w:ins w:id="146013" w:author="CR#1488r2" w:date="2020-03-26T14:34:00Z"/>
        </w:trPr>
        <w:tc>
          <w:tcPr>
            <w:tcW w:w="14175" w:type="dxa"/>
          </w:tcPr>
          <w:p w14:paraId="0EFF6E5D" w14:textId="77777777" w:rsidR="00D70148" w:rsidRPr="004072B1" w:rsidRDefault="00D70148" w:rsidP="00A2540A">
            <w:pPr>
              <w:pStyle w:val="TAH"/>
              <w:rPr>
                <w:ins w:id="146014" w:author="CR#1488r2" w:date="2020-03-26T14:34:00Z"/>
                <w:lang w:eastAsia="en-GB"/>
                <w:rPrChange w:id="146015" w:author="Draft version 2" w:date="2020-04-03T01:44:00Z">
                  <w:rPr>
                    <w:ins w:id="146016" w:author="CR#1488r2" w:date="2020-03-26T14:34:00Z"/>
                    <w:lang w:eastAsia="en-GB"/>
                  </w:rPr>
                </w:rPrChange>
              </w:rPr>
            </w:pPr>
            <w:ins w:id="146017" w:author="CR#1488r2" w:date="2020-03-26T14:34:00Z">
              <w:r w:rsidRPr="004072B1">
                <w:rPr>
                  <w:bCs/>
                  <w:i/>
                  <w:rPrChange w:id="146018" w:author="Draft version 2" w:date="2020-04-03T01:44:00Z">
                    <w:rPr>
                      <w:bCs/>
                      <w:i/>
                    </w:rPr>
                  </w:rPrChange>
                </w:rPr>
                <w:t>BT-NameList</w:t>
              </w:r>
              <w:r w:rsidRPr="004072B1">
                <w:rPr>
                  <w:bCs/>
                  <w:i/>
                  <w:iCs/>
                  <w:rPrChange w:id="146019" w:author="Draft version 2" w:date="2020-04-03T01:44:00Z">
                    <w:rPr>
                      <w:bCs/>
                      <w:i/>
                      <w:iCs/>
                    </w:rPr>
                  </w:rPrChange>
                </w:rPr>
                <w:t xml:space="preserve"> </w:t>
              </w:r>
              <w:r w:rsidRPr="004072B1">
                <w:rPr>
                  <w:iCs/>
                  <w:lang w:eastAsia="en-GB"/>
                  <w:rPrChange w:id="146020" w:author="Draft version 2" w:date="2020-04-03T01:44:00Z">
                    <w:rPr>
                      <w:iCs/>
                      <w:lang w:eastAsia="en-GB"/>
                    </w:rPr>
                  </w:rPrChange>
                </w:rPr>
                <w:t>field descriptions</w:t>
              </w:r>
            </w:ins>
          </w:p>
        </w:tc>
      </w:tr>
      <w:tr w:rsidR="00D70148" w:rsidRPr="004072B1" w14:paraId="5F348D14" w14:textId="77777777" w:rsidTr="00A2540A">
        <w:trPr>
          <w:cantSplit/>
          <w:trHeight w:val="105"/>
          <w:ins w:id="146021" w:author="CR#1488r2" w:date="2020-03-26T14:34:00Z"/>
        </w:trPr>
        <w:tc>
          <w:tcPr>
            <w:tcW w:w="14175" w:type="dxa"/>
          </w:tcPr>
          <w:p w14:paraId="563A9FAE" w14:textId="77777777" w:rsidR="00D70148" w:rsidRPr="004072B1" w:rsidRDefault="00D70148" w:rsidP="00A2540A">
            <w:pPr>
              <w:pStyle w:val="TAL"/>
              <w:rPr>
                <w:ins w:id="146022" w:author="CR#1488r2" w:date="2020-03-26T14:34:00Z"/>
                <w:b/>
                <w:i/>
                <w:kern w:val="2"/>
                <w:lang w:val="en-US"/>
                <w:rPrChange w:id="146023" w:author="Draft version 2" w:date="2020-04-03T01:44:00Z">
                  <w:rPr>
                    <w:ins w:id="146024" w:author="CR#1488r2" w:date="2020-03-26T14:34:00Z"/>
                    <w:b/>
                    <w:i/>
                    <w:kern w:val="2"/>
                    <w:lang w:val="en-US"/>
                  </w:rPr>
                </w:rPrChange>
              </w:rPr>
            </w:pPr>
            <w:ins w:id="146025" w:author="CR#1488r2" w:date="2020-03-26T14:34:00Z">
              <w:r w:rsidRPr="004072B1">
                <w:rPr>
                  <w:b/>
                  <w:i/>
                  <w:kern w:val="2"/>
                  <w:lang w:val="en-US"/>
                  <w:rPrChange w:id="146026" w:author="Draft version 2" w:date="2020-04-03T01:44:00Z">
                    <w:rPr>
                      <w:b/>
                      <w:i/>
                      <w:kern w:val="2"/>
                      <w:lang w:val="en-US"/>
                    </w:rPr>
                  </w:rPrChange>
                </w:rPr>
                <w:t>bt-Name</w:t>
              </w:r>
            </w:ins>
          </w:p>
          <w:p w14:paraId="220CC6D5" w14:textId="2BB523BB" w:rsidR="00D70148" w:rsidRPr="004072B1" w:rsidRDefault="00D70148" w:rsidP="00A2540A">
            <w:pPr>
              <w:pStyle w:val="TAL"/>
              <w:rPr>
                <w:ins w:id="146027" w:author="CR#1488r2" w:date="2020-03-26T14:34:00Z"/>
                <w:lang w:val="en-US" w:eastAsia="en-GB"/>
                <w:rPrChange w:id="146028" w:author="Draft version 2" w:date="2020-04-03T01:44:00Z">
                  <w:rPr>
                    <w:ins w:id="146029" w:author="CR#1488r2" w:date="2020-03-26T14:34:00Z"/>
                    <w:lang w:val="en-US" w:eastAsia="en-GB"/>
                  </w:rPr>
                </w:rPrChange>
              </w:rPr>
            </w:pPr>
            <w:ins w:id="146030" w:author="CR#1488r2" w:date="2020-03-26T14:34:00Z">
              <w:r w:rsidRPr="004072B1">
                <w:rPr>
                  <w:bCs/>
                  <w:iCs/>
                  <w:lang w:val="en-US" w:eastAsia="ko-KR"/>
                  <w:rPrChange w:id="146031" w:author="Draft version 2" w:date="2020-04-03T01:44:00Z">
                    <w:rPr>
                      <w:bCs/>
                      <w:iCs/>
                      <w:lang w:val="en-US" w:eastAsia="ko-KR"/>
                    </w:rPr>
                  </w:rPrChange>
                </w:rPr>
                <w:t xml:space="preserve">If configured, the UE only performs Bluetooth measurements according to the names identified. For each name, it refers to LOCAL NAME defined in Bluetooth specification </w:t>
              </w:r>
            </w:ins>
            <w:ins w:id="146032" w:author="CR#1488r2" w:date="2020-03-26T22:38:00Z">
              <w:r w:rsidR="00D31965" w:rsidRPr="004072B1">
                <w:rPr>
                  <w:bCs/>
                  <w:iCs/>
                  <w:lang w:val="en-US" w:eastAsia="ko-KR"/>
                  <w:rPrChange w:id="146033" w:author="Draft version 2" w:date="2020-04-03T01:44:00Z">
                    <w:rPr>
                      <w:bCs/>
                      <w:iCs/>
                      <w:lang w:val="en-US" w:eastAsia="ko-KR"/>
                    </w:rPr>
                  </w:rPrChange>
                </w:rPr>
                <w:t>[51]</w:t>
              </w:r>
            </w:ins>
            <w:ins w:id="146034" w:author="CR#1488r2" w:date="2020-03-26T14:34:00Z">
              <w:r w:rsidRPr="004072B1">
                <w:rPr>
                  <w:bCs/>
                  <w:iCs/>
                  <w:lang w:val="en-US" w:eastAsia="ko-KR"/>
                  <w:rPrChange w:id="146035" w:author="Draft version 2" w:date="2020-04-03T01:44:00Z">
                    <w:rPr>
                      <w:bCs/>
                      <w:iCs/>
                      <w:lang w:val="en-US" w:eastAsia="ko-KR"/>
                    </w:rPr>
                  </w:rPrChange>
                </w:rPr>
                <w:t>.</w:t>
              </w:r>
            </w:ins>
          </w:p>
        </w:tc>
      </w:tr>
    </w:tbl>
    <w:p w14:paraId="7E151ED7" w14:textId="77777777" w:rsidR="00D70148" w:rsidRPr="004072B1" w:rsidRDefault="00D70148" w:rsidP="00D70148">
      <w:pPr>
        <w:rPr>
          <w:ins w:id="146036" w:author="CR#1488r2" w:date="2020-03-26T14:34:00Z"/>
          <w:rFonts w:eastAsia="SimSun"/>
          <w:lang w:eastAsia="zh-CN"/>
          <w:rPrChange w:id="146037" w:author="Draft version 2" w:date="2020-04-03T01:44:00Z">
            <w:rPr>
              <w:ins w:id="146038" w:author="CR#1488r2" w:date="2020-03-26T14:34:00Z"/>
              <w:rFonts w:eastAsia="SimSun"/>
              <w:lang w:eastAsia="zh-CN"/>
            </w:rPr>
          </w:rPrChange>
        </w:rPr>
      </w:pPr>
    </w:p>
    <w:p w14:paraId="3D041ABA" w14:textId="77777777" w:rsidR="002C5D28" w:rsidRPr="004072B1" w:rsidRDefault="002C5D28" w:rsidP="002C5D28">
      <w:pPr>
        <w:pStyle w:val="Heading4"/>
        <w:rPr>
          <w:rFonts w:eastAsia="SimSun"/>
          <w:rPrChange w:id="146039" w:author="Draft version 2" w:date="2020-04-03T01:44:00Z">
            <w:rPr>
              <w:rFonts w:eastAsia="SimSun"/>
            </w:rPr>
          </w:rPrChange>
        </w:rPr>
      </w:pPr>
      <w:bookmarkStart w:id="146040" w:name="_Toc36757390"/>
      <w:r w:rsidRPr="004072B1">
        <w:rPr>
          <w:rFonts w:eastAsia="SimSun"/>
          <w:rPrChange w:id="146041" w:author="Draft version 2" w:date="2020-04-03T01:44:00Z">
            <w:rPr>
              <w:rFonts w:eastAsia="SimSun"/>
            </w:rPr>
          </w:rPrChange>
        </w:rPr>
        <w:t>–</w:t>
      </w:r>
      <w:r w:rsidRPr="004072B1">
        <w:rPr>
          <w:rFonts w:eastAsia="SimSun"/>
          <w:rPrChange w:id="146042" w:author="Draft version 2" w:date="2020-04-03T01:44:00Z">
            <w:rPr>
              <w:rFonts w:eastAsia="SimSun"/>
            </w:rPr>
          </w:rPrChange>
        </w:rPr>
        <w:tab/>
      </w:r>
      <w:r w:rsidRPr="004072B1">
        <w:rPr>
          <w:rFonts w:eastAsia="SimSun"/>
          <w:i/>
          <w:noProof/>
          <w:rPrChange w:id="146043" w:author="Draft version 2" w:date="2020-04-03T01:44:00Z">
            <w:rPr>
              <w:rFonts w:eastAsia="SimSun"/>
              <w:i/>
              <w:noProof/>
            </w:rPr>
          </w:rPrChange>
        </w:rPr>
        <w:t>EUTRA-</w:t>
      </w:r>
      <w:r w:rsidRPr="004072B1">
        <w:rPr>
          <w:rFonts w:eastAsia="SimSun"/>
          <w:i/>
          <w:rPrChange w:id="146044" w:author="Draft version 2" w:date="2020-04-03T01:44:00Z">
            <w:rPr>
              <w:rFonts w:eastAsia="SimSun"/>
              <w:i/>
            </w:rPr>
          </w:rPrChange>
        </w:rPr>
        <w:t>Allowed</w:t>
      </w:r>
      <w:r w:rsidRPr="004072B1">
        <w:rPr>
          <w:rFonts w:eastAsia="SimSun"/>
          <w:i/>
          <w:noProof/>
          <w:rPrChange w:id="146045" w:author="Draft version 2" w:date="2020-04-03T01:44:00Z">
            <w:rPr>
              <w:rFonts w:eastAsia="SimSun"/>
              <w:i/>
              <w:noProof/>
            </w:rPr>
          </w:rPrChange>
        </w:rPr>
        <w:t>MeasBandwidth</w:t>
      </w:r>
      <w:bookmarkEnd w:id="145521"/>
      <w:bookmarkEnd w:id="145522"/>
      <w:bookmarkEnd w:id="146040"/>
    </w:p>
    <w:p w14:paraId="6182384C" w14:textId="77777777" w:rsidR="002C5D28" w:rsidRPr="004072B1" w:rsidRDefault="002C5D28" w:rsidP="002C5D28">
      <w:pPr>
        <w:rPr>
          <w:rFonts w:eastAsia="SimSun"/>
          <w:rPrChange w:id="146046" w:author="Draft version 2" w:date="2020-04-03T01:44:00Z">
            <w:rPr>
              <w:rFonts w:eastAsia="SimSun"/>
            </w:rPr>
          </w:rPrChange>
        </w:rPr>
      </w:pPr>
      <w:r w:rsidRPr="004072B1">
        <w:rPr>
          <w:rPrChange w:id="146047" w:author="Draft version 2" w:date="2020-04-03T01:44:00Z">
            <w:rPr/>
          </w:rPrChange>
        </w:rPr>
        <w:t xml:space="preserve">The IE </w:t>
      </w:r>
      <w:r w:rsidRPr="004072B1">
        <w:rPr>
          <w:i/>
          <w:noProof/>
          <w:rPrChange w:id="146048" w:author="Draft version 2" w:date="2020-04-03T01:44:00Z">
            <w:rPr>
              <w:i/>
              <w:noProof/>
            </w:rPr>
          </w:rPrChange>
        </w:rPr>
        <w:t>EUTRA-</w:t>
      </w:r>
      <w:r w:rsidRPr="004072B1">
        <w:rPr>
          <w:i/>
          <w:rPrChange w:id="146049" w:author="Draft version 2" w:date="2020-04-03T01:44:00Z">
            <w:rPr>
              <w:i/>
            </w:rPr>
          </w:rPrChange>
        </w:rPr>
        <w:t>Allowed</w:t>
      </w:r>
      <w:r w:rsidRPr="004072B1">
        <w:rPr>
          <w:i/>
          <w:noProof/>
          <w:rPrChange w:id="146050" w:author="Draft version 2" w:date="2020-04-03T01:44:00Z">
            <w:rPr>
              <w:i/>
              <w:noProof/>
            </w:rPr>
          </w:rPrChange>
        </w:rPr>
        <w:t>MeasBandwidth</w:t>
      </w:r>
      <w:r w:rsidRPr="004072B1">
        <w:rPr>
          <w:iCs/>
          <w:rPrChange w:id="146051" w:author="Draft version 2" w:date="2020-04-03T01:44:00Z">
            <w:rPr>
              <w:iCs/>
            </w:rPr>
          </w:rPrChange>
        </w:rPr>
        <w:t xml:space="preserve"> is used to indicate the maximum allowed measurement bandwidth on a carrier frequency as defined by the parameter </w:t>
      </w:r>
      <w:r w:rsidRPr="004072B1">
        <w:rPr>
          <w:rPrChange w:id="146052" w:author="Draft version 2" w:date="2020-04-03T01:44:00Z">
            <w:rPr/>
          </w:rPrChange>
        </w:rPr>
        <w:t>Transmission Bandwidth Configuration "N</w:t>
      </w:r>
      <w:r w:rsidRPr="004072B1">
        <w:rPr>
          <w:vertAlign w:val="subscript"/>
          <w:rPrChange w:id="146053" w:author="Draft version 2" w:date="2020-04-03T01:44:00Z">
            <w:rPr>
              <w:vertAlign w:val="subscript"/>
            </w:rPr>
          </w:rPrChange>
        </w:rPr>
        <w:t>RB</w:t>
      </w:r>
      <w:r w:rsidRPr="004072B1">
        <w:rPr>
          <w:rPrChange w:id="146054" w:author="Draft version 2" w:date="2020-04-03T01:44:00Z">
            <w:rPr/>
          </w:rPrChange>
        </w:rPr>
        <w:t xml:space="preserve">" </w:t>
      </w:r>
      <w:r w:rsidR="00355BC6" w:rsidRPr="004072B1">
        <w:rPr>
          <w:rPrChange w:id="146055" w:author="Draft version 2" w:date="2020-04-03T01:44:00Z">
            <w:rPr/>
          </w:rPrChange>
        </w:rPr>
        <w:t xml:space="preserve">in </w:t>
      </w:r>
      <w:r w:rsidRPr="004072B1">
        <w:rPr>
          <w:rPrChange w:id="146056" w:author="Draft version 2" w:date="2020-04-03T01:44:00Z">
            <w:rPr/>
          </w:rPrChange>
        </w:rPr>
        <w:t>TS 36.104 [</w:t>
      </w:r>
      <w:r w:rsidR="00A40D98" w:rsidRPr="004072B1">
        <w:rPr>
          <w:rPrChange w:id="146057" w:author="Draft version 2" w:date="2020-04-03T01:44:00Z">
            <w:rPr/>
          </w:rPrChange>
        </w:rPr>
        <w:t>33</w:t>
      </w:r>
      <w:r w:rsidRPr="004072B1">
        <w:rPr>
          <w:rPrChange w:id="146058" w:author="Draft version 2" w:date="2020-04-03T01:44:00Z">
            <w:rPr/>
          </w:rPrChange>
        </w:rPr>
        <w:t xml:space="preserve">]. The </w:t>
      </w:r>
      <w:r w:rsidRPr="004072B1">
        <w:rPr>
          <w:iCs/>
          <w:rPrChange w:id="146059" w:author="Draft version 2" w:date="2020-04-03T01:44:00Z">
            <w:rPr>
              <w:iCs/>
            </w:rPr>
          </w:rPrChange>
        </w:rPr>
        <w:t xml:space="preserve">values </w:t>
      </w:r>
      <w:r w:rsidRPr="004072B1">
        <w:rPr>
          <w:i/>
          <w:iCs/>
          <w:rPrChange w:id="146060" w:author="Draft version 2" w:date="2020-04-03T01:44:00Z">
            <w:rPr>
              <w:i/>
              <w:iCs/>
            </w:rPr>
          </w:rPrChange>
        </w:rPr>
        <w:t>mbw6</w:t>
      </w:r>
      <w:r w:rsidRPr="004072B1">
        <w:rPr>
          <w:iCs/>
          <w:rPrChange w:id="146061" w:author="Draft version 2" w:date="2020-04-03T01:44:00Z">
            <w:rPr>
              <w:iCs/>
            </w:rPr>
          </w:rPrChange>
        </w:rPr>
        <w:t xml:space="preserve">, </w:t>
      </w:r>
      <w:r w:rsidRPr="004072B1">
        <w:rPr>
          <w:i/>
          <w:iCs/>
          <w:rPrChange w:id="146062" w:author="Draft version 2" w:date="2020-04-03T01:44:00Z">
            <w:rPr>
              <w:i/>
              <w:iCs/>
            </w:rPr>
          </w:rPrChange>
        </w:rPr>
        <w:t>mbw15</w:t>
      </w:r>
      <w:r w:rsidRPr="004072B1">
        <w:rPr>
          <w:iCs/>
          <w:rPrChange w:id="146063" w:author="Draft version 2" w:date="2020-04-03T01:44:00Z">
            <w:rPr>
              <w:iCs/>
            </w:rPr>
          </w:rPrChange>
        </w:rPr>
        <w:t xml:space="preserve">, </w:t>
      </w:r>
      <w:r w:rsidRPr="004072B1">
        <w:rPr>
          <w:i/>
          <w:iCs/>
          <w:rPrChange w:id="146064" w:author="Draft version 2" w:date="2020-04-03T01:44:00Z">
            <w:rPr>
              <w:i/>
              <w:iCs/>
            </w:rPr>
          </w:rPrChange>
        </w:rPr>
        <w:t>mbw25</w:t>
      </w:r>
      <w:r w:rsidRPr="004072B1">
        <w:rPr>
          <w:iCs/>
          <w:rPrChange w:id="146065" w:author="Draft version 2" w:date="2020-04-03T01:44:00Z">
            <w:rPr>
              <w:iCs/>
            </w:rPr>
          </w:rPrChange>
        </w:rPr>
        <w:t xml:space="preserve">, </w:t>
      </w:r>
      <w:r w:rsidRPr="004072B1">
        <w:rPr>
          <w:i/>
          <w:iCs/>
          <w:rPrChange w:id="146066" w:author="Draft version 2" w:date="2020-04-03T01:44:00Z">
            <w:rPr>
              <w:i/>
              <w:iCs/>
            </w:rPr>
          </w:rPrChange>
        </w:rPr>
        <w:t>mbw50</w:t>
      </w:r>
      <w:r w:rsidRPr="004072B1">
        <w:rPr>
          <w:iCs/>
          <w:rPrChange w:id="146067" w:author="Draft version 2" w:date="2020-04-03T01:44:00Z">
            <w:rPr>
              <w:iCs/>
            </w:rPr>
          </w:rPrChange>
        </w:rPr>
        <w:t xml:space="preserve">, </w:t>
      </w:r>
      <w:r w:rsidRPr="004072B1">
        <w:rPr>
          <w:i/>
          <w:iCs/>
          <w:rPrChange w:id="146068" w:author="Draft version 2" w:date="2020-04-03T01:44:00Z">
            <w:rPr>
              <w:i/>
              <w:iCs/>
            </w:rPr>
          </w:rPrChange>
        </w:rPr>
        <w:t>mbw75</w:t>
      </w:r>
      <w:r w:rsidRPr="004072B1">
        <w:rPr>
          <w:iCs/>
          <w:rPrChange w:id="146069" w:author="Draft version 2" w:date="2020-04-03T01:44:00Z">
            <w:rPr>
              <w:iCs/>
            </w:rPr>
          </w:rPrChange>
        </w:rPr>
        <w:t xml:space="preserve">, </w:t>
      </w:r>
      <w:r w:rsidRPr="004072B1">
        <w:rPr>
          <w:i/>
          <w:iCs/>
          <w:rPrChange w:id="146070" w:author="Draft version 2" w:date="2020-04-03T01:44:00Z">
            <w:rPr>
              <w:i/>
              <w:iCs/>
            </w:rPr>
          </w:rPrChange>
        </w:rPr>
        <w:t>mbw100</w:t>
      </w:r>
      <w:r w:rsidRPr="004072B1">
        <w:rPr>
          <w:iCs/>
          <w:rPrChange w:id="146071" w:author="Draft version 2" w:date="2020-04-03T01:44:00Z">
            <w:rPr>
              <w:iCs/>
            </w:rPr>
          </w:rPrChange>
        </w:rPr>
        <w:t xml:space="preserve"> indicate</w:t>
      </w:r>
      <w:r w:rsidRPr="004072B1">
        <w:rPr>
          <w:rPrChange w:id="146072" w:author="Draft version 2" w:date="2020-04-03T01:44:00Z">
            <w:rPr/>
          </w:rPrChange>
        </w:rPr>
        <w:t xml:space="preserve"> 6, 15, 25, 50, 75 and 100 resource blocks</w:t>
      </w:r>
      <w:r w:rsidR="00355BC6" w:rsidRPr="004072B1">
        <w:rPr>
          <w:rPrChange w:id="146073" w:author="Draft version 2" w:date="2020-04-03T01:44:00Z">
            <w:rPr/>
          </w:rPrChange>
        </w:rPr>
        <w:t>,</w:t>
      </w:r>
      <w:r w:rsidRPr="004072B1">
        <w:rPr>
          <w:rPrChange w:id="146074" w:author="Draft version 2" w:date="2020-04-03T01:44:00Z">
            <w:rPr/>
          </w:rPrChange>
        </w:rPr>
        <w:t xml:space="preserve"> respectively.</w:t>
      </w:r>
    </w:p>
    <w:p w14:paraId="5BB69692" w14:textId="77777777" w:rsidR="002C5D28" w:rsidRPr="004072B1" w:rsidRDefault="002C5D28" w:rsidP="002C5D28">
      <w:pPr>
        <w:pStyle w:val="TH"/>
        <w:rPr>
          <w:rPrChange w:id="146075" w:author="Draft version 2" w:date="2020-04-03T01:44:00Z">
            <w:rPr/>
          </w:rPrChange>
        </w:rPr>
      </w:pPr>
      <w:r w:rsidRPr="004072B1">
        <w:rPr>
          <w:bCs/>
          <w:i/>
          <w:iCs/>
          <w:rPrChange w:id="146076" w:author="Draft version 2" w:date="2020-04-03T01:44:00Z">
            <w:rPr>
              <w:bCs/>
              <w:i/>
              <w:iCs/>
            </w:rPr>
          </w:rPrChange>
        </w:rPr>
        <w:t xml:space="preserve">EUTRA-AllowedMeasBandwidth </w:t>
      </w:r>
      <w:r w:rsidRPr="004072B1">
        <w:rPr>
          <w:rPrChange w:id="146077" w:author="Draft version 2" w:date="2020-04-03T01:44:00Z">
            <w:rPr/>
          </w:rPrChange>
        </w:rPr>
        <w:t>information element</w:t>
      </w:r>
    </w:p>
    <w:p w14:paraId="06BB4C83" w14:textId="77777777" w:rsidR="002C5D28" w:rsidRPr="004072B1" w:rsidRDefault="002C5D28" w:rsidP="0096519C">
      <w:pPr>
        <w:pStyle w:val="PL"/>
        <w:rPr>
          <w:rPrChange w:id="146078" w:author="Draft version 2" w:date="2020-04-03T01:44:00Z">
            <w:rPr>
              <w:color w:val="808080"/>
            </w:rPr>
          </w:rPrChange>
        </w:rPr>
      </w:pPr>
      <w:r w:rsidRPr="004072B1">
        <w:rPr>
          <w:rPrChange w:id="146079" w:author="Draft version 2" w:date="2020-04-03T01:44:00Z">
            <w:rPr>
              <w:color w:val="808080"/>
            </w:rPr>
          </w:rPrChange>
        </w:rPr>
        <w:t>-- ASN1START</w:t>
      </w:r>
    </w:p>
    <w:p w14:paraId="5A72FF87" w14:textId="4D73BB67" w:rsidR="002C5D28" w:rsidRPr="004072B1" w:rsidRDefault="002C5D28" w:rsidP="0096519C">
      <w:pPr>
        <w:pStyle w:val="PL"/>
        <w:rPr>
          <w:rPrChange w:id="146080" w:author="Draft version 2" w:date="2020-04-03T01:44:00Z">
            <w:rPr>
              <w:color w:val="808080"/>
            </w:rPr>
          </w:rPrChange>
        </w:rPr>
      </w:pPr>
      <w:r w:rsidRPr="004072B1">
        <w:rPr>
          <w:rPrChange w:id="146081" w:author="Draft version 2" w:date="2020-04-03T01:44:00Z">
            <w:rPr>
              <w:color w:val="808080"/>
            </w:rPr>
          </w:rPrChange>
        </w:rPr>
        <w:t>-- TAG-EUTRA-ALLOWEDMEASBANDWIDTH-START</w:t>
      </w:r>
    </w:p>
    <w:p w14:paraId="08C1B1E4" w14:textId="77777777" w:rsidR="002C5D28" w:rsidRPr="004072B1" w:rsidRDefault="002C5D28" w:rsidP="0096519C">
      <w:pPr>
        <w:pStyle w:val="PL"/>
        <w:rPr>
          <w:rPrChange w:id="146082" w:author="Draft version 2" w:date="2020-04-03T01:44:00Z">
            <w:rPr/>
          </w:rPrChange>
        </w:rPr>
      </w:pPr>
    </w:p>
    <w:p w14:paraId="09D23520" w14:textId="77777777" w:rsidR="002C5D28" w:rsidRPr="004072B1" w:rsidRDefault="002C5D28" w:rsidP="0096519C">
      <w:pPr>
        <w:pStyle w:val="PL"/>
        <w:rPr>
          <w:rPrChange w:id="146083" w:author="Draft version 2" w:date="2020-04-03T01:44:00Z">
            <w:rPr/>
          </w:rPrChange>
        </w:rPr>
      </w:pPr>
      <w:r w:rsidRPr="004072B1">
        <w:rPr>
          <w:rPrChange w:id="146084" w:author="Draft version 2" w:date="2020-04-03T01:44:00Z">
            <w:rPr/>
          </w:rPrChange>
        </w:rPr>
        <w:t xml:space="preserve">EUTRA-AllowedMeasBandwidth ::=              </w:t>
      </w:r>
      <w:r w:rsidRPr="004072B1">
        <w:rPr>
          <w:rPrChange w:id="146085" w:author="Draft version 2" w:date="2020-04-03T01:44:00Z">
            <w:rPr>
              <w:color w:val="993366"/>
            </w:rPr>
          </w:rPrChange>
        </w:rPr>
        <w:t>ENUMERATED</w:t>
      </w:r>
      <w:r w:rsidRPr="004072B1">
        <w:rPr>
          <w:rPrChange w:id="146086" w:author="Draft version 2" w:date="2020-04-03T01:44:00Z">
            <w:rPr/>
          </w:rPrChange>
        </w:rPr>
        <w:t xml:space="preserve"> {mbw6, mbw15, mbw25, mbw50, mbw75, mbw100}</w:t>
      </w:r>
    </w:p>
    <w:p w14:paraId="604CB010" w14:textId="77777777" w:rsidR="002C5D28" w:rsidRPr="004072B1" w:rsidRDefault="002C5D28" w:rsidP="0096519C">
      <w:pPr>
        <w:pStyle w:val="PL"/>
        <w:rPr>
          <w:rPrChange w:id="146087" w:author="Draft version 2" w:date="2020-04-03T01:44:00Z">
            <w:rPr/>
          </w:rPrChange>
        </w:rPr>
      </w:pPr>
    </w:p>
    <w:p w14:paraId="790B52CA" w14:textId="6BE92A65" w:rsidR="002C5D28" w:rsidRPr="004072B1" w:rsidRDefault="002C5D28" w:rsidP="0096519C">
      <w:pPr>
        <w:pStyle w:val="PL"/>
        <w:rPr>
          <w:rPrChange w:id="146088" w:author="Draft version 2" w:date="2020-04-03T01:44:00Z">
            <w:rPr>
              <w:color w:val="808080"/>
            </w:rPr>
          </w:rPrChange>
        </w:rPr>
      </w:pPr>
      <w:r w:rsidRPr="004072B1">
        <w:rPr>
          <w:rPrChange w:id="146089" w:author="Draft version 2" w:date="2020-04-03T01:44:00Z">
            <w:rPr>
              <w:color w:val="808080"/>
            </w:rPr>
          </w:rPrChange>
        </w:rPr>
        <w:t>-- TAG-EUTRA-ALLOWEDMEASBANDWIDTH-STOP</w:t>
      </w:r>
    </w:p>
    <w:p w14:paraId="42740EB0" w14:textId="77777777" w:rsidR="002C5D28" w:rsidRPr="004072B1" w:rsidRDefault="002C5D28" w:rsidP="0096519C">
      <w:pPr>
        <w:pStyle w:val="PL"/>
        <w:rPr>
          <w:rFonts w:eastAsia="SimSun"/>
          <w:rPrChange w:id="146090" w:author="Draft version 2" w:date="2020-04-03T01:44:00Z">
            <w:rPr>
              <w:rFonts w:eastAsia="SimSun"/>
              <w:color w:val="808080"/>
            </w:rPr>
          </w:rPrChange>
        </w:rPr>
      </w:pPr>
      <w:r w:rsidRPr="004072B1">
        <w:rPr>
          <w:rPrChange w:id="146091" w:author="Draft version 2" w:date="2020-04-03T01:44:00Z">
            <w:rPr>
              <w:color w:val="808080"/>
            </w:rPr>
          </w:rPrChange>
        </w:rPr>
        <w:t>-- ASN1STOP</w:t>
      </w:r>
    </w:p>
    <w:p w14:paraId="796440CA" w14:textId="77777777" w:rsidR="002C5D28" w:rsidRPr="004072B1" w:rsidRDefault="002C5D28" w:rsidP="002C5D28">
      <w:pPr>
        <w:rPr>
          <w:rPrChange w:id="146092" w:author="Draft version 2" w:date="2020-04-03T01:44:00Z">
            <w:rPr/>
          </w:rPrChange>
        </w:rPr>
      </w:pPr>
    </w:p>
    <w:p w14:paraId="161670D5" w14:textId="77777777" w:rsidR="002C5D28" w:rsidRPr="004072B1" w:rsidRDefault="002C5D28" w:rsidP="002C5D28">
      <w:pPr>
        <w:pStyle w:val="Heading4"/>
        <w:rPr>
          <w:rPrChange w:id="146093" w:author="Draft version 2" w:date="2020-04-03T01:44:00Z">
            <w:rPr/>
          </w:rPrChange>
        </w:rPr>
      </w:pPr>
      <w:bookmarkStart w:id="146094" w:name="_Toc20426200"/>
      <w:bookmarkStart w:id="146095" w:name="_Toc29321597"/>
      <w:bookmarkStart w:id="146096" w:name="_Toc36757391"/>
      <w:r w:rsidRPr="004072B1">
        <w:rPr>
          <w:rPrChange w:id="146097" w:author="Draft version 2" w:date="2020-04-03T01:44:00Z">
            <w:rPr/>
          </w:rPrChange>
        </w:rPr>
        <w:t>–</w:t>
      </w:r>
      <w:r w:rsidRPr="004072B1">
        <w:rPr>
          <w:rPrChange w:id="146098" w:author="Draft version 2" w:date="2020-04-03T01:44:00Z">
            <w:rPr/>
          </w:rPrChange>
        </w:rPr>
        <w:tab/>
      </w:r>
      <w:r w:rsidRPr="004072B1">
        <w:rPr>
          <w:i/>
          <w:rPrChange w:id="146099" w:author="Draft version 2" w:date="2020-04-03T01:44:00Z">
            <w:rPr>
              <w:i/>
            </w:rPr>
          </w:rPrChange>
        </w:rPr>
        <w:t>EUTRA-MBSFN-SubframeConfigList</w:t>
      </w:r>
      <w:bookmarkEnd w:id="146094"/>
      <w:bookmarkEnd w:id="146095"/>
      <w:bookmarkEnd w:id="146096"/>
    </w:p>
    <w:p w14:paraId="75F36122" w14:textId="77777777" w:rsidR="002C5D28" w:rsidRPr="004072B1" w:rsidRDefault="002C5D28" w:rsidP="002C5D28">
      <w:pPr>
        <w:rPr>
          <w:rPrChange w:id="146100" w:author="Draft version 2" w:date="2020-04-03T01:44:00Z">
            <w:rPr/>
          </w:rPrChange>
        </w:rPr>
      </w:pPr>
      <w:r w:rsidRPr="004072B1">
        <w:rPr>
          <w:rPrChange w:id="146101" w:author="Draft version 2" w:date="2020-04-03T01:44:00Z">
            <w:rPr/>
          </w:rPrChange>
        </w:rPr>
        <w:t xml:space="preserve">The IE </w:t>
      </w:r>
      <w:r w:rsidRPr="004072B1">
        <w:rPr>
          <w:i/>
          <w:rPrChange w:id="146102" w:author="Draft version 2" w:date="2020-04-03T01:44:00Z">
            <w:rPr>
              <w:i/>
            </w:rPr>
          </w:rPrChange>
        </w:rPr>
        <w:t>EUTRA-MBSFN-SubframeConfigList</w:t>
      </w:r>
      <w:r w:rsidRPr="004072B1">
        <w:rPr>
          <w:rPrChange w:id="146103" w:author="Draft version 2" w:date="2020-04-03T01:44:00Z">
            <w:rPr/>
          </w:rPrChange>
        </w:rPr>
        <w:t xml:space="preserve"> is used to define an E-UTRA MBSFN subframe pattern (for the purpose of NR rate matching).</w:t>
      </w:r>
    </w:p>
    <w:p w14:paraId="14E259AE" w14:textId="77777777" w:rsidR="002C5D28" w:rsidRPr="004072B1" w:rsidRDefault="002C5D28" w:rsidP="002C5D28">
      <w:pPr>
        <w:pStyle w:val="TH"/>
        <w:rPr>
          <w:rPrChange w:id="146104" w:author="Draft version 2" w:date="2020-04-03T01:44:00Z">
            <w:rPr/>
          </w:rPrChange>
        </w:rPr>
      </w:pPr>
      <w:r w:rsidRPr="004072B1">
        <w:rPr>
          <w:i/>
          <w:rPrChange w:id="146105" w:author="Draft version 2" w:date="2020-04-03T01:44:00Z">
            <w:rPr>
              <w:i/>
            </w:rPr>
          </w:rPrChange>
        </w:rPr>
        <w:lastRenderedPageBreak/>
        <w:t>EUTRA-MBSFN-SubframeConfigList</w:t>
      </w:r>
      <w:r w:rsidRPr="004072B1">
        <w:rPr>
          <w:rPrChange w:id="146106" w:author="Draft version 2" w:date="2020-04-03T01:44:00Z">
            <w:rPr/>
          </w:rPrChange>
        </w:rPr>
        <w:t xml:space="preserve"> information element</w:t>
      </w:r>
    </w:p>
    <w:p w14:paraId="4A97134B" w14:textId="77777777" w:rsidR="002C5D28" w:rsidRPr="004072B1" w:rsidRDefault="002C5D28" w:rsidP="0096519C">
      <w:pPr>
        <w:pStyle w:val="PL"/>
        <w:rPr>
          <w:rPrChange w:id="146107" w:author="Draft version 2" w:date="2020-04-03T01:44:00Z">
            <w:rPr>
              <w:color w:val="808080"/>
            </w:rPr>
          </w:rPrChange>
        </w:rPr>
      </w:pPr>
      <w:r w:rsidRPr="004072B1">
        <w:rPr>
          <w:rPrChange w:id="146108" w:author="Draft version 2" w:date="2020-04-03T01:44:00Z">
            <w:rPr>
              <w:color w:val="808080"/>
            </w:rPr>
          </w:rPrChange>
        </w:rPr>
        <w:t>-- ASN1START</w:t>
      </w:r>
    </w:p>
    <w:p w14:paraId="20CC0F19" w14:textId="77777777" w:rsidR="002C5D28" w:rsidRPr="004072B1" w:rsidRDefault="002C5D28" w:rsidP="0096519C">
      <w:pPr>
        <w:pStyle w:val="PL"/>
        <w:rPr>
          <w:rPrChange w:id="146109" w:author="Draft version 2" w:date="2020-04-03T01:44:00Z">
            <w:rPr>
              <w:color w:val="808080"/>
            </w:rPr>
          </w:rPrChange>
        </w:rPr>
      </w:pPr>
      <w:r w:rsidRPr="004072B1">
        <w:rPr>
          <w:rPrChange w:id="146110" w:author="Draft version 2" w:date="2020-04-03T01:44:00Z">
            <w:rPr>
              <w:color w:val="808080"/>
            </w:rPr>
          </w:rPrChange>
        </w:rPr>
        <w:t>-- TAG-EUTRA-MBSFN-SUBFRAMECONFIGLIST-START</w:t>
      </w:r>
    </w:p>
    <w:p w14:paraId="4F6BE64E" w14:textId="77777777" w:rsidR="002C5D28" w:rsidRPr="004072B1" w:rsidRDefault="002C5D28" w:rsidP="0096519C">
      <w:pPr>
        <w:pStyle w:val="PL"/>
        <w:rPr>
          <w:rPrChange w:id="146111" w:author="Draft version 2" w:date="2020-04-03T01:44:00Z">
            <w:rPr/>
          </w:rPrChange>
        </w:rPr>
      </w:pPr>
    </w:p>
    <w:p w14:paraId="796F2F53" w14:textId="587F16D3" w:rsidR="002C5D28" w:rsidRPr="004072B1" w:rsidRDefault="002C5D28" w:rsidP="0096519C">
      <w:pPr>
        <w:pStyle w:val="PL"/>
        <w:rPr>
          <w:rPrChange w:id="146112" w:author="Draft version 2" w:date="2020-04-03T01:44:00Z">
            <w:rPr/>
          </w:rPrChange>
        </w:rPr>
      </w:pPr>
      <w:r w:rsidRPr="004072B1">
        <w:rPr>
          <w:rPrChange w:id="146113" w:author="Draft version 2" w:date="2020-04-03T01:44:00Z">
            <w:rPr/>
          </w:rPrChange>
        </w:rPr>
        <w:t xml:space="preserve">EUTRA-MBSFN-SubframeConfigList ::= </w:t>
      </w:r>
      <w:r w:rsidRPr="004072B1">
        <w:rPr>
          <w:rPrChange w:id="146114" w:author="Draft version 2" w:date="2020-04-03T01:44:00Z">
            <w:rPr>
              <w:color w:val="993366"/>
            </w:rPr>
          </w:rPrChange>
        </w:rPr>
        <w:t>SEQUENCE</w:t>
      </w:r>
      <w:r w:rsidRPr="004072B1">
        <w:rPr>
          <w:rPrChange w:id="146115" w:author="Draft version 2" w:date="2020-04-03T01:44:00Z">
            <w:rPr/>
          </w:rPrChange>
        </w:rPr>
        <w:t xml:space="preserve"> (</w:t>
      </w:r>
      <w:r w:rsidRPr="004072B1">
        <w:rPr>
          <w:rPrChange w:id="146116" w:author="Draft version 2" w:date="2020-04-03T01:44:00Z">
            <w:rPr>
              <w:color w:val="993366"/>
            </w:rPr>
          </w:rPrChange>
        </w:rPr>
        <w:t>SIZE</w:t>
      </w:r>
      <w:r w:rsidRPr="004072B1">
        <w:rPr>
          <w:rPrChange w:id="146117" w:author="Draft version 2" w:date="2020-04-03T01:44:00Z">
            <w:rPr/>
          </w:rPrChange>
        </w:rPr>
        <w:t xml:space="preserve"> (1..maxMBSFN-Allocations))</w:t>
      </w:r>
      <w:r w:rsidRPr="004072B1">
        <w:rPr>
          <w:rPrChange w:id="146118" w:author="Draft version 2" w:date="2020-04-03T01:44:00Z">
            <w:rPr>
              <w:color w:val="993366"/>
            </w:rPr>
          </w:rPrChange>
        </w:rPr>
        <w:t xml:space="preserve"> OF</w:t>
      </w:r>
      <w:r w:rsidRPr="004072B1">
        <w:rPr>
          <w:rPrChange w:id="146119" w:author="Draft version 2" w:date="2020-04-03T01:44:00Z">
            <w:rPr/>
          </w:rPrChange>
        </w:rPr>
        <w:t xml:space="preserve"> EUTRA-MBSFN-SubframeConfig</w:t>
      </w:r>
    </w:p>
    <w:p w14:paraId="3977800F" w14:textId="77777777" w:rsidR="002C5D28" w:rsidRPr="004072B1" w:rsidRDefault="002C5D28" w:rsidP="0096519C">
      <w:pPr>
        <w:pStyle w:val="PL"/>
        <w:rPr>
          <w:rPrChange w:id="146120" w:author="Draft version 2" w:date="2020-04-03T01:44:00Z">
            <w:rPr/>
          </w:rPrChange>
        </w:rPr>
      </w:pPr>
    </w:p>
    <w:p w14:paraId="3878917F" w14:textId="77777777" w:rsidR="002C5D28" w:rsidRPr="004072B1" w:rsidRDefault="002C5D28" w:rsidP="0096519C">
      <w:pPr>
        <w:pStyle w:val="PL"/>
        <w:rPr>
          <w:rPrChange w:id="146121" w:author="Draft version 2" w:date="2020-04-03T01:44:00Z">
            <w:rPr/>
          </w:rPrChange>
        </w:rPr>
      </w:pPr>
      <w:r w:rsidRPr="004072B1">
        <w:rPr>
          <w:rPrChange w:id="146122" w:author="Draft version 2" w:date="2020-04-03T01:44:00Z">
            <w:rPr/>
          </w:rPrChange>
        </w:rPr>
        <w:t xml:space="preserve">EUTRA-MBSFN-SubframeConfig ::=      </w:t>
      </w:r>
      <w:r w:rsidRPr="004072B1">
        <w:rPr>
          <w:rPrChange w:id="146123" w:author="Draft version 2" w:date="2020-04-03T01:44:00Z">
            <w:rPr>
              <w:color w:val="993366"/>
            </w:rPr>
          </w:rPrChange>
        </w:rPr>
        <w:t>SEQUENCE</w:t>
      </w:r>
      <w:r w:rsidRPr="004072B1">
        <w:rPr>
          <w:rPrChange w:id="146124" w:author="Draft version 2" w:date="2020-04-03T01:44:00Z">
            <w:rPr/>
          </w:rPrChange>
        </w:rPr>
        <w:t xml:space="preserve"> {</w:t>
      </w:r>
    </w:p>
    <w:p w14:paraId="04728B02" w14:textId="77777777" w:rsidR="002C5D28" w:rsidRPr="004072B1" w:rsidRDefault="002C5D28" w:rsidP="0096519C">
      <w:pPr>
        <w:pStyle w:val="PL"/>
        <w:rPr>
          <w:rPrChange w:id="146125" w:author="Draft version 2" w:date="2020-04-03T01:44:00Z">
            <w:rPr/>
          </w:rPrChange>
        </w:rPr>
      </w:pPr>
      <w:r w:rsidRPr="004072B1">
        <w:rPr>
          <w:rPrChange w:id="146126" w:author="Draft version 2" w:date="2020-04-03T01:44:00Z">
            <w:rPr/>
          </w:rPrChange>
        </w:rPr>
        <w:t xml:space="preserve">    radioframeAllocationPeriod          </w:t>
      </w:r>
      <w:r w:rsidRPr="004072B1">
        <w:rPr>
          <w:rPrChange w:id="146127" w:author="Draft version 2" w:date="2020-04-03T01:44:00Z">
            <w:rPr>
              <w:color w:val="993366"/>
            </w:rPr>
          </w:rPrChange>
        </w:rPr>
        <w:t>ENUMERATED</w:t>
      </w:r>
      <w:r w:rsidRPr="004072B1">
        <w:rPr>
          <w:rPrChange w:id="146128" w:author="Draft version 2" w:date="2020-04-03T01:44:00Z">
            <w:rPr/>
          </w:rPrChange>
        </w:rPr>
        <w:t xml:space="preserve"> {n1, n2, n4, n8, n16, n32},</w:t>
      </w:r>
    </w:p>
    <w:p w14:paraId="394B8559" w14:textId="77777777" w:rsidR="002C5D28" w:rsidRPr="004072B1" w:rsidRDefault="002C5D28" w:rsidP="0096519C">
      <w:pPr>
        <w:pStyle w:val="PL"/>
        <w:rPr>
          <w:rPrChange w:id="146129" w:author="Draft version 2" w:date="2020-04-03T01:44:00Z">
            <w:rPr/>
          </w:rPrChange>
        </w:rPr>
      </w:pPr>
      <w:r w:rsidRPr="004072B1">
        <w:rPr>
          <w:rPrChange w:id="146130" w:author="Draft version 2" w:date="2020-04-03T01:44:00Z">
            <w:rPr/>
          </w:rPrChange>
        </w:rPr>
        <w:t xml:space="preserve">    radioframeAllocationOffset          </w:t>
      </w:r>
      <w:r w:rsidRPr="004072B1">
        <w:rPr>
          <w:rPrChange w:id="146131" w:author="Draft version 2" w:date="2020-04-03T01:44:00Z">
            <w:rPr>
              <w:color w:val="993366"/>
            </w:rPr>
          </w:rPrChange>
        </w:rPr>
        <w:t>INTEGER</w:t>
      </w:r>
      <w:r w:rsidRPr="004072B1">
        <w:rPr>
          <w:rPrChange w:id="146132" w:author="Draft version 2" w:date="2020-04-03T01:44:00Z">
            <w:rPr/>
          </w:rPrChange>
        </w:rPr>
        <w:t xml:space="preserve"> (0..7),</w:t>
      </w:r>
    </w:p>
    <w:p w14:paraId="214774F6" w14:textId="77777777" w:rsidR="002C5D28" w:rsidRPr="004072B1" w:rsidRDefault="002C5D28" w:rsidP="0096519C">
      <w:pPr>
        <w:pStyle w:val="PL"/>
        <w:rPr>
          <w:rPrChange w:id="146133" w:author="Draft version 2" w:date="2020-04-03T01:44:00Z">
            <w:rPr/>
          </w:rPrChange>
        </w:rPr>
      </w:pPr>
      <w:r w:rsidRPr="004072B1">
        <w:rPr>
          <w:rPrChange w:id="146134" w:author="Draft version 2" w:date="2020-04-03T01:44:00Z">
            <w:rPr/>
          </w:rPrChange>
        </w:rPr>
        <w:t xml:space="preserve">    subframeAllocation1                 </w:t>
      </w:r>
      <w:r w:rsidRPr="004072B1">
        <w:rPr>
          <w:rPrChange w:id="146135" w:author="Draft version 2" w:date="2020-04-03T01:44:00Z">
            <w:rPr>
              <w:color w:val="993366"/>
            </w:rPr>
          </w:rPrChange>
        </w:rPr>
        <w:t>CHOICE</w:t>
      </w:r>
      <w:r w:rsidRPr="004072B1">
        <w:rPr>
          <w:rPrChange w:id="146136" w:author="Draft version 2" w:date="2020-04-03T01:44:00Z">
            <w:rPr/>
          </w:rPrChange>
        </w:rPr>
        <w:t xml:space="preserve"> {</w:t>
      </w:r>
    </w:p>
    <w:p w14:paraId="4D5EBBBC" w14:textId="77777777" w:rsidR="002C5D28" w:rsidRPr="004072B1" w:rsidRDefault="002C5D28" w:rsidP="0096519C">
      <w:pPr>
        <w:pStyle w:val="PL"/>
        <w:rPr>
          <w:rPrChange w:id="146137" w:author="Draft version 2" w:date="2020-04-03T01:44:00Z">
            <w:rPr/>
          </w:rPrChange>
        </w:rPr>
      </w:pPr>
      <w:r w:rsidRPr="004072B1">
        <w:rPr>
          <w:rPrChange w:id="146138" w:author="Draft version 2" w:date="2020-04-03T01:44:00Z">
            <w:rPr/>
          </w:rPrChange>
        </w:rPr>
        <w:t xml:space="preserve">        oneFrame                            </w:t>
      </w:r>
      <w:r w:rsidRPr="004072B1">
        <w:rPr>
          <w:rPrChange w:id="146139" w:author="Draft version 2" w:date="2020-04-03T01:44:00Z">
            <w:rPr>
              <w:color w:val="993366"/>
            </w:rPr>
          </w:rPrChange>
        </w:rPr>
        <w:t>BIT</w:t>
      </w:r>
      <w:r w:rsidRPr="004072B1">
        <w:rPr>
          <w:rPrChange w:id="146140" w:author="Draft version 2" w:date="2020-04-03T01:44:00Z">
            <w:rPr/>
          </w:rPrChange>
        </w:rPr>
        <w:t xml:space="preserve"> </w:t>
      </w:r>
      <w:r w:rsidRPr="004072B1">
        <w:rPr>
          <w:rPrChange w:id="146141" w:author="Draft version 2" w:date="2020-04-03T01:44:00Z">
            <w:rPr>
              <w:color w:val="993366"/>
            </w:rPr>
          </w:rPrChange>
        </w:rPr>
        <w:t>STRING</w:t>
      </w:r>
      <w:r w:rsidRPr="004072B1">
        <w:rPr>
          <w:rPrChange w:id="146142" w:author="Draft version 2" w:date="2020-04-03T01:44:00Z">
            <w:rPr/>
          </w:rPrChange>
        </w:rPr>
        <w:t xml:space="preserve"> (</w:t>
      </w:r>
      <w:r w:rsidRPr="004072B1">
        <w:rPr>
          <w:rPrChange w:id="146143" w:author="Draft version 2" w:date="2020-04-03T01:44:00Z">
            <w:rPr>
              <w:color w:val="993366"/>
            </w:rPr>
          </w:rPrChange>
        </w:rPr>
        <w:t>SIZE</w:t>
      </w:r>
      <w:r w:rsidRPr="004072B1">
        <w:rPr>
          <w:rPrChange w:id="146144" w:author="Draft version 2" w:date="2020-04-03T01:44:00Z">
            <w:rPr/>
          </w:rPrChange>
        </w:rPr>
        <w:t>(6)),</w:t>
      </w:r>
    </w:p>
    <w:p w14:paraId="4655083E" w14:textId="77777777" w:rsidR="002C5D28" w:rsidRPr="004072B1" w:rsidRDefault="002C5D28" w:rsidP="0096519C">
      <w:pPr>
        <w:pStyle w:val="PL"/>
        <w:rPr>
          <w:rPrChange w:id="146145" w:author="Draft version 2" w:date="2020-04-03T01:44:00Z">
            <w:rPr/>
          </w:rPrChange>
        </w:rPr>
      </w:pPr>
      <w:r w:rsidRPr="004072B1">
        <w:rPr>
          <w:rPrChange w:id="146146" w:author="Draft version 2" w:date="2020-04-03T01:44:00Z">
            <w:rPr/>
          </w:rPrChange>
        </w:rPr>
        <w:t xml:space="preserve">        fourFrames                          </w:t>
      </w:r>
      <w:r w:rsidRPr="004072B1">
        <w:rPr>
          <w:rPrChange w:id="146147" w:author="Draft version 2" w:date="2020-04-03T01:44:00Z">
            <w:rPr>
              <w:color w:val="993366"/>
            </w:rPr>
          </w:rPrChange>
        </w:rPr>
        <w:t>BIT</w:t>
      </w:r>
      <w:r w:rsidRPr="004072B1">
        <w:rPr>
          <w:rPrChange w:id="146148" w:author="Draft version 2" w:date="2020-04-03T01:44:00Z">
            <w:rPr/>
          </w:rPrChange>
        </w:rPr>
        <w:t xml:space="preserve"> </w:t>
      </w:r>
      <w:r w:rsidRPr="004072B1">
        <w:rPr>
          <w:rPrChange w:id="146149" w:author="Draft version 2" w:date="2020-04-03T01:44:00Z">
            <w:rPr>
              <w:color w:val="993366"/>
            </w:rPr>
          </w:rPrChange>
        </w:rPr>
        <w:t>STRING</w:t>
      </w:r>
      <w:r w:rsidRPr="004072B1">
        <w:rPr>
          <w:rPrChange w:id="146150" w:author="Draft version 2" w:date="2020-04-03T01:44:00Z">
            <w:rPr/>
          </w:rPrChange>
        </w:rPr>
        <w:t xml:space="preserve"> (</w:t>
      </w:r>
      <w:r w:rsidRPr="004072B1">
        <w:rPr>
          <w:rPrChange w:id="146151" w:author="Draft version 2" w:date="2020-04-03T01:44:00Z">
            <w:rPr>
              <w:color w:val="993366"/>
            </w:rPr>
          </w:rPrChange>
        </w:rPr>
        <w:t>SIZE</w:t>
      </w:r>
      <w:r w:rsidRPr="004072B1">
        <w:rPr>
          <w:rPrChange w:id="146152" w:author="Draft version 2" w:date="2020-04-03T01:44:00Z">
            <w:rPr/>
          </w:rPrChange>
        </w:rPr>
        <w:t>(24))</w:t>
      </w:r>
    </w:p>
    <w:p w14:paraId="472A1069" w14:textId="77777777" w:rsidR="002C5D28" w:rsidRPr="004072B1" w:rsidRDefault="002C5D28" w:rsidP="0096519C">
      <w:pPr>
        <w:pStyle w:val="PL"/>
        <w:rPr>
          <w:rPrChange w:id="146153" w:author="Draft version 2" w:date="2020-04-03T01:44:00Z">
            <w:rPr/>
          </w:rPrChange>
        </w:rPr>
      </w:pPr>
      <w:r w:rsidRPr="004072B1">
        <w:rPr>
          <w:rPrChange w:id="146154" w:author="Draft version 2" w:date="2020-04-03T01:44:00Z">
            <w:rPr/>
          </w:rPrChange>
        </w:rPr>
        <w:t xml:space="preserve">    },</w:t>
      </w:r>
    </w:p>
    <w:p w14:paraId="33C45679" w14:textId="77777777" w:rsidR="002C5D28" w:rsidRPr="004072B1" w:rsidRDefault="002C5D28" w:rsidP="0096519C">
      <w:pPr>
        <w:pStyle w:val="PL"/>
        <w:rPr>
          <w:rPrChange w:id="146155" w:author="Draft version 2" w:date="2020-04-03T01:44:00Z">
            <w:rPr/>
          </w:rPrChange>
        </w:rPr>
      </w:pPr>
      <w:r w:rsidRPr="004072B1">
        <w:rPr>
          <w:rPrChange w:id="146156" w:author="Draft version 2" w:date="2020-04-03T01:44:00Z">
            <w:rPr/>
          </w:rPrChange>
        </w:rPr>
        <w:t xml:space="preserve">    subframeAllocation2                 </w:t>
      </w:r>
      <w:r w:rsidRPr="004072B1">
        <w:rPr>
          <w:rPrChange w:id="146157" w:author="Draft version 2" w:date="2020-04-03T01:44:00Z">
            <w:rPr>
              <w:color w:val="993366"/>
            </w:rPr>
          </w:rPrChange>
        </w:rPr>
        <w:t>CHOICE</w:t>
      </w:r>
      <w:r w:rsidRPr="004072B1">
        <w:rPr>
          <w:rPrChange w:id="146158" w:author="Draft version 2" w:date="2020-04-03T01:44:00Z">
            <w:rPr/>
          </w:rPrChange>
        </w:rPr>
        <w:t xml:space="preserve"> {</w:t>
      </w:r>
    </w:p>
    <w:p w14:paraId="0E3640FE" w14:textId="77777777" w:rsidR="002C5D28" w:rsidRPr="004072B1" w:rsidRDefault="002C5D28" w:rsidP="0096519C">
      <w:pPr>
        <w:pStyle w:val="PL"/>
        <w:rPr>
          <w:rPrChange w:id="146159" w:author="Draft version 2" w:date="2020-04-03T01:44:00Z">
            <w:rPr/>
          </w:rPrChange>
        </w:rPr>
      </w:pPr>
      <w:r w:rsidRPr="004072B1">
        <w:rPr>
          <w:rPrChange w:id="146160" w:author="Draft version 2" w:date="2020-04-03T01:44:00Z">
            <w:rPr/>
          </w:rPrChange>
        </w:rPr>
        <w:t xml:space="preserve">        oneFrame                            </w:t>
      </w:r>
      <w:r w:rsidRPr="004072B1">
        <w:rPr>
          <w:rPrChange w:id="146161" w:author="Draft version 2" w:date="2020-04-03T01:44:00Z">
            <w:rPr>
              <w:color w:val="993366"/>
            </w:rPr>
          </w:rPrChange>
        </w:rPr>
        <w:t>BIT</w:t>
      </w:r>
      <w:r w:rsidRPr="004072B1">
        <w:rPr>
          <w:rPrChange w:id="146162" w:author="Draft version 2" w:date="2020-04-03T01:44:00Z">
            <w:rPr/>
          </w:rPrChange>
        </w:rPr>
        <w:t xml:space="preserve"> </w:t>
      </w:r>
      <w:r w:rsidRPr="004072B1">
        <w:rPr>
          <w:rPrChange w:id="146163" w:author="Draft version 2" w:date="2020-04-03T01:44:00Z">
            <w:rPr>
              <w:color w:val="993366"/>
            </w:rPr>
          </w:rPrChange>
        </w:rPr>
        <w:t>STRING</w:t>
      </w:r>
      <w:r w:rsidRPr="004072B1">
        <w:rPr>
          <w:rPrChange w:id="146164" w:author="Draft version 2" w:date="2020-04-03T01:44:00Z">
            <w:rPr/>
          </w:rPrChange>
        </w:rPr>
        <w:t xml:space="preserve"> (</w:t>
      </w:r>
      <w:r w:rsidRPr="004072B1">
        <w:rPr>
          <w:rPrChange w:id="146165" w:author="Draft version 2" w:date="2020-04-03T01:44:00Z">
            <w:rPr>
              <w:color w:val="993366"/>
            </w:rPr>
          </w:rPrChange>
        </w:rPr>
        <w:t>SIZE</w:t>
      </w:r>
      <w:r w:rsidRPr="004072B1">
        <w:rPr>
          <w:rPrChange w:id="146166" w:author="Draft version 2" w:date="2020-04-03T01:44:00Z">
            <w:rPr/>
          </w:rPrChange>
        </w:rPr>
        <w:t>(2)),</w:t>
      </w:r>
    </w:p>
    <w:p w14:paraId="52680C5D" w14:textId="77777777" w:rsidR="002C5D28" w:rsidRPr="004072B1" w:rsidRDefault="002C5D28" w:rsidP="0096519C">
      <w:pPr>
        <w:pStyle w:val="PL"/>
        <w:rPr>
          <w:rPrChange w:id="146167" w:author="Draft version 2" w:date="2020-04-03T01:44:00Z">
            <w:rPr/>
          </w:rPrChange>
        </w:rPr>
      </w:pPr>
      <w:r w:rsidRPr="004072B1">
        <w:rPr>
          <w:rPrChange w:id="146168" w:author="Draft version 2" w:date="2020-04-03T01:44:00Z">
            <w:rPr/>
          </w:rPrChange>
        </w:rPr>
        <w:t xml:space="preserve">        fourFrames                          </w:t>
      </w:r>
      <w:r w:rsidRPr="004072B1">
        <w:rPr>
          <w:rPrChange w:id="146169" w:author="Draft version 2" w:date="2020-04-03T01:44:00Z">
            <w:rPr>
              <w:color w:val="993366"/>
            </w:rPr>
          </w:rPrChange>
        </w:rPr>
        <w:t>BIT</w:t>
      </w:r>
      <w:r w:rsidRPr="004072B1">
        <w:rPr>
          <w:rPrChange w:id="146170" w:author="Draft version 2" w:date="2020-04-03T01:44:00Z">
            <w:rPr/>
          </w:rPrChange>
        </w:rPr>
        <w:t xml:space="preserve"> </w:t>
      </w:r>
      <w:r w:rsidRPr="004072B1">
        <w:rPr>
          <w:rPrChange w:id="146171" w:author="Draft version 2" w:date="2020-04-03T01:44:00Z">
            <w:rPr>
              <w:color w:val="993366"/>
            </w:rPr>
          </w:rPrChange>
        </w:rPr>
        <w:t>STRING</w:t>
      </w:r>
      <w:r w:rsidRPr="004072B1">
        <w:rPr>
          <w:rPrChange w:id="146172" w:author="Draft version 2" w:date="2020-04-03T01:44:00Z">
            <w:rPr/>
          </w:rPrChange>
        </w:rPr>
        <w:t xml:space="preserve"> (</w:t>
      </w:r>
      <w:r w:rsidRPr="004072B1">
        <w:rPr>
          <w:rPrChange w:id="146173" w:author="Draft version 2" w:date="2020-04-03T01:44:00Z">
            <w:rPr>
              <w:color w:val="993366"/>
            </w:rPr>
          </w:rPrChange>
        </w:rPr>
        <w:t>SIZE</w:t>
      </w:r>
      <w:r w:rsidRPr="004072B1">
        <w:rPr>
          <w:rPrChange w:id="146174" w:author="Draft version 2" w:date="2020-04-03T01:44:00Z">
            <w:rPr/>
          </w:rPrChange>
        </w:rPr>
        <w:t>(8))</w:t>
      </w:r>
    </w:p>
    <w:p w14:paraId="7CAF3F8C" w14:textId="53DFAF06" w:rsidR="002C5D28" w:rsidRPr="004072B1" w:rsidRDefault="002C5D28" w:rsidP="0096519C">
      <w:pPr>
        <w:pStyle w:val="PL"/>
        <w:rPr>
          <w:rPrChange w:id="146175" w:author="Draft version 2" w:date="2020-04-03T01:44:00Z">
            <w:rPr>
              <w:color w:val="808080"/>
            </w:rPr>
          </w:rPrChange>
        </w:rPr>
      </w:pPr>
      <w:r w:rsidRPr="004072B1">
        <w:rPr>
          <w:rPrChange w:id="146176" w:author="Draft version 2" w:date="2020-04-03T01:44:00Z">
            <w:rPr/>
          </w:rPrChange>
        </w:rPr>
        <w:t xml:space="preserve">    }                                                                                                       </w:t>
      </w:r>
      <w:r w:rsidRPr="004072B1">
        <w:rPr>
          <w:rPrChange w:id="146177" w:author="Draft version 2" w:date="2020-04-03T01:44:00Z">
            <w:rPr>
              <w:color w:val="993366"/>
            </w:rPr>
          </w:rPrChange>
        </w:rPr>
        <w:t>OPTIONAL</w:t>
      </w:r>
      <w:r w:rsidRPr="004072B1">
        <w:rPr>
          <w:rPrChange w:id="146178" w:author="Draft version 2" w:date="2020-04-03T01:44:00Z">
            <w:rPr/>
          </w:rPrChange>
        </w:rPr>
        <w:t xml:space="preserve">,   </w:t>
      </w:r>
      <w:r w:rsidRPr="004072B1">
        <w:rPr>
          <w:rPrChange w:id="146179" w:author="Draft version 2" w:date="2020-04-03T01:44:00Z">
            <w:rPr>
              <w:color w:val="808080"/>
            </w:rPr>
          </w:rPrChange>
        </w:rPr>
        <w:t>-- Need R</w:t>
      </w:r>
    </w:p>
    <w:p w14:paraId="6A25D00C" w14:textId="77777777" w:rsidR="002C5D28" w:rsidRPr="004072B1" w:rsidRDefault="002C5D28" w:rsidP="0096519C">
      <w:pPr>
        <w:pStyle w:val="PL"/>
        <w:rPr>
          <w:rPrChange w:id="146180" w:author="Draft version 2" w:date="2020-04-03T01:44:00Z">
            <w:rPr/>
          </w:rPrChange>
        </w:rPr>
      </w:pPr>
      <w:r w:rsidRPr="004072B1">
        <w:rPr>
          <w:rPrChange w:id="146181" w:author="Draft version 2" w:date="2020-04-03T01:44:00Z">
            <w:rPr/>
          </w:rPrChange>
        </w:rPr>
        <w:t xml:space="preserve">    ...</w:t>
      </w:r>
    </w:p>
    <w:p w14:paraId="47AB55AB" w14:textId="77777777" w:rsidR="002C5D28" w:rsidRPr="004072B1" w:rsidRDefault="002C5D28" w:rsidP="0096519C">
      <w:pPr>
        <w:pStyle w:val="PL"/>
        <w:rPr>
          <w:rPrChange w:id="146182" w:author="Draft version 2" w:date="2020-04-03T01:44:00Z">
            <w:rPr/>
          </w:rPrChange>
        </w:rPr>
      </w:pPr>
      <w:r w:rsidRPr="004072B1">
        <w:rPr>
          <w:rPrChange w:id="146183" w:author="Draft version 2" w:date="2020-04-03T01:44:00Z">
            <w:rPr/>
          </w:rPrChange>
        </w:rPr>
        <w:t>}</w:t>
      </w:r>
    </w:p>
    <w:p w14:paraId="13025DE3" w14:textId="77777777" w:rsidR="002C5D28" w:rsidRPr="004072B1" w:rsidRDefault="002C5D28" w:rsidP="0096519C">
      <w:pPr>
        <w:pStyle w:val="PL"/>
        <w:rPr>
          <w:rPrChange w:id="146184" w:author="Draft version 2" w:date="2020-04-03T01:44:00Z">
            <w:rPr/>
          </w:rPrChange>
        </w:rPr>
      </w:pPr>
    </w:p>
    <w:p w14:paraId="5CD87BFE" w14:textId="77777777" w:rsidR="002C5D28" w:rsidRPr="004072B1" w:rsidRDefault="002C5D28" w:rsidP="0096519C">
      <w:pPr>
        <w:pStyle w:val="PL"/>
        <w:rPr>
          <w:rPrChange w:id="146185" w:author="Draft version 2" w:date="2020-04-03T01:44:00Z">
            <w:rPr>
              <w:color w:val="808080"/>
            </w:rPr>
          </w:rPrChange>
        </w:rPr>
      </w:pPr>
      <w:r w:rsidRPr="004072B1">
        <w:rPr>
          <w:rPrChange w:id="146186" w:author="Draft version 2" w:date="2020-04-03T01:44:00Z">
            <w:rPr>
              <w:color w:val="808080"/>
            </w:rPr>
          </w:rPrChange>
        </w:rPr>
        <w:t>-- TAG-EUTRA-MBSFN-SUBFRAMECONFIGLIST-STOP</w:t>
      </w:r>
    </w:p>
    <w:p w14:paraId="7819B7C1" w14:textId="77777777" w:rsidR="002C5D28" w:rsidRPr="004072B1" w:rsidRDefault="002C5D28" w:rsidP="0096519C">
      <w:pPr>
        <w:pStyle w:val="PL"/>
        <w:rPr>
          <w:rPrChange w:id="146187" w:author="Draft version 2" w:date="2020-04-03T01:44:00Z">
            <w:rPr>
              <w:color w:val="808080"/>
            </w:rPr>
          </w:rPrChange>
        </w:rPr>
      </w:pPr>
      <w:r w:rsidRPr="004072B1">
        <w:rPr>
          <w:rPrChange w:id="146188" w:author="Draft version 2" w:date="2020-04-03T01:44:00Z">
            <w:rPr>
              <w:color w:val="808080"/>
            </w:rPr>
          </w:rPrChange>
        </w:rPr>
        <w:t>-- ASN1STOP</w:t>
      </w:r>
    </w:p>
    <w:p w14:paraId="0DAB6A51" w14:textId="77777777" w:rsidR="002C5D28" w:rsidRPr="004072B1" w:rsidRDefault="002C5D28" w:rsidP="002C5D28">
      <w:pPr>
        <w:rPr>
          <w:rFonts w:eastAsia="MS Mincho"/>
          <w:rPrChange w:id="146189" w:author="Draft version 2" w:date="2020-04-03T01:44:00Z">
            <w:rPr>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4072B1" w:rsidRDefault="002C5D28" w:rsidP="00F43D0B">
            <w:pPr>
              <w:pStyle w:val="TAH"/>
              <w:rPr>
                <w:rFonts w:eastAsia="MS Mincho"/>
                <w:szCs w:val="22"/>
                <w:rPrChange w:id="146190" w:author="Draft version 2" w:date="2020-04-03T01:44:00Z">
                  <w:rPr>
                    <w:rFonts w:eastAsia="MS Mincho"/>
                    <w:szCs w:val="22"/>
                  </w:rPr>
                </w:rPrChange>
              </w:rPr>
            </w:pPr>
            <w:r w:rsidRPr="004072B1">
              <w:rPr>
                <w:rFonts w:eastAsia="MS Mincho"/>
                <w:i/>
                <w:szCs w:val="22"/>
                <w:rPrChange w:id="146191" w:author="Draft version 2" w:date="2020-04-03T01:44:00Z">
                  <w:rPr>
                    <w:rFonts w:eastAsia="MS Mincho"/>
                    <w:i/>
                    <w:szCs w:val="22"/>
                  </w:rPr>
                </w:rPrChange>
              </w:rPr>
              <w:t xml:space="preserve">EUTRA-MBSFN-SubframeConfig </w:t>
            </w:r>
            <w:r w:rsidRPr="004072B1">
              <w:rPr>
                <w:rFonts w:eastAsia="MS Mincho"/>
                <w:szCs w:val="22"/>
                <w:rPrChange w:id="146192" w:author="Draft version 2" w:date="2020-04-03T01:44:00Z">
                  <w:rPr>
                    <w:rFonts w:eastAsia="MS Mincho"/>
                    <w:szCs w:val="22"/>
                  </w:rPr>
                </w:rPrChange>
              </w:rPr>
              <w:t>field descriptions</w:t>
            </w:r>
          </w:p>
        </w:tc>
      </w:tr>
      <w:tr w:rsidR="00936420" w:rsidRPr="004072B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4072B1" w:rsidRDefault="002C5D28" w:rsidP="00F43D0B">
            <w:pPr>
              <w:pStyle w:val="TAL"/>
              <w:rPr>
                <w:rFonts w:eastAsia="MS Mincho"/>
                <w:szCs w:val="22"/>
                <w:rPrChange w:id="146193" w:author="Draft version 2" w:date="2020-04-03T01:44:00Z">
                  <w:rPr>
                    <w:rFonts w:eastAsia="MS Mincho"/>
                    <w:szCs w:val="22"/>
                  </w:rPr>
                </w:rPrChange>
              </w:rPr>
            </w:pPr>
            <w:r w:rsidRPr="004072B1">
              <w:rPr>
                <w:rFonts w:eastAsia="MS Mincho"/>
                <w:b/>
                <w:i/>
                <w:szCs w:val="22"/>
                <w:rPrChange w:id="146194" w:author="Draft version 2" w:date="2020-04-03T01:44:00Z">
                  <w:rPr>
                    <w:rFonts w:eastAsia="MS Mincho"/>
                    <w:b/>
                    <w:i/>
                    <w:szCs w:val="22"/>
                  </w:rPr>
                </w:rPrChange>
              </w:rPr>
              <w:t>radioframeAllocationOffset</w:t>
            </w:r>
          </w:p>
          <w:p w14:paraId="76E335CA" w14:textId="2C3013C9" w:rsidR="002C5D28" w:rsidRPr="004072B1" w:rsidRDefault="002C5D28" w:rsidP="00F43D0B">
            <w:pPr>
              <w:pStyle w:val="TAL"/>
              <w:rPr>
                <w:rFonts w:eastAsia="MS Mincho"/>
                <w:szCs w:val="22"/>
                <w:rPrChange w:id="146195" w:author="Draft version 2" w:date="2020-04-03T01:44:00Z">
                  <w:rPr>
                    <w:rFonts w:eastAsia="MS Mincho"/>
                    <w:szCs w:val="22"/>
                  </w:rPr>
                </w:rPrChange>
              </w:rPr>
            </w:pPr>
            <w:r w:rsidRPr="004072B1">
              <w:rPr>
                <w:rFonts w:eastAsia="MS Mincho"/>
                <w:szCs w:val="22"/>
                <w:rPrChange w:id="146196" w:author="Draft version 2" w:date="2020-04-03T01:44:00Z">
                  <w:rPr>
                    <w:rFonts w:eastAsia="MS Mincho"/>
                    <w:szCs w:val="22"/>
                  </w:rPr>
                </w:rPrChange>
              </w:rPr>
              <w:t xml:space="preserve">Field as defined in </w:t>
            </w:r>
            <w:r w:rsidRPr="004072B1">
              <w:rPr>
                <w:rFonts w:eastAsia="MS Mincho"/>
                <w:i/>
                <w:rPrChange w:id="146197" w:author="Draft version 2" w:date="2020-04-03T01:44:00Z">
                  <w:rPr>
                    <w:rFonts w:eastAsia="MS Mincho"/>
                    <w:i/>
                  </w:rPr>
                </w:rPrChange>
              </w:rPr>
              <w:t>MBSFN-SubframeConfig</w:t>
            </w:r>
            <w:r w:rsidRPr="004072B1">
              <w:rPr>
                <w:rFonts w:eastAsia="MS Mincho"/>
                <w:szCs w:val="22"/>
                <w:rPrChange w:id="146198" w:author="Draft version 2" w:date="2020-04-03T01:44:00Z">
                  <w:rPr>
                    <w:rFonts w:eastAsia="MS Mincho"/>
                    <w:szCs w:val="22"/>
                  </w:rPr>
                </w:rPrChange>
              </w:rPr>
              <w:t xml:space="preserve"> in </w:t>
            </w:r>
            <w:r w:rsidR="00A87238" w:rsidRPr="004072B1">
              <w:rPr>
                <w:rFonts w:eastAsia="MS Mincho"/>
                <w:szCs w:val="22"/>
                <w:rPrChange w:id="146199" w:author="Draft version 2" w:date="2020-04-03T01:44:00Z">
                  <w:rPr>
                    <w:rFonts w:eastAsia="MS Mincho"/>
                    <w:szCs w:val="22"/>
                  </w:rPr>
                </w:rPrChange>
              </w:rPr>
              <w:t>TS 36.331 [10]</w:t>
            </w:r>
            <w:r w:rsidR="00F911A1" w:rsidRPr="004072B1">
              <w:rPr>
                <w:rFonts w:eastAsia="MS Mincho"/>
                <w:szCs w:val="22"/>
                <w:rPrChange w:id="146200" w:author="Draft version 2" w:date="2020-04-03T01:44:00Z">
                  <w:rPr>
                    <w:rFonts w:eastAsia="MS Mincho"/>
                    <w:szCs w:val="22"/>
                  </w:rPr>
                </w:rPrChange>
              </w:rPr>
              <w:t>.</w:t>
            </w:r>
          </w:p>
        </w:tc>
      </w:tr>
      <w:tr w:rsidR="00936420" w:rsidRPr="004072B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4072B1" w:rsidRDefault="002C5D28" w:rsidP="00F43D0B">
            <w:pPr>
              <w:pStyle w:val="TAL"/>
              <w:rPr>
                <w:rFonts w:eastAsia="MS Mincho"/>
                <w:szCs w:val="22"/>
                <w:rPrChange w:id="146201" w:author="Draft version 2" w:date="2020-04-03T01:44:00Z">
                  <w:rPr>
                    <w:rFonts w:eastAsia="MS Mincho"/>
                    <w:szCs w:val="22"/>
                  </w:rPr>
                </w:rPrChange>
              </w:rPr>
            </w:pPr>
            <w:r w:rsidRPr="004072B1">
              <w:rPr>
                <w:rFonts w:eastAsia="MS Mincho"/>
                <w:b/>
                <w:i/>
                <w:szCs w:val="22"/>
                <w:rPrChange w:id="146202" w:author="Draft version 2" w:date="2020-04-03T01:44:00Z">
                  <w:rPr>
                    <w:rFonts w:eastAsia="MS Mincho"/>
                    <w:b/>
                    <w:i/>
                    <w:szCs w:val="22"/>
                  </w:rPr>
                </w:rPrChange>
              </w:rPr>
              <w:t>radioframeAllocationPeriod</w:t>
            </w:r>
          </w:p>
          <w:p w14:paraId="7360274D" w14:textId="7552A4C3" w:rsidR="002C5D28" w:rsidRPr="004072B1" w:rsidRDefault="002C5D28" w:rsidP="00F43D0B">
            <w:pPr>
              <w:pStyle w:val="TAL"/>
              <w:rPr>
                <w:rFonts w:eastAsia="MS Mincho"/>
                <w:szCs w:val="22"/>
                <w:rPrChange w:id="146203" w:author="Draft version 2" w:date="2020-04-03T01:44:00Z">
                  <w:rPr>
                    <w:rFonts w:eastAsia="MS Mincho"/>
                    <w:szCs w:val="22"/>
                  </w:rPr>
                </w:rPrChange>
              </w:rPr>
            </w:pPr>
            <w:r w:rsidRPr="004072B1">
              <w:rPr>
                <w:rFonts w:eastAsia="MS Mincho"/>
                <w:szCs w:val="22"/>
                <w:rPrChange w:id="146204" w:author="Draft version 2" w:date="2020-04-03T01:44:00Z">
                  <w:rPr>
                    <w:rFonts w:eastAsia="MS Mincho"/>
                    <w:szCs w:val="22"/>
                  </w:rPr>
                </w:rPrChange>
              </w:rPr>
              <w:t xml:space="preserve">Field as defined in </w:t>
            </w:r>
            <w:r w:rsidRPr="004072B1">
              <w:rPr>
                <w:rFonts w:eastAsia="MS Mincho"/>
                <w:i/>
                <w:rPrChange w:id="146205" w:author="Draft version 2" w:date="2020-04-03T01:44:00Z">
                  <w:rPr>
                    <w:rFonts w:eastAsia="MS Mincho"/>
                    <w:i/>
                  </w:rPr>
                </w:rPrChange>
              </w:rPr>
              <w:t>MBSFN-SubframeConfig</w:t>
            </w:r>
            <w:r w:rsidRPr="004072B1">
              <w:rPr>
                <w:rFonts w:eastAsia="MS Mincho"/>
                <w:szCs w:val="22"/>
                <w:rPrChange w:id="146206" w:author="Draft version 2" w:date="2020-04-03T01:44:00Z">
                  <w:rPr>
                    <w:rFonts w:eastAsia="MS Mincho"/>
                    <w:szCs w:val="22"/>
                  </w:rPr>
                </w:rPrChange>
              </w:rPr>
              <w:t xml:space="preserve"> in </w:t>
            </w:r>
            <w:r w:rsidR="00A87238" w:rsidRPr="004072B1">
              <w:rPr>
                <w:rFonts w:eastAsia="MS Mincho"/>
                <w:szCs w:val="22"/>
                <w:rPrChange w:id="146207" w:author="Draft version 2" w:date="2020-04-03T01:44:00Z">
                  <w:rPr>
                    <w:rFonts w:eastAsia="MS Mincho"/>
                    <w:szCs w:val="22"/>
                  </w:rPr>
                </w:rPrChange>
              </w:rPr>
              <w:t>TS 36.331 [10]</w:t>
            </w:r>
            <w:r w:rsidR="006E1957" w:rsidRPr="004072B1">
              <w:rPr>
                <w:rFonts w:eastAsia="MS Mincho"/>
                <w:szCs w:val="22"/>
                <w:rPrChange w:id="146208" w:author="Draft version 2" w:date="2020-04-03T01:44:00Z">
                  <w:rPr>
                    <w:rFonts w:eastAsia="MS Mincho"/>
                    <w:szCs w:val="22"/>
                  </w:rPr>
                </w:rPrChange>
              </w:rPr>
              <w:t>,</w:t>
            </w:r>
            <w:r w:rsidR="006E1957" w:rsidRPr="004072B1">
              <w:rPr>
                <w:rPrChange w:id="146209" w:author="Draft version 2" w:date="2020-04-03T01:44:00Z">
                  <w:rPr/>
                </w:rPrChange>
              </w:rPr>
              <w:t xml:space="preserve"> </w:t>
            </w:r>
            <w:r w:rsidR="006E1957" w:rsidRPr="004072B1">
              <w:rPr>
                <w:rFonts w:eastAsia="MS Mincho"/>
                <w:szCs w:val="22"/>
                <w:rPrChange w:id="146210" w:author="Draft version 2" w:date="2020-04-03T01:44:00Z">
                  <w:rPr>
                    <w:rFonts w:eastAsia="MS Mincho"/>
                    <w:szCs w:val="22"/>
                  </w:rPr>
                </w:rPrChange>
              </w:rPr>
              <w:t xml:space="preserve">where </w:t>
            </w:r>
            <w:r w:rsidR="006E1957" w:rsidRPr="004072B1">
              <w:rPr>
                <w:rFonts w:eastAsia="MS Mincho"/>
                <w:i/>
                <w:szCs w:val="22"/>
                <w:rPrChange w:id="146211" w:author="Draft version 2" w:date="2020-04-03T01:44:00Z">
                  <w:rPr>
                    <w:rFonts w:eastAsia="MS Mincho"/>
                    <w:i/>
                    <w:szCs w:val="22"/>
                  </w:rPr>
                </w:rPrChange>
              </w:rPr>
              <w:t>SFN</w:t>
            </w:r>
            <w:r w:rsidR="006E1957" w:rsidRPr="004072B1">
              <w:rPr>
                <w:rFonts w:eastAsia="MS Mincho"/>
                <w:szCs w:val="22"/>
                <w:rPrChange w:id="146212" w:author="Draft version 2" w:date="2020-04-03T01:44:00Z">
                  <w:rPr>
                    <w:rFonts w:eastAsia="MS Mincho"/>
                    <w:szCs w:val="22"/>
                  </w:rPr>
                </w:rPrChange>
              </w:rPr>
              <w:t xml:space="preserve"> refers to the SFN of the NR serving cell</w:t>
            </w:r>
            <w:r w:rsidR="00F911A1" w:rsidRPr="004072B1">
              <w:rPr>
                <w:rFonts w:eastAsia="MS Mincho"/>
                <w:szCs w:val="22"/>
                <w:rPrChange w:id="146213" w:author="Draft version 2" w:date="2020-04-03T01:44:00Z">
                  <w:rPr>
                    <w:rFonts w:eastAsia="MS Mincho"/>
                    <w:szCs w:val="22"/>
                  </w:rPr>
                </w:rPrChange>
              </w:rPr>
              <w:t>.</w:t>
            </w:r>
          </w:p>
        </w:tc>
      </w:tr>
      <w:tr w:rsidR="00936420" w:rsidRPr="004072B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4072B1" w:rsidRDefault="002C5D28" w:rsidP="00F43D0B">
            <w:pPr>
              <w:pStyle w:val="TAL"/>
              <w:rPr>
                <w:rFonts w:eastAsia="MS Mincho"/>
                <w:szCs w:val="22"/>
                <w:rPrChange w:id="146214" w:author="Draft version 2" w:date="2020-04-03T01:44:00Z">
                  <w:rPr>
                    <w:rFonts w:eastAsia="MS Mincho"/>
                    <w:szCs w:val="22"/>
                  </w:rPr>
                </w:rPrChange>
              </w:rPr>
            </w:pPr>
            <w:r w:rsidRPr="004072B1">
              <w:rPr>
                <w:rFonts w:eastAsia="MS Mincho"/>
                <w:b/>
                <w:i/>
                <w:szCs w:val="22"/>
                <w:rPrChange w:id="146215" w:author="Draft version 2" w:date="2020-04-03T01:44:00Z">
                  <w:rPr>
                    <w:rFonts w:eastAsia="MS Mincho"/>
                    <w:b/>
                    <w:i/>
                    <w:szCs w:val="22"/>
                  </w:rPr>
                </w:rPrChange>
              </w:rPr>
              <w:t>subframeAllocation1</w:t>
            </w:r>
          </w:p>
          <w:p w14:paraId="0DE30DAB" w14:textId="5F8843F0" w:rsidR="002C5D28" w:rsidRPr="004072B1" w:rsidRDefault="002C5D28" w:rsidP="00F43D0B">
            <w:pPr>
              <w:pStyle w:val="TAL"/>
              <w:rPr>
                <w:rFonts w:eastAsia="MS Mincho"/>
                <w:szCs w:val="22"/>
                <w:rPrChange w:id="146216" w:author="Draft version 2" w:date="2020-04-03T01:44:00Z">
                  <w:rPr>
                    <w:rFonts w:eastAsia="MS Mincho"/>
                    <w:szCs w:val="22"/>
                  </w:rPr>
                </w:rPrChange>
              </w:rPr>
            </w:pPr>
            <w:r w:rsidRPr="004072B1">
              <w:rPr>
                <w:rFonts w:eastAsia="MS Mincho"/>
                <w:szCs w:val="22"/>
                <w:rPrChange w:id="146217" w:author="Draft version 2" w:date="2020-04-03T01:44:00Z">
                  <w:rPr>
                    <w:rFonts w:eastAsia="MS Mincho"/>
                    <w:szCs w:val="22"/>
                  </w:rPr>
                </w:rPrChange>
              </w:rPr>
              <w:t xml:space="preserve">Field as defined in </w:t>
            </w:r>
            <w:r w:rsidRPr="004072B1">
              <w:rPr>
                <w:rFonts w:eastAsia="MS Mincho"/>
                <w:i/>
                <w:rPrChange w:id="146218" w:author="Draft version 2" w:date="2020-04-03T01:44:00Z">
                  <w:rPr>
                    <w:rFonts w:eastAsia="MS Mincho"/>
                    <w:i/>
                  </w:rPr>
                </w:rPrChange>
              </w:rPr>
              <w:t>MBSFN-SubframeConfig</w:t>
            </w:r>
            <w:r w:rsidRPr="004072B1">
              <w:rPr>
                <w:rFonts w:eastAsia="MS Mincho"/>
                <w:szCs w:val="22"/>
                <w:rPrChange w:id="146219" w:author="Draft version 2" w:date="2020-04-03T01:44:00Z">
                  <w:rPr>
                    <w:rFonts w:eastAsia="MS Mincho"/>
                    <w:szCs w:val="22"/>
                  </w:rPr>
                </w:rPrChange>
              </w:rPr>
              <w:t xml:space="preserve"> in </w:t>
            </w:r>
            <w:r w:rsidR="00A87238" w:rsidRPr="004072B1">
              <w:rPr>
                <w:rFonts w:eastAsia="MS Mincho"/>
                <w:szCs w:val="22"/>
                <w:rPrChange w:id="146220" w:author="Draft version 2" w:date="2020-04-03T01:44:00Z">
                  <w:rPr>
                    <w:rFonts w:eastAsia="MS Mincho"/>
                    <w:szCs w:val="22"/>
                  </w:rPr>
                </w:rPrChange>
              </w:rPr>
              <w:t>TS 36.331 [10]</w:t>
            </w:r>
            <w:r w:rsidR="006E1957" w:rsidRPr="004072B1">
              <w:rPr>
                <w:rFonts w:eastAsia="MS Mincho"/>
                <w:szCs w:val="22"/>
                <w:rPrChange w:id="146221" w:author="Draft version 2" w:date="2020-04-03T01:44:00Z">
                  <w:rPr>
                    <w:rFonts w:eastAsia="MS Mincho"/>
                    <w:szCs w:val="22"/>
                  </w:rPr>
                </w:rPrChange>
              </w:rPr>
              <w:t xml:space="preserve">, where the UE assumes the duplex mode (FDD or TDD) of the NR cell for which the </w:t>
            </w:r>
            <w:r w:rsidR="006E1957" w:rsidRPr="004072B1">
              <w:rPr>
                <w:rFonts w:eastAsia="MS Mincho"/>
                <w:i/>
                <w:szCs w:val="22"/>
                <w:rPrChange w:id="146222" w:author="Draft version 2" w:date="2020-04-03T01:44:00Z">
                  <w:rPr>
                    <w:rFonts w:eastAsia="MS Mincho"/>
                    <w:i/>
                    <w:szCs w:val="22"/>
                  </w:rPr>
                </w:rPrChange>
              </w:rPr>
              <w:t>E</w:t>
            </w:r>
            <w:r w:rsidR="008B20FD" w:rsidRPr="004072B1">
              <w:rPr>
                <w:rFonts w:eastAsia="MS Mincho"/>
                <w:i/>
                <w:szCs w:val="22"/>
                <w:rPrChange w:id="146223" w:author="Draft version 2" w:date="2020-04-03T01:44:00Z">
                  <w:rPr>
                    <w:rFonts w:eastAsia="MS Mincho"/>
                    <w:i/>
                    <w:szCs w:val="22"/>
                  </w:rPr>
                </w:rPrChange>
              </w:rPr>
              <w:t>-</w:t>
            </w:r>
            <w:r w:rsidR="006E1957" w:rsidRPr="004072B1">
              <w:rPr>
                <w:rFonts w:eastAsia="MS Mincho"/>
                <w:i/>
                <w:szCs w:val="22"/>
                <w:rPrChange w:id="146224" w:author="Draft version 2" w:date="2020-04-03T01:44:00Z">
                  <w:rPr>
                    <w:rFonts w:eastAsia="MS Mincho"/>
                    <w:i/>
                    <w:szCs w:val="22"/>
                  </w:rPr>
                </w:rPrChange>
              </w:rPr>
              <w:t>UTRA-MBSFN-SubframeConfig</w:t>
            </w:r>
            <w:r w:rsidR="006E1957" w:rsidRPr="004072B1">
              <w:rPr>
                <w:rFonts w:eastAsia="MS Mincho"/>
                <w:szCs w:val="22"/>
                <w:rPrChange w:id="146225" w:author="Draft version 2" w:date="2020-04-03T01:44:00Z">
                  <w:rPr>
                    <w:rFonts w:eastAsia="MS Mincho"/>
                    <w:szCs w:val="22"/>
                  </w:rPr>
                </w:rPrChange>
              </w:rPr>
              <w:t xml:space="preserve"> is provided</w:t>
            </w:r>
            <w:r w:rsidR="00F911A1" w:rsidRPr="004072B1">
              <w:rPr>
                <w:rFonts w:eastAsia="MS Mincho"/>
                <w:szCs w:val="22"/>
                <w:rPrChange w:id="146226" w:author="Draft version 2" w:date="2020-04-03T01:44:00Z">
                  <w:rPr>
                    <w:rFonts w:eastAsia="MS Mincho"/>
                    <w:szCs w:val="22"/>
                  </w:rPr>
                </w:rPrChange>
              </w:rPr>
              <w:t>.</w:t>
            </w:r>
          </w:p>
        </w:tc>
      </w:tr>
      <w:tr w:rsidR="002C5D28" w:rsidRPr="004072B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4072B1" w:rsidRDefault="002C5D28" w:rsidP="00F43D0B">
            <w:pPr>
              <w:pStyle w:val="TAL"/>
              <w:rPr>
                <w:rFonts w:eastAsia="MS Mincho"/>
                <w:szCs w:val="22"/>
                <w:rPrChange w:id="146227" w:author="Draft version 2" w:date="2020-04-03T01:44:00Z">
                  <w:rPr>
                    <w:rFonts w:eastAsia="MS Mincho"/>
                    <w:szCs w:val="22"/>
                  </w:rPr>
                </w:rPrChange>
              </w:rPr>
            </w:pPr>
            <w:r w:rsidRPr="004072B1">
              <w:rPr>
                <w:rFonts w:eastAsia="MS Mincho"/>
                <w:b/>
                <w:i/>
                <w:szCs w:val="22"/>
                <w:rPrChange w:id="146228" w:author="Draft version 2" w:date="2020-04-03T01:44:00Z">
                  <w:rPr>
                    <w:rFonts w:eastAsia="MS Mincho"/>
                    <w:b/>
                    <w:i/>
                    <w:szCs w:val="22"/>
                  </w:rPr>
                </w:rPrChange>
              </w:rPr>
              <w:t>subframeAllocation2</w:t>
            </w:r>
          </w:p>
          <w:p w14:paraId="037FDEF5" w14:textId="33A138BD" w:rsidR="002C5D28" w:rsidRPr="004072B1" w:rsidRDefault="002C5D28" w:rsidP="00F43D0B">
            <w:pPr>
              <w:pStyle w:val="TAL"/>
              <w:rPr>
                <w:rFonts w:eastAsia="MS Mincho"/>
                <w:b/>
                <w:i/>
                <w:szCs w:val="22"/>
                <w:rPrChange w:id="146229" w:author="Draft version 2" w:date="2020-04-03T01:44:00Z">
                  <w:rPr>
                    <w:rFonts w:eastAsia="MS Mincho"/>
                    <w:b/>
                    <w:i/>
                    <w:szCs w:val="22"/>
                  </w:rPr>
                </w:rPrChange>
              </w:rPr>
            </w:pPr>
            <w:r w:rsidRPr="004072B1">
              <w:rPr>
                <w:rFonts w:eastAsia="MS Mincho"/>
                <w:szCs w:val="22"/>
                <w:rPrChange w:id="146230" w:author="Draft version 2" w:date="2020-04-03T01:44:00Z">
                  <w:rPr>
                    <w:rFonts w:eastAsia="MS Mincho"/>
                    <w:szCs w:val="22"/>
                  </w:rPr>
                </w:rPrChange>
              </w:rPr>
              <w:t xml:space="preserve">Field as defined in </w:t>
            </w:r>
            <w:r w:rsidRPr="004072B1">
              <w:rPr>
                <w:rFonts w:eastAsia="MS Mincho"/>
                <w:i/>
                <w:rPrChange w:id="146231" w:author="Draft version 2" w:date="2020-04-03T01:44:00Z">
                  <w:rPr>
                    <w:rFonts w:eastAsia="MS Mincho"/>
                    <w:i/>
                  </w:rPr>
                </w:rPrChange>
              </w:rPr>
              <w:t>MBSFN-SubframeConfig-v1430</w:t>
            </w:r>
            <w:r w:rsidRPr="004072B1">
              <w:rPr>
                <w:rFonts w:eastAsia="MS Mincho"/>
                <w:szCs w:val="22"/>
                <w:rPrChange w:id="146232" w:author="Draft version 2" w:date="2020-04-03T01:44:00Z">
                  <w:rPr>
                    <w:rFonts w:eastAsia="MS Mincho"/>
                    <w:szCs w:val="22"/>
                  </w:rPr>
                </w:rPrChange>
              </w:rPr>
              <w:t xml:space="preserve"> in </w:t>
            </w:r>
            <w:r w:rsidR="00A87238" w:rsidRPr="004072B1">
              <w:rPr>
                <w:rFonts w:eastAsia="MS Mincho"/>
                <w:szCs w:val="22"/>
                <w:rPrChange w:id="146233" w:author="Draft version 2" w:date="2020-04-03T01:44:00Z">
                  <w:rPr>
                    <w:rFonts w:eastAsia="MS Mincho"/>
                    <w:szCs w:val="22"/>
                  </w:rPr>
                </w:rPrChange>
              </w:rPr>
              <w:t>TS 36.331 [10]</w:t>
            </w:r>
            <w:r w:rsidR="006E1957" w:rsidRPr="004072B1">
              <w:rPr>
                <w:rFonts w:eastAsia="MS Mincho"/>
                <w:szCs w:val="22"/>
                <w:rPrChange w:id="146234" w:author="Draft version 2" w:date="2020-04-03T01:44:00Z">
                  <w:rPr>
                    <w:rFonts w:eastAsia="MS Mincho"/>
                    <w:szCs w:val="22"/>
                  </w:rPr>
                </w:rPrChange>
              </w:rPr>
              <w:t xml:space="preserve">, where the UE assumes the duplex mode (FDD or TDD) of the NR cell for which the </w:t>
            </w:r>
            <w:r w:rsidR="006E1957" w:rsidRPr="004072B1">
              <w:rPr>
                <w:rFonts w:eastAsia="MS Mincho"/>
                <w:i/>
                <w:szCs w:val="22"/>
                <w:rPrChange w:id="146235" w:author="Draft version 2" w:date="2020-04-03T01:44:00Z">
                  <w:rPr>
                    <w:rFonts w:eastAsia="MS Mincho"/>
                    <w:i/>
                    <w:szCs w:val="22"/>
                  </w:rPr>
                </w:rPrChange>
              </w:rPr>
              <w:t>E</w:t>
            </w:r>
            <w:r w:rsidR="008B20FD" w:rsidRPr="004072B1">
              <w:rPr>
                <w:rFonts w:eastAsia="MS Mincho"/>
                <w:i/>
                <w:szCs w:val="22"/>
                <w:rPrChange w:id="146236" w:author="Draft version 2" w:date="2020-04-03T01:44:00Z">
                  <w:rPr>
                    <w:rFonts w:eastAsia="MS Mincho"/>
                    <w:i/>
                    <w:szCs w:val="22"/>
                  </w:rPr>
                </w:rPrChange>
              </w:rPr>
              <w:t>-</w:t>
            </w:r>
            <w:r w:rsidR="006E1957" w:rsidRPr="004072B1">
              <w:rPr>
                <w:rFonts w:eastAsia="MS Mincho"/>
                <w:i/>
                <w:szCs w:val="22"/>
                <w:rPrChange w:id="146237" w:author="Draft version 2" w:date="2020-04-03T01:44:00Z">
                  <w:rPr>
                    <w:rFonts w:eastAsia="MS Mincho"/>
                    <w:i/>
                    <w:szCs w:val="22"/>
                  </w:rPr>
                </w:rPrChange>
              </w:rPr>
              <w:t>UTRA-MBSFN-SubframeConfig</w:t>
            </w:r>
            <w:r w:rsidR="006E1957" w:rsidRPr="004072B1">
              <w:rPr>
                <w:rFonts w:eastAsia="MS Mincho"/>
                <w:szCs w:val="22"/>
                <w:rPrChange w:id="146238" w:author="Draft version 2" w:date="2020-04-03T01:44:00Z">
                  <w:rPr>
                    <w:rFonts w:eastAsia="MS Mincho"/>
                    <w:szCs w:val="22"/>
                  </w:rPr>
                </w:rPrChange>
              </w:rPr>
              <w:t xml:space="preserve"> is provided</w:t>
            </w:r>
            <w:r w:rsidR="00F911A1" w:rsidRPr="004072B1">
              <w:rPr>
                <w:rFonts w:eastAsia="MS Mincho"/>
                <w:szCs w:val="22"/>
                <w:rPrChange w:id="146239" w:author="Draft version 2" w:date="2020-04-03T01:44:00Z">
                  <w:rPr>
                    <w:rFonts w:eastAsia="MS Mincho"/>
                    <w:szCs w:val="22"/>
                  </w:rPr>
                </w:rPrChange>
              </w:rPr>
              <w:t>.</w:t>
            </w:r>
          </w:p>
        </w:tc>
      </w:tr>
    </w:tbl>
    <w:p w14:paraId="170F1368" w14:textId="77777777" w:rsidR="00C1597C" w:rsidRPr="004072B1" w:rsidRDefault="00C1597C" w:rsidP="00C1597C">
      <w:pPr>
        <w:rPr>
          <w:rPrChange w:id="146240" w:author="Draft version 2" w:date="2020-04-03T01:44:00Z">
            <w:rPr/>
          </w:rPrChange>
        </w:rPr>
      </w:pPr>
    </w:p>
    <w:p w14:paraId="38683414" w14:textId="77777777" w:rsidR="002C5D28" w:rsidRPr="004072B1" w:rsidRDefault="002C5D28" w:rsidP="002C5D28">
      <w:pPr>
        <w:pStyle w:val="Heading4"/>
        <w:tabs>
          <w:tab w:val="left" w:pos="2835"/>
        </w:tabs>
        <w:rPr>
          <w:rFonts w:eastAsia="SimSun"/>
          <w:i/>
          <w:noProof/>
          <w:rPrChange w:id="146241" w:author="Draft version 2" w:date="2020-04-03T01:44:00Z">
            <w:rPr>
              <w:rFonts w:eastAsia="SimSun"/>
              <w:i/>
              <w:noProof/>
            </w:rPr>
          </w:rPrChange>
        </w:rPr>
      </w:pPr>
      <w:bookmarkStart w:id="146242" w:name="_Toc20426201"/>
      <w:bookmarkStart w:id="146243" w:name="_Toc29321598"/>
      <w:bookmarkStart w:id="146244" w:name="_Toc36757392"/>
      <w:r w:rsidRPr="004072B1">
        <w:rPr>
          <w:rFonts w:eastAsia="SimSun"/>
          <w:rPrChange w:id="146245" w:author="Draft version 2" w:date="2020-04-03T01:44:00Z">
            <w:rPr>
              <w:rFonts w:eastAsia="SimSun"/>
            </w:rPr>
          </w:rPrChange>
        </w:rPr>
        <w:t>–</w:t>
      </w:r>
      <w:r w:rsidRPr="004072B1">
        <w:rPr>
          <w:rFonts w:eastAsia="SimSun"/>
          <w:rPrChange w:id="146246" w:author="Draft version 2" w:date="2020-04-03T01:44:00Z">
            <w:rPr>
              <w:rFonts w:eastAsia="SimSun"/>
            </w:rPr>
          </w:rPrChange>
        </w:rPr>
        <w:tab/>
      </w:r>
      <w:r w:rsidRPr="004072B1">
        <w:rPr>
          <w:rFonts w:eastAsia="SimSun"/>
          <w:i/>
          <w:noProof/>
          <w:rPrChange w:id="146247" w:author="Draft version 2" w:date="2020-04-03T01:44:00Z">
            <w:rPr>
              <w:rFonts w:eastAsia="SimSun"/>
              <w:i/>
              <w:noProof/>
            </w:rPr>
          </w:rPrChange>
        </w:rPr>
        <w:t>EUTRA-MultiBandInfoList</w:t>
      </w:r>
      <w:bookmarkEnd w:id="146242"/>
      <w:bookmarkEnd w:id="146243"/>
      <w:bookmarkEnd w:id="146244"/>
    </w:p>
    <w:p w14:paraId="10A2BF0E" w14:textId="77777777" w:rsidR="002C5D28" w:rsidRPr="004072B1" w:rsidRDefault="002C5D28" w:rsidP="002C5D28">
      <w:pPr>
        <w:rPr>
          <w:rFonts w:eastAsia="SimSun"/>
          <w:lang w:eastAsia="x-none"/>
          <w:rPrChange w:id="146248" w:author="Draft version 2" w:date="2020-04-03T01:44:00Z">
            <w:rPr>
              <w:rFonts w:eastAsia="SimSun"/>
              <w:lang w:eastAsia="x-none"/>
            </w:rPr>
          </w:rPrChange>
        </w:rPr>
      </w:pPr>
      <w:r w:rsidRPr="004072B1">
        <w:rPr>
          <w:iCs/>
          <w:noProof/>
          <w:lang w:eastAsia="en-GB"/>
          <w:rPrChange w:id="146249" w:author="Draft version 2" w:date="2020-04-03T01:44:00Z">
            <w:rPr>
              <w:iCs/>
              <w:noProof/>
              <w:lang w:eastAsia="en-GB"/>
            </w:rPr>
          </w:rPrChange>
        </w:rPr>
        <w:t xml:space="preserve">The IE </w:t>
      </w:r>
      <w:r w:rsidRPr="004072B1">
        <w:rPr>
          <w:i/>
          <w:iCs/>
          <w:noProof/>
          <w:lang w:eastAsia="en-GB"/>
          <w:rPrChange w:id="146250" w:author="Draft version 2" w:date="2020-04-03T01:44:00Z">
            <w:rPr>
              <w:i/>
              <w:iCs/>
              <w:noProof/>
              <w:lang w:eastAsia="en-GB"/>
            </w:rPr>
          </w:rPrChange>
        </w:rPr>
        <w:t>EUTRA-MultiBandInfoList</w:t>
      </w:r>
      <w:r w:rsidRPr="004072B1">
        <w:rPr>
          <w:iCs/>
          <w:noProof/>
          <w:lang w:eastAsia="en-GB"/>
          <w:rPrChange w:id="146251" w:author="Draft version 2" w:date="2020-04-03T01:44:00Z">
            <w:rPr>
              <w:iCs/>
              <w:noProof/>
              <w:lang w:eastAsia="en-GB"/>
            </w:rPr>
          </w:rPrChange>
        </w:rPr>
        <w:t xml:space="preserve"> indicates the list of frequency bands in addition to the band represented by </w:t>
      </w:r>
      <w:r w:rsidRPr="004072B1">
        <w:rPr>
          <w:i/>
          <w:rPrChange w:id="146252" w:author="Draft version 2" w:date="2020-04-03T01:44:00Z">
            <w:rPr>
              <w:i/>
            </w:rPr>
          </w:rPrChange>
        </w:rPr>
        <w:t>CarrierFreq</w:t>
      </w:r>
      <w:r w:rsidRPr="004072B1">
        <w:rPr>
          <w:iCs/>
          <w:noProof/>
          <w:lang w:eastAsia="en-GB"/>
          <w:rPrChange w:id="146253" w:author="Draft version 2" w:date="2020-04-03T01:44:00Z">
            <w:rPr>
              <w:iCs/>
              <w:noProof/>
              <w:lang w:eastAsia="en-GB"/>
            </w:rPr>
          </w:rPrChange>
        </w:rPr>
        <w:t xml:space="preserve"> for which cell reselection parameters are common, and a list of </w:t>
      </w:r>
      <w:r w:rsidRPr="004072B1">
        <w:rPr>
          <w:i/>
          <w:rPrChange w:id="146254" w:author="Draft version 2" w:date="2020-04-03T01:44:00Z">
            <w:rPr>
              <w:i/>
            </w:rPr>
          </w:rPrChange>
        </w:rPr>
        <w:t>additionalPmax</w:t>
      </w:r>
      <w:r w:rsidRPr="004072B1">
        <w:rPr>
          <w:iCs/>
          <w:noProof/>
          <w:lang w:eastAsia="en-GB"/>
          <w:rPrChange w:id="146255" w:author="Draft version 2" w:date="2020-04-03T01:44:00Z">
            <w:rPr>
              <w:iCs/>
              <w:noProof/>
              <w:lang w:eastAsia="en-GB"/>
            </w:rPr>
          </w:rPrChange>
        </w:rPr>
        <w:t xml:space="preserve"> and </w:t>
      </w:r>
      <w:r w:rsidRPr="004072B1">
        <w:rPr>
          <w:i/>
          <w:rPrChange w:id="146256" w:author="Draft version 2" w:date="2020-04-03T01:44:00Z">
            <w:rPr>
              <w:i/>
            </w:rPr>
          </w:rPrChange>
        </w:rPr>
        <w:t>additionalSpectrumEmission</w:t>
      </w:r>
      <w:r w:rsidRPr="004072B1">
        <w:rPr>
          <w:iCs/>
          <w:noProof/>
          <w:lang w:eastAsia="en-GB"/>
          <w:rPrChange w:id="146257" w:author="Draft version 2" w:date="2020-04-03T01:44:00Z">
            <w:rPr>
              <w:iCs/>
              <w:noProof/>
              <w:lang w:eastAsia="en-GB"/>
            </w:rPr>
          </w:rPrChange>
        </w:rPr>
        <w:t>.</w:t>
      </w:r>
    </w:p>
    <w:p w14:paraId="4E88431E" w14:textId="77777777" w:rsidR="002C5D28" w:rsidRPr="004072B1" w:rsidRDefault="002C5D28" w:rsidP="002C5D28">
      <w:pPr>
        <w:pStyle w:val="TH"/>
        <w:rPr>
          <w:rPrChange w:id="146258" w:author="Draft version 2" w:date="2020-04-03T01:44:00Z">
            <w:rPr/>
          </w:rPrChange>
        </w:rPr>
      </w:pPr>
      <w:r w:rsidRPr="004072B1">
        <w:rPr>
          <w:bCs/>
          <w:i/>
          <w:iCs/>
          <w:rPrChange w:id="146259" w:author="Draft version 2" w:date="2020-04-03T01:44:00Z">
            <w:rPr>
              <w:bCs/>
              <w:i/>
              <w:iCs/>
            </w:rPr>
          </w:rPrChange>
        </w:rPr>
        <w:t xml:space="preserve">EUTRA-MultiBandInfoList </w:t>
      </w:r>
      <w:r w:rsidRPr="004072B1">
        <w:rPr>
          <w:rPrChange w:id="146260" w:author="Draft version 2" w:date="2020-04-03T01:44:00Z">
            <w:rPr/>
          </w:rPrChange>
        </w:rPr>
        <w:t>information element</w:t>
      </w:r>
    </w:p>
    <w:p w14:paraId="5C83B73B" w14:textId="77777777" w:rsidR="002C5D28" w:rsidRPr="004072B1" w:rsidRDefault="002C5D28" w:rsidP="0096519C">
      <w:pPr>
        <w:pStyle w:val="PL"/>
        <w:rPr>
          <w:rPrChange w:id="146261" w:author="Draft version 2" w:date="2020-04-03T01:44:00Z">
            <w:rPr>
              <w:color w:val="808080"/>
            </w:rPr>
          </w:rPrChange>
        </w:rPr>
      </w:pPr>
      <w:r w:rsidRPr="004072B1">
        <w:rPr>
          <w:rPrChange w:id="146262" w:author="Draft version 2" w:date="2020-04-03T01:44:00Z">
            <w:rPr>
              <w:color w:val="808080"/>
            </w:rPr>
          </w:rPrChange>
        </w:rPr>
        <w:t>-- ASN1START</w:t>
      </w:r>
    </w:p>
    <w:p w14:paraId="44192A66" w14:textId="6B0C4592" w:rsidR="002C5D28" w:rsidRPr="004072B1" w:rsidRDefault="002C5D28" w:rsidP="0096519C">
      <w:pPr>
        <w:pStyle w:val="PL"/>
        <w:rPr>
          <w:rPrChange w:id="146263" w:author="Draft version 2" w:date="2020-04-03T01:44:00Z">
            <w:rPr>
              <w:color w:val="808080"/>
            </w:rPr>
          </w:rPrChange>
        </w:rPr>
      </w:pPr>
      <w:r w:rsidRPr="004072B1">
        <w:rPr>
          <w:rPrChange w:id="146264" w:author="Draft version 2" w:date="2020-04-03T01:44:00Z">
            <w:rPr>
              <w:color w:val="808080"/>
            </w:rPr>
          </w:rPrChange>
        </w:rPr>
        <w:t>-- TAG-EUTRA-MULTIBANDINFOLIST-START</w:t>
      </w:r>
    </w:p>
    <w:p w14:paraId="147C6E56" w14:textId="77777777" w:rsidR="002C5D28" w:rsidRPr="004072B1" w:rsidRDefault="002C5D28" w:rsidP="0096519C">
      <w:pPr>
        <w:pStyle w:val="PL"/>
        <w:rPr>
          <w:rPrChange w:id="146265" w:author="Draft version 2" w:date="2020-04-03T01:44:00Z">
            <w:rPr/>
          </w:rPrChange>
        </w:rPr>
      </w:pPr>
    </w:p>
    <w:p w14:paraId="04A1A692" w14:textId="77777777" w:rsidR="002C5D28" w:rsidRPr="004072B1" w:rsidRDefault="002C5D28" w:rsidP="0096519C">
      <w:pPr>
        <w:pStyle w:val="PL"/>
        <w:rPr>
          <w:rPrChange w:id="146266" w:author="Draft version 2" w:date="2020-04-03T01:44:00Z">
            <w:rPr/>
          </w:rPrChange>
        </w:rPr>
      </w:pPr>
      <w:r w:rsidRPr="004072B1">
        <w:rPr>
          <w:rPrChange w:id="146267" w:author="Draft version 2" w:date="2020-04-03T01:44:00Z">
            <w:rPr/>
          </w:rPrChange>
        </w:rPr>
        <w:lastRenderedPageBreak/>
        <w:t xml:space="preserve">EUTRA-MultiBandInfoList ::=     </w:t>
      </w:r>
      <w:r w:rsidRPr="004072B1">
        <w:rPr>
          <w:rPrChange w:id="146268" w:author="Draft version 2" w:date="2020-04-03T01:44:00Z">
            <w:rPr>
              <w:color w:val="993366"/>
            </w:rPr>
          </w:rPrChange>
        </w:rPr>
        <w:t>SEQUENCE</w:t>
      </w:r>
      <w:r w:rsidRPr="004072B1">
        <w:rPr>
          <w:rPrChange w:id="146269" w:author="Draft version 2" w:date="2020-04-03T01:44:00Z">
            <w:rPr/>
          </w:rPrChange>
        </w:rPr>
        <w:t xml:space="preserve"> (</w:t>
      </w:r>
      <w:r w:rsidRPr="004072B1">
        <w:rPr>
          <w:rPrChange w:id="146270" w:author="Draft version 2" w:date="2020-04-03T01:44:00Z">
            <w:rPr>
              <w:color w:val="993366"/>
            </w:rPr>
          </w:rPrChange>
        </w:rPr>
        <w:t>SIZE</w:t>
      </w:r>
      <w:r w:rsidRPr="004072B1">
        <w:rPr>
          <w:rPrChange w:id="146271" w:author="Draft version 2" w:date="2020-04-03T01:44:00Z">
            <w:rPr/>
          </w:rPrChange>
        </w:rPr>
        <w:t xml:space="preserve"> (1..maxMultiBands))</w:t>
      </w:r>
      <w:r w:rsidRPr="004072B1">
        <w:rPr>
          <w:rPrChange w:id="146272" w:author="Draft version 2" w:date="2020-04-03T01:44:00Z">
            <w:rPr>
              <w:color w:val="993366"/>
            </w:rPr>
          </w:rPrChange>
        </w:rPr>
        <w:t xml:space="preserve"> OF</w:t>
      </w:r>
      <w:r w:rsidRPr="004072B1">
        <w:rPr>
          <w:rPrChange w:id="146273" w:author="Draft version 2" w:date="2020-04-03T01:44:00Z">
            <w:rPr/>
          </w:rPrChange>
        </w:rPr>
        <w:t xml:space="preserve"> EUTRA-MultiBandInfo</w:t>
      </w:r>
    </w:p>
    <w:p w14:paraId="487FF3E6" w14:textId="77777777" w:rsidR="002C5D28" w:rsidRPr="004072B1" w:rsidRDefault="002C5D28" w:rsidP="0096519C">
      <w:pPr>
        <w:pStyle w:val="PL"/>
        <w:rPr>
          <w:rPrChange w:id="146274" w:author="Draft version 2" w:date="2020-04-03T01:44:00Z">
            <w:rPr/>
          </w:rPrChange>
        </w:rPr>
      </w:pPr>
    </w:p>
    <w:p w14:paraId="6FBC959E" w14:textId="77777777" w:rsidR="002C5D28" w:rsidRPr="004072B1" w:rsidRDefault="002C5D28" w:rsidP="0096519C">
      <w:pPr>
        <w:pStyle w:val="PL"/>
        <w:rPr>
          <w:rPrChange w:id="146275" w:author="Draft version 2" w:date="2020-04-03T01:44:00Z">
            <w:rPr/>
          </w:rPrChange>
        </w:rPr>
      </w:pPr>
      <w:r w:rsidRPr="004072B1">
        <w:rPr>
          <w:rPrChange w:id="146276" w:author="Draft version 2" w:date="2020-04-03T01:44:00Z">
            <w:rPr/>
          </w:rPrChange>
        </w:rPr>
        <w:t xml:space="preserve">EUTRA-MultiBandInfo ::=         </w:t>
      </w:r>
      <w:r w:rsidRPr="004072B1">
        <w:rPr>
          <w:rPrChange w:id="146277" w:author="Draft version 2" w:date="2020-04-03T01:44:00Z">
            <w:rPr>
              <w:color w:val="993366"/>
            </w:rPr>
          </w:rPrChange>
        </w:rPr>
        <w:t>SEQUENCE</w:t>
      </w:r>
      <w:r w:rsidRPr="004072B1">
        <w:rPr>
          <w:rPrChange w:id="146278" w:author="Draft version 2" w:date="2020-04-03T01:44:00Z">
            <w:rPr/>
          </w:rPrChange>
        </w:rPr>
        <w:t xml:space="preserve"> {</w:t>
      </w:r>
    </w:p>
    <w:p w14:paraId="30C4D126" w14:textId="77777777" w:rsidR="002C5D28" w:rsidRPr="004072B1" w:rsidRDefault="002C5D28" w:rsidP="0096519C">
      <w:pPr>
        <w:pStyle w:val="PL"/>
        <w:rPr>
          <w:rPrChange w:id="146279" w:author="Draft version 2" w:date="2020-04-03T01:44:00Z">
            <w:rPr/>
          </w:rPrChange>
        </w:rPr>
      </w:pPr>
      <w:r w:rsidRPr="004072B1">
        <w:rPr>
          <w:rPrChange w:id="146280" w:author="Draft version 2" w:date="2020-04-03T01:44:00Z">
            <w:rPr/>
          </w:rPrChange>
        </w:rPr>
        <w:t xml:space="preserve">    eutra-FreqBandIndicator         FreqBandIndicatorEUTRA,</w:t>
      </w:r>
    </w:p>
    <w:p w14:paraId="0998774C" w14:textId="77777777" w:rsidR="002C5D28" w:rsidRPr="004072B1" w:rsidRDefault="002C5D28" w:rsidP="0096519C">
      <w:pPr>
        <w:pStyle w:val="PL"/>
        <w:rPr>
          <w:rPrChange w:id="146281" w:author="Draft version 2" w:date="2020-04-03T01:44:00Z">
            <w:rPr>
              <w:color w:val="808080"/>
            </w:rPr>
          </w:rPrChange>
        </w:rPr>
      </w:pPr>
      <w:r w:rsidRPr="004072B1">
        <w:rPr>
          <w:rPrChange w:id="146282" w:author="Draft version 2" w:date="2020-04-03T01:44:00Z">
            <w:rPr/>
          </w:rPrChange>
        </w:rPr>
        <w:t xml:space="preserve">    eutra-NS-PmaxList               EUTRA-NS-PmaxList                           </w:t>
      </w:r>
      <w:r w:rsidRPr="004072B1">
        <w:rPr>
          <w:rPrChange w:id="146283" w:author="Draft version 2" w:date="2020-04-03T01:44:00Z">
            <w:rPr>
              <w:color w:val="993366"/>
            </w:rPr>
          </w:rPrChange>
        </w:rPr>
        <w:t>OPTIONAL</w:t>
      </w:r>
      <w:r w:rsidRPr="004072B1">
        <w:rPr>
          <w:rPrChange w:id="146284" w:author="Draft version 2" w:date="2020-04-03T01:44:00Z">
            <w:rPr/>
          </w:rPrChange>
        </w:rPr>
        <w:t xml:space="preserve">    </w:t>
      </w:r>
      <w:r w:rsidRPr="004072B1">
        <w:rPr>
          <w:rPrChange w:id="146285" w:author="Draft version 2" w:date="2020-04-03T01:44:00Z">
            <w:rPr>
              <w:color w:val="808080"/>
            </w:rPr>
          </w:rPrChange>
        </w:rPr>
        <w:t>-- Need R</w:t>
      </w:r>
    </w:p>
    <w:p w14:paraId="392565F1" w14:textId="77777777" w:rsidR="002C5D28" w:rsidRPr="004072B1" w:rsidRDefault="002C5D28" w:rsidP="0096519C">
      <w:pPr>
        <w:pStyle w:val="PL"/>
        <w:rPr>
          <w:rPrChange w:id="146286" w:author="Draft version 2" w:date="2020-04-03T01:44:00Z">
            <w:rPr/>
          </w:rPrChange>
        </w:rPr>
      </w:pPr>
      <w:r w:rsidRPr="004072B1">
        <w:rPr>
          <w:rPrChange w:id="146287" w:author="Draft version 2" w:date="2020-04-03T01:44:00Z">
            <w:rPr/>
          </w:rPrChange>
        </w:rPr>
        <w:t>}</w:t>
      </w:r>
    </w:p>
    <w:p w14:paraId="6AC4A564" w14:textId="77777777" w:rsidR="002C5D28" w:rsidRPr="004072B1" w:rsidRDefault="002C5D28" w:rsidP="0096519C">
      <w:pPr>
        <w:pStyle w:val="PL"/>
        <w:rPr>
          <w:rPrChange w:id="146288" w:author="Draft version 2" w:date="2020-04-03T01:44:00Z">
            <w:rPr/>
          </w:rPrChange>
        </w:rPr>
      </w:pPr>
    </w:p>
    <w:p w14:paraId="1509DB2D" w14:textId="50D5ECFF" w:rsidR="002C5D28" w:rsidRPr="004072B1" w:rsidRDefault="002C5D28" w:rsidP="0096519C">
      <w:pPr>
        <w:pStyle w:val="PL"/>
        <w:rPr>
          <w:rPrChange w:id="146289" w:author="Draft version 2" w:date="2020-04-03T01:44:00Z">
            <w:rPr>
              <w:color w:val="808080"/>
            </w:rPr>
          </w:rPrChange>
        </w:rPr>
      </w:pPr>
      <w:r w:rsidRPr="004072B1">
        <w:rPr>
          <w:rPrChange w:id="146290" w:author="Draft version 2" w:date="2020-04-03T01:44:00Z">
            <w:rPr>
              <w:color w:val="808080"/>
            </w:rPr>
          </w:rPrChange>
        </w:rPr>
        <w:t>-- TAG-EUTRA-MULTIBANDINFOLIST-STOP</w:t>
      </w:r>
    </w:p>
    <w:p w14:paraId="362A0BC4" w14:textId="77777777" w:rsidR="002C5D28" w:rsidRPr="004072B1" w:rsidRDefault="002C5D28" w:rsidP="0096519C">
      <w:pPr>
        <w:pStyle w:val="PL"/>
        <w:rPr>
          <w:rFonts w:eastAsia="SimSun"/>
          <w:rPrChange w:id="146291" w:author="Draft version 2" w:date="2020-04-03T01:44:00Z">
            <w:rPr>
              <w:rFonts w:eastAsia="SimSun"/>
              <w:color w:val="808080"/>
            </w:rPr>
          </w:rPrChange>
        </w:rPr>
      </w:pPr>
      <w:r w:rsidRPr="004072B1">
        <w:rPr>
          <w:rPrChange w:id="146292" w:author="Draft version 2" w:date="2020-04-03T01:44:00Z">
            <w:rPr>
              <w:color w:val="808080"/>
            </w:rPr>
          </w:rPrChange>
        </w:rPr>
        <w:t>-- ASN1STOP</w:t>
      </w:r>
    </w:p>
    <w:p w14:paraId="06121D72" w14:textId="77777777" w:rsidR="00C1597C" w:rsidRPr="004072B1" w:rsidRDefault="00C1597C" w:rsidP="00C1597C">
      <w:pPr>
        <w:rPr>
          <w:rPrChange w:id="146293" w:author="Draft version 2" w:date="2020-04-03T01:44:00Z">
            <w:rPr/>
          </w:rPrChange>
        </w:rPr>
      </w:pPr>
    </w:p>
    <w:p w14:paraId="00005D95" w14:textId="77777777" w:rsidR="002C5D28" w:rsidRPr="004072B1" w:rsidRDefault="002C5D28" w:rsidP="002C5D28">
      <w:pPr>
        <w:pStyle w:val="Heading4"/>
        <w:rPr>
          <w:rFonts w:eastAsia="SimSun"/>
          <w:rPrChange w:id="146294" w:author="Draft version 2" w:date="2020-04-03T01:44:00Z">
            <w:rPr>
              <w:rFonts w:eastAsia="SimSun"/>
            </w:rPr>
          </w:rPrChange>
        </w:rPr>
      </w:pPr>
      <w:bookmarkStart w:id="146295" w:name="_Toc20426202"/>
      <w:bookmarkStart w:id="146296" w:name="_Toc29321599"/>
      <w:bookmarkStart w:id="146297" w:name="_Toc36757393"/>
      <w:r w:rsidRPr="004072B1">
        <w:rPr>
          <w:rFonts w:eastAsia="SimSun"/>
          <w:rPrChange w:id="146298" w:author="Draft version 2" w:date="2020-04-03T01:44:00Z">
            <w:rPr>
              <w:rFonts w:eastAsia="SimSun"/>
            </w:rPr>
          </w:rPrChange>
        </w:rPr>
        <w:t>–</w:t>
      </w:r>
      <w:r w:rsidRPr="004072B1">
        <w:rPr>
          <w:rFonts w:eastAsia="SimSun"/>
          <w:rPrChange w:id="146299" w:author="Draft version 2" w:date="2020-04-03T01:44:00Z">
            <w:rPr>
              <w:rFonts w:eastAsia="SimSun"/>
            </w:rPr>
          </w:rPrChange>
        </w:rPr>
        <w:tab/>
      </w:r>
      <w:r w:rsidRPr="004072B1">
        <w:rPr>
          <w:rFonts w:eastAsia="SimSun"/>
          <w:i/>
          <w:rPrChange w:id="146300" w:author="Draft version 2" w:date="2020-04-03T01:44:00Z">
            <w:rPr>
              <w:rFonts w:eastAsia="SimSun"/>
              <w:i/>
            </w:rPr>
          </w:rPrChange>
        </w:rPr>
        <w:t>EUTRA-NS-PmaxList</w:t>
      </w:r>
      <w:bookmarkEnd w:id="146295"/>
      <w:bookmarkEnd w:id="146296"/>
      <w:bookmarkEnd w:id="146297"/>
    </w:p>
    <w:p w14:paraId="2912D554" w14:textId="77777777" w:rsidR="002C5D28" w:rsidRPr="004072B1" w:rsidRDefault="002C5D28" w:rsidP="002C5D28">
      <w:pPr>
        <w:rPr>
          <w:rFonts w:eastAsia="SimSun"/>
          <w:noProof/>
          <w:rPrChange w:id="146301" w:author="Draft version 2" w:date="2020-04-03T01:44:00Z">
            <w:rPr>
              <w:rFonts w:eastAsia="SimSun"/>
              <w:noProof/>
            </w:rPr>
          </w:rPrChange>
        </w:rPr>
      </w:pPr>
      <w:r w:rsidRPr="004072B1">
        <w:rPr>
          <w:noProof/>
          <w:rPrChange w:id="146302" w:author="Draft version 2" w:date="2020-04-03T01:44:00Z">
            <w:rPr>
              <w:noProof/>
            </w:rPr>
          </w:rPrChange>
        </w:rPr>
        <w:t xml:space="preserve">The IE </w:t>
      </w:r>
      <w:r w:rsidRPr="004072B1">
        <w:rPr>
          <w:i/>
          <w:noProof/>
          <w:rPrChange w:id="146303" w:author="Draft version 2" w:date="2020-04-03T01:44:00Z">
            <w:rPr>
              <w:i/>
              <w:noProof/>
            </w:rPr>
          </w:rPrChange>
        </w:rPr>
        <w:t>EUTRA-NS-PmaxList</w:t>
      </w:r>
      <w:r w:rsidRPr="004072B1">
        <w:rPr>
          <w:noProof/>
          <w:rPrChange w:id="146304" w:author="Draft version 2" w:date="2020-04-03T01:44:00Z">
            <w:rPr>
              <w:noProof/>
            </w:rPr>
          </w:rPrChange>
        </w:rPr>
        <w:t xml:space="preserve"> concerns a list of </w:t>
      </w:r>
      <w:r w:rsidRPr="004072B1">
        <w:rPr>
          <w:i/>
          <w:noProof/>
          <w:rPrChange w:id="146305" w:author="Draft version 2" w:date="2020-04-03T01:44:00Z">
            <w:rPr>
              <w:i/>
              <w:noProof/>
            </w:rPr>
          </w:rPrChange>
        </w:rPr>
        <w:t>additionalPmax</w:t>
      </w:r>
      <w:r w:rsidRPr="004072B1">
        <w:rPr>
          <w:noProof/>
          <w:rPrChange w:id="146306" w:author="Draft version 2" w:date="2020-04-03T01:44:00Z">
            <w:rPr>
              <w:noProof/>
            </w:rPr>
          </w:rPrChange>
        </w:rPr>
        <w:t xml:space="preserve"> and </w:t>
      </w:r>
      <w:r w:rsidRPr="004072B1">
        <w:rPr>
          <w:i/>
          <w:noProof/>
          <w:rPrChange w:id="146307" w:author="Draft version 2" w:date="2020-04-03T01:44:00Z">
            <w:rPr>
              <w:i/>
              <w:noProof/>
            </w:rPr>
          </w:rPrChange>
        </w:rPr>
        <w:t>additionalSpectrumEmission</w:t>
      </w:r>
      <w:r w:rsidRPr="004072B1">
        <w:rPr>
          <w:noProof/>
          <w:rPrChange w:id="146308" w:author="Draft version 2" w:date="2020-04-03T01:44:00Z">
            <w:rPr>
              <w:noProof/>
            </w:rPr>
          </w:rPrChange>
        </w:rPr>
        <w:t>, as defined in TS 36.101 [22</w:t>
      </w:r>
      <w:r w:rsidR="00BB1D7F" w:rsidRPr="004072B1">
        <w:rPr>
          <w:noProof/>
          <w:rPrChange w:id="146309" w:author="Draft version 2" w:date="2020-04-03T01:44:00Z">
            <w:rPr>
              <w:noProof/>
            </w:rPr>
          </w:rPrChange>
        </w:rPr>
        <w:t>]</w:t>
      </w:r>
      <w:r w:rsidRPr="004072B1">
        <w:rPr>
          <w:noProof/>
          <w:rPrChange w:id="146310" w:author="Draft version 2" w:date="2020-04-03T01:44:00Z">
            <w:rPr>
              <w:noProof/>
            </w:rPr>
          </w:rPrChange>
        </w:rPr>
        <w:t>, table 6.2.4-1 for UEs neither in CE nor BL UEs and TS 36.101 [22</w:t>
      </w:r>
      <w:r w:rsidR="00BB1D7F" w:rsidRPr="004072B1">
        <w:rPr>
          <w:noProof/>
          <w:rPrChange w:id="146311" w:author="Draft version 2" w:date="2020-04-03T01:44:00Z">
            <w:rPr>
              <w:noProof/>
            </w:rPr>
          </w:rPrChange>
        </w:rPr>
        <w:t>]</w:t>
      </w:r>
      <w:r w:rsidRPr="004072B1">
        <w:rPr>
          <w:noProof/>
          <w:rPrChange w:id="146312" w:author="Draft version 2" w:date="2020-04-03T01:44:00Z">
            <w:rPr>
              <w:noProof/>
            </w:rPr>
          </w:rPrChange>
        </w:rPr>
        <w:t>, table 6.2.4E-1 for UEs in CE or BL UEs, for a given frequency band.</w:t>
      </w:r>
    </w:p>
    <w:p w14:paraId="528EB3D5" w14:textId="77777777" w:rsidR="002C5D28" w:rsidRPr="004072B1" w:rsidRDefault="002C5D28" w:rsidP="002C5D28">
      <w:pPr>
        <w:pStyle w:val="TH"/>
        <w:rPr>
          <w:rPrChange w:id="146313" w:author="Draft version 2" w:date="2020-04-03T01:44:00Z">
            <w:rPr/>
          </w:rPrChange>
        </w:rPr>
      </w:pPr>
      <w:r w:rsidRPr="004072B1">
        <w:rPr>
          <w:bCs/>
          <w:i/>
          <w:iCs/>
          <w:rPrChange w:id="146314" w:author="Draft version 2" w:date="2020-04-03T01:44:00Z">
            <w:rPr>
              <w:bCs/>
              <w:i/>
              <w:iCs/>
            </w:rPr>
          </w:rPrChange>
        </w:rPr>
        <w:t>EUTRA-NS-PmaxList</w:t>
      </w:r>
      <w:r w:rsidRPr="004072B1">
        <w:rPr>
          <w:noProof/>
          <w:rPrChange w:id="146315" w:author="Draft version 2" w:date="2020-04-03T01:44:00Z">
            <w:rPr>
              <w:noProof/>
            </w:rPr>
          </w:rPrChange>
        </w:rPr>
        <w:t xml:space="preserve"> information element</w:t>
      </w:r>
    </w:p>
    <w:p w14:paraId="4795E279" w14:textId="77777777" w:rsidR="002C5D28" w:rsidRPr="004072B1" w:rsidRDefault="002C5D28" w:rsidP="0096519C">
      <w:pPr>
        <w:pStyle w:val="PL"/>
        <w:rPr>
          <w:rPrChange w:id="146316" w:author="Draft version 2" w:date="2020-04-03T01:44:00Z">
            <w:rPr>
              <w:color w:val="808080"/>
            </w:rPr>
          </w:rPrChange>
        </w:rPr>
      </w:pPr>
      <w:r w:rsidRPr="004072B1">
        <w:rPr>
          <w:rPrChange w:id="146317" w:author="Draft version 2" w:date="2020-04-03T01:44:00Z">
            <w:rPr>
              <w:color w:val="808080"/>
            </w:rPr>
          </w:rPrChange>
        </w:rPr>
        <w:t>-- ASN1START</w:t>
      </w:r>
    </w:p>
    <w:p w14:paraId="5C1E0B9B" w14:textId="39F1CF53" w:rsidR="002C5D28" w:rsidRPr="004072B1" w:rsidRDefault="002C5D28" w:rsidP="0096519C">
      <w:pPr>
        <w:pStyle w:val="PL"/>
        <w:rPr>
          <w:rPrChange w:id="146318" w:author="Draft version 2" w:date="2020-04-03T01:44:00Z">
            <w:rPr>
              <w:color w:val="808080"/>
            </w:rPr>
          </w:rPrChange>
        </w:rPr>
      </w:pPr>
      <w:r w:rsidRPr="004072B1">
        <w:rPr>
          <w:rPrChange w:id="146319" w:author="Draft version 2" w:date="2020-04-03T01:44:00Z">
            <w:rPr>
              <w:color w:val="808080"/>
            </w:rPr>
          </w:rPrChange>
        </w:rPr>
        <w:t>-- TAG-EUTRA-NS-PMAXLIST-START</w:t>
      </w:r>
    </w:p>
    <w:p w14:paraId="07B01660" w14:textId="77777777" w:rsidR="002C5D28" w:rsidRPr="004072B1" w:rsidRDefault="002C5D28" w:rsidP="0096519C">
      <w:pPr>
        <w:pStyle w:val="PL"/>
        <w:rPr>
          <w:rPrChange w:id="146320" w:author="Draft version 2" w:date="2020-04-03T01:44:00Z">
            <w:rPr/>
          </w:rPrChange>
        </w:rPr>
      </w:pPr>
    </w:p>
    <w:p w14:paraId="095704EB" w14:textId="77777777" w:rsidR="002C5D28" w:rsidRPr="004072B1" w:rsidRDefault="002C5D28" w:rsidP="0096519C">
      <w:pPr>
        <w:pStyle w:val="PL"/>
        <w:rPr>
          <w:rPrChange w:id="146321" w:author="Draft version 2" w:date="2020-04-03T01:44:00Z">
            <w:rPr/>
          </w:rPrChange>
        </w:rPr>
      </w:pPr>
      <w:r w:rsidRPr="004072B1">
        <w:rPr>
          <w:rPrChange w:id="146322" w:author="Draft version 2" w:date="2020-04-03T01:44:00Z">
            <w:rPr/>
          </w:rPrChange>
        </w:rPr>
        <w:t xml:space="preserve">EUTRA-NS-PmaxList ::=               </w:t>
      </w:r>
      <w:r w:rsidRPr="004072B1">
        <w:rPr>
          <w:rPrChange w:id="146323" w:author="Draft version 2" w:date="2020-04-03T01:44:00Z">
            <w:rPr>
              <w:color w:val="993366"/>
            </w:rPr>
          </w:rPrChange>
        </w:rPr>
        <w:t>SEQUENCE</w:t>
      </w:r>
      <w:r w:rsidRPr="004072B1">
        <w:rPr>
          <w:rPrChange w:id="146324" w:author="Draft version 2" w:date="2020-04-03T01:44:00Z">
            <w:rPr/>
          </w:rPrChange>
        </w:rPr>
        <w:t xml:space="preserve"> (</w:t>
      </w:r>
      <w:r w:rsidRPr="004072B1">
        <w:rPr>
          <w:rPrChange w:id="146325" w:author="Draft version 2" w:date="2020-04-03T01:44:00Z">
            <w:rPr>
              <w:color w:val="993366"/>
            </w:rPr>
          </w:rPrChange>
        </w:rPr>
        <w:t>SIZE</w:t>
      </w:r>
      <w:r w:rsidRPr="004072B1">
        <w:rPr>
          <w:rPrChange w:id="146326" w:author="Draft version 2" w:date="2020-04-03T01:44:00Z">
            <w:rPr/>
          </w:rPrChange>
        </w:rPr>
        <w:t xml:space="preserve"> (1..maxEUTRA-NS-Pmax))</w:t>
      </w:r>
      <w:r w:rsidRPr="004072B1">
        <w:rPr>
          <w:rPrChange w:id="146327" w:author="Draft version 2" w:date="2020-04-03T01:44:00Z">
            <w:rPr>
              <w:color w:val="993366"/>
            </w:rPr>
          </w:rPrChange>
        </w:rPr>
        <w:t xml:space="preserve"> OF</w:t>
      </w:r>
      <w:r w:rsidRPr="004072B1">
        <w:rPr>
          <w:rPrChange w:id="146328" w:author="Draft version 2" w:date="2020-04-03T01:44:00Z">
            <w:rPr/>
          </w:rPrChange>
        </w:rPr>
        <w:t xml:space="preserve"> EUTRA-NS-PmaxValue</w:t>
      </w:r>
    </w:p>
    <w:p w14:paraId="6A646D02" w14:textId="77777777" w:rsidR="002C5D28" w:rsidRPr="004072B1" w:rsidRDefault="002C5D28" w:rsidP="0096519C">
      <w:pPr>
        <w:pStyle w:val="PL"/>
        <w:rPr>
          <w:rPrChange w:id="146329" w:author="Draft version 2" w:date="2020-04-03T01:44:00Z">
            <w:rPr/>
          </w:rPrChange>
        </w:rPr>
      </w:pPr>
    </w:p>
    <w:p w14:paraId="29B6C410" w14:textId="77777777" w:rsidR="002C5D28" w:rsidRPr="004072B1" w:rsidRDefault="002C5D28" w:rsidP="0096519C">
      <w:pPr>
        <w:pStyle w:val="PL"/>
        <w:rPr>
          <w:rPrChange w:id="146330" w:author="Draft version 2" w:date="2020-04-03T01:44:00Z">
            <w:rPr/>
          </w:rPrChange>
        </w:rPr>
      </w:pPr>
      <w:r w:rsidRPr="004072B1">
        <w:rPr>
          <w:rPrChange w:id="146331" w:author="Draft version 2" w:date="2020-04-03T01:44:00Z">
            <w:rPr/>
          </w:rPrChange>
        </w:rPr>
        <w:t xml:space="preserve">EUTRA-NS-PmaxValue ::=              </w:t>
      </w:r>
      <w:r w:rsidRPr="004072B1">
        <w:rPr>
          <w:rPrChange w:id="146332" w:author="Draft version 2" w:date="2020-04-03T01:44:00Z">
            <w:rPr>
              <w:color w:val="993366"/>
            </w:rPr>
          </w:rPrChange>
        </w:rPr>
        <w:t>SEQUENCE</w:t>
      </w:r>
      <w:r w:rsidRPr="004072B1">
        <w:rPr>
          <w:rPrChange w:id="146333" w:author="Draft version 2" w:date="2020-04-03T01:44:00Z">
            <w:rPr/>
          </w:rPrChange>
        </w:rPr>
        <w:t xml:space="preserve"> {</w:t>
      </w:r>
    </w:p>
    <w:p w14:paraId="638C6796" w14:textId="77777777" w:rsidR="002C5D28" w:rsidRPr="004072B1" w:rsidRDefault="002C5D28" w:rsidP="0096519C">
      <w:pPr>
        <w:pStyle w:val="PL"/>
        <w:rPr>
          <w:rPrChange w:id="146334" w:author="Draft version 2" w:date="2020-04-03T01:44:00Z">
            <w:rPr>
              <w:color w:val="808080"/>
            </w:rPr>
          </w:rPrChange>
        </w:rPr>
      </w:pPr>
      <w:r w:rsidRPr="004072B1">
        <w:rPr>
          <w:rPrChange w:id="146335" w:author="Draft version 2" w:date="2020-04-03T01:44:00Z">
            <w:rPr/>
          </w:rPrChange>
        </w:rPr>
        <w:t xml:space="preserve">    additionalPmax                      </w:t>
      </w:r>
      <w:r w:rsidRPr="004072B1">
        <w:rPr>
          <w:rPrChange w:id="146336" w:author="Draft version 2" w:date="2020-04-03T01:44:00Z">
            <w:rPr>
              <w:color w:val="993366"/>
            </w:rPr>
          </w:rPrChange>
        </w:rPr>
        <w:t>INTEGER</w:t>
      </w:r>
      <w:r w:rsidRPr="004072B1">
        <w:rPr>
          <w:rPrChange w:id="146337" w:author="Draft version 2" w:date="2020-04-03T01:44:00Z">
            <w:rPr/>
          </w:rPrChange>
        </w:rPr>
        <w:t xml:space="preserve"> (-30..33)                       </w:t>
      </w:r>
      <w:r w:rsidRPr="004072B1">
        <w:rPr>
          <w:rPrChange w:id="146338" w:author="Draft version 2" w:date="2020-04-03T01:44:00Z">
            <w:rPr>
              <w:color w:val="993366"/>
            </w:rPr>
          </w:rPrChange>
        </w:rPr>
        <w:t>OPTIONAL</w:t>
      </w:r>
      <w:r w:rsidRPr="004072B1">
        <w:rPr>
          <w:rPrChange w:id="146339" w:author="Draft version 2" w:date="2020-04-03T01:44:00Z">
            <w:rPr/>
          </w:rPrChange>
        </w:rPr>
        <w:t xml:space="preserve">,   </w:t>
      </w:r>
      <w:r w:rsidRPr="004072B1">
        <w:rPr>
          <w:rPrChange w:id="146340" w:author="Draft version 2" w:date="2020-04-03T01:44:00Z">
            <w:rPr>
              <w:color w:val="808080"/>
            </w:rPr>
          </w:rPrChange>
        </w:rPr>
        <w:t>-- Need R</w:t>
      </w:r>
    </w:p>
    <w:p w14:paraId="1C6ED42A" w14:textId="77777777" w:rsidR="002C5D28" w:rsidRPr="004072B1" w:rsidRDefault="002C5D28" w:rsidP="0096519C">
      <w:pPr>
        <w:pStyle w:val="PL"/>
        <w:rPr>
          <w:rPrChange w:id="146341" w:author="Draft version 2" w:date="2020-04-03T01:44:00Z">
            <w:rPr>
              <w:color w:val="808080"/>
            </w:rPr>
          </w:rPrChange>
        </w:rPr>
      </w:pPr>
      <w:r w:rsidRPr="004072B1">
        <w:rPr>
          <w:rPrChange w:id="146342" w:author="Draft version 2" w:date="2020-04-03T01:44:00Z">
            <w:rPr/>
          </w:rPrChange>
        </w:rPr>
        <w:t xml:space="preserve">    additionalSpectrumEmission          </w:t>
      </w:r>
      <w:r w:rsidRPr="004072B1">
        <w:rPr>
          <w:rPrChange w:id="146343" w:author="Draft version 2" w:date="2020-04-03T01:44:00Z">
            <w:rPr>
              <w:color w:val="993366"/>
            </w:rPr>
          </w:rPrChange>
        </w:rPr>
        <w:t>INTEGER</w:t>
      </w:r>
      <w:r w:rsidRPr="004072B1">
        <w:rPr>
          <w:rPrChange w:id="146344" w:author="Draft version 2" w:date="2020-04-03T01:44:00Z">
            <w:rPr/>
          </w:rPrChange>
        </w:rPr>
        <w:t xml:space="preserve"> (1..288)                        </w:t>
      </w:r>
      <w:r w:rsidRPr="004072B1">
        <w:rPr>
          <w:rPrChange w:id="146345" w:author="Draft version 2" w:date="2020-04-03T01:44:00Z">
            <w:rPr>
              <w:color w:val="993366"/>
            </w:rPr>
          </w:rPrChange>
        </w:rPr>
        <w:t>OPTIONAL</w:t>
      </w:r>
      <w:r w:rsidRPr="004072B1">
        <w:rPr>
          <w:rPrChange w:id="146346" w:author="Draft version 2" w:date="2020-04-03T01:44:00Z">
            <w:rPr/>
          </w:rPrChange>
        </w:rPr>
        <w:t xml:space="preserve">    </w:t>
      </w:r>
      <w:r w:rsidRPr="004072B1">
        <w:rPr>
          <w:rPrChange w:id="146347" w:author="Draft version 2" w:date="2020-04-03T01:44:00Z">
            <w:rPr>
              <w:color w:val="808080"/>
            </w:rPr>
          </w:rPrChange>
        </w:rPr>
        <w:t>-- Need R</w:t>
      </w:r>
    </w:p>
    <w:p w14:paraId="62CE0D99" w14:textId="77777777" w:rsidR="002C5D28" w:rsidRPr="004072B1" w:rsidRDefault="002C5D28" w:rsidP="0096519C">
      <w:pPr>
        <w:pStyle w:val="PL"/>
        <w:rPr>
          <w:rPrChange w:id="146348" w:author="Draft version 2" w:date="2020-04-03T01:44:00Z">
            <w:rPr/>
          </w:rPrChange>
        </w:rPr>
      </w:pPr>
      <w:r w:rsidRPr="004072B1">
        <w:rPr>
          <w:rPrChange w:id="146349" w:author="Draft version 2" w:date="2020-04-03T01:44:00Z">
            <w:rPr/>
          </w:rPrChange>
        </w:rPr>
        <w:t>}</w:t>
      </w:r>
    </w:p>
    <w:p w14:paraId="15EC8538" w14:textId="77777777" w:rsidR="002C5D28" w:rsidRPr="004072B1" w:rsidRDefault="002C5D28" w:rsidP="0096519C">
      <w:pPr>
        <w:pStyle w:val="PL"/>
        <w:rPr>
          <w:rPrChange w:id="146350" w:author="Draft version 2" w:date="2020-04-03T01:44:00Z">
            <w:rPr/>
          </w:rPrChange>
        </w:rPr>
      </w:pPr>
    </w:p>
    <w:p w14:paraId="2DBF78A1" w14:textId="0CAB7115" w:rsidR="002C5D28" w:rsidRPr="004072B1" w:rsidRDefault="002C5D28" w:rsidP="0096519C">
      <w:pPr>
        <w:pStyle w:val="PL"/>
        <w:rPr>
          <w:rPrChange w:id="146351" w:author="Draft version 2" w:date="2020-04-03T01:44:00Z">
            <w:rPr>
              <w:color w:val="808080"/>
            </w:rPr>
          </w:rPrChange>
        </w:rPr>
      </w:pPr>
      <w:r w:rsidRPr="004072B1">
        <w:rPr>
          <w:rPrChange w:id="146352" w:author="Draft version 2" w:date="2020-04-03T01:44:00Z">
            <w:rPr>
              <w:color w:val="808080"/>
            </w:rPr>
          </w:rPrChange>
        </w:rPr>
        <w:t>-- TAG-EUTRA-NS-PMAXLIST-STOP</w:t>
      </w:r>
    </w:p>
    <w:p w14:paraId="258396AD" w14:textId="77777777" w:rsidR="002C5D28" w:rsidRPr="004072B1" w:rsidRDefault="002C5D28" w:rsidP="0096519C">
      <w:pPr>
        <w:pStyle w:val="PL"/>
        <w:rPr>
          <w:rFonts w:eastAsia="SimSun"/>
          <w:rPrChange w:id="146353" w:author="Draft version 2" w:date="2020-04-03T01:44:00Z">
            <w:rPr>
              <w:rFonts w:eastAsia="SimSun"/>
              <w:color w:val="808080"/>
            </w:rPr>
          </w:rPrChange>
        </w:rPr>
      </w:pPr>
      <w:r w:rsidRPr="004072B1">
        <w:rPr>
          <w:rPrChange w:id="146354" w:author="Draft version 2" w:date="2020-04-03T01:44:00Z">
            <w:rPr>
              <w:color w:val="808080"/>
            </w:rPr>
          </w:rPrChange>
        </w:rPr>
        <w:t>-- ASN1STOP</w:t>
      </w:r>
    </w:p>
    <w:p w14:paraId="44382AB0" w14:textId="77777777" w:rsidR="00C1597C" w:rsidRPr="004072B1" w:rsidRDefault="00C1597C" w:rsidP="00C1597C">
      <w:pPr>
        <w:rPr>
          <w:rPrChange w:id="146355" w:author="Draft version 2" w:date="2020-04-03T01:44:00Z">
            <w:rPr/>
          </w:rPrChange>
        </w:rPr>
      </w:pPr>
    </w:p>
    <w:p w14:paraId="39CA727C" w14:textId="77777777" w:rsidR="002C5D28" w:rsidRPr="004072B1" w:rsidRDefault="002C5D28" w:rsidP="002C5D28">
      <w:pPr>
        <w:pStyle w:val="Heading4"/>
        <w:rPr>
          <w:rFonts w:eastAsia="SimSun"/>
          <w:rPrChange w:id="146356" w:author="Draft version 2" w:date="2020-04-03T01:44:00Z">
            <w:rPr>
              <w:rFonts w:eastAsia="SimSun"/>
            </w:rPr>
          </w:rPrChange>
        </w:rPr>
      </w:pPr>
      <w:bookmarkStart w:id="146357" w:name="_Toc20426203"/>
      <w:bookmarkStart w:id="146358" w:name="_Toc29321600"/>
      <w:bookmarkStart w:id="146359" w:name="_Toc36757394"/>
      <w:r w:rsidRPr="004072B1">
        <w:rPr>
          <w:rFonts w:eastAsia="SimSun"/>
          <w:rPrChange w:id="146360" w:author="Draft version 2" w:date="2020-04-03T01:44:00Z">
            <w:rPr>
              <w:rFonts w:eastAsia="SimSun"/>
            </w:rPr>
          </w:rPrChange>
        </w:rPr>
        <w:t>–</w:t>
      </w:r>
      <w:r w:rsidRPr="004072B1">
        <w:rPr>
          <w:rFonts w:eastAsia="SimSun"/>
          <w:rPrChange w:id="146361" w:author="Draft version 2" w:date="2020-04-03T01:44:00Z">
            <w:rPr>
              <w:rFonts w:eastAsia="SimSun"/>
            </w:rPr>
          </w:rPrChange>
        </w:rPr>
        <w:tab/>
      </w:r>
      <w:r w:rsidRPr="004072B1">
        <w:rPr>
          <w:rFonts w:eastAsia="SimSun"/>
          <w:i/>
          <w:noProof/>
          <w:rPrChange w:id="146362" w:author="Draft version 2" w:date="2020-04-03T01:44:00Z">
            <w:rPr>
              <w:rFonts w:eastAsia="SimSun"/>
              <w:i/>
              <w:noProof/>
            </w:rPr>
          </w:rPrChange>
        </w:rPr>
        <w:t>EUTRA-PhysCellId</w:t>
      </w:r>
      <w:bookmarkEnd w:id="146357"/>
      <w:bookmarkEnd w:id="146358"/>
      <w:bookmarkEnd w:id="146359"/>
    </w:p>
    <w:p w14:paraId="2696E301" w14:textId="77777777" w:rsidR="002C5D28" w:rsidRPr="004072B1" w:rsidRDefault="002C5D28" w:rsidP="002C5D28">
      <w:pPr>
        <w:rPr>
          <w:rFonts w:eastAsia="SimSun"/>
          <w:iCs/>
          <w:rPrChange w:id="146363" w:author="Draft version 2" w:date="2020-04-03T01:44:00Z">
            <w:rPr>
              <w:rFonts w:eastAsia="SimSun"/>
              <w:iCs/>
            </w:rPr>
          </w:rPrChange>
        </w:rPr>
      </w:pPr>
      <w:r w:rsidRPr="004072B1">
        <w:rPr>
          <w:rPrChange w:id="146364" w:author="Draft version 2" w:date="2020-04-03T01:44:00Z">
            <w:rPr/>
          </w:rPrChange>
        </w:rPr>
        <w:t xml:space="preserve">The IE </w:t>
      </w:r>
      <w:r w:rsidRPr="004072B1">
        <w:rPr>
          <w:i/>
          <w:noProof/>
          <w:rPrChange w:id="146365" w:author="Draft version 2" w:date="2020-04-03T01:44:00Z">
            <w:rPr>
              <w:i/>
              <w:noProof/>
            </w:rPr>
          </w:rPrChange>
        </w:rPr>
        <w:t>EUTRA-PhysCellId</w:t>
      </w:r>
      <w:r w:rsidRPr="004072B1">
        <w:rPr>
          <w:iCs/>
          <w:rPrChange w:id="146366" w:author="Draft version 2" w:date="2020-04-03T01:44:00Z">
            <w:rPr>
              <w:iCs/>
            </w:rPr>
          </w:rPrChange>
        </w:rPr>
        <w:t xml:space="preserve"> is used to indicate the physical layer identity of the cell, as defined in TS 36.211 [</w:t>
      </w:r>
      <w:r w:rsidR="00355BC6" w:rsidRPr="004072B1">
        <w:rPr>
          <w:iCs/>
          <w:rPrChange w:id="146367" w:author="Draft version 2" w:date="2020-04-03T01:44:00Z">
            <w:rPr>
              <w:iCs/>
            </w:rPr>
          </w:rPrChange>
        </w:rPr>
        <w:t>31</w:t>
      </w:r>
      <w:r w:rsidRPr="004072B1">
        <w:rPr>
          <w:iCs/>
          <w:rPrChange w:id="146368" w:author="Draft version 2" w:date="2020-04-03T01:44:00Z">
            <w:rPr>
              <w:iCs/>
            </w:rPr>
          </w:rPrChange>
        </w:rPr>
        <w:t>].</w:t>
      </w:r>
    </w:p>
    <w:p w14:paraId="058F5CAE" w14:textId="77777777" w:rsidR="002C5D28" w:rsidRPr="004072B1" w:rsidRDefault="002C5D28" w:rsidP="002C5D28">
      <w:pPr>
        <w:pStyle w:val="TH"/>
        <w:rPr>
          <w:rPrChange w:id="146369" w:author="Draft version 2" w:date="2020-04-03T01:44:00Z">
            <w:rPr/>
          </w:rPrChange>
        </w:rPr>
      </w:pPr>
      <w:r w:rsidRPr="004072B1">
        <w:rPr>
          <w:bCs/>
          <w:i/>
          <w:iCs/>
          <w:rPrChange w:id="146370" w:author="Draft version 2" w:date="2020-04-03T01:44:00Z">
            <w:rPr>
              <w:bCs/>
              <w:i/>
              <w:iCs/>
            </w:rPr>
          </w:rPrChange>
        </w:rPr>
        <w:t xml:space="preserve">EUTRA-PhysCellId </w:t>
      </w:r>
      <w:r w:rsidRPr="004072B1">
        <w:rPr>
          <w:rPrChange w:id="146371" w:author="Draft version 2" w:date="2020-04-03T01:44:00Z">
            <w:rPr/>
          </w:rPrChange>
        </w:rPr>
        <w:t>information element</w:t>
      </w:r>
    </w:p>
    <w:p w14:paraId="67E34557" w14:textId="77777777" w:rsidR="002C5D28" w:rsidRPr="004072B1" w:rsidRDefault="002C5D28" w:rsidP="0096519C">
      <w:pPr>
        <w:pStyle w:val="PL"/>
        <w:rPr>
          <w:rPrChange w:id="146372" w:author="Draft version 2" w:date="2020-04-03T01:44:00Z">
            <w:rPr>
              <w:color w:val="808080"/>
            </w:rPr>
          </w:rPrChange>
        </w:rPr>
      </w:pPr>
      <w:r w:rsidRPr="004072B1">
        <w:rPr>
          <w:rPrChange w:id="146373" w:author="Draft version 2" w:date="2020-04-03T01:44:00Z">
            <w:rPr>
              <w:color w:val="808080"/>
            </w:rPr>
          </w:rPrChange>
        </w:rPr>
        <w:t>-- ASN1START</w:t>
      </w:r>
    </w:p>
    <w:p w14:paraId="14E81B69" w14:textId="281DE283" w:rsidR="002C5D28" w:rsidRPr="004072B1" w:rsidRDefault="002C5D28" w:rsidP="0096519C">
      <w:pPr>
        <w:pStyle w:val="PL"/>
        <w:rPr>
          <w:rPrChange w:id="146374" w:author="Draft version 2" w:date="2020-04-03T01:44:00Z">
            <w:rPr>
              <w:color w:val="808080"/>
            </w:rPr>
          </w:rPrChange>
        </w:rPr>
      </w:pPr>
      <w:r w:rsidRPr="004072B1">
        <w:rPr>
          <w:rPrChange w:id="146375" w:author="Draft version 2" w:date="2020-04-03T01:44:00Z">
            <w:rPr>
              <w:color w:val="808080"/>
            </w:rPr>
          </w:rPrChange>
        </w:rPr>
        <w:t>-- TAG-EUTRA-PHYSCELLID-START</w:t>
      </w:r>
    </w:p>
    <w:p w14:paraId="277047D7" w14:textId="77777777" w:rsidR="002C5D28" w:rsidRPr="004072B1" w:rsidRDefault="002C5D28" w:rsidP="0096519C">
      <w:pPr>
        <w:pStyle w:val="PL"/>
        <w:rPr>
          <w:rPrChange w:id="146376" w:author="Draft version 2" w:date="2020-04-03T01:44:00Z">
            <w:rPr/>
          </w:rPrChange>
        </w:rPr>
      </w:pPr>
    </w:p>
    <w:p w14:paraId="1980BB87" w14:textId="77777777" w:rsidR="002C5D28" w:rsidRPr="004072B1" w:rsidRDefault="002C5D28" w:rsidP="0096519C">
      <w:pPr>
        <w:pStyle w:val="PL"/>
        <w:rPr>
          <w:rPrChange w:id="146377" w:author="Draft version 2" w:date="2020-04-03T01:44:00Z">
            <w:rPr/>
          </w:rPrChange>
        </w:rPr>
      </w:pPr>
      <w:r w:rsidRPr="004072B1">
        <w:rPr>
          <w:rPrChange w:id="146378" w:author="Draft version 2" w:date="2020-04-03T01:44:00Z">
            <w:rPr/>
          </w:rPrChange>
        </w:rPr>
        <w:t xml:space="preserve">EUTRA-PhysCellId ::=                        </w:t>
      </w:r>
      <w:r w:rsidRPr="004072B1">
        <w:rPr>
          <w:rPrChange w:id="146379" w:author="Draft version 2" w:date="2020-04-03T01:44:00Z">
            <w:rPr>
              <w:color w:val="993366"/>
            </w:rPr>
          </w:rPrChange>
        </w:rPr>
        <w:t>INTEGER</w:t>
      </w:r>
      <w:r w:rsidRPr="004072B1">
        <w:rPr>
          <w:rPrChange w:id="146380" w:author="Draft version 2" w:date="2020-04-03T01:44:00Z">
            <w:rPr/>
          </w:rPrChange>
        </w:rPr>
        <w:t xml:space="preserve"> (0..503)</w:t>
      </w:r>
    </w:p>
    <w:p w14:paraId="7AA6FB43" w14:textId="77777777" w:rsidR="002C5D28" w:rsidRPr="004072B1" w:rsidRDefault="002C5D28" w:rsidP="0096519C">
      <w:pPr>
        <w:pStyle w:val="PL"/>
        <w:rPr>
          <w:rPrChange w:id="146381" w:author="Draft version 2" w:date="2020-04-03T01:44:00Z">
            <w:rPr/>
          </w:rPrChange>
        </w:rPr>
      </w:pPr>
    </w:p>
    <w:p w14:paraId="730235A5" w14:textId="1D8771B1" w:rsidR="002C5D28" w:rsidRPr="004072B1" w:rsidRDefault="002C5D28" w:rsidP="0096519C">
      <w:pPr>
        <w:pStyle w:val="PL"/>
        <w:rPr>
          <w:rPrChange w:id="146382" w:author="Draft version 2" w:date="2020-04-03T01:44:00Z">
            <w:rPr>
              <w:color w:val="808080"/>
            </w:rPr>
          </w:rPrChange>
        </w:rPr>
      </w:pPr>
      <w:r w:rsidRPr="004072B1">
        <w:rPr>
          <w:rPrChange w:id="146383" w:author="Draft version 2" w:date="2020-04-03T01:44:00Z">
            <w:rPr>
              <w:color w:val="808080"/>
            </w:rPr>
          </w:rPrChange>
        </w:rPr>
        <w:t>-- TAG-EUTRA-PHYSCELLID-STOP</w:t>
      </w:r>
    </w:p>
    <w:p w14:paraId="36D0E1F8" w14:textId="77777777" w:rsidR="002C5D28" w:rsidRPr="004072B1" w:rsidRDefault="002C5D28" w:rsidP="0096519C">
      <w:pPr>
        <w:pStyle w:val="PL"/>
        <w:rPr>
          <w:rFonts w:eastAsia="SimSun"/>
          <w:rPrChange w:id="146384" w:author="Draft version 2" w:date="2020-04-03T01:44:00Z">
            <w:rPr>
              <w:rFonts w:eastAsia="SimSun"/>
              <w:color w:val="808080"/>
            </w:rPr>
          </w:rPrChange>
        </w:rPr>
      </w:pPr>
      <w:r w:rsidRPr="004072B1">
        <w:rPr>
          <w:rPrChange w:id="146385" w:author="Draft version 2" w:date="2020-04-03T01:44:00Z">
            <w:rPr>
              <w:color w:val="808080"/>
            </w:rPr>
          </w:rPrChange>
        </w:rPr>
        <w:t>-- ASN1STOP</w:t>
      </w:r>
    </w:p>
    <w:p w14:paraId="0679B7A5" w14:textId="77777777" w:rsidR="00C1597C" w:rsidRPr="004072B1" w:rsidRDefault="00C1597C" w:rsidP="00C1597C">
      <w:pPr>
        <w:rPr>
          <w:rPrChange w:id="146386" w:author="Draft version 2" w:date="2020-04-03T01:44:00Z">
            <w:rPr/>
          </w:rPrChange>
        </w:rPr>
      </w:pPr>
    </w:p>
    <w:p w14:paraId="0686F289" w14:textId="77777777" w:rsidR="002C5D28" w:rsidRPr="004072B1" w:rsidRDefault="002C5D28" w:rsidP="002C5D28">
      <w:pPr>
        <w:pStyle w:val="Heading4"/>
        <w:rPr>
          <w:rFonts w:eastAsia="SimSun"/>
          <w:rPrChange w:id="146387" w:author="Draft version 2" w:date="2020-04-03T01:44:00Z">
            <w:rPr>
              <w:rFonts w:eastAsia="SimSun"/>
            </w:rPr>
          </w:rPrChange>
        </w:rPr>
      </w:pPr>
      <w:bookmarkStart w:id="146388" w:name="_Toc20426204"/>
      <w:bookmarkStart w:id="146389" w:name="_Toc29321601"/>
      <w:bookmarkStart w:id="146390" w:name="_Toc36757395"/>
      <w:r w:rsidRPr="004072B1">
        <w:rPr>
          <w:rFonts w:eastAsia="SimSun"/>
          <w:rPrChange w:id="146391" w:author="Draft version 2" w:date="2020-04-03T01:44:00Z">
            <w:rPr>
              <w:rFonts w:eastAsia="SimSun"/>
            </w:rPr>
          </w:rPrChange>
        </w:rPr>
        <w:lastRenderedPageBreak/>
        <w:t>–</w:t>
      </w:r>
      <w:r w:rsidRPr="004072B1">
        <w:rPr>
          <w:rFonts w:eastAsia="SimSun"/>
          <w:rPrChange w:id="146392" w:author="Draft version 2" w:date="2020-04-03T01:44:00Z">
            <w:rPr>
              <w:rFonts w:eastAsia="SimSun"/>
            </w:rPr>
          </w:rPrChange>
        </w:rPr>
        <w:tab/>
      </w:r>
      <w:r w:rsidRPr="004072B1">
        <w:rPr>
          <w:rFonts w:eastAsia="SimSun"/>
          <w:i/>
          <w:rPrChange w:id="146393" w:author="Draft version 2" w:date="2020-04-03T01:44:00Z">
            <w:rPr>
              <w:rFonts w:eastAsia="SimSun"/>
              <w:i/>
            </w:rPr>
          </w:rPrChange>
        </w:rPr>
        <w:t>EUTRA-PhysCellIdRange</w:t>
      </w:r>
      <w:bookmarkEnd w:id="146388"/>
      <w:bookmarkEnd w:id="146389"/>
      <w:bookmarkEnd w:id="146390"/>
    </w:p>
    <w:p w14:paraId="02133117" w14:textId="77777777" w:rsidR="002C5D28" w:rsidRPr="004072B1" w:rsidRDefault="002C5D28" w:rsidP="002C5D28">
      <w:pPr>
        <w:keepNext/>
        <w:keepLines/>
        <w:rPr>
          <w:rFonts w:eastAsia="SimSun"/>
          <w:iCs/>
          <w:rPrChange w:id="146394" w:author="Draft version 2" w:date="2020-04-03T01:44:00Z">
            <w:rPr>
              <w:rFonts w:eastAsia="SimSun"/>
              <w:iCs/>
            </w:rPr>
          </w:rPrChange>
        </w:rPr>
      </w:pPr>
      <w:r w:rsidRPr="004072B1">
        <w:rPr>
          <w:rPrChange w:id="146395" w:author="Draft version 2" w:date="2020-04-03T01:44:00Z">
            <w:rPr/>
          </w:rPrChange>
        </w:rPr>
        <w:t xml:space="preserve">The IE </w:t>
      </w:r>
      <w:r w:rsidRPr="004072B1">
        <w:rPr>
          <w:i/>
          <w:noProof/>
          <w:rPrChange w:id="146396" w:author="Draft version 2" w:date="2020-04-03T01:44:00Z">
            <w:rPr>
              <w:i/>
              <w:noProof/>
            </w:rPr>
          </w:rPrChange>
        </w:rPr>
        <w:t>EUTRA-PhysCellIdRange</w:t>
      </w:r>
      <w:r w:rsidRPr="004072B1">
        <w:rPr>
          <w:iCs/>
          <w:rPrChange w:id="146397" w:author="Draft version 2" w:date="2020-04-03T01:44:00Z">
            <w:rPr>
              <w:iCs/>
            </w:rPr>
          </w:rPrChange>
        </w:rPr>
        <w:t xml:space="preserve"> is used to encode either a single or a range of physical cell identities. The range is encoded by using a </w:t>
      </w:r>
      <w:r w:rsidRPr="004072B1">
        <w:rPr>
          <w:i/>
          <w:iCs/>
          <w:rPrChange w:id="146398" w:author="Draft version 2" w:date="2020-04-03T01:44:00Z">
            <w:rPr>
              <w:i/>
              <w:iCs/>
            </w:rPr>
          </w:rPrChange>
        </w:rPr>
        <w:t>start</w:t>
      </w:r>
      <w:r w:rsidRPr="004072B1">
        <w:rPr>
          <w:iCs/>
          <w:rPrChange w:id="146399" w:author="Draft version 2" w:date="2020-04-03T01:44:00Z">
            <w:rPr>
              <w:iCs/>
            </w:rPr>
          </w:rPrChange>
        </w:rPr>
        <w:t xml:space="preserve"> value and by indicating the number of consecutive physical cell identities (including </w:t>
      </w:r>
      <w:r w:rsidRPr="004072B1">
        <w:rPr>
          <w:i/>
          <w:iCs/>
          <w:rPrChange w:id="146400" w:author="Draft version 2" w:date="2020-04-03T01:44:00Z">
            <w:rPr>
              <w:i/>
              <w:iCs/>
            </w:rPr>
          </w:rPrChange>
        </w:rPr>
        <w:t>start</w:t>
      </w:r>
      <w:r w:rsidRPr="004072B1">
        <w:rPr>
          <w:iCs/>
          <w:rPrChange w:id="146401" w:author="Draft version 2" w:date="2020-04-03T01:44:00Z">
            <w:rPr>
              <w:iCs/>
            </w:rPr>
          </w:rPrChange>
        </w:rPr>
        <w:t xml:space="preserve">) in the range. For fields comprising multiple occurrences of </w:t>
      </w:r>
      <w:r w:rsidRPr="004072B1">
        <w:rPr>
          <w:i/>
          <w:noProof/>
          <w:rPrChange w:id="146402" w:author="Draft version 2" w:date="2020-04-03T01:44:00Z">
            <w:rPr>
              <w:i/>
              <w:noProof/>
            </w:rPr>
          </w:rPrChange>
        </w:rPr>
        <w:t>EUTRA-PhysCellIdRange</w:t>
      </w:r>
      <w:r w:rsidRPr="004072B1">
        <w:rPr>
          <w:iCs/>
          <w:rPrChange w:id="146403" w:author="Draft version 2" w:date="2020-04-03T01:44:00Z">
            <w:rPr>
              <w:iCs/>
            </w:rPr>
          </w:rPrChange>
        </w:rPr>
        <w:t>, NW may configure overlapping ranges of physical cell identities.</w:t>
      </w:r>
    </w:p>
    <w:p w14:paraId="354EDF20" w14:textId="77777777" w:rsidR="002C5D28" w:rsidRPr="004072B1" w:rsidRDefault="002C5D28" w:rsidP="002C5D28">
      <w:pPr>
        <w:pStyle w:val="TH"/>
        <w:rPr>
          <w:rPrChange w:id="146404" w:author="Draft version 2" w:date="2020-04-03T01:44:00Z">
            <w:rPr/>
          </w:rPrChange>
        </w:rPr>
      </w:pPr>
      <w:r w:rsidRPr="004072B1">
        <w:rPr>
          <w:bCs/>
          <w:i/>
          <w:iCs/>
          <w:rPrChange w:id="146405" w:author="Draft version 2" w:date="2020-04-03T01:44:00Z">
            <w:rPr>
              <w:bCs/>
              <w:i/>
              <w:iCs/>
            </w:rPr>
          </w:rPrChange>
        </w:rPr>
        <w:t xml:space="preserve">EUTRA-PhysCellIdRange </w:t>
      </w:r>
      <w:r w:rsidRPr="004072B1">
        <w:rPr>
          <w:rPrChange w:id="146406" w:author="Draft version 2" w:date="2020-04-03T01:44:00Z">
            <w:rPr/>
          </w:rPrChange>
        </w:rPr>
        <w:t>information element</w:t>
      </w:r>
    </w:p>
    <w:p w14:paraId="2DD2A911" w14:textId="77777777" w:rsidR="002C5D28" w:rsidRPr="004072B1" w:rsidRDefault="002C5D28" w:rsidP="0096519C">
      <w:pPr>
        <w:pStyle w:val="PL"/>
        <w:rPr>
          <w:rPrChange w:id="146407" w:author="Draft version 2" w:date="2020-04-03T01:44:00Z">
            <w:rPr>
              <w:color w:val="808080"/>
            </w:rPr>
          </w:rPrChange>
        </w:rPr>
      </w:pPr>
      <w:r w:rsidRPr="004072B1">
        <w:rPr>
          <w:rPrChange w:id="146408" w:author="Draft version 2" w:date="2020-04-03T01:44:00Z">
            <w:rPr>
              <w:color w:val="808080"/>
            </w:rPr>
          </w:rPrChange>
        </w:rPr>
        <w:t>-- ASN1START</w:t>
      </w:r>
    </w:p>
    <w:p w14:paraId="05ACC4E0" w14:textId="70214C52" w:rsidR="002C5D28" w:rsidRPr="004072B1" w:rsidRDefault="002C5D28" w:rsidP="0096519C">
      <w:pPr>
        <w:pStyle w:val="PL"/>
        <w:rPr>
          <w:rPrChange w:id="146409" w:author="Draft version 2" w:date="2020-04-03T01:44:00Z">
            <w:rPr>
              <w:color w:val="808080"/>
            </w:rPr>
          </w:rPrChange>
        </w:rPr>
      </w:pPr>
      <w:r w:rsidRPr="004072B1">
        <w:rPr>
          <w:rPrChange w:id="146410" w:author="Draft version 2" w:date="2020-04-03T01:44:00Z">
            <w:rPr>
              <w:color w:val="808080"/>
            </w:rPr>
          </w:rPrChange>
        </w:rPr>
        <w:t>-- TAG-EUTRA-PHYSCELLIDRANGE-START</w:t>
      </w:r>
    </w:p>
    <w:p w14:paraId="500974BB" w14:textId="77777777" w:rsidR="002C5D28" w:rsidRPr="004072B1" w:rsidRDefault="002C5D28" w:rsidP="0096519C">
      <w:pPr>
        <w:pStyle w:val="PL"/>
        <w:rPr>
          <w:rPrChange w:id="146411" w:author="Draft version 2" w:date="2020-04-03T01:44:00Z">
            <w:rPr/>
          </w:rPrChange>
        </w:rPr>
      </w:pPr>
    </w:p>
    <w:p w14:paraId="15CFFBFC" w14:textId="77777777" w:rsidR="002C5D28" w:rsidRPr="004072B1" w:rsidRDefault="002C5D28" w:rsidP="0096519C">
      <w:pPr>
        <w:pStyle w:val="PL"/>
        <w:rPr>
          <w:rPrChange w:id="146412" w:author="Draft version 2" w:date="2020-04-03T01:44:00Z">
            <w:rPr/>
          </w:rPrChange>
        </w:rPr>
      </w:pPr>
      <w:r w:rsidRPr="004072B1">
        <w:rPr>
          <w:rPrChange w:id="146413" w:author="Draft version 2" w:date="2020-04-03T01:44:00Z">
            <w:rPr/>
          </w:rPrChange>
        </w:rPr>
        <w:t xml:space="preserve">EUTRA-PhysCellIdRange ::=       </w:t>
      </w:r>
      <w:r w:rsidRPr="004072B1">
        <w:rPr>
          <w:rPrChange w:id="146414" w:author="Draft version 2" w:date="2020-04-03T01:44:00Z">
            <w:rPr>
              <w:color w:val="993366"/>
            </w:rPr>
          </w:rPrChange>
        </w:rPr>
        <w:t>SEQUENCE</w:t>
      </w:r>
      <w:r w:rsidRPr="004072B1">
        <w:rPr>
          <w:rPrChange w:id="146415" w:author="Draft version 2" w:date="2020-04-03T01:44:00Z">
            <w:rPr/>
          </w:rPrChange>
        </w:rPr>
        <w:t xml:space="preserve"> {</w:t>
      </w:r>
    </w:p>
    <w:p w14:paraId="6702A20D" w14:textId="77777777" w:rsidR="002C5D28" w:rsidRPr="004072B1" w:rsidRDefault="002C5D28" w:rsidP="0096519C">
      <w:pPr>
        <w:pStyle w:val="PL"/>
        <w:rPr>
          <w:rPrChange w:id="146416" w:author="Draft version 2" w:date="2020-04-03T01:44:00Z">
            <w:rPr/>
          </w:rPrChange>
        </w:rPr>
      </w:pPr>
      <w:r w:rsidRPr="004072B1">
        <w:rPr>
          <w:rPrChange w:id="146417" w:author="Draft version 2" w:date="2020-04-03T01:44:00Z">
            <w:rPr/>
          </w:rPrChange>
        </w:rPr>
        <w:t xml:space="preserve">    start                           EUTRA-PhysCellId,</w:t>
      </w:r>
    </w:p>
    <w:p w14:paraId="6B0FACB4" w14:textId="77777777" w:rsidR="002C5D28" w:rsidRPr="004072B1" w:rsidRDefault="002C5D28" w:rsidP="0096519C">
      <w:pPr>
        <w:pStyle w:val="PL"/>
        <w:rPr>
          <w:rPrChange w:id="146418" w:author="Draft version 2" w:date="2020-04-03T01:44:00Z">
            <w:rPr/>
          </w:rPrChange>
        </w:rPr>
      </w:pPr>
      <w:r w:rsidRPr="004072B1">
        <w:rPr>
          <w:rPrChange w:id="146419" w:author="Draft version 2" w:date="2020-04-03T01:44:00Z">
            <w:rPr/>
          </w:rPrChange>
        </w:rPr>
        <w:t xml:space="preserve">    range                           </w:t>
      </w:r>
      <w:r w:rsidRPr="004072B1">
        <w:rPr>
          <w:rPrChange w:id="146420" w:author="Draft version 2" w:date="2020-04-03T01:44:00Z">
            <w:rPr>
              <w:color w:val="993366"/>
            </w:rPr>
          </w:rPrChange>
        </w:rPr>
        <w:t>ENUMERATED</w:t>
      </w:r>
      <w:r w:rsidRPr="004072B1">
        <w:rPr>
          <w:rPrChange w:id="146421" w:author="Draft version 2" w:date="2020-04-03T01:44:00Z">
            <w:rPr/>
          </w:rPrChange>
        </w:rPr>
        <w:t xml:space="preserve"> {n4, n8, n12, n16, n24, n32, n48, n64, n84, n96,</w:t>
      </w:r>
    </w:p>
    <w:p w14:paraId="53616961" w14:textId="1E9B803C" w:rsidR="002C5D28" w:rsidRPr="004072B1" w:rsidRDefault="002C5D28" w:rsidP="0096519C">
      <w:pPr>
        <w:pStyle w:val="PL"/>
        <w:rPr>
          <w:rPrChange w:id="146422" w:author="Draft version 2" w:date="2020-04-03T01:44:00Z">
            <w:rPr>
              <w:color w:val="808080"/>
            </w:rPr>
          </w:rPrChange>
        </w:rPr>
      </w:pPr>
      <w:r w:rsidRPr="004072B1">
        <w:rPr>
          <w:rPrChange w:id="146423" w:author="Draft version 2" w:date="2020-04-03T01:44:00Z">
            <w:rPr/>
          </w:rPrChange>
        </w:rPr>
        <w:t xml:space="preserve">                                                n128, n168, n252, n504, spare2, spare1}                         </w:t>
      </w:r>
      <w:r w:rsidRPr="004072B1">
        <w:rPr>
          <w:rPrChange w:id="146424" w:author="Draft version 2" w:date="2020-04-03T01:44:00Z">
            <w:rPr>
              <w:color w:val="993366"/>
            </w:rPr>
          </w:rPrChange>
        </w:rPr>
        <w:t>OPTIONAL</w:t>
      </w:r>
      <w:r w:rsidRPr="004072B1">
        <w:rPr>
          <w:rPrChange w:id="146425" w:author="Draft version 2" w:date="2020-04-03T01:44:00Z">
            <w:rPr/>
          </w:rPrChange>
        </w:rPr>
        <w:t xml:space="preserve">    </w:t>
      </w:r>
      <w:r w:rsidRPr="004072B1">
        <w:rPr>
          <w:rPrChange w:id="146426" w:author="Draft version 2" w:date="2020-04-03T01:44:00Z">
            <w:rPr>
              <w:color w:val="808080"/>
            </w:rPr>
          </w:rPrChange>
        </w:rPr>
        <w:t>-- Need N</w:t>
      </w:r>
    </w:p>
    <w:p w14:paraId="5B148EF8" w14:textId="77777777" w:rsidR="002C5D28" w:rsidRPr="004072B1" w:rsidRDefault="002C5D28" w:rsidP="0096519C">
      <w:pPr>
        <w:pStyle w:val="PL"/>
        <w:rPr>
          <w:rPrChange w:id="146427" w:author="Draft version 2" w:date="2020-04-03T01:44:00Z">
            <w:rPr/>
          </w:rPrChange>
        </w:rPr>
      </w:pPr>
      <w:r w:rsidRPr="004072B1">
        <w:rPr>
          <w:rPrChange w:id="146428" w:author="Draft version 2" w:date="2020-04-03T01:44:00Z">
            <w:rPr/>
          </w:rPrChange>
        </w:rPr>
        <w:t>}</w:t>
      </w:r>
    </w:p>
    <w:p w14:paraId="3EBDAD0A" w14:textId="77777777" w:rsidR="002C5D28" w:rsidRPr="004072B1" w:rsidRDefault="002C5D28" w:rsidP="0096519C">
      <w:pPr>
        <w:pStyle w:val="PL"/>
        <w:rPr>
          <w:rPrChange w:id="146429" w:author="Draft version 2" w:date="2020-04-03T01:44:00Z">
            <w:rPr/>
          </w:rPrChange>
        </w:rPr>
      </w:pPr>
    </w:p>
    <w:p w14:paraId="0DA43685" w14:textId="4879C865" w:rsidR="002C5D28" w:rsidRPr="004072B1" w:rsidRDefault="002C5D28" w:rsidP="0096519C">
      <w:pPr>
        <w:pStyle w:val="PL"/>
        <w:rPr>
          <w:rPrChange w:id="146430" w:author="Draft version 2" w:date="2020-04-03T01:44:00Z">
            <w:rPr>
              <w:color w:val="808080"/>
            </w:rPr>
          </w:rPrChange>
        </w:rPr>
      </w:pPr>
      <w:r w:rsidRPr="004072B1">
        <w:rPr>
          <w:rPrChange w:id="146431" w:author="Draft version 2" w:date="2020-04-03T01:44:00Z">
            <w:rPr>
              <w:color w:val="808080"/>
            </w:rPr>
          </w:rPrChange>
        </w:rPr>
        <w:t>-- TAG-EUTRA-PHYSCELLIDRANGE-STOP</w:t>
      </w:r>
    </w:p>
    <w:p w14:paraId="6FCC56A5" w14:textId="77777777" w:rsidR="002C5D28" w:rsidRPr="004072B1" w:rsidRDefault="002C5D28" w:rsidP="0096519C">
      <w:pPr>
        <w:pStyle w:val="PL"/>
        <w:rPr>
          <w:rFonts w:eastAsia="SimSun"/>
          <w:rPrChange w:id="146432" w:author="Draft version 2" w:date="2020-04-03T01:44:00Z">
            <w:rPr>
              <w:rFonts w:eastAsia="SimSun"/>
              <w:color w:val="808080"/>
            </w:rPr>
          </w:rPrChange>
        </w:rPr>
      </w:pPr>
      <w:r w:rsidRPr="004072B1">
        <w:rPr>
          <w:rPrChange w:id="146433" w:author="Draft version 2" w:date="2020-04-03T01:44:00Z">
            <w:rPr>
              <w:color w:val="808080"/>
            </w:rPr>
          </w:rPrChange>
        </w:rPr>
        <w:t>-- ASN1STOP</w:t>
      </w:r>
    </w:p>
    <w:p w14:paraId="0D24D8FA" w14:textId="77777777" w:rsidR="002C5D28" w:rsidRPr="004072B1" w:rsidRDefault="002C5D28" w:rsidP="002C5D28">
      <w:pPr>
        <w:rPr>
          <w:rPrChange w:id="146434" w:author="Draft version 2" w:date="2020-04-03T01:44:00Z">
            <w:rPr/>
          </w:rPrChange>
        </w:rPr>
      </w:pPr>
    </w:p>
    <w:p w14:paraId="59A4AAFD" w14:textId="77777777" w:rsidR="002C5D28" w:rsidRPr="004072B1" w:rsidRDefault="002C5D28" w:rsidP="002C5D28">
      <w:pPr>
        <w:pStyle w:val="Heading4"/>
        <w:rPr>
          <w:rFonts w:eastAsia="SimSun"/>
          <w:i/>
          <w:noProof/>
          <w:rPrChange w:id="146435" w:author="Draft version 2" w:date="2020-04-03T01:44:00Z">
            <w:rPr>
              <w:rFonts w:eastAsia="SimSun"/>
              <w:i/>
              <w:noProof/>
            </w:rPr>
          </w:rPrChange>
        </w:rPr>
      </w:pPr>
      <w:bookmarkStart w:id="146436" w:name="_Toc20426205"/>
      <w:bookmarkStart w:id="146437" w:name="_Toc29321602"/>
      <w:bookmarkStart w:id="146438" w:name="_Toc36757396"/>
      <w:r w:rsidRPr="004072B1">
        <w:rPr>
          <w:rFonts w:eastAsia="SimSun"/>
          <w:rPrChange w:id="146439" w:author="Draft version 2" w:date="2020-04-03T01:44:00Z">
            <w:rPr>
              <w:rFonts w:eastAsia="SimSun"/>
            </w:rPr>
          </w:rPrChange>
        </w:rPr>
        <w:t>–</w:t>
      </w:r>
      <w:r w:rsidRPr="004072B1">
        <w:rPr>
          <w:rFonts w:eastAsia="SimSun"/>
          <w:rPrChange w:id="146440" w:author="Draft version 2" w:date="2020-04-03T01:44:00Z">
            <w:rPr>
              <w:rFonts w:eastAsia="SimSun"/>
            </w:rPr>
          </w:rPrChange>
        </w:rPr>
        <w:tab/>
      </w:r>
      <w:r w:rsidRPr="004072B1">
        <w:rPr>
          <w:rFonts w:eastAsia="SimSun"/>
          <w:i/>
          <w:rPrChange w:id="146441" w:author="Draft version 2" w:date="2020-04-03T01:44:00Z">
            <w:rPr>
              <w:rFonts w:eastAsia="SimSun"/>
              <w:i/>
            </w:rPr>
          </w:rPrChange>
        </w:rPr>
        <w:t>EUTRA-</w:t>
      </w:r>
      <w:r w:rsidRPr="004072B1">
        <w:rPr>
          <w:rFonts w:eastAsia="SimSun"/>
          <w:i/>
          <w:noProof/>
          <w:rPrChange w:id="146442" w:author="Draft version 2" w:date="2020-04-03T01:44:00Z">
            <w:rPr>
              <w:rFonts w:eastAsia="SimSun"/>
              <w:i/>
              <w:noProof/>
            </w:rPr>
          </w:rPrChange>
        </w:rPr>
        <w:t>PresenceAntennaPort1</w:t>
      </w:r>
      <w:bookmarkEnd w:id="146436"/>
      <w:bookmarkEnd w:id="146437"/>
      <w:bookmarkEnd w:id="146438"/>
    </w:p>
    <w:p w14:paraId="1D408048" w14:textId="0309A608" w:rsidR="002C5D28" w:rsidRPr="004072B1" w:rsidRDefault="002C5D28" w:rsidP="002C5D28">
      <w:pPr>
        <w:rPr>
          <w:rFonts w:eastAsia="SimSun"/>
          <w:rPrChange w:id="146443" w:author="Draft version 2" w:date="2020-04-03T01:44:00Z">
            <w:rPr>
              <w:rFonts w:eastAsia="SimSun"/>
            </w:rPr>
          </w:rPrChange>
        </w:rPr>
      </w:pPr>
      <w:r w:rsidRPr="004072B1">
        <w:rPr>
          <w:rPrChange w:id="146444" w:author="Draft version 2" w:date="2020-04-03T01:44:00Z">
            <w:rPr/>
          </w:rPrChange>
        </w:rPr>
        <w:t xml:space="preserve">The IE </w:t>
      </w:r>
      <w:r w:rsidRPr="004072B1">
        <w:rPr>
          <w:i/>
          <w:noProof/>
          <w:rPrChange w:id="146445" w:author="Draft version 2" w:date="2020-04-03T01:44:00Z">
            <w:rPr>
              <w:i/>
              <w:noProof/>
            </w:rPr>
          </w:rPrChange>
        </w:rPr>
        <w:t>EUTRA-</w:t>
      </w:r>
      <w:r w:rsidRPr="004072B1">
        <w:rPr>
          <w:i/>
          <w:rPrChange w:id="146446" w:author="Draft version 2" w:date="2020-04-03T01:44:00Z">
            <w:rPr>
              <w:i/>
            </w:rPr>
          </w:rPrChange>
        </w:rPr>
        <w:t>PresenceAntennaPort1</w:t>
      </w:r>
      <w:r w:rsidRPr="004072B1">
        <w:rPr>
          <w:rPrChange w:id="146447" w:author="Draft version 2" w:date="2020-04-03T01:44:00Z">
            <w:rPr/>
          </w:rPrChange>
        </w:rPr>
        <w:t xml:space="preserve"> is used to indicate whether all the neighbouring cells use Antenna Port 1. When set to </w:t>
      </w:r>
      <w:r w:rsidR="00413A89" w:rsidRPr="004072B1">
        <w:rPr>
          <w:i/>
          <w:iCs/>
          <w:lang w:eastAsia="en-GB"/>
          <w:rPrChange w:id="146448" w:author="Draft version 2" w:date="2020-04-03T01:44:00Z">
            <w:rPr>
              <w:i/>
              <w:iCs/>
              <w:lang w:eastAsia="en-GB"/>
            </w:rPr>
          </w:rPrChange>
        </w:rPr>
        <w:t>true</w:t>
      </w:r>
      <w:r w:rsidRPr="004072B1">
        <w:rPr>
          <w:rPrChange w:id="146449" w:author="Draft version 2" w:date="2020-04-03T01:44:00Z">
            <w:rPr/>
          </w:rPrChange>
        </w:rPr>
        <w:t>, the UE may assume that at least two cell-specific antenna ports are used in all neighbouring cells.</w:t>
      </w:r>
    </w:p>
    <w:p w14:paraId="4E8611DD" w14:textId="77777777" w:rsidR="002C5D28" w:rsidRPr="004072B1" w:rsidRDefault="002C5D28" w:rsidP="002C5D28">
      <w:pPr>
        <w:pStyle w:val="TH"/>
        <w:rPr>
          <w:rPrChange w:id="146450" w:author="Draft version 2" w:date="2020-04-03T01:44:00Z">
            <w:rPr/>
          </w:rPrChange>
        </w:rPr>
      </w:pPr>
      <w:r w:rsidRPr="004072B1">
        <w:rPr>
          <w:bCs/>
          <w:i/>
          <w:iCs/>
          <w:rPrChange w:id="146451" w:author="Draft version 2" w:date="2020-04-03T01:44:00Z">
            <w:rPr>
              <w:bCs/>
              <w:i/>
              <w:iCs/>
            </w:rPr>
          </w:rPrChange>
        </w:rPr>
        <w:t>EUTRA-PresenceAntennaPort1</w:t>
      </w:r>
      <w:r w:rsidRPr="004072B1">
        <w:rPr>
          <w:rPrChange w:id="146452" w:author="Draft version 2" w:date="2020-04-03T01:44:00Z">
            <w:rPr/>
          </w:rPrChange>
        </w:rPr>
        <w:t xml:space="preserve"> information element</w:t>
      </w:r>
    </w:p>
    <w:p w14:paraId="08681E9C" w14:textId="77777777" w:rsidR="002C5D28" w:rsidRPr="004072B1" w:rsidRDefault="002C5D28" w:rsidP="0096519C">
      <w:pPr>
        <w:pStyle w:val="PL"/>
        <w:rPr>
          <w:rPrChange w:id="146453" w:author="Draft version 2" w:date="2020-04-03T01:44:00Z">
            <w:rPr>
              <w:color w:val="808080"/>
            </w:rPr>
          </w:rPrChange>
        </w:rPr>
      </w:pPr>
      <w:r w:rsidRPr="004072B1">
        <w:rPr>
          <w:rPrChange w:id="146454" w:author="Draft version 2" w:date="2020-04-03T01:44:00Z">
            <w:rPr>
              <w:color w:val="808080"/>
            </w:rPr>
          </w:rPrChange>
        </w:rPr>
        <w:t>-- ASN1START</w:t>
      </w:r>
    </w:p>
    <w:p w14:paraId="1D6AF98D" w14:textId="2433447E" w:rsidR="002C5D28" w:rsidRPr="004072B1" w:rsidRDefault="002C5D28" w:rsidP="0096519C">
      <w:pPr>
        <w:pStyle w:val="PL"/>
        <w:rPr>
          <w:rPrChange w:id="146455" w:author="Draft version 2" w:date="2020-04-03T01:44:00Z">
            <w:rPr>
              <w:color w:val="808080"/>
            </w:rPr>
          </w:rPrChange>
        </w:rPr>
      </w:pPr>
      <w:r w:rsidRPr="004072B1">
        <w:rPr>
          <w:rPrChange w:id="146456" w:author="Draft version 2" w:date="2020-04-03T01:44:00Z">
            <w:rPr>
              <w:color w:val="808080"/>
            </w:rPr>
          </w:rPrChange>
        </w:rPr>
        <w:t>-- TAG-EUTRA-PRESENCEANTENNAPORT1-START</w:t>
      </w:r>
    </w:p>
    <w:p w14:paraId="2BF45683" w14:textId="77777777" w:rsidR="002C5D28" w:rsidRPr="004072B1" w:rsidRDefault="002C5D28" w:rsidP="0096519C">
      <w:pPr>
        <w:pStyle w:val="PL"/>
        <w:rPr>
          <w:rPrChange w:id="146457" w:author="Draft version 2" w:date="2020-04-03T01:44:00Z">
            <w:rPr/>
          </w:rPrChange>
        </w:rPr>
      </w:pPr>
    </w:p>
    <w:p w14:paraId="57A7B395" w14:textId="77777777" w:rsidR="002C5D28" w:rsidRPr="004072B1" w:rsidRDefault="002C5D28" w:rsidP="0096519C">
      <w:pPr>
        <w:pStyle w:val="PL"/>
        <w:rPr>
          <w:rPrChange w:id="146458" w:author="Draft version 2" w:date="2020-04-03T01:44:00Z">
            <w:rPr/>
          </w:rPrChange>
        </w:rPr>
      </w:pPr>
      <w:r w:rsidRPr="004072B1">
        <w:rPr>
          <w:rPrChange w:id="146459" w:author="Draft version 2" w:date="2020-04-03T01:44:00Z">
            <w:rPr/>
          </w:rPrChange>
        </w:rPr>
        <w:t xml:space="preserve">EUTRA-PresenceAntennaPort1 ::=              </w:t>
      </w:r>
      <w:r w:rsidRPr="004072B1">
        <w:rPr>
          <w:rPrChange w:id="146460" w:author="Draft version 2" w:date="2020-04-03T01:44:00Z">
            <w:rPr>
              <w:color w:val="993366"/>
            </w:rPr>
          </w:rPrChange>
        </w:rPr>
        <w:t>BOOLEAN</w:t>
      </w:r>
    </w:p>
    <w:p w14:paraId="57A14CB8" w14:textId="77777777" w:rsidR="002C5D28" w:rsidRPr="004072B1" w:rsidRDefault="002C5D28" w:rsidP="0096519C">
      <w:pPr>
        <w:pStyle w:val="PL"/>
        <w:rPr>
          <w:rPrChange w:id="146461" w:author="Draft version 2" w:date="2020-04-03T01:44:00Z">
            <w:rPr/>
          </w:rPrChange>
        </w:rPr>
      </w:pPr>
    </w:p>
    <w:p w14:paraId="620916C4" w14:textId="5DD76978" w:rsidR="002C5D28" w:rsidRPr="004072B1" w:rsidRDefault="002C5D28" w:rsidP="0096519C">
      <w:pPr>
        <w:pStyle w:val="PL"/>
        <w:rPr>
          <w:rPrChange w:id="146462" w:author="Draft version 2" w:date="2020-04-03T01:44:00Z">
            <w:rPr>
              <w:color w:val="808080"/>
            </w:rPr>
          </w:rPrChange>
        </w:rPr>
      </w:pPr>
      <w:r w:rsidRPr="004072B1">
        <w:rPr>
          <w:rPrChange w:id="146463" w:author="Draft version 2" w:date="2020-04-03T01:44:00Z">
            <w:rPr>
              <w:color w:val="808080"/>
            </w:rPr>
          </w:rPrChange>
        </w:rPr>
        <w:t>-- TAG-EUTRA-PRESENCEANTENNAPORT1-STOP</w:t>
      </w:r>
    </w:p>
    <w:p w14:paraId="11BB5AF0" w14:textId="77777777" w:rsidR="002C5D28" w:rsidRPr="004072B1" w:rsidRDefault="002C5D28" w:rsidP="0096519C">
      <w:pPr>
        <w:pStyle w:val="PL"/>
        <w:rPr>
          <w:rPrChange w:id="146464" w:author="Draft version 2" w:date="2020-04-03T01:44:00Z">
            <w:rPr>
              <w:color w:val="808080"/>
            </w:rPr>
          </w:rPrChange>
        </w:rPr>
      </w:pPr>
      <w:r w:rsidRPr="004072B1">
        <w:rPr>
          <w:rPrChange w:id="146465" w:author="Draft version 2" w:date="2020-04-03T01:44:00Z">
            <w:rPr>
              <w:color w:val="808080"/>
            </w:rPr>
          </w:rPrChange>
        </w:rPr>
        <w:t>-- ASN1STOP</w:t>
      </w:r>
    </w:p>
    <w:p w14:paraId="5B9C54B8" w14:textId="77777777" w:rsidR="00C1597C" w:rsidRPr="004072B1" w:rsidRDefault="00C1597C" w:rsidP="00C1597C">
      <w:pPr>
        <w:rPr>
          <w:rPrChange w:id="146466" w:author="Draft version 2" w:date="2020-04-03T01:44:00Z">
            <w:rPr/>
          </w:rPrChange>
        </w:rPr>
      </w:pPr>
    </w:p>
    <w:p w14:paraId="176B0524" w14:textId="77777777" w:rsidR="002C5D28" w:rsidRPr="004072B1" w:rsidRDefault="002C5D28" w:rsidP="002C5D28">
      <w:pPr>
        <w:pStyle w:val="Heading4"/>
        <w:rPr>
          <w:rPrChange w:id="146467" w:author="Draft version 2" w:date="2020-04-03T01:44:00Z">
            <w:rPr/>
          </w:rPrChange>
        </w:rPr>
      </w:pPr>
      <w:bookmarkStart w:id="146468" w:name="_Toc20426206"/>
      <w:bookmarkStart w:id="146469" w:name="_Toc29321603"/>
      <w:bookmarkStart w:id="146470" w:name="_Toc36757397"/>
      <w:r w:rsidRPr="004072B1">
        <w:rPr>
          <w:rPrChange w:id="146471" w:author="Draft version 2" w:date="2020-04-03T01:44:00Z">
            <w:rPr/>
          </w:rPrChange>
        </w:rPr>
        <w:t>–</w:t>
      </w:r>
      <w:r w:rsidRPr="004072B1">
        <w:rPr>
          <w:rPrChange w:id="146472" w:author="Draft version 2" w:date="2020-04-03T01:44:00Z">
            <w:rPr/>
          </w:rPrChange>
        </w:rPr>
        <w:tab/>
      </w:r>
      <w:r w:rsidRPr="004072B1">
        <w:rPr>
          <w:i/>
          <w:rPrChange w:id="146473" w:author="Draft version 2" w:date="2020-04-03T01:44:00Z">
            <w:rPr>
              <w:i/>
            </w:rPr>
          </w:rPrChange>
        </w:rPr>
        <w:t>EUTRA-Q-OffsetRange</w:t>
      </w:r>
      <w:bookmarkEnd w:id="146468"/>
      <w:bookmarkEnd w:id="146469"/>
      <w:bookmarkEnd w:id="146470"/>
    </w:p>
    <w:p w14:paraId="7FB0F7F0" w14:textId="08D8CD37" w:rsidR="002C5D28" w:rsidRPr="004072B1" w:rsidRDefault="002C5D28" w:rsidP="002C5D28">
      <w:pPr>
        <w:rPr>
          <w:rPrChange w:id="146474" w:author="Draft version 2" w:date="2020-04-03T01:44:00Z">
            <w:rPr/>
          </w:rPrChange>
        </w:rPr>
      </w:pPr>
      <w:r w:rsidRPr="004072B1">
        <w:rPr>
          <w:rPrChange w:id="146475" w:author="Draft version 2" w:date="2020-04-03T01:44:00Z">
            <w:rPr/>
          </w:rPrChange>
        </w:rPr>
        <w:t xml:space="preserve">The IE </w:t>
      </w:r>
      <w:r w:rsidRPr="004072B1">
        <w:rPr>
          <w:i/>
          <w:noProof/>
          <w:rPrChange w:id="146476" w:author="Draft version 2" w:date="2020-04-03T01:44:00Z">
            <w:rPr>
              <w:i/>
              <w:noProof/>
            </w:rPr>
          </w:rPrChange>
        </w:rPr>
        <w:t>EUTRA-Q-OffsetRange</w:t>
      </w:r>
      <w:r w:rsidRPr="004072B1">
        <w:rPr>
          <w:rPrChange w:id="146477" w:author="Draft version 2" w:date="2020-04-03T01:44:00Z">
            <w:rPr/>
          </w:rPrChange>
        </w:rPr>
        <w:t xml:space="preserve"> is used to indicate a cell, or frequency specific offset to be applied when evaluating triggering conditions for measurement reporting. The value in dB. Value </w:t>
      </w:r>
      <w:r w:rsidRPr="004072B1">
        <w:rPr>
          <w:i/>
          <w:rPrChange w:id="146478" w:author="Draft version 2" w:date="2020-04-03T01:44:00Z">
            <w:rPr>
              <w:i/>
            </w:rPr>
          </w:rPrChange>
        </w:rPr>
        <w:t>dB-24</w:t>
      </w:r>
      <w:r w:rsidRPr="004072B1">
        <w:rPr>
          <w:rPrChange w:id="146479" w:author="Draft version 2" w:date="2020-04-03T01:44:00Z">
            <w:rPr/>
          </w:rPrChange>
        </w:rPr>
        <w:t xml:space="preserve"> corresponds to -24 dB,</w:t>
      </w:r>
      <w:r w:rsidR="00674B4B" w:rsidRPr="004072B1">
        <w:rPr>
          <w:rPrChange w:id="146480" w:author="Draft version 2" w:date="2020-04-03T01:44:00Z">
            <w:rPr/>
          </w:rPrChange>
        </w:rPr>
        <w:t xml:space="preserve"> value</w:t>
      </w:r>
      <w:r w:rsidRPr="004072B1">
        <w:rPr>
          <w:rPrChange w:id="146481" w:author="Draft version 2" w:date="2020-04-03T01:44:00Z">
            <w:rPr/>
          </w:rPrChange>
        </w:rPr>
        <w:t xml:space="preserve"> </w:t>
      </w:r>
      <w:r w:rsidRPr="004072B1">
        <w:rPr>
          <w:i/>
          <w:rPrChange w:id="146482" w:author="Draft version 2" w:date="2020-04-03T01:44:00Z">
            <w:rPr>
              <w:i/>
            </w:rPr>
          </w:rPrChange>
        </w:rPr>
        <w:t>dB-22</w:t>
      </w:r>
      <w:r w:rsidRPr="004072B1">
        <w:rPr>
          <w:rPrChange w:id="146483" w:author="Draft version 2" w:date="2020-04-03T01:44:00Z">
            <w:rPr/>
          </w:rPrChange>
        </w:rPr>
        <w:t xml:space="preserve"> corresponds to -22 dB and so on.</w:t>
      </w:r>
    </w:p>
    <w:p w14:paraId="4324A56D" w14:textId="77777777" w:rsidR="002C5D28" w:rsidRPr="004072B1" w:rsidRDefault="002C5D28" w:rsidP="002C5D28">
      <w:pPr>
        <w:pStyle w:val="TH"/>
        <w:rPr>
          <w:rPrChange w:id="146484" w:author="Draft version 2" w:date="2020-04-03T01:44:00Z">
            <w:rPr/>
          </w:rPrChange>
        </w:rPr>
      </w:pPr>
      <w:r w:rsidRPr="004072B1">
        <w:rPr>
          <w:bCs/>
          <w:i/>
          <w:iCs/>
          <w:rPrChange w:id="146485" w:author="Draft version 2" w:date="2020-04-03T01:44:00Z">
            <w:rPr>
              <w:bCs/>
              <w:i/>
              <w:iCs/>
            </w:rPr>
          </w:rPrChange>
        </w:rPr>
        <w:t xml:space="preserve">EUTRA-Q-OffsetRange </w:t>
      </w:r>
      <w:r w:rsidRPr="004072B1">
        <w:rPr>
          <w:rPrChange w:id="146486" w:author="Draft version 2" w:date="2020-04-03T01:44:00Z">
            <w:rPr/>
          </w:rPrChange>
        </w:rPr>
        <w:t>information element</w:t>
      </w:r>
    </w:p>
    <w:p w14:paraId="6FEB2E85" w14:textId="77777777" w:rsidR="002C5D28" w:rsidRPr="004072B1" w:rsidRDefault="002C5D28" w:rsidP="0096519C">
      <w:pPr>
        <w:pStyle w:val="PL"/>
        <w:rPr>
          <w:rPrChange w:id="146487" w:author="Draft version 2" w:date="2020-04-03T01:44:00Z">
            <w:rPr>
              <w:color w:val="808080"/>
            </w:rPr>
          </w:rPrChange>
        </w:rPr>
      </w:pPr>
      <w:r w:rsidRPr="004072B1">
        <w:rPr>
          <w:rPrChange w:id="146488" w:author="Draft version 2" w:date="2020-04-03T01:44:00Z">
            <w:rPr>
              <w:color w:val="808080"/>
            </w:rPr>
          </w:rPrChange>
        </w:rPr>
        <w:t>-- ASN1START</w:t>
      </w:r>
    </w:p>
    <w:p w14:paraId="0DA6C990" w14:textId="6EE58E68" w:rsidR="0067582E" w:rsidRPr="004072B1" w:rsidRDefault="0067582E" w:rsidP="0096519C">
      <w:pPr>
        <w:pStyle w:val="PL"/>
        <w:rPr>
          <w:rPrChange w:id="146489" w:author="Draft version 2" w:date="2020-04-03T01:44:00Z">
            <w:rPr>
              <w:color w:val="808080"/>
            </w:rPr>
          </w:rPrChange>
        </w:rPr>
      </w:pPr>
      <w:r w:rsidRPr="004072B1">
        <w:rPr>
          <w:rPrChange w:id="146490" w:author="Draft version 2" w:date="2020-04-03T01:44:00Z">
            <w:rPr>
              <w:color w:val="808080"/>
            </w:rPr>
          </w:rPrChange>
        </w:rPr>
        <w:t>-- TAG-EUTRA-Q-OFFSETRANGE-START</w:t>
      </w:r>
    </w:p>
    <w:p w14:paraId="2C64A20C" w14:textId="77777777" w:rsidR="002C5D28" w:rsidRPr="004072B1" w:rsidRDefault="002C5D28" w:rsidP="0096519C">
      <w:pPr>
        <w:pStyle w:val="PL"/>
        <w:rPr>
          <w:rPrChange w:id="146491" w:author="Draft version 2" w:date="2020-04-03T01:44:00Z">
            <w:rPr/>
          </w:rPrChange>
        </w:rPr>
      </w:pPr>
    </w:p>
    <w:p w14:paraId="2BA97868" w14:textId="77777777" w:rsidR="002C5D28" w:rsidRPr="004072B1" w:rsidRDefault="002C5D28" w:rsidP="0096519C">
      <w:pPr>
        <w:pStyle w:val="PL"/>
        <w:rPr>
          <w:rPrChange w:id="146492" w:author="Draft version 2" w:date="2020-04-03T01:44:00Z">
            <w:rPr/>
          </w:rPrChange>
        </w:rPr>
      </w:pPr>
      <w:bookmarkStart w:id="146493" w:name="_Hlk535257960"/>
      <w:r w:rsidRPr="004072B1">
        <w:rPr>
          <w:rPrChange w:id="146494" w:author="Draft version 2" w:date="2020-04-03T01:44:00Z">
            <w:rPr/>
          </w:rPrChange>
        </w:rPr>
        <w:lastRenderedPageBreak/>
        <w:t xml:space="preserve">EUTRA-Q-OffsetRange </w:t>
      </w:r>
      <w:bookmarkEnd w:id="146493"/>
      <w:r w:rsidRPr="004072B1">
        <w:rPr>
          <w:rPrChange w:id="146495" w:author="Draft version 2" w:date="2020-04-03T01:44:00Z">
            <w:rPr/>
          </w:rPrChange>
        </w:rPr>
        <w:t xml:space="preserve">::=                     </w:t>
      </w:r>
      <w:r w:rsidRPr="004072B1">
        <w:rPr>
          <w:rPrChange w:id="146496" w:author="Draft version 2" w:date="2020-04-03T01:44:00Z">
            <w:rPr>
              <w:color w:val="993366"/>
            </w:rPr>
          </w:rPrChange>
        </w:rPr>
        <w:t>ENUMERATED</w:t>
      </w:r>
      <w:r w:rsidRPr="004072B1">
        <w:rPr>
          <w:rPrChange w:id="146497" w:author="Draft version 2" w:date="2020-04-03T01:44:00Z">
            <w:rPr/>
          </w:rPrChange>
        </w:rPr>
        <w:t xml:space="preserve"> {</w:t>
      </w:r>
    </w:p>
    <w:p w14:paraId="1F7D03A7" w14:textId="77777777" w:rsidR="002C5D28" w:rsidRPr="004072B1" w:rsidRDefault="002C5D28" w:rsidP="0096519C">
      <w:pPr>
        <w:pStyle w:val="PL"/>
        <w:rPr>
          <w:rPrChange w:id="146498" w:author="Draft version 2" w:date="2020-04-03T01:44:00Z">
            <w:rPr/>
          </w:rPrChange>
        </w:rPr>
      </w:pPr>
      <w:r w:rsidRPr="004072B1">
        <w:rPr>
          <w:rPrChange w:id="146499" w:author="Draft version 2" w:date="2020-04-03T01:44:00Z">
            <w:rPr/>
          </w:rPrChange>
        </w:rPr>
        <w:t xml:space="preserve">                                                dB-24, dB-22, dB-20, dB-18, dB-16, dB-14,</w:t>
      </w:r>
    </w:p>
    <w:p w14:paraId="1A01D74A" w14:textId="77777777" w:rsidR="002C5D28" w:rsidRPr="004072B1" w:rsidRDefault="002C5D28" w:rsidP="0096519C">
      <w:pPr>
        <w:pStyle w:val="PL"/>
        <w:rPr>
          <w:rPrChange w:id="146500" w:author="Draft version 2" w:date="2020-04-03T01:44:00Z">
            <w:rPr/>
          </w:rPrChange>
        </w:rPr>
      </w:pPr>
      <w:r w:rsidRPr="004072B1">
        <w:rPr>
          <w:rPrChange w:id="146501" w:author="Draft version 2" w:date="2020-04-03T01:44:00Z">
            <w:rPr/>
          </w:rPrChange>
        </w:rPr>
        <w:t xml:space="preserve">                                                dB-12, dB-10, dB-8, dB-6, dB-5, dB-4, dB-3,</w:t>
      </w:r>
    </w:p>
    <w:p w14:paraId="53ACFF82" w14:textId="77777777" w:rsidR="002C5D28" w:rsidRPr="004072B1" w:rsidRDefault="002C5D28" w:rsidP="0096519C">
      <w:pPr>
        <w:pStyle w:val="PL"/>
        <w:rPr>
          <w:rPrChange w:id="146502" w:author="Draft version 2" w:date="2020-04-03T01:44:00Z">
            <w:rPr/>
          </w:rPrChange>
        </w:rPr>
      </w:pPr>
      <w:r w:rsidRPr="004072B1">
        <w:rPr>
          <w:rPrChange w:id="146503" w:author="Draft version 2" w:date="2020-04-03T01:44:00Z">
            <w:rPr/>
          </w:rPrChange>
        </w:rPr>
        <w:t xml:space="preserve">                                                dB-2, dB-1, dB0, dB1, dB2, dB3, dB4, dB5,</w:t>
      </w:r>
    </w:p>
    <w:p w14:paraId="2ED2FEF6" w14:textId="77777777" w:rsidR="002C5D28" w:rsidRPr="004072B1" w:rsidRDefault="002C5D28" w:rsidP="0096519C">
      <w:pPr>
        <w:pStyle w:val="PL"/>
        <w:rPr>
          <w:rPrChange w:id="146504" w:author="Draft version 2" w:date="2020-04-03T01:44:00Z">
            <w:rPr/>
          </w:rPrChange>
        </w:rPr>
      </w:pPr>
      <w:r w:rsidRPr="004072B1">
        <w:rPr>
          <w:rPrChange w:id="146505" w:author="Draft version 2" w:date="2020-04-03T01:44:00Z">
            <w:rPr/>
          </w:rPrChange>
        </w:rPr>
        <w:t xml:space="preserve">                                                dB6, dB8, dB10, dB12, dB14, dB16, dB18,</w:t>
      </w:r>
    </w:p>
    <w:p w14:paraId="6F8BE9F2" w14:textId="77777777" w:rsidR="002C5D28" w:rsidRPr="004072B1" w:rsidRDefault="002C5D28" w:rsidP="0096519C">
      <w:pPr>
        <w:pStyle w:val="PL"/>
        <w:rPr>
          <w:rPrChange w:id="146506" w:author="Draft version 2" w:date="2020-04-03T01:44:00Z">
            <w:rPr/>
          </w:rPrChange>
        </w:rPr>
      </w:pPr>
      <w:r w:rsidRPr="004072B1">
        <w:rPr>
          <w:rPrChange w:id="146507" w:author="Draft version 2" w:date="2020-04-03T01:44:00Z">
            <w:rPr/>
          </w:rPrChange>
        </w:rPr>
        <w:t xml:space="preserve">                                                dB20, dB22, dB24}</w:t>
      </w:r>
    </w:p>
    <w:p w14:paraId="659AED29" w14:textId="77777777" w:rsidR="002C5D28" w:rsidRPr="004072B1" w:rsidRDefault="002C5D28" w:rsidP="0096519C">
      <w:pPr>
        <w:pStyle w:val="PL"/>
        <w:rPr>
          <w:rPrChange w:id="146508" w:author="Draft version 2" w:date="2020-04-03T01:44:00Z">
            <w:rPr/>
          </w:rPrChange>
        </w:rPr>
      </w:pPr>
    </w:p>
    <w:p w14:paraId="075B734A" w14:textId="13D174DE" w:rsidR="0067582E" w:rsidRPr="004072B1" w:rsidRDefault="0067582E" w:rsidP="0096519C">
      <w:pPr>
        <w:pStyle w:val="PL"/>
        <w:rPr>
          <w:rPrChange w:id="146509" w:author="Draft version 2" w:date="2020-04-03T01:44:00Z">
            <w:rPr>
              <w:color w:val="808080"/>
            </w:rPr>
          </w:rPrChange>
        </w:rPr>
      </w:pPr>
      <w:r w:rsidRPr="004072B1">
        <w:rPr>
          <w:rPrChange w:id="146510" w:author="Draft version 2" w:date="2020-04-03T01:44:00Z">
            <w:rPr>
              <w:color w:val="808080"/>
            </w:rPr>
          </w:rPrChange>
        </w:rPr>
        <w:t>-- TAG-EUTRA-Q-OFFSETRANGE-STOP</w:t>
      </w:r>
    </w:p>
    <w:p w14:paraId="03892EAA" w14:textId="77777777" w:rsidR="002C5D28" w:rsidRPr="004072B1" w:rsidRDefault="002C5D28" w:rsidP="0096519C">
      <w:pPr>
        <w:pStyle w:val="PL"/>
        <w:rPr>
          <w:rPrChange w:id="146511" w:author="Draft version 2" w:date="2020-04-03T01:44:00Z">
            <w:rPr>
              <w:color w:val="808080"/>
            </w:rPr>
          </w:rPrChange>
        </w:rPr>
      </w:pPr>
      <w:r w:rsidRPr="004072B1">
        <w:rPr>
          <w:rPrChange w:id="146512" w:author="Draft version 2" w:date="2020-04-03T01:44:00Z">
            <w:rPr>
              <w:color w:val="808080"/>
            </w:rPr>
          </w:rPrChange>
        </w:rPr>
        <w:t>-- ASN1STOP</w:t>
      </w:r>
    </w:p>
    <w:p w14:paraId="6EC7DC90" w14:textId="77777777" w:rsidR="00D70148" w:rsidRPr="004072B1" w:rsidRDefault="00D70148" w:rsidP="00D70148">
      <w:pPr>
        <w:rPr>
          <w:ins w:id="146513" w:author="CR#1488r2" w:date="2020-03-26T14:45:00Z"/>
          <w:rFonts w:eastAsiaTheme="minorEastAsia"/>
          <w:rPrChange w:id="146514" w:author="Draft version 2" w:date="2020-04-03T01:44:00Z">
            <w:rPr>
              <w:ins w:id="146515" w:author="CR#1488r2" w:date="2020-03-26T14:45:00Z"/>
              <w:rFonts w:eastAsiaTheme="minorEastAsia"/>
            </w:rPr>
          </w:rPrChange>
        </w:rPr>
      </w:pPr>
    </w:p>
    <w:p w14:paraId="04656133" w14:textId="77777777" w:rsidR="00D70148" w:rsidRPr="004072B1" w:rsidRDefault="00D70148" w:rsidP="00D70148">
      <w:pPr>
        <w:pStyle w:val="Heading4"/>
        <w:rPr>
          <w:ins w:id="146516" w:author="CR#1488r2" w:date="2020-03-26T14:45:00Z"/>
          <w:lang w:val="en-US"/>
          <w:rPrChange w:id="146517" w:author="Draft version 2" w:date="2020-04-03T01:44:00Z">
            <w:rPr>
              <w:ins w:id="146518" w:author="CR#1488r2" w:date="2020-03-26T14:45:00Z"/>
              <w:lang w:val="en-US"/>
            </w:rPr>
          </w:rPrChange>
        </w:rPr>
      </w:pPr>
      <w:bookmarkStart w:id="146519" w:name="_Toc5272670"/>
      <w:bookmarkStart w:id="146520" w:name="_Toc36757398"/>
      <w:ins w:id="146521" w:author="CR#1488r2" w:date="2020-03-26T14:45:00Z">
        <w:r w:rsidRPr="004072B1">
          <w:rPr>
            <w:lang w:val="en-US"/>
            <w:rPrChange w:id="146522" w:author="Draft version 2" w:date="2020-04-03T01:44:00Z">
              <w:rPr>
                <w:lang w:val="en-US"/>
              </w:rPr>
            </w:rPrChange>
          </w:rPr>
          <w:t>–</w:t>
        </w:r>
        <w:r w:rsidRPr="004072B1">
          <w:rPr>
            <w:lang w:val="en-US"/>
            <w:rPrChange w:id="146523" w:author="Draft version 2" w:date="2020-04-03T01:44:00Z">
              <w:rPr>
                <w:lang w:val="en-US"/>
              </w:rPr>
            </w:rPrChange>
          </w:rPr>
          <w:tab/>
        </w:r>
        <w:r w:rsidRPr="004072B1">
          <w:rPr>
            <w:i/>
            <w:lang w:val="en-US"/>
            <w:rPrChange w:id="146524" w:author="Draft version 2" w:date="2020-04-03T01:44:00Z">
              <w:rPr>
                <w:i/>
                <w:lang w:val="en-US"/>
              </w:rPr>
            </w:rPrChange>
          </w:rPr>
          <w:t>LoggingDuration</w:t>
        </w:r>
        <w:bookmarkEnd w:id="146519"/>
        <w:bookmarkEnd w:id="146520"/>
      </w:ins>
    </w:p>
    <w:p w14:paraId="404E8FC2" w14:textId="77777777" w:rsidR="00D70148" w:rsidRPr="004072B1" w:rsidRDefault="00D70148" w:rsidP="00D70148">
      <w:pPr>
        <w:keepNext/>
        <w:keepLines/>
        <w:rPr>
          <w:ins w:id="146525" w:author="CR#1488r2" w:date="2020-03-26T14:45:00Z"/>
          <w:iCs/>
          <w:rPrChange w:id="146526" w:author="Draft version 2" w:date="2020-04-03T01:44:00Z">
            <w:rPr>
              <w:ins w:id="146527" w:author="CR#1488r2" w:date="2020-03-26T14:45:00Z"/>
              <w:iCs/>
            </w:rPr>
          </w:rPrChange>
        </w:rPr>
      </w:pPr>
      <w:ins w:id="146528" w:author="CR#1488r2" w:date="2020-03-26T14:45:00Z">
        <w:r w:rsidRPr="004072B1">
          <w:rPr>
            <w:rPrChange w:id="146529" w:author="Draft version 2" w:date="2020-04-03T01:44:00Z">
              <w:rPr/>
            </w:rPrChange>
          </w:rPr>
          <w:t xml:space="preserve">The </w:t>
        </w:r>
        <w:r w:rsidRPr="004072B1">
          <w:rPr>
            <w:i/>
            <w:rPrChange w:id="146530" w:author="Draft version 2" w:date="2020-04-03T01:44:00Z">
              <w:rPr>
                <w:i/>
              </w:rPr>
            </w:rPrChange>
          </w:rPr>
          <w:t>LoggingDuration</w:t>
        </w:r>
        <w:r w:rsidRPr="004072B1">
          <w:rPr>
            <w:rPrChange w:id="146531" w:author="Draft version 2" w:date="2020-04-03T01:44:00Z">
              <w:rPr/>
            </w:rPrChange>
          </w:rPr>
          <w:t xml:space="preserve"> indicates the duration for which UE is requested to perform measurement logging</w:t>
        </w:r>
        <w:r w:rsidRPr="004072B1">
          <w:rPr>
            <w:iCs/>
            <w:rPrChange w:id="146532" w:author="Draft version 2" w:date="2020-04-03T01:44:00Z">
              <w:rPr>
                <w:iCs/>
              </w:rPr>
            </w:rPrChange>
          </w:rPr>
          <w:t>.</w:t>
        </w:r>
        <w:r w:rsidRPr="004072B1">
          <w:rPr>
            <w:rPrChange w:id="146533" w:author="Draft version 2" w:date="2020-04-03T01:44:00Z">
              <w:rPr/>
            </w:rPrChange>
          </w:rPr>
          <w:t xml:space="preserve"> </w:t>
        </w:r>
        <w:r w:rsidRPr="004072B1">
          <w:rPr>
            <w:iCs/>
            <w:rPrChange w:id="146534" w:author="Draft version 2" w:date="2020-04-03T01:44:00Z">
              <w:rPr>
                <w:iCs/>
              </w:rPr>
            </w:rPrChange>
          </w:rPr>
          <w:t>Value min10 corresponds to 10 minutes, value min20 corresponds to 20 minutes and so on.</w:t>
        </w:r>
      </w:ins>
    </w:p>
    <w:p w14:paraId="20EDE217" w14:textId="77777777" w:rsidR="00D70148" w:rsidRPr="004072B1" w:rsidRDefault="00D70148" w:rsidP="00D70148">
      <w:pPr>
        <w:pStyle w:val="TH"/>
        <w:rPr>
          <w:ins w:id="146535" w:author="CR#1488r2" w:date="2020-03-26T14:45:00Z"/>
          <w:lang w:val="sv-SE"/>
          <w:rPrChange w:id="146536" w:author="Draft version 2" w:date="2020-04-03T01:44:00Z">
            <w:rPr>
              <w:ins w:id="146537" w:author="CR#1488r2" w:date="2020-03-26T14:45:00Z"/>
              <w:lang w:val="sv-SE"/>
            </w:rPr>
          </w:rPrChange>
        </w:rPr>
      </w:pPr>
      <w:ins w:id="146538" w:author="CR#1488r2" w:date="2020-03-26T14:45:00Z">
        <w:r w:rsidRPr="004072B1">
          <w:rPr>
            <w:bCs/>
            <w:i/>
            <w:iCs/>
            <w:lang w:val="sv-SE"/>
            <w:rPrChange w:id="146539" w:author="Draft version 2" w:date="2020-04-03T01:44:00Z">
              <w:rPr>
                <w:bCs/>
                <w:i/>
                <w:iCs/>
                <w:lang w:val="sv-SE"/>
              </w:rPr>
            </w:rPrChange>
          </w:rPr>
          <w:t xml:space="preserve">LoggingDuration </w:t>
        </w:r>
        <w:r w:rsidRPr="004072B1">
          <w:rPr>
            <w:lang w:val="sv-SE"/>
            <w:rPrChange w:id="146540" w:author="Draft version 2" w:date="2020-04-03T01:44:00Z">
              <w:rPr>
                <w:lang w:val="sv-SE"/>
              </w:rPr>
            </w:rPrChange>
          </w:rPr>
          <w:t>information element</w:t>
        </w:r>
      </w:ins>
    </w:p>
    <w:p w14:paraId="61075350" w14:textId="77777777" w:rsidR="00D70148" w:rsidRPr="004072B1" w:rsidRDefault="00D70148" w:rsidP="00D70148">
      <w:pPr>
        <w:pStyle w:val="PL"/>
        <w:rPr>
          <w:ins w:id="146541" w:author="CR#1488r2" w:date="2020-03-26T14:45:00Z"/>
          <w:lang w:val="sv-SE"/>
          <w:rPrChange w:id="146542" w:author="Draft version 2" w:date="2020-04-03T01:44:00Z">
            <w:rPr>
              <w:ins w:id="146543" w:author="CR#1488r2" w:date="2020-03-26T14:45:00Z"/>
              <w:color w:val="808080"/>
              <w:lang w:val="sv-SE"/>
            </w:rPr>
          </w:rPrChange>
        </w:rPr>
      </w:pPr>
      <w:ins w:id="146544" w:author="CR#1488r2" w:date="2020-03-26T14:45:00Z">
        <w:r w:rsidRPr="004072B1">
          <w:rPr>
            <w:lang w:val="sv-SE"/>
            <w:rPrChange w:id="146545" w:author="Draft version 2" w:date="2020-04-03T01:44:00Z">
              <w:rPr>
                <w:color w:val="808080"/>
                <w:lang w:val="sv-SE"/>
              </w:rPr>
            </w:rPrChange>
          </w:rPr>
          <w:t>-- ASN1START</w:t>
        </w:r>
      </w:ins>
    </w:p>
    <w:p w14:paraId="7113FE6C" w14:textId="77777777" w:rsidR="00D70148" w:rsidRPr="004072B1" w:rsidRDefault="00D70148" w:rsidP="00D70148">
      <w:pPr>
        <w:pStyle w:val="PL"/>
        <w:rPr>
          <w:ins w:id="146546" w:author="CR#1488r2" w:date="2020-03-26T14:45:00Z"/>
          <w:lang w:val="sv-SE"/>
          <w:rPrChange w:id="146547" w:author="Draft version 2" w:date="2020-04-03T01:44:00Z">
            <w:rPr>
              <w:ins w:id="146548" w:author="CR#1488r2" w:date="2020-03-26T14:45:00Z"/>
              <w:color w:val="808080"/>
              <w:lang w:val="sv-SE"/>
            </w:rPr>
          </w:rPrChange>
        </w:rPr>
      </w:pPr>
      <w:ins w:id="146549" w:author="CR#1488r2" w:date="2020-03-26T14:45:00Z">
        <w:r w:rsidRPr="004072B1">
          <w:rPr>
            <w:lang w:val="sv-SE"/>
            <w:rPrChange w:id="146550" w:author="Draft version 2" w:date="2020-04-03T01:44:00Z">
              <w:rPr>
                <w:color w:val="808080"/>
                <w:lang w:val="sv-SE"/>
              </w:rPr>
            </w:rPrChange>
          </w:rPr>
          <w:t>-- TAG-LOGGINGDURATION-START</w:t>
        </w:r>
      </w:ins>
    </w:p>
    <w:p w14:paraId="271477B0" w14:textId="77777777" w:rsidR="00D70148" w:rsidRPr="004072B1" w:rsidRDefault="00D70148" w:rsidP="00D70148">
      <w:pPr>
        <w:pStyle w:val="PL"/>
        <w:rPr>
          <w:ins w:id="146551" w:author="CR#1488r2" w:date="2020-03-26T14:45:00Z"/>
          <w:lang w:val="sv-SE"/>
          <w:rPrChange w:id="146552" w:author="Draft version 2" w:date="2020-04-03T01:44:00Z">
            <w:rPr>
              <w:ins w:id="146553" w:author="CR#1488r2" w:date="2020-03-26T14:45:00Z"/>
              <w:lang w:val="sv-SE"/>
            </w:rPr>
          </w:rPrChange>
        </w:rPr>
      </w:pPr>
    </w:p>
    <w:p w14:paraId="5740578E" w14:textId="583377DC" w:rsidR="00D70148" w:rsidRPr="004072B1" w:rsidRDefault="00D70148" w:rsidP="00D70148">
      <w:pPr>
        <w:pStyle w:val="PL"/>
        <w:rPr>
          <w:ins w:id="146554" w:author="CR#1488r2" w:date="2020-03-26T14:45:00Z"/>
          <w:lang w:val="sv-SE"/>
          <w:rPrChange w:id="146555" w:author="Draft version 2" w:date="2020-04-03T01:44:00Z">
            <w:rPr>
              <w:ins w:id="146556" w:author="CR#1488r2" w:date="2020-03-26T14:45:00Z"/>
              <w:lang w:val="sv-SE"/>
            </w:rPr>
          </w:rPrChange>
        </w:rPr>
      </w:pPr>
      <w:ins w:id="146557" w:author="CR#1488r2" w:date="2020-03-26T14:45:00Z">
        <w:r w:rsidRPr="004072B1">
          <w:rPr>
            <w:lang w:val="sv-SE"/>
            <w:rPrChange w:id="146558" w:author="Draft version 2" w:date="2020-04-03T01:44:00Z">
              <w:rPr>
                <w:lang w:val="sv-SE"/>
              </w:rPr>
            </w:rPrChange>
          </w:rPr>
          <w:t xml:space="preserve">LoggingDuration-r16 ::=   </w:t>
        </w:r>
        <w:r w:rsidRPr="004072B1">
          <w:rPr>
            <w:lang w:val="sv-SE"/>
            <w:rPrChange w:id="146559" w:author="Draft version 2" w:date="2020-04-03T01:44:00Z">
              <w:rPr>
                <w:color w:val="993366"/>
                <w:lang w:val="sv-SE"/>
              </w:rPr>
            </w:rPrChange>
          </w:rPr>
          <w:t>ENUMERATED</w:t>
        </w:r>
        <w:r w:rsidRPr="004072B1">
          <w:rPr>
            <w:lang w:val="sv-SE"/>
            <w:rPrChange w:id="146560" w:author="Draft version 2" w:date="2020-04-03T01:44:00Z">
              <w:rPr>
                <w:lang w:val="sv-SE"/>
              </w:rPr>
            </w:rPrChange>
          </w:rPr>
          <w:t xml:space="preserve"> {</w:t>
        </w:r>
      </w:ins>
    </w:p>
    <w:p w14:paraId="5A6BBA67" w14:textId="459E5F3F" w:rsidR="00D70148" w:rsidRPr="004072B1" w:rsidRDefault="00D70148" w:rsidP="00D70148">
      <w:pPr>
        <w:pStyle w:val="PL"/>
        <w:rPr>
          <w:ins w:id="146561" w:author="CR#1488r2" w:date="2020-03-26T14:45:00Z"/>
          <w:lang w:val="sv-SE"/>
          <w:rPrChange w:id="146562" w:author="Draft version 2" w:date="2020-04-03T01:44:00Z">
            <w:rPr>
              <w:ins w:id="146563" w:author="CR#1488r2" w:date="2020-03-26T14:45:00Z"/>
              <w:lang w:val="sv-SE"/>
            </w:rPr>
          </w:rPrChange>
        </w:rPr>
      </w:pPr>
      <w:ins w:id="146564" w:author="CR#1488r2" w:date="2020-03-26T14:45:00Z">
        <w:r w:rsidRPr="004072B1">
          <w:rPr>
            <w:lang w:val="sv-SE"/>
            <w:rPrChange w:id="146565" w:author="Draft version 2" w:date="2020-04-03T01:44:00Z">
              <w:rPr>
                <w:lang w:val="sv-SE"/>
              </w:rPr>
            </w:rPrChange>
          </w:rPr>
          <w:t xml:space="preserve">                              min10, min20, min40, min60, min90, min120, spare2, spare1}</w:t>
        </w:r>
      </w:ins>
    </w:p>
    <w:p w14:paraId="71DAD6C2" w14:textId="77777777" w:rsidR="00D70148" w:rsidRPr="004072B1" w:rsidRDefault="00D70148" w:rsidP="00D70148">
      <w:pPr>
        <w:pStyle w:val="PL"/>
        <w:rPr>
          <w:ins w:id="146566" w:author="CR#1488r2" w:date="2020-03-26T14:45:00Z"/>
          <w:lang w:val="sv-SE"/>
          <w:rPrChange w:id="146567" w:author="Draft version 2" w:date="2020-04-03T01:44:00Z">
            <w:rPr>
              <w:ins w:id="146568" w:author="CR#1488r2" w:date="2020-03-26T14:45:00Z"/>
              <w:lang w:val="sv-SE"/>
            </w:rPr>
          </w:rPrChange>
        </w:rPr>
      </w:pPr>
    </w:p>
    <w:p w14:paraId="736DCC68" w14:textId="77777777" w:rsidR="00D70148" w:rsidRPr="004072B1" w:rsidRDefault="00D70148" w:rsidP="00D70148">
      <w:pPr>
        <w:pStyle w:val="PL"/>
        <w:rPr>
          <w:ins w:id="146569" w:author="CR#1488r2" w:date="2020-03-26T14:45:00Z"/>
          <w:rPrChange w:id="146570" w:author="Draft version 2" w:date="2020-04-03T01:44:00Z">
            <w:rPr>
              <w:ins w:id="146571" w:author="CR#1488r2" w:date="2020-03-26T14:45:00Z"/>
              <w:color w:val="808080"/>
            </w:rPr>
          </w:rPrChange>
        </w:rPr>
      </w:pPr>
      <w:ins w:id="146572" w:author="CR#1488r2" w:date="2020-03-26T14:45:00Z">
        <w:r w:rsidRPr="004072B1">
          <w:rPr>
            <w:rPrChange w:id="146573" w:author="Draft version 2" w:date="2020-04-03T01:44:00Z">
              <w:rPr>
                <w:color w:val="808080"/>
              </w:rPr>
            </w:rPrChange>
          </w:rPr>
          <w:t>-- TAG-LOGGINGDURATION-STOP</w:t>
        </w:r>
      </w:ins>
    </w:p>
    <w:p w14:paraId="56479C67" w14:textId="77777777" w:rsidR="00D70148" w:rsidRPr="004072B1" w:rsidRDefault="00D70148" w:rsidP="00D70148">
      <w:pPr>
        <w:pStyle w:val="PL"/>
        <w:rPr>
          <w:ins w:id="146574" w:author="CR#1488r2" w:date="2020-03-26T14:45:00Z"/>
          <w:rPrChange w:id="146575" w:author="Draft version 2" w:date="2020-04-03T01:44:00Z">
            <w:rPr>
              <w:ins w:id="146576" w:author="CR#1488r2" w:date="2020-03-26T14:45:00Z"/>
              <w:color w:val="808080"/>
            </w:rPr>
          </w:rPrChange>
        </w:rPr>
      </w:pPr>
      <w:ins w:id="146577" w:author="CR#1488r2" w:date="2020-03-26T14:45:00Z">
        <w:r w:rsidRPr="004072B1">
          <w:rPr>
            <w:rPrChange w:id="146578" w:author="Draft version 2" w:date="2020-04-03T01:44:00Z">
              <w:rPr>
                <w:color w:val="808080"/>
              </w:rPr>
            </w:rPrChange>
          </w:rPr>
          <w:t>-- ASN1STOP</w:t>
        </w:r>
      </w:ins>
    </w:p>
    <w:p w14:paraId="1448078B" w14:textId="77777777" w:rsidR="00D70148" w:rsidRPr="004072B1" w:rsidRDefault="00D70148" w:rsidP="00D70148">
      <w:pPr>
        <w:rPr>
          <w:ins w:id="146579" w:author="CR#1488r2" w:date="2020-03-26T14:45:00Z"/>
          <w:iCs/>
          <w:rPrChange w:id="146580" w:author="Draft version 2" w:date="2020-04-03T01:44:00Z">
            <w:rPr>
              <w:ins w:id="146581" w:author="CR#1488r2" w:date="2020-03-26T14:45:00Z"/>
              <w:iCs/>
            </w:rPr>
          </w:rPrChange>
        </w:rPr>
      </w:pPr>
    </w:p>
    <w:p w14:paraId="2A561718" w14:textId="77777777" w:rsidR="00D70148" w:rsidRPr="004072B1" w:rsidRDefault="00D70148" w:rsidP="00D70148">
      <w:pPr>
        <w:pStyle w:val="Heading4"/>
        <w:rPr>
          <w:ins w:id="146582" w:author="CR#1488r2" w:date="2020-03-26T14:45:00Z"/>
          <w:lang w:val="en-US"/>
          <w:rPrChange w:id="146583" w:author="Draft version 2" w:date="2020-04-03T01:44:00Z">
            <w:rPr>
              <w:ins w:id="146584" w:author="CR#1488r2" w:date="2020-03-26T14:45:00Z"/>
              <w:lang w:val="en-US"/>
            </w:rPr>
          </w:rPrChange>
        </w:rPr>
      </w:pPr>
      <w:bookmarkStart w:id="146585" w:name="_Toc5272671"/>
      <w:bookmarkStart w:id="146586" w:name="_Toc36757399"/>
      <w:ins w:id="146587" w:author="CR#1488r2" w:date="2020-03-26T14:45:00Z">
        <w:r w:rsidRPr="004072B1">
          <w:rPr>
            <w:lang w:val="en-US"/>
            <w:rPrChange w:id="146588" w:author="Draft version 2" w:date="2020-04-03T01:44:00Z">
              <w:rPr>
                <w:lang w:val="en-US"/>
              </w:rPr>
            </w:rPrChange>
          </w:rPr>
          <w:t>–</w:t>
        </w:r>
        <w:r w:rsidRPr="004072B1">
          <w:rPr>
            <w:lang w:val="en-US"/>
            <w:rPrChange w:id="146589" w:author="Draft version 2" w:date="2020-04-03T01:44:00Z">
              <w:rPr>
                <w:lang w:val="en-US"/>
              </w:rPr>
            </w:rPrChange>
          </w:rPr>
          <w:tab/>
        </w:r>
        <w:r w:rsidRPr="004072B1">
          <w:rPr>
            <w:i/>
            <w:lang w:val="en-US"/>
            <w:rPrChange w:id="146590" w:author="Draft version 2" w:date="2020-04-03T01:44:00Z">
              <w:rPr>
                <w:i/>
                <w:lang w:val="en-US"/>
              </w:rPr>
            </w:rPrChange>
          </w:rPr>
          <w:t>LoggingInterval</w:t>
        </w:r>
        <w:bookmarkEnd w:id="146585"/>
        <w:bookmarkEnd w:id="146586"/>
      </w:ins>
    </w:p>
    <w:p w14:paraId="43C0C504" w14:textId="77777777" w:rsidR="00D70148" w:rsidRPr="004072B1" w:rsidRDefault="00D70148" w:rsidP="00D70148">
      <w:pPr>
        <w:keepNext/>
        <w:keepLines/>
        <w:rPr>
          <w:ins w:id="146591" w:author="CR#1488r2" w:date="2020-03-26T14:45:00Z"/>
          <w:iCs/>
          <w:rPrChange w:id="146592" w:author="Draft version 2" w:date="2020-04-03T01:44:00Z">
            <w:rPr>
              <w:ins w:id="146593" w:author="CR#1488r2" w:date="2020-03-26T14:45:00Z"/>
              <w:iCs/>
            </w:rPr>
          </w:rPrChange>
        </w:rPr>
      </w:pPr>
      <w:ins w:id="146594" w:author="CR#1488r2" w:date="2020-03-26T14:45:00Z">
        <w:r w:rsidRPr="004072B1">
          <w:rPr>
            <w:rPrChange w:id="146595" w:author="Draft version 2" w:date="2020-04-03T01:44:00Z">
              <w:rPr/>
            </w:rPrChange>
          </w:rPr>
          <w:t xml:space="preserve">The </w:t>
        </w:r>
        <w:r w:rsidRPr="004072B1">
          <w:rPr>
            <w:i/>
            <w:rPrChange w:id="146596" w:author="Draft version 2" w:date="2020-04-03T01:44:00Z">
              <w:rPr>
                <w:i/>
              </w:rPr>
            </w:rPrChange>
          </w:rPr>
          <w:t>LoggingInterval</w:t>
        </w:r>
        <w:r w:rsidRPr="004072B1">
          <w:rPr>
            <w:rPrChange w:id="146597" w:author="Draft version 2" w:date="2020-04-03T01:44:00Z">
              <w:rPr/>
            </w:rPrChange>
          </w:rPr>
          <w:t xml:space="preserve"> indicates the periodicity for logging measurement results</w:t>
        </w:r>
        <w:r w:rsidRPr="004072B1">
          <w:rPr>
            <w:iCs/>
            <w:rPrChange w:id="146598" w:author="Draft version 2" w:date="2020-04-03T01:44:00Z">
              <w:rPr>
                <w:iCs/>
              </w:rPr>
            </w:rPrChange>
          </w:rPr>
          <w:t>.</w:t>
        </w:r>
        <w:r w:rsidRPr="004072B1">
          <w:rPr>
            <w:rPrChange w:id="146599" w:author="Draft version 2" w:date="2020-04-03T01:44:00Z">
              <w:rPr/>
            </w:rPrChange>
          </w:rPr>
          <w:t xml:space="preserve"> </w:t>
        </w:r>
        <w:r w:rsidRPr="004072B1">
          <w:rPr>
            <w:iCs/>
            <w:rPrChange w:id="146600" w:author="Draft version 2" w:date="2020-04-03T01:44:00Z">
              <w:rPr>
                <w:iCs/>
              </w:rPr>
            </w:rPrChange>
          </w:rPr>
          <w:t xml:space="preserve">Value ms1280 corresponds to 1.28s, value ms2560 corresponds to 2.56s and so on. Value infinity means it is equal to the configured value of the </w:t>
        </w:r>
        <w:r w:rsidRPr="004072B1">
          <w:rPr>
            <w:i/>
            <w:lang w:val="en-US"/>
            <w:rPrChange w:id="146601" w:author="Draft version 2" w:date="2020-04-03T01:44:00Z">
              <w:rPr>
                <w:i/>
                <w:lang w:val="en-US"/>
              </w:rPr>
            </w:rPrChange>
          </w:rPr>
          <w:t>LoggingDuration</w:t>
        </w:r>
        <w:r w:rsidRPr="004072B1">
          <w:rPr>
            <w:iCs/>
            <w:rPrChange w:id="146602" w:author="Draft version 2" w:date="2020-04-03T01:44:00Z">
              <w:rPr>
                <w:iCs/>
              </w:rPr>
            </w:rPrChange>
          </w:rPr>
          <w:t xml:space="preserve"> IE.</w:t>
        </w:r>
      </w:ins>
    </w:p>
    <w:p w14:paraId="5553075D" w14:textId="77777777" w:rsidR="00D70148" w:rsidRPr="004072B1" w:rsidRDefault="00D70148" w:rsidP="00D70148">
      <w:pPr>
        <w:pStyle w:val="TH"/>
        <w:rPr>
          <w:ins w:id="146603" w:author="CR#1488r2" w:date="2020-03-26T14:45:00Z"/>
          <w:lang w:val="en-US"/>
          <w:rPrChange w:id="146604" w:author="Draft version 2" w:date="2020-04-03T01:44:00Z">
            <w:rPr>
              <w:ins w:id="146605" w:author="CR#1488r2" w:date="2020-03-26T14:45:00Z"/>
              <w:lang w:val="en-US"/>
            </w:rPr>
          </w:rPrChange>
        </w:rPr>
      </w:pPr>
      <w:ins w:id="146606" w:author="CR#1488r2" w:date="2020-03-26T14:45:00Z">
        <w:r w:rsidRPr="004072B1">
          <w:rPr>
            <w:bCs/>
            <w:i/>
            <w:iCs/>
            <w:lang w:val="en-US"/>
            <w:rPrChange w:id="146607" w:author="Draft version 2" w:date="2020-04-03T01:44:00Z">
              <w:rPr>
                <w:bCs/>
                <w:i/>
                <w:iCs/>
                <w:lang w:val="en-US"/>
              </w:rPr>
            </w:rPrChange>
          </w:rPr>
          <w:t xml:space="preserve">LoggingInterval </w:t>
        </w:r>
        <w:r w:rsidRPr="004072B1">
          <w:rPr>
            <w:lang w:val="en-US"/>
            <w:rPrChange w:id="146608" w:author="Draft version 2" w:date="2020-04-03T01:44:00Z">
              <w:rPr>
                <w:lang w:val="en-US"/>
              </w:rPr>
            </w:rPrChange>
          </w:rPr>
          <w:t>information element</w:t>
        </w:r>
      </w:ins>
    </w:p>
    <w:p w14:paraId="6D4E5D9D" w14:textId="77777777" w:rsidR="00D70148" w:rsidRPr="004072B1" w:rsidRDefault="00D70148" w:rsidP="00D70148">
      <w:pPr>
        <w:pStyle w:val="PL"/>
        <w:rPr>
          <w:ins w:id="146609" w:author="CR#1488r2" w:date="2020-03-26T14:45:00Z"/>
          <w:rPrChange w:id="146610" w:author="Draft version 2" w:date="2020-04-03T01:44:00Z">
            <w:rPr>
              <w:ins w:id="146611" w:author="CR#1488r2" w:date="2020-03-26T14:45:00Z"/>
              <w:color w:val="808080"/>
            </w:rPr>
          </w:rPrChange>
        </w:rPr>
      </w:pPr>
      <w:ins w:id="146612" w:author="CR#1488r2" w:date="2020-03-26T14:45:00Z">
        <w:r w:rsidRPr="004072B1">
          <w:rPr>
            <w:rPrChange w:id="146613" w:author="Draft version 2" w:date="2020-04-03T01:44:00Z">
              <w:rPr>
                <w:color w:val="808080"/>
              </w:rPr>
            </w:rPrChange>
          </w:rPr>
          <w:t>-- ASN1START</w:t>
        </w:r>
      </w:ins>
    </w:p>
    <w:p w14:paraId="726A4046" w14:textId="77777777" w:rsidR="00D70148" w:rsidRPr="004072B1" w:rsidRDefault="00D70148" w:rsidP="00D70148">
      <w:pPr>
        <w:pStyle w:val="PL"/>
        <w:rPr>
          <w:ins w:id="146614" w:author="CR#1488r2" w:date="2020-03-26T14:45:00Z"/>
          <w:rPrChange w:id="146615" w:author="Draft version 2" w:date="2020-04-03T01:44:00Z">
            <w:rPr>
              <w:ins w:id="146616" w:author="CR#1488r2" w:date="2020-03-26T14:45:00Z"/>
              <w:color w:val="808080"/>
            </w:rPr>
          </w:rPrChange>
        </w:rPr>
      </w:pPr>
      <w:ins w:id="146617" w:author="CR#1488r2" w:date="2020-03-26T14:45:00Z">
        <w:r w:rsidRPr="004072B1">
          <w:rPr>
            <w:rPrChange w:id="146618" w:author="Draft version 2" w:date="2020-04-03T01:44:00Z">
              <w:rPr>
                <w:color w:val="808080"/>
              </w:rPr>
            </w:rPrChange>
          </w:rPr>
          <w:t>-- TAG-LOGGINGINTERVAL-START</w:t>
        </w:r>
      </w:ins>
    </w:p>
    <w:p w14:paraId="7130C187" w14:textId="77777777" w:rsidR="00D70148" w:rsidRPr="004072B1" w:rsidRDefault="00D70148" w:rsidP="00D70148">
      <w:pPr>
        <w:pStyle w:val="PL"/>
        <w:rPr>
          <w:ins w:id="146619" w:author="CR#1488r2" w:date="2020-03-26T14:45:00Z"/>
          <w:rPrChange w:id="146620" w:author="Draft version 2" w:date="2020-04-03T01:44:00Z">
            <w:rPr>
              <w:ins w:id="146621" w:author="CR#1488r2" w:date="2020-03-26T14:45:00Z"/>
            </w:rPr>
          </w:rPrChange>
        </w:rPr>
      </w:pPr>
    </w:p>
    <w:p w14:paraId="767D3ADF" w14:textId="1E16A1B5" w:rsidR="00D70148" w:rsidRPr="004072B1" w:rsidRDefault="00D70148" w:rsidP="00D70148">
      <w:pPr>
        <w:pStyle w:val="PL"/>
        <w:rPr>
          <w:ins w:id="146622" w:author="CR#1488r2" w:date="2020-03-26T14:45:00Z"/>
          <w:rPrChange w:id="146623" w:author="Draft version 2" w:date="2020-04-03T01:44:00Z">
            <w:rPr>
              <w:ins w:id="146624" w:author="CR#1488r2" w:date="2020-03-26T14:45:00Z"/>
            </w:rPr>
          </w:rPrChange>
        </w:rPr>
      </w:pPr>
      <w:ins w:id="146625" w:author="CR#1488r2" w:date="2020-03-26T14:45:00Z">
        <w:r w:rsidRPr="004072B1">
          <w:rPr>
            <w:rPrChange w:id="146626" w:author="Draft version 2" w:date="2020-04-03T01:44:00Z">
              <w:rPr/>
            </w:rPrChange>
          </w:rPr>
          <w:t>LoggingInterval-r16 ::=</w:t>
        </w:r>
      </w:ins>
      <w:ins w:id="146627" w:author="CR#1488r2" w:date="2020-03-26T14:46:00Z">
        <w:r w:rsidRPr="004072B1">
          <w:rPr>
            <w:rPrChange w:id="146628" w:author="Draft version 2" w:date="2020-04-03T01:44:00Z">
              <w:rPr/>
            </w:rPrChange>
          </w:rPr>
          <w:t xml:space="preserve">   </w:t>
        </w:r>
      </w:ins>
      <w:ins w:id="146629" w:author="CR#1488r2" w:date="2020-03-26T14:45:00Z">
        <w:r w:rsidRPr="004072B1">
          <w:rPr>
            <w:rPrChange w:id="146630" w:author="Draft version 2" w:date="2020-04-03T01:44:00Z">
              <w:rPr>
                <w:color w:val="993366"/>
              </w:rPr>
            </w:rPrChange>
          </w:rPr>
          <w:t>ENUMERATED</w:t>
        </w:r>
        <w:r w:rsidRPr="004072B1">
          <w:rPr>
            <w:rPrChange w:id="146631" w:author="Draft version 2" w:date="2020-04-03T01:44:00Z">
              <w:rPr/>
            </w:rPrChange>
          </w:rPr>
          <w:t xml:space="preserve"> {</w:t>
        </w:r>
      </w:ins>
    </w:p>
    <w:p w14:paraId="3D486D54" w14:textId="43476EDC" w:rsidR="00D70148" w:rsidRPr="004072B1" w:rsidRDefault="00D70148" w:rsidP="00D70148">
      <w:pPr>
        <w:pStyle w:val="PL"/>
        <w:rPr>
          <w:ins w:id="146632" w:author="CR#1488r2" w:date="2020-03-26T14:45:00Z"/>
          <w:rPrChange w:id="146633" w:author="Draft version 2" w:date="2020-04-03T01:44:00Z">
            <w:rPr>
              <w:ins w:id="146634" w:author="CR#1488r2" w:date="2020-03-26T14:45:00Z"/>
            </w:rPr>
          </w:rPrChange>
        </w:rPr>
      </w:pPr>
      <w:ins w:id="146635" w:author="CR#1488r2" w:date="2020-03-26T14:46:00Z">
        <w:r w:rsidRPr="004072B1">
          <w:rPr>
            <w:rPrChange w:id="146636" w:author="Draft version 2" w:date="2020-04-03T01:44:00Z">
              <w:rPr/>
            </w:rPrChange>
          </w:rPr>
          <w:t xml:space="preserve">                              </w:t>
        </w:r>
      </w:ins>
      <w:ins w:id="146637" w:author="CR#1488r2" w:date="2020-03-26T14:45:00Z">
        <w:r w:rsidRPr="004072B1">
          <w:rPr>
            <w:rPrChange w:id="146638" w:author="Draft version 2" w:date="2020-04-03T01:44:00Z">
              <w:rPr/>
            </w:rPrChange>
          </w:rPr>
          <w:t>ms320, ms640, ms1280, ms2560, ms5120, ms10240, ms20480,</w:t>
        </w:r>
      </w:ins>
    </w:p>
    <w:p w14:paraId="1E971426" w14:textId="5E351267" w:rsidR="00D70148" w:rsidRPr="004072B1" w:rsidRDefault="00D70148" w:rsidP="00D70148">
      <w:pPr>
        <w:pStyle w:val="PL"/>
        <w:rPr>
          <w:ins w:id="146639" w:author="CR#1488r2" w:date="2020-03-26T14:45:00Z"/>
          <w:rPrChange w:id="146640" w:author="Draft version 2" w:date="2020-04-03T01:44:00Z">
            <w:rPr>
              <w:ins w:id="146641" w:author="CR#1488r2" w:date="2020-03-26T14:45:00Z"/>
            </w:rPr>
          </w:rPrChange>
        </w:rPr>
      </w:pPr>
      <w:ins w:id="146642" w:author="CR#1488r2" w:date="2020-03-26T14:46:00Z">
        <w:r w:rsidRPr="004072B1">
          <w:rPr>
            <w:rPrChange w:id="146643" w:author="Draft version 2" w:date="2020-04-03T01:44:00Z">
              <w:rPr/>
            </w:rPrChange>
          </w:rPr>
          <w:t xml:space="preserve">                              </w:t>
        </w:r>
      </w:ins>
      <w:ins w:id="146644" w:author="CR#1488r2" w:date="2020-03-26T14:45:00Z">
        <w:r w:rsidRPr="004072B1">
          <w:rPr>
            <w:rPrChange w:id="146645" w:author="Draft version 2" w:date="2020-04-03T01:44:00Z">
              <w:rPr/>
            </w:rPrChange>
          </w:rPr>
          <w:t>ms30720, ms40960, ms61440 , infinity}</w:t>
        </w:r>
      </w:ins>
    </w:p>
    <w:p w14:paraId="423088C5" w14:textId="77777777" w:rsidR="00D70148" w:rsidRPr="004072B1" w:rsidRDefault="00D70148" w:rsidP="00D70148">
      <w:pPr>
        <w:pStyle w:val="PL"/>
        <w:rPr>
          <w:ins w:id="146646" w:author="CR#1488r2" w:date="2020-03-26T14:46:00Z"/>
          <w:rPrChange w:id="146647" w:author="Draft version 2" w:date="2020-04-03T01:44:00Z">
            <w:rPr>
              <w:ins w:id="146648" w:author="CR#1488r2" w:date="2020-03-26T14:46:00Z"/>
              <w:color w:val="808080"/>
            </w:rPr>
          </w:rPrChange>
        </w:rPr>
      </w:pPr>
    </w:p>
    <w:p w14:paraId="24ECA71C" w14:textId="0C12A42A" w:rsidR="00D70148" w:rsidRPr="004072B1" w:rsidRDefault="00D70148" w:rsidP="00D70148">
      <w:pPr>
        <w:pStyle w:val="PL"/>
        <w:rPr>
          <w:ins w:id="146649" w:author="CR#1488r2" w:date="2020-03-26T14:45:00Z"/>
          <w:rPrChange w:id="146650" w:author="Draft version 2" w:date="2020-04-03T01:44:00Z">
            <w:rPr>
              <w:ins w:id="146651" w:author="CR#1488r2" w:date="2020-03-26T14:45:00Z"/>
              <w:color w:val="808080"/>
            </w:rPr>
          </w:rPrChange>
        </w:rPr>
      </w:pPr>
      <w:ins w:id="146652" w:author="CR#1488r2" w:date="2020-03-26T14:45:00Z">
        <w:r w:rsidRPr="004072B1">
          <w:rPr>
            <w:rPrChange w:id="146653" w:author="Draft version 2" w:date="2020-04-03T01:44:00Z">
              <w:rPr>
                <w:color w:val="808080"/>
              </w:rPr>
            </w:rPrChange>
          </w:rPr>
          <w:t>-- TAG-LOGGINGINTERVAL-STOP</w:t>
        </w:r>
      </w:ins>
    </w:p>
    <w:p w14:paraId="25D3A495" w14:textId="77777777" w:rsidR="00D70148" w:rsidRPr="004072B1" w:rsidRDefault="00D70148" w:rsidP="00D70148">
      <w:pPr>
        <w:pStyle w:val="PL"/>
        <w:rPr>
          <w:ins w:id="146654" w:author="CR#1488r2" w:date="2020-03-26T14:45:00Z"/>
          <w:rPrChange w:id="146655" w:author="Draft version 2" w:date="2020-04-03T01:44:00Z">
            <w:rPr>
              <w:ins w:id="146656" w:author="CR#1488r2" w:date="2020-03-26T14:45:00Z"/>
              <w:color w:val="808080"/>
            </w:rPr>
          </w:rPrChange>
        </w:rPr>
      </w:pPr>
      <w:ins w:id="146657" w:author="CR#1488r2" w:date="2020-03-26T14:45:00Z">
        <w:r w:rsidRPr="004072B1">
          <w:rPr>
            <w:rPrChange w:id="146658" w:author="Draft version 2" w:date="2020-04-03T01:44:00Z">
              <w:rPr>
                <w:color w:val="808080"/>
              </w:rPr>
            </w:rPrChange>
          </w:rPr>
          <w:t>-- ASN1STOP</w:t>
        </w:r>
      </w:ins>
    </w:p>
    <w:p w14:paraId="435D9F93" w14:textId="77777777" w:rsidR="00D70148" w:rsidRPr="004072B1" w:rsidRDefault="00D70148" w:rsidP="00D70148">
      <w:pPr>
        <w:rPr>
          <w:ins w:id="146659" w:author="CR#1488r2" w:date="2020-03-26T14:45:00Z"/>
          <w:rFonts w:eastAsiaTheme="minorEastAsia"/>
          <w:rPrChange w:id="146660" w:author="Draft version 2" w:date="2020-04-03T01:44:00Z">
            <w:rPr>
              <w:ins w:id="146661" w:author="CR#1488r2" w:date="2020-03-26T14:45:00Z"/>
              <w:rFonts w:eastAsiaTheme="minorEastAsia"/>
            </w:rPr>
          </w:rPrChange>
        </w:rPr>
      </w:pPr>
    </w:p>
    <w:p w14:paraId="79BFB41F" w14:textId="77777777" w:rsidR="00D70148" w:rsidRPr="004072B1" w:rsidRDefault="00D70148" w:rsidP="00D70148">
      <w:pPr>
        <w:pStyle w:val="Heading4"/>
        <w:rPr>
          <w:ins w:id="146662" w:author="CR#1488r2" w:date="2020-03-26T14:45:00Z"/>
          <w:rPrChange w:id="146663" w:author="Draft version 2" w:date="2020-04-03T01:44:00Z">
            <w:rPr>
              <w:ins w:id="146664" w:author="CR#1488r2" w:date="2020-03-26T14:45:00Z"/>
            </w:rPr>
          </w:rPrChange>
        </w:rPr>
      </w:pPr>
      <w:bookmarkStart w:id="146665" w:name="_Toc525856939"/>
      <w:bookmarkStart w:id="146666" w:name="_Toc36757400"/>
      <w:ins w:id="146667" w:author="CR#1488r2" w:date="2020-03-26T14:45:00Z">
        <w:r w:rsidRPr="004072B1">
          <w:rPr>
            <w:rPrChange w:id="146668" w:author="Draft version 2" w:date="2020-04-03T01:44:00Z">
              <w:rPr/>
            </w:rPrChange>
          </w:rPr>
          <w:lastRenderedPageBreak/>
          <w:t>–</w:t>
        </w:r>
        <w:r w:rsidRPr="004072B1">
          <w:rPr>
            <w:rPrChange w:id="146669" w:author="Draft version 2" w:date="2020-04-03T01:44:00Z">
              <w:rPr/>
            </w:rPrChange>
          </w:rPr>
          <w:tab/>
        </w:r>
        <w:r w:rsidRPr="004072B1">
          <w:rPr>
            <w:i/>
            <w:rPrChange w:id="146670" w:author="Draft version 2" w:date="2020-04-03T01:44:00Z">
              <w:rPr>
                <w:i/>
              </w:rPr>
            </w:rPrChange>
          </w:rPr>
          <w:t>LogMeasResultListBT</w:t>
        </w:r>
        <w:bookmarkEnd w:id="146665"/>
        <w:bookmarkEnd w:id="146666"/>
      </w:ins>
    </w:p>
    <w:p w14:paraId="4A6E14C7" w14:textId="77777777" w:rsidR="00D70148" w:rsidRPr="004072B1" w:rsidRDefault="00D70148" w:rsidP="00D70148">
      <w:pPr>
        <w:rPr>
          <w:ins w:id="146671" w:author="CR#1488r2" w:date="2020-03-26T14:45:00Z"/>
          <w:rPrChange w:id="146672" w:author="Draft version 2" w:date="2020-04-03T01:44:00Z">
            <w:rPr>
              <w:ins w:id="146673" w:author="CR#1488r2" w:date="2020-03-26T14:45:00Z"/>
            </w:rPr>
          </w:rPrChange>
        </w:rPr>
      </w:pPr>
      <w:ins w:id="146674" w:author="CR#1488r2" w:date="2020-03-26T14:45:00Z">
        <w:r w:rsidRPr="004072B1">
          <w:rPr>
            <w:rPrChange w:id="146675" w:author="Draft version 2" w:date="2020-04-03T01:44:00Z">
              <w:rPr/>
            </w:rPrChange>
          </w:rPr>
          <w:t xml:space="preserve">The IE </w:t>
        </w:r>
        <w:r w:rsidRPr="004072B1">
          <w:rPr>
            <w:i/>
            <w:lang w:eastAsia="zh-CN"/>
            <w:rPrChange w:id="146676" w:author="Draft version 2" w:date="2020-04-03T01:44:00Z">
              <w:rPr>
                <w:i/>
                <w:lang w:eastAsia="zh-CN"/>
              </w:rPr>
            </w:rPrChange>
          </w:rPr>
          <w:t>LogMeasResultListBT</w:t>
        </w:r>
        <w:r w:rsidRPr="004072B1">
          <w:rPr>
            <w:iCs/>
            <w:rPrChange w:id="146677" w:author="Draft version 2" w:date="2020-04-03T01:44:00Z">
              <w:rPr>
                <w:iCs/>
              </w:rPr>
            </w:rPrChange>
          </w:rPr>
          <w:t xml:space="preserve"> covers </w:t>
        </w:r>
        <w:r w:rsidRPr="004072B1">
          <w:rPr>
            <w:rPrChange w:id="146678" w:author="Draft version 2" w:date="2020-04-03T01:44:00Z">
              <w:rPr/>
            </w:rPrChange>
          </w:rPr>
          <w:t>measured results for</w:t>
        </w:r>
        <w:r w:rsidRPr="004072B1">
          <w:rPr>
            <w:lang w:eastAsia="zh-CN"/>
            <w:rPrChange w:id="146679" w:author="Draft version 2" w:date="2020-04-03T01:44:00Z">
              <w:rPr>
                <w:lang w:eastAsia="zh-CN"/>
              </w:rPr>
            </w:rPrChange>
          </w:rPr>
          <w:t xml:space="preserve"> Bluetooth</w:t>
        </w:r>
        <w:r w:rsidRPr="004072B1">
          <w:rPr>
            <w:rPrChange w:id="146680" w:author="Draft version 2" w:date="2020-04-03T01:44:00Z">
              <w:rPr/>
            </w:rPrChange>
          </w:rPr>
          <w:t>.</w:t>
        </w:r>
      </w:ins>
    </w:p>
    <w:p w14:paraId="7C1FF885" w14:textId="77777777" w:rsidR="00D70148" w:rsidRPr="004072B1" w:rsidRDefault="00D70148" w:rsidP="00D70148">
      <w:pPr>
        <w:pStyle w:val="TH"/>
        <w:rPr>
          <w:ins w:id="146681" w:author="CR#1488r2" w:date="2020-03-26T14:45:00Z"/>
          <w:rPrChange w:id="146682" w:author="Draft version 2" w:date="2020-04-03T01:44:00Z">
            <w:rPr>
              <w:ins w:id="146683" w:author="CR#1488r2" w:date="2020-03-26T14:45:00Z"/>
            </w:rPr>
          </w:rPrChange>
        </w:rPr>
      </w:pPr>
      <w:ins w:id="146684" w:author="CR#1488r2" w:date="2020-03-26T14:45:00Z">
        <w:r w:rsidRPr="004072B1">
          <w:rPr>
            <w:i/>
            <w:rPrChange w:id="146685" w:author="Draft version 2" w:date="2020-04-03T01:44:00Z">
              <w:rPr>
                <w:i/>
              </w:rPr>
            </w:rPrChange>
          </w:rPr>
          <w:t>LogMeasResultListBT</w:t>
        </w:r>
        <w:r w:rsidRPr="004072B1">
          <w:rPr>
            <w:bCs/>
            <w:i/>
            <w:iCs/>
            <w:rPrChange w:id="146686" w:author="Draft version 2" w:date="2020-04-03T01:44:00Z">
              <w:rPr>
                <w:bCs/>
                <w:i/>
                <w:iCs/>
              </w:rPr>
            </w:rPrChange>
          </w:rPr>
          <w:t xml:space="preserve"> </w:t>
        </w:r>
        <w:r w:rsidRPr="004072B1">
          <w:rPr>
            <w:rPrChange w:id="146687" w:author="Draft version 2" w:date="2020-04-03T01:44:00Z">
              <w:rPr/>
            </w:rPrChange>
          </w:rPr>
          <w:t>information element</w:t>
        </w:r>
      </w:ins>
    </w:p>
    <w:p w14:paraId="718E0B89" w14:textId="77777777" w:rsidR="00D70148" w:rsidRPr="004072B1" w:rsidRDefault="00D70148" w:rsidP="00D70148">
      <w:pPr>
        <w:pStyle w:val="PL"/>
        <w:rPr>
          <w:ins w:id="146688" w:author="CR#1488r2" w:date="2020-03-26T14:45:00Z"/>
          <w:rPrChange w:id="146689" w:author="Draft version 2" w:date="2020-04-03T01:44:00Z">
            <w:rPr>
              <w:ins w:id="146690" w:author="CR#1488r2" w:date="2020-03-26T14:45:00Z"/>
              <w:color w:val="808080"/>
            </w:rPr>
          </w:rPrChange>
        </w:rPr>
      </w:pPr>
      <w:ins w:id="146691" w:author="CR#1488r2" w:date="2020-03-26T14:45:00Z">
        <w:r w:rsidRPr="004072B1">
          <w:rPr>
            <w:rPrChange w:id="146692" w:author="Draft version 2" w:date="2020-04-03T01:44:00Z">
              <w:rPr>
                <w:color w:val="808080"/>
              </w:rPr>
            </w:rPrChange>
          </w:rPr>
          <w:t>-- ASN1START</w:t>
        </w:r>
      </w:ins>
    </w:p>
    <w:p w14:paraId="715D8578" w14:textId="77777777" w:rsidR="00D70148" w:rsidRPr="004072B1" w:rsidRDefault="00D70148" w:rsidP="00D70148">
      <w:pPr>
        <w:pStyle w:val="PL"/>
        <w:rPr>
          <w:ins w:id="146693" w:author="CR#1488r2" w:date="2020-03-26T14:45:00Z"/>
          <w:rPrChange w:id="146694" w:author="Draft version 2" w:date="2020-04-03T01:44:00Z">
            <w:rPr>
              <w:ins w:id="146695" w:author="CR#1488r2" w:date="2020-03-26T14:45:00Z"/>
              <w:color w:val="808080"/>
            </w:rPr>
          </w:rPrChange>
        </w:rPr>
      </w:pPr>
      <w:ins w:id="146696" w:author="CR#1488r2" w:date="2020-03-26T14:45:00Z">
        <w:r w:rsidRPr="004072B1">
          <w:rPr>
            <w:rPrChange w:id="146697" w:author="Draft version 2" w:date="2020-04-03T01:44:00Z">
              <w:rPr>
                <w:color w:val="808080"/>
              </w:rPr>
            </w:rPrChange>
          </w:rPr>
          <w:t>-- TAG-LOGMEASRESULTLISTBT-START</w:t>
        </w:r>
      </w:ins>
    </w:p>
    <w:p w14:paraId="2BD652CB" w14:textId="108D4883" w:rsidR="00D70148" w:rsidRPr="004072B1" w:rsidRDefault="00D70148" w:rsidP="00D70148">
      <w:pPr>
        <w:pStyle w:val="PL"/>
        <w:rPr>
          <w:ins w:id="146698" w:author="CR#1488r2" w:date="2020-03-26T14:45:00Z"/>
          <w:lang w:eastAsia="zh-CN"/>
          <w:rPrChange w:id="146699" w:author="Draft version 2" w:date="2020-04-03T01:44:00Z">
            <w:rPr>
              <w:ins w:id="146700" w:author="CR#1488r2" w:date="2020-03-26T14:45:00Z"/>
              <w:lang w:eastAsia="zh-CN"/>
            </w:rPr>
          </w:rPrChange>
        </w:rPr>
      </w:pPr>
    </w:p>
    <w:p w14:paraId="5832F582" w14:textId="7948A60A" w:rsidR="00D70148" w:rsidRPr="004072B1" w:rsidRDefault="00D70148" w:rsidP="00D70148">
      <w:pPr>
        <w:pStyle w:val="PL"/>
        <w:rPr>
          <w:ins w:id="146701" w:author="CR#1488r2" w:date="2020-03-26T14:45:00Z"/>
          <w:lang w:eastAsia="zh-CN"/>
          <w:rPrChange w:id="146702" w:author="Draft version 2" w:date="2020-04-03T01:44:00Z">
            <w:rPr>
              <w:ins w:id="146703" w:author="CR#1488r2" w:date="2020-03-26T14:45:00Z"/>
              <w:lang w:eastAsia="zh-CN"/>
            </w:rPr>
          </w:rPrChange>
        </w:rPr>
      </w:pPr>
      <w:ins w:id="146704" w:author="CR#1488r2" w:date="2020-03-26T14:45:00Z">
        <w:r w:rsidRPr="004072B1">
          <w:rPr>
            <w:rFonts w:eastAsia="Malgun Gothic"/>
            <w:rPrChange w:id="146705" w:author="Draft version 2" w:date="2020-04-03T01:44:00Z">
              <w:rPr>
                <w:rFonts w:eastAsia="Malgun Gothic"/>
              </w:rPr>
            </w:rPrChange>
          </w:rPr>
          <w:t>LogMeasResultListBT-r16 ::=</w:t>
        </w:r>
      </w:ins>
      <w:ins w:id="146706" w:author="CR#1488r2" w:date="2020-03-26T14:46:00Z">
        <w:r w:rsidRPr="004072B1">
          <w:rPr>
            <w:rFonts w:eastAsia="Malgun Gothic"/>
            <w:rPrChange w:id="146707" w:author="Draft version 2" w:date="2020-04-03T01:44:00Z">
              <w:rPr>
                <w:rFonts w:eastAsia="Malgun Gothic"/>
              </w:rPr>
            </w:rPrChange>
          </w:rPr>
          <w:t xml:space="preserve"> </w:t>
        </w:r>
      </w:ins>
      <w:ins w:id="146708" w:author="CR#1488r2" w:date="2020-03-26T14:45:00Z">
        <w:r w:rsidRPr="004072B1">
          <w:rPr>
            <w:lang w:val="en-US"/>
            <w:rPrChange w:id="146709" w:author="Draft version 2" w:date="2020-04-03T01:44:00Z">
              <w:rPr>
                <w:color w:val="993366"/>
                <w:lang w:val="en-US"/>
              </w:rPr>
            </w:rPrChange>
          </w:rPr>
          <w:t>SEQUENCE</w:t>
        </w:r>
        <w:r w:rsidRPr="004072B1">
          <w:rPr>
            <w:rFonts w:eastAsia="Malgun Gothic"/>
            <w:rPrChange w:id="146710" w:author="Draft version 2" w:date="2020-04-03T01:44:00Z">
              <w:rPr>
                <w:rFonts w:eastAsia="Malgun Gothic"/>
              </w:rPr>
            </w:rPrChange>
          </w:rPr>
          <w:t xml:space="preserve"> (</w:t>
        </w:r>
        <w:r w:rsidRPr="004072B1">
          <w:rPr>
            <w:lang w:val="en-US"/>
            <w:rPrChange w:id="146711" w:author="Draft version 2" w:date="2020-04-03T01:44:00Z">
              <w:rPr>
                <w:color w:val="993366"/>
                <w:lang w:val="en-US"/>
              </w:rPr>
            </w:rPrChange>
          </w:rPr>
          <w:t>SIZE</w:t>
        </w:r>
        <w:r w:rsidRPr="004072B1">
          <w:rPr>
            <w:rFonts w:eastAsia="Malgun Gothic"/>
            <w:rPrChange w:id="146712" w:author="Draft version 2" w:date="2020-04-03T01:44:00Z">
              <w:rPr>
                <w:rFonts w:eastAsia="Malgun Gothic"/>
              </w:rPr>
            </w:rPrChange>
          </w:rPr>
          <w:t xml:space="preserve"> (1..maxBT-IdReport-r16)) OF LogMeasResultBT-r16</w:t>
        </w:r>
      </w:ins>
    </w:p>
    <w:p w14:paraId="36016C2C" w14:textId="77777777" w:rsidR="00D70148" w:rsidRPr="004072B1" w:rsidRDefault="00D70148" w:rsidP="00D70148">
      <w:pPr>
        <w:pStyle w:val="PL"/>
        <w:rPr>
          <w:ins w:id="146713" w:author="CR#1488r2" w:date="2020-03-26T14:45:00Z"/>
          <w:lang w:eastAsia="zh-CN"/>
          <w:rPrChange w:id="146714" w:author="Draft version 2" w:date="2020-04-03T01:44:00Z">
            <w:rPr>
              <w:ins w:id="146715" w:author="CR#1488r2" w:date="2020-03-26T14:45:00Z"/>
              <w:lang w:eastAsia="zh-CN"/>
            </w:rPr>
          </w:rPrChange>
        </w:rPr>
      </w:pPr>
    </w:p>
    <w:p w14:paraId="6F9F95B2" w14:textId="77777777" w:rsidR="00D70148" w:rsidRPr="004072B1" w:rsidRDefault="00D70148" w:rsidP="00D70148">
      <w:pPr>
        <w:pStyle w:val="PL"/>
        <w:rPr>
          <w:ins w:id="146716" w:author="CR#1488r2" w:date="2020-03-26T14:45:00Z"/>
          <w:rFonts w:eastAsia="Malgun Gothic"/>
          <w:rPrChange w:id="146717" w:author="Draft version 2" w:date="2020-04-03T01:44:00Z">
            <w:rPr>
              <w:ins w:id="146718" w:author="CR#1488r2" w:date="2020-03-26T14:45:00Z"/>
              <w:rFonts w:eastAsia="Malgun Gothic"/>
            </w:rPr>
          </w:rPrChange>
        </w:rPr>
      </w:pPr>
      <w:ins w:id="146719" w:author="CR#1488r2" w:date="2020-03-26T14:45:00Z">
        <w:r w:rsidRPr="004072B1">
          <w:rPr>
            <w:rFonts w:eastAsia="Malgun Gothic"/>
            <w:rPrChange w:id="146720" w:author="Draft version 2" w:date="2020-04-03T01:44:00Z">
              <w:rPr>
                <w:rFonts w:eastAsia="Malgun Gothic"/>
              </w:rPr>
            </w:rPrChange>
          </w:rPr>
          <w:t>LogMeasResultBT-r16 ::= SEQUENCE {</w:t>
        </w:r>
      </w:ins>
    </w:p>
    <w:p w14:paraId="583EB2F7" w14:textId="7705CC7D" w:rsidR="00D70148" w:rsidRPr="004072B1" w:rsidRDefault="00D70148" w:rsidP="00D70148">
      <w:pPr>
        <w:pStyle w:val="PL"/>
        <w:rPr>
          <w:ins w:id="146721" w:author="CR#1488r2" w:date="2020-03-26T14:45:00Z"/>
          <w:rFonts w:eastAsia="Malgun Gothic"/>
          <w:rPrChange w:id="146722" w:author="Draft version 2" w:date="2020-04-03T01:44:00Z">
            <w:rPr>
              <w:ins w:id="146723" w:author="CR#1488r2" w:date="2020-03-26T14:45:00Z"/>
              <w:rFonts w:eastAsia="Malgun Gothic"/>
            </w:rPr>
          </w:rPrChange>
        </w:rPr>
      </w:pPr>
      <w:ins w:id="146724" w:author="CR#1488r2" w:date="2020-03-26T14:47:00Z">
        <w:r w:rsidRPr="004072B1">
          <w:rPr>
            <w:rPrChange w:id="146725" w:author="Draft version 2" w:date="2020-04-03T01:44:00Z">
              <w:rPr/>
            </w:rPrChange>
          </w:rPr>
          <w:t xml:space="preserve">    </w:t>
        </w:r>
      </w:ins>
      <w:ins w:id="146726" w:author="CR#1488r2" w:date="2020-03-26T14:45:00Z">
        <w:r w:rsidRPr="004072B1">
          <w:rPr>
            <w:rFonts w:eastAsia="Malgun Gothic"/>
            <w:rPrChange w:id="146727" w:author="Draft version 2" w:date="2020-04-03T01:44:00Z">
              <w:rPr>
                <w:rFonts w:eastAsia="Malgun Gothic"/>
              </w:rPr>
            </w:rPrChange>
          </w:rPr>
          <w:t>bt-Addr-r16</w:t>
        </w:r>
      </w:ins>
      <w:ins w:id="146728" w:author="CR#1488r2" w:date="2020-03-26T14:47:00Z">
        <w:r w:rsidRPr="004072B1">
          <w:rPr>
            <w:rPrChange w:id="146729" w:author="Draft version 2" w:date="2020-04-03T01:44:00Z">
              <w:rPr/>
            </w:rPrChange>
          </w:rPr>
          <w:t xml:space="preserve">    </w:t>
        </w:r>
      </w:ins>
      <w:ins w:id="146730" w:author="CR#1488r2" w:date="2020-03-26T14:48:00Z">
        <w:r w:rsidRPr="004072B1">
          <w:rPr>
            <w:rPrChange w:id="146731" w:author="Draft version 2" w:date="2020-04-03T01:44:00Z">
              <w:rPr/>
            </w:rPrChange>
          </w:rPr>
          <w:t xml:space="preserve">     </w:t>
        </w:r>
      </w:ins>
      <w:ins w:id="146732" w:author="CR#1488r2" w:date="2020-03-26T14:47:00Z">
        <w:r w:rsidRPr="004072B1">
          <w:rPr>
            <w:rPrChange w:id="146733" w:author="Draft version 2" w:date="2020-04-03T01:44:00Z">
              <w:rPr/>
            </w:rPrChange>
          </w:rPr>
          <w:t xml:space="preserve">    </w:t>
        </w:r>
      </w:ins>
      <w:ins w:id="146734" w:author="CR#1488r2" w:date="2020-03-26T14:45:00Z">
        <w:r w:rsidRPr="004072B1">
          <w:rPr>
            <w:lang w:val="en-US"/>
            <w:rPrChange w:id="146735" w:author="Draft version 2" w:date="2020-04-03T01:44:00Z">
              <w:rPr>
                <w:color w:val="993366"/>
                <w:lang w:val="en-US"/>
              </w:rPr>
            </w:rPrChange>
          </w:rPr>
          <w:t>BIT STRING</w:t>
        </w:r>
        <w:r w:rsidRPr="004072B1">
          <w:rPr>
            <w:rFonts w:eastAsia="Malgun Gothic"/>
            <w:rPrChange w:id="146736" w:author="Draft version 2" w:date="2020-04-03T01:44:00Z">
              <w:rPr>
                <w:rFonts w:eastAsia="Malgun Gothic"/>
              </w:rPr>
            </w:rPrChange>
          </w:rPr>
          <w:t xml:space="preserve"> (</w:t>
        </w:r>
        <w:r w:rsidRPr="004072B1">
          <w:rPr>
            <w:lang w:val="en-US"/>
            <w:rPrChange w:id="146737" w:author="Draft version 2" w:date="2020-04-03T01:44:00Z">
              <w:rPr>
                <w:color w:val="993366"/>
                <w:lang w:val="en-US"/>
              </w:rPr>
            </w:rPrChange>
          </w:rPr>
          <w:t>SIZE</w:t>
        </w:r>
        <w:r w:rsidRPr="004072B1">
          <w:rPr>
            <w:rFonts w:eastAsia="Malgun Gothic"/>
            <w:rPrChange w:id="146738" w:author="Draft version 2" w:date="2020-04-03T01:44:00Z">
              <w:rPr>
                <w:rFonts w:eastAsia="Malgun Gothic"/>
              </w:rPr>
            </w:rPrChange>
          </w:rPr>
          <w:t xml:space="preserve"> (48)),</w:t>
        </w:r>
      </w:ins>
    </w:p>
    <w:p w14:paraId="78649DBF" w14:textId="23DEF641" w:rsidR="00D70148" w:rsidRPr="004072B1" w:rsidRDefault="00D70148" w:rsidP="00D70148">
      <w:pPr>
        <w:pStyle w:val="PL"/>
        <w:rPr>
          <w:ins w:id="146739" w:author="CR#1488r2" w:date="2020-03-26T14:45:00Z"/>
          <w:rFonts w:eastAsia="Malgun Gothic"/>
          <w:lang w:val="sv-SE"/>
          <w:rPrChange w:id="146740" w:author="Draft version 2" w:date="2020-04-03T01:44:00Z">
            <w:rPr>
              <w:ins w:id="146741" w:author="CR#1488r2" w:date="2020-03-26T14:45:00Z"/>
              <w:rFonts w:eastAsia="Malgun Gothic"/>
              <w:lang w:val="sv-SE"/>
            </w:rPr>
          </w:rPrChange>
        </w:rPr>
      </w:pPr>
      <w:ins w:id="146742" w:author="CR#1488r2" w:date="2020-03-26T14:47:00Z">
        <w:r w:rsidRPr="004072B1">
          <w:rPr>
            <w:rPrChange w:id="146743" w:author="Draft version 2" w:date="2020-04-03T01:44:00Z">
              <w:rPr/>
            </w:rPrChange>
          </w:rPr>
          <w:t xml:space="preserve">    </w:t>
        </w:r>
      </w:ins>
      <w:ins w:id="146744" w:author="CR#1488r2" w:date="2020-03-26T14:45:00Z">
        <w:r w:rsidRPr="004072B1">
          <w:rPr>
            <w:rFonts w:eastAsia="Malgun Gothic"/>
            <w:lang w:val="sv-SE"/>
            <w:rPrChange w:id="146745" w:author="Draft version 2" w:date="2020-04-03T01:44:00Z">
              <w:rPr>
                <w:rFonts w:eastAsia="Malgun Gothic"/>
                <w:lang w:val="sv-SE"/>
              </w:rPr>
            </w:rPrChange>
          </w:rPr>
          <w:t>rssi-BT-r16</w:t>
        </w:r>
      </w:ins>
      <w:ins w:id="146746" w:author="CR#1488r2" w:date="2020-03-26T14:48:00Z">
        <w:r w:rsidRPr="004072B1">
          <w:rPr>
            <w:rPrChange w:id="146747" w:author="Draft version 2" w:date="2020-04-03T01:44:00Z">
              <w:rPr/>
            </w:rPrChange>
          </w:rPr>
          <w:t xml:space="preserve">             </w:t>
        </w:r>
      </w:ins>
      <w:ins w:id="146748" w:author="CR#1488r2" w:date="2020-03-26T14:45:00Z">
        <w:r w:rsidRPr="004072B1">
          <w:rPr>
            <w:lang w:val="sv-SE"/>
            <w:rPrChange w:id="146749" w:author="Draft version 2" w:date="2020-04-03T01:44:00Z">
              <w:rPr>
                <w:color w:val="993366"/>
                <w:lang w:val="sv-SE"/>
              </w:rPr>
            </w:rPrChange>
          </w:rPr>
          <w:t xml:space="preserve">INTEGER </w:t>
        </w:r>
        <w:r w:rsidRPr="004072B1">
          <w:rPr>
            <w:rFonts w:eastAsia="Malgun Gothic"/>
            <w:lang w:val="sv-SE"/>
            <w:rPrChange w:id="146750" w:author="Draft version 2" w:date="2020-04-03T01:44:00Z">
              <w:rPr>
                <w:rFonts w:eastAsia="Malgun Gothic"/>
                <w:lang w:val="sv-SE"/>
              </w:rPr>
            </w:rPrChange>
          </w:rPr>
          <w:t>(-128..127)</w:t>
        </w:r>
      </w:ins>
      <w:ins w:id="146751" w:author="CR#1488r2" w:date="2020-03-26T14:48:00Z">
        <w:r w:rsidRPr="004072B1">
          <w:rPr>
            <w:rPrChange w:id="146752" w:author="Draft version 2" w:date="2020-04-03T01:44:00Z">
              <w:rPr/>
            </w:rPrChange>
          </w:rPr>
          <w:t xml:space="preserve">        </w:t>
        </w:r>
      </w:ins>
      <w:ins w:id="146753" w:author="CR#1488r2" w:date="2020-03-26T14:45:00Z">
        <w:r w:rsidRPr="004072B1">
          <w:rPr>
            <w:lang w:val="sv-SE"/>
            <w:rPrChange w:id="146754" w:author="Draft version 2" w:date="2020-04-03T01:44:00Z">
              <w:rPr>
                <w:color w:val="993366"/>
                <w:lang w:val="sv-SE"/>
              </w:rPr>
            </w:rPrChange>
          </w:rPr>
          <w:t>OPTIONAL</w:t>
        </w:r>
        <w:r w:rsidRPr="004072B1">
          <w:rPr>
            <w:rFonts w:eastAsia="Malgun Gothic"/>
            <w:lang w:val="sv-SE"/>
            <w:rPrChange w:id="146755" w:author="Draft version 2" w:date="2020-04-03T01:44:00Z">
              <w:rPr>
                <w:rFonts w:eastAsia="Malgun Gothic"/>
                <w:lang w:val="sv-SE"/>
              </w:rPr>
            </w:rPrChange>
          </w:rPr>
          <w:t>,</w:t>
        </w:r>
      </w:ins>
    </w:p>
    <w:p w14:paraId="4704976E" w14:textId="39345D3D" w:rsidR="00D70148" w:rsidRPr="004072B1" w:rsidRDefault="00D70148" w:rsidP="00D70148">
      <w:pPr>
        <w:pStyle w:val="PL"/>
        <w:rPr>
          <w:ins w:id="146756" w:author="CR#1488r2" w:date="2020-03-26T14:45:00Z"/>
          <w:rFonts w:eastAsia="Malgun Gothic"/>
          <w:rPrChange w:id="146757" w:author="Draft version 2" w:date="2020-04-03T01:44:00Z">
            <w:rPr>
              <w:ins w:id="146758" w:author="CR#1488r2" w:date="2020-03-26T14:45:00Z"/>
              <w:rFonts w:eastAsia="Malgun Gothic"/>
            </w:rPr>
          </w:rPrChange>
        </w:rPr>
      </w:pPr>
      <w:ins w:id="146759" w:author="CR#1488r2" w:date="2020-03-26T14:47:00Z">
        <w:r w:rsidRPr="004072B1">
          <w:rPr>
            <w:rPrChange w:id="146760" w:author="Draft version 2" w:date="2020-04-03T01:44:00Z">
              <w:rPr/>
            </w:rPrChange>
          </w:rPr>
          <w:t xml:space="preserve">    </w:t>
        </w:r>
      </w:ins>
      <w:ins w:id="146761" w:author="CR#1488r2" w:date="2020-03-26T14:45:00Z">
        <w:r w:rsidRPr="004072B1">
          <w:rPr>
            <w:rFonts w:eastAsia="Malgun Gothic"/>
            <w:rPrChange w:id="146762" w:author="Draft version 2" w:date="2020-04-03T01:44:00Z">
              <w:rPr>
                <w:rFonts w:eastAsia="Malgun Gothic"/>
              </w:rPr>
            </w:rPrChange>
          </w:rPr>
          <w:t>...</w:t>
        </w:r>
      </w:ins>
    </w:p>
    <w:p w14:paraId="1632384C" w14:textId="77777777" w:rsidR="00D70148" w:rsidRPr="004072B1" w:rsidRDefault="00D70148" w:rsidP="00D70148">
      <w:pPr>
        <w:pStyle w:val="PL"/>
        <w:rPr>
          <w:ins w:id="146763" w:author="CR#1488r2" w:date="2020-03-26T14:45:00Z"/>
          <w:lang w:eastAsia="zh-CN"/>
          <w:rPrChange w:id="146764" w:author="Draft version 2" w:date="2020-04-03T01:44:00Z">
            <w:rPr>
              <w:ins w:id="146765" w:author="CR#1488r2" w:date="2020-03-26T14:45:00Z"/>
              <w:lang w:eastAsia="zh-CN"/>
            </w:rPr>
          </w:rPrChange>
        </w:rPr>
      </w:pPr>
      <w:ins w:id="146766" w:author="CR#1488r2" w:date="2020-03-26T14:45:00Z">
        <w:r w:rsidRPr="004072B1">
          <w:rPr>
            <w:rFonts w:eastAsia="Malgun Gothic"/>
            <w:rPrChange w:id="146767" w:author="Draft version 2" w:date="2020-04-03T01:44:00Z">
              <w:rPr>
                <w:rFonts w:eastAsia="Malgun Gothic"/>
              </w:rPr>
            </w:rPrChange>
          </w:rPr>
          <w:t>}</w:t>
        </w:r>
      </w:ins>
    </w:p>
    <w:p w14:paraId="1FA66D37" w14:textId="77777777" w:rsidR="00D70148" w:rsidRPr="004072B1" w:rsidRDefault="00D70148" w:rsidP="00D70148">
      <w:pPr>
        <w:pStyle w:val="PL"/>
        <w:rPr>
          <w:ins w:id="146768" w:author="CR#1488r2" w:date="2020-03-26T14:45:00Z"/>
          <w:rPrChange w:id="146769" w:author="Draft version 2" w:date="2020-04-03T01:44:00Z">
            <w:rPr>
              <w:ins w:id="146770" w:author="CR#1488r2" w:date="2020-03-26T14:45:00Z"/>
            </w:rPr>
          </w:rPrChange>
        </w:rPr>
      </w:pPr>
    </w:p>
    <w:p w14:paraId="4EB893E6" w14:textId="77777777" w:rsidR="00D70148" w:rsidRPr="004072B1" w:rsidRDefault="00D70148" w:rsidP="00D70148">
      <w:pPr>
        <w:pStyle w:val="PL"/>
        <w:rPr>
          <w:ins w:id="146771" w:author="CR#1488r2" w:date="2020-03-26T14:45:00Z"/>
          <w:rPrChange w:id="146772" w:author="Draft version 2" w:date="2020-04-03T01:44:00Z">
            <w:rPr>
              <w:ins w:id="146773" w:author="CR#1488r2" w:date="2020-03-26T14:45:00Z"/>
              <w:color w:val="808080"/>
            </w:rPr>
          </w:rPrChange>
        </w:rPr>
      </w:pPr>
      <w:ins w:id="146774" w:author="CR#1488r2" w:date="2020-03-26T14:45:00Z">
        <w:r w:rsidRPr="004072B1">
          <w:rPr>
            <w:rPrChange w:id="146775" w:author="Draft version 2" w:date="2020-04-03T01:44:00Z">
              <w:rPr>
                <w:color w:val="808080"/>
              </w:rPr>
            </w:rPrChange>
          </w:rPr>
          <w:t>-- TAG-LOGMEASRESULTLISTBT-STOP</w:t>
        </w:r>
      </w:ins>
    </w:p>
    <w:p w14:paraId="1A0EABE2" w14:textId="77777777" w:rsidR="00D70148" w:rsidRPr="004072B1" w:rsidRDefault="00D70148" w:rsidP="00D70148">
      <w:pPr>
        <w:pStyle w:val="PL"/>
        <w:rPr>
          <w:ins w:id="146776" w:author="CR#1488r2" w:date="2020-03-26T14:45:00Z"/>
          <w:rPrChange w:id="146777" w:author="Draft version 2" w:date="2020-04-03T01:44:00Z">
            <w:rPr>
              <w:ins w:id="146778" w:author="CR#1488r2" w:date="2020-03-26T14:45:00Z"/>
              <w:color w:val="808080"/>
            </w:rPr>
          </w:rPrChange>
        </w:rPr>
      </w:pPr>
      <w:ins w:id="146779" w:author="CR#1488r2" w:date="2020-03-26T14:45:00Z">
        <w:r w:rsidRPr="004072B1">
          <w:rPr>
            <w:rPrChange w:id="146780" w:author="Draft version 2" w:date="2020-04-03T01:44:00Z">
              <w:rPr>
                <w:color w:val="808080"/>
              </w:rPr>
            </w:rPrChange>
          </w:rPr>
          <w:t>-- ASN1STOP</w:t>
        </w:r>
      </w:ins>
    </w:p>
    <w:p w14:paraId="3FE4C1F6" w14:textId="77777777" w:rsidR="00D70148" w:rsidRPr="004072B1" w:rsidRDefault="00D70148" w:rsidP="00D70148">
      <w:pPr>
        <w:rPr>
          <w:ins w:id="146781" w:author="CR#1488r2" w:date="2020-03-26T14:45:00Z"/>
          <w:iCs/>
          <w:rPrChange w:id="146782" w:author="Draft version 2" w:date="2020-04-03T01:44:00Z">
            <w:rPr>
              <w:ins w:id="146783" w:author="CR#1488r2" w:date="2020-03-26T14:45:00Z"/>
              <w:iC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68FC6BB5" w14:textId="77777777" w:rsidTr="00A2540A">
        <w:trPr>
          <w:cantSplit/>
          <w:tblHeader/>
          <w:ins w:id="146784" w:author="CR#1488r2" w:date="2020-03-26T14:45:00Z"/>
        </w:trPr>
        <w:tc>
          <w:tcPr>
            <w:tcW w:w="14175" w:type="dxa"/>
          </w:tcPr>
          <w:p w14:paraId="45F1D16F" w14:textId="77777777" w:rsidR="00D70148" w:rsidRPr="004072B1" w:rsidRDefault="00D70148" w:rsidP="00A2540A">
            <w:pPr>
              <w:pStyle w:val="TAH"/>
              <w:rPr>
                <w:ins w:id="146785" w:author="CR#1488r2" w:date="2020-03-26T14:45:00Z"/>
                <w:lang w:eastAsia="en-GB"/>
                <w:rPrChange w:id="146786" w:author="Draft version 2" w:date="2020-04-03T01:44:00Z">
                  <w:rPr>
                    <w:ins w:id="146787" w:author="CR#1488r2" w:date="2020-03-26T14:45:00Z"/>
                    <w:lang w:eastAsia="en-GB"/>
                  </w:rPr>
                </w:rPrChange>
              </w:rPr>
            </w:pPr>
            <w:ins w:id="146788" w:author="CR#1488r2" w:date="2020-03-26T14:45:00Z">
              <w:r w:rsidRPr="004072B1">
                <w:rPr>
                  <w:i/>
                  <w:rPrChange w:id="146789" w:author="Draft version 2" w:date="2020-04-03T01:44:00Z">
                    <w:rPr>
                      <w:i/>
                    </w:rPr>
                  </w:rPrChange>
                </w:rPr>
                <w:t>LogMeasResultListBT</w:t>
              </w:r>
              <w:r w:rsidRPr="004072B1">
                <w:rPr>
                  <w:bCs/>
                  <w:i/>
                  <w:iCs/>
                  <w:rPrChange w:id="146790" w:author="Draft version 2" w:date="2020-04-03T01:44:00Z">
                    <w:rPr>
                      <w:bCs/>
                      <w:i/>
                      <w:iCs/>
                    </w:rPr>
                  </w:rPrChange>
                </w:rPr>
                <w:t xml:space="preserve"> </w:t>
              </w:r>
              <w:r w:rsidRPr="004072B1">
                <w:rPr>
                  <w:iCs/>
                  <w:lang w:eastAsia="en-GB"/>
                  <w:rPrChange w:id="146791" w:author="Draft version 2" w:date="2020-04-03T01:44:00Z">
                    <w:rPr>
                      <w:iCs/>
                      <w:lang w:eastAsia="en-GB"/>
                    </w:rPr>
                  </w:rPrChange>
                </w:rPr>
                <w:t>field descriptions</w:t>
              </w:r>
            </w:ins>
          </w:p>
        </w:tc>
      </w:tr>
      <w:tr w:rsidR="00936420" w:rsidRPr="004072B1" w14:paraId="2B04C051" w14:textId="77777777" w:rsidTr="00A2540A">
        <w:trPr>
          <w:cantSplit/>
          <w:trHeight w:val="105"/>
          <w:ins w:id="146792" w:author="CR#1488r2" w:date="2020-03-26T14:45:00Z"/>
        </w:trPr>
        <w:tc>
          <w:tcPr>
            <w:tcW w:w="14175" w:type="dxa"/>
          </w:tcPr>
          <w:p w14:paraId="36BCFD89" w14:textId="77777777" w:rsidR="00D70148" w:rsidRPr="004072B1" w:rsidRDefault="00D70148" w:rsidP="00A2540A">
            <w:pPr>
              <w:pStyle w:val="TAL"/>
              <w:rPr>
                <w:ins w:id="146793" w:author="CR#1488r2" w:date="2020-03-26T14:45:00Z"/>
                <w:b/>
                <w:i/>
                <w:rPrChange w:id="146794" w:author="Draft version 2" w:date="2020-04-03T01:44:00Z">
                  <w:rPr>
                    <w:ins w:id="146795" w:author="CR#1488r2" w:date="2020-03-26T14:45:00Z"/>
                    <w:b/>
                    <w:i/>
                  </w:rPr>
                </w:rPrChange>
              </w:rPr>
            </w:pPr>
            <w:ins w:id="146796" w:author="CR#1488r2" w:date="2020-03-26T14:45:00Z">
              <w:r w:rsidRPr="004072B1">
                <w:rPr>
                  <w:b/>
                  <w:i/>
                  <w:rPrChange w:id="146797" w:author="Draft version 2" w:date="2020-04-03T01:44:00Z">
                    <w:rPr>
                      <w:b/>
                      <w:i/>
                    </w:rPr>
                  </w:rPrChange>
                </w:rPr>
                <w:t>bt-Addr</w:t>
              </w:r>
            </w:ins>
          </w:p>
          <w:p w14:paraId="0B573123" w14:textId="12FEF104" w:rsidR="00D70148" w:rsidRPr="004072B1" w:rsidRDefault="00D70148" w:rsidP="00A2540A">
            <w:pPr>
              <w:pStyle w:val="TAL"/>
              <w:rPr>
                <w:ins w:id="146798" w:author="CR#1488r2" w:date="2020-03-26T14:45:00Z"/>
                <w:rPrChange w:id="146799" w:author="Draft version 2" w:date="2020-04-03T01:44:00Z">
                  <w:rPr>
                    <w:ins w:id="146800" w:author="CR#1488r2" w:date="2020-03-26T14:45:00Z"/>
                  </w:rPr>
                </w:rPrChange>
              </w:rPr>
            </w:pPr>
            <w:ins w:id="146801" w:author="CR#1488r2" w:date="2020-03-26T14:45:00Z">
              <w:r w:rsidRPr="004072B1">
                <w:rPr>
                  <w:rPrChange w:id="146802" w:author="Draft version 2" w:date="2020-04-03T01:44:00Z">
                    <w:rPr/>
                  </w:rPrChange>
                </w:rPr>
                <w:t xml:space="preserve">This field indicates the Bluetooth public address of the Bluetooth beacon </w:t>
              </w:r>
              <w:r w:rsidRPr="004072B1">
                <w:rPr>
                  <w:lang w:eastAsia="ko-KR"/>
                  <w:rPrChange w:id="146803" w:author="Draft version 2" w:date="2020-04-03T01:44:00Z">
                    <w:rPr>
                      <w:lang w:eastAsia="ko-KR"/>
                    </w:rPr>
                  </w:rPrChange>
                </w:rPr>
                <w:t xml:space="preserve">as defined in TS 37.355 </w:t>
              </w:r>
            </w:ins>
            <w:ins w:id="146804" w:author="CR#1488r2" w:date="2020-03-26T22:37:00Z">
              <w:r w:rsidR="00D31965" w:rsidRPr="004072B1">
                <w:rPr>
                  <w:lang w:eastAsia="ko-KR"/>
                  <w:rPrChange w:id="146805" w:author="Draft version 2" w:date="2020-04-03T01:44:00Z">
                    <w:rPr>
                      <w:lang w:eastAsia="ko-KR"/>
                    </w:rPr>
                  </w:rPrChange>
                </w:rPr>
                <w:t>[49]</w:t>
              </w:r>
            </w:ins>
            <w:ins w:id="146806" w:author="CR#1488r2" w:date="2020-03-26T14:45:00Z">
              <w:r w:rsidRPr="004072B1">
                <w:rPr>
                  <w:rPrChange w:id="146807" w:author="Draft version 2" w:date="2020-04-03T01:44:00Z">
                    <w:rPr/>
                  </w:rPrChange>
                </w:rPr>
                <w:t>.</w:t>
              </w:r>
            </w:ins>
          </w:p>
        </w:tc>
      </w:tr>
      <w:tr w:rsidR="00D70148" w:rsidRPr="004072B1" w14:paraId="757EF299" w14:textId="77777777" w:rsidTr="00A2540A">
        <w:trPr>
          <w:cantSplit/>
          <w:trHeight w:val="105"/>
          <w:ins w:id="146808" w:author="CR#1488r2" w:date="2020-03-26T14:45:00Z"/>
        </w:trPr>
        <w:tc>
          <w:tcPr>
            <w:tcW w:w="14175" w:type="dxa"/>
          </w:tcPr>
          <w:p w14:paraId="7052AA88" w14:textId="77777777" w:rsidR="00D70148" w:rsidRPr="004072B1" w:rsidRDefault="00D70148" w:rsidP="00A2540A">
            <w:pPr>
              <w:pStyle w:val="TAL"/>
              <w:rPr>
                <w:ins w:id="146809" w:author="CR#1488r2" w:date="2020-03-26T14:45:00Z"/>
                <w:b/>
                <w:bCs/>
                <w:i/>
                <w:rPrChange w:id="146810" w:author="Draft version 2" w:date="2020-04-03T01:44:00Z">
                  <w:rPr>
                    <w:ins w:id="146811" w:author="CR#1488r2" w:date="2020-03-26T14:45:00Z"/>
                    <w:b/>
                    <w:bCs/>
                    <w:i/>
                  </w:rPr>
                </w:rPrChange>
              </w:rPr>
            </w:pPr>
            <w:ins w:id="146812" w:author="CR#1488r2" w:date="2020-03-26T14:45:00Z">
              <w:r w:rsidRPr="004072B1">
                <w:rPr>
                  <w:b/>
                  <w:i/>
                  <w:rPrChange w:id="146813" w:author="Draft version 2" w:date="2020-04-03T01:44:00Z">
                    <w:rPr>
                      <w:b/>
                      <w:i/>
                    </w:rPr>
                  </w:rPrChange>
                </w:rPr>
                <w:t>rssi-BT</w:t>
              </w:r>
            </w:ins>
          </w:p>
          <w:p w14:paraId="2E650BB5" w14:textId="7680B2C2" w:rsidR="00D70148" w:rsidRPr="004072B1" w:rsidRDefault="00D70148" w:rsidP="00A2540A">
            <w:pPr>
              <w:pStyle w:val="TAL"/>
              <w:rPr>
                <w:ins w:id="146814" w:author="CR#1488r2" w:date="2020-03-26T14:45:00Z"/>
                <w:rPrChange w:id="146815" w:author="Draft version 2" w:date="2020-04-03T01:44:00Z">
                  <w:rPr>
                    <w:ins w:id="146816" w:author="CR#1488r2" w:date="2020-03-26T14:45:00Z"/>
                  </w:rPr>
                </w:rPrChange>
              </w:rPr>
            </w:pPr>
            <w:ins w:id="146817" w:author="CR#1488r2" w:date="2020-03-26T14:45:00Z">
              <w:r w:rsidRPr="004072B1">
                <w:rPr>
                  <w:rPrChange w:id="146818" w:author="Draft version 2" w:date="2020-04-03T01:44:00Z">
                    <w:rPr/>
                  </w:rPrChange>
                </w:rPr>
                <w:t xml:space="preserve">This field provides the beacon received signal strength indicator (RSSI) in dBm as defined in TS 37.355 </w:t>
              </w:r>
            </w:ins>
            <w:ins w:id="146819" w:author="CR#1488r2" w:date="2020-03-26T22:37:00Z">
              <w:r w:rsidR="00D31965" w:rsidRPr="004072B1">
                <w:rPr>
                  <w:rPrChange w:id="146820" w:author="Draft version 2" w:date="2020-04-03T01:44:00Z">
                    <w:rPr/>
                  </w:rPrChange>
                </w:rPr>
                <w:t>[49]</w:t>
              </w:r>
            </w:ins>
            <w:ins w:id="146821" w:author="CR#1488r2" w:date="2020-03-26T14:45:00Z">
              <w:r w:rsidRPr="004072B1">
                <w:rPr>
                  <w:rPrChange w:id="146822" w:author="Draft version 2" w:date="2020-04-03T01:44:00Z">
                    <w:rPr/>
                  </w:rPrChange>
                </w:rPr>
                <w:t>.</w:t>
              </w:r>
            </w:ins>
          </w:p>
        </w:tc>
      </w:tr>
    </w:tbl>
    <w:p w14:paraId="222DBB3D" w14:textId="77777777" w:rsidR="00D70148" w:rsidRPr="004072B1" w:rsidRDefault="00D70148" w:rsidP="00D70148">
      <w:pPr>
        <w:rPr>
          <w:ins w:id="146823" w:author="CR#1488r2" w:date="2020-03-26T14:45:00Z"/>
          <w:lang w:eastAsia="zh-CN"/>
          <w:rPrChange w:id="146824" w:author="Draft version 2" w:date="2020-04-03T01:44:00Z">
            <w:rPr>
              <w:ins w:id="146825" w:author="CR#1488r2" w:date="2020-03-26T14:45:00Z"/>
              <w:lang w:eastAsia="zh-CN"/>
            </w:rPr>
          </w:rPrChange>
        </w:rPr>
      </w:pPr>
    </w:p>
    <w:p w14:paraId="4F74DD1D" w14:textId="77777777" w:rsidR="00D70148" w:rsidRPr="004072B1" w:rsidRDefault="00D70148" w:rsidP="00D70148">
      <w:pPr>
        <w:pStyle w:val="Heading4"/>
        <w:rPr>
          <w:ins w:id="146826" w:author="CR#1488r2" w:date="2020-03-26T14:45:00Z"/>
          <w:rPrChange w:id="146827" w:author="Draft version 2" w:date="2020-04-03T01:44:00Z">
            <w:rPr>
              <w:ins w:id="146828" w:author="CR#1488r2" w:date="2020-03-26T14:45:00Z"/>
            </w:rPr>
          </w:rPrChange>
        </w:rPr>
      </w:pPr>
      <w:bookmarkStart w:id="146829" w:name="_Toc525856940"/>
      <w:bookmarkStart w:id="146830" w:name="_Toc36757401"/>
      <w:ins w:id="146831" w:author="CR#1488r2" w:date="2020-03-26T14:45:00Z">
        <w:r w:rsidRPr="004072B1">
          <w:rPr>
            <w:rPrChange w:id="146832" w:author="Draft version 2" w:date="2020-04-03T01:44:00Z">
              <w:rPr/>
            </w:rPrChange>
          </w:rPr>
          <w:t>–</w:t>
        </w:r>
        <w:r w:rsidRPr="004072B1">
          <w:rPr>
            <w:rPrChange w:id="146833" w:author="Draft version 2" w:date="2020-04-03T01:44:00Z">
              <w:rPr/>
            </w:rPrChange>
          </w:rPr>
          <w:tab/>
        </w:r>
        <w:r w:rsidRPr="004072B1">
          <w:rPr>
            <w:i/>
            <w:rPrChange w:id="146834" w:author="Draft version 2" w:date="2020-04-03T01:44:00Z">
              <w:rPr>
                <w:i/>
              </w:rPr>
            </w:rPrChange>
          </w:rPr>
          <w:t>LogMeasResultListWLAN</w:t>
        </w:r>
        <w:bookmarkEnd w:id="146829"/>
        <w:bookmarkEnd w:id="146830"/>
      </w:ins>
    </w:p>
    <w:p w14:paraId="51538617" w14:textId="77777777" w:rsidR="00D70148" w:rsidRPr="004072B1" w:rsidRDefault="00D70148" w:rsidP="00D70148">
      <w:pPr>
        <w:rPr>
          <w:ins w:id="146835" w:author="CR#1488r2" w:date="2020-03-26T14:45:00Z"/>
          <w:rPrChange w:id="146836" w:author="Draft version 2" w:date="2020-04-03T01:44:00Z">
            <w:rPr>
              <w:ins w:id="146837" w:author="CR#1488r2" w:date="2020-03-26T14:45:00Z"/>
            </w:rPr>
          </w:rPrChange>
        </w:rPr>
      </w:pPr>
      <w:ins w:id="146838" w:author="CR#1488r2" w:date="2020-03-26T14:45:00Z">
        <w:r w:rsidRPr="004072B1">
          <w:rPr>
            <w:rPrChange w:id="146839" w:author="Draft version 2" w:date="2020-04-03T01:44:00Z">
              <w:rPr/>
            </w:rPrChange>
          </w:rPr>
          <w:t xml:space="preserve">The IE </w:t>
        </w:r>
        <w:r w:rsidRPr="004072B1">
          <w:rPr>
            <w:i/>
            <w:lang w:eastAsia="zh-CN"/>
            <w:rPrChange w:id="146840" w:author="Draft version 2" w:date="2020-04-03T01:44:00Z">
              <w:rPr>
                <w:i/>
                <w:lang w:eastAsia="zh-CN"/>
              </w:rPr>
            </w:rPrChange>
          </w:rPr>
          <w:t>LogMeasResultListWLAN</w:t>
        </w:r>
        <w:r w:rsidRPr="004072B1">
          <w:rPr>
            <w:iCs/>
            <w:rPrChange w:id="146841" w:author="Draft version 2" w:date="2020-04-03T01:44:00Z">
              <w:rPr>
                <w:iCs/>
              </w:rPr>
            </w:rPrChange>
          </w:rPr>
          <w:t xml:space="preserve"> covers </w:t>
        </w:r>
        <w:r w:rsidRPr="004072B1">
          <w:rPr>
            <w:rPrChange w:id="146842" w:author="Draft version 2" w:date="2020-04-03T01:44:00Z">
              <w:rPr/>
            </w:rPrChange>
          </w:rPr>
          <w:t>measured results for</w:t>
        </w:r>
        <w:r w:rsidRPr="004072B1">
          <w:rPr>
            <w:lang w:eastAsia="zh-CN"/>
            <w:rPrChange w:id="146843" w:author="Draft version 2" w:date="2020-04-03T01:44:00Z">
              <w:rPr>
                <w:lang w:eastAsia="zh-CN"/>
              </w:rPr>
            </w:rPrChange>
          </w:rPr>
          <w:t xml:space="preserve"> WLAN</w:t>
        </w:r>
        <w:r w:rsidRPr="004072B1">
          <w:rPr>
            <w:rPrChange w:id="146844" w:author="Draft version 2" w:date="2020-04-03T01:44:00Z">
              <w:rPr/>
            </w:rPrChange>
          </w:rPr>
          <w:t>.</w:t>
        </w:r>
      </w:ins>
    </w:p>
    <w:p w14:paraId="0C4BF10F" w14:textId="77777777" w:rsidR="00D70148" w:rsidRPr="004072B1" w:rsidRDefault="00D70148" w:rsidP="00D70148">
      <w:pPr>
        <w:pStyle w:val="TH"/>
        <w:rPr>
          <w:ins w:id="146845" w:author="CR#1488r2" w:date="2020-03-26T14:45:00Z"/>
          <w:rPrChange w:id="146846" w:author="Draft version 2" w:date="2020-04-03T01:44:00Z">
            <w:rPr>
              <w:ins w:id="146847" w:author="CR#1488r2" w:date="2020-03-26T14:45:00Z"/>
            </w:rPr>
          </w:rPrChange>
        </w:rPr>
      </w:pPr>
      <w:ins w:id="146848" w:author="CR#1488r2" w:date="2020-03-26T14:45:00Z">
        <w:r w:rsidRPr="004072B1">
          <w:rPr>
            <w:i/>
            <w:rPrChange w:id="146849" w:author="Draft version 2" w:date="2020-04-03T01:44:00Z">
              <w:rPr>
                <w:i/>
              </w:rPr>
            </w:rPrChange>
          </w:rPr>
          <w:t>LogMeasResultListWLAN</w:t>
        </w:r>
        <w:r w:rsidRPr="004072B1">
          <w:rPr>
            <w:bCs/>
            <w:i/>
            <w:iCs/>
            <w:rPrChange w:id="146850" w:author="Draft version 2" w:date="2020-04-03T01:44:00Z">
              <w:rPr>
                <w:bCs/>
                <w:i/>
                <w:iCs/>
              </w:rPr>
            </w:rPrChange>
          </w:rPr>
          <w:t xml:space="preserve"> </w:t>
        </w:r>
        <w:r w:rsidRPr="004072B1">
          <w:rPr>
            <w:rPrChange w:id="146851" w:author="Draft version 2" w:date="2020-04-03T01:44:00Z">
              <w:rPr/>
            </w:rPrChange>
          </w:rPr>
          <w:t>information element</w:t>
        </w:r>
      </w:ins>
    </w:p>
    <w:p w14:paraId="586B719D" w14:textId="77777777" w:rsidR="00D70148" w:rsidRPr="004072B1" w:rsidRDefault="00D70148" w:rsidP="00D70148">
      <w:pPr>
        <w:pStyle w:val="PL"/>
        <w:rPr>
          <w:ins w:id="146852" w:author="CR#1488r2" w:date="2020-03-26T14:45:00Z"/>
          <w:rPrChange w:id="146853" w:author="Draft version 2" w:date="2020-04-03T01:44:00Z">
            <w:rPr>
              <w:ins w:id="146854" w:author="CR#1488r2" w:date="2020-03-26T14:45:00Z"/>
              <w:color w:val="808080"/>
            </w:rPr>
          </w:rPrChange>
        </w:rPr>
      </w:pPr>
      <w:ins w:id="146855" w:author="CR#1488r2" w:date="2020-03-26T14:45:00Z">
        <w:r w:rsidRPr="004072B1">
          <w:rPr>
            <w:rPrChange w:id="146856" w:author="Draft version 2" w:date="2020-04-03T01:44:00Z">
              <w:rPr>
                <w:color w:val="808080"/>
              </w:rPr>
            </w:rPrChange>
          </w:rPr>
          <w:t>-- ASN1START</w:t>
        </w:r>
      </w:ins>
    </w:p>
    <w:p w14:paraId="2CF27179" w14:textId="77777777" w:rsidR="00D70148" w:rsidRPr="004072B1" w:rsidRDefault="00D70148" w:rsidP="00D70148">
      <w:pPr>
        <w:pStyle w:val="PL"/>
        <w:rPr>
          <w:ins w:id="146857" w:author="CR#1488r2" w:date="2020-03-26T14:45:00Z"/>
          <w:rPrChange w:id="146858" w:author="Draft version 2" w:date="2020-04-03T01:44:00Z">
            <w:rPr>
              <w:ins w:id="146859" w:author="CR#1488r2" w:date="2020-03-26T14:45:00Z"/>
            </w:rPr>
          </w:rPrChange>
        </w:rPr>
      </w:pPr>
      <w:ins w:id="146860" w:author="CR#1488r2" w:date="2020-03-26T14:45:00Z">
        <w:r w:rsidRPr="004072B1">
          <w:rPr>
            <w:rPrChange w:id="146861" w:author="Draft version 2" w:date="2020-04-03T01:44:00Z">
              <w:rPr>
                <w:color w:val="808080"/>
              </w:rPr>
            </w:rPrChange>
          </w:rPr>
          <w:t>-- TAG-LOGMEASRESULTLISTWLAN-START</w:t>
        </w:r>
      </w:ins>
    </w:p>
    <w:p w14:paraId="6BF7F5D6" w14:textId="77777777" w:rsidR="00D70148" w:rsidRPr="004072B1" w:rsidRDefault="00D70148" w:rsidP="00D70148">
      <w:pPr>
        <w:pStyle w:val="PL"/>
        <w:rPr>
          <w:ins w:id="146862" w:author="CR#1488r2" w:date="2020-03-26T14:45:00Z"/>
          <w:lang w:eastAsia="zh-CN"/>
          <w:rPrChange w:id="146863" w:author="Draft version 2" w:date="2020-04-03T01:44:00Z">
            <w:rPr>
              <w:ins w:id="146864" w:author="CR#1488r2" w:date="2020-03-26T14:45:00Z"/>
              <w:lang w:eastAsia="zh-CN"/>
            </w:rPr>
          </w:rPrChange>
        </w:rPr>
      </w:pPr>
    </w:p>
    <w:p w14:paraId="229F0C81" w14:textId="0AE6BA6E" w:rsidR="00D70148" w:rsidRPr="004072B1" w:rsidRDefault="00D70148" w:rsidP="00D70148">
      <w:pPr>
        <w:pStyle w:val="PL"/>
        <w:rPr>
          <w:ins w:id="146865" w:author="CR#1488r2" w:date="2020-03-26T14:45:00Z"/>
          <w:rFonts w:eastAsia="Malgun Gothic"/>
          <w:rPrChange w:id="146866" w:author="Draft version 2" w:date="2020-04-03T01:44:00Z">
            <w:rPr>
              <w:ins w:id="146867" w:author="CR#1488r2" w:date="2020-03-26T14:45:00Z"/>
              <w:rFonts w:eastAsia="Malgun Gothic"/>
            </w:rPr>
          </w:rPrChange>
        </w:rPr>
      </w:pPr>
      <w:ins w:id="146868" w:author="CR#1488r2" w:date="2020-03-26T14:45:00Z">
        <w:r w:rsidRPr="004072B1">
          <w:rPr>
            <w:rFonts w:eastAsia="Malgun Gothic"/>
            <w:rPrChange w:id="146869" w:author="Draft version 2" w:date="2020-04-03T01:44:00Z">
              <w:rPr>
                <w:rFonts w:eastAsia="Malgun Gothic"/>
              </w:rPr>
            </w:rPrChange>
          </w:rPr>
          <w:t>LogMeasResultListWLAN-r16 ::=</w:t>
        </w:r>
      </w:ins>
      <w:ins w:id="146870" w:author="CR#1488r2" w:date="2020-03-26T14:49:00Z">
        <w:r w:rsidRPr="004072B1">
          <w:rPr>
            <w:rPrChange w:id="146871" w:author="Draft version 2" w:date="2020-04-03T01:44:00Z">
              <w:rPr/>
            </w:rPrChange>
          </w:rPr>
          <w:t xml:space="preserve">    </w:t>
        </w:r>
      </w:ins>
      <w:ins w:id="146872" w:author="CR#1488r2" w:date="2020-03-26T14:45:00Z">
        <w:r w:rsidRPr="004072B1">
          <w:rPr>
            <w:lang w:val="en-US"/>
            <w:rPrChange w:id="146873" w:author="Draft version 2" w:date="2020-04-03T01:44:00Z">
              <w:rPr>
                <w:color w:val="993366"/>
                <w:lang w:val="en-US"/>
              </w:rPr>
            </w:rPrChange>
          </w:rPr>
          <w:t>SEQUENCE</w:t>
        </w:r>
        <w:r w:rsidRPr="004072B1">
          <w:rPr>
            <w:rFonts w:eastAsia="Malgun Gothic"/>
            <w:rPrChange w:id="146874" w:author="Draft version 2" w:date="2020-04-03T01:44:00Z">
              <w:rPr>
                <w:rFonts w:eastAsia="Malgun Gothic"/>
              </w:rPr>
            </w:rPrChange>
          </w:rPr>
          <w:t xml:space="preserve"> (</w:t>
        </w:r>
        <w:r w:rsidRPr="004072B1">
          <w:rPr>
            <w:lang w:val="en-US"/>
            <w:rPrChange w:id="146875" w:author="Draft version 2" w:date="2020-04-03T01:44:00Z">
              <w:rPr>
                <w:color w:val="993366"/>
                <w:lang w:val="en-US"/>
              </w:rPr>
            </w:rPrChange>
          </w:rPr>
          <w:t>SIZE</w:t>
        </w:r>
        <w:r w:rsidRPr="004072B1">
          <w:rPr>
            <w:rFonts w:eastAsia="Malgun Gothic"/>
            <w:rPrChange w:id="146876" w:author="Draft version 2" w:date="2020-04-03T01:44:00Z">
              <w:rPr>
                <w:rFonts w:eastAsia="Malgun Gothic"/>
              </w:rPr>
            </w:rPrChange>
          </w:rPr>
          <w:t xml:space="preserve"> (1..maxWLAN-Id-Report-r16)) OF LogMeasResultWLAN-r16</w:t>
        </w:r>
      </w:ins>
    </w:p>
    <w:p w14:paraId="4AAF6AC8" w14:textId="3CDDE946" w:rsidR="00D70148" w:rsidRPr="004072B1" w:rsidRDefault="00D70148" w:rsidP="00D70148">
      <w:pPr>
        <w:pStyle w:val="PL"/>
        <w:rPr>
          <w:ins w:id="146877" w:author="CR#1488r2" w:date="2020-03-26T14:45:00Z"/>
          <w:rFonts w:eastAsia="Malgun Gothic"/>
          <w:rPrChange w:id="146878" w:author="Draft version 2" w:date="2020-04-03T01:44:00Z">
            <w:rPr>
              <w:ins w:id="146879" w:author="CR#1488r2" w:date="2020-03-26T14:45:00Z"/>
              <w:rFonts w:eastAsia="Malgun Gothic"/>
            </w:rPr>
          </w:rPrChange>
        </w:rPr>
      </w:pPr>
    </w:p>
    <w:p w14:paraId="46A06428" w14:textId="35C28E64" w:rsidR="00D70148" w:rsidRPr="004072B1" w:rsidRDefault="00D70148" w:rsidP="00D70148">
      <w:pPr>
        <w:pStyle w:val="PL"/>
        <w:rPr>
          <w:ins w:id="146880" w:author="CR#1488r2" w:date="2020-03-26T14:45:00Z"/>
          <w:rFonts w:eastAsia="Malgun Gothic"/>
          <w:rPrChange w:id="146881" w:author="Draft version 2" w:date="2020-04-03T01:44:00Z">
            <w:rPr>
              <w:ins w:id="146882" w:author="CR#1488r2" w:date="2020-03-26T14:45:00Z"/>
              <w:rFonts w:eastAsia="Malgun Gothic"/>
            </w:rPr>
          </w:rPrChange>
        </w:rPr>
      </w:pPr>
      <w:ins w:id="146883" w:author="CR#1488r2" w:date="2020-03-26T14:45:00Z">
        <w:r w:rsidRPr="004072B1">
          <w:rPr>
            <w:rFonts w:eastAsia="Malgun Gothic"/>
            <w:rPrChange w:id="146884" w:author="Draft version 2" w:date="2020-04-03T01:44:00Z">
              <w:rPr>
                <w:rFonts w:eastAsia="Malgun Gothic"/>
              </w:rPr>
            </w:rPrChange>
          </w:rPr>
          <w:t>LogMeasResultWLAN-r16 ::=</w:t>
        </w:r>
      </w:ins>
      <w:ins w:id="146885" w:author="CR#1488r2" w:date="2020-03-26T14:49:00Z">
        <w:r w:rsidRPr="004072B1">
          <w:rPr>
            <w:rPrChange w:id="146886" w:author="Draft version 2" w:date="2020-04-03T01:44:00Z">
              <w:rPr/>
            </w:rPrChange>
          </w:rPr>
          <w:t xml:space="preserve">        </w:t>
        </w:r>
      </w:ins>
      <w:ins w:id="146887" w:author="CR#1488r2" w:date="2020-03-26T14:45:00Z">
        <w:r w:rsidRPr="004072B1">
          <w:rPr>
            <w:lang w:val="en-US"/>
            <w:rPrChange w:id="146888" w:author="Draft version 2" w:date="2020-04-03T01:44:00Z">
              <w:rPr>
                <w:color w:val="993366"/>
                <w:lang w:val="en-US"/>
              </w:rPr>
            </w:rPrChange>
          </w:rPr>
          <w:t>SEQUENCE</w:t>
        </w:r>
        <w:r w:rsidRPr="004072B1">
          <w:rPr>
            <w:rFonts w:eastAsia="Malgun Gothic"/>
            <w:rPrChange w:id="146889" w:author="Draft version 2" w:date="2020-04-03T01:44:00Z">
              <w:rPr>
                <w:rFonts w:eastAsia="Malgun Gothic"/>
              </w:rPr>
            </w:rPrChange>
          </w:rPr>
          <w:t xml:space="preserve"> {</w:t>
        </w:r>
      </w:ins>
    </w:p>
    <w:p w14:paraId="122F22C8" w14:textId="7F698B2F" w:rsidR="00D70148" w:rsidRPr="004072B1" w:rsidRDefault="00D70148" w:rsidP="00D70148">
      <w:pPr>
        <w:pStyle w:val="PL"/>
        <w:rPr>
          <w:ins w:id="146890" w:author="CR#1488r2" w:date="2020-03-26T14:45:00Z"/>
          <w:rFonts w:eastAsia="Malgun Gothic"/>
          <w:rPrChange w:id="146891" w:author="Draft version 2" w:date="2020-04-03T01:44:00Z">
            <w:rPr>
              <w:ins w:id="146892" w:author="CR#1488r2" w:date="2020-03-26T14:45:00Z"/>
              <w:rFonts w:eastAsia="Malgun Gothic"/>
            </w:rPr>
          </w:rPrChange>
        </w:rPr>
      </w:pPr>
      <w:ins w:id="146893" w:author="CR#1488r2" w:date="2020-03-26T14:50:00Z">
        <w:r w:rsidRPr="004072B1">
          <w:rPr>
            <w:rPrChange w:id="146894" w:author="Draft version 2" w:date="2020-04-03T01:44:00Z">
              <w:rPr/>
            </w:rPrChange>
          </w:rPr>
          <w:t xml:space="preserve">    </w:t>
        </w:r>
      </w:ins>
      <w:ins w:id="146895" w:author="CR#1488r2" w:date="2020-03-26T14:45:00Z">
        <w:r w:rsidRPr="004072B1">
          <w:rPr>
            <w:rFonts w:eastAsia="Malgun Gothic"/>
            <w:rPrChange w:id="146896" w:author="Draft version 2" w:date="2020-04-03T01:44:00Z">
              <w:rPr>
                <w:rFonts w:eastAsia="Malgun Gothic"/>
              </w:rPr>
            </w:rPrChange>
          </w:rPr>
          <w:t>wlan-Identifiers-r16</w:t>
        </w:r>
      </w:ins>
      <w:ins w:id="146897" w:author="CR#1488r2" w:date="2020-03-26T14:50:00Z">
        <w:r w:rsidRPr="004072B1">
          <w:rPr>
            <w:rPrChange w:id="146898" w:author="Draft version 2" w:date="2020-04-03T01:44:00Z">
              <w:rPr/>
            </w:rPrChange>
          </w:rPr>
          <w:t xml:space="preserve">             </w:t>
        </w:r>
      </w:ins>
      <w:ins w:id="146899" w:author="CR#1488r2" w:date="2020-03-26T14:45:00Z">
        <w:r w:rsidRPr="004072B1">
          <w:rPr>
            <w:rFonts w:eastAsia="Malgun Gothic"/>
            <w:rPrChange w:id="146900" w:author="Draft version 2" w:date="2020-04-03T01:44:00Z">
              <w:rPr>
                <w:rFonts w:eastAsia="Malgun Gothic"/>
              </w:rPr>
            </w:rPrChange>
          </w:rPr>
          <w:t>WLAN-Identifiers-r16,</w:t>
        </w:r>
      </w:ins>
    </w:p>
    <w:p w14:paraId="35561ABD" w14:textId="6B699017" w:rsidR="00D70148" w:rsidRPr="004072B1" w:rsidRDefault="00D70148" w:rsidP="00D70148">
      <w:pPr>
        <w:pStyle w:val="PL"/>
        <w:rPr>
          <w:ins w:id="146901" w:author="CR#1488r2" w:date="2020-03-26T14:45:00Z"/>
          <w:rFonts w:eastAsia="Malgun Gothic"/>
          <w:rPrChange w:id="146902" w:author="Draft version 2" w:date="2020-04-03T01:44:00Z">
            <w:rPr>
              <w:ins w:id="146903" w:author="CR#1488r2" w:date="2020-03-26T14:45:00Z"/>
              <w:rFonts w:eastAsia="Malgun Gothic"/>
            </w:rPr>
          </w:rPrChange>
        </w:rPr>
      </w:pPr>
      <w:ins w:id="146904" w:author="CR#1488r2" w:date="2020-03-26T14:50:00Z">
        <w:r w:rsidRPr="004072B1">
          <w:rPr>
            <w:rPrChange w:id="146905" w:author="Draft version 2" w:date="2020-04-03T01:44:00Z">
              <w:rPr/>
            </w:rPrChange>
          </w:rPr>
          <w:t xml:space="preserve">    </w:t>
        </w:r>
      </w:ins>
      <w:ins w:id="146906" w:author="CR#1488r2" w:date="2020-03-26T14:45:00Z">
        <w:r w:rsidRPr="004072B1">
          <w:rPr>
            <w:rFonts w:eastAsia="Malgun Gothic"/>
            <w:rPrChange w:id="146907" w:author="Draft version 2" w:date="2020-04-03T01:44:00Z">
              <w:rPr>
                <w:rFonts w:eastAsia="Malgun Gothic"/>
              </w:rPr>
            </w:rPrChange>
          </w:rPr>
          <w:t>rssiWLAN-r16</w:t>
        </w:r>
      </w:ins>
      <w:ins w:id="146908" w:author="CR#1488r2" w:date="2020-03-26T14:50:00Z">
        <w:r w:rsidRPr="004072B1">
          <w:rPr>
            <w:rPrChange w:id="146909" w:author="Draft version 2" w:date="2020-04-03T01:44:00Z">
              <w:rPr/>
            </w:rPrChange>
          </w:rPr>
          <w:t xml:space="preserve">                     </w:t>
        </w:r>
      </w:ins>
      <w:ins w:id="146910" w:author="CR#1488r2" w:date="2020-03-26T14:45:00Z">
        <w:r w:rsidRPr="004072B1">
          <w:rPr>
            <w:rFonts w:eastAsia="Malgun Gothic"/>
            <w:rPrChange w:id="146911" w:author="Draft version 2" w:date="2020-04-03T01:44:00Z">
              <w:rPr>
                <w:rFonts w:eastAsia="Malgun Gothic"/>
              </w:rPr>
            </w:rPrChange>
          </w:rPr>
          <w:t>WLAN-RSSI-Range-r16</w:t>
        </w:r>
      </w:ins>
      <w:ins w:id="146912" w:author="CR#1488r2" w:date="2020-03-26T14:51:00Z">
        <w:r w:rsidRPr="004072B1">
          <w:rPr>
            <w:rPrChange w:id="146913" w:author="Draft version 2" w:date="2020-04-03T01:44:00Z">
              <w:rPr/>
            </w:rPrChange>
          </w:rPr>
          <w:t xml:space="preserve">          </w:t>
        </w:r>
      </w:ins>
      <w:ins w:id="146914" w:author="CR#1488r2" w:date="2020-03-26T14:45:00Z">
        <w:r w:rsidRPr="004072B1">
          <w:rPr>
            <w:lang w:val="en-US"/>
            <w:rPrChange w:id="146915" w:author="Draft version 2" w:date="2020-04-03T01:44:00Z">
              <w:rPr>
                <w:color w:val="993366"/>
                <w:lang w:val="en-US"/>
              </w:rPr>
            </w:rPrChange>
          </w:rPr>
          <w:t>OPTIONAL</w:t>
        </w:r>
        <w:r w:rsidRPr="004072B1">
          <w:rPr>
            <w:rFonts w:eastAsia="Malgun Gothic"/>
            <w:rPrChange w:id="146916" w:author="Draft version 2" w:date="2020-04-03T01:44:00Z">
              <w:rPr>
                <w:rFonts w:eastAsia="Malgun Gothic"/>
              </w:rPr>
            </w:rPrChange>
          </w:rPr>
          <w:t>,</w:t>
        </w:r>
      </w:ins>
    </w:p>
    <w:p w14:paraId="434C9475" w14:textId="22A48AD3" w:rsidR="00D70148" w:rsidRPr="004072B1" w:rsidRDefault="00D70148" w:rsidP="00D70148">
      <w:pPr>
        <w:pStyle w:val="PL"/>
        <w:rPr>
          <w:ins w:id="146917" w:author="CR#1488r2" w:date="2020-03-26T14:45:00Z"/>
          <w:rFonts w:eastAsia="Malgun Gothic"/>
          <w:rPrChange w:id="146918" w:author="Draft version 2" w:date="2020-04-03T01:44:00Z">
            <w:rPr>
              <w:ins w:id="146919" w:author="CR#1488r2" w:date="2020-03-26T14:45:00Z"/>
              <w:rFonts w:eastAsia="Malgun Gothic"/>
            </w:rPr>
          </w:rPrChange>
        </w:rPr>
      </w:pPr>
      <w:ins w:id="146920" w:author="CR#1488r2" w:date="2020-03-26T14:50:00Z">
        <w:r w:rsidRPr="004072B1">
          <w:rPr>
            <w:rPrChange w:id="146921" w:author="Draft version 2" w:date="2020-04-03T01:44:00Z">
              <w:rPr/>
            </w:rPrChange>
          </w:rPr>
          <w:t xml:space="preserve">    </w:t>
        </w:r>
      </w:ins>
      <w:ins w:id="146922" w:author="CR#1488r2" w:date="2020-03-26T14:45:00Z">
        <w:r w:rsidRPr="004072B1">
          <w:rPr>
            <w:rFonts w:eastAsia="Malgun Gothic"/>
            <w:rPrChange w:id="146923" w:author="Draft version 2" w:date="2020-04-03T01:44:00Z">
              <w:rPr>
                <w:rFonts w:eastAsia="Malgun Gothic"/>
              </w:rPr>
            </w:rPrChange>
          </w:rPr>
          <w:t>rtt-WLAN-r16</w:t>
        </w:r>
      </w:ins>
      <w:ins w:id="146924" w:author="CR#1488r2" w:date="2020-03-26T14:50:00Z">
        <w:r w:rsidRPr="004072B1">
          <w:rPr>
            <w:rPrChange w:id="146925" w:author="Draft version 2" w:date="2020-04-03T01:44:00Z">
              <w:rPr/>
            </w:rPrChange>
          </w:rPr>
          <w:t xml:space="preserve">                     </w:t>
        </w:r>
      </w:ins>
      <w:ins w:id="146926" w:author="CR#1488r2" w:date="2020-03-26T14:45:00Z">
        <w:r w:rsidRPr="004072B1">
          <w:rPr>
            <w:rFonts w:eastAsia="Malgun Gothic"/>
            <w:rPrChange w:id="146927" w:author="Draft version 2" w:date="2020-04-03T01:44:00Z">
              <w:rPr>
                <w:rFonts w:eastAsia="Malgun Gothic"/>
              </w:rPr>
            </w:rPrChange>
          </w:rPr>
          <w:t>WLAN-RTT-r16</w:t>
        </w:r>
      </w:ins>
      <w:ins w:id="146928" w:author="CR#1488r2" w:date="2020-03-26T14:51:00Z">
        <w:r w:rsidRPr="004072B1">
          <w:rPr>
            <w:rPrChange w:id="146929" w:author="Draft version 2" w:date="2020-04-03T01:44:00Z">
              <w:rPr/>
            </w:rPrChange>
          </w:rPr>
          <w:t xml:space="preserve">                 </w:t>
        </w:r>
      </w:ins>
      <w:ins w:id="146930" w:author="CR#1488r2" w:date="2020-03-26T14:45:00Z">
        <w:r w:rsidRPr="004072B1">
          <w:rPr>
            <w:lang w:val="en-US"/>
            <w:rPrChange w:id="146931" w:author="Draft version 2" w:date="2020-04-03T01:44:00Z">
              <w:rPr>
                <w:color w:val="993366"/>
                <w:lang w:val="en-US"/>
              </w:rPr>
            </w:rPrChange>
          </w:rPr>
          <w:t>OPTIONAL</w:t>
        </w:r>
        <w:r w:rsidRPr="004072B1">
          <w:rPr>
            <w:rFonts w:eastAsia="Malgun Gothic"/>
            <w:rPrChange w:id="146932" w:author="Draft version 2" w:date="2020-04-03T01:44:00Z">
              <w:rPr>
                <w:rFonts w:eastAsia="Malgun Gothic"/>
              </w:rPr>
            </w:rPrChange>
          </w:rPr>
          <w:t>,</w:t>
        </w:r>
      </w:ins>
    </w:p>
    <w:p w14:paraId="6BE83780" w14:textId="0EBA12CA" w:rsidR="00D70148" w:rsidRPr="004072B1" w:rsidRDefault="00D70148" w:rsidP="00D70148">
      <w:pPr>
        <w:pStyle w:val="PL"/>
        <w:rPr>
          <w:ins w:id="146933" w:author="CR#1488r2" w:date="2020-03-26T14:45:00Z"/>
          <w:rFonts w:eastAsia="Malgun Gothic"/>
          <w:rPrChange w:id="146934" w:author="Draft version 2" w:date="2020-04-03T01:44:00Z">
            <w:rPr>
              <w:ins w:id="146935" w:author="CR#1488r2" w:date="2020-03-26T14:45:00Z"/>
              <w:rFonts w:eastAsia="Malgun Gothic"/>
            </w:rPr>
          </w:rPrChange>
        </w:rPr>
      </w:pPr>
      <w:ins w:id="146936" w:author="CR#1488r2" w:date="2020-03-26T14:50:00Z">
        <w:r w:rsidRPr="004072B1">
          <w:rPr>
            <w:rPrChange w:id="146937" w:author="Draft version 2" w:date="2020-04-03T01:44:00Z">
              <w:rPr/>
            </w:rPrChange>
          </w:rPr>
          <w:t xml:space="preserve">    </w:t>
        </w:r>
      </w:ins>
      <w:ins w:id="146938" w:author="CR#1488r2" w:date="2020-03-26T14:45:00Z">
        <w:r w:rsidRPr="004072B1">
          <w:rPr>
            <w:rFonts w:eastAsia="Malgun Gothic"/>
            <w:rPrChange w:id="146939" w:author="Draft version 2" w:date="2020-04-03T01:44:00Z">
              <w:rPr>
                <w:rFonts w:eastAsia="Malgun Gothic"/>
              </w:rPr>
            </w:rPrChange>
          </w:rPr>
          <w:t>...</w:t>
        </w:r>
      </w:ins>
    </w:p>
    <w:p w14:paraId="46A61206" w14:textId="77777777" w:rsidR="00D70148" w:rsidRPr="004072B1" w:rsidRDefault="00D70148" w:rsidP="00D70148">
      <w:pPr>
        <w:pStyle w:val="PL"/>
        <w:rPr>
          <w:ins w:id="146940" w:author="CR#1488r2" w:date="2020-03-26T14:45:00Z"/>
          <w:rFonts w:eastAsia="Malgun Gothic"/>
          <w:rPrChange w:id="146941" w:author="Draft version 2" w:date="2020-04-03T01:44:00Z">
            <w:rPr>
              <w:ins w:id="146942" w:author="CR#1488r2" w:date="2020-03-26T14:45:00Z"/>
              <w:rFonts w:eastAsia="Malgun Gothic"/>
            </w:rPr>
          </w:rPrChange>
        </w:rPr>
      </w:pPr>
      <w:ins w:id="146943" w:author="CR#1488r2" w:date="2020-03-26T14:45:00Z">
        <w:r w:rsidRPr="004072B1">
          <w:rPr>
            <w:rFonts w:eastAsia="Malgun Gothic"/>
            <w:rPrChange w:id="146944" w:author="Draft version 2" w:date="2020-04-03T01:44:00Z">
              <w:rPr>
                <w:rFonts w:eastAsia="Malgun Gothic"/>
              </w:rPr>
            </w:rPrChange>
          </w:rPr>
          <w:t>}</w:t>
        </w:r>
      </w:ins>
    </w:p>
    <w:p w14:paraId="6C0E5901" w14:textId="77777777" w:rsidR="00D70148" w:rsidRPr="004072B1" w:rsidRDefault="00D70148" w:rsidP="00D70148">
      <w:pPr>
        <w:pStyle w:val="PL"/>
        <w:rPr>
          <w:ins w:id="146945" w:author="CR#1488r2" w:date="2020-03-26T14:45:00Z"/>
          <w:rFonts w:eastAsia="Malgun Gothic"/>
          <w:rPrChange w:id="146946" w:author="Draft version 2" w:date="2020-04-03T01:44:00Z">
            <w:rPr>
              <w:ins w:id="146947" w:author="CR#1488r2" w:date="2020-03-26T14:45:00Z"/>
              <w:rFonts w:eastAsia="Malgun Gothic"/>
            </w:rPr>
          </w:rPrChange>
        </w:rPr>
      </w:pPr>
    </w:p>
    <w:p w14:paraId="7D79599F" w14:textId="460FC35B" w:rsidR="00D70148" w:rsidRPr="004072B1" w:rsidRDefault="00D70148" w:rsidP="00D70148">
      <w:pPr>
        <w:pStyle w:val="PL"/>
        <w:rPr>
          <w:ins w:id="146948" w:author="CR#1488r2" w:date="2020-03-26T14:45:00Z"/>
          <w:rFonts w:eastAsia="Malgun Gothic"/>
          <w:rPrChange w:id="146949" w:author="Draft version 2" w:date="2020-04-03T01:44:00Z">
            <w:rPr>
              <w:ins w:id="146950" w:author="CR#1488r2" w:date="2020-03-26T14:45:00Z"/>
              <w:rFonts w:eastAsia="Malgun Gothic"/>
            </w:rPr>
          </w:rPrChange>
        </w:rPr>
      </w:pPr>
      <w:ins w:id="146951" w:author="CR#1488r2" w:date="2020-03-26T14:45:00Z">
        <w:r w:rsidRPr="004072B1">
          <w:rPr>
            <w:rPrChange w:id="146952" w:author="Draft version 2" w:date="2020-04-03T01:44:00Z">
              <w:rPr/>
            </w:rPrChange>
          </w:rPr>
          <w:t>WLAN-Identifiers-r16 ::=</w:t>
        </w:r>
      </w:ins>
      <w:ins w:id="146953" w:author="CR#1488r2" w:date="2020-03-26T14:51:00Z">
        <w:r w:rsidRPr="004072B1">
          <w:rPr>
            <w:rPrChange w:id="146954" w:author="Draft version 2" w:date="2020-04-03T01:44:00Z">
              <w:rPr/>
            </w:rPrChange>
          </w:rPr>
          <w:t xml:space="preserve">         </w:t>
        </w:r>
      </w:ins>
      <w:ins w:id="146955" w:author="CR#1488r2" w:date="2020-03-26T14:45:00Z">
        <w:r w:rsidRPr="004072B1">
          <w:rPr>
            <w:lang w:val="en-US"/>
            <w:rPrChange w:id="146956" w:author="Draft version 2" w:date="2020-04-03T01:44:00Z">
              <w:rPr>
                <w:color w:val="993366"/>
                <w:lang w:val="en-US"/>
              </w:rPr>
            </w:rPrChange>
          </w:rPr>
          <w:t>SEQUENCE</w:t>
        </w:r>
        <w:r w:rsidRPr="004072B1">
          <w:rPr>
            <w:rFonts w:eastAsia="Malgun Gothic"/>
            <w:rPrChange w:id="146957" w:author="Draft version 2" w:date="2020-04-03T01:44:00Z">
              <w:rPr>
                <w:rFonts w:eastAsia="Malgun Gothic"/>
              </w:rPr>
            </w:rPrChange>
          </w:rPr>
          <w:t xml:space="preserve"> {</w:t>
        </w:r>
      </w:ins>
    </w:p>
    <w:p w14:paraId="33701615" w14:textId="46775196" w:rsidR="00D70148" w:rsidRPr="004072B1" w:rsidRDefault="00D70148" w:rsidP="00D70148">
      <w:pPr>
        <w:pStyle w:val="PL"/>
        <w:rPr>
          <w:ins w:id="146958" w:author="CR#1488r2" w:date="2020-03-26T14:45:00Z"/>
          <w:rPrChange w:id="146959" w:author="Draft version 2" w:date="2020-04-03T01:44:00Z">
            <w:rPr>
              <w:ins w:id="146960" w:author="CR#1488r2" w:date="2020-03-26T14:45:00Z"/>
              <w:color w:val="808080"/>
            </w:rPr>
          </w:rPrChange>
        </w:rPr>
      </w:pPr>
      <w:ins w:id="146961" w:author="CR#1488r2" w:date="2020-03-26T14:51:00Z">
        <w:r w:rsidRPr="004072B1">
          <w:rPr>
            <w:rPrChange w:id="146962" w:author="Draft version 2" w:date="2020-04-03T01:44:00Z">
              <w:rPr/>
            </w:rPrChange>
          </w:rPr>
          <w:t xml:space="preserve">    </w:t>
        </w:r>
      </w:ins>
      <w:ins w:id="146963" w:author="CR#1488r2" w:date="2020-03-26T14:45:00Z">
        <w:r w:rsidRPr="004072B1">
          <w:rPr>
            <w:rFonts w:eastAsia="Malgun Gothic"/>
            <w:rPrChange w:id="146964" w:author="Draft version 2" w:date="2020-04-03T01:44:00Z">
              <w:rPr>
                <w:rFonts w:eastAsia="Malgun Gothic"/>
              </w:rPr>
            </w:rPrChange>
          </w:rPr>
          <w:t>ssid-r16</w:t>
        </w:r>
      </w:ins>
      <w:ins w:id="146965" w:author="CR#1488r2" w:date="2020-03-26T14:51:00Z">
        <w:r w:rsidRPr="004072B1">
          <w:rPr>
            <w:rPrChange w:id="146966" w:author="Draft version 2" w:date="2020-04-03T01:44:00Z">
              <w:rPr/>
            </w:rPrChange>
          </w:rPr>
          <w:t xml:space="preserve">                         </w:t>
        </w:r>
      </w:ins>
      <w:ins w:id="146967" w:author="CR#1488r2" w:date="2020-03-26T14:45:00Z">
        <w:r w:rsidRPr="004072B1">
          <w:rPr>
            <w:lang w:val="en-US"/>
            <w:rPrChange w:id="146968" w:author="Draft version 2" w:date="2020-04-03T01:44:00Z">
              <w:rPr>
                <w:color w:val="993366"/>
                <w:lang w:val="en-US"/>
              </w:rPr>
            </w:rPrChange>
          </w:rPr>
          <w:t>OCTET STRING</w:t>
        </w:r>
        <w:r w:rsidRPr="004072B1">
          <w:rPr>
            <w:rPrChange w:id="146969" w:author="Draft version 2" w:date="2020-04-03T01:44:00Z">
              <w:rPr/>
            </w:rPrChange>
          </w:rPr>
          <w:t xml:space="preserve"> (</w:t>
        </w:r>
        <w:r w:rsidRPr="004072B1">
          <w:rPr>
            <w:lang w:val="en-US"/>
            <w:rPrChange w:id="146970" w:author="Draft version 2" w:date="2020-04-03T01:44:00Z">
              <w:rPr>
                <w:color w:val="993366"/>
                <w:lang w:val="en-US"/>
              </w:rPr>
            </w:rPrChange>
          </w:rPr>
          <w:t>SIZE</w:t>
        </w:r>
        <w:r w:rsidRPr="004072B1">
          <w:rPr>
            <w:rPrChange w:id="146971" w:author="Draft version 2" w:date="2020-04-03T01:44:00Z">
              <w:rPr/>
            </w:rPrChange>
          </w:rPr>
          <w:t xml:space="preserve"> (1..32))</w:t>
        </w:r>
      </w:ins>
      <w:ins w:id="146972" w:author="CR#1488r2" w:date="2020-03-26T14:52:00Z">
        <w:r w:rsidRPr="004072B1">
          <w:rPr>
            <w:rPrChange w:id="146973" w:author="Draft version 2" w:date="2020-04-03T01:44:00Z">
              <w:rPr/>
            </w:rPrChange>
          </w:rPr>
          <w:t xml:space="preserve">  </w:t>
        </w:r>
      </w:ins>
      <w:ins w:id="146974" w:author="CR#1488r2" w:date="2020-03-26T14:45:00Z">
        <w:r w:rsidRPr="004072B1">
          <w:rPr>
            <w:lang w:val="en-US"/>
            <w:rPrChange w:id="146975" w:author="Draft version 2" w:date="2020-04-03T01:44:00Z">
              <w:rPr>
                <w:color w:val="993366"/>
                <w:lang w:val="en-US"/>
              </w:rPr>
            </w:rPrChange>
          </w:rPr>
          <w:t>OPTIONAL</w:t>
        </w:r>
        <w:r w:rsidRPr="004072B1">
          <w:rPr>
            <w:rPrChange w:id="146976" w:author="Draft version 2" w:date="2020-04-03T01:44:00Z">
              <w:rPr/>
            </w:rPrChange>
          </w:rPr>
          <w:t>,</w:t>
        </w:r>
      </w:ins>
      <w:ins w:id="146977" w:author="CR#1488r2" w:date="2020-03-26T14:52:00Z">
        <w:r w:rsidRPr="004072B1">
          <w:rPr>
            <w:rPrChange w:id="146978" w:author="Draft version 2" w:date="2020-04-03T01:44:00Z">
              <w:rPr/>
            </w:rPrChange>
          </w:rPr>
          <w:t xml:space="preserve">  </w:t>
        </w:r>
      </w:ins>
      <w:ins w:id="146979" w:author="CR#1488r2" w:date="2020-03-26T14:45:00Z">
        <w:r w:rsidRPr="004072B1">
          <w:rPr>
            <w:rPrChange w:id="146980" w:author="Draft version 2" w:date="2020-04-03T01:44:00Z">
              <w:rPr>
                <w:color w:val="808080"/>
              </w:rPr>
            </w:rPrChange>
          </w:rPr>
          <w:t>-- Need OR</w:t>
        </w:r>
      </w:ins>
    </w:p>
    <w:p w14:paraId="6E0BFE11" w14:textId="4A78C9D2" w:rsidR="00D70148" w:rsidRPr="004072B1" w:rsidRDefault="00D70148" w:rsidP="00D70148">
      <w:pPr>
        <w:pStyle w:val="PL"/>
        <w:rPr>
          <w:ins w:id="146981" w:author="CR#1488r2" w:date="2020-03-26T14:45:00Z"/>
          <w:rPrChange w:id="146982" w:author="Draft version 2" w:date="2020-04-03T01:44:00Z">
            <w:rPr>
              <w:ins w:id="146983" w:author="CR#1488r2" w:date="2020-03-26T14:45:00Z"/>
              <w:color w:val="808080"/>
            </w:rPr>
          </w:rPrChange>
        </w:rPr>
      </w:pPr>
      <w:ins w:id="146984" w:author="CR#1488r2" w:date="2020-03-26T14:51:00Z">
        <w:r w:rsidRPr="004072B1">
          <w:rPr>
            <w:rPrChange w:id="146985" w:author="Draft version 2" w:date="2020-04-03T01:44:00Z">
              <w:rPr/>
            </w:rPrChange>
          </w:rPr>
          <w:t xml:space="preserve">    </w:t>
        </w:r>
      </w:ins>
      <w:ins w:id="146986" w:author="CR#1488r2" w:date="2020-03-26T14:45:00Z">
        <w:r w:rsidRPr="004072B1">
          <w:rPr>
            <w:rFonts w:eastAsia="Malgun Gothic"/>
            <w:rPrChange w:id="146987" w:author="Draft version 2" w:date="2020-04-03T01:44:00Z">
              <w:rPr>
                <w:rFonts w:eastAsia="Malgun Gothic"/>
              </w:rPr>
            </w:rPrChange>
          </w:rPr>
          <w:t>bssid-r16</w:t>
        </w:r>
      </w:ins>
      <w:ins w:id="146988" w:author="CR#1488r2" w:date="2020-03-26T14:52:00Z">
        <w:r w:rsidRPr="004072B1">
          <w:rPr>
            <w:rPrChange w:id="146989" w:author="Draft version 2" w:date="2020-04-03T01:44:00Z">
              <w:rPr/>
            </w:rPrChange>
          </w:rPr>
          <w:t xml:space="preserve">                        </w:t>
        </w:r>
      </w:ins>
      <w:ins w:id="146990" w:author="CR#1488r2" w:date="2020-03-26T14:45:00Z">
        <w:r w:rsidRPr="004072B1">
          <w:rPr>
            <w:lang w:val="en-US"/>
            <w:rPrChange w:id="146991" w:author="Draft version 2" w:date="2020-04-03T01:44:00Z">
              <w:rPr>
                <w:color w:val="993366"/>
                <w:lang w:val="en-US"/>
              </w:rPr>
            </w:rPrChange>
          </w:rPr>
          <w:t>OCTET STRING</w:t>
        </w:r>
        <w:r w:rsidRPr="004072B1">
          <w:rPr>
            <w:rPrChange w:id="146992" w:author="Draft version 2" w:date="2020-04-03T01:44:00Z">
              <w:rPr/>
            </w:rPrChange>
          </w:rPr>
          <w:t xml:space="preserve"> (</w:t>
        </w:r>
        <w:r w:rsidRPr="004072B1">
          <w:rPr>
            <w:lang w:val="en-US"/>
            <w:rPrChange w:id="146993" w:author="Draft version 2" w:date="2020-04-03T01:44:00Z">
              <w:rPr>
                <w:color w:val="993366"/>
                <w:lang w:val="en-US"/>
              </w:rPr>
            </w:rPrChange>
          </w:rPr>
          <w:t>SIZE</w:t>
        </w:r>
        <w:r w:rsidRPr="004072B1">
          <w:rPr>
            <w:rPrChange w:id="146994" w:author="Draft version 2" w:date="2020-04-03T01:44:00Z">
              <w:rPr/>
            </w:rPrChange>
          </w:rPr>
          <w:t xml:space="preserve"> (6))</w:t>
        </w:r>
      </w:ins>
      <w:ins w:id="146995" w:author="CR#1488r2" w:date="2020-03-26T14:52:00Z">
        <w:r w:rsidRPr="004072B1">
          <w:rPr>
            <w:rPrChange w:id="146996" w:author="Draft version 2" w:date="2020-04-03T01:44:00Z">
              <w:rPr/>
            </w:rPrChange>
          </w:rPr>
          <w:t xml:space="preserve">      </w:t>
        </w:r>
      </w:ins>
      <w:ins w:id="146997" w:author="CR#1488r2" w:date="2020-03-26T14:45:00Z">
        <w:r w:rsidRPr="004072B1">
          <w:rPr>
            <w:lang w:val="en-US"/>
            <w:rPrChange w:id="146998" w:author="Draft version 2" w:date="2020-04-03T01:44:00Z">
              <w:rPr>
                <w:color w:val="993366"/>
                <w:lang w:val="en-US"/>
              </w:rPr>
            </w:rPrChange>
          </w:rPr>
          <w:t>OPTIONAL</w:t>
        </w:r>
        <w:r w:rsidRPr="004072B1">
          <w:rPr>
            <w:rPrChange w:id="146999" w:author="Draft version 2" w:date="2020-04-03T01:44:00Z">
              <w:rPr/>
            </w:rPrChange>
          </w:rPr>
          <w:t>,</w:t>
        </w:r>
      </w:ins>
      <w:ins w:id="147000" w:author="CR#1488r2" w:date="2020-03-26T14:52:00Z">
        <w:r w:rsidRPr="004072B1">
          <w:rPr>
            <w:rPrChange w:id="147001" w:author="Draft version 2" w:date="2020-04-03T01:44:00Z">
              <w:rPr/>
            </w:rPrChange>
          </w:rPr>
          <w:t xml:space="preserve">  </w:t>
        </w:r>
      </w:ins>
      <w:ins w:id="147002" w:author="CR#1488r2" w:date="2020-03-26T14:45:00Z">
        <w:r w:rsidRPr="004072B1">
          <w:rPr>
            <w:rPrChange w:id="147003" w:author="Draft version 2" w:date="2020-04-03T01:44:00Z">
              <w:rPr>
                <w:color w:val="808080"/>
              </w:rPr>
            </w:rPrChange>
          </w:rPr>
          <w:t>-- Need OR</w:t>
        </w:r>
      </w:ins>
    </w:p>
    <w:p w14:paraId="5D1EB53B" w14:textId="471AA0B3" w:rsidR="00D70148" w:rsidRPr="004072B1" w:rsidRDefault="00D70148" w:rsidP="00D70148">
      <w:pPr>
        <w:pStyle w:val="PL"/>
        <w:rPr>
          <w:ins w:id="147004" w:author="CR#1488r2" w:date="2020-03-26T14:45:00Z"/>
          <w:rPrChange w:id="147005" w:author="Draft version 2" w:date="2020-04-03T01:44:00Z">
            <w:rPr>
              <w:ins w:id="147006" w:author="CR#1488r2" w:date="2020-03-26T14:45:00Z"/>
              <w:color w:val="808080"/>
            </w:rPr>
          </w:rPrChange>
        </w:rPr>
      </w:pPr>
      <w:ins w:id="147007" w:author="CR#1488r2" w:date="2020-03-26T14:51:00Z">
        <w:r w:rsidRPr="004072B1">
          <w:rPr>
            <w:rPrChange w:id="147008" w:author="Draft version 2" w:date="2020-04-03T01:44:00Z">
              <w:rPr/>
            </w:rPrChange>
          </w:rPr>
          <w:lastRenderedPageBreak/>
          <w:t xml:space="preserve">    </w:t>
        </w:r>
      </w:ins>
      <w:ins w:id="147009" w:author="CR#1488r2" w:date="2020-03-26T14:45:00Z">
        <w:r w:rsidRPr="004072B1">
          <w:rPr>
            <w:rFonts w:eastAsia="Malgun Gothic"/>
            <w:rPrChange w:id="147010" w:author="Draft version 2" w:date="2020-04-03T01:44:00Z">
              <w:rPr>
                <w:rFonts w:eastAsia="Malgun Gothic"/>
              </w:rPr>
            </w:rPrChange>
          </w:rPr>
          <w:t>hessid-r16</w:t>
        </w:r>
      </w:ins>
      <w:ins w:id="147011" w:author="CR#1488r2" w:date="2020-03-26T14:52:00Z">
        <w:r w:rsidRPr="004072B1">
          <w:rPr>
            <w:rPrChange w:id="147012" w:author="Draft version 2" w:date="2020-04-03T01:44:00Z">
              <w:rPr/>
            </w:rPrChange>
          </w:rPr>
          <w:t xml:space="preserve">                       </w:t>
        </w:r>
      </w:ins>
      <w:ins w:id="147013" w:author="CR#1488r2" w:date="2020-03-26T14:45:00Z">
        <w:r w:rsidRPr="004072B1">
          <w:rPr>
            <w:lang w:val="en-US"/>
            <w:rPrChange w:id="147014" w:author="Draft version 2" w:date="2020-04-03T01:44:00Z">
              <w:rPr>
                <w:color w:val="993366"/>
                <w:lang w:val="en-US"/>
              </w:rPr>
            </w:rPrChange>
          </w:rPr>
          <w:t>OCTET STRING</w:t>
        </w:r>
        <w:r w:rsidRPr="004072B1">
          <w:rPr>
            <w:rPrChange w:id="147015" w:author="Draft version 2" w:date="2020-04-03T01:44:00Z">
              <w:rPr/>
            </w:rPrChange>
          </w:rPr>
          <w:t xml:space="preserve"> (</w:t>
        </w:r>
        <w:r w:rsidRPr="004072B1">
          <w:rPr>
            <w:lang w:val="en-US"/>
            <w:rPrChange w:id="147016" w:author="Draft version 2" w:date="2020-04-03T01:44:00Z">
              <w:rPr>
                <w:color w:val="993366"/>
                <w:lang w:val="en-US"/>
              </w:rPr>
            </w:rPrChange>
          </w:rPr>
          <w:t>SIZE</w:t>
        </w:r>
        <w:r w:rsidRPr="004072B1">
          <w:rPr>
            <w:rPrChange w:id="147017" w:author="Draft version 2" w:date="2020-04-03T01:44:00Z">
              <w:rPr/>
            </w:rPrChange>
          </w:rPr>
          <w:t xml:space="preserve"> (6))</w:t>
        </w:r>
      </w:ins>
      <w:ins w:id="147018" w:author="CR#1488r2" w:date="2020-03-26T14:52:00Z">
        <w:r w:rsidRPr="004072B1">
          <w:rPr>
            <w:rPrChange w:id="147019" w:author="Draft version 2" w:date="2020-04-03T01:44:00Z">
              <w:rPr/>
            </w:rPrChange>
          </w:rPr>
          <w:t xml:space="preserve">      </w:t>
        </w:r>
      </w:ins>
      <w:ins w:id="147020" w:author="CR#1488r2" w:date="2020-03-26T14:45:00Z">
        <w:r w:rsidRPr="004072B1">
          <w:rPr>
            <w:lang w:val="en-US"/>
            <w:rPrChange w:id="147021" w:author="Draft version 2" w:date="2020-04-03T01:44:00Z">
              <w:rPr>
                <w:color w:val="993366"/>
                <w:lang w:val="en-US"/>
              </w:rPr>
            </w:rPrChange>
          </w:rPr>
          <w:t>OPTIONAL</w:t>
        </w:r>
        <w:r w:rsidRPr="004072B1">
          <w:rPr>
            <w:rPrChange w:id="147022" w:author="Draft version 2" w:date="2020-04-03T01:44:00Z">
              <w:rPr/>
            </w:rPrChange>
          </w:rPr>
          <w:t>,</w:t>
        </w:r>
      </w:ins>
      <w:ins w:id="147023" w:author="CR#1488r2" w:date="2020-03-26T14:52:00Z">
        <w:r w:rsidRPr="004072B1">
          <w:rPr>
            <w:rPrChange w:id="147024" w:author="Draft version 2" w:date="2020-04-03T01:44:00Z">
              <w:rPr/>
            </w:rPrChange>
          </w:rPr>
          <w:t xml:space="preserve">  </w:t>
        </w:r>
      </w:ins>
      <w:ins w:id="147025" w:author="CR#1488r2" w:date="2020-03-26T14:45:00Z">
        <w:r w:rsidRPr="004072B1">
          <w:rPr>
            <w:rPrChange w:id="147026" w:author="Draft version 2" w:date="2020-04-03T01:44:00Z">
              <w:rPr>
                <w:color w:val="808080"/>
              </w:rPr>
            </w:rPrChange>
          </w:rPr>
          <w:t>-- Need OR</w:t>
        </w:r>
      </w:ins>
    </w:p>
    <w:p w14:paraId="7E1B775D" w14:textId="5440952C" w:rsidR="00D70148" w:rsidRPr="004072B1" w:rsidRDefault="00D70148" w:rsidP="00D70148">
      <w:pPr>
        <w:pStyle w:val="PL"/>
        <w:rPr>
          <w:ins w:id="147027" w:author="CR#1488r2" w:date="2020-03-26T14:45:00Z"/>
          <w:rFonts w:eastAsia="Malgun Gothic"/>
          <w:lang w:val="sv-SE"/>
          <w:rPrChange w:id="147028" w:author="Draft version 2" w:date="2020-04-03T01:44:00Z">
            <w:rPr>
              <w:ins w:id="147029" w:author="CR#1488r2" w:date="2020-03-26T14:45:00Z"/>
              <w:rFonts w:eastAsia="Malgun Gothic"/>
              <w:lang w:val="sv-SE"/>
            </w:rPr>
          </w:rPrChange>
        </w:rPr>
      </w:pPr>
      <w:ins w:id="147030" w:author="CR#1488r2" w:date="2020-03-26T14:51:00Z">
        <w:r w:rsidRPr="004072B1">
          <w:rPr>
            <w:rPrChange w:id="147031" w:author="Draft version 2" w:date="2020-04-03T01:44:00Z">
              <w:rPr/>
            </w:rPrChange>
          </w:rPr>
          <w:t xml:space="preserve">    </w:t>
        </w:r>
      </w:ins>
      <w:ins w:id="147032" w:author="CR#1488r2" w:date="2020-03-26T14:45:00Z">
        <w:r w:rsidRPr="004072B1">
          <w:rPr>
            <w:lang w:val="sv-SE"/>
            <w:rPrChange w:id="147033" w:author="Draft version 2" w:date="2020-04-03T01:44:00Z">
              <w:rPr>
                <w:lang w:val="sv-SE"/>
              </w:rPr>
            </w:rPrChange>
          </w:rPr>
          <w:t>...</w:t>
        </w:r>
      </w:ins>
    </w:p>
    <w:p w14:paraId="7EBF304E" w14:textId="77777777" w:rsidR="00D70148" w:rsidRPr="004072B1" w:rsidRDefault="00D70148" w:rsidP="00D70148">
      <w:pPr>
        <w:pStyle w:val="PL"/>
        <w:rPr>
          <w:ins w:id="147034" w:author="CR#1488r2" w:date="2020-03-26T14:45:00Z"/>
          <w:lang w:val="sv-SE"/>
          <w:rPrChange w:id="147035" w:author="Draft version 2" w:date="2020-04-03T01:44:00Z">
            <w:rPr>
              <w:ins w:id="147036" w:author="CR#1488r2" w:date="2020-03-26T14:45:00Z"/>
              <w:lang w:val="sv-SE"/>
            </w:rPr>
          </w:rPrChange>
        </w:rPr>
      </w:pPr>
      <w:ins w:id="147037" w:author="CR#1488r2" w:date="2020-03-26T14:45:00Z">
        <w:r w:rsidRPr="004072B1">
          <w:rPr>
            <w:lang w:val="sv-SE"/>
            <w:rPrChange w:id="147038" w:author="Draft version 2" w:date="2020-04-03T01:44:00Z">
              <w:rPr>
                <w:lang w:val="sv-SE"/>
              </w:rPr>
            </w:rPrChange>
          </w:rPr>
          <w:t>}</w:t>
        </w:r>
      </w:ins>
    </w:p>
    <w:p w14:paraId="07AD148E" w14:textId="77777777" w:rsidR="00D70148" w:rsidRPr="004072B1" w:rsidRDefault="00D70148" w:rsidP="00D70148">
      <w:pPr>
        <w:pStyle w:val="PL"/>
        <w:rPr>
          <w:ins w:id="147039" w:author="CR#1488r2" w:date="2020-03-26T14:45:00Z"/>
          <w:rFonts w:eastAsia="Malgun Gothic"/>
          <w:lang w:val="sv-SE"/>
          <w:rPrChange w:id="147040" w:author="Draft version 2" w:date="2020-04-03T01:44:00Z">
            <w:rPr>
              <w:ins w:id="147041" w:author="CR#1488r2" w:date="2020-03-26T14:45:00Z"/>
              <w:rFonts w:eastAsia="Malgun Gothic"/>
              <w:lang w:val="sv-SE"/>
            </w:rPr>
          </w:rPrChange>
        </w:rPr>
      </w:pPr>
    </w:p>
    <w:p w14:paraId="15FA3493" w14:textId="5201CC2B" w:rsidR="00D70148" w:rsidRPr="004072B1" w:rsidRDefault="00D70148" w:rsidP="00D70148">
      <w:pPr>
        <w:pStyle w:val="PL"/>
        <w:rPr>
          <w:ins w:id="147042" w:author="CR#1488r2" w:date="2020-03-26T14:45:00Z"/>
          <w:lang w:val="sv-SE"/>
          <w:rPrChange w:id="147043" w:author="Draft version 2" w:date="2020-04-03T01:44:00Z">
            <w:rPr>
              <w:ins w:id="147044" w:author="CR#1488r2" w:date="2020-03-26T14:45:00Z"/>
              <w:lang w:val="sv-SE"/>
            </w:rPr>
          </w:rPrChange>
        </w:rPr>
      </w:pPr>
      <w:ins w:id="147045" w:author="CR#1488r2" w:date="2020-03-26T14:45:00Z">
        <w:r w:rsidRPr="004072B1">
          <w:rPr>
            <w:lang w:val="sv-SE"/>
            <w:rPrChange w:id="147046" w:author="Draft version 2" w:date="2020-04-03T01:44:00Z">
              <w:rPr>
                <w:lang w:val="sv-SE"/>
              </w:rPr>
            </w:rPrChange>
          </w:rPr>
          <w:t>WLAN-RSSI-Range-r16 ::=</w:t>
        </w:r>
      </w:ins>
      <w:ins w:id="147047" w:author="CR#1488r2" w:date="2020-03-26T14:52:00Z">
        <w:r w:rsidRPr="004072B1">
          <w:rPr>
            <w:lang w:val="sv-SE"/>
            <w:rPrChange w:id="147048" w:author="Draft version 2" w:date="2020-04-03T01:44:00Z">
              <w:rPr>
                <w:lang w:val="sv-SE"/>
              </w:rPr>
            </w:rPrChange>
          </w:rPr>
          <w:t xml:space="preserve"> </w:t>
        </w:r>
      </w:ins>
      <w:ins w:id="147049" w:author="CR#1488r2" w:date="2020-03-26T14:45:00Z">
        <w:r w:rsidRPr="004072B1">
          <w:rPr>
            <w:lang w:val="sv-SE"/>
            <w:rPrChange w:id="147050" w:author="Draft version 2" w:date="2020-04-03T01:44:00Z">
              <w:rPr>
                <w:color w:val="993366"/>
                <w:lang w:val="sv-SE"/>
              </w:rPr>
            </w:rPrChange>
          </w:rPr>
          <w:t>INTEGE</w:t>
        </w:r>
        <w:r w:rsidRPr="004072B1">
          <w:rPr>
            <w:lang w:val="sv-SE"/>
            <w:rPrChange w:id="147051" w:author="Draft version 2" w:date="2020-04-03T01:44:00Z">
              <w:rPr>
                <w:lang w:val="sv-SE"/>
              </w:rPr>
            </w:rPrChange>
          </w:rPr>
          <w:t>R(0..141)</w:t>
        </w:r>
      </w:ins>
    </w:p>
    <w:p w14:paraId="3ABFAC97" w14:textId="77777777" w:rsidR="00D70148" w:rsidRPr="004072B1" w:rsidRDefault="00D70148" w:rsidP="00D70148">
      <w:pPr>
        <w:pStyle w:val="PL"/>
        <w:rPr>
          <w:ins w:id="147052" w:author="CR#1488r2" w:date="2020-03-26T14:45:00Z"/>
          <w:lang w:val="sv-SE"/>
          <w:rPrChange w:id="147053" w:author="Draft version 2" w:date="2020-04-03T01:44:00Z">
            <w:rPr>
              <w:ins w:id="147054" w:author="CR#1488r2" w:date="2020-03-26T14:45:00Z"/>
              <w:lang w:val="sv-SE"/>
            </w:rPr>
          </w:rPrChange>
        </w:rPr>
      </w:pPr>
    </w:p>
    <w:p w14:paraId="664CF7BE" w14:textId="66053CC9" w:rsidR="00D70148" w:rsidRPr="004072B1" w:rsidRDefault="00D70148" w:rsidP="00D70148">
      <w:pPr>
        <w:pStyle w:val="PL"/>
        <w:rPr>
          <w:ins w:id="147055" w:author="CR#1488r2" w:date="2020-03-26T14:45:00Z"/>
          <w:rFonts w:eastAsia="Malgun Gothic"/>
          <w:rPrChange w:id="147056" w:author="Draft version 2" w:date="2020-04-03T01:44:00Z">
            <w:rPr>
              <w:ins w:id="147057" w:author="CR#1488r2" w:date="2020-03-26T14:45:00Z"/>
              <w:rFonts w:eastAsia="Malgun Gothic"/>
            </w:rPr>
          </w:rPrChange>
        </w:rPr>
      </w:pPr>
      <w:ins w:id="147058" w:author="CR#1488r2" w:date="2020-03-26T14:45:00Z">
        <w:r w:rsidRPr="004072B1">
          <w:rPr>
            <w:rFonts w:eastAsia="Malgun Gothic"/>
            <w:rPrChange w:id="147059" w:author="Draft version 2" w:date="2020-04-03T01:44:00Z">
              <w:rPr>
                <w:rFonts w:eastAsia="Malgun Gothic"/>
              </w:rPr>
            </w:rPrChange>
          </w:rPr>
          <w:t>WLAN-RTT-r16 ::=</w:t>
        </w:r>
      </w:ins>
      <w:ins w:id="147060" w:author="CR#1488r2" w:date="2020-03-26T14:53:00Z">
        <w:r w:rsidRPr="004072B1">
          <w:rPr>
            <w:rPrChange w:id="147061" w:author="Draft version 2" w:date="2020-04-03T01:44:00Z">
              <w:rPr/>
            </w:rPrChange>
          </w:rPr>
          <w:t xml:space="preserve">    </w:t>
        </w:r>
      </w:ins>
      <w:ins w:id="147062" w:author="CR#1488r2" w:date="2020-03-26T14:52:00Z">
        <w:r w:rsidRPr="004072B1">
          <w:rPr>
            <w:rPrChange w:id="147063" w:author="Draft version 2" w:date="2020-04-03T01:44:00Z">
              <w:rPr/>
            </w:rPrChange>
          </w:rPr>
          <w:t xml:space="preserve">       </w:t>
        </w:r>
      </w:ins>
      <w:ins w:id="147064" w:author="CR#1488r2" w:date="2020-03-26T14:53:00Z">
        <w:r w:rsidRPr="004072B1">
          <w:rPr>
            <w:rPrChange w:id="147065" w:author="Draft version 2" w:date="2020-04-03T01:44:00Z">
              <w:rPr/>
            </w:rPrChange>
          </w:rPr>
          <w:t xml:space="preserve">      </w:t>
        </w:r>
      </w:ins>
      <w:ins w:id="147066" w:author="CR#1488r2" w:date="2020-03-26T14:45:00Z">
        <w:r w:rsidRPr="004072B1">
          <w:rPr>
            <w:lang w:val="en-US"/>
            <w:rPrChange w:id="147067" w:author="Draft version 2" w:date="2020-04-03T01:44:00Z">
              <w:rPr>
                <w:color w:val="993366"/>
                <w:lang w:val="en-US"/>
              </w:rPr>
            </w:rPrChange>
          </w:rPr>
          <w:t>SEQUENCE</w:t>
        </w:r>
        <w:r w:rsidRPr="004072B1">
          <w:rPr>
            <w:rFonts w:eastAsia="Malgun Gothic"/>
            <w:rPrChange w:id="147068" w:author="Draft version 2" w:date="2020-04-03T01:44:00Z">
              <w:rPr>
                <w:rFonts w:eastAsia="Malgun Gothic"/>
              </w:rPr>
            </w:rPrChange>
          </w:rPr>
          <w:t xml:space="preserve"> {</w:t>
        </w:r>
      </w:ins>
    </w:p>
    <w:p w14:paraId="31C91A87" w14:textId="75BBD4F3" w:rsidR="00D70148" w:rsidRPr="004072B1" w:rsidRDefault="00D70148" w:rsidP="00D70148">
      <w:pPr>
        <w:pStyle w:val="PL"/>
        <w:rPr>
          <w:ins w:id="147069" w:author="CR#1488r2" w:date="2020-03-26T14:45:00Z"/>
          <w:rFonts w:eastAsia="Malgun Gothic"/>
          <w:rPrChange w:id="147070" w:author="Draft version 2" w:date="2020-04-03T01:44:00Z">
            <w:rPr>
              <w:ins w:id="147071" w:author="CR#1488r2" w:date="2020-03-26T14:45:00Z"/>
              <w:rFonts w:eastAsia="Malgun Gothic"/>
            </w:rPr>
          </w:rPrChange>
        </w:rPr>
      </w:pPr>
      <w:ins w:id="147072" w:author="CR#1488r2" w:date="2020-03-26T14:53:00Z">
        <w:r w:rsidRPr="004072B1">
          <w:rPr>
            <w:rPrChange w:id="147073" w:author="Draft version 2" w:date="2020-04-03T01:44:00Z">
              <w:rPr/>
            </w:rPrChange>
          </w:rPr>
          <w:t xml:space="preserve">    </w:t>
        </w:r>
      </w:ins>
      <w:ins w:id="147074" w:author="CR#1488r2" w:date="2020-03-26T14:45:00Z">
        <w:r w:rsidRPr="004072B1">
          <w:rPr>
            <w:rFonts w:eastAsia="Malgun Gothic"/>
            <w:rPrChange w:id="147075" w:author="Draft version 2" w:date="2020-04-03T01:44:00Z">
              <w:rPr>
                <w:rFonts w:eastAsia="Malgun Gothic"/>
              </w:rPr>
            </w:rPrChange>
          </w:rPr>
          <w:t>rttValue-r16</w:t>
        </w:r>
      </w:ins>
      <w:ins w:id="147076" w:author="CR#1488r2" w:date="2020-03-26T14:53:00Z">
        <w:r w:rsidRPr="004072B1">
          <w:rPr>
            <w:rPrChange w:id="147077" w:author="Draft version 2" w:date="2020-04-03T01:44:00Z">
              <w:rPr/>
            </w:rPrChange>
          </w:rPr>
          <w:t xml:space="preserve">                     </w:t>
        </w:r>
      </w:ins>
      <w:ins w:id="147078" w:author="CR#1488r2" w:date="2020-03-26T14:45:00Z">
        <w:r w:rsidRPr="004072B1">
          <w:rPr>
            <w:lang w:val="en-US"/>
            <w:rPrChange w:id="147079" w:author="Draft version 2" w:date="2020-04-03T01:44:00Z">
              <w:rPr>
                <w:color w:val="993366"/>
                <w:lang w:val="en-US"/>
              </w:rPr>
            </w:rPrChange>
          </w:rPr>
          <w:t>INTEGER</w:t>
        </w:r>
        <w:r w:rsidRPr="004072B1">
          <w:rPr>
            <w:rFonts w:eastAsia="Malgun Gothic"/>
            <w:rPrChange w:id="147080" w:author="Draft version 2" w:date="2020-04-03T01:44:00Z">
              <w:rPr>
                <w:rFonts w:eastAsia="Malgun Gothic"/>
              </w:rPr>
            </w:rPrChange>
          </w:rPr>
          <w:t xml:space="preserve"> (0..16777215),</w:t>
        </w:r>
      </w:ins>
    </w:p>
    <w:p w14:paraId="16B636B8" w14:textId="77777777" w:rsidR="00D70148" w:rsidRPr="004072B1" w:rsidRDefault="00D70148" w:rsidP="00D70148">
      <w:pPr>
        <w:pStyle w:val="PL"/>
        <w:rPr>
          <w:ins w:id="147081" w:author="CR#1488r2" w:date="2020-03-26T14:54:00Z"/>
          <w:rFonts w:eastAsia="Malgun Gothic"/>
          <w:rPrChange w:id="147082" w:author="Draft version 2" w:date="2020-04-03T01:44:00Z">
            <w:rPr>
              <w:ins w:id="147083" w:author="CR#1488r2" w:date="2020-03-26T14:54:00Z"/>
              <w:rFonts w:eastAsia="Malgun Gothic"/>
            </w:rPr>
          </w:rPrChange>
        </w:rPr>
      </w:pPr>
      <w:ins w:id="147084" w:author="CR#1488r2" w:date="2020-03-26T14:53:00Z">
        <w:r w:rsidRPr="004072B1">
          <w:rPr>
            <w:rPrChange w:id="147085" w:author="Draft version 2" w:date="2020-04-03T01:44:00Z">
              <w:rPr/>
            </w:rPrChange>
          </w:rPr>
          <w:t xml:space="preserve">    </w:t>
        </w:r>
      </w:ins>
      <w:ins w:id="147086" w:author="CR#1488r2" w:date="2020-03-26T14:45:00Z">
        <w:r w:rsidRPr="004072B1">
          <w:rPr>
            <w:rFonts w:eastAsia="Malgun Gothic"/>
            <w:rPrChange w:id="147087" w:author="Draft version 2" w:date="2020-04-03T01:44:00Z">
              <w:rPr>
                <w:rFonts w:eastAsia="Malgun Gothic"/>
              </w:rPr>
            </w:rPrChange>
          </w:rPr>
          <w:t>rttUnits-r16</w:t>
        </w:r>
      </w:ins>
      <w:ins w:id="147088" w:author="CR#1488r2" w:date="2020-03-26T14:53:00Z">
        <w:r w:rsidRPr="004072B1">
          <w:rPr>
            <w:rPrChange w:id="147089" w:author="Draft version 2" w:date="2020-04-03T01:44:00Z">
              <w:rPr/>
            </w:rPrChange>
          </w:rPr>
          <w:t xml:space="preserve">                     </w:t>
        </w:r>
      </w:ins>
      <w:ins w:id="147090" w:author="CR#1488r2" w:date="2020-03-26T14:45:00Z">
        <w:r w:rsidRPr="004072B1">
          <w:rPr>
            <w:lang w:val="en-US"/>
            <w:rPrChange w:id="147091" w:author="Draft version 2" w:date="2020-04-03T01:44:00Z">
              <w:rPr>
                <w:color w:val="993366"/>
                <w:lang w:val="en-US"/>
              </w:rPr>
            </w:rPrChange>
          </w:rPr>
          <w:t>ENUMERATED</w:t>
        </w:r>
        <w:r w:rsidRPr="004072B1">
          <w:rPr>
            <w:rFonts w:eastAsia="Malgun Gothic"/>
            <w:rPrChange w:id="147092" w:author="Draft version 2" w:date="2020-04-03T01:44:00Z">
              <w:rPr>
                <w:rFonts w:eastAsia="Malgun Gothic"/>
              </w:rPr>
            </w:rPrChange>
          </w:rPr>
          <w:t xml:space="preserve"> {</w:t>
        </w:r>
      </w:ins>
    </w:p>
    <w:p w14:paraId="0B0B731B" w14:textId="45F4022C" w:rsidR="00D70148" w:rsidRPr="004072B1" w:rsidRDefault="00D70148" w:rsidP="00D70148">
      <w:pPr>
        <w:pStyle w:val="PL"/>
        <w:rPr>
          <w:ins w:id="147093" w:author="CR#1488r2" w:date="2020-03-26T14:45:00Z"/>
          <w:rFonts w:eastAsia="Malgun Gothic"/>
          <w:rPrChange w:id="147094" w:author="Draft version 2" w:date="2020-04-03T01:44:00Z">
            <w:rPr>
              <w:ins w:id="147095" w:author="CR#1488r2" w:date="2020-03-26T14:45:00Z"/>
              <w:rFonts w:eastAsia="Malgun Gothic"/>
            </w:rPr>
          </w:rPrChange>
        </w:rPr>
      </w:pPr>
      <w:ins w:id="147096" w:author="CR#1488r2" w:date="2020-03-26T14:54:00Z">
        <w:r w:rsidRPr="004072B1">
          <w:rPr>
            <w:rPrChange w:id="147097" w:author="Draft version 2" w:date="2020-04-03T01:44:00Z">
              <w:rPr/>
            </w:rPrChange>
          </w:rPr>
          <w:t xml:space="preserve">                                         </w:t>
        </w:r>
      </w:ins>
      <w:ins w:id="147098" w:author="CR#1488r2" w:date="2020-03-26T14:45:00Z">
        <w:r w:rsidRPr="004072B1">
          <w:rPr>
            <w:rFonts w:eastAsia="Malgun Gothic"/>
            <w:rPrChange w:id="147099" w:author="Draft version 2" w:date="2020-04-03T01:44:00Z">
              <w:rPr>
                <w:rFonts w:eastAsia="Malgun Gothic"/>
              </w:rPr>
            </w:rPrChange>
          </w:rPr>
          <w:t>microseconds,</w:t>
        </w:r>
      </w:ins>
    </w:p>
    <w:p w14:paraId="514B7FEA" w14:textId="01BFB581" w:rsidR="00D70148" w:rsidRPr="004072B1" w:rsidRDefault="00D70148" w:rsidP="00D70148">
      <w:pPr>
        <w:pStyle w:val="PL"/>
        <w:rPr>
          <w:ins w:id="147100" w:author="CR#1488r2" w:date="2020-03-26T14:45:00Z"/>
          <w:rFonts w:eastAsia="Malgun Gothic"/>
          <w:rPrChange w:id="147101" w:author="Draft version 2" w:date="2020-04-03T01:44:00Z">
            <w:rPr>
              <w:ins w:id="147102" w:author="CR#1488r2" w:date="2020-03-26T14:45:00Z"/>
              <w:rFonts w:eastAsia="Malgun Gothic"/>
            </w:rPr>
          </w:rPrChange>
        </w:rPr>
      </w:pPr>
      <w:ins w:id="147103" w:author="CR#1488r2" w:date="2020-03-26T14:54:00Z">
        <w:r w:rsidRPr="004072B1">
          <w:rPr>
            <w:rPrChange w:id="147104" w:author="Draft version 2" w:date="2020-04-03T01:44:00Z">
              <w:rPr/>
            </w:rPrChange>
          </w:rPr>
          <w:t xml:space="preserve">                                         </w:t>
        </w:r>
      </w:ins>
      <w:ins w:id="147105" w:author="CR#1488r2" w:date="2020-03-26T14:45:00Z">
        <w:r w:rsidRPr="004072B1">
          <w:rPr>
            <w:rFonts w:eastAsia="Malgun Gothic"/>
            <w:rPrChange w:id="147106" w:author="Draft version 2" w:date="2020-04-03T01:44:00Z">
              <w:rPr>
                <w:rFonts w:eastAsia="Malgun Gothic"/>
              </w:rPr>
            </w:rPrChange>
          </w:rPr>
          <w:t>hundredsofnanoseconds,</w:t>
        </w:r>
      </w:ins>
    </w:p>
    <w:p w14:paraId="58771B2F" w14:textId="0C2A1F76" w:rsidR="00D70148" w:rsidRPr="004072B1" w:rsidRDefault="00D70148" w:rsidP="00D70148">
      <w:pPr>
        <w:pStyle w:val="PL"/>
        <w:rPr>
          <w:ins w:id="147107" w:author="CR#1488r2" w:date="2020-03-26T14:45:00Z"/>
          <w:rFonts w:eastAsia="Malgun Gothic"/>
          <w:rPrChange w:id="147108" w:author="Draft version 2" w:date="2020-04-03T01:44:00Z">
            <w:rPr>
              <w:ins w:id="147109" w:author="CR#1488r2" w:date="2020-03-26T14:45:00Z"/>
              <w:rFonts w:eastAsia="Malgun Gothic"/>
            </w:rPr>
          </w:rPrChange>
        </w:rPr>
      </w:pPr>
      <w:ins w:id="147110" w:author="CR#1488r2" w:date="2020-03-26T14:54:00Z">
        <w:r w:rsidRPr="004072B1">
          <w:rPr>
            <w:rPrChange w:id="147111" w:author="Draft version 2" w:date="2020-04-03T01:44:00Z">
              <w:rPr/>
            </w:rPrChange>
          </w:rPr>
          <w:t xml:space="preserve">                                        </w:t>
        </w:r>
      </w:ins>
      <w:ins w:id="147112" w:author="CR#1488r2" w:date="2020-03-26T14:55:00Z">
        <w:r w:rsidRPr="004072B1">
          <w:rPr>
            <w:rPrChange w:id="147113" w:author="Draft version 2" w:date="2020-04-03T01:44:00Z">
              <w:rPr/>
            </w:rPrChange>
          </w:rPr>
          <w:t xml:space="preserve"> </w:t>
        </w:r>
      </w:ins>
      <w:ins w:id="147114" w:author="CR#1488r2" w:date="2020-03-26T14:45:00Z">
        <w:r w:rsidRPr="004072B1">
          <w:rPr>
            <w:rFonts w:eastAsia="Malgun Gothic"/>
            <w:rPrChange w:id="147115" w:author="Draft version 2" w:date="2020-04-03T01:44:00Z">
              <w:rPr>
                <w:rFonts w:eastAsia="Malgun Gothic"/>
              </w:rPr>
            </w:rPrChange>
          </w:rPr>
          <w:t>tensofnanoseconds,</w:t>
        </w:r>
      </w:ins>
    </w:p>
    <w:p w14:paraId="6C5AB87B" w14:textId="5C4AE1A4" w:rsidR="00D70148" w:rsidRPr="004072B1" w:rsidRDefault="00D70148" w:rsidP="00D70148">
      <w:pPr>
        <w:pStyle w:val="PL"/>
        <w:rPr>
          <w:ins w:id="147116" w:author="CR#1488r2" w:date="2020-03-26T14:45:00Z"/>
          <w:rFonts w:eastAsia="Malgun Gothic"/>
          <w:rPrChange w:id="147117" w:author="Draft version 2" w:date="2020-04-03T01:44:00Z">
            <w:rPr>
              <w:ins w:id="147118" w:author="CR#1488r2" w:date="2020-03-26T14:45:00Z"/>
              <w:rFonts w:eastAsia="Malgun Gothic"/>
            </w:rPr>
          </w:rPrChange>
        </w:rPr>
      </w:pPr>
      <w:ins w:id="147119" w:author="CR#1488r2" w:date="2020-03-26T14:55:00Z">
        <w:r w:rsidRPr="004072B1">
          <w:rPr>
            <w:rPrChange w:id="147120" w:author="Draft version 2" w:date="2020-04-03T01:44:00Z">
              <w:rPr/>
            </w:rPrChange>
          </w:rPr>
          <w:t xml:space="preserve">                                         </w:t>
        </w:r>
      </w:ins>
      <w:ins w:id="147121" w:author="CR#1488r2" w:date="2020-03-26T14:45:00Z">
        <w:r w:rsidRPr="004072B1">
          <w:rPr>
            <w:rFonts w:eastAsia="Malgun Gothic"/>
            <w:rPrChange w:id="147122" w:author="Draft version 2" w:date="2020-04-03T01:44:00Z">
              <w:rPr>
                <w:rFonts w:eastAsia="Malgun Gothic"/>
              </w:rPr>
            </w:rPrChange>
          </w:rPr>
          <w:t>nanoseconds,</w:t>
        </w:r>
      </w:ins>
    </w:p>
    <w:p w14:paraId="6F6441CA" w14:textId="782E60E7" w:rsidR="00D70148" w:rsidRPr="004072B1" w:rsidRDefault="00D70148" w:rsidP="00D70148">
      <w:pPr>
        <w:pStyle w:val="PL"/>
        <w:rPr>
          <w:ins w:id="147123" w:author="CR#1488r2" w:date="2020-03-26T14:45:00Z"/>
          <w:rFonts w:eastAsia="Malgun Gothic"/>
          <w:rPrChange w:id="147124" w:author="Draft version 2" w:date="2020-04-03T01:44:00Z">
            <w:rPr>
              <w:ins w:id="147125" w:author="CR#1488r2" w:date="2020-03-26T14:45:00Z"/>
              <w:rFonts w:eastAsia="Malgun Gothic"/>
            </w:rPr>
          </w:rPrChange>
        </w:rPr>
      </w:pPr>
      <w:ins w:id="147126" w:author="CR#1488r2" w:date="2020-03-26T14:55:00Z">
        <w:r w:rsidRPr="004072B1">
          <w:rPr>
            <w:rPrChange w:id="147127" w:author="Draft version 2" w:date="2020-04-03T01:44:00Z">
              <w:rPr/>
            </w:rPrChange>
          </w:rPr>
          <w:t xml:space="preserve">                                         </w:t>
        </w:r>
      </w:ins>
      <w:ins w:id="147128" w:author="CR#1488r2" w:date="2020-03-26T14:45:00Z">
        <w:r w:rsidRPr="004072B1">
          <w:rPr>
            <w:rFonts w:eastAsia="Malgun Gothic"/>
            <w:rPrChange w:id="147129" w:author="Draft version 2" w:date="2020-04-03T01:44:00Z">
              <w:rPr>
                <w:rFonts w:eastAsia="Malgun Gothic"/>
              </w:rPr>
            </w:rPrChange>
          </w:rPr>
          <w:t>tenthsofnanoseconds,</w:t>
        </w:r>
      </w:ins>
    </w:p>
    <w:p w14:paraId="743CCD01" w14:textId="5BCFE960" w:rsidR="00D70148" w:rsidRPr="004072B1" w:rsidRDefault="00D70148" w:rsidP="00D70148">
      <w:pPr>
        <w:pStyle w:val="PL"/>
        <w:rPr>
          <w:ins w:id="147130" w:author="CR#1488r2" w:date="2020-03-26T14:45:00Z"/>
          <w:rFonts w:eastAsia="Malgun Gothic"/>
          <w:rPrChange w:id="147131" w:author="Draft version 2" w:date="2020-04-03T01:44:00Z">
            <w:rPr>
              <w:ins w:id="147132" w:author="CR#1488r2" w:date="2020-03-26T14:45:00Z"/>
              <w:rFonts w:eastAsia="Malgun Gothic"/>
            </w:rPr>
          </w:rPrChange>
        </w:rPr>
      </w:pPr>
      <w:ins w:id="147133" w:author="CR#1488r2" w:date="2020-03-26T14:45:00Z">
        <w:r w:rsidRPr="004072B1">
          <w:rPr>
            <w:rFonts w:eastAsia="Malgun Gothic"/>
            <w:rPrChange w:id="147134" w:author="Draft version 2" w:date="2020-04-03T01:44:00Z">
              <w:rPr>
                <w:rFonts w:eastAsia="Malgun Gothic"/>
              </w:rPr>
            </w:rPrChange>
          </w:rPr>
          <w:t>... },</w:t>
        </w:r>
      </w:ins>
    </w:p>
    <w:p w14:paraId="5B918B7C" w14:textId="30BABE6E" w:rsidR="00D70148" w:rsidRPr="004072B1" w:rsidRDefault="00D70148" w:rsidP="00D70148">
      <w:pPr>
        <w:pStyle w:val="PL"/>
        <w:rPr>
          <w:ins w:id="147135" w:author="CR#1488r2" w:date="2020-03-26T14:45:00Z"/>
          <w:rFonts w:eastAsia="Malgun Gothic"/>
          <w:rPrChange w:id="147136" w:author="Draft version 2" w:date="2020-04-03T01:44:00Z">
            <w:rPr>
              <w:ins w:id="147137" w:author="CR#1488r2" w:date="2020-03-26T14:45:00Z"/>
              <w:rFonts w:eastAsia="Malgun Gothic"/>
            </w:rPr>
          </w:rPrChange>
        </w:rPr>
      </w:pPr>
      <w:ins w:id="147138" w:author="CR#1488r2" w:date="2020-03-26T14:56:00Z">
        <w:r w:rsidRPr="004072B1">
          <w:rPr>
            <w:rPrChange w:id="147139" w:author="Draft version 2" w:date="2020-04-03T01:44:00Z">
              <w:rPr/>
            </w:rPrChange>
          </w:rPr>
          <w:t xml:space="preserve">    </w:t>
        </w:r>
      </w:ins>
      <w:ins w:id="147140" w:author="CR#1488r2" w:date="2020-03-26T14:45:00Z">
        <w:r w:rsidRPr="004072B1">
          <w:rPr>
            <w:rFonts w:eastAsia="Malgun Gothic"/>
            <w:rPrChange w:id="147141" w:author="Draft version 2" w:date="2020-04-03T01:44:00Z">
              <w:rPr>
                <w:rFonts w:eastAsia="Malgun Gothic"/>
              </w:rPr>
            </w:rPrChange>
          </w:rPr>
          <w:t>rttAccuracy-r16</w:t>
        </w:r>
      </w:ins>
      <w:ins w:id="147142" w:author="CR#1488r2" w:date="2020-03-26T14:56:00Z">
        <w:r w:rsidRPr="004072B1">
          <w:rPr>
            <w:rPrChange w:id="147143" w:author="Draft version 2" w:date="2020-04-03T01:44:00Z">
              <w:rPr/>
            </w:rPrChange>
          </w:rPr>
          <w:t xml:space="preserve">                  </w:t>
        </w:r>
      </w:ins>
      <w:ins w:id="147144" w:author="CR#1488r2" w:date="2020-03-26T14:45:00Z">
        <w:r w:rsidRPr="004072B1">
          <w:rPr>
            <w:lang w:val="en-US"/>
            <w:rPrChange w:id="147145" w:author="Draft version 2" w:date="2020-04-03T01:44:00Z">
              <w:rPr>
                <w:color w:val="993366"/>
                <w:lang w:val="en-US"/>
              </w:rPr>
            </w:rPrChange>
          </w:rPr>
          <w:t>INTEGER</w:t>
        </w:r>
        <w:r w:rsidRPr="004072B1">
          <w:rPr>
            <w:rFonts w:eastAsia="Malgun Gothic"/>
            <w:rPrChange w:id="147146" w:author="Draft version 2" w:date="2020-04-03T01:44:00Z">
              <w:rPr>
                <w:rFonts w:eastAsia="Malgun Gothic"/>
              </w:rPr>
            </w:rPrChange>
          </w:rPr>
          <w:t xml:space="preserve"> (0..255)</w:t>
        </w:r>
      </w:ins>
      <w:ins w:id="147147" w:author="CR#1488r2" w:date="2020-03-26T14:56:00Z">
        <w:r w:rsidRPr="004072B1">
          <w:rPr>
            <w:rPrChange w:id="147148" w:author="Draft version 2" w:date="2020-04-03T01:44:00Z">
              <w:rPr/>
            </w:rPrChange>
          </w:rPr>
          <w:t xml:space="preserve">             </w:t>
        </w:r>
      </w:ins>
      <w:ins w:id="147149" w:author="CR#1488r2" w:date="2020-03-26T14:45:00Z">
        <w:r w:rsidRPr="004072B1">
          <w:rPr>
            <w:lang w:val="en-US"/>
            <w:rPrChange w:id="147150" w:author="Draft version 2" w:date="2020-04-03T01:44:00Z">
              <w:rPr>
                <w:color w:val="993366"/>
                <w:lang w:val="en-US"/>
              </w:rPr>
            </w:rPrChange>
          </w:rPr>
          <w:t>OPTIONAL</w:t>
        </w:r>
        <w:r w:rsidRPr="004072B1">
          <w:rPr>
            <w:rFonts w:eastAsia="Malgun Gothic"/>
            <w:rPrChange w:id="147151" w:author="Draft version 2" w:date="2020-04-03T01:44:00Z">
              <w:rPr>
                <w:rFonts w:eastAsia="Malgun Gothic"/>
              </w:rPr>
            </w:rPrChange>
          </w:rPr>
          <w:t>,</w:t>
        </w:r>
      </w:ins>
    </w:p>
    <w:p w14:paraId="79A0F214" w14:textId="70E1011A" w:rsidR="00D70148" w:rsidRPr="004072B1" w:rsidRDefault="00D70148" w:rsidP="00D70148">
      <w:pPr>
        <w:pStyle w:val="PL"/>
        <w:rPr>
          <w:ins w:id="147152" w:author="CR#1488r2" w:date="2020-03-26T14:45:00Z"/>
          <w:rFonts w:eastAsia="Malgun Gothic"/>
          <w:rPrChange w:id="147153" w:author="Draft version 2" w:date="2020-04-03T01:44:00Z">
            <w:rPr>
              <w:ins w:id="147154" w:author="CR#1488r2" w:date="2020-03-26T14:45:00Z"/>
              <w:rFonts w:eastAsia="Malgun Gothic"/>
            </w:rPr>
          </w:rPrChange>
        </w:rPr>
      </w:pPr>
      <w:ins w:id="147155" w:author="CR#1488r2" w:date="2020-03-26T14:57:00Z">
        <w:r w:rsidRPr="004072B1">
          <w:rPr>
            <w:rPrChange w:id="147156" w:author="Draft version 2" w:date="2020-04-03T01:44:00Z">
              <w:rPr/>
            </w:rPrChange>
          </w:rPr>
          <w:t xml:space="preserve">    </w:t>
        </w:r>
      </w:ins>
      <w:ins w:id="147157" w:author="CR#1488r2" w:date="2020-03-26T14:45:00Z">
        <w:r w:rsidRPr="004072B1">
          <w:rPr>
            <w:rFonts w:eastAsia="Malgun Gothic"/>
            <w:rPrChange w:id="147158" w:author="Draft version 2" w:date="2020-04-03T01:44:00Z">
              <w:rPr>
                <w:rFonts w:eastAsia="Malgun Gothic"/>
              </w:rPr>
            </w:rPrChange>
          </w:rPr>
          <w:t>...</w:t>
        </w:r>
      </w:ins>
    </w:p>
    <w:p w14:paraId="2E73E7E5" w14:textId="77777777" w:rsidR="00D70148" w:rsidRPr="004072B1" w:rsidRDefault="00D70148" w:rsidP="00D70148">
      <w:pPr>
        <w:pStyle w:val="PL"/>
        <w:rPr>
          <w:ins w:id="147159" w:author="CR#1488r2" w:date="2020-03-26T14:45:00Z"/>
          <w:rFonts w:eastAsia="Malgun Gothic"/>
          <w:rPrChange w:id="147160" w:author="Draft version 2" w:date="2020-04-03T01:44:00Z">
            <w:rPr>
              <w:ins w:id="147161" w:author="CR#1488r2" w:date="2020-03-26T14:45:00Z"/>
              <w:rFonts w:eastAsia="Malgun Gothic"/>
            </w:rPr>
          </w:rPrChange>
        </w:rPr>
      </w:pPr>
      <w:ins w:id="147162" w:author="CR#1488r2" w:date="2020-03-26T14:45:00Z">
        <w:r w:rsidRPr="004072B1">
          <w:rPr>
            <w:rFonts w:eastAsia="Malgun Gothic"/>
            <w:rPrChange w:id="147163" w:author="Draft version 2" w:date="2020-04-03T01:44:00Z">
              <w:rPr>
                <w:rFonts w:eastAsia="Malgun Gothic"/>
              </w:rPr>
            </w:rPrChange>
          </w:rPr>
          <w:t>}</w:t>
        </w:r>
      </w:ins>
    </w:p>
    <w:p w14:paraId="2F941522" w14:textId="77777777" w:rsidR="00D70148" w:rsidRPr="004072B1" w:rsidRDefault="00D70148" w:rsidP="00D70148">
      <w:pPr>
        <w:pStyle w:val="PL"/>
        <w:rPr>
          <w:ins w:id="147164" w:author="CR#1488r2" w:date="2020-03-26T14:45:00Z"/>
          <w:rPrChange w:id="147165" w:author="Draft version 2" w:date="2020-04-03T01:44:00Z">
            <w:rPr>
              <w:ins w:id="147166" w:author="CR#1488r2" w:date="2020-03-26T14:45:00Z"/>
            </w:rPr>
          </w:rPrChange>
        </w:rPr>
      </w:pPr>
    </w:p>
    <w:p w14:paraId="5EFB8421" w14:textId="77777777" w:rsidR="00D70148" w:rsidRPr="004072B1" w:rsidRDefault="00D70148" w:rsidP="00D70148">
      <w:pPr>
        <w:pStyle w:val="PL"/>
        <w:rPr>
          <w:ins w:id="147167" w:author="CR#1488r2" w:date="2020-03-26T14:45:00Z"/>
          <w:rPrChange w:id="147168" w:author="Draft version 2" w:date="2020-04-03T01:44:00Z">
            <w:rPr>
              <w:ins w:id="147169" w:author="CR#1488r2" w:date="2020-03-26T14:45:00Z"/>
              <w:color w:val="808080"/>
            </w:rPr>
          </w:rPrChange>
        </w:rPr>
      </w:pPr>
      <w:ins w:id="147170" w:author="CR#1488r2" w:date="2020-03-26T14:45:00Z">
        <w:r w:rsidRPr="004072B1">
          <w:rPr>
            <w:rPrChange w:id="147171" w:author="Draft version 2" w:date="2020-04-03T01:44:00Z">
              <w:rPr>
                <w:color w:val="808080"/>
              </w:rPr>
            </w:rPrChange>
          </w:rPr>
          <w:t>-- ASN1STOP</w:t>
        </w:r>
      </w:ins>
    </w:p>
    <w:p w14:paraId="7208CA77" w14:textId="77777777" w:rsidR="00D70148" w:rsidRPr="004072B1" w:rsidRDefault="00D70148" w:rsidP="00D70148">
      <w:pPr>
        <w:pStyle w:val="PL"/>
        <w:rPr>
          <w:ins w:id="147172" w:author="CR#1488r2" w:date="2020-03-26T14:45:00Z"/>
          <w:rPrChange w:id="147173" w:author="Draft version 2" w:date="2020-04-03T01:44:00Z">
            <w:rPr>
              <w:ins w:id="147174" w:author="CR#1488r2" w:date="2020-03-26T14:45:00Z"/>
            </w:rPr>
          </w:rPrChange>
        </w:rPr>
      </w:pPr>
      <w:ins w:id="147175" w:author="CR#1488r2" w:date="2020-03-26T14:45:00Z">
        <w:r w:rsidRPr="004072B1">
          <w:rPr>
            <w:rPrChange w:id="147176" w:author="Draft version 2" w:date="2020-04-03T01:44:00Z">
              <w:rPr>
                <w:color w:val="808080"/>
              </w:rPr>
            </w:rPrChange>
          </w:rPr>
          <w:t>-- TAG-LOGMEASRESULTLISTWLAN-STOP</w:t>
        </w:r>
      </w:ins>
    </w:p>
    <w:p w14:paraId="564C2752" w14:textId="77777777" w:rsidR="00D70148" w:rsidRPr="004072B1" w:rsidRDefault="00D70148" w:rsidP="00D70148">
      <w:pPr>
        <w:rPr>
          <w:ins w:id="147177" w:author="CR#1488r2" w:date="2020-03-26T14:45:00Z"/>
          <w:iCs/>
          <w:rPrChange w:id="147178" w:author="Draft version 2" w:date="2020-04-03T01:44:00Z">
            <w:rPr>
              <w:ins w:id="147179" w:author="CR#1488r2" w:date="2020-03-26T14:45:00Z"/>
              <w:iCs/>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46471789" w14:textId="77777777" w:rsidTr="00A2540A">
        <w:trPr>
          <w:cantSplit/>
          <w:tblHeader/>
          <w:ins w:id="147180" w:author="CR#1488r2" w:date="2020-03-26T14:45:00Z"/>
        </w:trPr>
        <w:tc>
          <w:tcPr>
            <w:tcW w:w="14175" w:type="dxa"/>
          </w:tcPr>
          <w:p w14:paraId="428D6ACD" w14:textId="77777777" w:rsidR="00D70148" w:rsidRPr="004072B1" w:rsidRDefault="00D70148" w:rsidP="00A2540A">
            <w:pPr>
              <w:pStyle w:val="TAH"/>
              <w:rPr>
                <w:ins w:id="147181" w:author="CR#1488r2" w:date="2020-03-26T14:45:00Z"/>
                <w:lang w:eastAsia="en-GB"/>
                <w:rPrChange w:id="147182" w:author="Draft version 2" w:date="2020-04-03T01:44:00Z">
                  <w:rPr>
                    <w:ins w:id="147183" w:author="CR#1488r2" w:date="2020-03-26T14:45:00Z"/>
                    <w:lang w:eastAsia="en-GB"/>
                  </w:rPr>
                </w:rPrChange>
              </w:rPr>
            </w:pPr>
            <w:ins w:id="147184" w:author="CR#1488r2" w:date="2020-03-26T14:45:00Z">
              <w:r w:rsidRPr="004072B1">
                <w:rPr>
                  <w:i/>
                  <w:rPrChange w:id="147185" w:author="Draft version 2" w:date="2020-04-03T01:44:00Z">
                    <w:rPr>
                      <w:i/>
                    </w:rPr>
                  </w:rPrChange>
                </w:rPr>
                <w:t>LogMeasResultListWLAN</w:t>
              </w:r>
              <w:r w:rsidRPr="004072B1">
                <w:rPr>
                  <w:bCs/>
                  <w:i/>
                  <w:iCs/>
                  <w:rPrChange w:id="147186" w:author="Draft version 2" w:date="2020-04-03T01:44:00Z">
                    <w:rPr>
                      <w:bCs/>
                      <w:i/>
                      <w:iCs/>
                    </w:rPr>
                  </w:rPrChange>
                </w:rPr>
                <w:t xml:space="preserve"> </w:t>
              </w:r>
              <w:r w:rsidRPr="004072B1">
                <w:rPr>
                  <w:iCs/>
                  <w:lang w:eastAsia="en-GB"/>
                  <w:rPrChange w:id="147187" w:author="Draft version 2" w:date="2020-04-03T01:44:00Z">
                    <w:rPr>
                      <w:iCs/>
                      <w:lang w:eastAsia="en-GB"/>
                    </w:rPr>
                  </w:rPrChange>
                </w:rPr>
                <w:t>field descriptions</w:t>
              </w:r>
            </w:ins>
          </w:p>
        </w:tc>
      </w:tr>
      <w:tr w:rsidR="00936420" w:rsidRPr="004072B1" w14:paraId="493099E2" w14:textId="77777777" w:rsidTr="00A2540A">
        <w:trPr>
          <w:cantSplit/>
          <w:trHeight w:val="105"/>
          <w:ins w:id="147188" w:author="CR#1488r2" w:date="2020-03-26T14:45:00Z"/>
        </w:trPr>
        <w:tc>
          <w:tcPr>
            <w:tcW w:w="14175" w:type="dxa"/>
          </w:tcPr>
          <w:p w14:paraId="305EAD2D" w14:textId="77777777" w:rsidR="00D70148" w:rsidRPr="004072B1" w:rsidRDefault="00D70148" w:rsidP="00A2540A">
            <w:pPr>
              <w:pStyle w:val="TAL"/>
              <w:keepNext w:val="0"/>
              <w:rPr>
                <w:ins w:id="147189" w:author="CR#1488r2" w:date="2020-03-26T14:45:00Z"/>
                <w:rFonts w:eastAsia="Malgun Gothic"/>
                <w:b/>
                <w:bCs/>
                <w:i/>
                <w:kern w:val="2"/>
                <w:lang w:eastAsia="ko-KR"/>
                <w:rPrChange w:id="147190" w:author="Draft version 2" w:date="2020-04-03T01:44:00Z">
                  <w:rPr>
                    <w:ins w:id="147191" w:author="CR#1488r2" w:date="2020-03-26T14:45:00Z"/>
                    <w:rFonts w:eastAsia="Malgun Gothic"/>
                    <w:b/>
                    <w:bCs/>
                    <w:i/>
                    <w:kern w:val="2"/>
                    <w:lang w:eastAsia="ko-KR"/>
                  </w:rPr>
                </w:rPrChange>
              </w:rPr>
            </w:pPr>
            <w:ins w:id="147192" w:author="CR#1488r2" w:date="2020-03-26T14:45:00Z">
              <w:r w:rsidRPr="004072B1">
                <w:rPr>
                  <w:rFonts w:eastAsia="Malgun Gothic"/>
                  <w:b/>
                  <w:bCs/>
                  <w:i/>
                  <w:kern w:val="2"/>
                  <w:lang w:eastAsia="ko-KR"/>
                  <w:rPrChange w:id="147193" w:author="Draft version 2" w:date="2020-04-03T01:44:00Z">
                    <w:rPr>
                      <w:rFonts w:eastAsia="Malgun Gothic"/>
                      <w:b/>
                      <w:bCs/>
                      <w:i/>
                      <w:kern w:val="2"/>
                      <w:lang w:eastAsia="ko-KR"/>
                    </w:rPr>
                  </w:rPrChange>
                </w:rPr>
                <w:t>Bssid</w:t>
              </w:r>
            </w:ins>
          </w:p>
          <w:p w14:paraId="3B2658FC" w14:textId="041FE0CD" w:rsidR="00D70148" w:rsidRPr="004072B1" w:rsidRDefault="00D70148" w:rsidP="00A2540A">
            <w:pPr>
              <w:pStyle w:val="TAL"/>
              <w:rPr>
                <w:ins w:id="147194" w:author="CR#1488r2" w:date="2020-03-26T14:45:00Z"/>
                <w:b/>
                <w:i/>
                <w:rPrChange w:id="147195" w:author="Draft version 2" w:date="2020-04-03T01:44:00Z">
                  <w:rPr>
                    <w:ins w:id="147196" w:author="CR#1488r2" w:date="2020-03-26T14:45:00Z"/>
                    <w:b/>
                    <w:i/>
                  </w:rPr>
                </w:rPrChange>
              </w:rPr>
            </w:pPr>
            <w:ins w:id="147197" w:author="CR#1488r2" w:date="2020-03-26T14:45:00Z">
              <w:r w:rsidRPr="004072B1">
                <w:rPr>
                  <w:rFonts w:eastAsia="Malgun Gothic"/>
                  <w:bCs/>
                  <w:kern w:val="2"/>
                  <w:lang w:eastAsia="ko-KR"/>
                  <w:rPrChange w:id="147198" w:author="Draft version 2" w:date="2020-04-03T01:44:00Z">
                    <w:rPr>
                      <w:rFonts w:eastAsia="Malgun Gothic"/>
                      <w:bCs/>
                      <w:kern w:val="2"/>
                      <w:lang w:eastAsia="ko-KR"/>
                    </w:rPr>
                  </w:rPrChange>
                </w:rPr>
                <w:t xml:space="preserve">Basic Service Set Identifier (BSSID) defined in IEEE 802.11-2012 </w:t>
              </w:r>
            </w:ins>
            <w:ins w:id="147199" w:author="CR#1488r2" w:date="2020-03-26T22:38:00Z">
              <w:r w:rsidR="00D31965" w:rsidRPr="004072B1">
                <w:rPr>
                  <w:rFonts w:eastAsia="Malgun Gothic"/>
                  <w:bCs/>
                  <w:kern w:val="2"/>
                  <w:lang w:eastAsia="ko-KR"/>
                  <w:rPrChange w:id="147200" w:author="Draft version 2" w:date="2020-04-03T01:44:00Z">
                    <w:rPr>
                      <w:rFonts w:eastAsia="Malgun Gothic"/>
                      <w:bCs/>
                      <w:kern w:val="2"/>
                      <w:lang w:eastAsia="ko-KR"/>
                    </w:rPr>
                  </w:rPrChange>
                </w:rPr>
                <w:t>[50]</w:t>
              </w:r>
            </w:ins>
            <w:ins w:id="147201" w:author="CR#1488r2" w:date="2020-03-26T14:45:00Z">
              <w:r w:rsidRPr="004072B1">
                <w:rPr>
                  <w:rFonts w:eastAsia="Malgun Gothic"/>
                  <w:bCs/>
                  <w:kern w:val="2"/>
                  <w:lang w:eastAsia="ko-KR"/>
                  <w:rPrChange w:id="147202" w:author="Draft version 2" w:date="2020-04-03T01:44:00Z">
                    <w:rPr>
                      <w:rFonts w:eastAsia="Malgun Gothic"/>
                      <w:bCs/>
                      <w:kern w:val="2"/>
                      <w:lang w:eastAsia="ko-KR"/>
                    </w:rPr>
                  </w:rPrChange>
                </w:rPr>
                <w:t>.</w:t>
              </w:r>
            </w:ins>
          </w:p>
        </w:tc>
      </w:tr>
      <w:tr w:rsidR="00936420" w:rsidRPr="004072B1" w14:paraId="43514AB3" w14:textId="77777777" w:rsidTr="00A2540A">
        <w:trPr>
          <w:cantSplit/>
          <w:trHeight w:val="105"/>
          <w:ins w:id="147203" w:author="CR#1488r2" w:date="2020-03-26T14:45:00Z"/>
        </w:trPr>
        <w:tc>
          <w:tcPr>
            <w:tcW w:w="14175" w:type="dxa"/>
          </w:tcPr>
          <w:p w14:paraId="688C40E0" w14:textId="77777777" w:rsidR="00D70148" w:rsidRPr="004072B1" w:rsidRDefault="00D70148" w:rsidP="00A2540A">
            <w:pPr>
              <w:pStyle w:val="TAL"/>
              <w:keepNext w:val="0"/>
              <w:rPr>
                <w:ins w:id="147204" w:author="CR#1488r2" w:date="2020-03-26T14:45:00Z"/>
                <w:rFonts w:eastAsia="Malgun Gothic"/>
                <w:b/>
                <w:bCs/>
                <w:i/>
                <w:kern w:val="2"/>
                <w:lang w:eastAsia="ko-KR"/>
                <w:rPrChange w:id="147205" w:author="Draft version 2" w:date="2020-04-03T01:44:00Z">
                  <w:rPr>
                    <w:ins w:id="147206" w:author="CR#1488r2" w:date="2020-03-26T14:45:00Z"/>
                    <w:rFonts w:eastAsia="Malgun Gothic"/>
                    <w:b/>
                    <w:bCs/>
                    <w:i/>
                    <w:kern w:val="2"/>
                    <w:lang w:eastAsia="ko-KR"/>
                  </w:rPr>
                </w:rPrChange>
              </w:rPr>
            </w:pPr>
            <w:ins w:id="147207" w:author="CR#1488r2" w:date="2020-03-26T14:45:00Z">
              <w:r w:rsidRPr="004072B1">
                <w:rPr>
                  <w:rFonts w:eastAsia="Malgun Gothic"/>
                  <w:b/>
                  <w:bCs/>
                  <w:i/>
                  <w:kern w:val="2"/>
                  <w:lang w:eastAsia="ko-KR"/>
                  <w:rPrChange w:id="147208" w:author="Draft version 2" w:date="2020-04-03T01:44:00Z">
                    <w:rPr>
                      <w:rFonts w:eastAsia="Malgun Gothic"/>
                      <w:b/>
                      <w:bCs/>
                      <w:i/>
                      <w:kern w:val="2"/>
                      <w:lang w:eastAsia="ko-KR"/>
                    </w:rPr>
                  </w:rPrChange>
                </w:rPr>
                <w:t>Hessid</w:t>
              </w:r>
            </w:ins>
          </w:p>
          <w:p w14:paraId="67A1C00B" w14:textId="2EB66E3E" w:rsidR="00D70148" w:rsidRPr="004072B1" w:rsidRDefault="00D70148" w:rsidP="00A2540A">
            <w:pPr>
              <w:pStyle w:val="TAL"/>
              <w:rPr>
                <w:ins w:id="147209" w:author="CR#1488r2" w:date="2020-03-26T14:45:00Z"/>
                <w:b/>
                <w:i/>
                <w:rPrChange w:id="147210" w:author="Draft version 2" w:date="2020-04-03T01:44:00Z">
                  <w:rPr>
                    <w:ins w:id="147211" w:author="CR#1488r2" w:date="2020-03-26T14:45:00Z"/>
                    <w:b/>
                    <w:i/>
                  </w:rPr>
                </w:rPrChange>
              </w:rPr>
            </w:pPr>
            <w:ins w:id="147212" w:author="CR#1488r2" w:date="2020-03-26T14:45:00Z">
              <w:r w:rsidRPr="004072B1">
                <w:rPr>
                  <w:rFonts w:eastAsia="Malgun Gothic"/>
                  <w:bCs/>
                  <w:kern w:val="2"/>
                  <w:lang w:eastAsia="ko-KR"/>
                  <w:rPrChange w:id="147213" w:author="Draft version 2" w:date="2020-04-03T01:44:00Z">
                    <w:rPr>
                      <w:rFonts w:eastAsia="Malgun Gothic"/>
                      <w:bCs/>
                      <w:kern w:val="2"/>
                      <w:lang w:eastAsia="ko-KR"/>
                    </w:rPr>
                  </w:rPrChange>
                </w:rPr>
                <w:t xml:space="preserve">Homogenous Extended Service Set Identifier (HESSID) defined in IEEE 802.11-2012 </w:t>
              </w:r>
            </w:ins>
            <w:ins w:id="147214" w:author="CR#1488r2" w:date="2020-03-26T22:38:00Z">
              <w:r w:rsidR="00D31965" w:rsidRPr="004072B1">
                <w:rPr>
                  <w:rFonts w:eastAsia="Malgun Gothic"/>
                  <w:bCs/>
                  <w:kern w:val="2"/>
                  <w:lang w:eastAsia="ko-KR"/>
                  <w:rPrChange w:id="147215" w:author="Draft version 2" w:date="2020-04-03T01:44:00Z">
                    <w:rPr>
                      <w:rFonts w:eastAsia="Malgun Gothic"/>
                      <w:bCs/>
                      <w:kern w:val="2"/>
                      <w:lang w:eastAsia="ko-KR"/>
                    </w:rPr>
                  </w:rPrChange>
                </w:rPr>
                <w:t>[50]</w:t>
              </w:r>
            </w:ins>
            <w:ins w:id="147216" w:author="CR#1488r2" w:date="2020-03-26T14:45:00Z">
              <w:r w:rsidRPr="004072B1">
                <w:rPr>
                  <w:rFonts w:eastAsia="Malgun Gothic"/>
                  <w:bCs/>
                  <w:kern w:val="2"/>
                  <w:lang w:eastAsia="ko-KR"/>
                  <w:rPrChange w:id="147217" w:author="Draft version 2" w:date="2020-04-03T01:44:00Z">
                    <w:rPr>
                      <w:rFonts w:eastAsia="Malgun Gothic"/>
                      <w:bCs/>
                      <w:kern w:val="2"/>
                      <w:lang w:eastAsia="ko-KR"/>
                    </w:rPr>
                  </w:rPrChange>
                </w:rPr>
                <w:t>.</w:t>
              </w:r>
            </w:ins>
          </w:p>
        </w:tc>
      </w:tr>
      <w:tr w:rsidR="00936420" w:rsidRPr="004072B1" w14:paraId="243E182F" w14:textId="77777777" w:rsidTr="00A2540A">
        <w:trPr>
          <w:cantSplit/>
          <w:trHeight w:val="105"/>
          <w:ins w:id="147218" w:author="CR#1488r2" w:date="2020-03-26T14:45:00Z"/>
        </w:trPr>
        <w:tc>
          <w:tcPr>
            <w:tcW w:w="14175" w:type="dxa"/>
          </w:tcPr>
          <w:p w14:paraId="20AB93AA" w14:textId="77777777" w:rsidR="00D70148" w:rsidRPr="004072B1" w:rsidRDefault="00D70148" w:rsidP="00A2540A">
            <w:pPr>
              <w:pStyle w:val="TAL"/>
              <w:rPr>
                <w:ins w:id="147219" w:author="CR#1488r2" w:date="2020-03-26T14:45:00Z"/>
                <w:b/>
                <w:bCs/>
                <w:i/>
                <w:lang w:eastAsia="en-GB"/>
                <w:rPrChange w:id="147220" w:author="Draft version 2" w:date="2020-04-03T01:44:00Z">
                  <w:rPr>
                    <w:ins w:id="147221" w:author="CR#1488r2" w:date="2020-03-26T14:45:00Z"/>
                    <w:b/>
                    <w:bCs/>
                    <w:i/>
                    <w:lang w:eastAsia="en-GB"/>
                  </w:rPr>
                </w:rPrChange>
              </w:rPr>
            </w:pPr>
            <w:ins w:id="147222" w:author="CR#1488r2" w:date="2020-03-26T14:45:00Z">
              <w:r w:rsidRPr="004072B1">
                <w:rPr>
                  <w:b/>
                  <w:i/>
                  <w:lang w:eastAsia="en-GB"/>
                  <w:rPrChange w:id="147223" w:author="Draft version 2" w:date="2020-04-03T01:44:00Z">
                    <w:rPr>
                      <w:b/>
                      <w:i/>
                      <w:lang w:eastAsia="en-GB"/>
                    </w:rPr>
                  </w:rPrChange>
                </w:rPr>
                <w:t>rssiWLAN</w:t>
              </w:r>
            </w:ins>
          </w:p>
          <w:p w14:paraId="714CA40A" w14:textId="77777777" w:rsidR="00D70148" w:rsidRPr="004072B1" w:rsidRDefault="00D70148" w:rsidP="00A2540A">
            <w:pPr>
              <w:pStyle w:val="TAL"/>
              <w:rPr>
                <w:ins w:id="147224" w:author="CR#1488r2" w:date="2020-03-26T14:45:00Z"/>
                <w:b/>
                <w:i/>
                <w:rPrChange w:id="147225" w:author="Draft version 2" w:date="2020-04-03T01:44:00Z">
                  <w:rPr>
                    <w:ins w:id="147226" w:author="CR#1488r2" w:date="2020-03-26T14:45:00Z"/>
                    <w:b/>
                    <w:i/>
                  </w:rPr>
                </w:rPrChange>
              </w:rPr>
            </w:pPr>
            <w:ins w:id="147227" w:author="CR#1488r2" w:date="2020-03-26T14:45:00Z">
              <w:r w:rsidRPr="004072B1">
                <w:rPr>
                  <w:rPrChange w:id="147228" w:author="Draft version 2" w:date="2020-04-03T01:44:00Z">
                    <w:rPr/>
                  </w:rPrChange>
                </w:rPr>
                <w:t>Measured WLAN RSSI result in dBm.</w:t>
              </w:r>
            </w:ins>
          </w:p>
        </w:tc>
      </w:tr>
      <w:tr w:rsidR="00936420" w:rsidRPr="004072B1" w14:paraId="19D5646F" w14:textId="77777777" w:rsidTr="00A2540A">
        <w:trPr>
          <w:cantSplit/>
          <w:trHeight w:val="105"/>
          <w:ins w:id="147229" w:author="CR#1488r2" w:date="2020-03-26T14:45:00Z"/>
        </w:trPr>
        <w:tc>
          <w:tcPr>
            <w:tcW w:w="14175" w:type="dxa"/>
          </w:tcPr>
          <w:p w14:paraId="7D3282FC" w14:textId="77777777" w:rsidR="00D70148" w:rsidRPr="004072B1" w:rsidRDefault="00D70148" w:rsidP="00A2540A">
            <w:pPr>
              <w:pStyle w:val="TAL"/>
              <w:rPr>
                <w:ins w:id="147230" w:author="CR#1488r2" w:date="2020-03-26T14:45:00Z"/>
                <w:b/>
                <w:i/>
                <w:rPrChange w:id="147231" w:author="Draft version 2" w:date="2020-04-03T01:44:00Z">
                  <w:rPr>
                    <w:ins w:id="147232" w:author="CR#1488r2" w:date="2020-03-26T14:45:00Z"/>
                    <w:b/>
                    <w:i/>
                  </w:rPr>
                </w:rPrChange>
              </w:rPr>
            </w:pPr>
            <w:ins w:id="147233" w:author="CR#1488r2" w:date="2020-03-26T14:45:00Z">
              <w:r w:rsidRPr="004072B1">
                <w:rPr>
                  <w:b/>
                  <w:i/>
                  <w:lang w:eastAsia="en-GB"/>
                  <w:rPrChange w:id="147234" w:author="Draft version 2" w:date="2020-04-03T01:44:00Z">
                    <w:rPr>
                      <w:b/>
                      <w:i/>
                      <w:lang w:eastAsia="en-GB"/>
                    </w:rPr>
                  </w:rPrChange>
                </w:rPr>
                <w:t>Rtt-</w:t>
              </w:r>
              <w:r w:rsidRPr="004072B1">
                <w:rPr>
                  <w:b/>
                  <w:i/>
                  <w:rPrChange w:id="147235" w:author="Draft version 2" w:date="2020-04-03T01:44:00Z">
                    <w:rPr>
                      <w:b/>
                      <w:i/>
                    </w:rPr>
                  </w:rPrChange>
                </w:rPr>
                <w:t>WLAN</w:t>
              </w:r>
            </w:ins>
          </w:p>
          <w:p w14:paraId="15D7FB6E" w14:textId="52AB5FD3" w:rsidR="00D70148" w:rsidRPr="004072B1" w:rsidRDefault="00D70148" w:rsidP="00A2540A">
            <w:pPr>
              <w:pStyle w:val="TAL"/>
              <w:rPr>
                <w:ins w:id="147236" w:author="CR#1488r2" w:date="2020-03-26T14:45:00Z"/>
                <w:b/>
                <w:i/>
                <w:rPrChange w:id="147237" w:author="Draft version 2" w:date="2020-04-03T01:44:00Z">
                  <w:rPr>
                    <w:ins w:id="147238" w:author="CR#1488r2" w:date="2020-03-26T14:45:00Z"/>
                    <w:b/>
                    <w:i/>
                  </w:rPr>
                </w:rPrChange>
              </w:rPr>
            </w:pPr>
            <w:ins w:id="147239" w:author="CR#1488r2" w:date="2020-03-26T14:45:00Z">
              <w:r w:rsidRPr="004072B1">
                <w:rPr>
                  <w:rPrChange w:id="147240" w:author="Draft version 2" w:date="2020-04-03T01:44:00Z">
                    <w:rPr/>
                  </w:rPrChange>
                </w:rPr>
                <w:t xml:space="preserve">This field provides the measured round trip time between the target device and WLAN AP and optionally the accuracy expressed as the standard deviation of the delay. Units for each of these are 1000ns, 100ns, 10ns, 1ns, and 0.1ns </w:t>
              </w:r>
              <w:r w:rsidRPr="004072B1">
                <w:rPr>
                  <w:lang w:eastAsia="ko-KR"/>
                  <w:rPrChange w:id="147241" w:author="Draft version 2" w:date="2020-04-03T01:44:00Z">
                    <w:rPr>
                      <w:lang w:eastAsia="ko-KR"/>
                    </w:rPr>
                  </w:rPrChange>
                </w:rPr>
                <w:t xml:space="preserve">as defined in TS 37.355 </w:t>
              </w:r>
            </w:ins>
            <w:ins w:id="147242" w:author="CR#1488r2" w:date="2020-03-26T22:37:00Z">
              <w:r w:rsidR="00D31965" w:rsidRPr="004072B1">
                <w:rPr>
                  <w:lang w:eastAsia="ko-KR"/>
                  <w:rPrChange w:id="147243" w:author="Draft version 2" w:date="2020-04-03T01:44:00Z">
                    <w:rPr>
                      <w:lang w:eastAsia="ko-KR"/>
                    </w:rPr>
                  </w:rPrChange>
                </w:rPr>
                <w:t>[49]</w:t>
              </w:r>
            </w:ins>
            <w:ins w:id="147244" w:author="CR#1488r2" w:date="2020-03-26T14:45:00Z">
              <w:r w:rsidRPr="004072B1">
                <w:rPr>
                  <w:rPrChange w:id="147245" w:author="Draft version 2" w:date="2020-04-03T01:44:00Z">
                    <w:rPr/>
                  </w:rPrChange>
                </w:rPr>
                <w:t>.</w:t>
              </w:r>
            </w:ins>
          </w:p>
        </w:tc>
      </w:tr>
      <w:tr w:rsidR="00936420" w:rsidRPr="004072B1" w14:paraId="2748A403" w14:textId="77777777" w:rsidTr="00A2540A">
        <w:trPr>
          <w:cantSplit/>
          <w:trHeight w:val="105"/>
          <w:ins w:id="147246" w:author="CR#1488r2" w:date="2020-03-26T14:45:00Z"/>
        </w:trPr>
        <w:tc>
          <w:tcPr>
            <w:tcW w:w="14175" w:type="dxa"/>
          </w:tcPr>
          <w:p w14:paraId="2A7AB604" w14:textId="77777777" w:rsidR="00D70148" w:rsidRPr="004072B1" w:rsidRDefault="00D70148" w:rsidP="00A2540A">
            <w:pPr>
              <w:pStyle w:val="TAL"/>
              <w:rPr>
                <w:ins w:id="147247" w:author="CR#1488r2" w:date="2020-03-26T14:45:00Z"/>
                <w:b/>
                <w:i/>
                <w:rPrChange w:id="147248" w:author="Draft version 2" w:date="2020-04-03T01:44:00Z">
                  <w:rPr>
                    <w:ins w:id="147249" w:author="CR#1488r2" w:date="2020-03-26T14:45:00Z"/>
                    <w:b/>
                    <w:i/>
                  </w:rPr>
                </w:rPrChange>
              </w:rPr>
            </w:pPr>
            <w:ins w:id="147250" w:author="CR#1488r2" w:date="2020-03-26T14:45:00Z">
              <w:r w:rsidRPr="004072B1">
                <w:rPr>
                  <w:b/>
                  <w:i/>
                  <w:rPrChange w:id="147251" w:author="Draft version 2" w:date="2020-04-03T01:44:00Z">
                    <w:rPr>
                      <w:b/>
                      <w:i/>
                    </w:rPr>
                  </w:rPrChange>
                </w:rPr>
                <w:t>rttValue</w:t>
              </w:r>
            </w:ins>
          </w:p>
          <w:p w14:paraId="40A57A11" w14:textId="2386B7FE" w:rsidR="00D70148" w:rsidRPr="004072B1" w:rsidRDefault="00D70148" w:rsidP="00A2540A">
            <w:pPr>
              <w:pStyle w:val="TAL"/>
              <w:rPr>
                <w:ins w:id="147252" w:author="CR#1488r2" w:date="2020-03-26T14:45:00Z"/>
                <w:b/>
                <w:i/>
                <w:rPrChange w:id="147253" w:author="Draft version 2" w:date="2020-04-03T01:44:00Z">
                  <w:rPr>
                    <w:ins w:id="147254" w:author="CR#1488r2" w:date="2020-03-26T14:45:00Z"/>
                    <w:b/>
                    <w:i/>
                  </w:rPr>
                </w:rPrChange>
              </w:rPr>
            </w:pPr>
            <w:ins w:id="147255" w:author="CR#1488r2" w:date="2020-03-26T14:45:00Z">
              <w:r w:rsidRPr="004072B1">
                <w:rPr>
                  <w:rPrChange w:id="147256" w:author="Draft version 2" w:date="2020-04-03T01:44:00Z">
                    <w:rPr/>
                  </w:rPrChange>
                </w:rPr>
                <w:t>This field specifies the Round Trip Time (RTT) measurement between the target device and WLAN AP in units given by the field rttUnits</w:t>
              </w:r>
              <w:r w:rsidRPr="004072B1">
                <w:rPr>
                  <w:lang w:eastAsia="ko-KR"/>
                  <w:rPrChange w:id="147257" w:author="Draft version 2" w:date="2020-04-03T01:44:00Z">
                    <w:rPr>
                      <w:lang w:eastAsia="ko-KR"/>
                    </w:rPr>
                  </w:rPrChange>
                </w:rPr>
                <w:t xml:space="preserve"> as defined in TS 37.355 </w:t>
              </w:r>
            </w:ins>
            <w:ins w:id="147258" w:author="CR#1488r2" w:date="2020-03-26T22:37:00Z">
              <w:r w:rsidR="00D31965" w:rsidRPr="004072B1">
                <w:rPr>
                  <w:lang w:eastAsia="ko-KR"/>
                  <w:rPrChange w:id="147259" w:author="Draft version 2" w:date="2020-04-03T01:44:00Z">
                    <w:rPr>
                      <w:lang w:eastAsia="ko-KR"/>
                    </w:rPr>
                  </w:rPrChange>
                </w:rPr>
                <w:t>[49]</w:t>
              </w:r>
            </w:ins>
            <w:ins w:id="147260" w:author="CR#1488r2" w:date="2020-03-26T14:45:00Z">
              <w:r w:rsidRPr="004072B1">
                <w:rPr>
                  <w:rPrChange w:id="147261" w:author="Draft version 2" w:date="2020-04-03T01:44:00Z">
                    <w:rPr/>
                  </w:rPrChange>
                </w:rPr>
                <w:t>.</w:t>
              </w:r>
            </w:ins>
          </w:p>
        </w:tc>
      </w:tr>
      <w:tr w:rsidR="00936420" w:rsidRPr="004072B1" w14:paraId="55104D8A" w14:textId="77777777" w:rsidTr="00A2540A">
        <w:trPr>
          <w:cantSplit/>
          <w:trHeight w:val="105"/>
          <w:ins w:id="147262" w:author="CR#1488r2" w:date="2020-03-26T14:45:00Z"/>
        </w:trPr>
        <w:tc>
          <w:tcPr>
            <w:tcW w:w="14175" w:type="dxa"/>
          </w:tcPr>
          <w:p w14:paraId="28C8C5A8" w14:textId="77777777" w:rsidR="00D70148" w:rsidRPr="004072B1" w:rsidRDefault="00D70148" w:rsidP="00A2540A">
            <w:pPr>
              <w:pStyle w:val="TAL"/>
              <w:rPr>
                <w:ins w:id="147263" w:author="CR#1488r2" w:date="2020-03-26T14:45:00Z"/>
                <w:b/>
                <w:i/>
                <w:rPrChange w:id="147264" w:author="Draft version 2" w:date="2020-04-03T01:44:00Z">
                  <w:rPr>
                    <w:ins w:id="147265" w:author="CR#1488r2" w:date="2020-03-26T14:45:00Z"/>
                    <w:b/>
                    <w:i/>
                  </w:rPr>
                </w:rPrChange>
              </w:rPr>
            </w:pPr>
            <w:ins w:id="147266" w:author="CR#1488r2" w:date="2020-03-26T14:45:00Z">
              <w:r w:rsidRPr="004072B1">
                <w:rPr>
                  <w:b/>
                  <w:i/>
                  <w:rPrChange w:id="147267" w:author="Draft version 2" w:date="2020-04-03T01:44:00Z">
                    <w:rPr>
                      <w:b/>
                      <w:i/>
                    </w:rPr>
                  </w:rPrChange>
                </w:rPr>
                <w:t>rttUnits</w:t>
              </w:r>
            </w:ins>
          </w:p>
          <w:p w14:paraId="39538B35" w14:textId="1D65EC41" w:rsidR="00D70148" w:rsidRPr="004072B1" w:rsidRDefault="00D70148" w:rsidP="00A2540A">
            <w:pPr>
              <w:pStyle w:val="TAL"/>
              <w:rPr>
                <w:ins w:id="147268" w:author="CR#1488r2" w:date="2020-03-26T14:45:00Z"/>
                <w:b/>
                <w:i/>
                <w:rPrChange w:id="147269" w:author="Draft version 2" w:date="2020-04-03T01:44:00Z">
                  <w:rPr>
                    <w:ins w:id="147270" w:author="CR#1488r2" w:date="2020-03-26T14:45:00Z"/>
                    <w:b/>
                    <w:i/>
                  </w:rPr>
                </w:rPrChange>
              </w:rPr>
            </w:pPr>
            <w:ins w:id="147271" w:author="CR#1488r2" w:date="2020-03-26T14:45:00Z">
              <w:r w:rsidRPr="004072B1">
                <w:rPr>
                  <w:rPrChange w:id="147272" w:author="Draft version 2" w:date="2020-04-03T01:44:00Z">
                    <w:rPr/>
                  </w:rPrChange>
                </w:rPr>
                <w:t xml:space="preserve">This field specifies the Units for the fields rttValue and rttAccuracy. The available Units are 1000ns, 100ns, 10ns, 1ns, and 0.1ns </w:t>
              </w:r>
              <w:r w:rsidRPr="004072B1">
                <w:rPr>
                  <w:lang w:eastAsia="ko-KR"/>
                  <w:rPrChange w:id="147273" w:author="Draft version 2" w:date="2020-04-03T01:44:00Z">
                    <w:rPr>
                      <w:lang w:eastAsia="ko-KR"/>
                    </w:rPr>
                  </w:rPrChange>
                </w:rPr>
                <w:t xml:space="preserve">as defined in TS 37.355 </w:t>
              </w:r>
            </w:ins>
            <w:ins w:id="147274" w:author="CR#1488r2" w:date="2020-03-26T22:37:00Z">
              <w:r w:rsidR="00D31965" w:rsidRPr="004072B1">
                <w:rPr>
                  <w:lang w:eastAsia="ko-KR"/>
                  <w:rPrChange w:id="147275" w:author="Draft version 2" w:date="2020-04-03T01:44:00Z">
                    <w:rPr>
                      <w:lang w:eastAsia="ko-KR"/>
                    </w:rPr>
                  </w:rPrChange>
                </w:rPr>
                <w:t>[49]</w:t>
              </w:r>
            </w:ins>
            <w:ins w:id="147276" w:author="CR#1488r2" w:date="2020-03-26T14:45:00Z">
              <w:r w:rsidRPr="004072B1">
                <w:rPr>
                  <w:rPrChange w:id="147277" w:author="Draft version 2" w:date="2020-04-03T01:44:00Z">
                    <w:rPr/>
                  </w:rPrChange>
                </w:rPr>
                <w:t>.</w:t>
              </w:r>
            </w:ins>
          </w:p>
        </w:tc>
      </w:tr>
      <w:tr w:rsidR="00936420" w:rsidRPr="004072B1" w14:paraId="02DFD77A" w14:textId="77777777" w:rsidTr="00A2540A">
        <w:trPr>
          <w:cantSplit/>
          <w:trHeight w:val="105"/>
          <w:ins w:id="147278" w:author="CR#1488r2" w:date="2020-03-26T14:45:00Z"/>
        </w:trPr>
        <w:tc>
          <w:tcPr>
            <w:tcW w:w="14175" w:type="dxa"/>
          </w:tcPr>
          <w:p w14:paraId="6D7B8670" w14:textId="77777777" w:rsidR="00D70148" w:rsidRPr="004072B1" w:rsidRDefault="00D70148" w:rsidP="00A2540A">
            <w:pPr>
              <w:pStyle w:val="TAL"/>
              <w:rPr>
                <w:ins w:id="147279" w:author="CR#1488r2" w:date="2020-03-26T14:45:00Z"/>
                <w:b/>
                <w:i/>
                <w:rPrChange w:id="147280" w:author="Draft version 2" w:date="2020-04-03T01:44:00Z">
                  <w:rPr>
                    <w:ins w:id="147281" w:author="CR#1488r2" w:date="2020-03-26T14:45:00Z"/>
                    <w:b/>
                    <w:i/>
                  </w:rPr>
                </w:rPrChange>
              </w:rPr>
            </w:pPr>
            <w:ins w:id="147282" w:author="CR#1488r2" w:date="2020-03-26T14:45:00Z">
              <w:r w:rsidRPr="004072B1">
                <w:rPr>
                  <w:b/>
                  <w:i/>
                  <w:rPrChange w:id="147283" w:author="Draft version 2" w:date="2020-04-03T01:44:00Z">
                    <w:rPr>
                      <w:b/>
                      <w:i/>
                    </w:rPr>
                  </w:rPrChange>
                </w:rPr>
                <w:t>rttAccuracy</w:t>
              </w:r>
            </w:ins>
          </w:p>
          <w:p w14:paraId="36E178B0" w14:textId="3A745224" w:rsidR="00D70148" w:rsidRPr="004072B1" w:rsidRDefault="00D70148" w:rsidP="00A2540A">
            <w:pPr>
              <w:pStyle w:val="TAL"/>
              <w:rPr>
                <w:ins w:id="147284" w:author="CR#1488r2" w:date="2020-03-26T14:45:00Z"/>
                <w:b/>
                <w:i/>
                <w:rPrChange w:id="147285" w:author="Draft version 2" w:date="2020-04-03T01:44:00Z">
                  <w:rPr>
                    <w:ins w:id="147286" w:author="CR#1488r2" w:date="2020-03-26T14:45:00Z"/>
                    <w:b/>
                    <w:i/>
                  </w:rPr>
                </w:rPrChange>
              </w:rPr>
            </w:pPr>
            <w:ins w:id="147287" w:author="CR#1488r2" w:date="2020-03-26T14:45:00Z">
              <w:r w:rsidRPr="004072B1">
                <w:rPr>
                  <w:rPrChange w:id="147288" w:author="Draft version 2" w:date="2020-04-03T01:44:00Z">
                    <w:rPr/>
                  </w:rPrChange>
                </w:rPr>
                <w:t xml:space="preserve">This field provides the estimated accuracy of the provided rttValue expressed as the standard deviation in units given by the field rttUnits </w:t>
              </w:r>
              <w:r w:rsidRPr="004072B1">
                <w:rPr>
                  <w:lang w:eastAsia="ko-KR"/>
                  <w:rPrChange w:id="147289" w:author="Draft version 2" w:date="2020-04-03T01:44:00Z">
                    <w:rPr>
                      <w:lang w:eastAsia="ko-KR"/>
                    </w:rPr>
                  </w:rPrChange>
                </w:rPr>
                <w:t xml:space="preserve">as defined in TS 37.355 </w:t>
              </w:r>
            </w:ins>
            <w:ins w:id="147290" w:author="CR#1488r2" w:date="2020-03-26T22:37:00Z">
              <w:r w:rsidR="00D31965" w:rsidRPr="004072B1">
                <w:rPr>
                  <w:lang w:eastAsia="ko-KR"/>
                  <w:rPrChange w:id="147291" w:author="Draft version 2" w:date="2020-04-03T01:44:00Z">
                    <w:rPr>
                      <w:lang w:eastAsia="ko-KR"/>
                    </w:rPr>
                  </w:rPrChange>
                </w:rPr>
                <w:t>[49]</w:t>
              </w:r>
            </w:ins>
            <w:ins w:id="147292" w:author="CR#1488r2" w:date="2020-03-26T14:45:00Z">
              <w:r w:rsidRPr="004072B1">
                <w:rPr>
                  <w:rPrChange w:id="147293" w:author="Draft version 2" w:date="2020-04-03T01:44:00Z">
                    <w:rPr/>
                  </w:rPrChange>
                </w:rPr>
                <w:t>.</w:t>
              </w:r>
            </w:ins>
          </w:p>
        </w:tc>
      </w:tr>
      <w:tr w:rsidR="00936420" w:rsidRPr="004072B1" w14:paraId="761CB2E6" w14:textId="77777777" w:rsidTr="00A2540A">
        <w:trPr>
          <w:cantSplit/>
          <w:trHeight w:val="105"/>
          <w:ins w:id="147294" w:author="CR#1488r2" w:date="2020-03-26T14:45:00Z"/>
        </w:trPr>
        <w:tc>
          <w:tcPr>
            <w:tcW w:w="14175" w:type="dxa"/>
          </w:tcPr>
          <w:p w14:paraId="605A0722" w14:textId="77777777" w:rsidR="00D70148" w:rsidRPr="004072B1" w:rsidRDefault="00D70148" w:rsidP="00A2540A">
            <w:pPr>
              <w:pStyle w:val="TAL"/>
              <w:keepNext w:val="0"/>
              <w:rPr>
                <w:ins w:id="147295" w:author="CR#1488r2" w:date="2020-03-26T14:45:00Z"/>
                <w:rFonts w:eastAsia="Malgun Gothic"/>
                <w:b/>
                <w:bCs/>
                <w:i/>
                <w:kern w:val="2"/>
                <w:lang w:eastAsia="ko-KR"/>
                <w:rPrChange w:id="147296" w:author="Draft version 2" w:date="2020-04-03T01:44:00Z">
                  <w:rPr>
                    <w:ins w:id="147297" w:author="CR#1488r2" w:date="2020-03-26T14:45:00Z"/>
                    <w:rFonts w:eastAsia="Malgun Gothic"/>
                    <w:b/>
                    <w:bCs/>
                    <w:i/>
                    <w:kern w:val="2"/>
                    <w:lang w:eastAsia="ko-KR"/>
                  </w:rPr>
                </w:rPrChange>
              </w:rPr>
            </w:pPr>
            <w:ins w:id="147298" w:author="CR#1488r2" w:date="2020-03-26T14:45:00Z">
              <w:r w:rsidRPr="004072B1">
                <w:rPr>
                  <w:rFonts w:eastAsia="Malgun Gothic"/>
                  <w:b/>
                  <w:bCs/>
                  <w:i/>
                  <w:kern w:val="2"/>
                  <w:lang w:eastAsia="ko-KR"/>
                  <w:rPrChange w:id="147299" w:author="Draft version 2" w:date="2020-04-03T01:44:00Z">
                    <w:rPr>
                      <w:rFonts w:eastAsia="Malgun Gothic"/>
                      <w:b/>
                      <w:bCs/>
                      <w:i/>
                      <w:kern w:val="2"/>
                      <w:lang w:eastAsia="ko-KR"/>
                    </w:rPr>
                  </w:rPrChange>
                </w:rPr>
                <w:t>Ssid</w:t>
              </w:r>
            </w:ins>
          </w:p>
          <w:p w14:paraId="78D09CCF" w14:textId="139F1CC8" w:rsidR="00D70148" w:rsidRPr="004072B1" w:rsidRDefault="00D70148" w:rsidP="00A2540A">
            <w:pPr>
              <w:pStyle w:val="TAL"/>
              <w:rPr>
                <w:ins w:id="147300" w:author="CR#1488r2" w:date="2020-03-26T14:45:00Z"/>
                <w:b/>
                <w:i/>
                <w:rPrChange w:id="147301" w:author="Draft version 2" w:date="2020-04-03T01:44:00Z">
                  <w:rPr>
                    <w:ins w:id="147302" w:author="CR#1488r2" w:date="2020-03-26T14:45:00Z"/>
                    <w:b/>
                    <w:i/>
                  </w:rPr>
                </w:rPrChange>
              </w:rPr>
            </w:pPr>
            <w:ins w:id="147303" w:author="CR#1488r2" w:date="2020-03-26T14:45:00Z">
              <w:r w:rsidRPr="004072B1">
                <w:rPr>
                  <w:rFonts w:eastAsia="Malgun Gothic"/>
                  <w:bCs/>
                  <w:kern w:val="2"/>
                  <w:lang w:eastAsia="ko-KR"/>
                  <w:rPrChange w:id="147304" w:author="Draft version 2" w:date="2020-04-03T01:44:00Z">
                    <w:rPr>
                      <w:rFonts w:eastAsia="Malgun Gothic"/>
                      <w:bCs/>
                      <w:kern w:val="2"/>
                      <w:lang w:eastAsia="ko-KR"/>
                    </w:rPr>
                  </w:rPrChange>
                </w:rPr>
                <w:t xml:space="preserve">Service Set Identifier (SSID) defined in IEEE 802.11-2012 </w:t>
              </w:r>
            </w:ins>
            <w:ins w:id="147305" w:author="CR#1488r2" w:date="2020-03-26T22:38:00Z">
              <w:r w:rsidR="00D31965" w:rsidRPr="004072B1">
                <w:rPr>
                  <w:rFonts w:eastAsia="Malgun Gothic"/>
                  <w:bCs/>
                  <w:kern w:val="2"/>
                  <w:lang w:eastAsia="ko-KR"/>
                  <w:rPrChange w:id="147306" w:author="Draft version 2" w:date="2020-04-03T01:44:00Z">
                    <w:rPr>
                      <w:rFonts w:eastAsia="Malgun Gothic"/>
                      <w:bCs/>
                      <w:kern w:val="2"/>
                      <w:lang w:eastAsia="ko-KR"/>
                    </w:rPr>
                  </w:rPrChange>
                </w:rPr>
                <w:t>[50]</w:t>
              </w:r>
            </w:ins>
            <w:ins w:id="147307" w:author="CR#1488r2" w:date="2020-03-26T14:45:00Z">
              <w:r w:rsidRPr="004072B1">
                <w:rPr>
                  <w:rFonts w:eastAsia="Malgun Gothic"/>
                  <w:bCs/>
                  <w:kern w:val="2"/>
                  <w:lang w:eastAsia="ko-KR"/>
                  <w:rPrChange w:id="147308" w:author="Draft version 2" w:date="2020-04-03T01:44:00Z">
                    <w:rPr>
                      <w:rFonts w:eastAsia="Malgun Gothic"/>
                      <w:bCs/>
                      <w:kern w:val="2"/>
                      <w:lang w:eastAsia="ko-KR"/>
                    </w:rPr>
                  </w:rPrChange>
                </w:rPr>
                <w:t>.</w:t>
              </w:r>
            </w:ins>
          </w:p>
        </w:tc>
      </w:tr>
      <w:tr w:rsidR="00936420" w:rsidRPr="004072B1" w14:paraId="4B79B86E" w14:textId="77777777" w:rsidTr="00A2540A">
        <w:trPr>
          <w:cantSplit/>
          <w:trHeight w:val="105"/>
          <w:ins w:id="147309" w:author="CR#1488r2" w:date="2020-03-26T14:45:00Z"/>
        </w:trPr>
        <w:tc>
          <w:tcPr>
            <w:tcW w:w="14175" w:type="dxa"/>
          </w:tcPr>
          <w:p w14:paraId="46080B94" w14:textId="77777777" w:rsidR="00D70148" w:rsidRPr="004072B1" w:rsidRDefault="00D70148" w:rsidP="00A2540A">
            <w:pPr>
              <w:pStyle w:val="TAL"/>
              <w:rPr>
                <w:ins w:id="147310" w:author="CR#1488r2" w:date="2020-03-26T14:45:00Z"/>
                <w:b/>
                <w:i/>
                <w:lang w:eastAsia="ko-KR"/>
                <w:rPrChange w:id="147311" w:author="Draft version 2" w:date="2020-04-03T01:44:00Z">
                  <w:rPr>
                    <w:ins w:id="147312" w:author="CR#1488r2" w:date="2020-03-26T14:45:00Z"/>
                    <w:b/>
                    <w:i/>
                    <w:lang w:eastAsia="ko-KR"/>
                  </w:rPr>
                </w:rPrChange>
              </w:rPr>
            </w:pPr>
            <w:ins w:id="147313" w:author="CR#1488r2" w:date="2020-03-26T14:45:00Z">
              <w:r w:rsidRPr="004072B1">
                <w:rPr>
                  <w:b/>
                  <w:i/>
                  <w:lang w:eastAsia="ko-KR"/>
                  <w:rPrChange w:id="147314" w:author="Draft version 2" w:date="2020-04-03T01:44:00Z">
                    <w:rPr>
                      <w:b/>
                      <w:i/>
                      <w:lang w:eastAsia="ko-KR"/>
                    </w:rPr>
                  </w:rPrChange>
                </w:rPr>
                <w:t>Wlan-Identifiers</w:t>
              </w:r>
            </w:ins>
          </w:p>
          <w:p w14:paraId="3DB10781" w14:textId="77777777" w:rsidR="00D70148" w:rsidRPr="004072B1" w:rsidRDefault="00D70148" w:rsidP="00A2540A">
            <w:pPr>
              <w:pStyle w:val="TAL"/>
              <w:rPr>
                <w:ins w:id="147315" w:author="CR#1488r2" w:date="2020-03-26T14:45:00Z"/>
                <w:b/>
                <w:i/>
                <w:rPrChange w:id="147316" w:author="Draft version 2" w:date="2020-04-03T01:44:00Z">
                  <w:rPr>
                    <w:ins w:id="147317" w:author="CR#1488r2" w:date="2020-03-26T14:45:00Z"/>
                    <w:b/>
                    <w:i/>
                  </w:rPr>
                </w:rPrChange>
              </w:rPr>
            </w:pPr>
            <w:ins w:id="147318" w:author="CR#1488r2" w:date="2020-03-26T14:45:00Z">
              <w:r w:rsidRPr="004072B1">
                <w:rPr>
                  <w:lang w:eastAsia="ko-KR"/>
                  <w:rPrChange w:id="147319" w:author="Draft version 2" w:date="2020-04-03T01:44:00Z">
                    <w:rPr>
                      <w:lang w:eastAsia="ko-KR"/>
                    </w:rPr>
                  </w:rPrChange>
                </w:rPr>
                <w:t>Indicates the WLAN parameters used for identification of the WLAN for which the measurement results are applicable.</w:t>
              </w:r>
            </w:ins>
          </w:p>
        </w:tc>
      </w:tr>
      <w:tr w:rsidR="00936420" w:rsidRPr="004072B1" w14:paraId="2FED28AC" w14:textId="77777777" w:rsidTr="00A2540A">
        <w:trPr>
          <w:cantSplit/>
          <w:trHeight w:val="105"/>
          <w:ins w:id="147320" w:author="CR#1488r2" w:date="2020-03-26T14:45:00Z"/>
        </w:trPr>
        <w:tc>
          <w:tcPr>
            <w:tcW w:w="14175" w:type="dxa"/>
          </w:tcPr>
          <w:p w14:paraId="17A52244" w14:textId="77777777" w:rsidR="00D70148" w:rsidRPr="004072B1" w:rsidRDefault="00D70148" w:rsidP="00A2540A">
            <w:pPr>
              <w:pStyle w:val="TAL"/>
              <w:keepNext w:val="0"/>
              <w:rPr>
                <w:ins w:id="147321" w:author="CR#1488r2" w:date="2020-03-26T14:45:00Z"/>
                <w:rFonts w:eastAsia="Malgun Gothic"/>
                <w:b/>
                <w:bCs/>
                <w:i/>
                <w:kern w:val="2"/>
                <w:lang w:eastAsia="ko-KR"/>
                <w:rPrChange w:id="147322" w:author="Draft version 2" w:date="2020-04-03T01:44:00Z">
                  <w:rPr>
                    <w:ins w:id="147323" w:author="CR#1488r2" w:date="2020-03-26T14:45:00Z"/>
                    <w:rFonts w:eastAsia="Malgun Gothic"/>
                    <w:b/>
                    <w:bCs/>
                    <w:i/>
                    <w:kern w:val="2"/>
                    <w:lang w:eastAsia="ko-KR"/>
                  </w:rPr>
                </w:rPrChange>
              </w:rPr>
            </w:pPr>
            <w:ins w:id="147324" w:author="CR#1488r2" w:date="2020-03-26T14:45:00Z">
              <w:r w:rsidRPr="004072B1">
                <w:rPr>
                  <w:rFonts w:eastAsia="Malgun Gothic"/>
                  <w:b/>
                  <w:bCs/>
                  <w:i/>
                  <w:kern w:val="2"/>
                  <w:lang w:eastAsia="ko-KR"/>
                  <w:rPrChange w:id="147325" w:author="Draft version 2" w:date="2020-04-03T01:44:00Z">
                    <w:rPr>
                      <w:rFonts w:eastAsia="Malgun Gothic"/>
                      <w:b/>
                      <w:bCs/>
                      <w:i/>
                      <w:kern w:val="2"/>
                      <w:lang w:eastAsia="ko-KR"/>
                    </w:rPr>
                  </w:rPrChange>
                </w:rPr>
                <w:t>WLAN-RSSI-Range</w:t>
              </w:r>
            </w:ins>
          </w:p>
          <w:p w14:paraId="35203710" w14:textId="77777777" w:rsidR="00D70148" w:rsidRPr="004072B1" w:rsidRDefault="00D70148" w:rsidP="00A2540A">
            <w:pPr>
              <w:pStyle w:val="TAL"/>
              <w:rPr>
                <w:ins w:id="147326" w:author="CR#1488r2" w:date="2020-03-26T14:45:00Z"/>
                <w:b/>
                <w:i/>
                <w:rPrChange w:id="147327" w:author="Draft version 2" w:date="2020-04-03T01:44:00Z">
                  <w:rPr>
                    <w:ins w:id="147328" w:author="CR#1488r2" w:date="2020-03-26T14:45:00Z"/>
                    <w:b/>
                    <w:i/>
                  </w:rPr>
                </w:rPrChange>
              </w:rPr>
            </w:pPr>
            <w:ins w:id="147329" w:author="CR#1488r2" w:date="2020-03-26T14:45:00Z">
              <w:r w:rsidRPr="004072B1">
                <w:rPr>
                  <w:rFonts w:eastAsia="Malgun Gothic"/>
                  <w:bCs/>
                  <w:kern w:val="2"/>
                  <w:lang w:eastAsia="ko-KR"/>
                  <w:rPrChange w:id="147330" w:author="Draft version 2" w:date="2020-04-03T01:44:00Z">
                    <w:rPr>
                      <w:rFonts w:eastAsia="Malgun Gothic"/>
                      <w:bCs/>
                      <w:kern w:val="2"/>
                      <w:lang w:eastAsia="ko-KR"/>
                    </w:rPr>
                  </w:rPrChange>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40CFF165" w14:textId="77777777" w:rsidR="00C1597C" w:rsidRPr="004072B1" w:rsidRDefault="00C1597C" w:rsidP="00C1597C">
      <w:pPr>
        <w:rPr>
          <w:rPrChange w:id="147331" w:author="Draft version 2" w:date="2020-04-03T01:44:00Z">
            <w:rPr/>
          </w:rPrChange>
        </w:rPr>
      </w:pPr>
    </w:p>
    <w:p w14:paraId="1305BFB8" w14:textId="77777777" w:rsidR="002C5D28" w:rsidRPr="004072B1" w:rsidRDefault="002C5D28" w:rsidP="002C5D28">
      <w:pPr>
        <w:pStyle w:val="Heading4"/>
        <w:rPr>
          <w:rPrChange w:id="147332" w:author="Draft version 2" w:date="2020-04-03T01:44:00Z">
            <w:rPr/>
          </w:rPrChange>
        </w:rPr>
      </w:pPr>
      <w:bookmarkStart w:id="147333" w:name="_Toc20426207"/>
      <w:bookmarkStart w:id="147334" w:name="_Toc29321604"/>
      <w:bookmarkStart w:id="147335" w:name="_Toc36757402"/>
      <w:r w:rsidRPr="004072B1">
        <w:rPr>
          <w:rPrChange w:id="147336" w:author="Draft version 2" w:date="2020-04-03T01:44:00Z">
            <w:rPr/>
          </w:rPrChange>
        </w:rPr>
        <w:lastRenderedPageBreak/>
        <w:t>–</w:t>
      </w:r>
      <w:r w:rsidRPr="004072B1">
        <w:rPr>
          <w:rPrChange w:id="147337" w:author="Draft version 2" w:date="2020-04-03T01:44:00Z">
            <w:rPr/>
          </w:rPrChange>
        </w:rPr>
        <w:tab/>
      </w:r>
      <w:r w:rsidRPr="004072B1">
        <w:rPr>
          <w:i/>
          <w:rPrChange w:id="147338" w:author="Draft version 2" w:date="2020-04-03T01:44:00Z">
            <w:rPr>
              <w:i/>
            </w:rPr>
          </w:rPrChange>
        </w:rPr>
        <w:t>OtherConfig</w:t>
      </w:r>
      <w:bookmarkEnd w:id="147333"/>
      <w:bookmarkEnd w:id="147334"/>
      <w:bookmarkEnd w:id="147335"/>
    </w:p>
    <w:p w14:paraId="5E98AC04" w14:textId="41956736" w:rsidR="002C5D28" w:rsidRPr="004072B1" w:rsidRDefault="002C5D28" w:rsidP="002C5D28">
      <w:pPr>
        <w:keepNext/>
        <w:keepLines/>
        <w:rPr>
          <w:iCs/>
          <w:rPrChange w:id="147339" w:author="Draft version 2" w:date="2020-04-03T01:44:00Z">
            <w:rPr>
              <w:iCs/>
            </w:rPr>
          </w:rPrChange>
        </w:rPr>
      </w:pPr>
      <w:r w:rsidRPr="004072B1">
        <w:rPr>
          <w:iCs/>
          <w:rPrChange w:id="147340" w:author="Draft version 2" w:date="2020-04-03T01:44:00Z">
            <w:rPr>
              <w:iCs/>
            </w:rPr>
          </w:rPrChange>
        </w:rPr>
        <w:t xml:space="preserve">The IE </w:t>
      </w:r>
      <w:r w:rsidRPr="004072B1">
        <w:rPr>
          <w:i/>
          <w:iCs/>
          <w:rPrChange w:id="147341" w:author="Draft version 2" w:date="2020-04-03T01:44:00Z">
            <w:rPr>
              <w:i/>
              <w:iCs/>
            </w:rPr>
          </w:rPrChange>
        </w:rPr>
        <w:t>OtherConfig</w:t>
      </w:r>
      <w:r w:rsidRPr="004072B1">
        <w:rPr>
          <w:iCs/>
          <w:rPrChange w:id="147342" w:author="Draft version 2" w:date="2020-04-03T01:44:00Z">
            <w:rPr>
              <w:iCs/>
            </w:rPr>
          </w:rPrChange>
        </w:rPr>
        <w:t xml:space="preserve"> contains configuration related to </w:t>
      </w:r>
      <w:r w:rsidR="00273FD8" w:rsidRPr="004072B1">
        <w:rPr>
          <w:rPrChange w:id="147343" w:author="Draft version 2" w:date="2020-04-03T01:44:00Z">
            <w:rPr/>
          </w:rPrChange>
        </w:rPr>
        <w:t xml:space="preserve">miscellaneous </w:t>
      </w:r>
      <w:r w:rsidRPr="004072B1">
        <w:rPr>
          <w:iCs/>
          <w:rPrChange w:id="147344" w:author="Draft version 2" w:date="2020-04-03T01:44:00Z">
            <w:rPr>
              <w:iCs/>
            </w:rPr>
          </w:rPrChange>
        </w:rPr>
        <w:t>other configuration</w:t>
      </w:r>
      <w:r w:rsidR="00273FD8" w:rsidRPr="004072B1">
        <w:rPr>
          <w:iCs/>
          <w:rPrChange w:id="147345" w:author="Draft version 2" w:date="2020-04-03T01:44:00Z">
            <w:rPr>
              <w:iCs/>
            </w:rPr>
          </w:rPrChange>
        </w:rPr>
        <w:t>s.</w:t>
      </w:r>
    </w:p>
    <w:p w14:paraId="220BFBCF" w14:textId="77777777" w:rsidR="002C5D28" w:rsidRPr="004072B1" w:rsidRDefault="002C5D28" w:rsidP="002C5D28">
      <w:pPr>
        <w:pStyle w:val="TH"/>
        <w:rPr>
          <w:bCs/>
          <w:i/>
          <w:iCs/>
          <w:rPrChange w:id="147346" w:author="Draft version 2" w:date="2020-04-03T01:44:00Z">
            <w:rPr>
              <w:bCs/>
              <w:i/>
              <w:iCs/>
            </w:rPr>
          </w:rPrChange>
        </w:rPr>
      </w:pPr>
      <w:r w:rsidRPr="004072B1">
        <w:rPr>
          <w:bCs/>
          <w:i/>
          <w:iCs/>
          <w:rPrChange w:id="147347" w:author="Draft version 2" w:date="2020-04-03T01:44:00Z">
            <w:rPr>
              <w:bCs/>
              <w:i/>
              <w:iCs/>
            </w:rPr>
          </w:rPrChange>
        </w:rPr>
        <w:t xml:space="preserve">OtherConfig </w:t>
      </w:r>
      <w:r w:rsidRPr="004072B1">
        <w:rPr>
          <w:bCs/>
          <w:iCs/>
          <w:rPrChange w:id="147348" w:author="Draft version 2" w:date="2020-04-03T01:44:00Z">
            <w:rPr>
              <w:bCs/>
              <w:iCs/>
            </w:rPr>
          </w:rPrChange>
        </w:rPr>
        <w:t>information element</w:t>
      </w:r>
    </w:p>
    <w:p w14:paraId="40C7EC52" w14:textId="77777777" w:rsidR="002C5D28" w:rsidRPr="004072B1" w:rsidRDefault="002C5D28" w:rsidP="0096519C">
      <w:pPr>
        <w:pStyle w:val="PL"/>
        <w:rPr>
          <w:rPrChange w:id="147349" w:author="Draft version 2" w:date="2020-04-03T01:44:00Z">
            <w:rPr>
              <w:color w:val="808080"/>
            </w:rPr>
          </w:rPrChange>
        </w:rPr>
      </w:pPr>
      <w:r w:rsidRPr="004072B1">
        <w:rPr>
          <w:rPrChange w:id="147350" w:author="Draft version 2" w:date="2020-04-03T01:44:00Z">
            <w:rPr>
              <w:color w:val="808080"/>
            </w:rPr>
          </w:rPrChange>
        </w:rPr>
        <w:t>-- ASN1START</w:t>
      </w:r>
    </w:p>
    <w:p w14:paraId="50C1E180" w14:textId="77777777" w:rsidR="002C5D28" w:rsidRPr="004072B1" w:rsidRDefault="002C5D28" w:rsidP="0096519C">
      <w:pPr>
        <w:pStyle w:val="PL"/>
        <w:rPr>
          <w:rPrChange w:id="147351" w:author="Draft version 2" w:date="2020-04-03T01:44:00Z">
            <w:rPr>
              <w:color w:val="808080"/>
            </w:rPr>
          </w:rPrChange>
        </w:rPr>
      </w:pPr>
      <w:r w:rsidRPr="004072B1">
        <w:rPr>
          <w:rPrChange w:id="147352" w:author="Draft version 2" w:date="2020-04-03T01:44:00Z">
            <w:rPr>
              <w:color w:val="808080"/>
            </w:rPr>
          </w:rPrChange>
        </w:rPr>
        <w:t>-- TAG-OTHERCONFIG-START</w:t>
      </w:r>
    </w:p>
    <w:p w14:paraId="38F4D1ED" w14:textId="77777777" w:rsidR="002C5D28" w:rsidRPr="004072B1" w:rsidRDefault="002C5D28" w:rsidP="0096519C">
      <w:pPr>
        <w:pStyle w:val="PL"/>
        <w:rPr>
          <w:rPrChange w:id="147353" w:author="Draft version 2" w:date="2020-04-03T01:44:00Z">
            <w:rPr/>
          </w:rPrChange>
        </w:rPr>
      </w:pPr>
    </w:p>
    <w:p w14:paraId="2326568D" w14:textId="77777777" w:rsidR="002C5D28" w:rsidRPr="004072B1" w:rsidRDefault="002C5D28" w:rsidP="0096519C">
      <w:pPr>
        <w:pStyle w:val="PL"/>
        <w:rPr>
          <w:rPrChange w:id="147354" w:author="Draft version 2" w:date="2020-04-03T01:44:00Z">
            <w:rPr/>
          </w:rPrChange>
        </w:rPr>
      </w:pPr>
      <w:r w:rsidRPr="004072B1">
        <w:rPr>
          <w:rPrChange w:id="147355" w:author="Draft version 2" w:date="2020-04-03T01:44:00Z">
            <w:rPr/>
          </w:rPrChange>
        </w:rPr>
        <w:t xml:space="preserve">OtherConfig ::=                 </w:t>
      </w:r>
      <w:r w:rsidRPr="004072B1">
        <w:rPr>
          <w:rPrChange w:id="147356" w:author="Draft version 2" w:date="2020-04-03T01:44:00Z">
            <w:rPr>
              <w:color w:val="993366"/>
            </w:rPr>
          </w:rPrChange>
        </w:rPr>
        <w:t>SEQUENCE</w:t>
      </w:r>
      <w:r w:rsidRPr="004072B1">
        <w:rPr>
          <w:rPrChange w:id="147357" w:author="Draft version 2" w:date="2020-04-03T01:44:00Z">
            <w:rPr/>
          </w:rPrChange>
        </w:rPr>
        <w:t xml:space="preserve"> {</w:t>
      </w:r>
    </w:p>
    <w:p w14:paraId="10D336D1" w14:textId="77777777" w:rsidR="002C5D28" w:rsidRPr="004072B1" w:rsidRDefault="002C5D28" w:rsidP="0096519C">
      <w:pPr>
        <w:pStyle w:val="PL"/>
        <w:rPr>
          <w:rPrChange w:id="147358" w:author="Draft version 2" w:date="2020-04-03T01:44:00Z">
            <w:rPr/>
          </w:rPrChange>
        </w:rPr>
      </w:pPr>
      <w:r w:rsidRPr="004072B1">
        <w:rPr>
          <w:rPrChange w:id="147359" w:author="Draft version 2" w:date="2020-04-03T01:44:00Z">
            <w:rPr/>
          </w:rPrChange>
        </w:rPr>
        <w:t xml:space="preserve">    delayBudgetReportingConfig  </w:t>
      </w:r>
      <w:r w:rsidRPr="004072B1">
        <w:rPr>
          <w:rPrChange w:id="147360" w:author="Draft version 2" w:date="2020-04-03T01:44:00Z">
            <w:rPr>
              <w:color w:val="993366"/>
            </w:rPr>
          </w:rPrChange>
        </w:rPr>
        <w:t>CHOICE</w:t>
      </w:r>
      <w:r w:rsidRPr="004072B1">
        <w:rPr>
          <w:rPrChange w:id="147361" w:author="Draft version 2" w:date="2020-04-03T01:44:00Z">
            <w:rPr/>
          </w:rPrChange>
        </w:rPr>
        <w:t>{</w:t>
      </w:r>
    </w:p>
    <w:p w14:paraId="11EAB05E" w14:textId="521A9564" w:rsidR="002C5D28" w:rsidRPr="004072B1" w:rsidRDefault="002C5D28" w:rsidP="0096519C">
      <w:pPr>
        <w:pStyle w:val="PL"/>
        <w:rPr>
          <w:rPrChange w:id="147362" w:author="Draft version 2" w:date="2020-04-03T01:44:00Z">
            <w:rPr/>
          </w:rPrChange>
        </w:rPr>
      </w:pPr>
      <w:r w:rsidRPr="004072B1">
        <w:rPr>
          <w:rPrChange w:id="147363" w:author="Draft version 2" w:date="2020-04-03T01:44:00Z">
            <w:rPr/>
          </w:rPrChange>
        </w:rPr>
        <w:t xml:space="preserve">        release                 </w:t>
      </w:r>
      <w:r w:rsidRPr="004072B1">
        <w:rPr>
          <w:rPrChange w:id="147364" w:author="Draft version 2" w:date="2020-04-03T01:44:00Z">
            <w:rPr>
              <w:color w:val="993366"/>
            </w:rPr>
          </w:rPrChange>
        </w:rPr>
        <w:t>NULL</w:t>
      </w:r>
      <w:r w:rsidRPr="004072B1">
        <w:rPr>
          <w:rPrChange w:id="147365" w:author="Draft version 2" w:date="2020-04-03T01:44:00Z">
            <w:rPr/>
          </w:rPrChange>
        </w:rPr>
        <w:t>,</w:t>
      </w:r>
    </w:p>
    <w:p w14:paraId="737CC1B7" w14:textId="1D0ECFFC" w:rsidR="002C5D28" w:rsidRPr="004072B1" w:rsidRDefault="002C5D28" w:rsidP="0096519C">
      <w:pPr>
        <w:pStyle w:val="PL"/>
        <w:rPr>
          <w:rPrChange w:id="147366" w:author="Draft version 2" w:date="2020-04-03T01:44:00Z">
            <w:rPr/>
          </w:rPrChange>
        </w:rPr>
      </w:pPr>
      <w:r w:rsidRPr="004072B1">
        <w:rPr>
          <w:rPrChange w:id="147367" w:author="Draft version 2" w:date="2020-04-03T01:44:00Z">
            <w:rPr/>
          </w:rPrChange>
        </w:rPr>
        <w:t xml:space="preserve">        setup                   </w:t>
      </w:r>
      <w:r w:rsidRPr="004072B1">
        <w:rPr>
          <w:rPrChange w:id="147368" w:author="Draft version 2" w:date="2020-04-03T01:44:00Z">
            <w:rPr>
              <w:color w:val="993366"/>
            </w:rPr>
          </w:rPrChange>
        </w:rPr>
        <w:t>SEQUENCE</w:t>
      </w:r>
      <w:r w:rsidRPr="004072B1">
        <w:rPr>
          <w:rPrChange w:id="147369" w:author="Draft version 2" w:date="2020-04-03T01:44:00Z">
            <w:rPr/>
          </w:rPrChange>
        </w:rPr>
        <w:t>{</w:t>
      </w:r>
    </w:p>
    <w:p w14:paraId="142072D5" w14:textId="69FC91B3" w:rsidR="002C5D28" w:rsidRPr="004072B1" w:rsidRDefault="002C5D28" w:rsidP="0096519C">
      <w:pPr>
        <w:pStyle w:val="PL"/>
        <w:rPr>
          <w:rPrChange w:id="147370" w:author="Draft version 2" w:date="2020-04-03T01:44:00Z">
            <w:rPr/>
          </w:rPrChange>
        </w:rPr>
      </w:pPr>
      <w:r w:rsidRPr="004072B1">
        <w:rPr>
          <w:rPrChange w:id="147371" w:author="Draft version 2" w:date="2020-04-03T01:44:00Z">
            <w:rPr/>
          </w:rPrChange>
        </w:rPr>
        <w:t xml:space="preserve">            delayBudgetReportingProhibitTimer   </w:t>
      </w:r>
      <w:r w:rsidRPr="004072B1">
        <w:rPr>
          <w:rPrChange w:id="147372" w:author="Draft version 2" w:date="2020-04-03T01:44:00Z">
            <w:rPr>
              <w:color w:val="993366"/>
            </w:rPr>
          </w:rPrChange>
        </w:rPr>
        <w:t>ENUMERATED</w:t>
      </w:r>
      <w:r w:rsidRPr="004072B1">
        <w:rPr>
          <w:rPrChange w:id="147373" w:author="Draft version 2" w:date="2020-04-03T01:44:00Z">
            <w:rPr/>
          </w:rPrChange>
        </w:rPr>
        <w:t xml:space="preserve"> {s0, s0dot4, s0dot8, s1dot6, s3, s6, s12, s30}</w:t>
      </w:r>
    </w:p>
    <w:p w14:paraId="3BE217D7" w14:textId="01FC43CF" w:rsidR="002C5D28" w:rsidRPr="004072B1" w:rsidRDefault="002C5D28" w:rsidP="0096519C">
      <w:pPr>
        <w:pStyle w:val="PL"/>
        <w:rPr>
          <w:rPrChange w:id="147374" w:author="Draft version 2" w:date="2020-04-03T01:44:00Z">
            <w:rPr/>
          </w:rPrChange>
        </w:rPr>
      </w:pPr>
      <w:r w:rsidRPr="004072B1">
        <w:rPr>
          <w:rPrChange w:id="147375" w:author="Draft version 2" w:date="2020-04-03T01:44:00Z">
            <w:rPr/>
          </w:rPrChange>
        </w:rPr>
        <w:t xml:space="preserve">        }</w:t>
      </w:r>
    </w:p>
    <w:p w14:paraId="6BB9715D" w14:textId="77777777" w:rsidR="002C5D28" w:rsidRPr="004072B1" w:rsidRDefault="002C5D28" w:rsidP="0096519C">
      <w:pPr>
        <w:pStyle w:val="PL"/>
        <w:rPr>
          <w:rPrChange w:id="147376" w:author="Draft version 2" w:date="2020-04-03T01:44:00Z">
            <w:rPr>
              <w:color w:val="808080"/>
            </w:rPr>
          </w:rPrChange>
        </w:rPr>
      </w:pPr>
      <w:r w:rsidRPr="004072B1">
        <w:rPr>
          <w:rPrChange w:id="147377" w:author="Draft version 2" w:date="2020-04-03T01:44:00Z">
            <w:rPr/>
          </w:rPrChange>
        </w:rPr>
        <w:t xml:space="preserve">    }                                                               </w:t>
      </w:r>
      <w:r w:rsidR="00E94CEB" w:rsidRPr="004072B1">
        <w:rPr>
          <w:rPrChange w:id="147378" w:author="Draft version 2" w:date="2020-04-03T01:44:00Z">
            <w:rPr/>
          </w:rPrChange>
        </w:rPr>
        <w:t xml:space="preserve">                                      </w:t>
      </w:r>
      <w:r w:rsidRPr="004072B1">
        <w:rPr>
          <w:rPrChange w:id="147379" w:author="Draft version 2" w:date="2020-04-03T01:44:00Z">
            <w:rPr>
              <w:color w:val="993366"/>
            </w:rPr>
          </w:rPrChange>
        </w:rPr>
        <w:t>OPTIONAL</w:t>
      </w:r>
      <w:r w:rsidRPr="004072B1">
        <w:rPr>
          <w:rPrChange w:id="147380" w:author="Draft version 2" w:date="2020-04-03T01:44:00Z">
            <w:rPr/>
          </w:rPrChange>
        </w:rPr>
        <w:t xml:space="preserve">        </w:t>
      </w:r>
      <w:r w:rsidRPr="004072B1">
        <w:rPr>
          <w:rPrChange w:id="147381" w:author="Draft version 2" w:date="2020-04-03T01:44:00Z">
            <w:rPr>
              <w:color w:val="808080"/>
            </w:rPr>
          </w:rPrChange>
        </w:rPr>
        <w:t xml:space="preserve">-- Need </w:t>
      </w:r>
      <w:r w:rsidR="003B0B04" w:rsidRPr="004072B1">
        <w:rPr>
          <w:rPrChange w:id="147382" w:author="Draft version 2" w:date="2020-04-03T01:44:00Z">
            <w:rPr>
              <w:color w:val="808080"/>
            </w:rPr>
          </w:rPrChange>
        </w:rPr>
        <w:t>M</w:t>
      </w:r>
    </w:p>
    <w:p w14:paraId="443EE9F5" w14:textId="77777777" w:rsidR="002C5D28" w:rsidRPr="004072B1" w:rsidRDefault="002C5D28" w:rsidP="0096519C">
      <w:pPr>
        <w:pStyle w:val="PL"/>
        <w:rPr>
          <w:rPrChange w:id="147383" w:author="Draft version 2" w:date="2020-04-03T01:44:00Z">
            <w:rPr/>
          </w:rPrChange>
        </w:rPr>
      </w:pPr>
      <w:r w:rsidRPr="004072B1">
        <w:rPr>
          <w:rPrChange w:id="147384" w:author="Draft version 2" w:date="2020-04-03T01:44:00Z">
            <w:rPr/>
          </w:rPrChange>
        </w:rPr>
        <w:t>}</w:t>
      </w:r>
    </w:p>
    <w:p w14:paraId="3CA22882" w14:textId="77777777" w:rsidR="003B0B04" w:rsidRPr="004072B1" w:rsidRDefault="003B0B04" w:rsidP="0096519C">
      <w:pPr>
        <w:pStyle w:val="PL"/>
        <w:rPr>
          <w:rPrChange w:id="147385" w:author="Draft version 2" w:date="2020-04-03T01:44:00Z">
            <w:rPr/>
          </w:rPrChange>
        </w:rPr>
      </w:pPr>
    </w:p>
    <w:p w14:paraId="33F8C829" w14:textId="77777777" w:rsidR="003B0B04" w:rsidRPr="004072B1" w:rsidRDefault="003B0B04" w:rsidP="0096519C">
      <w:pPr>
        <w:pStyle w:val="PL"/>
        <w:rPr>
          <w:rPrChange w:id="147386" w:author="Draft version 2" w:date="2020-04-03T01:44:00Z">
            <w:rPr/>
          </w:rPrChange>
        </w:rPr>
      </w:pPr>
      <w:r w:rsidRPr="004072B1">
        <w:rPr>
          <w:rPrChange w:id="147387" w:author="Draft version 2" w:date="2020-04-03T01:44:00Z">
            <w:rPr/>
          </w:rPrChange>
        </w:rPr>
        <w:t xml:space="preserve">OtherConfig-v1540 ::=           </w:t>
      </w:r>
      <w:r w:rsidRPr="004072B1">
        <w:rPr>
          <w:rPrChange w:id="147388" w:author="Draft version 2" w:date="2020-04-03T01:44:00Z">
            <w:rPr>
              <w:color w:val="993366"/>
            </w:rPr>
          </w:rPrChange>
        </w:rPr>
        <w:t>SEQUENCE</w:t>
      </w:r>
      <w:r w:rsidRPr="004072B1">
        <w:rPr>
          <w:rPrChange w:id="147389" w:author="Draft version 2" w:date="2020-04-03T01:44:00Z">
            <w:rPr/>
          </w:rPrChange>
        </w:rPr>
        <w:t xml:space="preserve"> {</w:t>
      </w:r>
    </w:p>
    <w:p w14:paraId="6A23AAED" w14:textId="77777777" w:rsidR="003B0B04" w:rsidRPr="004072B1" w:rsidRDefault="003B0B04" w:rsidP="0096519C">
      <w:pPr>
        <w:pStyle w:val="PL"/>
        <w:rPr>
          <w:rPrChange w:id="147390" w:author="Draft version 2" w:date="2020-04-03T01:44:00Z">
            <w:rPr>
              <w:color w:val="808080"/>
            </w:rPr>
          </w:rPrChange>
        </w:rPr>
      </w:pPr>
      <w:r w:rsidRPr="004072B1">
        <w:rPr>
          <w:rPrChange w:id="147391" w:author="Draft version 2" w:date="2020-04-03T01:44:00Z">
            <w:rPr/>
          </w:rPrChange>
        </w:rPr>
        <w:t xml:space="preserve">    overheatingAssistanceConfig     SetupRelease {OverheatingAssistanceConfig}    </w:t>
      </w:r>
      <w:r w:rsidR="00E94CEB" w:rsidRPr="004072B1">
        <w:rPr>
          <w:rPrChange w:id="147392" w:author="Draft version 2" w:date="2020-04-03T01:44:00Z">
            <w:rPr/>
          </w:rPrChange>
        </w:rPr>
        <w:t xml:space="preserve">                        </w:t>
      </w:r>
      <w:r w:rsidRPr="004072B1">
        <w:rPr>
          <w:rPrChange w:id="147393" w:author="Draft version 2" w:date="2020-04-03T01:44:00Z">
            <w:rPr>
              <w:color w:val="993366"/>
            </w:rPr>
          </w:rPrChange>
        </w:rPr>
        <w:t>OPTIONAL</w:t>
      </w:r>
      <w:r w:rsidRPr="004072B1">
        <w:rPr>
          <w:rPrChange w:id="147394" w:author="Draft version 2" w:date="2020-04-03T01:44:00Z">
            <w:rPr/>
          </w:rPrChange>
        </w:rPr>
        <w:t xml:space="preserve">, </w:t>
      </w:r>
      <w:r w:rsidRPr="004072B1">
        <w:rPr>
          <w:rPrChange w:id="147395" w:author="Draft version 2" w:date="2020-04-03T01:44:00Z">
            <w:rPr>
              <w:color w:val="808080"/>
            </w:rPr>
          </w:rPrChange>
        </w:rPr>
        <w:t>-- Need M</w:t>
      </w:r>
    </w:p>
    <w:p w14:paraId="3DA80664" w14:textId="3200375C" w:rsidR="00C00B5C" w:rsidRPr="004072B1" w:rsidRDefault="003B0B04" w:rsidP="00C00B5C">
      <w:pPr>
        <w:pStyle w:val="PL"/>
        <w:rPr>
          <w:ins w:id="147396" w:author="CR#1443r1" w:date="2020-03-20T15:58:00Z"/>
          <w:rPrChange w:id="147397" w:author="Draft version 2" w:date="2020-04-03T01:44:00Z">
            <w:rPr>
              <w:ins w:id="147398" w:author="CR#1443r1" w:date="2020-03-20T15:58:00Z"/>
            </w:rPr>
          </w:rPrChange>
        </w:rPr>
      </w:pPr>
      <w:r w:rsidRPr="004072B1">
        <w:rPr>
          <w:rPrChange w:id="147399" w:author="Draft version 2" w:date="2020-04-03T01:44:00Z">
            <w:rPr/>
          </w:rPrChange>
        </w:rPr>
        <w:t xml:space="preserve">    ...</w:t>
      </w:r>
      <w:ins w:id="147400" w:author="CR#1443r1" w:date="2020-03-20T15:58:00Z">
        <w:r w:rsidR="00C00B5C" w:rsidRPr="004072B1">
          <w:rPr>
            <w:rPrChange w:id="147401" w:author="Draft version 2" w:date="2020-04-03T01:44:00Z">
              <w:rPr/>
            </w:rPrChange>
          </w:rPr>
          <w:t>,</w:t>
        </w:r>
      </w:ins>
    </w:p>
    <w:p w14:paraId="720A048A" w14:textId="19B0B274" w:rsidR="00C00B5C" w:rsidRPr="004072B1" w:rsidRDefault="00C00B5C" w:rsidP="00C00B5C">
      <w:pPr>
        <w:pStyle w:val="PL"/>
        <w:rPr>
          <w:ins w:id="147402" w:author="CR#1443r1" w:date="2020-03-20T15:58:00Z"/>
          <w:rPrChange w:id="147403" w:author="Draft version 2" w:date="2020-04-03T01:44:00Z">
            <w:rPr>
              <w:ins w:id="147404" w:author="CR#1443r1" w:date="2020-03-20T15:58:00Z"/>
            </w:rPr>
          </w:rPrChange>
        </w:rPr>
      </w:pPr>
      <w:ins w:id="147405" w:author="CR#1443r1" w:date="2020-03-20T15:58:00Z">
        <w:r w:rsidRPr="004072B1">
          <w:rPr>
            <w:rPrChange w:id="147406" w:author="Draft version 2" w:date="2020-04-03T01:44:00Z">
              <w:rPr/>
            </w:rPrChange>
          </w:rPr>
          <w:t xml:space="preserve">    [[</w:t>
        </w:r>
      </w:ins>
    </w:p>
    <w:p w14:paraId="055D16A6" w14:textId="10243BF1" w:rsidR="00C00B5C" w:rsidRPr="004072B1" w:rsidRDefault="00C00B5C" w:rsidP="00C00B5C">
      <w:pPr>
        <w:pStyle w:val="PL"/>
        <w:rPr>
          <w:ins w:id="147407" w:author="CR#1443r1" w:date="2020-03-20T15:58:00Z"/>
          <w:rPrChange w:id="147408" w:author="Draft version 2" w:date="2020-04-03T01:44:00Z">
            <w:rPr>
              <w:ins w:id="147409" w:author="CR#1443r1" w:date="2020-03-20T15:58:00Z"/>
            </w:rPr>
          </w:rPrChange>
        </w:rPr>
      </w:pPr>
      <w:ins w:id="147410" w:author="CR#1443r1" w:date="2020-03-20T15:58:00Z">
        <w:r w:rsidRPr="004072B1">
          <w:rPr>
            <w:rPrChange w:id="147411" w:author="Draft version 2" w:date="2020-04-03T01:44:00Z">
              <w:rPr/>
            </w:rPrChange>
          </w:rPr>
          <w:t xml:space="preserve">    idc-AssistanceConfig-r16        SetupRelease {IDC-AssistanceConfig-r16}                               OPTIONAL, -- Need M</w:t>
        </w:r>
      </w:ins>
    </w:p>
    <w:p w14:paraId="00845C3E" w14:textId="7BF062D1" w:rsidR="00D70148" w:rsidRPr="004072B1" w:rsidRDefault="00D70148" w:rsidP="00D70148">
      <w:pPr>
        <w:pStyle w:val="PL"/>
        <w:rPr>
          <w:ins w:id="147412" w:author="CR#1488r2" w:date="2020-03-26T14:59:00Z"/>
          <w:rPrChange w:id="147413" w:author="Draft version 2" w:date="2020-04-03T01:44:00Z">
            <w:rPr>
              <w:ins w:id="147414" w:author="CR#1488r2" w:date="2020-03-26T14:59:00Z"/>
            </w:rPr>
          </w:rPrChange>
        </w:rPr>
      </w:pPr>
      <w:ins w:id="147415" w:author="CR#1488r2" w:date="2020-03-26T14:59:00Z">
        <w:r w:rsidRPr="004072B1">
          <w:rPr>
            <w:rPrChange w:id="147416" w:author="Draft version 2" w:date="2020-04-03T01:44:00Z">
              <w:rPr/>
            </w:rPrChange>
          </w:rPr>
          <w:t xml:space="preserve">    btNameList-r16</w:t>
        </w:r>
      </w:ins>
      <w:ins w:id="147417" w:author="CR#1488r2" w:date="2020-03-26T15:00:00Z">
        <w:r w:rsidRPr="004072B1">
          <w:rPr>
            <w:rPrChange w:id="147418" w:author="Draft version 2" w:date="2020-04-03T01:44:00Z">
              <w:rPr/>
            </w:rPrChange>
          </w:rPr>
          <w:t xml:space="preserve">                  </w:t>
        </w:r>
      </w:ins>
      <w:ins w:id="147419" w:author="CR#1488r2" w:date="2020-03-26T14:59:00Z">
        <w:r w:rsidRPr="004072B1">
          <w:rPr>
            <w:rPrChange w:id="147420" w:author="Draft version 2" w:date="2020-04-03T01:44:00Z">
              <w:rPr/>
            </w:rPrChange>
          </w:rPr>
          <w:t>BT-NameListConfig-r16</w:t>
        </w:r>
      </w:ins>
      <w:ins w:id="147421" w:author="CR#1488r2" w:date="2020-03-26T15:00:00Z">
        <w:r w:rsidRPr="004072B1">
          <w:rPr>
            <w:rPrChange w:id="147422" w:author="Draft version 2" w:date="2020-04-03T01:44:00Z">
              <w:rPr/>
            </w:rPrChange>
          </w:rPr>
          <w:t xml:space="preserve">                                                 </w:t>
        </w:r>
      </w:ins>
      <w:ins w:id="147423" w:author="CR#1488r2" w:date="2020-03-26T14:59:00Z">
        <w:r w:rsidRPr="004072B1">
          <w:rPr>
            <w:rPrChange w:id="147424" w:author="Draft version 2" w:date="2020-04-03T01:44:00Z">
              <w:rPr>
                <w:color w:val="993366"/>
              </w:rPr>
            </w:rPrChange>
          </w:rPr>
          <w:t>OPTIONAL</w:t>
        </w:r>
        <w:r w:rsidRPr="004072B1">
          <w:rPr>
            <w:rPrChange w:id="147425" w:author="Draft version 2" w:date="2020-04-03T01:44:00Z">
              <w:rPr/>
            </w:rPrChange>
          </w:rPr>
          <w:t>,</w:t>
        </w:r>
      </w:ins>
      <w:ins w:id="147426" w:author="CR#1488r2" w:date="2020-03-26T15:00:00Z">
        <w:r w:rsidRPr="004072B1">
          <w:rPr>
            <w:rPrChange w:id="147427" w:author="Draft version 2" w:date="2020-04-03T01:44:00Z">
              <w:rPr/>
            </w:rPrChange>
          </w:rPr>
          <w:t xml:space="preserve"> </w:t>
        </w:r>
      </w:ins>
      <w:ins w:id="147428" w:author="CR#1488r2" w:date="2020-03-26T14:59:00Z">
        <w:r w:rsidRPr="004072B1">
          <w:rPr>
            <w:rPrChange w:id="147429" w:author="Draft version 2" w:date="2020-04-03T01:44:00Z">
              <w:rPr>
                <w:color w:val="808080"/>
              </w:rPr>
            </w:rPrChange>
          </w:rPr>
          <w:t>--</w:t>
        </w:r>
      </w:ins>
      <w:ins w:id="147430" w:author="CR#1488r2" w:date="2020-03-26T15:00:00Z">
        <w:r w:rsidRPr="004072B1">
          <w:rPr>
            <w:rPrChange w:id="147431" w:author="Draft version 2" w:date="2020-04-03T01:44:00Z">
              <w:rPr>
                <w:color w:val="808080"/>
              </w:rPr>
            </w:rPrChange>
          </w:rPr>
          <w:t xml:space="preserve"> </w:t>
        </w:r>
      </w:ins>
      <w:ins w:id="147432" w:author="CR#1488r2" w:date="2020-03-26T14:59:00Z">
        <w:r w:rsidRPr="004072B1">
          <w:rPr>
            <w:rPrChange w:id="147433" w:author="Draft version 2" w:date="2020-04-03T01:44:00Z">
              <w:rPr>
                <w:color w:val="808080"/>
              </w:rPr>
            </w:rPrChange>
          </w:rPr>
          <w:t>Need N</w:t>
        </w:r>
      </w:ins>
    </w:p>
    <w:p w14:paraId="70D35458" w14:textId="6546D572" w:rsidR="00D70148" w:rsidRPr="004072B1" w:rsidRDefault="00D70148" w:rsidP="00D70148">
      <w:pPr>
        <w:pStyle w:val="PL"/>
        <w:rPr>
          <w:ins w:id="147434" w:author="CR#1488r2" w:date="2020-03-26T14:59:00Z"/>
          <w:rPrChange w:id="147435" w:author="Draft version 2" w:date="2020-04-03T01:44:00Z">
            <w:rPr>
              <w:ins w:id="147436" w:author="CR#1488r2" w:date="2020-03-26T14:59:00Z"/>
            </w:rPr>
          </w:rPrChange>
        </w:rPr>
      </w:pPr>
      <w:ins w:id="147437" w:author="CR#1488r2" w:date="2020-03-26T14:59:00Z">
        <w:r w:rsidRPr="004072B1">
          <w:rPr>
            <w:rPrChange w:id="147438" w:author="Draft version 2" w:date="2020-04-03T01:44:00Z">
              <w:rPr/>
            </w:rPrChange>
          </w:rPr>
          <w:t xml:space="preserve">    wlanNameList-r16</w:t>
        </w:r>
      </w:ins>
      <w:ins w:id="147439" w:author="CR#1488r2" w:date="2020-03-26T15:00:00Z">
        <w:r w:rsidRPr="004072B1">
          <w:rPr>
            <w:rPrChange w:id="147440" w:author="Draft version 2" w:date="2020-04-03T01:44:00Z">
              <w:rPr/>
            </w:rPrChange>
          </w:rPr>
          <w:t xml:space="preserve">                </w:t>
        </w:r>
      </w:ins>
      <w:ins w:id="147441" w:author="CR#1488r2" w:date="2020-03-26T14:59:00Z">
        <w:r w:rsidRPr="004072B1">
          <w:rPr>
            <w:rPrChange w:id="147442" w:author="Draft version 2" w:date="2020-04-03T01:44:00Z">
              <w:rPr/>
            </w:rPrChange>
          </w:rPr>
          <w:t>WLAN-NameListConfig-r16</w:t>
        </w:r>
      </w:ins>
      <w:ins w:id="147443" w:author="CR#1488r2" w:date="2020-03-26T15:01:00Z">
        <w:r w:rsidRPr="004072B1">
          <w:rPr>
            <w:rPrChange w:id="147444" w:author="Draft version 2" w:date="2020-04-03T01:44:00Z">
              <w:rPr/>
            </w:rPrChange>
          </w:rPr>
          <w:t xml:space="preserve">                                               </w:t>
        </w:r>
      </w:ins>
      <w:ins w:id="147445" w:author="CR#1488r2" w:date="2020-03-26T14:59:00Z">
        <w:r w:rsidRPr="004072B1">
          <w:rPr>
            <w:rPrChange w:id="147446" w:author="Draft version 2" w:date="2020-04-03T01:44:00Z">
              <w:rPr>
                <w:color w:val="993366"/>
              </w:rPr>
            </w:rPrChange>
          </w:rPr>
          <w:t>OPTIONAL</w:t>
        </w:r>
        <w:r w:rsidRPr="004072B1">
          <w:rPr>
            <w:rPrChange w:id="147447" w:author="Draft version 2" w:date="2020-04-03T01:44:00Z">
              <w:rPr/>
            </w:rPrChange>
          </w:rPr>
          <w:t>,</w:t>
        </w:r>
      </w:ins>
      <w:ins w:id="147448" w:author="CR#1488r2" w:date="2020-03-26T15:00:00Z">
        <w:r w:rsidRPr="004072B1">
          <w:rPr>
            <w:rPrChange w:id="147449" w:author="Draft version 2" w:date="2020-04-03T01:44:00Z">
              <w:rPr/>
            </w:rPrChange>
          </w:rPr>
          <w:t xml:space="preserve"> </w:t>
        </w:r>
      </w:ins>
      <w:ins w:id="147450" w:author="CR#1488r2" w:date="2020-03-26T14:59:00Z">
        <w:r w:rsidRPr="004072B1">
          <w:rPr>
            <w:rPrChange w:id="147451" w:author="Draft version 2" w:date="2020-04-03T01:44:00Z">
              <w:rPr>
                <w:color w:val="808080"/>
              </w:rPr>
            </w:rPrChange>
          </w:rPr>
          <w:t>--</w:t>
        </w:r>
      </w:ins>
      <w:ins w:id="147452" w:author="CR#1488r2" w:date="2020-03-26T15:00:00Z">
        <w:r w:rsidRPr="004072B1">
          <w:rPr>
            <w:rPrChange w:id="147453" w:author="Draft version 2" w:date="2020-04-03T01:44:00Z">
              <w:rPr>
                <w:color w:val="808080"/>
              </w:rPr>
            </w:rPrChange>
          </w:rPr>
          <w:t xml:space="preserve"> </w:t>
        </w:r>
      </w:ins>
      <w:ins w:id="147454" w:author="CR#1488r2" w:date="2020-03-26T14:59:00Z">
        <w:r w:rsidRPr="004072B1">
          <w:rPr>
            <w:rPrChange w:id="147455" w:author="Draft version 2" w:date="2020-04-03T01:44:00Z">
              <w:rPr>
                <w:color w:val="808080"/>
              </w:rPr>
            </w:rPrChange>
          </w:rPr>
          <w:t>Need N</w:t>
        </w:r>
      </w:ins>
    </w:p>
    <w:p w14:paraId="7657990C" w14:textId="07D45E5F" w:rsidR="00D70148" w:rsidRPr="004072B1" w:rsidRDefault="00D70148" w:rsidP="00D70148">
      <w:pPr>
        <w:pStyle w:val="PL"/>
        <w:rPr>
          <w:ins w:id="147456" w:author="CR#1488r2" w:date="2020-03-26T14:59:00Z"/>
          <w:rPrChange w:id="147457" w:author="Draft version 2" w:date="2020-04-03T01:44:00Z">
            <w:rPr>
              <w:ins w:id="147458" w:author="CR#1488r2" w:date="2020-03-26T14:59:00Z"/>
            </w:rPr>
          </w:rPrChange>
        </w:rPr>
      </w:pPr>
      <w:ins w:id="147459" w:author="CR#1488r2" w:date="2020-03-26T14:59:00Z">
        <w:r w:rsidRPr="004072B1">
          <w:rPr>
            <w:rPrChange w:id="147460" w:author="Draft version 2" w:date="2020-04-03T01:44:00Z">
              <w:rPr/>
            </w:rPrChange>
          </w:rPr>
          <w:t xml:space="preserve">    sensorNameList-r16</w:t>
        </w:r>
      </w:ins>
      <w:ins w:id="147461" w:author="CR#1488r2" w:date="2020-03-26T15:00:00Z">
        <w:r w:rsidRPr="004072B1">
          <w:rPr>
            <w:rPrChange w:id="147462" w:author="Draft version 2" w:date="2020-04-03T01:44:00Z">
              <w:rPr/>
            </w:rPrChange>
          </w:rPr>
          <w:t xml:space="preserve">              </w:t>
        </w:r>
      </w:ins>
      <w:ins w:id="147463" w:author="CR#1488r2" w:date="2020-03-26T14:59:00Z">
        <w:r w:rsidRPr="004072B1">
          <w:rPr>
            <w:rPrChange w:id="147464" w:author="Draft version 2" w:date="2020-04-03T01:44:00Z">
              <w:rPr/>
            </w:rPrChange>
          </w:rPr>
          <w:t>Sensor-NameListConfig-r16</w:t>
        </w:r>
      </w:ins>
      <w:ins w:id="147465" w:author="CR#1488r2" w:date="2020-03-26T15:01:00Z">
        <w:r w:rsidRPr="004072B1">
          <w:rPr>
            <w:rPrChange w:id="147466" w:author="Draft version 2" w:date="2020-04-03T01:44:00Z">
              <w:rPr/>
            </w:rPrChange>
          </w:rPr>
          <w:t xml:space="preserve">                                             </w:t>
        </w:r>
      </w:ins>
      <w:ins w:id="147467" w:author="CR#1488r2" w:date="2020-03-26T14:59:00Z">
        <w:r w:rsidRPr="004072B1">
          <w:rPr>
            <w:rPrChange w:id="147468" w:author="Draft version 2" w:date="2020-04-03T01:44:00Z">
              <w:rPr>
                <w:color w:val="993366"/>
              </w:rPr>
            </w:rPrChange>
          </w:rPr>
          <w:t>OPTIONAL</w:t>
        </w:r>
        <w:r w:rsidRPr="004072B1">
          <w:rPr>
            <w:rPrChange w:id="147469" w:author="Draft version 2" w:date="2020-04-03T01:44:00Z">
              <w:rPr/>
            </w:rPrChange>
          </w:rPr>
          <w:t>,</w:t>
        </w:r>
      </w:ins>
      <w:ins w:id="147470" w:author="CR#1488r2" w:date="2020-03-26T15:00:00Z">
        <w:r w:rsidRPr="004072B1">
          <w:rPr>
            <w:rPrChange w:id="147471" w:author="Draft version 2" w:date="2020-04-03T01:44:00Z">
              <w:rPr/>
            </w:rPrChange>
          </w:rPr>
          <w:t xml:space="preserve"> </w:t>
        </w:r>
      </w:ins>
      <w:ins w:id="147472" w:author="CR#1488r2" w:date="2020-03-26T14:59:00Z">
        <w:r w:rsidRPr="004072B1">
          <w:rPr>
            <w:rPrChange w:id="147473" w:author="Draft version 2" w:date="2020-04-03T01:44:00Z">
              <w:rPr>
                <w:color w:val="808080"/>
              </w:rPr>
            </w:rPrChange>
          </w:rPr>
          <w:t>--</w:t>
        </w:r>
      </w:ins>
      <w:ins w:id="147474" w:author="CR#1488r2" w:date="2020-03-26T15:00:00Z">
        <w:r w:rsidRPr="004072B1">
          <w:rPr>
            <w:rPrChange w:id="147475" w:author="Draft version 2" w:date="2020-04-03T01:44:00Z">
              <w:rPr>
                <w:color w:val="808080"/>
              </w:rPr>
            </w:rPrChange>
          </w:rPr>
          <w:t xml:space="preserve"> </w:t>
        </w:r>
      </w:ins>
      <w:ins w:id="147476" w:author="CR#1488r2" w:date="2020-03-26T14:59:00Z">
        <w:r w:rsidRPr="004072B1">
          <w:rPr>
            <w:rPrChange w:id="147477" w:author="Draft version 2" w:date="2020-04-03T01:44:00Z">
              <w:rPr>
                <w:color w:val="808080"/>
              </w:rPr>
            </w:rPrChange>
          </w:rPr>
          <w:t>Need N</w:t>
        </w:r>
      </w:ins>
    </w:p>
    <w:p w14:paraId="19974817" w14:textId="5D65DC02" w:rsidR="00D70148" w:rsidRPr="004072B1" w:rsidRDefault="00D70148" w:rsidP="00D70148">
      <w:pPr>
        <w:pStyle w:val="PL"/>
        <w:rPr>
          <w:ins w:id="147478" w:author="CR#1488r2" w:date="2020-03-26T14:59:00Z"/>
          <w:rPrChange w:id="147479" w:author="Draft version 2" w:date="2020-04-03T01:44:00Z">
            <w:rPr>
              <w:ins w:id="147480" w:author="CR#1488r2" w:date="2020-03-26T14:59:00Z"/>
            </w:rPr>
          </w:rPrChange>
        </w:rPr>
      </w:pPr>
      <w:ins w:id="147481" w:author="CR#1488r2" w:date="2020-03-26T14:59:00Z">
        <w:r w:rsidRPr="004072B1">
          <w:rPr>
            <w:rPrChange w:id="147482" w:author="Draft version 2" w:date="2020-04-03T01:44:00Z">
              <w:rPr/>
            </w:rPrChange>
          </w:rPr>
          <w:t xml:space="preserve">    obtainLocationConfig-r16</w:t>
        </w:r>
      </w:ins>
      <w:ins w:id="147483" w:author="CR#1488r2" w:date="2020-03-26T15:00:00Z">
        <w:r w:rsidRPr="004072B1">
          <w:rPr>
            <w:rPrChange w:id="147484" w:author="Draft version 2" w:date="2020-04-03T01:44:00Z">
              <w:rPr/>
            </w:rPrChange>
          </w:rPr>
          <w:t xml:space="preserve">        </w:t>
        </w:r>
      </w:ins>
      <w:ins w:id="147485" w:author="CR#1488r2" w:date="2020-03-26T14:59:00Z">
        <w:r w:rsidRPr="004072B1">
          <w:rPr>
            <w:rPrChange w:id="147486" w:author="Draft version 2" w:date="2020-04-03T01:44:00Z">
              <w:rPr/>
            </w:rPrChange>
          </w:rPr>
          <w:t>ObtainLocationConfig-r16</w:t>
        </w:r>
      </w:ins>
      <w:ins w:id="147487" w:author="CR#1488r2" w:date="2020-03-26T15:01:00Z">
        <w:r w:rsidRPr="004072B1">
          <w:rPr>
            <w:rPrChange w:id="147488" w:author="Draft version 2" w:date="2020-04-03T01:44:00Z">
              <w:rPr/>
            </w:rPrChange>
          </w:rPr>
          <w:t xml:space="preserve">                                              </w:t>
        </w:r>
      </w:ins>
      <w:ins w:id="147489" w:author="CR#1488r2" w:date="2020-03-26T14:59:00Z">
        <w:r w:rsidRPr="004072B1">
          <w:rPr>
            <w:rPrChange w:id="147490" w:author="Draft version 2" w:date="2020-04-03T01:44:00Z">
              <w:rPr>
                <w:color w:val="993366"/>
              </w:rPr>
            </w:rPrChange>
          </w:rPr>
          <w:t>OPTIONAL</w:t>
        </w:r>
      </w:ins>
      <w:ins w:id="147491" w:author="CR#1493r1" w:date="2020-03-27T12:12:00Z">
        <w:r w:rsidR="006F56D3" w:rsidRPr="004072B1">
          <w:rPr>
            <w:rPrChange w:id="147492" w:author="Draft version 2" w:date="2020-04-03T01:44:00Z">
              <w:rPr>
                <w:color w:val="993366"/>
              </w:rPr>
            </w:rPrChange>
          </w:rPr>
          <w:t>,</w:t>
        </w:r>
      </w:ins>
      <w:ins w:id="147493" w:author="CR#1488r2" w:date="2020-03-26T15:00:00Z">
        <w:r w:rsidRPr="004072B1">
          <w:rPr>
            <w:rPrChange w:id="147494" w:author="Draft version 2" w:date="2020-04-03T01:44:00Z">
              <w:rPr>
                <w:color w:val="993366"/>
              </w:rPr>
            </w:rPrChange>
          </w:rPr>
          <w:t xml:space="preserve"> </w:t>
        </w:r>
      </w:ins>
      <w:ins w:id="147495" w:author="CR#1488r2" w:date="2020-03-26T14:59:00Z">
        <w:r w:rsidRPr="004072B1">
          <w:rPr>
            <w:rPrChange w:id="147496" w:author="Draft version 2" w:date="2020-04-03T01:44:00Z">
              <w:rPr>
                <w:color w:val="808080"/>
              </w:rPr>
            </w:rPrChange>
          </w:rPr>
          <w:t>-- Need N</w:t>
        </w:r>
      </w:ins>
    </w:p>
    <w:p w14:paraId="1B8F6B09" w14:textId="6D2A07A3" w:rsidR="006F56D3" w:rsidRPr="004072B1" w:rsidRDefault="006F56D3" w:rsidP="006F56D3">
      <w:pPr>
        <w:pStyle w:val="PL"/>
        <w:rPr>
          <w:ins w:id="147497" w:author="CR#1493r1" w:date="2020-03-27T12:12:00Z"/>
          <w:rPrChange w:id="147498" w:author="Draft version 2" w:date="2020-04-03T01:44:00Z">
            <w:rPr>
              <w:ins w:id="147499" w:author="CR#1493r1" w:date="2020-03-27T12:12:00Z"/>
            </w:rPr>
          </w:rPrChange>
        </w:rPr>
      </w:pPr>
      <w:ins w:id="147500" w:author="CR#1493r1" w:date="2020-03-27T12:12:00Z">
        <w:r w:rsidRPr="004072B1">
          <w:rPr>
            <w:rPrChange w:id="147501" w:author="Draft version 2" w:date="2020-04-03T01:44:00Z">
              <w:rPr/>
            </w:rPrChange>
          </w:rPr>
          <w:t xml:space="preserve">    sl-AssistanceConfigEUTRA-r16    ENUMERATED {true}                                                     OPTIONAL, -- Need R</w:t>
        </w:r>
      </w:ins>
    </w:p>
    <w:p w14:paraId="6D1753D6" w14:textId="77777777" w:rsidR="006F56D3" w:rsidRPr="004072B1" w:rsidRDefault="006F56D3" w:rsidP="006F56D3">
      <w:pPr>
        <w:pStyle w:val="PL"/>
        <w:rPr>
          <w:ins w:id="147502" w:author="CR#1493r1" w:date="2020-03-27T12:12:00Z"/>
          <w:rPrChange w:id="147503" w:author="Draft version 2" w:date="2020-04-03T01:44:00Z">
            <w:rPr>
              <w:ins w:id="147504" w:author="CR#1493r1" w:date="2020-03-27T12:12:00Z"/>
            </w:rPr>
          </w:rPrChange>
        </w:rPr>
      </w:pPr>
      <w:ins w:id="147505" w:author="CR#1493r1" w:date="2020-03-27T12:12:00Z">
        <w:r w:rsidRPr="004072B1">
          <w:rPr>
            <w:rPrChange w:id="147506" w:author="Draft version 2" w:date="2020-04-03T01:44:00Z">
              <w:rPr/>
            </w:rPrChange>
          </w:rPr>
          <w:t xml:space="preserve">    sl-AssistanceConfigNR-r16       ENUMERATED {true}                                                     OPTIONAL  -- Need R</w:t>
        </w:r>
      </w:ins>
    </w:p>
    <w:p w14:paraId="756144B9" w14:textId="62BFA484" w:rsidR="003B0B04" w:rsidRPr="004072B1" w:rsidRDefault="00C00B5C" w:rsidP="006F56D3">
      <w:pPr>
        <w:pStyle w:val="PL"/>
        <w:rPr>
          <w:rPrChange w:id="147507" w:author="Draft version 2" w:date="2020-04-03T01:44:00Z">
            <w:rPr/>
          </w:rPrChange>
        </w:rPr>
      </w:pPr>
      <w:ins w:id="147508" w:author="CR#1443r1" w:date="2020-03-20T15:58:00Z">
        <w:r w:rsidRPr="004072B1">
          <w:rPr>
            <w:rPrChange w:id="147509" w:author="Draft version 2" w:date="2020-04-03T01:44:00Z">
              <w:rPr/>
            </w:rPrChange>
          </w:rPr>
          <w:t xml:space="preserve">    ]]</w:t>
        </w:r>
      </w:ins>
    </w:p>
    <w:p w14:paraId="2F966C5D" w14:textId="77777777" w:rsidR="003B0B04" w:rsidRPr="004072B1" w:rsidRDefault="003B0B04" w:rsidP="0096519C">
      <w:pPr>
        <w:pStyle w:val="PL"/>
        <w:rPr>
          <w:rPrChange w:id="147510" w:author="Draft version 2" w:date="2020-04-03T01:44:00Z">
            <w:rPr/>
          </w:rPrChange>
        </w:rPr>
      </w:pPr>
      <w:r w:rsidRPr="004072B1">
        <w:rPr>
          <w:rPrChange w:id="147511" w:author="Draft version 2" w:date="2020-04-03T01:44:00Z">
            <w:rPr/>
          </w:rPrChange>
        </w:rPr>
        <w:t>}</w:t>
      </w:r>
    </w:p>
    <w:p w14:paraId="38C7E8B4" w14:textId="77777777" w:rsidR="003B0B04" w:rsidRPr="004072B1" w:rsidRDefault="003B0B04" w:rsidP="0096519C">
      <w:pPr>
        <w:pStyle w:val="PL"/>
        <w:rPr>
          <w:rPrChange w:id="147512" w:author="Draft version 2" w:date="2020-04-03T01:44:00Z">
            <w:rPr/>
          </w:rPrChange>
        </w:rPr>
      </w:pPr>
    </w:p>
    <w:p w14:paraId="1ECB7F65" w14:textId="2F5D86C6" w:rsidR="00C00B5C" w:rsidRPr="004072B1" w:rsidRDefault="00C00B5C" w:rsidP="00C00B5C">
      <w:pPr>
        <w:pStyle w:val="PL"/>
        <w:rPr>
          <w:ins w:id="147513" w:author="CR#1443r1" w:date="2020-03-20T15:59:00Z"/>
          <w:rPrChange w:id="147514" w:author="Draft version 2" w:date="2020-04-03T01:44:00Z">
            <w:rPr>
              <w:ins w:id="147515" w:author="CR#1443r1" w:date="2020-03-20T15:59:00Z"/>
            </w:rPr>
          </w:rPrChange>
        </w:rPr>
      </w:pPr>
      <w:ins w:id="147516" w:author="CR#1443r1" w:date="2020-03-20T15:59:00Z">
        <w:r w:rsidRPr="004072B1">
          <w:rPr>
            <w:rPrChange w:id="147517" w:author="Draft version 2" w:date="2020-04-03T01:44:00Z">
              <w:rPr/>
            </w:rPrChange>
          </w:rPr>
          <w:t>IDC-AssistanceConfig-r16 ::=    SEQUENCE {</w:t>
        </w:r>
      </w:ins>
    </w:p>
    <w:p w14:paraId="7FE3175C" w14:textId="638395AF" w:rsidR="00C00B5C" w:rsidRPr="004072B1" w:rsidRDefault="00C00B5C" w:rsidP="00C00B5C">
      <w:pPr>
        <w:pStyle w:val="PL"/>
        <w:tabs>
          <w:tab w:val="clear" w:pos="3456"/>
          <w:tab w:val="clear" w:pos="3840"/>
          <w:tab w:val="left" w:pos="3370"/>
          <w:tab w:val="left" w:pos="3535"/>
        </w:tabs>
        <w:rPr>
          <w:ins w:id="147518" w:author="CR#1443r1" w:date="2020-03-20T15:59:00Z"/>
          <w:rPrChange w:id="147519" w:author="Draft version 2" w:date="2020-04-03T01:44:00Z">
            <w:rPr>
              <w:ins w:id="147520" w:author="CR#1443r1" w:date="2020-03-20T15:59:00Z"/>
            </w:rPr>
          </w:rPrChange>
        </w:rPr>
      </w:pPr>
      <w:ins w:id="147521" w:author="CR#1443r1" w:date="2020-03-20T15:59:00Z">
        <w:r w:rsidRPr="004072B1">
          <w:rPr>
            <w:rPrChange w:id="147522" w:author="Draft version 2" w:date="2020-04-03T01:44:00Z">
              <w:rPr/>
            </w:rPrChange>
          </w:rPr>
          <w:t xml:space="preserve">    candidateServingFreqListNR-r16  CandidateServingFreqListNR-r16                     OPTIONAL, -- Need M</w:t>
        </w:r>
      </w:ins>
    </w:p>
    <w:p w14:paraId="4604242D" w14:textId="77777777" w:rsidR="00C00B5C" w:rsidRPr="004072B1" w:rsidRDefault="00C00B5C" w:rsidP="00C00B5C">
      <w:pPr>
        <w:pStyle w:val="PL"/>
        <w:rPr>
          <w:ins w:id="147523" w:author="CR#1443r1" w:date="2020-03-20T15:59:00Z"/>
          <w:rPrChange w:id="147524" w:author="Draft version 2" w:date="2020-04-03T01:44:00Z">
            <w:rPr>
              <w:ins w:id="147525" w:author="CR#1443r1" w:date="2020-03-20T15:59:00Z"/>
            </w:rPr>
          </w:rPrChange>
        </w:rPr>
      </w:pPr>
      <w:ins w:id="147526" w:author="CR#1443r1" w:date="2020-03-20T15:59:00Z">
        <w:r w:rsidRPr="004072B1">
          <w:rPr>
            <w:rPrChange w:id="147527" w:author="Draft version 2" w:date="2020-04-03T01:44:00Z">
              <w:rPr/>
            </w:rPrChange>
          </w:rPr>
          <w:t xml:space="preserve">    ...</w:t>
        </w:r>
      </w:ins>
    </w:p>
    <w:p w14:paraId="27ECA0A6" w14:textId="77777777" w:rsidR="00C00B5C" w:rsidRPr="004072B1" w:rsidRDefault="00C00B5C" w:rsidP="00C00B5C">
      <w:pPr>
        <w:pStyle w:val="PL"/>
        <w:rPr>
          <w:ins w:id="147528" w:author="CR#1443r1" w:date="2020-03-20T15:59:00Z"/>
          <w:rPrChange w:id="147529" w:author="Draft version 2" w:date="2020-04-03T01:44:00Z">
            <w:rPr>
              <w:ins w:id="147530" w:author="CR#1443r1" w:date="2020-03-20T15:59:00Z"/>
            </w:rPr>
          </w:rPrChange>
        </w:rPr>
      </w:pPr>
      <w:ins w:id="147531" w:author="CR#1443r1" w:date="2020-03-20T15:59:00Z">
        <w:r w:rsidRPr="004072B1">
          <w:rPr>
            <w:rPrChange w:id="147532" w:author="Draft version 2" w:date="2020-04-03T01:44:00Z">
              <w:rPr/>
            </w:rPrChange>
          </w:rPr>
          <w:t>}</w:t>
        </w:r>
      </w:ins>
    </w:p>
    <w:p w14:paraId="3BDBD307" w14:textId="77777777" w:rsidR="00C00B5C" w:rsidRPr="004072B1" w:rsidRDefault="00C00B5C" w:rsidP="00C00B5C">
      <w:pPr>
        <w:pStyle w:val="PL"/>
        <w:rPr>
          <w:ins w:id="147533" w:author="CR#1443r1" w:date="2020-03-20T15:59:00Z"/>
          <w:rPrChange w:id="147534" w:author="Draft version 2" w:date="2020-04-03T01:44:00Z">
            <w:rPr>
              <w:ins w:id="147535" w:author="CR#1443r1" w:date="2020-03-20T15:59:00Z"/>
            </w:rPr>
          </w:rPrChange>
        </w:rPr>
      </w:pPr>
    </w:p>
    <w:p w14:paraId="7B3B7B65" w14:textId="77777777" w:rsidR="00C00B5C" w:rsidRPr="004072B1" w:rsidRDefault="00C00B5C" w:rsidP="00C00B5C">
      <w:pPr>
        <w:pStyle w:val="PL"/>
        <w:rPr>
          <w:ins w:id="147536" w:author="CR#1443r1" w:date="2020-03-20T15:59:00Z"/>
          <w:rPrChange w:id="147537" w:author="Draft version 2" w:date="2020-04-03T01:44:00Z">
            <w:rPr>
              <w:ins w:id="147538" w:author="CR#1443r1" w:date="2020-03-20T15:59:00Z"/>
            </w:rPr>
          </w:rPrChange>
        </w:rPr>
      </w:pPr>
      <w:ins w:id="147539" w:author="CR#1443r1" w:date="2020-03-20T15:59:00Z">
        <w:r w:rsidRPr="004072B1">
          <w:rPr>
            <w:rPrChange w:id="147540" w:author="Draft version 2" w:date="2020-04-03T01:44:00Z">
              <w:rPr/>
            </w:rPrChange>
          </w:rPr>
          <w:t>CandidateServingFreqListNR-r16 ::= SEQUENCE (SIZE (1..maxFreqIDC-r16)) OF ARFCN-ValueNR</w:t>
        </w:r>
      </w:ins>
    </w:p>
    <w:p w14:paraId="3F34DBD8" w14:textId="77777777" w:rsidR="00E67BE7" w:rsidRPr="004072B1" w:rsidRDefault="00E67BE7" w:rsidP="00E67BE7">
      <w:pPr>
        <w:pStyle w:val="PL"/>
        <w:rPr>
          <w:ins w:id="147541" w:author="CR#1469r3" w:date="2020-03-21T00:15:00Z"/>
          <w:rPrChange w:id="147542" w:author="Draft version 2" w:date="2020-04-03T01:44:00Z">
            <w:rPr>
              <w:ins w:id="147543" w:author="CR#1469r3" w:date="2020-03-21T00:15:00Z"/>
            </w:rPr>
          </w:rPrChange>
        </w:rPr>
      </w:pPr>
    </w:p>
    <w:p w14:paraId="69E2D132" w14:textId="018D4972" w:rsidR="00E67BE7" w:rsidRPr="004072B1" w:rsidRDefault="00E67BE7" w:rsidP="00E67BE7">
      <w:pPr>
        <w:pStyle w:val="PL"/>
        <w:rPr>
          <w:ins w:id="147544" w:author="CR#1469r3" w:date="2020-03-21T00:15:00Z"/>
          <w:rPrChange w:id="147545" w:author="Draft version 2" w:date="2020-04-03T01:44:00Z">
            <w:rPr>
              <w:ins w:id="147546" w:author="CR#1469r3" w:date="2020-03-21T00:15:00Z"/>
            </w:rPr>
          </w:rPrChange>
        </w:rPr>
      </w:pPr>
      <w:ins w:id="147547" w:author="CR#1469r3" w:date="2020-03-21T00:15:00Z">
        <w:r w:rsidRPr="004072B1">
          <w:rPr>
            <w:rPrChange w:id="147548" w:author="Draft version 2" w:date="2020-04-03T01:44:00Z">
              <w:rPr/>
            </w:rPrChange>
          </w:rPr>
          <w:t>OtherConfig-v16</w:t>
        </w:r>
      </w:ins>
      <w:ins w:id="147549" w:author="CR#1469r3" w:date="2020-03-25T22:40:00Z">
        <w:r w:rsidR="003C4E8D" w:rsidRPr="004072B1">
          <w:rPr>
            <w:rPrChange w:id="147550" w:author="Draft version 2" w:date="2020-04-03T01:44:00Z">
              <w:rPr/>
            </w:rPrChange>
          </w:rPr>
          <w:t>00</w:t>
        </w:r>
      </w:ins>
      <w:ins w:id="147551" w:author="CR#1469r3" w:date="2020-03-21T00:15:00Z">
        <w:r w:rsidRPr="004072B1">
          <w:rPr>
            <w:rPrChange w:id="147552" w:author="Draft version 2" w:date="2020-04-03T01:44:00Z">
              <w:rPr/>
            </w:rPrChange>
          </w:rPr>
          <w:t xml:space="preserve"> ::=                   </w:t>
        </w:r>
        <w:r w:rsidRPr="004072B1">
          <w:rPr>
            <w:rPrChange w:id="147553" w:author="Draft version 2" w:date="2020-04-03T01:44:00Z">
              <w:rPr>
                <w:color w:val="993366"/>
              </w:rPr>
            </w:rPrChange>
          </w:rPr>
          <w:t>SEQUENCE</w:t>
        </w:r>
        <w:r w:rsidRPr="004072B1">
          <w:rPr>
            <w:rPrChange w:id="147554" w:author="Draft version 2" w:date="2020-04-03T01:44:00Z">
              <w:rPr/>
            </w:rPrChange>
          </w:rPr>
          <w:t xml:space="preserve"> {</w:t>
        </w:r>
      </w:ins>
    </w:p>
    <w:p w14:paraId="3D80624D" w14:textId="77777777" w:rsidR="00E67BE7" w:rsidRPr="004072B1" w:rsidRDefault="00E67BE7" w:rsidP="00E67BE7">
      <w:pPr>
        <w:pStyle w:val="PL"/>
        <w:rPr>
          <w:ins w:id="147555" w:author="CR#1469r3" w:date="2020-03-21T00:15:00Z"/>
          <w:rPrChange w:id="147556" w:author="Draft version 2" w:date="2020-04-03T01:44:00Z">
            <w:rPr>
              <w:ins w:id="147557" w:author="CR#1469r3" w:date="2020-03-21T00:15:00Z"/>
              <w:color w:val="808080"/>
            </w:rPr>
          </w:rPrChange>
        </w:rPr>
      </w:pPr>
      <w:ins w:id="147558" w:author="CR#1469r3" w:date="2020-03-21T00:15:00Z">
        <w:r w:rsidRPr="004072B1">
          <w:rPr>
            <w:rPrChange w:id="147559" w:author="Draft version 2" w:date="2020-04-03T01:44:00Z">
              <w:rPr/>
            </w:rPrChange>
          </w:rPr>
          <w:t xml:space="preserve">    drx-PreferenceConfig-r16                SetupRelease {DRX-PreferenceConfig-r16}                       </w:t>
        </w:r>
        <w:r w:rsidRPr="004072B1">
          <w:rPr>
            <w:rPrChange w:id="147560" w:author="Draft version 2" w:date="2020-04-03T01:44:00Z">
              <w:rPr>
                <w:color w:val="993366"/>
              </w:rPr>
            </w:rPrChange>
          </w:rPr>
          <w:t>OPTIONAL</w:t>
        </w:r>
        <w:r w:rsidRPr="004072B1">
          <w:rPr>
            <w:rPrChange w:id="147561" w:author="Draft version 2" w:date="2020-04-03T01:44:00Z">
              <w:rPr/>
            </w:rPrChange>
          </w:rPr>
          <w:t xml:space="preserve">, </w:t>
        </w:r>
        <w:r w:rsidRPr="004072B1">
          <w:rPr>
            <w:rPrChange w:id="147562" w:author="Draft version 2" w:date="2020-04-03T01:44:00Z">
              <w:rPr>
                <w:color w:val="808080"/>
              </w:rPr>
            </w:rPrChange>
          </w:rPr>
          <w:t>-- Need M</w:t>
        </w:r>
      </w:ins>
    </w:p>
    <w:p w14:paraId="0147F679" w14:textId="77777777" w:rsidR="00E67BE7" w:rsidRPr="004072B1" w:rsidRDefault="00E67BE7" w:rsidP="00E67BE7">
      <w:pPr>
        <w:pStyle w:val="PL"/>
        <w:rPr>
          <w:ins w:id="147563" w:author="CR#1469r3" w:date="2020-03-21T00:15:00Z"/>
          <w:rPrChange w:id="147564" w:author="Draft version 2" w:date="2020-04-03T01:44:00Z">
            <w:rPr>
              <w:ins w:id="147565" w:author="CR#1469r3" w:date="2020-03-21T00:15:00Z"/>
              <w:color w:val="808080"/>
            </w:rPr>
          </w:rPrChange>
        </w:rPr>
      </w:pPr>
      <w:ins w:id="147566" w:author="CR#1469r3" w:date="2020-03-21T00:15:00Z">
        <w:r w:rsidRPr="004072B1">
          <w:rPr>
            <w:rPrChange w:id="147567" w:author="Draft version 2" w:date="2020-04-03T01:44:00Z">
              <w:rPr/>
            </w:rPrChange>
          </w:rPr>
          <w:t xml:space="preserve">    maxBW-PreferenceConfig-r16              SetupRelease {MaxBW-PreferenceConfig-r16}                     </w:t>
        </w:r>
        <w:r w:rsidRPr="004072B1">
          <w:rPr>
            <w:rPrChange w:id="147568" w:author="Draft version 2" w:date="2020-04-03T01:44:00Z">
              <w:rPr>
                <w:color w:val="993366"/>
              </w:rPr>
            </w:rPrChange>
          </w:rPr>
          <w:t>OPTIONAL</w:t>
        </w:r>
        <w:r w:rsidRPr="004072B1">
          <w:rPr>
            <w:rPrChange w:id="147569" w:author="Draft version 2" w:date="2020-04-03T01:44:00Z">
              <w:rPr/>
            </w:rPrChange>
          </w:rPr>
          <w:t xml:space="preserve">, </w:t>
        </w:r>
        <w:r w:rsidRPr="004072B1">
          <w:rPr>
            <w:rPrChange w:id="147570" w:author="Draft version 2" w:date="2020-04-03T01:44:00Z">
              <w:rPr>
                <w:color w:val="808080"/>
              </w:rPr>
            </w:rPrChange>
          </w:rPr>
          <w:t>-- Need M</w:t>
        </w:r>
      </w:ins>
    </w:p>
    <w:p w14:paraId="40C732E9" w14:textId="77777777" w:rsidR="00E67BE7" w:rsidRPr="004072B1" w:rsidRDefault="00E67BE7" w:rsidP="00E67BE7">
      <w:pPr>
        <w:pStyle w:val="PL"/>
        <w:rPr>
          <w:ins w:id="147571" w:author="CR#1469r3" w:date="2020-03-21T00:15:00Z"/>
          <w:rPrChange w:id="147572" w:author="Draft version 2" w:date="2020-04-03T01:44:00Z">
            <w:rPr>
              <w:ins w:id="147573" w:author="CR#1469r3" w:date="2020-03-21T00:15:00Z"/>
              <w:color w:val="808080"/>
            </w:rPr>
          </w:rPrChange>
        </w:rPr>
      </w:pPr>
      <w:ins w:id="147574" w:author="CR#1469r3" w:date="2020-03-21T00:15:00Z">
        <w:r w:rsidRPr="004072B1">
          <w:rPr>
            <w:rPrChange w:id="147575" w:author="Draft version 2" w:date="2020-04-03T01:44:00Z">
              <w:rPr/>
            </w:rPrChange>
          </w:rPr>
          <w:t xml:space="preserve">    maxCC-PreferenceConfig-r16              SetupRelease {MaxCC-PreferenceConfig-r16}                     </w:t>
        </w:r>
        <w:r w:rsidRPr="004072B1">
          <w:rPr>
            <w:rPrChange w:id="147576" w:author="Draft version 2" w:date="2020-04-03T01:44:00Z">
              <w:rPr>
                <w:color w:val="993366"/>
              </w:rPr>
            </w:rPrChange>
          </w:rPr>
          <w:t>OPTIONAL</w:t>
        </w:r>
        <w:r w:rsidRPr="004072B1">
          <w:rPr>
            <w:rPrChange w:id="147577" w:author="Draft version 2" w:date="2020-04-03T01:44:00Z">
              <w:rPr/>
            </w:rPrChange>
          </w:rPr>
          <w:t xml:space="preserve">, </w:t>
        </w:r>
        <w:r w:rsidRPr="004072B1">
          <w:rPr>
            <w:rPrChange w:id="147578" w:author="Draft version 2" w:date="2020-04-03T01:44:00Z">
              <w:rPr>
                <w:color w:val="808080"/>
              </w:rPr>
            </w:rPrChange>
          </w:rPr>
          <w:t>-- Need M</w:t>
        </w:r>
      </w:ins>
    </w:p>
    <w:p w14:paraId="34F8DBE7" w14:textId="77777777" w:rsidR="00E67BE7" w:rsidRPr="004072B1" w:rsidRDefault="00E67BE7" w:rsidP="00E67BE7">
      <w:pPr>
        <w:pStyle w:val="PL"/>
        <w:rPr>
          <w:ins w:id="147579" w:author="CR#1469r3" w:date="2020-03-21T00:15:00Z"/>
          <w:rPrChange w:id="147580" w:author="Draft version 2" w:date="2020-04-03T01:44:00Z">
            <w:rPr>
              <w:ins w:id="147581" w:author="CR#1469r3" w:date="2020-03-21T00:15:00Z"/>
              <w:color w:val="808080"/>
            </w:rPr>
          </w:rPrChange>
        </w:rPr>
      </w:pPr>
      <w:ins w:id="147582" w:author="CR#1469r3" w:date="2020-03-21T00:15:00Z">
        <w:r w:rsidRPr="004072B1">
          <w:rPr>
            <w:rPrChange w:id="147583" w:author="Draft version 2" w:date="2020-04-03T01:44:00Z">
              <w:rPr/>
            </w:rPrChange>
          </w:rPr>
          <w:t xml:space="preserve">    maxMIMO-LayerPreferenceConfig-r16       SetupRelease {MaxMIMO-LayerPreferenceConfig-r16}              </w:t>
        </w:r>
        <w:r w:rsidRPr="004072B1">
          <w:rPr>
            <w:rPrChange w:id="147584" w:author="Draft version 2" w:date="2020-04-03T01:44:00Z">
              <w:rPr>
                <w:color w:val="993366"/>
              </w:rPr>
            </w:rPrChange>
          </w:rPr>
          <w:t>OPTIONAL</w:t>
        </w:r>
        <w:r w:rsidRPr="004072B1">
          <w:rPr>
            <w:rPrChange w:id="147585" w:author="Draft version 2" w:date="2020-04-03T01:44:00Z">
              <w:rPr/>
            </w:rPrChange>
          </w:rPr>
          <w:t xml:space="preserve">, </w:t>
        </w:r>
        <w:r w:rsidRPr="004072B1">
          <w:rPr>
            <w:rPrChange w:id="147586" w:author="Draft version 2" w:date="2020-04-03T01:44:00Z">
              <w:rPr>
                <w:color w:val="808080"/>
              </w:rPr>
            </w:rPrChange>
          </w:rPr>
          <w:t>-- Need M</w:t>
        </w:r>
      </w:ins>
    </w:p>
    <w:p w14:paraId="4A190841" w14:textId="77777777" w:rsidR="00E67BE7" w:rsidRPr="004072B1" w:rsidRDefault="00E67BE7" w:rsidP="00E67BE7">
      <w:pPr>
        <w:pStyle w:val="PL"/>
        <w:rPr>
          <w:ins w:id="147587" w:author="CR#1469r3" w:date="2020-03-21T00:15:00Z"/>
          <w:rPrChange w:id="147588" w:author="Draft version 2" w:date="2020-04-03T01:44:00Z">
            <w:rPr>
              <w:ins w:id="147589" w:author="CR#1469r3" w:date="2020-03-21T00:15:00Z"/>
              <w:color w:val="808080"/>
            </w:rPr>
          </w:rPrChange>
        </w:rPr>
      </w:pPr>
      <w:ins w:id="147590" w:author="CR#1469r3" w:date="2020-03-21T00:15:00Z">
        <w:r w:rsidRPr="004072B1">
          <w:rPr>
            <w:rPrChange w:id="147591" w:author="Draft version 2" w:date="2020-04-03T01:44:00Z">
              <w:rPr/>
            </w:rPrChange>
          </w:rPr>
          <w:t xml:space="preserve">    minSchedulingOffsetPreferenceConfig-r16 SetupRelease {MinSchedulingOffsetPreferenceConfig-r16}        </w:t>
        </w:r>
        <w:r w:rsidRPr="004072B1">
          <w:rPr>
            <w:rPrChange w:id="147592" w:author="Draft version 2" w:date="2020-04-03T01:44:00Z">
              <w:rPr>
                <w:color w:val="993366"/>
              </w:rPr>
            </w:rPrChange>
          </w:rPr>
          <w:t>OPTIONAL</w:t>
        </w:r>
        <w:r w:rsidRPr="004072B1">
          <w:rPr>
            <w:rPrChange w:id="147593" w:author="Draft version 2" w:date="2020-04-03T01:44:00Z">
              <w:rPr/>
            </w:rPrChange>
          </w:rPr>
          <w:t xml:space="preserve">, </w:t>
        </w:r>
        <w:r w:rsidRPr="004072B1">
          <w:rPr>
            <w:rPrChange w:id="147594" w:author="Draft version 2" w:date="2020-04-03T01:44:00Z">
              <w:rPr>
                <w:color w:val="808080"/>
              </w:rPr>
            </w:rPrChange>
          </w:rPr>
          <w:t>-- Need M</w:t>
        </w:r>
      </w:ins>
    </w:p>
    <w:p w14:paraId="3D5E8F90" w14:textId="77777777" w:rsidR="00E67BE7" w:rsidRPr="004072B1" w:rsidRDefault="00E67BE7" w:rsidP="00E67BE7">
      <w:pPr>
        <w:pStyle w:val="PL"/>
        <w:rPr>
          <w:ins w:id="147595" w:author="CR#1469r3" w:date="2020-03-21T00:15:00Z"/>
          <w:rPrChange w:id="147596" w:author="Draft version 2" w:date="2020-04-03T01:44:00Z">
            <w:rPr>
              <w:ins w:id="147597" w:author="CR#1469r3" w:date="2020-03-21T00:15:00Z"/>
            </w:rPr>
          </w:rPrChange>
        </w:rPr>
      </w:pPr>
      <w:ins w:id="147598" w:author="CR#1469r3" w:date="2020-03-21T00:15:00Z">
        <w:r w:rsidRPr="004072B1">
          <w:rPr>
            <w:rPrChange w:id="147599" w:author="Draft version 2" w:date="2020-04-03T01:44:00Z">
              <w:rPr/>
            </w:rPrChange>
          </w:rPr>
          <w:t xml:space="preserve">    releasePreferenceConfig-r16             SetupRelease {ReleasePreferenceConfig-r16}                    </w:t>
        </w:r>
        <w:r w:rsidRPr="004072B1">
          <w:rPr>
            <w:rPrChange w:id="147600" w:author="Draft version 2" w:date="2020-04-03T01:44:00Z">
              <w:rPr>
                <w:color w:val="993366"/>
              </w:rPr>
            </w:rPrChange>
          </w:rPr>
          <w:t>OPTIONAL</w:t>
        </w:r>
        <w:r w:rsidRPr="004072B1">
          <w:rPr>
            <w:rPrChange w:id="147601" w:author="Draft version 2" w:date="2020-04-03T01:44:00Z">
              <w:rPr/>
            </w:rPrChange>
          </w:rPr>
          <w:t xml:space="preserve">  </w:t>
        </w:r>
        <w:r w:rsidRPr="004072B1">
          <w:rPr>
            <w:rPrChange w:id="147602" w:author="Draft version 2" w:date="2020-04-03T01:44:00Z">
              <w:rPr>
                <w:color w:val="808080"/>
              </w:rPr>
            </w:rPrChange>
          </w:rPr>
          <w:t>-- Need M</w:t>
        </w:r>
      </w:ins>
    </w:p>
    <w:p w14:paraId="6FB65B01" w14:textId="77777777" w:rsidR="00E67BE7" w:rsidRPr="004072B1" w:rsidRDefault="00E67BE7" w:rsidP="00E67BE7">
      <w:pPr>
        <w:pStyle w:val="PL"/>
        <w:rPr>
          <w:ins w:id="147603" w:author="CR#1469r3" w:date="2020-03-21T00:15:00Z"/>
          <w:rPrChange w:id="147604" w:author="Draft version 2" w:date="2020-04-03T01:44:00Z">
            <w:rPr>
              <w:ins w:id="147605" w:author="CR#1469r3" w:date="2020-03-21T00:15:00Z"/>
            </w:rPr>
          </w:rPrChange>
        </w:rPr>
      </w:pPr>
      <w:ins w:id="147606" w:author="CR#1469r3" w:date="2020-03-21T00:15:00Z">
        <w:r w:rsidRPr="004072B1">
          <w:rPr>
            <w:rPrChange w:id="147607" w:author="Draft version 2" w:date="2020-04-03T01:44:00Z">
              <w:rPr/>
            </w:rPrChange>
          </w:rPr>
          <w:t>}</w:t>
        </w:r>
      </w:ins>
    </w:p>
    <w:p w14:paraId="33F9D950" w14:textId="77777777" w:rsidR="00C00B5C" w:rsidRPr="004072B1" w:rsidRDefault="00C00B5C" w:rsidP="00C00B5C">
      <w:pPr>
        <w:pStyle w:val="PL"/>
        <w:rPr>
          <w:ins w:id="147608" w:author="CR#1443r1" w:date="2020-03-20T15:59:00Z"/>
          <w:rPrChange w:id="147609" w:author="Draft version 2" w:date="2020-04-03T01:44:00Z">
            <w:rPr>
              <w:ins w:id="147610" w:author="CR#1443r1" w:date="2020-03-20T15:59:00Z"/>
            </w:rPr>
          </w:rPrChange>
        </w:rPr>
      </w:pPr>
    </w:p>
    <w:p w14:paraId="68370EB7" w14:textId="77777777" w:rsidR="003B0B04" w:rsidRPr="004072B1" w:rsidRDefault="003B0B04" w:rsidP="0096519C">
      <w:pPr>
        <w:pStyle w:val="PL"/>
        <w:rPr>
          <w:rPrChange w:id="147611" w:author="Draft version 2" w:date="2020-04-03T01:44:00Z">
            <w:rPr/>
          </w:rPrChange>
        </w:rPr>
      </w:pPr>
      <w:r w:rsidRPr="004072B1">
        <w:rPr>
          <w:rPrChange w:id="147612" w:author="Draft version 2" w:date="2020-04-03T01:44:00Z">
            <w:rPr/>
          </w:rPrChange>
        </w:rPr>
        <w:t xml:space="preserve">OverheatingAssistanceConfig ::= </w:t>
      </w:r>
      <w:r w:rsidRPr="004072B1">
        <w:rPr>
          <w:rPrChange w:id="147613" w:author="Draft version 2" w:date="2020-04-03T01:44:00Z">
            <w:rPr>
              <w:color w:val="993366"/>
            </w:rPr>
          </w:rPrChange>
        </w:rPr>
        <w:t>SEQUENCE</w:t>
      </w:r>
      <w:r w:rsidRPr="004072B1">
        <w:rPr>
          <w:rPrChange w:id="147614" w:author="Draft version 2" w:date="2020-04-03T01:44:00Z">
            <w:rPr/>
          </w:rPrChange>
        </w:rPr>
        <w:t xml:space="preserve"> {</w:t>
      </w:r>
    </w:p>
    <w:p w14:paraId="233C6DB4" w14:textId="77777777" w:rsidR="003B0B04" w:rsidRPr="004072B1" w:rsidRDefault="003B0B04" w:rsidP="0096519C">
      <w:pPr>
        <w:pStyle w:val="PL"/>
        <w:rPr>
          <w:rPrChange w:id="147615" w:author="Draft version 2" w:date="2020-04-03T01:44:00Z">
            <w:rPr/>
          </w:rPrChange>
        </w:rPr>
      </w:pPr>
      <w:r w:rsidRPr="004072B1">
        <w:rPr>
          <w:rPrChange w:id="147616" w:author="Draft version 2" w:date="2020-04-03T01:44:00Z">
            <w:rPr/>
          </w:rPrChange>
        </w:rPr>
        <w:t xml:space="preserve">    overheatingIndicationProhibitTimer    </w:t>
      </w:r>
      <w:r w:rsidRPr="004072B1">
        <w:rPr>
          <w:rPrChange w:id="147617" w:author="Draft version 2" w:date="2020-04-03T01:44:00Z">
            <w:rPr>
              <w:color w:val="993366"/>
            </w:rPr>
          </w:rPrChange>
        </w:rPr>
        <w:t>ENUMERATED</w:t>
      </w:r>
      <w:r w:rsidRPr="004072B1">
        <w:rPr>
          <w:rPrChange w:id="147618" w:author="Draft version 2" w:date="2020-04-03T01:44:00Z">
            <w:rPr/>
          </w:rPrChange>
        </w:rPr>
        <w:t xml:space="preserve"> {s0, s0dot5, s1, s2, s5, s10, s20, s30,</w:t>
      </w:r>
    </w:p>
    <w:p w14:paraId="60496975" w14:textId="77777777" w:rsidR="003B0B04" w:rsidRPr="004072B1" w:rsidRDefault="003B0B04" w:rsidP="0096519C">
      <w:pPr>
        <w:pStyle w:val="PL"/>
        <w:rPr>
          <w:rPrChange w:id="147619" w:author="Draft version 2" w:date="2020-04-03T01:44:00Z">
            <w:rPr/>
          </w:rPrChange>
        </w:rPr>
      </w:pPr>
      <w:r w:rsidRPr="004072B1">
        <w:rPr>
          <w:rPrChange w:id="147620" w:author="Draft version 2" w:date="2020-04-03T01:44:00Z">
            <w:rPr/>
          </w:rPrChange>
        </w:rPr>
        <w:t xml:space="preserve">                                          s60, s90, s120, s300, s600, spare3, spare2, spare1}</w:t>
      </w:r>
    </w:p>
    <w:p w14:paraId="7B5F89E3" w14:textId="77777777" w:rsidR="003B0B04" w:rsidRPr="004072B1" w:rsidRDefault="003B0B04" w:rsidP="0096519C">
      <w:pPr>
        <w:pStyle w:val="PL"/>
        <w:rPr>
          <w:rPrChange w:id="147621" w:author="Draft version 2" w:date="2020-04-03T01:44:00Z">
            <w:rPr/>
          </w:rPrChange>
        </w:rPr>
      </w:pPr>
      <w:r w:rsidRPr="004072B1">
        <w:rPr>
          <w:rPrChange w:id="147622" w:author="Draft version 2" w:date="2020-04-03T01:44:00Z">
            <w:rPr/>
          </w:rPrChange>
        </w:rPr>
        <w:lastRenderedPageBreak/>
        <w:t>}</w:t>
      </w:r>
    </w:p>
    <w:p w14:paraId="2A93EAB8" w14:textId="77777777" w:rsidR="00E67BE7" w:rsidRPr="004072B1" w:rsidRDefault="00E67BE7" w:rsidP="00E67BE7">
      <w:pPr>
        <w:pStyle w:val="PL"/>
        <w:rPr>
          <w:ins w:id="147623" w:author="CR#1469r3" w:date="2020-03-21T00:15:00Z"/>
          <w:rPrChange w:id="147624" w:author="Draft version 2" w:date="2020-04-03T01:44:00Z">
            <w:rPr>
              <w:ins w:id="147625" w:author="CR#1469r3" w:date="2020-03-21T00:15:00Z"/>
            </w:rPr>
          </w:rPrChange>
        </w:rPr>
      </w:pPr>
    </w:p>
    <w:p w14:paraId="07A06206" w14:textId="77777777" w:rsidR="00E67BE7" w:rsidRPr="004072B1" w:rsidRDefault="00E67BE7" w:rsidP="00E67BE7">
      <w:pPr>
        <w:pStyle w:val="PL"/>
        <w:rPr>
          <w:ins w:id="147626" w:author="CR#1469r3" w:date="2020-03-21T00:15:00Z"/>
          <w:rPrChange w:id="147627" w:author="Draft version 2" w:date="2020-04-03T01:44:00Z">
            <w:rPr>
              <w:ins w:id="147628" w:author="CR#1469r3" w:date="2020-03-21T00:15:00Z"/>
            </w:rPr>
          </w:rPrChange>
        </w:rPr>
      </w:pPr>
      <w:ins w:id="147629" w:author="CR#1469r3" w:date="2020-03-21T00:15:00Z">
        <w:r w:rsidRPr="004072B1">
          <w:rPr>
            <w:rPrChange w:id="147630" w:author="Draft version 2" w:date="2020-04-03T01:44:00Z">
              <w:rPr/>
            </w:rPrChange>
          </w:rPr>
          <w:t xml:space="preserve">DRX-PreferenceConfig-r16 ::=          </w:t>
        </w:r>
        <w:r w:rsidRPr="004072B1">
          <w:rPr>
            <w:rPrChange w:id="147631" w:author="Draft version 2" w:date="2020-04-03T01:44:00Z">
              <w:rPr>
                <w:color w:val="993366"/>
              </w:rPr>
            </w:rPrChange>
          </w:rPr>
          <w:t>SEQUENCE</w:t>
        </w:r>
        <w:r w:rsidRPr="004072B1">
          <w:rPr>
            <w:rPrChange w:id="147632" w:author="Draft version 2" w:date="2020-04-03T01:44:00Z">
              <w:rPr/>
            </w:rPrChange>
          </w:rPr>
          <w:t xml:space="preserve"> {</w:t>
        </w:r>
      </w:ins>
    </w:p>
    <w:p w14:paraId="2EDD429B" w14:textId="77777777" w:rsidR="00E67BE7" w:rsidRPr="004072B1" w:rsidRDefault="00E67BE7" w:rsidP="00E67BE7">
      <w:pPr>
        <w:pStyle w:val="PL"/>
        <w:rPr>
          <w:ins w:id="147633" w:author="CR#1469r3" w:date="2020-03-21T00:15:00Z"/>
          <w:rPrChange w:id="147634" w:author="Draft version 2" w:date="2020-04-03T01:44:00Z">
            <w:rPr>
              <w:ins w:id="147635" w:author="CR#1469r3" w:date="2020-03-21T00:15:00Z"/>
            </w:rPr>
          </w:rPrChange>
        </w:rPr>
      </w:pPr>
      <w:ins w:id="147636" w:author="CR#1469r3" w:date="2020-03-21T00:15:00Z">
        <w:r w:rsidRPr="004072B1">
          <w:rPr>
            <w:rPrChange w:id="147637" w:author="Draft version 2" w:date="2020-04-03T01:44:00Z">
              <w:rPr/>
            </w:rPrChange>
          </w:rPr>
          <w:t xml:space="preserve">    drx-PreferenceProhibitTimer-r16       </w:t>
        </w:r>
        <w:r w:rsidRPr="004072B1">
          <w:rPr>
            <w:rPrChange w:id="147638" w:author="Draft version 2" w:date="2020-04-03T01:44:00Z">
              <w:rPr>
                <w:color w:val="993366"/>
              </w:rPr>
            </w:rPrChange>
          </w:rPr>
          <w:t>ENUMERATED</w:t>
        </w:r>
        <w:r w:rsidRPr="004072B1">
          <w:rPr>
            <w:rPrChange w:id="147639" w:author="Draft version 2" w:date="2020-04-03T01:44:00Z">
              <w:rPr/>
            </w:rPrChange>
          </w:rPr>
          <w:t xml:space="preserve"> {</w:t>
        </w:r>
      </w:ins>
    </w:p>
    <w:p w14:paraId="7950FBE6" w14:textId="77777777" w:rsidR="00E67BE7" w:rsidRPr="004072B1" w:rsidRDefault="00E67BE7" w:rsidP="00E67BE7">
      <w:pPr>
        <w:pStyle w:val="PL"/>
        <w:rPr>
          <w:ins w:id="147640" w:author="CR#1469r3" w:date="2020-03-21T00:15:00Z"/>
          <w:rPrChange w:id="147641" w:author="Draft version 2" w:date="2020-04-03T01:44:00Z">
            <w:rPr>
              <w:ins w:id="147642" w:author="CR#1469r3" w:date="2020-03-21T00:15:00Z"/>
            </w:rPr>
          </w:rPrChange>
        </w:rPr>
      </w:pPr>
      <w:ins w:id="147643" w:author="CR#1469r3" w:date="2020-03-21T00:15:00Z">
        <w:r w:rsidRPr="004072B1">
          <w:rPr>
            <w:rPrChange w:id="147644" w:author="Draft version 2" w:date="2020-04-03T01:44:00Z">
              <w:rPr/>
            </w:rPrChange>
          </w:rPr>
          <w:t xml:space="preserve">                                              s0, s0dot5, s1, s2, s3, s4, s5, s6, s7,</w:t>
        </w:r>
      </w:ins>
    </w:p>
    <w:p w14:paraId="32DCA8F8" w14:textId="77777777" w:rsidR="00E67BE7" w:rsidRPr="004072B1" w:rsidRDefault="00E67BE7" w:rsidP="00E67BE7">
      <w:pPr>
        <w:pStyle w:val="PL"/>
        <w:rPr>
          <w:ins w:id="147645" w:author="CR#1469r3" w:date="2020-03-21T00:15:00Z"/>
          <w:rPrChange w:id="147646" w:author="Draft version 2" w:date="2020-04-03T01:44:00Z">
            <w:rPr>
              <w:ins w:id="147647" w:author="CR#1469r3" w:date="2020-03-21T00:15:00Z"/>
            </w:rPr>
          </w:rPrChange>
        </w:rPr>
      </w:pPr>
      <w:ins w:id="147648" w:author="CR#1469r3" w:date="2020-03-21T00:15:00Z">
        <w:r w:rsidRPr="004072B1">
          <w:rPr>
            <w:rPrChange w:id="147649" w:author="Draft version 2" w:date="2020-04-03T01:44:00Z">
              <w:rPr/>
            </w:rPrChange>
          </w:rPr>
          <w:t xml:space="preserve">                                              s8, s9, s10, s20, s30, spare2, spare1}</w:t>
        </w:r>
      </w:ins>
    </w:p>
    <w:p w14:paraId="564AFE72" w14:textId="77777777" w:rsidR="00E67BE7" w:rsidRPr="004072B1" w:rsidRDefault="00E67BE7" w:rsidP="00E67BE7">
      <w:pPr>
        <w:pStyle w:val="PL"/>
        <w:rPr>
          <w:ins w:id="147650" w:author="CR#1469r3" w:date="2020-03-21T00:15:00Z"/>
          <w:rPrChange w:id="147651" w:author="Draft version 2" w:date="2020-04-03T01:44:00Z">
            <w:rPr>
              <w:ins w:id="147652" w:author="CR#1469r3" w:date="2020-03-21T00:15:00Z"/>
            </w:rPr>
          </w:rPrChange>
        </w:rPr>
      </w:pPr>
      <w:ins w:id="147653" w:author="CR#1469r3" w:date="2020-03-21T00:15:00Z">
        <w:r w:rsidRPr="004072B1">
          <w:rPr>
            <w:rPrChange w:id="147654" w:author="Draft version 2" w:date="2020-04-03T01:44:00Z">
              <w:rPr/>
            </w:rPrChange>
          </w:rPr>
          <w:t>}</w:t>
        </w:r>
      </w:ins>
    </w:p>
    <w:p w14:paraId="161038C7" w14:textId="77777777" w:rsidR="00E67BE7" w:rsidRPr="004072B1" w:rsidRDefault="00E67BE7" w:rsidP="00E67BE7">
      <w:pPr>
        <w:pStyle w:val="PL"/>
        <w:rPr>
          <w:ins w:id="147655" w:author="CR#1469r3" w:date="2020-03-21T00:15:00Z"/>
          <w:rPrChange w:id="147656" w:author="Draft version 2" w:date="2020-04-03T01:44:00Z">
            <w:rPr>
              <w:ins w:id="147657" w:author="CR#1469r3" w:date="2020-03-21T00:15:00Z"/>
            </w:rPr>
          </w:rPrChange>
        </w:rPr>
      </w:pPr>
    </w:p>
    <w:p w14:paraId="075EEA36" w14:textId="77777777" w:rsidR="00E67BE7" w:rsidRPr="004072B1" w:rsidRDefault="00E67BE7" w:rsidP="00E67BE7">
      <w:pPr>
        <w:pStyle w:val="PL"/>
        <w:rPr>
          <w:ins w:id="147658" w:author="CR#1469r3" w:date="2020-03-21T00:15:00Z"/>
          <w:rPrChange w:id="147659" w:author="Draft version 2" w:date="2020-04-03T01:44:00Z">
            <w:rPr>
              <w:ins w:id="147660" w:author="CR#1469r3" w:date="2020-03-21T00:15:00Z"/>
            </w:rPr>
          </w:rPrChange>
        </w:rPr>
      </w:pPr>
      <w:ins w:id="147661" w:author="CR#1469r3" w:date="2020-03-21T00:15:00Z">
        <w:r w:rsidRPr="004072B1">
          <w:rPr>
            <w:rPrChange w:id="147662" w:author="Draft version 2" w:date="2020-04-03T01:44:00Z">
              <w:rPr/>
            </w:rPrChange>
          </w:rPr>
          <w:t xml:space="preserve">MaxBW-PreferenceConfig-r16 ::=        </w:t>
        </w:r>
        <w:r w:rsidRPr="004072B1">
          <w:rPr>
            <w:rPrChange w:id="147663" w:author="Draft version 2" w:date="2020-04-03T01:44:00Z">
              <w:rPr>
                <w:color w:val="993366"/>
              </w:rPr>
            </w:rPrChange>
          </w:rPr>
          <w:t>SEQUENCE</w:t>
        </w:r>
        <w:r w:rsidRPr="004072B1">
          <w:rPr>
            <w:rPrChange w:id="147664" w:author="Draft version 2" w:date="2020-04-03T01:44:00Z">
              <w:rPr/>
            </w:rPrChange>
          </w:rPr>
          <w:t xml:space="preserve"> {</w:t>
        </w:r>
      </w:ins>
    </w:p>
    <w:p w14:paraId="5F4BCAC5" w14:textId="77777777" w:rsidR="00E67BE7" w:rsidRPr="004072B1" w:rsidRDefault="00E67BE7" w:rsidP="00E67BE7">
      <w:pPr>
        <w:pStyle w:val="PL"/>
        <w:rPr>
          <w:ins w:id="147665" w:author="CR#1469r3" w:date="2020-03-21T00:15:00Z"/>
          <w:rPrChange w:id="147666" w:author="Draft version 2" w:date="2020-04-03T01:44:00Z">
            <w:rPr>
              <w:ins w:id="147667" w:author="CR#1469r3" w:date="2020-03-21T00:15:00Z"/>
            </w:rPr>
          </w:rPrChange>
        </w:rPr>
      </w:pPr>
      <w:ins w:id="147668" w:author="CR#1469r3" w:date="2020-03-21T00:15:00Z">
        <w:r w:rsidRPr="004072B1">
          <w:rPr>
            <w:rPrChange w:id="147669" w:author="Draft version 2" w:date="2020-04-03T01:44:00Z">
              <w:rPr/>
            </w:rPrChange>
          </w:rPr>
          <w:t xml:space="preserve">    maxBW-PreferenceProhibitTimer-r16     </w:t>
        </w:r>
        <w:r w:rsidRPr="004072B1">
          <w:rPr>
            <w:rPrChange w:id="147670" w:author="Draft version 2" w:date="2020-04-03T01:44:00Z">
              <w:rPr>
                <w:color w:val="993366"/>
              </w:rPr>
            </w:rPrChange>
          </w:rPr>
          <w:t>ENUMERATED</w:t>
        </w:r>
        <w:r w:rsidRPr="004072B1">
          <w:rPr>
            <w:rPrChange w:id="147671" w:author="Draft version 2" w:date="2020-04-03T01:44:00Z">
              <w:rPr/>
            </w:rPrChange>
          </w:rPr>
          <w:t xml:space="preserve"> {</w:t>
        </w:r>
      </w:ins>
    </w:p>
    <w:p w14:paraId="79AEC766" w14:textId="77777777" w:rsidR="00E67BE7" w:rsidRPr="004072B1" w:rsidRDefault="00E67BE7" w:rsidP="00E67BE7">
      <w:pPr>
        <w:pStyle w:val="PL"/>
        <w:rPr>
          <w:ins w:id="147672" w:author="CR#1469r3" w:date="2020-03-21T00:15:00Z"/>
          <w:rPrChange w:id="147673" w:author="Draft version 2" w:date="2020-04-03T01:44:00Z">
            <w:rPr>
              <w:ins w:id="147674" w:author="CR#1469r3" w:date="2020-03-21T00:15:00Z"/>
            </w:rPr>
          </w:rPrChange>
        </w:rPr>
      </w:pPr>
      <w:ins w:id="147675" w:author="CR#1469r3" w:date="2020-03-21T00:15:00Z">
        <w:r w:rsidRPr="004072B1">
          <w:rPr>
            <w:rPrChange w:id="147676" w:author="Draft version 2" w:date="2020-04-03T01:44:00Z">
              <w:rPr/>
            </w:rPrChange>
          </w:rPr>
          <w:t xml:space="preserve">                                              s0, s0dot5, s1, s2, s3, s4, s5, s6, s7,</w:t>
        </w:r>
      </w:ins>
    </w:p>
    <w:p w14:paraId="41247A1B" w14:textId="77777777" w:rsidR="00E67BE7" w:rsidRPr="004072B1" w:rsidRDefault="00E67BE7" w:rsidP="00E67BE7">
      <w:pPr>
        <w:pStyle w:val="PL"/>
        <w:rPr>
          <w:ins w:id="147677" w:author="CR#1469r3" w:date="2020-03-21T00:15:00Z"/>
          <w:rPrChange w:id="147678" w:author="Draft version 2" w:date="2020-04-03T01:44:00Z">
            <w:rPr>
              <w:ins w:id="147679" w:author="CR#1469r3" w:date="2020-03-21T00:15:00Z"/>
            </w:rPr>
          </w:rPrChange>
        </w:rPr>
      </w:pPr>
      <w:ins w:id="147680" w:author="CR#1469r3" w:date="2020-03-21T00:15:00Z">
        <w:r w:rsidRPr="004072B1">
          <w:rPr>
            <w:rPrChange w:id="147681" w:author="Draft version 2" w:date="2020-04-03T01:44:00Z">
              <w:rPr/>
            </w:rPrChange>
          </w:rPr>
          <w:t xml:space="preserve">                                              s8, s9, s10, s20, s30, spare2, spare1}</w:t>
        </w:r>
      </w:ins>
    </w:p>
    <w:p w14:paraId="2F6D46EF" w14:textId="77777777" w:rsidR="00E67BE7" w:rsidRPr="004072B1" w:rsidRDefault="00E67BE7" w:rsidP="00E67BE7">
      <w:pPr>
        <w:pStyle w:val="PL"/>
        <w:rPr>
          <w:ins w:id="147682" w:author="CR#1469r3" w:date="2020-03-21T00:15:00Z"/>
          <w:rPrChange w:id="147683" w:author="Draft version 2" w:date="2020-04-03T01:44:00Z">
            <w:rPr>
              <w:ins w:id="147684" w:author="CR#1469r3" w:date="2020-03-21T00:15:00Z"/>
            </w:rPr>
          </w:rPrChange>
        </w:rPr>
      </w:pPr>
      <w:ins w:id="147685" w:author="CR#1469r3" w:date="2020-03-21T00:15:00Z">
        <w:r w:rsidRPr="004072B1">
          <w:rPr>
            <w:rPrChange w:id="147686" w:author="Draft version 2" w:date="2020-04-03T01:44:00Z">
              <w:rPr/>
            </w:rPrChange>
          </w:rPr>
          <w:t>}</w:t>
        </w:r>
      </w:ins>
    </w:p>
    <w:p w14:paraId="0E471299" w14:textId="77777777" w:rsidR="00E67BE7" w:rsidRPr="004072B1" w:rsidRDefault="00E67BE7" w:rsidP="00E67BE7">
      <w:pPr>
        <w:pStyle w:val="PL"/>
        <w:rPr>
          <w:ins w:id="147687" w:author="CR#1469r3" w:date="2020-03-21T00:15:00Z"/>
          <w:rPrChange w:id="147688" w:author="Draft version 2" w:date="2020-04-03T01:44:00Z">
            <w:rPr>
              <w:ins w:id="147689" w:author="CR#1469r3" w:date="2020-03-21T00:15:00Z"/>
            </w:rPr>
          </w:rPrChange>
        </w:rPr>
      </w:pPr>
    </w:p>
    <w:p w14:paraId="57A12DE7" w14:textId="77777777" w:rsidR="00E67BE7" w:rsidRPr="004072B1" w:rsidRDefault="00E67BE7" w:rsidP="00E67BE7">
      <w:pPr>
        <w:pStyle w:val="PL"/>
        <w:rPr>
          <w:ins w:id="147690" w:author="CR#1469r3" w:date="2020-03-21T00:15:00Z"/>
          <w:rPrChange w:id="147691" w:author="Draft version 2" w:date="2020-04-03T01:44:00Z">
            <w:rPr>
              <w:ins w:id="147692" w:author="CR#1469r3" w:date="2020-03-21T00:15:00Z"/>
            </w:rPr>
          </w:rPrChange>
        </w:rPr>
      </w:pPr>
      <w:ins w:id="147693" w:author="CR#1469r3" w:date="2020-03-21T00:15:00Z">
        <w:r w:rsidRPr="004072B1">
          <w:rPr>
            <w:rPrChange w:id="147694" w:author="Draft version 2" w:date="2020-04-03T01:44:00Z">
              <w:rPr/>
            </w:rPrChange>
          </w:rPr>
          <w:t xml:space="preserve">MaxCC-PreferenceConfig-r16 ::=        </w:t>
        </w:r>
        <w:r w:rsidRPr="004072B1">
          <w:rPr>
            <w:rPrChange w:id="147695" w:author="Draft version 2" w:date="2020-04-03T01:44:00Z">
              <w:rPr>
                <w:color w:val="993366"/>
              </w:rPr>
            </w:rPrChange>
          </w:rPr>
          <w:t>SEQUENCE</w:t>
        </w:r>
        <w:r w:rsidRPr="004072B1">
          <w:rPr>
            <w:rPrChange w:id="147696" w:author="Draft version 2" w:date="2020-04-03T01:44:00Z">
              <w:rPr/>
            </w:rPrChange>
          </w:rPr>
          <w:t xml:space="preserve"> {</w:t>
        </w:r>
      </w:ins>
    </w:p>
    <w:p w14:paraId="5D6AEB35" w14:textId="77777777" w:rsidR="00E67BE7" w:rsidRPr="004072B1" w:rsidRDefault="00E67BE7" w:rsidP="00E67BE7">
      <w:pPr>
        <w:pStyle w:val="PL"/>
        <w:rPr>
          <w:ins w:id="147697" w:author="CR#1469r3" w:date="2020-03-21T00:15:00Z"/>
          <w:rPrChange w:id="147698" w:author="Draft version 2" w:date="2020-04-03T01:44:00Z">
            <w:rPr>
              <w:ins w:id="147699" w:author="CR#1469r3" w:date="2020-03-21T00:15:00Z"/>
            </w:rPr>
          </w:rPrChange>
        </w:rPr>
      </w:pPr>
      <w:ins w:id="147700" w:author="CR#1469r3" w:date="2020-03-21T00:15:00Z">
        <w:r w:rsidRPr="004072B1">
          <w:rPr>
            <w:rPrChange w:id="147701" w:author="Draft version 2" w:date="2020-04-03T01:44:00Z">
              <w:rPr/>
            </w:rPrChange>
          </w:rPr>
          <w:t xml:space="preserve">    maxCC-PreferenceProhibitTimer-r16     </w:t>
        </w:r>
        <w:r w:rsidRPr="004072B1">
          <w:rPr>
            <w:rPrChange w:id="147702" w:author="Draft version 2" w:date="2020-04-03T01:44:00Z">
              <w:rPr>
                <w:color w:val="993366"/>
              </w:rPr>
            </w:rPrChange>
          </w:rPr>
          <w:t>ENUMERATED</w:t>
        </w:r>
        <w:r w:rsidRPr="004072B1">
          <w:rPr>
            <w:rPrChange w:id="147703" w:author="Draft version 2" w:date="2020-04-03T01:44:00Z">
              <w:rPr/>
            </w:rPrChange>
          </w:rPr>
          <w:t xml:space="preserve"> {</w:t>
        </w:r>
      </w:ins>
    </w:p>
    <w:p w14:paraId="69CE267F" w14:textId="77777777" w:rsidR="00E67BE7" w:rsidRPr="004072B1" w:rsidRDefault="00E67BE7" w:rsidP="00E67BE7">
      <w:pPr>
        <w:pStyle w:val="PL"/>
        <w:rPr>
          <w:ins w:id="147704" w:author="CR#1469r3" w:date="2020-03-21T00:15:00Z"/>
          <w:rPrChange w:id="147705" w:author="Draft version 2" w:date="2020-04-03T01:44:00Z">
            <w:rPr>
              <w:ins w:id="147706" w:author="CR#1469r3" w:date="2020-03-21T00:15:00Z"/>
            </w:rPr>
          </w:rPrChange>
        </w:rPr>
      </w:pPr>
      <w:ins w:id="147707" w:author="CR#1469r3" w:date="2020-03-21T00:15:00Z">
        <w:r w:rsidRPr="004072B1">
          <w:rPr>
            <w:rPrChange w:id="147708" w:author="Draft version 2" w:date="2020-04-03T01:44:00Z">
              <w:rPr/>
            </w:rPrChange>
          </w:rPr>
          <w:t xml:space="preserve">                                              s0, s0dot5, s1, s2, s3, s4, s5, s6, s7,</w:t>
        </w:r>
      </w:ins>
    </w:p>
    <w:p w14:paraId="24A7B29A" w14:textId="77777777" w:rsidR="00E67BE7" w:rsidRPr="004072B1" w:rsidRDefault="00E67BE7" w:rsidP="00E67BE7">
      <w:pPr>
        <w:pStyle w:val="PL"/>
        <w:rPr>
          <w:ins w:id="147709" w:author="CR#1469r3" w:date="2020-03-21T00:15:00Z"/>
          <w:rPrChange w:id="147710" w:author="Draft version 2" w:date="2020-04-03T01:44:00Z">
            <w:rPr>
              <w:ins w:id="147711" w:author="CR#1469r3" w:date="2020-03-21T00:15:00Z"/>
            </w:rPr>
          </w:rPrChange>
        </w:rPr>
      </w:pPr>
      <w:ins w:id="147712" w:author="CR#1469r3" w:date="2020-03-21T00:15:00Z">
        <w:r w:rsidRPr="004072B1">
          <w:rPr>
            <w:rPrChange w:id="147713" w:author="Draft version 2" w:date="2020-04-03T01:44:00Z">
              <w:rPr/>
            </w:rPrChange>
          </w:rPr>
          <w:t xml:space="preserve">                                              s8, s9, s10, s20, s30, spare2, spare1}</w:t>
        </w:r>
      </w:ins>
    </w:p>
    <w:p w14:paraId="507B76F7" w14:textId="77777777" w:rsidR="00E67BE7" w:rsidRPr="004072B1" w:rsidRDefault="00E67BE7" w:rsidP="00E67BE7">
      <w:pPr>
        <w:pStyle w:val="PL"/>
        <w:rPr>
          <w:ins w:id="147714" w:author="CR#1469r3" w:date="2020-03-21T00:15:00Z"/>
          <w:rPrChange w:id="147715" w:author="Draft version 2" w:date="2020-04-03T01:44:00Z">
            <w:rPr>
              <w:ins w:id="147716" w:author="CR#1469r3" w:date="2020-03-21T00:15:00Z"/>
            </w:rPr>
          </w:rPrChange>
        </w:rPr>
      </w:pPr>
      <w:ins w:id="147717" w:author="CR#1469r3" w:date="2020-03-21T00:15:00Z">
        <w:r w:rsidRPr="004072B1">
          <w:rPr>
            <w:rPrChange w:id="147718" w:author="Draft version 2" w:date="2020-04-03T01:44:00Z">
              <w:rPr/>
            </w:rPrChange>
          </w:rPr>
          <w:t>}</w:t>
        </w:r>
      </w:ins>
    </w:p>
    <w:p w14:paraId="2B8FC456" w14:textId="77777777" w:rsidR="00E67BE7" w:rsidRPr="004072B1" w:rsidRDefault="00E67BE7" w:rsidP="00E67BE7">
      <w:pPr>
        <w:pStyle w:val="PL"/>
        <w:rPr>
          <w:ins w:id="147719" w:author="CR#1469r3" w:date="2020-03-21T00:15:00Z"/>
          <w:rPrChange w:id="147720" w:author="Draft version 2" w:date="2020-04-03T01:44:00Z">
            <w:rPr>
              <w:ins w:id="147721" w:author="CR#1469r3" w:date="2020-03-21T00:15:00Z"/>
            </w:rPr>
          </w:rPrChange>
        </w:rPr>
      </w:pPr>
    </w:p>
    <w:p w14:paraId="456BF294" w14:textId="77777777" w:rsidR="00E67BE7" w:rsidRPr="004072B1" w:rsidRDefault="00E67BE7" w:rsidP="00E67BE7">
      <w:pPr>
        <w:pStyle w:val="PL"/>
        <w:rPr>
          <w:ins w:id="147722" w:author="CR#1469r3" w:date="2020-03-21T00:15:00Z"/>
          <w:rPrChange w:id="147723" w:author="Draft version 2" w:date="2020-04-03T01:44:00Z">
            <w:rPr>
              <w:ins w:id="147724" w:author="CR#1469r3" w:date="2020-03-21T00:15:00Z"/>
            </w:rPr>
          </w:rPrChange>
        </w:rPr>
      </w:pPr>
      <w:ins w:id="147725" w:author="CR#1469r3" w:date="2020-03-21T00:15:00Z">
        <w:r w:rsidRPr="004072B1">
          <w:rPr>
            <w:rPrChange w:id="147726" w:author="Draft version 2" w:date="2020-04-03T01:44:00Z">
              <w:rPr/>
            </w:rPrChange>
          </w:rPr>
          <w:t xml:space="preserve">MaxMIMO-LayerPreferenceConfig-r16 ::= </w:t>
        </w:r>
        <w:r w:rsidRPr="004072B1">
          <w:rPr>
            <w:rPrChange w:id="147727" w:author="Draft version 2" w:date="2020-04-03T01:44:00Z">
              <w:rPr>
                <w:color w:val="993366"/>
              </w:rPr>
            </w:rPrChange>
          </w:rPr>
          <w:t>SEQUENCE</w:t>
        </w:r>
        <w:r w:rsidRPr="004072B1">
          <w:rPr>
            <w:rPrChange w:id="147728" w:author="Draft version 2" w:date="2020-04-03T01:44:00Z">
              <w:rPr/>
            </w:rPrChange>
          </w:rPr>
          <w:t xml:space="preserve"> {</w:t>
        </w:r>
      </w:ins>
    </w:p>
    <w:p w14:paraId="594601B7" w14:textId="77777777" w:rsidR="00E67BE7" w:rsidRPr="004072B1" w:rsidRDefault="00E67BE7" w:rsidP="00E67BE7">
      <w:pPr>
        <w:pStyle w:val="PL"/>
        <w:rPr>
          <w:ins w:id="147729" w:author="CR#1469r3" w:date="2020-03-21T00:15:00Z"/>
          <w:rPrChange w:id="147730" w:author="Draft version 2" w:date="2020-04-03T01:44:00Z">
            <w:rPr>
              <w:ins w:id="147731" w:author="CR#1469r3" w:date="2020-03-21T00:15:00Z"/>
            </w:rPr>
          </w:rPrChange>
        </w:rPr>
      </w:pPr>
      <w:ins w:id="147732" w:author="CR#1469r3" w:date="2020-03-21T00:15:00Z">
        <w:r w:rsidRPr="004072B1">
          <w:rPr>
            <w:rPrChange w:id="147733" w:author="Draft version 2" w:date="2020-04-03T01:44:00Z">
              <w:rPr/>
            </w:rPrChange>
          </w:rPr>
          <w:t xml:space="preserve">    maxMIMO-LayerPreferenceProhibitTimer-r16 </w:t>
        </w:r>
        <w:r w:rsidRPr="004072B1">
          <w:rPr>
            <w:rPrChange w:id="147734" w:author="Draft version 2" w:date="2020-04-03T01:44:00Z">
              <w:rPr>
                <w:color w:val="993366"/>
              </w:rPr>
            </w:rPrChange>
          </w:rPr>
          <w:t>ENUMERATED</w:t>
        </w:r>
        <w:r w:rsidRPr="004072B1">
          <w:rPr>
            <w:rPrChange w:id="147735" w:author="Draft version 2" w:date="2020-04-03T01:44:00Z">
              <w:rPr/>
            </w:rPrChange>
          </w:rPr>
          <w:t xml:space="preserve"> {</w:t>
        </w:r>
      </w:ins>
    </w:p>
    <w:p w14:paraId="6DBC9D2C" w14:textId="77777777" w:rsidR="00E67BE7" w:rsidRPr="004072B1" w:rsidRDefault="00E67BE7" w:rsidP="00E67BE7">
      <w:pPr>
        <w:pStyle w:val="PL"/>
        <w:rPr>
          <w:ins w:id="147736" w:author="CR#1469r3" w:date="2020-03-21T00:15:00Z"/>
          <w:rPrChange w:id="147737" w:author="Draft version 2" w:date="2020-04-03T01:44:00Z">
            <w:rPr>
              <w:ins w:id="147738" w:author="CR#1469r3" w:date="2020-03-21T00:15:00Z"/>
            </w:rPr>
          </w:rPrChange>
        </w:rPr>
      </w:pPr>
      <w:ins w:id="147739" w:author="CR#1469r3" w:date="2020-03-21T00:15:00Z">
        <w:r w:rsidRPr="004072B1">
          <w:rPr>
            <w:rPrChange w:id="147740" w:author="Draft version 2" w:date="2020-04-03T01:44:00Z">
              <w:rPr/>
            </w:rPrChange>
          </w:rPr>
          <w:t xml:space="preserve">                                                 s0, s0dot5, s1, s2, s3, s4, s5, s6, s7,</w:t>
        </w:r>
      </w:ins>
    </w:p>
    <w:p w14:paraId="77E69D10" w14:textId="77777777" w:rsidR="00E67BE7" w:rsidRPr="004072B1" w:rsidRDefault="00E67BE7" w:rsidP="00E67BE7">
      <w:pPr>
        <w:pStyle w:val="PL"/>
        <w:rPr>
          <w:ins w:id="147741" w:author="CR#1469r3" w:date="2020-03-21T00:15:00Z"/>
          <w:rPrChange w:id="147742" w:author="Draft version 2" w:date="2020-04-03T01:44:00Z">
            <w:rPr>
              <w:ins w:id="147743" w:author="CR#1469r3" w:date="2020-03-21T00:15:00Z"/>
            </w:rPr>
          </w:rPrChange>
        </w:rPr>
      </w:pPr>
      <w:ins w:id="147744" w:author="CR#1469r3" w:date="2020-03-21T00:15:00Z">
        <w:r w:rsidRPr="004072B1">
          <w:rPr>
            <w:rPrChange w:id="147745" w:author="Draft version 2" w:date="2020-04-03T01:44:00Z">
              <w:rPr/>
            </w:rPrChange>
          </w:rPr>
          <w:t xml:space="preserve">                                                 s8, s9, s10, s20, s30, spare2, spare1}</w:t>
        </w:r>
      </w:ins>
    </w:p>
    <w:p w14:paraId="65246738" w14:textId="77777777" w:rsidR="00E67BE7" w:rsidRPr="004072B1" w:rsidRDefault="00E67BE7" w:rsidP="00E67BE7">
      <w:pPr>
        <w:pStyle w:val="PL"/>
        <w:rPr>
          <w:ins w:id="147746" w:author="CR#1469r3" w:date="2020-03-21T00:15:00Z"/>
          <w:rPrChange w:id="147747" w:author="Draft version 2" w:date="2020-04-03T01:44:00Z">
            <w:rPr>
              <w:ins w:id="147748" w:author="CR#1469r3" w:date="2020-03-21T00:15:00Z"/>
            </w:rPr>
          </w:rPrChange>
        </w:rPr>
      </w:pPr>
      <w:ins w:id="147749" w:author="CR#1469r3" w:date="2020-03-21T00:15:00Z">
        <w:r w:rsidRPr="004072B1">
          <w:rPr>
            <w:rPrChange w:id="147750" w:author="Draft version 2" w:date="2020-04-03T01:44:00Z">
              <w:rPr/>
            </w:rPrChange>
          </w:rPr>
          <w:t>}</w:t>
        </w:r>
      </w:ins>
    </w:p>
    <w:p w14:paraId="4098CBA6" w14:textId="77777777" w:rsidR="00E67BE7" w:rsidRPr="004072B1" w:rsidRDefault="00E67BE7" w:rsidP="00E67BE7">
      <w:pPr>
        <w:pStyle w:val="PL"/>
        <w:rPr>
          <w:ins w:id="147751" w:author="CR#1469r3" w:date="2020-03-21T00:15:00Z"/>
          <w:rPrChange w:id="147752" w:author="Draft version 2" w:date="2020-04-03T01:44:00Z">
            <w:rPr>
              <w:ins w:id="147753" w:author="CR#1469r3" w:date="2020-03-21T00:15:00Z"/>
            </w:rPr>
          </w:rPrChange>
        </w:rPr>
      </w:pPr>
    </w:p>
    <w:p w14:paraId="40C98642" w14:textId="77777777" w:rsidR="00E67BE7" w:rsidRPr="004072B1" w:rsidRDefault="00E67BE7" w:rsidP="00E67BE7">
      <w:pPr>
        <w:pStyle w:val="PL"/>
        <w:rPr>
          <w:ins w:id="147754" w:author="CR#1469r3" w:date="2020-03-21T00:15:00Z"/>
          <w:rPrChange w:id="147755" w:author="Draft version 2" w:date="2020-04-03T01:44:00Z">
            <w:rPr>
              <w:ins w:id="147756" w:author="CR#1469r3" w:date="2020-03-21T00:15:00Z"/>
            </w:rPr>
          </w:rPrChange>
        </w:rPr>
      </w:pPr>
      <w:ins w:id="147757" w:author="CR#1469r3" w:date="2020-03-21T00:15:00Z">
        <w:r w:rsidRPr="004072B1">
          <w:rPr>
            <w:rPrChange w:id="147758" w:author="Draft version 2" w:date="2020-04-03T01:44:00Z">
              <w:rPr/>
            </w:rPrChange>
          </w:rPr>
          <w:t xml:space="preserve">MinSchedulingOffsetPreferenceConfig-r16 ::=   </w:t>
        </w:r>
        <w:r w:rsidRPr="004072B1">
          <w:rPr>
            <w:rPrChange w:id="147759" w:author="Draft version 2" w:date="2020-04-03T01:44:00Z">
              <w:rPr>
                <w:color w:val="993366"/>
              </w:rPr>
            </w:rPrChange>
          </w:rPr>
          <w:t>SEQUENCE</w:t>
        </w:r>
        <w:r w:rsidRPr="004072B1">
          <w:rPr>
            <w:rPrChange w:id="147760" w:author="Draft version 2" w:date="2020-04-03T01:44:00Z">
              <w:rPr/>
            </w:rPrChange>
          </w:rPr>
          <w:t xml:space="preserve"> {</w:t>
        </w:r>
      </w:ins>
    </w:p>
    <w:p w14:paraId="0E305B7C" w14:textId="77777777" w:rsidR="00E67BE7" w:rsidRPr="004072B1" w:rsidRDefault="00E67BE7" w:rsidP="00E67BE7">
      <w:pPr>
        <w:pStyle w:val="PL"/>
        <w:rPr>
          <w:ins w:id="147761" w:author="CR#1469r3" w:date="2020-03-21T00:15:00Z"/>
          <w:rPrChange w:id="147762" w:author="Draft version 2" w:date="2020-04-03T01:44:00Z">
            <w:rPr>
              <w:ins w:id="147763" w:author="CR#1469r3" w:date="2020-03-21T00:15:00Z"/>
            </w:rPr>
          </w:rPrChange>
        </w:rPr>
      </w:pPr>
      <w:ins w:id="147764" w:author="CR#1469r3" w:date="2020-03-21T00:15:00Z">
        <w:r w:rsidRPr="004072B1">
          <w:rPr>
            <w:rPrChange w:id="147765" w:author="Draft version 2" w:date="2020-04-03T01:44:00Z">
              <w:rPr/>
            </w:rPrChange>
          </w:rPr>
          <w:t xml:space="preserve">    minSchedulingOffsetPreferenceProhibitTimer-r16 </w:t>
        </w:r>
        <w:r w:rsidRPr="004072B1">
          <w:rPr>
            <w:rPrChange w:id="147766" w:author="Draft version 2" w:date="2020-04-03T01:44:00Z">
              <w:rPr>
                <w:color w:val="993366"/>
              </w:rPr>
            </w:rPrChange>
          </w:rPr>
          <w:t>ENUMERATED</w:t>
        </w:r>
        <w:r w:rsidRPr="004072B1">
          <w:rPr>
            <w:rPrChange w:id="147767" w:author="Draft version 2" w:date="2020-04-03T01:44:00Z">
              <w:rPr/>
            </w:rPrChange>
          </w:rPr>
          <w:t xml:space="preserve"> {</w:t>
        </w:r>
      </w:ins>
    </w:p>
    <w:p w14:paraId="70325ECA" w14:textId="77777777" w:rsidR="00E67BE7" w:rsidRPr="004072B1" w:rsidRDefault="00E67BE7" w:rsidP="00E67BE7">
      <w:pPr>
        <w:pStyle w:val="PL"/>
        <w:rPr>
          <w:ins w:id="147768" w:author="CR#1469r3" w:date="2020-03-21T00:15:00Z"/>
          <w:rPrChange w:id="147769" w:author="Draft version 2" w:date="2020-04-03T01:44:00Z">
            <w:rPr>
              <w:ins w:id="147770" w:author="CR#1469r3" w:date="2020-03-21T00:15:00Z"/>
            </w:rPr>
          </w:rPrChange>
        </w:rPr>
      </w:pPr>
      <w:ins w:id="147771" w:author="CR#1469r3" w:date="2020-03-21T00:15:00Z">
        <w:r w:rsidRPr="004072B1">
          <w:rPr>
            <w:rPrChange w:id="147772" w:author="Draft version 2" w:date="2020-04-03T01:44:00Z">
              <w:rPr/>
            </w:rPrChange>
          </w:rPr>
          <w:t xml:space="preserve">                                                       s0, s0dot5, s1, s2, s3, s4, s5, s6, s7,</w:t>
        </w:r>
      </w:ins>
    </w:p>
    <w:p w14:paraId="576B54CE" w14:textId="77777777" w:rsidR="00E67BE7" w:rsidRPr="004072B1" w:rsidRDefault="00E67BE7" w:rsidP="00E67BE7">
      <w:pPr>
        <w:pStyle w:val="PL"/>
        <w:rPr>
          <w:ins w:id="147773" w:author="CR#1469r3" w:date="2020-03-21T00:15:00Z"/>
          <w:rPrChange w:id="147774" w:author="Draft version 2" w:date="2020-04-03T01:44:00Z">
            <w:rPr>
              <w:ins w:id="147775" w:author="CR#1469r3" w:date="2020-03-21T00:15:00Z"/>
            </w:rPr>
          </w:rPrChange>
        </w:rPr>
      </w:pPr>
      <w:ins w:id="147776" w:author="CR#1469r3" w:date="2020-03-21T00:15:00Z">
        <w:r w:rsidRPr="004072B1">
          <w:rPr>
            <w:rPrChange w:id="147777" w:author="Draft version 2" w:date="2020-04-03T01:44:00Z">
              <w:rPr/>
            </w:rPrChange>
          </w:rPr>
          <w:t xml:space="preserve">                                                       s8, s9, s10, s20, s30, spare2, spare1}</w:t>
        </w:r>
      </w:ins>
    </w:p>
    <w:p w14:paraId="4BA1528E" w14:textId="77777777" w:rsidR="00E67BE7" w:rsidRPr="004072B1" w:rsidRDefault="00E67BE7" w:rsidP="00E67BE7">
      <w:pPr>
        <w:pStyle w:val="PL"/>
        <w:rPr>
          <w:ins w:id="147778" w:author="CR#1469r3" w:date="2020-03-21T00:15:00Z"/>
          <w:rPrChange w:id="147779" w:author="Draft version 2" w:date="2020-04-03T01:44:00Z">
            <w:rPr>
              <w:ins w:id="147780" w:author="CR#1469r3" w:date="2020-03-21T00:15:00Z"/>
            </w:rPr>
          </w:rPrChange>
        </w:rPr>
      </w:pPr>
      <w:ins w:id="147781" w:author="CR#1469r3" w:date="2020-03-21T00:15:00Z">
        <w:r w:rsidRPr="004072B1">
          <w:rPr>
            <w:rPrChange w:id="147782" w:author="Draft version 2" w:date="2020-04-03T01:44:00Z">
              <w:rPr/>
            </w:rPrChange>
          </w:rPr>
          <w:t>}</w:t>
        </w:r>
      </w:ins>
    </w:p>
    <w:p w14:paraId="06E8E4C3" w14:textId="77777777" w:rsidR="00E67BE7" w:rsidRPr="004072B1" w:rsidRDefault="00E67BE7" w:rsidP="00E67BE7">
      <w:pPr>
        <w:pStyle w:val="PL"/>
        <w:rPr>
          <w:ins w:id="147783" w:author="CR#1469r3" w:date="2020-03-21T00:15:00Z"/>
          <w:rPrChange w:id="147784" w:author="Draft version 2" w:date="2020-04-03T01:44:00Z">
            <w:rPr>
              <w:ins w:id="147785" w:author="CR#1469r3" w:date="2020-03-21T00:15:00Z"/>
            </w:rPr>
          </w:rPrChange>
        </w:rPr>
      </w:pPr>
    </w:p>
    <w:p w14:paraId="2F9CB1C8" w14:textId="77777777" w:rsidR="00E67BE7" w:rsidRPr="004072B1" w:rsidRDefault="00E67BE7" w:rsidP="00E67BE7">
      <w:pPr>
        <w:pStyle w:val="PL"/>
        <w:rPr>
          <w:ins w:id="147786" w:author="CR#1469r3" w:date="2020-03-21T00:15:00Z"/>
          <w:rPrChange w:id="147787" w:author="Draft version 2" w:date="2020-04-03T01:44:00Z">
            <w:rPr>
              <w:ins w:id="147788" w:author="CR#1469r3" w:date="2020-03-21T00:15:00Z"/>
            </w:rPr>
          </w:rPrChange>
        </w:rPr>
      </w:pPr>
      <w:ins w:id="147789" w:author="CR#1469r3" w:date="2020-03-21T00:15:00Z">
        <w:r w:rsidRPr="004072B1">
          <w:rPr>
            <w:rPrChange w:id="147790" w:author="Draft version 2" w:date="2020-04-03T01:44:00Z">
              <w:rPr/>
            </w:rPrChange>
          </w:rPr>
          <w:t xml:space="preserve">ReleasePreferenceConfig-r16 ::=       </w:t>
        </w:r>
        <w:r w:rsidRPr="004072B1">
          <w:rPr>
            <w:rPrChange w:id="147791" w:author="Draft version 2" w:date="2020-04-03T01:44:00Z">
              <w:rPr>
                <w:color w:val="993366"/>
              </w:rPr>
            </w:rPrChange>
          </w:rPr>
          <w:t>SEQUENCE</w:t>
        </w:r>
        <w:r w:rsidRPr="004072B1">
          <w:rPr>
            <w:rPrChange w:id="147792" w:author="Draft version 2" w:date="2020-04-03T01:44:00Z">
              <w:rPr/>
            </w:rPrChange>
          </w:rPr>
          <w:t xml:space="preserve"> {</w:t>
        </w:r>
      </w:ins>
    </w:p>
    <w:p w14:paraId="295D0E30" w14:textId="77777777" w:rsidR="00E67BE7" w:rsidRPr="004072B1" w:rsidRDefault="00E67BE7" w:rsidP="00E67BE7">
      <w:pPr>
        <w:pStyle w:val="PL"/>
        <w:rPr>
          <w:ins w:id="147793" w:author="CR#1469r3" w:date="2020-03-21T00:15:00Z"/>
          <w:rPrChange w:id="147794" w:author="Draft version 2" w:date="2020-04-03T01:44:00Z">
            <w:rPr>
              <w:ins w:id="147795" w:author="CR#1469r3" w:date="2020-03-21T00:15:00Z"/>
            </w:rPr>
          </w:rPrChange>
        </w:rPr>
      </w:pPr>
      <w:ins w:id="147796" w:author="CR#1469r3" w:date="2020-03-21T00:15:00Z">
        <w:r w:rsidRPr="004072B1">
          <w:rPr>
            <w:rPrChange w:id="147797" w:author="Draft version 2" w:date="2020-04-03T01:44:00Z">
              <w:rPr/>
            </w:rPrChange>
          </w:rPr>
          <w:t xml:space="preserve">    releasePreferenceProhibitTimer-r16    </w:t>
        </w:r>
        <w:r w:rsidRPr="004072B1">
          <w:rPr>
            <w:rPrChange w:id="147798" w:author="Draft version 2" w:date="2020-04-03T01:44:00Z">
              <w:rPr>
                <w:color w:val="993366"/>
              </w:rPr>
            </w:rPrChange>
          </w:rPr>
          <w:t>ENUMERATED</w:t>
        </w:r>
        <w:r w:rsidRPr="004072B1">
          <w:rPr>
            <w:rPrChange w:id="147799" w:author="Draft version 2" w:date="2020-04-03T01:44:00Z">
              <w:rPr/>
            </w:rPrChange>
          </w:rPr>
          <w:t xml:space="preserve"> {</w:t>
        </w:r>
      </w:ins>
    </w:p>
    <w:p w14:paraId="71F61AAE" w14:textId="77777777" w:rsidR="00E67BE7" w:rsidRPr="004072B1" w:rsidRDefault="00E67BE7" w:rsidP="00E67BE7">
      <w:pPr>
        <w:pStyle w:val="PL"/>
        <w:rPr>
          <w:ins w:id="147800" w:author="CR#1469r3" w:date="2020-03-21T00:15:00Z"/>
          <w:rPrChange w:id="147801" w:author="Draft version 2" w:date="2020-04-03T01:44:00Z">
            <w:rPr>
              <w:ins w:id="147802" w:author="CR#1469r3" w:date="2020-03-21T00:15:00Z"/>
            </w:rPr>
          </w:rPrChange>
        </w:rPr>
      </w:pPr>
      <w:ins w:id="147803" w:author="CR#1469r3" w:date="2020-03-21T00:15:00Z">
        <w:r w:rsidRPr="004072B1">
          <w:rPr>
            <w:rPrChange w:id="147804" w:author="Draft version 2" w:date="2020-04-03T01:44:00Z">
              <w:rPr/>
            </w:rPrChange>
          </w:rPr>
          <w:t xml:space="preserve">                                              s0, s0dot5, s1, s2, s3, s4, s5, s6, s7,</w:t>
        </w:r>
      </w:ins>
    </w:p>
    <w:p w14:paraId="096A7DD9" w14:textId="77777777" w:rsidR="00E67BE7" w:rsidRPr="004072B1" w:rsidRDefault="00E67BE7" w:rsidP="00E67BE7">
      <w:pPr>
        <w:pStyle w:val="PL"/>
        <w:rPr>
          <w:ins w:id="147805" w:author="CR#1469r3" w:date="2020-03-21T00:15:00Z"/>
          <w:rPrChange w:id="147806" w:author="Draft version 2" w:date="2020-04-03T01:44:00Z">
            <w:rPr>
              <w:ins w:id="147807" w:author="CR#1469r3" w:date="2020-03-21T00:15:00Z"/>
            </w:rPr>
          </w:rPrChange>
        </w:rPr>
      </w:pPr>
      <w:ins w:id="147808" w:author="CR#1469r3" w:date="2020-03-21T00:15:00Z">
        <w:r w:rsidRPr="004072B1">
          <w:rPr>
            <w:rPrChange w:id="147809" w:author="Draft version 2" w:date="2020-04-03T01:44:00Z">
              <w:rPr/>
            </w:rPrChange>
          </w:rPr>
          <w:t xml:space="preserve">                                              s8, s9, s10, s20, s30, infinity, spare1}</w:t>
        </w:r>
      </w:ins>
    </w:p>
    <w:p w14:paraId="556AB264" w14:textId="77777777" w:rsidR="00E67BE7" w:rsidRPr="004072B1" w:rsidRDefault="00E67BE7" w:rsidP="00E67BE7">
      <w:pPr>
        <w:pStyle w:val="PL"/>
        <w:rPr>
          <w:ins w:id="147810" w:author="CR#1469r3" w:date="2020-03-21T00:15:00Z"/>
          <w:rPrChange w:id="147811" w:author="Draft version 2" w:date="2020-04-03T01:44:00Z">
            <w:rPr>
              <w:ins w:id="147812" w:author="CR#1469r3" w:date="2020-03-21T00:15:00Z"/>
            </w:rPr>
          </w:rPrChange>
        </w:rPr>
      </w:pPr>
      <w:ins w:id="147813" w:author="CR#1469r3" w:date="2020-03-21T00:15:00Z">
        <w:r w:rsidRPr="004072B1">
          <w:rPr>
            <w:rPrChange w:id="147814" w:author="Draft version 2" w:date="2020-04-03T01:44:00Z">
              <w:rPr/>
            </w:rPrChange>
          </w:rPr>
          <w:t>}</w:t>
        </w:r>
      </w:ins>
    </w:p>
    <w:p w14:paraId="1D22D2C9" w14:textId="77777777" w:rsidR="00D70148" w:rsidRPr="004072B1" w:rsidRDefault="00D70148" w:rsidP="00D70148">
      <w:pPr>
        <w:pStyle w:val="PL"/>
        <w:rPr>
          <w:ins w:id="147815" w:author="CR#1488r2" w:date="2020-03-26T15:04:00Z"/>
          <w:rPrChange w:id="147816" w:author="Draft version 2" w:date="2020-04-03T01:44:00Z">
            <w:rPr>
              <w:ins w:id="147817" w:author="CR#1488r2" w:date="2020-03-26T15:04:00Z"/>
            </w:rPr>
          </w:rPrChange>
        </w:rPr>
      </w:pPr>
    </w:p>
    <w:p w14:paraId="5BFD23B0" w14:textId="6C3751F3" w:rsidR="00D70148" w:rsidRPr="004072B1" w:rsidRDefault="00D70148" w:rsidP="00D70148">
      <w:pPr>
        <w:pStyle w:val="PL"/>
        <w:rPr>
          <w:ins w:id="147818" w:author="CR#1488r2" w:date="2020-03-26T15:04:00Z"/>
          <w:lang w:val="en-US"/>
          <w:rPrChange w:id="147819" w:author="Draft version 2" w:date="2020-04-03T01:44:00Z">
            <w:rPr>
              <w:ins w:id="147820" w:author="CR#1488r2" w:date="2020-03-26T15:04:00Z"/>
              <w:lang w:val="en-US"/>
            </w:rPr>
          </w:rPrChange>
        </w:rPr>
      </w:pPr>
      <w:ins w:id="147821" w:author="CR#1488r2" w:date="2020-03-26T15:04:00Z">
        <w:r w:rsidRPr="004072B1">
          <w:rPr>
            <w:lang w:val="en-US"/>
            <w:rPrChange w:id="147822" w:author="Draft version 2" w:date="2020-04-03T01:44:00Z">
              <w:rPr>
                <w:lang w:val="en-US"/>
              </w:rPr>
            </w:rPrChange>
          </w:rPr>
          <w:t xml:space="preserve">ObtainLocationConfig-r16 ::= </w:t>
        </w:r>
      </w:ins>
      <w:ins w:id="147823" w:author="CR#1488r2" w:date="2020-03-26T15:05:00Z">
        <w:r w:rsidRPr="004072B1">
          <w:rPr>
            <w:lang w:val="en-US"/>
            <w:rPrChange w:id="147824" w:author="Draft version 2" w:date="2020-04-03T01:44:00Z">
              <w:rPr>
                <w:lang w:val="en-US"/>
              </w:rPr>
            </w:rPrChange>
          </w:rPr>
          <w:t xml:space="preserve">         </w:t>
        </w:r>
      </w:ins>
      <w:ins w:id="147825" w:author="CR#1488r2" w:date="2020-03-26T15:04:00Z">
        <w:r w:rsidRPr="004072B1">
          <w:rPr>
            <w:rPrChange w:id="147826" w:author="Draft version 2" w:date="2020-04-03T01:44:00Z">
              <w:rPr>
                <w:color w:val="993366"/>
              </w:rPr>
            </w:rPrChange>
          </w:rPr>
          <w:t>SEQUENC</w:t>
        </w:r>
        <w:r w:rsidRPr="004072B1">
          <w:rPr>
            <w:lang w:val="en-US"/>
            <w:rPrChange w:id="147827" w:author="Draft version 2" w:date="2020-04-03T01:44:00Z">
              <w:rPr>
                <w:lang w:val="en-US"/>
              </w:rPr>
            </w:rPrChange>
          </w:rPr>
          <w:t>E {</w:t>
        </w:r>
      </w:ins>
    </w:p>
    <w:p w14:paraId="194EF965" w14:textId="538C0BF8" w:rsidR="00D70148" w:rsidRPr="004072B1" w:rsidRDefault="00D70148" w:rsidP="00D70148">
      <w:pPr>
        <w:pStyle w:val="PL"/>
        <w:rPr>
          <w:ins w:id="147828" w:author="CR#1488r2" w:date="2020-03-26T15:04:00Z"/>
          <w:rPrChange w:id="147829" w:author="Draft version 2" w:date="2020-04-03T01:44:00Z">
            <w:rPr>
              <w:ins w:id="147830" w:author="CR#1488r2" w:date="2020-03-26T15:04:00Z"/>
              <w:color w:val="808080"/>
            </w:rPr>
          </w:rPrChange>
        </w:rPr>
      </w:pPr>
      <w:ins w:id="147831" w:author="CR#1488r2" w:date="2020-03-26T15:05:00Z">
        <w:r w:rsidRPr="004072B1">
          <w:rPr>
            <w:lang w:val="en-US"/>
            <w:rPrChange w:id="147832" w:author="Draft version 2" w:date="2020-04-03T01:44:00Z">
              <w:rPr>
                <w:lang w:val="en-US"/>
              </w:rPr>
            </w:rPrChange>
          </w:rPr>
          <w:t xml:space="preserve">    </w:t>
        </w:r>
      </w:ins>
      <w:ins w:id="147833" w:author="CR#1488r2" w:date="2020-03-26T15:04:00Z">
        <w:r w:rsidRPr="004072B1">
          <w:rPr>
            <w:lang w:val="en-US"/>
            <w:rPrChange w:id="147834" w:author="Draft version 2" w:date="2020-04-03T01:44:00Z">
              <w:rPr>
                <w:lang w:val="en-US"/>
              </w:rPr>
            </w:rPrChange>
          </w:rPr>
          <w:t>obtainLocation-r16</w:t>
        </w:r>
      </w:ins>
      <w:ins w:id="147835" w:author="CR#1488r2" w:date="2020-03-26T15:05:00Z">
        <w:r w:rsidRPr="004072B1">
          <w:rPr>
            <w:lang w:val="en-US"/>
            <w:rPrChange w:id="147836" w:author="Draft version 2" w:date="2020-04-03T01:44:00Z">
              <w:rPr>
                <w:lang w:val="en-US"/>
              </w:rPr>
            </w:rPrChange>
          </w:rPr>
          <w:t xml:space="preserve">                    </w:t>
        </w:r>
      </w:ins>
      <w:ins w:id="147837" w:author="CR#1488r2" w:date="2020-03-26T15:04:00Z">
        <w:r w:rsidRPr="004072B1">
          <w:rPr>
            <w:rPrChange w:id="147838" w:author="Draft version 2" w:date="2020-04-03T01:44:00Z">
              <w:rPr>
                <w:color w:val="993366"/>
              </w:rPr>
            </w:rPrChange>
          </w:rPr>
          <w:t>ENUMERATED</w:t>
        </w:r>
        <w:r w:rsidRPr="004072B1">
          <w:rPr>
            <w:lang w:val="en-US"/>
            <w:rPrChange w:id="147839" w:author="Draft version 2" w:date="2020-04-03T01:44:00Z">
              <w:rPr>
                <w:lang w:val="en-US"/>
              </w:rPr>
            </w:rPrChange>
          </w:rPr>
          <w:t xml:space="preserve"> {setup}</w:t>
        </w:r>
      </w:ins>
      <w:ins w:id="147840" w:author="CR#1488r2" w:date="2020-03-26T15:05:00Z">
        <w:r w:rsidRPr="004072B1">
          <w:rPr>
            <w:lang w:val="en-US"/>
            <w:rPrChange w:id="147841" w:author="Draft version 2" w:date="2020-04-03T01:44:00Z">
              <w:rPr>
                <w:lang w:val="en-US"/>
              </w:rPr>
            </w:rPrChange>
          </w:rPr>
          <w:t xml:space="preserve">                                              </w:t>
        </w:r>
      </w:ins>
      <w:ins w:id="147842" w:author="CR#1488r2" w:date="2020-03-26T15:04:00Z">
        <w:r w:rsidRPr="004072B1">
          <w:rPr>
            <w:rPrChange w:id="147843" w:author="Draft version 2" w:date="2020-04-03T01:44:00Z">
              <w:rPr>
                <w:color w:val="993366"/>
              </w:rPr>
            </w:rPrChange>
          </w:rPr>
          <w:t>OPTIONAL</w:t>
        </w:r>
      </w:ins>
      <w:ins w:id="147844" w:author="CR#1488r2" w:date="2020-03-26T15:05:00Z">
        <w:r w:rsidRPr="004072B1">
          <w:rPr>
            <w:lang w:val="en-US"/>
            <w:rPrChange w:id="147845" w:author="Draft version 2" w:date="2020-04-03T01:44:00Z">
              <w:rPr>
                <w:lang w:val="en-US"/>
              </w:rPr>
            </w:rPrChange>
          </w:rPr>
          <w:t xml:space="preserve">  </w:t>
        </w:r>
      </w:ins>
      <w:ins w:id="147846" w:author="CR#1488r2" w:date="2020-03-26T15:04:00Z">
        <w:r w:rsidRPr="004072B1">
          <w:rPr>
            <w:rPrChange w:id="147847" w:author="Draft version 2" w:date="2020-04-03T01:44:00Z">
              <w:rPr>
                <w:color w:val="808080"/>
              </w:rPr>
            </w:rPrChange>
          </w:rPr>
          <w:t>-- Need N</w:t>
        </w:r>
      </w:ins>
    </w:p>
    <w:p w14:paraId="05C26519" w14:textId="77777777" w:rsidR="00D70148" w:rsidRPr="004072B1" w:rsidRDefault="00D70148" w:rsidP="00D70148">
      <w:pPr>
        <w:pStyle w:val="PL"/>
        <w:rPr>
          <w:ins w:id="147848" w:author="CR#1488r2" w:date="2020-03-26T15:04:00Z"/>
          <w:rPrChange w:id="147849" w:author="Draft version 2" w:date="2020-04-03T01:44:00Z">
            <w:rPr>
              <w:ins w:id="147850" w:author="CR#1488r2" w:date="2020-03-26T15:04:00Z"/>
            </w:rPr>
          </w:rPrChange>
        </w:rPr>
      </w:pPr>
      <w:ins w:id="147851" w:author="CR#1488r2" w:date="2020-03-26T15:04:00Z">
        <w:r w:rsidRPr="004072B1">
          <w:rPr>
            <w:lang w:val="en-US"/>
            <w:rPrChange w:id="147852" w:author="Draft version 2" w:date="2020-04-03T01:44:00Z">
              <w:rPr>
                <w:lang w:val="en-US"/>
              </w:rPr>
            </w:rPrChange>
          </w:rPr>
          <w:t>}</w:t>
        </w:r>
      </w:ins>
    </w:p>
    <w:p w14:paraId="1B39C83F" w14:textId="77777777" w:rsidR="002C5D28" w:rsidRPr="004072B1" w:rsidRDefault="002C5D28" w:rsidP="0096519C">
      <w:pPr>
        <w:pStyle w:val="PL"/>
        <w:rPr>
          <w:rPrChange w:id="147853" w:author="Draft version 2" w:date="2020-04-03T01:44:00Z">
            <w:rPr/>
          </w:rPrChange>
        </w:rPr>
      </w:pPr>
    </w:p>
    <w:p w14:paraId="12C3D941" w14:textId="77777777" w:rsidR="002C5D28" w:rsidRPr="004072B1" w:rsidRDefault="002C5D28" w:rsidP="0096519C">
      <w:pPr>
        <w:pStyle w:val="PL"/>
        <w:rPr>
          <w:rPrChange w:id="147854" w:author="Draft version 2" w:date="2020-04-03T01:44:00Z">
            <w:rPr>
              <w:color w:val="808080"/>
            </w:rPr>
          </w:rPrChange>
        </w:rPr>
      </w:pPr>
      <w:r w:rsidRPr="004072B1">
        <w:rPr>
          <w:rPrChange w:id="147855" w:author="Draft version 2" w:date="2020-04-03T01:44:00Z">
            <w:rPr>
              <w:color w:val="808080"/>
            </w:rPr>
          </w:rPrChange>
        </w:rPr>
        <w:t>-- TAG-OTHERCONFIG-STOP</w:t>
      </w:r>
    </w:p>
    <w:p w14:paraId="7E724736" w14:textId="77777777" w:rsidR="002C5D28" w:rsidRPr="004072B1" w:rsidRDefault="002C5D28" w:rsidP="0096519C">
      <w:pPr>
        <w:pStyle w:val="PL"/>
        <w:rPr>
          <w:rPrChange w:id="147856" w:author="Draft version 2" w:date="2020-04-03T01:44:00Z">
            <w:rPr>
              <w:color w:val="808080"/>
            </w:rPr>
          </w:rPrChange>
        </w:rPr>
      </w:pPr>
      <w:r w:rsidRPr="004072B1">
        <w:rPr>
          <w:rPrChange w:id="147857" w:author="Draft version 2" w:date="2020-04-03T01:44:00Z">
            <w:rPr>
              <w:color w:val="808080"/>
            </w:rPr>
          </w:rPrChange>
        </w:rPr>
        <w:t>-- ASN1STOP</w:t>
      </w:r>
    </w:p>
    <w:p w14:paraId="0122D017" w14:textId="77777777" w:rsidR="002C5D28" w:rsidRPr="004072B1" w:rsidRDefault="002C5D28" w:rsidP="002C5D28">
      <w:pPr>
        <w:rPr>
          <w:rPrChange w:id="147858" w:author="Draft version 2" w:date="2020-04-03T01:44:00Z">
            <w:rPr/>
          </w:rPrChange>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36420" w:rsidRPr="004072B1" w14:paraId="1F9B24F7" w14:textId="77777777" w:rsidTr="006D357F">
        <w:trPr>
          <w:cantSplit/>
          <w:tblHeader/>
        </w:trPr>
        <w:tc>
          <w:tcPr>
            <w:tcW w:w="14317" w:type="dxa"/>
            <w:shd w:val="clear" w:color="auto" w:fill="auto"/>
          </w:tcPr>
          <w:p w14:paraId="2F95C45E" w14:textId="77777777" w:rsidR="002C5D28" w:rsidRPr="004072B1" w:rsidRDefault="002C5D28" w:rsidP="00F43D0B">
            <w:pPr>
              <w:pStyle w:val="TAH"/>
              <w:rPr>
                <w:lang w:eastAsia="en-GB"/>
                <w:rPrChange w:id="147859" w:author="Draft version 2" w:date="2020-04-03T01:44:00Z">
                  <w:rPr>
                    <w:lang w:eastAsia="en-GB"/>
                  </w:rPr>
                </w:rPrChange>
              </w:rPr>
            </w:pPr>
            <w:r w:rsidRPr="004072B1">
              <w:rPr>
                <w:i/>
                <w:noProof/>
                <w:lang w:eastAsia="en-GB"/>
                <w:rPrChange w:id="147860" w:author="Draft version 2" w:date="2020-04-03T01:44:00Z">
                  <w:rPr>
                    <w:i/>
                    <w:noProof/>
                    <w:lang w:eastAsia="en-GB"/>
                  </w:rPr>
                </w:rPrChange>
              </w:rPr>
              <w:lastRenderedPageBreak/>
              <w:t>OtherConfig</w:t>
            </w:r>
            <w:r w:rsidRPr="004072B1">
              <w:rPr>
                <w:iCs/>
                <w:noProof/>
                <w:lang w:eastAsia="en-GB"/>
                <w:rPrChange w:id="147861" w:author="Draft version 2" w:date="2020-04-03T01:44:00Z">
                  <w:rPr>
                    <w:iCs/>
                    <w:noProof/>
                    <w:lang w:eastAsia="en-GB"/>
                  </w:rPr>
                </w:rPrChange>
              </w:rPr>
              <w:t xml:space="preserve"> field descriptions</w:t>
            </w:r>
          </w:p>
        </w:tc>
      </w:tr>
      <w:tr w:rsidR="00936420" w:rsidRPr="004072B1" w14:paraId="20F7D930" w14:textId="77777777" w:rsidTr="00A2540A">
        <w:trPr>
          <w:cantSplit/>
          <w:tblHeader/>
          <w:ins w:id="147862" w:author="CR#1443r1" w:date="2020-03-20T16:00:00Z"/>
        </w:trPr>
        <w:tc>
          <w:tcPr>
            <w:tcW w:w="14317" w:type="dxa"/>
            <w:shd w:val="clear" w:color="auto" w:fill="auto"/>
          </w:tcPr>
          <w:p w14:paraId="34D38EBA" w14:textId="77777777" w:rsidR="00C00B5C" w:rsidRPr="004072B1" w:rsidRDefault="00C00B5C" w:rsidP="00C00B5C">
            <w:pPr>
              <w:pStyle w:val="TAL"/>
              <w:rPr>
                <w:ins w:id="147863" w:author="CR#1443r1" w:date="2020-03-20T16:00:00Z"/>
                <w:b/>
                <w:bCs/>
                <w:i/>
                <w:iCs/>
                <w:rPrChange w:id="147864" w:author="Draft version 2" w:date="2020-04-03T01:44:00Z">
                  <w:rPr>
                    <w:ins w:id="147865" w:author="CR#1443r1" w:date="2020-03-20T16:00:00Z"/>
                    <w:b/>
                    <w:bCs/>
                    <w:i/>
                    <w:iCs/>
                  </w:rPr>
                </w:rPrChange>
              </w:rPr>
            </w:pPr>
            <w:ins w:id="147866" w:author="CR#1443r1" w:date="2020-03-20T16:00:00Z">
              <w:r w:rsidRPr="004072B1">
                <w:rPr>
                  <w:b/>
                  <w:bCs/>
                  <w:i/>
                  <w:iCs/>
                  <w:rPrChange w:id="147867" w:author="Draft version 2" w:date="2020-04-03T01:44:00Z">
                    <w:rPr>
                      <w:b/>
                      <w:bCs/>
                      <w:i/>
                      <w:iCs/>
                    </w:rPr>
                  </w:rPrChange>
                </w:rPr>
                <w:t>candidateServingFreqListNR</w:t>
              </w:r>
            </w:ins>
          </w:p>
          <w:p w14:paraId="331753D5" w14:textId="77777777" w:rsidR="00C00B5C" w:rsidRPr="004072B1" w:rsidRDefault="00C00B5C" w:rsidP="00C00B5C">
            <w:pPr>
              <w:pStyle w:val="TAL"/>
              <w:rPr>
                <w:ins w:id="147868" w:author="CR#1443r1" w:date="2020-03-20T16:00:00Z"/>
                <w:lang w:val="x-none" w:eastAsia="x-none"/>
                <w:rPrChange w:id="147869" w:author="Draft version 2" w:date="2020-04-03T01:44:00Z">
                  <w:rPr>
                    <w:ins w:id="147870" w:author="CR#1443r1" w:date="2020-03-20T16:00:00Z"/>
                    <w:b/>
                    <w:bCs/>
                    <w:i/>
                    <w:noProof/>
                    <w:lang w:eastAsia="en-GB"/>
                  </w:rPr>
                </w:rPrChange>
              </w:rPr>
            </w:pPr>
            <w:ins w:id="147871" w:author="CR#1443r1" w:date="2020-03-20T16:00:00Z">
              <w:r w:rsidRPr="004072B1">
                <w:rPr>
                  <w:rFonts w:eastAsia="Yu Mincho"/>
                  <w:lang w:val="x-none" w:eastAsia="x-none"/>
                  <w:rPrChange w:id="147872" w:author="Draft version 2" w:date="2020-04-03T01:44:00Z">
                    <w:rPr>
                      <w:rFonts w:eastAsia="Yu Mincho"/>
                      <w:bCs/>
                      <w:noProof/>
                    </w:rPr>
                  </w:rPrChange>
                </w:rPr>
                <w:t>Indicates for each candidate NR serving cells, the center frequency around which UE is requested to report IDC issues.</w:t>
              </w:r>
            </w:ins>
          </w:p>
        </w:tc>
      </w:tr>
      <w:tr w:rsidR="00936420" w:rsidRPr="004072B1" w14:paraId="77F22864" w14:textId="77777777" w:rsidTr="006D357F">
        <w:trPr>
          <w:cantSplit/>
          <w:tblHeader/>
        </w:trPr>
        <w:tc>
          <w:tcPr>
            <w:tcW w:w="14317" w:type="dxa"/>
            <w:shd w:val="clear" w:color="auto" w:fill="auto"/>
          </w:tcPr>
          <w:p w14:paraId="1DE5DC68" w14:textId="77777777" w:rsidR="00F95F2F" w:rsidRPr="004072B1" w:rsidRDefault="002C5D28" w:rsidP="00F43D0B">
            <w:pPr>
              <w:pStyle w:val="TAL"/>
              <w:rPr>
                <w:b/>
                <w:bCs/>
                <w:i/>
                <w:noProof/>
                <w:lang w:eastAsia="en-GB"/>
                <w:rPrChange w:id="147873" w:author="Draft version 2" w:date="2020-04-03T01:44:00Z">
                  <w:rPr>
                    <w:b/>
                    <w:bCs/>
                    <w:i/>
                    <w:noProof/>
                    <w:lang w:eastAsia="en-GB"/>
                  </w:rPr>
                </w:rPrChange>
              </w:rPr>
            </w:pPr>
            <w:r w:rsidRPr="004072B1">
              <w:rPr>
                <w:b/>
                <w:bCs/>
                <w:i/>
                <w:noProof/>
                <w:lang w:eastAsia="en-GB"/>
                <w:rPrChange w:id="147874" w:author="Draft version 2" w:date="2020-04-03T01:44:00Z">
                  <w:rPr>
                    <w:b/>
                    <w:bCs/>
                    <w:i/>
                    <w:noProof/>
                    <w:lang w:eastAsia="en-GB"/>
                  </w:rPr>
                </w:rPrChange>
              </w:rPr>
              <w:t>delayBudgetReportingProhibitTimer</w:t>
            </w:r>
          </w:p>
          <w:p w14:paraId="16453440" w14:textId="641D7117" w:rsidR="002C5D28" w:rsidRPr="004072B1" w:rsidRDefault="002C5D28" w:rsidP="00F43D0B">
            <w:pPr>
              <w:pStyle w:val="TAL"/>
              <w:rPr>
                <w:b/>
                <w:bCs/>
                <w:i/>
                <w:noProof/>
                <w:lang w:eastAsia="en-GB"/>
                <w:rPrChange w:id="147875" w:author="Draft version 2" w:date="2020-04-03T01:44:00Z">
                  <w:rPr>
                    <w:b/>
                    <w:bCs/>
                    <w:i/>
                    <w:noProof/>
                    <w:lang w:eastAsia="en-GB"/>
                  </w:rPr>
                </w:rPrChange>
              </w:rPr>
            </w:pPr>
            <w:r w:rsidRPr="004072B1">
              <w:rPr>
                <w:bCs/>
                <w:noProof/>
                <w:lang w:eastAsia="en-GB"/>
                <w:rPrChange w:id="147876" w:author="Draft version 2" w:date="2020-04-03T01:44:00Z">
                  <w:rPr>
                    <w:bCs/>
                    <w:noProof/>
                    <w:lang w:eastAsia="en-GB"/>
                  </w:rPr>
                </w:rPrChange>
              </w:rPr>
              <w:t xml:space="preserve">Prohibit timer for delay budget reporting. Value in seconds. Value </w:t>
            </w:r>
            <w:r w:rsidRPr="004072B1">
              <w:rPr>
                <w:i/>
                <w:rPrChange w:id="147877" w:author="Draft version 2" w:date="2020-04-03T01:44:00Z">
                  <w:rPr>
                    <w:i/>
                  </w:rPr>
                </w:rPrChange>
              </w:rPr>
              <w:t>s0</w:t>
            </w:r>
            <w:r w:rsidRPr="004072B1">
              <w:rPr>
                <w:bCs/>
                <w:noProof/>
                <w:lang w:eastAsia="en-GB"/>
                <w:rPrChange w:id="147878" w:author="Draft version 2" w:date="2020-04-03T01:44:00Z">
                  <w:rPr>
                    <w:bCs/>
                    <w:noProof/>
                    <w:lang w:eastAsia="en-GB"/>
                  </w:rPr>
                </w:rPrChange>
              </w:rPr>
              <w:t xml:space="preserve"> means prohibit timer is set to 0 second</w:t>
            </w:r>
            <w:r w:rsidR="004E6B12" w:rsidRPr="004072B1">
              <w:rPr>
                <w:bCs/>
                <w:noProof/>
                <w:lang w:eastAsia="en-GB"/>
                <w:rPrChange w:id="147879" w:author="Draft version 2" w:date="2020-04-03T01:44:00Z">
                  <w:rPr>
                    <w:bCs/>
                    <w:noProof/>
                    <w:lang w:eastAsia="en-GB"/>
                  </w:rPr>
                </w:rPrChange>
              </w:rPr>
              <w:t>s</w:t>
            </w:r>
            <w:r w:rsidRPr="004072B1">
              <w:rPr>
                <w:bCs/>
                <w:noProof/>
                <w:lang w:eastAsia="en-GB"/>
                <w:rPrChange w:id="147880" w:author="Draft version 2" w:date="2020-04-03T01:44:00Z">
                  <w:rPr>
                    <w:bCs/>
                    <w:noProof/>
                    <w:lang w:eastAsia="en-GB"/>
                  </w:rPr>
                </w:rPrChange>
              </w:rPr>
              <w:t xml:space="preserve">, value </w:t>
            </w:r>
            <w:r w:rsidRPr="004072B1">
              <w:rPr>
                <w:i/>
                <w:rPrChange w:id="147881" w:author="Draft version 2" w:date="2020-04-03T01:44:00Z">
                  <w:rPr>
                    <w:i/>
                  </w:rPr>
                </w:rPrChange>
              </w:rPr>
              <w:t>s0dot4</w:t>
            </w:r>
            <w:r w:rsidRPr="004072B1">
              <w:rPr>
                <w:bCs/>
                <w:noProof/>
                <w:lang w:eastAsia="en-GB"/>
                <w:rPrChange w:id="147882" w:author="Draft version 2" w:date="2020-04-03T01:44:00Z">
                  <w:rPr>
                    <w:bCs/>
                    <w:noProof/>
                    <w:lang w:eastAsia="en-GB"/>
                  </w:rPr>
                </w:rPrChange>
              </w:rPr>
              <w:t xml:space="preserve"> means prohibit timer is set to 0.4 second</w:t>
            </w:r>
            <w:r w:rsidR="004E6B12" w:rsidRPr="004072B1">
              <w:rPr>
                <w:bCs/>
                <w:noProof/>
                <w:lang w:eastAsia="en-GB"/>
                <w:rPrChange w:id="147883" w:author="Draft version 2" w:date="2020-04-03T01:44:00Z">
                  <w:rPr>
                    <w:bCs/>
                    <w:noProof/>
                    <w:lang w:eastAsia="en-GB"/>
                  </w:rPr>
                </w:rPrChange>
              </w:rPr>
              <w:t>s</w:t>
            </w:r>
            <w:r w:rsidRPr="004072B1">
              <w:rPr>
                <w:bCs/>
                <w:noProof/>
                <w:lang w:eastAsia="en-GB"/>
                <w:rPrChange w:id="147884" w:author="Draft version 2" w:date="2020-04-03T01:44:00Z">
                  <w:rPr>
                    <w:bCs/>
                    <w:noProof/>
                    <w:lang w:eastAsia="en-GB"/>
                  </w:rPr>
                </w:rPrChange>
              </w:rPr>
              <w:t>, and so on.</w:t>
            </w:r>
          </w:p>
        </w:tc>
      </w:tr>
      <w:tr w:rsidR="00936420" w:rsidRPr="004072B1" w14:paraId="0EDC935A" w14:textId="77777777" w:rsidTr="00A2540A">
        <w:trPr>
          <w:cantSplit/>
          <w:tblHeader/>
          <w:ins w:id="147885" w:author="CR#1469r3" w:date="2020-03-21T00:16:00Z"/>
        </w:trPr>
        <w:tc>
          <w:tcPr>
            <w:tcW w:w="14317" w:type="dxa"/>
            <w:shd w:val="clear" w:color="auto" w:fill="auto"/>
          </w:tcPr>
          <w:p w14:paraId="761B21D7" w14:textId="77777777" w:rsidR="00E67BE7" w:rsidRPr="004072B1" w:rsidRDefault="00E67BE7" w:rsidP="00A2540A">
            <w:pPr>
              <w:pStyle w:val="TAL"/>
              <w:rPr>
                <w:ins w:id="147886" w:author="CR#1469r3" w:date="2020-03-21T00:16:00Z"/>
                <w:b/>
                <w:i/>
                <w:noProof/>
                <w:rPrChange w:id="147887" w:author="Draft version 2" w:date="2020-04-03T01:44:00Z">
                  <w:rPr>
                    <w:ins w:id="147888" w:author="CR#1469r3" w:date="2020-03-21T00:16:00Z"/>
                    <w:b/>
                    <w:i/>
                    <w:noProof/>
                  </w:rPr>
                </w:rPrChange>
              </w:rPr>
            </w:pPr>
            <w:ins w:id="147889" w:author="CR#1469r3" w:date="2020-03-21T00:16:00Z">
              <w:r w:rsidRPr="004072B1">
                <w:rPr>
                  <w:b/>
                  <w:i/>
                  <w:noProof/>
                  <w:rPrChange w:id="147890" w:author="Draft version 2" w:date="2020-04-03T01:44:00Z">
                    <w:rPr>
                      <w:b/>
                      <w:i/>
                      <w:noProof/>
                    </w:rPr>
                  </w:rPrChange>
                </w:rPr>
                <w:t>drx-PreferenceConfig</w:t>
              </w:r>
            </w:ins>
          </w:p>
          <w:p w14:paraId="09EE1D09" w14:textId="77777777" w:rsidR="00E67BE7" w:rsidRPr="004072B1" w:rsidRDefault="00E67BE7" w:rsidP="00A2540A">
            <w:pPr>
              <w:pStyle w:val="TAL"/>
              <w:rPr>
                <w:ins w:id="147891" w:author="CR#1469r3" w:date="2020-03-21T00:16:00Z"/>
                <w:b/>
                <w:bCs/>
                <w:i/>
                <w:noProof/>
                <w:lang w:eastAsia="en-GB"/>
                <w:rPrChange w:id="147892" w:author="Draft version 2" w:date="2020-04-03T01:44:00Z">
                  <w:rPr>
                    <w:ins w:id="147893" w:author="CR#1469r3" w:date="2020-03-21T00:16:00Z"/>
                    <w:b/>
                    <w:bCs/>
                    <w:i/>
                    <w:noProof/>
                    <w:lang w:eastAsia="en-GB"/>
                  </w:rPr>
                </w:rPrChange>
              </w:rPr>
            </w:pPr>
            <w:ins w:id="147894" w:author="CR#1469r3" w:date="2020-03-21T00:16:00Z">
              <w:r w:rsidRPr="004072B1">
                <w:rPr>
                  <w:noProof/>
                  <w:rPrChange w:id="147895" w:author="Draft version 2" w:date="2020-04-03T01:44:00Z">
                    <w:rPr>
                      <w:noProof/>
                    </w:rPr>
                  </w:rPrChange>
                </w:rPr>
                <w:t>Configuration for the UE to report assistance information to inform the gNB about the UE’s DRX preferences for power saving.</w:t>
              </w:r>
            </w:ins>
          </w:p>
        </w:tc>
      </w:tr>
      <w:tr w:rsidR="00936420" w:rsidRPr="004072B1" w14:paraId="6C5C59D7" w14:textId="77777777" w:rsidTr="00A2540A">
        <w:trPr>
          <w:cantSplit/>
          <w:tblHeader/>
          <w:ins w:id="147896" w:author="CR#1469r3" w:date="2020-03-21T00:16:00Z"/>
        </w:trPr>
        <w:tc>
          <w:tcPr>
            <w:tcW w:w="14317" w:type="dxa"/>
            <w:shd w:val="clear" w:color="auto" w:fill="auto"/>
          </w:tcPr>
          <w:p w14:paraId="3F0D9633" w14:textId="77777777" w:rsidR="00E67BE7" w:rsidRPr="004072B1" w:rsidRDefault="00E67BE7" w:rsidP="00A2540A">
            <w:pPr>
              <w:pStyle w:val="TAL"/>
              <w:rPr>
                <w:ins w:id="147897" w:author="CR#1469r3" w:date="2020-03-21T00:16:00Z"/>
                <w:b/>
                <w:i/>
                <w:noProof/>
                <w:rPrChange w:id="147898" w:author="Draft version 2" w:date="2020-04-03T01:44:00Z">
                  <w:rPr>
                    <w:ins w:id="147899" w:author="CR#1469r3" w:date="2020-03-21T00:16:00Z"/>
                    <w:b/>
                    <w:i/>
                    <w:noProof/>
                  </w:rPr>
                </w:rPrChange>
              </w:rPr>
            </w:pPr>
            <w:ins w:id="147900" w:author="CR#1469r3" w:date="2020-03-21T00:16:00Z">
              <w:r w:rsidRPr="004072B1">
                <w:rPr>
                  <w:b/>
                  <w:i/>
                  <w:noProof/>
                  <w:rPrChange w:id="147901" w:author="Draft version 2" w:date="2020-04-03T01:44:00Z">
                    <w:rPr>
                      <w:b/>
                      <w:i/>
                      <w:noProof/>
                    </w:rPr>
                  </w:rPrChange>
                </w:rPr>
                <w:t>drx-PreferenceProhibitTimer</w:t>
              </w:r>
            </w:ins>
          </w:p>
          <w:p w14:paraId="0747E657" w14:textId="77777777" w:rsidR="00E67BE7" w:rsidRPr="004072B1" w:rsidRDefault="00E67BE7" w:rsidP="00A2540A">
            <w:pPr>
              <w:pStyle w:val="TAL"/>
              <w:rPr>
                <w:ins w:id="147902" w:author="CR#1469r3" w:date="2020-03-21T00:16:00Z"/>
                <w:b/>
                <w:bCs/>
                <w:i/>
                <w:noProof/>
                <w:lang w:eastAsia="en-GB"/>
                <w:rPrChange w:id="147903" w:author="Draft version 2" w:date="2020-04-03T01:44:00Z">
                  <w:rPr>
                    <w:ins w:id="147904" w:author="CR#1469r3" w:date="2020-03-21T00:16:00Z"/>
                    <w:b/>
                    <w:bCs/>
                    <w:i/>
                    <w:noProof/>
                    <w:lang w:eastAsia="en-GB"/>
                  </w:rPr>
                </w:rPrChange>
              </w:rPr>
            </w:pPr>
            <w:ins w:id="147905" w:author="CR#1469r3" w:date="2020-03-21T00:16:00Z">
              <w:r w:rsidRPr="004072B1">
                <w:rPr>
                  <w:noProof/>
                  <w:rPrChange w:id="147906" w:author="Draft version 2" w:date="2020-04-03T01:44:00Z">
                    <w:rPr>
                      <w:noProof/>
                    </w:rPr>
                  </w:rPrChange>
                </w:rPr>
                <w:t xml:space="preserve">Prohibit timer for DRX preferences assistance information reporting. Value in seconds. Value </w:t>
              </w:r>
              <w:r w:rsidRPr="004072B1">
                <w:rPr>
                  <w:i/>
                  <w:rPrChange w:id="147907" w:author="Draft version 2" w:date="2020-04-03T01:44:00Z">
                    <w:rPr>
                      <w:i/>
                    </w:rPr>
                  </w:rPrChange>
                </w:rPr>
                <w:t>s0</w:t>
              </w:r>
              <w:r w:rsidRPr="004072B1">
                <w:rPr>
                  <w:noProof/>
                  <w:rPrChange w:id="147908" w:author="Draft version 2" w:date="2020-04-03T01:44:00Z">
                    <w:rPr>
                      <w:noProof/>
                    </w:rPr>
                  </w:rPrChange>
                </w:rPr>
                <w:t xml:space="preserve"> means prohibit timer is set to 0 seconds, value </w:t>
              </w:r>
              <w:r w:rsidRPr="004072B1">
                <w:rPr>
                  <w:i/>
                  <w:rPrChange w:id="147909" w:author="Draft version 2" w:date="2020-04-03T01:44:00Z">
                    <w:rPr>
                      <w:i/>
                    </w:rPr>
                  </w:rPrChange>
                </w:rPr>
                <w:t>s0dot5</w:t>
              </w:r>
              <w:r w:rsidRPr="004072B1">
                <w:rPr>
                  <w:noProof/>
                  <w:rPrChange w:id="147910" w:author="Draft version 2" w:date="2020-04-03T01:44:00Z">
                    <w:rPr>
                      <w:noProof/>
                    </w:rPr>
                  </w:rPrChange>
                </w:rPr>
                <w:t xml:space="preserve"> means prohibit timer is set to 0.5 seconds, value </w:t>
              </w:r>
              <w:r w:rsidRPr="004072B1">
                <w:rPr>
                  <w:i/>
                  <w:rPrChange w:id="147911" w:author="Draft version 2" w:date="2020-04-03T01:44:00Z">
                    <w:rPr>
                      <w:i/>
                    </w:rPr>
                  </w:rPrChange>
                </w:rPr>
                <w:t>s1</w:t>
              </w:r>
              <w:r w:rsidRPr="004072B1">
                <w:rPr>
                  <w:noProof/>
                  <w:rPrChange w:id="147912" w:author="Draft version 2" w:date="2020-04-03T01:44:00Z">
                    <w:rPr>
                      <w:noProof/>
                    </w:rPr>
                  </w:rPrChange>
                </w:rPr>
                <w:t xml:space="preserve"> means prohibit timer is set to 1 second and so on.</w:t>
              </w:r>
            </w:ins>
          </w:p>
        </w:tc>
      </w:tr>
      <w:tr w:rsidR="00936420" w:rsidRPr="004072B1" w14:paraId="2EB710F6" w14:textId="77777777" w:rsidTr="00A2540A">
        <w:trPr>
          <w:cantSplit/>
          <w:trHeight w:val="369"/>
          <w:tblHeader/>
          <w:ins w:id="147913" w:author="CR#1443r1" w:date="2020-03-20T16:00:00Z"/>
        </w:trPr>
        <w:tc>
          <w:tcPr>
            <w:tcW w:w="14317" w:type="dxa"/>
            <w:shd w:val="clear" w:color="auto" w:fill="auto"/>
          </w:tcPr>
          <w:p w14:paraId="447F0C7D" w14:textId="77777777" w:rsidR="00C00B5C" w:rsidRPr="004072B1" w:rsidRDefault="00C00B5C" w:rsidP="00A2540A">
            <w:pPr>
              <w:pStyle w:val="TAL"/>
              <w:rPr>
                <w:ins w:id="147914" w:author="CR#1443r1" w:date="2020-03-20T16:00:00Z"/>
                <w:b/>
                <w:i/>
                <w:noProof/>
                <w:rPrChange w:id="147915" w:author="Draft version 2" w:date="2020-04-03T01:44:00Z">
                  <w:rPr>
                    <w:ins w:id="147916" w:author="CR#1443r1" w:date="2020-03-20T16:00:00Z"/>
                    <w:b/>
                    <w:i/>
                    <w:noProof/>
                  </w:rPr>
                </w:rPrChange>
              </w:rPr>
            </w:pPr>
            <w:ins w:id="147917" w:author="CR#1443r1" w:date="2020-03-20T16:00:00Z">
              <w:r w:rsidRPr="004072B1">
                <w:rPr>
                  <w:b/>
                  <w:i/>
                  <w:noProof/>
                  <w:rPrChange w:id="147918" w:author="Draft version 2" w:date="2020-04-03T01:44:00Z">
                    <w:rPr>
                      <w:b/>
                      <w:i/>
                      <w:noProof/>
                    </w:rPr>
                  </w:rPrChange>
                </w:rPr>
                <w:t>idc-AssistanceConfig</w:t>
              </w:r>
            </w:ins>
          </w:p>
          <w:p w14:paraId="590EFAC4" w14:textId="77777777" w:rsidR="00C00B5C" w:rsidRPr="004072B1" w:rsidRDefault="00C00B5C" w:rsidP="00A2540A">
            <w:pPr>
              <w:pStyle w:val="TAL"/>
              <w:rPr>
                <w:ins w:id="147919" w:author="CR#1443r1" w:date="2020-03-20T16:00:00Z"/>
                <w:b/>
                <w:bCs/>
                <w:i/>
                <w:noProof/>
                <w:lang w:eastAsia="en-GB"/>
                <w:rPrChange w:id="147920" w:author="Draft version 2" w:date="2020-04-03T01:44:00Z">
                  <w:rPr>
                    <w:ins w:id="147921" w:author="CR#1443r1" w:date="2020-03-20T16:00:00Z"/>
                    <w:b/>
                    <w:bCs/>
                    <w:i/>
                    <w:noProof/>
                    <w:lang w:eastAsia="en-GB"/>
                  </w:rPr>
                </w:rPrChange>
              </w:rPr>
            </w:pPr>
            <w:ins w:id="147922" w:author="CR#1443r1" w:date="2020-03-20T16:00:00Z">
              <w:r w:rsidRPr="004072B1">
                <w:rPr>
                  <w:noProof/>
                  <w:rPrChange w:id="147923" w:author="Draft version 2" w:date="2020-04-03T01:44:00Z">
                    <w:rPr>
                      <w:noProof/>
                    </w:rPr>
                  </w:rPrChange>
                </w:rPr>
                <w:t xml:space="preserve">Configuration for the UE to report assistance information to </w:t>
              </w:r>
              <w:r w:rsidRPr="004072B1">
                <w:rPr>
                  <w:rPrChange w:id="147924" w:author="Draft version 2" w:date="2020-04-03T01:44:00Z">
                    <w:rPr/>
                  </w:rPrChange>
                </w:rPr>
                <w:t>inform the gNB about UE detected IDC problem</w:t>
              </w:r>
              <w:r w:rsidRPr="004072B1">
                <w:rPr>
                  <w:noProof/>
                  <w:rPrChange w:id="147925" w:author="Draft version 2" w:date="2020-04-03T01:44:00Z">
                    <w:rPr>
                      <w:noProof/>
                    </w:rPr>
                  </w:rPrChange>
                </w:rPr>
                <w:t>.</w:t>
              </w:r>
            </w:ins>
          </w:p>
        </w:tc>
      </w:tr>
      <w:tr w:rsidR="00936420" w:rsidRPr="004072B1" w14:paraId="48A529CC" w14:textId="77777777" w:rsidTr="00A2540A">
        <w:trPr>
          <w:cantSplit/>
          <w:tblHeader/>
          <w:ins w:id="147926" w:author="CR#1469r3" w:date="2020-03-21T00:16:00Z"/>
        </w:trPr>
        <w:tc>
          <w:tcPr>
            <w:tcW w:w="14317" w:type="dxa"/>
            <w:shd w:val="clear" w:color="auto" w:fill="auto"/>
          </w:tcPr>
          <w:p w14:paraId="54911A01" w14:textId="77777777" w:rsidR="00E67BE7" w:rsidRPr="004072B1" w:rsidRDefault="00E67BE7" w:rsidP="00A2540A">
            <w:pPr>
              <w:pStyle w:val="TAL"/>
              <w:rPr>
                <w:ins w:id="147927" w:author="CR#1469r3" w:date="2020-03-21T00:16:00Z"/>
                <w:b/>
                <w:i/>
                <w:noProof/>
                <w:rPrChange w:id="147928" w:author="Draft version 2" w:date="2020-04-03T01:44:00Z">
                  <w:rPr>
                    <w:ins w:id="147929" w:author="CR#1469r3" w:date="2020-03-21T00:16:00Z"/>
                    <w:b/>
                    <w:i/>
                    <w:noProof/>
                  </w:rPr>
                </w:rPrChange>
              </w:rPr>
            </w:pPr>
            <w:ins w:id="147930" w:author="CR#1469r3" w:date="2020-03-21T00:16:00Z">
              <w:r w:rsidRPr="004072B1">
                <w:rPr>
                  <w:b/>
                  <w:i/>
                  <w:noProof/>
                  <w:rPrChange w:id="147931" w:author="Draft version 2" w:date="2020-04-03T01:44:00Z">
                    <w:rPr>
                      <w:b/>
                      <w:i/>
                      <w:noProof/>
                    </w:rPr>
                  </w:rPrChange>
                </w:rPr>
                <w:t>maxBW-PreferenceConfig</w:t>
              </w:r>
            </w:ins>
          </w:p>
          <w:p w14:paraId="5D9F7054" w14:textId="77777777" w:rsidR="00E67BE7" w:rsidRPr="004072B1" w:rsidRDefault="00E67BE7" w:rsidP="00A2540A">
            <w:pPr>
              <w:pStyle w:val="TAL"/>
              <w:rPr>
                <w:ins w:id="147932" w:author="CR#1469r3" w:date="2020-03-21T00:16:00Z"/>
                <w:b/>
                <w:bCs/>
                <w:i/>
                <w:noProof/>
                <w:lang w:eastAsia="en-GB"/>
                <w:rPrChange w:id="147933" w:author="Draft version 2" w:date="2020-04-03T01:44:00Z">
                  <w:rPr>
                    <w:ins w:id="147934" w:author="CR#1469r3" w:date="2020-03-21T00:16:00Z"/>
                    <w:b/>
                    <w:bCs/>
                    <w:i/>
                    <w:noProof/>
                    <w:lang w:eastAsia="en-GB"/>
                  </w:rPr>
                </w:rPrChange>
              </w:rPr>
            </w:pPr>
            <w:ins w:id="147935" w:author="CR#1469r3" w:date="2020-03-21T00:16:00Z">
              <w:r w:rsidRPr="004072B1">
                <w:rPr>
                  <w:noProof/>
                  <w:rPrChange w:id="147936" w:author="Draft version 2" w:date="2020-04-03T01:44:00Z">
                    <w:rPr>
                      <w:noProof/>
                    </w:rPr>
                  </w:rPrChange>
                </w:rPr>
                <w:t>Configuration for the UE to report assistance information to inform the gNB about the UE’s preferred bandwidth for power saving.</w:t>
              </w:r>
            </w:ins>
          </w:p>
        </w:tc>
      </w:tr>
      <w:tr w:rsidR="00936420" w:rsidRPr="004072B1" w14:paraId="513E6EED" w14:textId="77777777" w:rsidTr="00A2540A">
        <w:trPr>
          <w:cantSplit/>
          <w:tblHeader/>
          <w:ins w:id="147937" w:author="CR#1469r3" w:date="2020-03-21T00:16:00Z"/>
        </w:trPr>
        <w:tc>
          <w:tcPr>
            <w:tcW w:w="14317" w:type="dxa"/>
            <w:shd w:val="clear" w:color="auto" w:fill="auto"/>
          </w:tcPr>
          <w:p w14:paraId="03414470" w14:textId="77777777" w:rsidR="00E67BE7" w:rsidRPr="004072B1" w:rsidRDefault="00E67BE7" w:rsidP="00A2540A">
            <w:pPr>
              <w:pStyle w:val="TAL"/>
              <w:rPr>
                <w:ins w:id="147938" w:author="CR#1469r3" w:date="2020-03-21T00:16:00Z"/>
                <w:b/>
                <w:i/>
                <w:noProof/>
                <w:rPrChange w:id="147939" w:author="Draft version 2" w:date="2020-04-03T01:44:00Z">
                  <w:rPr>
                    <w:ins w:id="147940" w:author="CR#1469r3" w:date="2020-03-21T00:16:00Z"/>
                    <w:b/>
                    <w:i/>
                    <w:noProof/>
                  </w:rPr>
                </w:rPrChange>
              </w:rPr>
            </w:pPr>
            <w:ins w:id="147941" w:author="CR#1469r3" w:date="2020-03-21T00:16:00Z">
              <w:r w:rsidRPr="004072B1">
                <w:rPr>
                  <w:b/>
                  <w:i/>
                  <w:noProof/>
                  <w:rPrChange w:id="147942" w:author="Draft version 2" w:date="2020-04-03T01:44:00Z">
                    <w:rPr>
                      <w:b/>
                      <w:i/>
                      <w:noProof/>
                    </w:rPr>
                  </w:rPrChange>
                </w:rPr>
                <w:t>maxBW-PreferenceProhibitTimer</w:t>
              </w:r>
            </w:ins>
          </w:p>
          <w:p w14:paraId="79EB418B" w14:textId="77777777" w:rsidR="00E67BE7" w:rsidRPr="004072B1" w:rsidRDefault="00E67BE7" w:rsidP="00A2540A">
            <w:pPr>
              <w:pStyle w:val="TAL"/>
              <w:rPr>
                <w:ins w:id="147943" w:author="CR#1469r3" w:date="2020-03-21T00:16:00Z"/>
                <w:b/>
                <w:bCs/>
                <w:i/>
                <w:noProof/>
                <w:lang w:eastAsia="en-GB"/>
                <w:rPrChange w:id="147944" w:author="Draft version 2" w:date="2020-04-03T01:44:00Z">
                  <w:rPr>
                    <w:ins w:id="147945" w:author="CR#1469r3" w:date="2020-03-21T00:16:00Z"/>
                    <w:b/>
                    <w:bCs/>
                    <w:i/>
                    <w:noProof/>
                    <w:lang w:eastAsia="en-GB"/>
                  </w:rPr>
                </w:rPrChange>
              </w:rPr>
            </w:pPr>
            <w:ins w:id="147946" w:author="CR#1469r3" w:date="2020-03-21T00:16:00Z">
              <w:r w:rsidRPr="004072B1">
                <w:rPr>
                  <w:noProof/>
                  <w:rPrChange w:id="147947" w:author="Draft version 2" w:date="2020-04-03T01:44:00Z">
                    <w:rPr>
                      <w:noProof/>
                    </w:rPr>
                  </w:rPrChange>
                </w:rPr>
                <w:t xml:space="preserve">Prohibit timer for preferred bandwidth assistance information reporting. Value in seconds. Value </w:t>
              </w:r>
              <w:r w:rsidRPr="004072B1">
                <w:rPr>
                  <w:i/>
                  <w:rPrChange w:id="147948" w:author="Draft version 2" w:date="2020-04-03T01:44:00Z">
                    <w:rPr>
                      <w:i/>
                    </w:rPr>
                  </w:rPrChange>
                </w:rPr>
                <w:t>s0</w:t>
              </w:r>
              <w:r w:rsidRPr="004072B1">
                <w:rPr>
                  <w:noProof/>
                  <w:rPrChange w:id="147949" w:author="Draft version 2" w:date="2020-04-03T01:44:00Z">
                    <w:rPr>
                      <w:noProof/>
                    </w:rPr>
                  </w:rPrChange>
                </w:rPr>
                <w:t xml:space="preserve"> means prohibit timer is set to 0 seconds, value </w:t>
              </w:r>
              <w:r w:rsidRPr="004072B1">
                <w:rPr>
                  <w:i/>
                  <w:rPrChange w:id="147950" w:author="Draft version 2" w:date="2020-04-03T01:44:00Z">
                    <w:rPr>
                      <w:i/>
                    </w:rPr>
                  </w:rPrChange>
                </w:rPr>
                <w:t>s0dot5</w:t>
              </w:r>
              <w:r w:rsidRPr="004072B1">
                <w:rPr>
                  <w:noProof/>
                  <w:rPrChange w:id="147951" w:author="Draft version 2" w:date="2020-04-03T01:44:00Z">
                    <w:rPr>
                      <w:noProof/>
                    </w:rPr>
                  </w:rPrChange>
                </w:rPr>
                <w:t xml:space="preserve"> means prohibit timer is set to 0.5 seconds, value </w:t>
              </w:r>
              <w:r w:rsidRPr="004072B1">
                <w:rPr>
                  <w:i/>
                  <w:rPrChange w:id="147952" w:author="Draft version 2" w:date="2020-04-03T01:44:00Z">
                    <w:rPr>
                      <w:i/>
                    </w:rPr>
                  </w:rPrChange>
                </w:rPr>
                <w:t>s1</w:t>
              </w:r>
              <w:r w:rsidRPr="004072B1">
                <w:rPr>
                  <w:noProof/>
                  <w:rPrChange w:id="147953" w:author="Draft version 2" w:date="2020-04-03T01:44:00Z">
                    <w:rPr>
                      <w:noProof/>
                    </w:rPr>
                  </w:rPrChange>
                </w:rPr>
                <w:t xml:space="preserve"> means prohibit timer is set to 1 second and so on.</w:t>
              </w:r>
            </w:ins>
          </w:p>
        </w:tc>
      </w:tr>
      <w:tr w:rsidR="00936420" w:rsidRPr="004072B1" w14:paraId="02721AEC" w14:textId="77777777" w:rsidTr="00A2540A">
        <w:trPr>
          <w:cantSplit/>
          <w:tblHeader/>
          <w:ins w:id="147954" w:author="CR#1469r3" w:date="2020-03-21T00:16:00Z"/>
        </w:trPr>
        <w:tc>
          <w:tcPr>
            <w:tcW w:w="14317" w:type="dxa"/>
            <w:shd w:val="clear" w:color="auto" w:fill="auto"/>
          </w:tcPr>
          <w:p w14:paraId="63326D8F" w14:textId="77777777" w:rsidR="00E67BE7" w:rsidRPr="004072B1" w:rsidRDefault="00E67BE7" w:rsidP="00A2540A">
            <w:pPr>
              <w:pStyle w:val="TAL"/>
              <w:rPr>
                <w:ins w:id="147955" w:author="CR#1469r3" w:date="2020-03-21T00:16:00Z"/>
                <w:b/>
                <w:i/>
                <w:noProof/>
                <w:rPrChange w:id="147956" w:author="Draft version 2" w:date="2020-04-03T01:44:00Z">
                  <w:rPr>
                    <w:ins w:id="147957" w:author="CR#1469r3" w:date="2020-03-21T00:16:00Z"/>
                    <w:b/>
                    <w:i/>
                    <w:noProof/>
                  </w:rPr>
                </w:rPrChange>
              </w:rPr>
            </w:pPr>
            <w:ins w:id="147958" w:author="CR#1469r3" w:date="2020-03-21T00:16:00Z">
              <w:r w:rsidRPr="004072B1">
                <w:rPr>
                  <w:b/>
                  <w:i/>
                  <w:noProof/>
                  <w:rPrChange w:id="147959" w:author="Draft version 2" w:date="2020-04-03T01:44:00Z">
                    <w:rPr>
                      <w:b/>
                      <w:i/>
                      <w:noProof/>
                    </w:rPr>
                  </w:rPrChange>
                </w:rPr>
                <w:t>maxCC-PreferenceConfig</w:t>
              </w:r>
            </w:ins>
          </w:p>
          <w:p w14:paraId="20A203A2" w14:textId="77777777" w:rsidR="00E67BE7" w:rsidRPr="004072B1" w:rsidRDefault="00E67BE7" w:rsidP="00A2540A">
            <w:pPr>
              <w:pStyle w:val="TAL"/>
              <w:rPr>
                <w:ins w:id="147960" w:author="CR#1469r3" w:date="2020-03-21T00:16:00Z"/>
                <w:b/>
                <w:bCs/>
                <w:i/>
                <w:noProof/>
                <w:lang w:eastAsia="en-GB"/>
                <w:rPrChange w:id="147961" w:author="Draft version 2" w:date="2020-04-03T01:44:00Z">
                  <w:rPr>
                    <w:ins w:id="147962" w:author="CR#1469r3" w:date="2020-03-21T00:16:00Z"/>
                    <w:b/>
                    <w:bCs/>
                    <w:i/>
                    <w:noProof/>
                    <w:lang w:eastAsia="en-GB"/>
                  </w:rPr>
                </w:rPrChange>
              </w:rPr>
            </w:pPr>
            <w:ins w:id="147963" w:author="CR#1469r3" w:date="2020-03-21T00:16:00Z">
              <w:r w:rsidRPr="004072B1">
                <w:rPr>
                  <w:noProof/>
                  <w:rPrChange w:id="147964" w:author="Draft version 2" w:date="2020-04-03T01:44:00Z">
                    <w:rPr>
                      <w:noProof/>
                    </w:rPr>
                  </w:rPrChange>
                </w:rPr>
                <w:t>Configuration for the UE to report assistance information to inform the gNB about the UE’s preferred number of carriers for power saving.</w:t>
              </w:r>
            </w:ins>
          </w:p>
        </w:tc>
      </w:tr>
      <w:tr w:rsidR="00936420" w:rsidRPr="004072B1" w14:paraId="5E556332" w14:textId="77777777" w:rsidTr="00A2540A">
        <w:trPr>
          <w:cantSplit/>
          <w:tblHeader/>
          <w:ins w:id="147965" w:author="CR#1469r3" w:date="2020-03-21T00:16:00Z"/>
        </w:trPr>
        <w:tc>
          <w:tcPr>
            <w:tcW w:w="14317" w:type="dxa"/>
            <w:shd w:val="clear" w:color="auto" w:fill="auto"/>
          </w:tcPr>
          <w:p w14:paraId="6E7F84A2" w14:textId="77777777" w:rsidR="00E67BE7" w:rsidRPr="004072B1" w:rsidRDefault="00E67BE7" w:rsidP="00A2540A">
            <w:pPr>
              <w:pStyle w:val="TAL"/>
              <w:rPr>
                <w:ins w:id="147966" w:author="CR#1469r3" w:date="2020-03-21T00:16:00Z"/>
                <w:b/>
                <w:i/>
                <w:noProof/>
                <w:rPrChange w:id="147967" w:author="Draft version 2" w:date="2020-04-03T01:44:00Z">
                  <w:rPr>
                    <w:ins w:id="147968" w:author="CR#1469r3" w:date="2020-03-21T00:16:00Z"/>
                    <w:b/>
                    <w:i/>
                    <w:noProof/>
                  </w:rPr>
                </w:rPrChange>
              </w:rPr>
            </w:pPr>
            <w:ins w:id="147969" w:author="CR#1469r3" w:date="2020-03-21T00:16:00Z">
              <w:r w:rsidRPr="004072B1">
                <w:rPr>
                  <w:b/>
                  <w:i/>
                  <w:noProof/>
                  <w:rPrChange w:id="147970" w:author="Draft version 2" w:date="2020-04-03T01:44:00Z">
                    <w:rPr>
                      <w:b/>
                      <w:i/>
                      <w:noProof/>
                    </w:rPr>
                  </w:rPrChange>
                </w:rPr>
                <w:t>maxCC-PreferenceProhibitTimer</w:t>
              </w:r>
            </w:ins>
          </w:p>
          <w:p w14:paraId="2D101DD6" w14:textId="77777777" w:rsidR="00E67BE7" w:rsidRPr="004072B1" w:rsidRDefault="00E67BE7" w:rsidP="00A2540A">
            <w:pPr>
              <w:pStyle w:val="TAL"/>
              <w:rPr>
                <w:ins w:id="147971" w:author="CR#1469r3" w:date="2020-03-21T00:16:00Z"/>
                <w:b/>
                <w:bCs/>
                <w:i/>
                <w:noProof/>
                <w:lang w:eastAsia="en-GB"/>
                <w:rPrChange w:id="147972" w:author="Draft version 2" w:date="2020-04-03T01:44:00Z">
                  <w:rPr>
                    <w:ins w:id="147973" w:author="CR#1469r3" w:date="2020-03-21T00:16:00Z"/>
                    <w:b/>
                    <w:bCs/>
                    <w:i/>
                    <w:noProof/>
                    <w:lang w:eastAsia="en-GB"/>
                  </w:rPr>
                </w:rPrChange>
              </w:rPr>
            </w:pPr>
            <w:ins w:id="147974" w:author="CR#1469r3" w:date="2020-03-21T00:16:00Z">
              <w:r w:rsidRPr="004072B1">
                <w:rPr>
                  <w:noProof/>
                  <w:rPrChange w:id="147975" w:author="Draft version 2" w:date="2020-04-03T01:44:00Z">
                    <w:rPr>
                      <w:noProof/>
                    </w:rPr>
                  </w:rPrChange>
                </w:rPr>
                <w:t xml:space="preserve">Prohibit timer for preferred number of carriers assistance information reporting. Value in seconds. Value </w:t>
              </w:r>
              <w:r w:rsidRPr="004072B1">
                <w:rPr>
                  <w:i/>
                  <w:rPrChange w:id="147976" w:author="Draft version 2" w:date="2020-04-03T01:44:00Z">
                    <w:rPr>
                      <w:i/>
                    </w:rPr>
                  </w:rPrChange>
                </w:rPr>
                <w:t>s0</w:t>
              </w:r>
              <w:r w:rsidRPr="004072B1">
                <w:rPr>
                  <w:noProof/>
                  <w:rPrChange w:id="147977" w:author="Draft version 2" w:date="2020-04-03T01:44:00Z">
                    <w:rPr>
                      <w:noProof/>
                    </w:rPr>
                  </w:rPrChange>
                </w:rPr>
                <w:t xml:space="preserve"> means prohibit timer is set to 0 seconds, value </w:t>
              </w:r>
              <w:r w:rsidRPr="004072B1">
                <w:rPr>
                  <w:i/>
                  <w:rPrChange w:id="147978" w:author="Draft version 2" w:date="2020-04-03T01:44:00Z">
                    <w:rPr>
                      <w:i/>
                    </w:rPr>
                  </w:rPrChange>
                </w:rPr>
                <w:t>s0dot5</w:t>
              </w:r>
              <w:r w:rsidRPr="004072B1">
                <w:rPr>
                  <w:noProof/>
                  <w:rPrChange w:id="147979" w:author="Draft version 2" w:date="2020-04-03T01:44:00Z">
                    <w:rPr>
                      <w:noProof/>
                    </w:rPr>
                  </w:rPrChange>
                </w:rPr>
                <w:t xml:space="preserve"> means prohibit timer is set to 0.5 seconds, value </w:t>
              </w:r>
              <w:r w:rsidRPr="004072B1">
                <w:rPr>
                  <w:i/>
                  <w:rPrChange w:id="147980" w:author="Draft version 2" w:date="2020-04-03T01:44:00Z">
                    <w:rPr>
                      <w:i/>
                    </w:rPr>
                  </w:rPrChange>
                </w:rPr>
                <w:t>s1</w:t>
              </w:r>
              <w:r w:rsidRPr="004072B1">
                <w:rPr>
                  <w:noProof/>
                  <w:rPrChange w:id="147981" w:author="Draft version 2" w:date="2020-04-03T01:44:00Z">
                    <w:rPr>
                      <w:noProof/>
                    </w:rPr>
                  </w:rPrChange>
                </w:rPr>
                <w:t xml:space="preserve"> means prohibit timer is set to 1 second and so on.</w:t>
              </w:r>
            </w:ins>
          </w:p>
        </w:tc>
      </w:tr>
      <w:tr w:rsidR="00936420" w:rsidRPr="004072B1" w14:paraId="06933B79" w14:textId="77777777" w:rsidTr="00A2540A">
        <w:trPr>
          <w:cantSplit/>
          <w:tblHeader/>
          <w:ins w:id="147982" w:author="CR#1469r3" w:date="2020-03-21T00:16:00Z"/>
        </w:trPr>
        <w:tc>
          <w:tcPr>
            <w:tcW w:w="14317" w:type="dxa"/>
            <w:shd w:val="clear" w:color="auto" w:fill="auto"/>
          </w:tcPr>
          <w:p w14:paraId="0CCB67CF" w14:textId="77777777" w:rsidR="00E67BE7" w:rsidRPr="004072B1" w:rsidRDefault="00E67BE7" w:rsidP="00A2540A">
            <w:pPr>
              <w:pStyle w:val="TAL"/>
              <w:rPr>
                <w:ins w:id="147983" w:author="CR#1469r3" w:date="2020-03-21T00:16:00Z"/>
                <w:b/>
                <w:i/>
                <w:noProof/>
                <w:rPrChange w:id="147984" w:author="Draft version 2" w:date="2020-04-03T01:44:00Z">
                  <w:rPr>
                    <w:ins w:id="147985" w:author="CR#1469r3" w:date="2020-03-21T00:16:00Z"/>
                    <w:b/>
                    <w:i/>
                    <w:noProof/>
                  </w:rPr>
                </w:rPrChange>
              </w:rPr>
            </w:pPr>
            <w:ins w:id="147986" w:author="CR#1469r3" w:date="2020-03-21T00:16:00Z">
              <w:r w:rsidRPr="004072B1">
                <w:rPr>
                  <w:b/>
                  <w:i/>
                  <w:noProof/>
                  <w:rPrChange w:id="147987" w:author="Draft version 2" w:date="2020-04-03T01:44:00Z">
                    <w:rPr>
                      <w:b/>
                      <w:i/>
                      <w:noProof/>
                    </w:rPr>
                  </w:rPrChange>
                </w:rPr>
                <w:t>maxMIMO-LayerPreferenceConfig</w:t>
              </w:r>
            </w:ins>
          </w:p>
          <w:p w14:paraId="725A203A" w14:textId="77777777" w:rsidR="00E67BE7" w:rsidRPr="004072B1" w:rsidRDefault="00E67BE7" w:rsidP="00A2540A">
            <w:pPr>
              <w:pStyle w:val="TAL"/>
              <w:rPr>
                <w:ins w:id="147988" w:author="CR#1469r3" w:date="2020-03-21T00:16:00Z"/>
                <w:b/>
                <w:bCs/>
                <w:i/>
                <w:noProof/>
                <w:lang w:eastAsia="en-GB"/>
                <w:rPrChange w:id="147989" w:author="Draft version 2" w:date="2020-04-03T01:44:00Z">
                  <w:rPr>
                    <w:ins w:id="147990" w:author="CR#1469r3" w:date="2020-03-21T00:16:00Z"/>
                    <w:b/>
                    <w:bCs/>
                    <w:i/>
                    <w:noProof/>
                    <w:lang w:eastAsia="en-GB"/>
                  </w:rPr>
                </w:rPrChange>
              </w:rPr>
            </w:pPr>
            <w:ins w:id="147991" w:author="CR#1469r3" w:date="2020-03-21T00:16:00Z">
              <w:r w:rsidRPr="004072B1">
                <w:rPr>
                  <w:noProof/>
                  <w:rPrChange w:id="147992" w:author="Draft version 2" w:date="2020-04-03T01:44:00Z">
                    <w:rPr>
                      <w:noProof/>
                    </w:rPr>
                  </w:rPrChange>
                </w:rPr>
                <w:t>Configuration for the UE to report assistance information to inform the gNB about the UE’s preferred number of MIMO layers for power saving.</w:t>
              </w:r>
            </w:ins>
          </w:p>
        </w:tc>
      </w:tr>
      <w:tr w:rsidR="00936420" w:rsidRPr="004072B1" w14:paraId="137F56F7" w14:textId="77777777" w:rsidTr="00A2540A">
        <w:trPr>
          <w:cantSplit/>
          <w:tblHeader/>
          <w:ins w:id="147993" w:author="CR#1469r3" w:date="2020-03-21T00:16:00Z"/>
        </w:trPr>
        <w:tc>
          <w:tcPr>
            <w:tcW w:w="14317" w:type="dxa"/>
            <w:shd w:val="clear" w:color="auto" w:fill="auto"/>
          </w:tcPr>
          <w:p w14:paraId="595D41BC" w14:textId="77777777" w:rsidR="00E67BE7" w:rsidRPr="004072B1" w:rsidRDefault="00E67BE7" w:rsidP="00A2540A">
            <w:pPr>
              <w:pStyle w:val="TAL"/>
              <w:rPr>
                <w:ins w:id="147994" w:author="CR#1469r3" w:date="2020-03-21T00:16:00Z"/>
                <w:b/>
                <w:i/>
                <w:noProof/>
                <w:rPrChange w:id="147995" w:author="Draft version 2" w:date="2020-04-03T01:44:00Z">
                  <w:rPr>
                    <w:ins w:id="147996" w:author="CR#1469r3" w:date="2020-03-21T00:16:00Z"/>
                    <w:b/>
                    <w:i/>
                    <w:noProof/>
                  </w:rPr>
                </w:rPrChange>
              </w:rPr>
            </w:pPr>
            <w:ins w:id="147997" w:author="CR#1469r3" w:date="2020-03-21T00:16:00Z">
              <w:r w:rsidRPr="004072B1">
                <w:rPr>
                  <w:b/>
                  <w:i/>
                  <w:noProof/>
                  <w:rPrChange w:id="147998" w:author="Draft version 2" w:date="2020-04-03T01:44:00Z">
                    <w:rPr>
                      <w:b/>
                      <w:i/>
                      <w:noProof/>
                    </w:rPr>
                  </w:rPrChange>
                </w:rPr>
                <w:t>maxMIMO-LayerPreferenceProhibitTimer</w:t>
              </w:r>
            </w:ins>
          </w:p>
          <w:p w14:paraId="69AFACA6" w14:textId="77777777" w:rsidR="00E67BE7" w:rsidRPr="004072B1" w:rsidRDefault="00E67BE7" w:rsidP="00A2540A">
            <w:pPr>
              <w:pStyle w:val="TAL"/>
              <w:rPr>
                <w:ins w:id="147999" w:author="CR#1469r3" w:date="2020-03-21T00:16:00Z"/>
                <w:b/>
                <w:bCs/>
                <w:i/>
                <w:noProof/>
                <w:lang w:eastAsia="en-GB"/>
                <w:rPrChange w:id="148000" w:author="Draft version 2" w:date="2020-04-03T01:44:00Z">
                  <w:rPr>
                    <w:ins w:id="148001" w:author="CR#1469r3" w:date="2020-03-21T00:16:00Z"/>
                    <w:b/>
                    <w:bCs/>
                    <w:i/>
                    <w:noProof/>
                    <w:lang w:eastAsia="en-GB"/>
                  </w:rPr>
                </w:rPrChange>
              </w:rPr>
            </w:pPr>
            <w:ins w:id="148002" w:author="CR#1469r3" w:date="2020-03-21T00:16:00Z">
              <w:r w:rsidRPr="004072B1">
                <w:rPr>
                  <w:noProof/>
                  <w:rPrChange w:id="148003" w:author="Draft version 2" w:date="2020-04-03T01:44:00Z">
                    <w:rPr>
                      <w:noProof/>
                    </w:rPr>
                  </w:rPrChange>
                </w:rPr>
                <w:t xml:space="preserve">Prohibit timer for preferred number of number of MIMO layers assistance information reporting. Value in seconds. Value </w:t>
              </w:r>
              <w:r w:rsidRPr="004072B1">
                <w:rPr>
                  <w:i/>
                  <w:rPrChange w:id="148004" w:author="Draft version 2" w:date="2020-04-03T01:44:00Z">
                    <w:rPr>
                      <w:i/>
                    </w:rPr>
                  </w:rPrChange>
                </w:rPr>
                <w:t>s0</w:t>
              </w:r>
              <w:r w:rsidRPr="004072B1">
                <w:rPr>
                  <w:noProof/>
                  <w:rPrChange w:id="148005" w:author="Draft version 2" w:date="2020-04-03T01:44:00Z">
                    <w:rPr>
                      <w:noProof/>
                    </w:rPr>
                  </w:rPrChange>
                </w:rPr>
                <w:t xml:space="preserve"> means prohibit timer is set to 0 seconds, value </w:t>
              </w:r>
              <w:r w:rsidRPr="004072B1">
                <w:rPr>
                  <w:i/>
                  <w:rPrChange w:id="148006" w:author="Draft version 2" w:date="2020-04-03T01:44:00Z">
                    <w:rPr>
                      <w:i/>
                    </w:rPr>
                  </w:rPrChange>
                </w:rPr>
                <w:t>s0dot5</w:t>
              </w:r>
              <w:r w:rsidRPr="004072B1">
                <w:rPr>
                  <w:noProof/>
                  <w:rPrChange w:id="148007" w:author="Draft version 2" w:date="2020-04-03T01:44:00Z">
                    <w:rPr>
                      <w:noProof/>
                    </w:rPr>
                  </w:rPrChange>
                </w:rPr>
                <w:t xml:space="preserve"> means prohibit timer is set to 0.5 seconds, value </w:t>
              </w:r>
              <w:r w:rsidRPr="004072B1">
                <w:rPr>
                  <w:i/>
                  <w:rPrChange w:id="148008" w:author="Draft version 2" w:date="2020-04-03T01:44:00Z">
                    <w:rPr>
                      <w:i/>
                    </w:rPr>
                  </w:rPrChange>
                </w:rPr>
                <w:t>s1</w:t>
              </w:r>
              <w:r w:rsidRPr="004072B1">
                <w:rPr>
                  <w:noProof/>
                  <w:rPrChange w:id="148009" w:author="Draft version 2" w:date="2020-04-03T01:44:00Z">
                    <w:rPr>
                      <w:noProof/>
                    </w:rPr>
                  </w:rPrChange>
                </w:rPr>
                <w:t xml:space="preserve"> means prohibit timer is set to 1 second and so on.</w:t>
              </w:r>
            </w:ins>
          </w:p>
        </w:tc>
      </w:tr>
      <w:tr w:rsidR="00936420" w:rsidRPr="004072B1" w14:paraId="1B066B23" w14:textId="77777777" w:rsidTr="00A2540A">
        <w:trPr>
          <w:cantSplit/>
          <w:tblHeader/>
          <w:ins w:id="148010" w:author="CR#1469r3" w:date="2020-03-21T00:16:00Z"/>
        </w:trPr>
        <w:tc>
          <w:tcPr>
            <w:tcW w:w="14317" w:type="dxa"/>
            <w:shd w:val="clear" w:color="auto" w:fill="auto"/>
          </w:tcPr>
          <w:p w14:paraId="17380279" w14:textId="77777777" w:rsidR="00E67BE7" w:rsidRPr="004072B1" w:rsidRDefault="00E67BE7" w:rsidP="00A2540A">
            <w:pPr>
              <w:pStyle w:val="TAL"/>
              <w:rPr>
                <w:ins w:id="148011" w:author="CR#1469r3" w:date="2020-03-21T00:16:00Z"/>
                <w:b/>
                <w:i/>
                <w:noProof/>
                <w:rPrChange w:id="148012" w:author="Draft version 2" w:date="2020-04-03T01:44:00Z">
                  <w:rPr>
                    <w:ins w:id="148013" w:author="CR#1469r3" w:date="2020-03-21T00:16:00Z"/>
                    <w:b/>
                    <w:i/>
                    <w:noProof/>
                  </w:rPr>
                </w:rPrChange>
              </w:rPr>
            </w:pPr>
            <w:ins w:id="148014" w:author="CR#1469r3" w:date="2020-03-21T00:16:00Z">
              <w:r w:rsidRPr="004072B1">
                <w:rPr>
                  <w:b/>
                  <w:i/>
                  <w:noProof/>
                  <w:rPrChange w:id="148015" w:author="Draft version 2" w:date="2020-04-03T01:44:00Z">
                    <w:rPr>
                      <w:b/>
                      <w:i/>
                      <w:noProof/>
                    </w:rPr>
                  </w:rPrChange>
                </w:rPr>
                <w:t>minSchedulingOffsetPreferenceConfig</w:t>
              </w:r>
            </w:ins>
          </w:p>
          <w:p w14:paraId="5AC38D09" w14:textId="77777777" w:rsidR="00E67BE7" w:rsidRPr="004072B1" w:rsidRDefault="00E67BE7" w:rsidP="00A2540A">
            <w:pPr>
              <w:pStyle w:val="TAL"/>
              <w:rPr>
                <w:ins w:id="148016" w:author="CR#1469r3" w:date="2020-03-21T00:16:00Z"/>
                <w:b/>
                <w:i/>
                <w:noProof/>
                <w:rPrChange w:id="148017" w:author="Draft version 2" w:date="2020-04-03T01:44:00Z">
                  <w:rPr>
                    <w:ins w:id="148018" w:author="CR#1469r3" w:date="2020-03-21T00:16:00Z"/>
                    <w:b/>
                    <w:i/>
                    <w:noProof/>
                  </w:rPr>
                </w:rPrChange>
              </w:rPr>
            </w:pPr>
            <w:ins w:id="148019" w:author="CR#1469r3" w:date="2020-03-21T00:16:00Z">
              <w:r w:rsidRPr="004072B1">
                <w:rPr>
                  <w:noProof/>
                  <w:rPrChange w:id="148020" w:author="Draft version 2" w:date="2020-04-03T01:44:00Z">
                    <w:rPr>
                      <w:noProof/>
                    </w:rPr>
                  </w:rPrChange>
                </w:rPr>
                <w:t xml:space="preserve">Configuration for the UE to report assistance information to inform the gNB about the UE’s preferred </w:t>
              </w:r>
              <w:r w:rsidRPr="004072B1">
                <w:rPr>
                  <w:i/>
                  <w:noProof/>
                  <w:rPrChange w:id="148021" w:author="Draft version 2" w:date="2020-04-03T01:44:00Z">
                    <w:rPr>
                      <w:i/>
                      <w:noProof/>
                    </w:rPr>
                  </w:rPrChange>
                </w:rPr>
                <w:t>minimumSchedulingOffset</w:t>
              </w:r>
              <w:r w:rsidRPr="004072B1">
                <w:rPr>
                  <w:noProof/>
                  <w:rPrChange w:id="148022" w:author="Draft version 2" w:date="2020-04-03T01:44:00Z">
                    <w:rPr>
                      <w:noProof/>
                    </w:rPr>
                  </w:rPrChange>
                </w:rPr>
                <w:t xml:space="preserve"> value for cross-slot scheduling for power saving.</w:t>
              </w:r>
            </w:ins>
          </w:p>
        </w:tc>
      </w:tr>
      <w:tr w:rsidR="00936420" w:rsidRPr="004072B1" w14:paraId="21F72583" w14:textId="77777777" w:rsidTr="00A2540A">
        <w:trPr>
          <w:cantSplit/>
          <w:tblHeader/>
          <w:ins w:id="148023" w:author="CR#1469r3" w:date="2020-03-21T00:16:00Z"/>
        </w:trPr>
        <w:tc>
          <w:tcPr>
            <w:tcW w:w="14317" w:type="dxa"/>
            <w:shd w:val="clear" w:color="auto" w:fill="auto"/>
          </w:tcPr>
          <w:p w14:paraId="6048E186" w14:textId="77777777" w:rsidR="00E67BE7" w:rsidRPr="004072B1" w:rsidRDefault="00E67BE7" w:rsidP="00A2540A">
            <w:pPr>
              <w:pStyle w:val="TAL"/>
              <w:rPr>
                <w:ins w:id="148024" w:author="CR#1469r3" w:date="2020-03-21T00:16:00Z"/>
                <w:b/>
                <w:i/>
                <w:noProof/>
                <w:rPrChange w:id="148025" w:author="Draft version 2" w:date="2020-04-03T01:44:00Z">
                  <w:rPr>
                    <w:ins w:id="148026" w:author="CR#1469r3" w:date="2020-03-21T00:16:00Z"/>
                    <w:b/>
                    <w:i/>
                    <w:noProof/>
                  </w:rPr>
                </w:rPrChange>
              </w:rPr>
            </w:pPr>
            <w:ins w:id="148027" w:author="CR#1469r3" w:date="2020-03-21T00:16:00Z">
              <w:r w:rsidRPr="004072B1">
                <w:rPr>
                  <w:b/>
                  <w:i/>
                  <w:noProof/>
                  <w:rPrChange w:id="148028" w:author="Draft version 2" w:date="2020-04-03T01:44:00Z">
                    <w:rPr>
                      <w:b/>
                      <w:i/>
                      <w:noProof/>
                    </w:rPr>
                  </w:rPrChange>
                </w:rPr>
                <w:t>minSchedulingOffsetPreferenceProhibitTimer</w:t>
              </w:r>
            </w:ins>
          </w:p>
          <w:p w14:paraId="6700BA47" w14:textId="77777777" w:rsidR="00E67BE7" w:rsidRPr="004072B1" w:rsidRDefault="00E67BE7" w:rsidP="00A2540A">
            <w:pPr>
              <w:pStyle w:val="TAL"/>
              <w:rPr>
                <w:ins w:id="148029" w:author="CR#1469r3" w:date="2020-03-21T00:16:00Z"/>
                <w:b/>
                <w:i/>
                <w:noProof/>
                <w:rPrChange w:id="148030" w:author="Draft version 2" w:date="2020-04-03T01:44:00Z">
                  <w:rPr>
                    <w:ins w:id="148031" w:author="CR#1469r3" w:date="2020-03-21T00:16:00Z"/>
                    <w:b/>
                    <w:i/>
                    <w:noProof/>
                  </w:rPr>
                </w:rPrChange>
              </w:rPr>
            </w:pPr>
            <w:ins w:id="148032" w:author="CR#1469r3" w:date="2020-03-21T00:16:00Z">
              <w:r w:rsidRPr="004072B1">
                <w:rPr>
                  <w:noProof/>
                  <w:rPrChange w:id="148033" w:author="Draft version 2" w:date="2020-04-03T01:44:00Z">
                    <w:rPr>
                      <w:noProof/>
                    </w:rPr>
                  </w:rPrChange>
                </w:rPr>
                <w:t xml:space="preserve">Prohibit timer for preferred </w:t>
              </w:r>
              <w:r w:rsidRPr="004072B1">
                <w:rPr>
                  <w:i/>
                  <w:noProof/>
                  <w:rPrChange w:id="148034" w:author="Draft version 2" w:date="2020-04-03T01:44:00Z">
                    <w:rPr>
                      <w:i/>
                      <w:noProof/>
                    </w:rPr>
                  </w:rPrChange>
                </w:rPr>
                <w:t>minimumSchedulingOffset</w:t>
              </w:r>
              <w:r w:rsidRPr="004072B1">
                <w:rPr>
                  <w:noProof/>
                  <w:rPrChange w:id="148035" w:author="Draft version 2" w:date="2020-04-03T01:44:00Z">
                    <w:rPr>
                      <w:noProof/>
                    </w:rPr>
                  </w:rPrChange>
                </w:rPr>
                <w:t xml:space="preserve"> assistance information reporting. Value in seconds. Value </w:t>
              </w:r>
              <w:r w:rsidRPr="004072B1">
                <w:rPr>
                  <w:i/>
                  <w:rPrChange w:id="148036" w:author="Draft version 2" w:date="2020-04-03T01:44:00Z">
                    <w:rPr>
                      <w:i/>
                    </w:rPr>
                  </w:rPrChange>
                </w:rPr>
                <w:t>s0</w:t>
              </w:r>
              <w:r w:rsidRPr="004072B1">
                <w:rPr>
                  <w:noProof/>
                  <w:rPrChange w:id="148037" w:author="Draft version 2" w:date="2020-04-03T01:44:00Z">
                    <w:rPr>
                      <w:noProof/>
                    </w:rPr>
                  </w:rPrChange>
                </w:rPr>
                <w:t xml:space="preserve"> means prohibit timer is set to 0 seconds, value </w:t>
              </w:r>
              <w:r w:rsidRPr="004072B1">
                <w:rPr>
                  <w:i/>
                  <w:rPrChange w:id="148038" w:author="Draft version 2" w:date="2020-04-03T01:44:00Z">
                    <w:rPr>
                      <w:i/>
                    </w:rPr>
                  </w:rPrChange>
                </w:rPr>
                <w:t>s0dot5</w:t>
              </w:r>
              <w:r w:rsidRPr="004072B1">
                <w:rPr>
                  <w:noProof/>
                  <w:rPrChange w:id="148039" w:author="Draft version 2" w:date="2020-04-03T01:44:00Z">
                    <w:rPr>
                      <w:noProof/>
                    </w:rPr>
                  </w:rPrChange>
                </w:rPr>
                <w:t xml:space="preserve"> means prohibit timer is set to 0.5 seconds, value </w:t>
              </w:r>
              <w:r w:rsidRPr="004072B1">
                <w:rPr>
                  <w:i/>
                  <w:rPrChange w:id="148040" w:author="Draft version 2" w:date="2020-04-03T01:44:00Z">
                    <w:rPr>
                      <w:i/>
                    </w:rPr>
                  </w:rPrChange>
                </w:rPr>
                <w:t>s1</w:t>
              </w:r>
              <w:r w:rsidRPr="004072B1">
                <w:rPr>
                  <w:noProof/>
                  <w:rPrChange w:id="148041" w:author="Draft version 2" w:date="2020-04-03T01:44:00Z">
                    <w:rPr>
                      <w:noProof/>
                    </w:rPr>
                  </w:rPrChange>
                </w:rPr>
                <w:t xml:space="preserve"> means prohibit timer is set to 1 second and so on.</w:t>
              </w:r>
            </w:ins>
          </w:p>
        </w:tc>
      </w:tr>
      <w:tr w:rsidR="00936420" w:rsidRPr="004072B1" w14:paraId="491581A0" w14:textId="77777777" w:rsidTr="00A2540A">
        <w:tblPrEx>
          <w:tblLook w:val="04A0" w:firstRow="1" w:lastRow="0" w:firstColumn="1" w:lastColumn="0" w:noHBand="0" w:noVBand="1"/>
        </w:tblPrEx>
        <w:trPr>
          <w:cantSplit/>
          <w:tblHeader/>
          <w:ins w:id="148042" w:author="CR#1488r2" w:date="2020-03-26T15:06:00Z"/>
        </w:trPr>
        <w:tc>
          <w:tcPr>
            <w:tcW w:w="14317" w:type="dxa"/>
            <w:shd w:val="clear" w:color="auto" w:fill="auto"/>
          </w:tcPr>
          <w:p w14:paraId="3CC56054" w14:textId="77777777" w:rsidR="00D70148" w:rsidRPr="004072B1" w:rsidRDefault="00D70148" w:rsidP="00A2540A">
            <w:pPr>
              <w:pStyle w:val="TAL"/>
              <w:rPr>
                <w:ins w:id="148043" w:author="CR#1488r2" w:date="2020-03-26T15:06:00Z"/>
                <w:b/>
                <w:bCs/>
                <w:i/>
                <w:lang w:val="en-US" w:eastAsia="en-GB"/>
                <w:rPrChange w:id="148044" w:author="Draft version 2" w:date="2020-04-03T01:44:00Z">
                  <w:rPr>
                    <w:ins w:id="148045" w:author="CR#1488r2" w:date="2020-03-26T15:06:00Z"/>
                    <w:b/>
                    <w:bCs/>
                    <w:i/>
                    <w:lang w:val="en-US" w:eastAsia="en-GB"/>
                  </w:rPr>
                </w:rPrChange>
              </w:rPr>
            </w:pPr>
            <w:ins w:id="148046" w:author="CR#1488r2" w:date="2020-03-26T15:06:00Z">
              <w:r w:rsidRPr="004072B1">
                <w:rPr>
                  <w:b/>
                  <w:bCs/>
                  <w:i/>
                  <w:lang w:val="en-US" w:eastAsia="en-GB"/>
                  <w:rPrChange w:id="148047" w:author="Draft version 2" w:date="2020-04-03T01:44:00Z">
                    <w:rPr>
                      <w:b/>
                      <w:bCs/>
                      <w:i/>
                      <w:lang w:val="en-US" w:eastAsia="en-GB"/>
                    </w:rPr>
                  </w:rPrChange>
                </w:rPr>
                <w:t>obtainLocation</w:t>
              </w:r>
            </w:ins>
          </w:p>
          <w:p w14:paraId="7B0D5226" w14:textId="77777777" w:rsidR="00D70148" w:rsidRPr="004072B1" w:rsidRDefault="00D70148" w:rsidP="00A2540A">
            <w:pPr>
              <w:pStyle w:val="TAL"/>
              <w:rPr>
                <w:ins w:id="148048" w:author="CR#1488r2" w:date="2020-03-26T15:06:00Z"/>
                <w:b/>
                <w:i/>
                <w:rPrChange w:id="148049" w:author="Draft version 2" w:date="2020-04-03T01:44:00Z">
                  <w:rPr>
                    <w:ins w:id="148050" w:author="CR#1488r2" w:date="2020-03-26T15:06:00Z"/>
                    <w:b/>
                    <w:i/>
                  </w:rPr>
                </w:rPrChange>
              </w:rPr>
            </w:pPr>
            <w:ins w:id="148051" w:author="CR#1488r2" w:date="2020-03-26T15:06:00Z">
              <w:r w:rsidRPr="004072B1">
                <w:rPr>
                  <w:bCs/>
                  <w:lang w:val="en-US" w:eastAsia="en-GB"/>
                  <w:rPrChange w:id="148052" w:author="Draft version 2" w:date="2020-04-03T01:44:00Z">
                    <w:rPr>
                      <w:bCs/>
                      <w:lang w:val="en-US" w:eastAsia="en-GB"/>
                    </w:rPr>
                  </w:rPrChange>
                </w:rPr>
                <w:t xml:space="preserve">Requests the UE to attempt to have detailed location information available using GNSS. NR configures the field only if </w:t>
              </w:r>
              <w:r w:rsidRPr="004072B1">
                <w:rPr>
                  <w:bCs/>
                  <w:i/>
                  <w:lang w:val="en-US" w:eastAsia="en-GB"/>
                  <w:rPrChange w:id="148053" w:author="Draft version 2" w:date="2020-04-03T01:44:00Z">
                    <w:rPr>
                      <w:bCs/>
                      <w:i/>
                      <w:lang w:val="en-US" w:eastAsia="en-GB"/>
                    </w:rPr>
                  </w:rPrChange>
                </w:rPr>
                <w:t>includeLocationInfo</w:t>
              </w:r>
              <w:r w:rsidRPr="004072B1">
                <w:rPr>
                  <w:bCs/>
                  <w:lang w:val="en-US" w:eastAsia="en-GB"/>
                  <w:rPrChange w:id="148054" w:author="Draft version 2" w:date="2020-04-03T01:44:00Z">
                    <w:rPr>
                      <w:bCs/>
                      <w:lang w:val="en-US" w:eastAsia="en-GB"/>
                    </w:rPr>
                  </w:rPrChange>
                </w:rPr>
                <w:t xml:space="preserve"> is configured for one or more measurements.</w:t>
              </w:r>
            </w:ins>
          </w:p>
        </w:tc>
      </w:tr>
      <w:tr w:rsidR="00936420" w:rsidRPr="004072B1" w14:paraId="47086C09" w14:textId="77777777" w:rsidTr="006D357F">
        <w:trPr>
          <w:cantSplit/>
          <w:tblHeader/>
        </w:trPr>
        <w:tc>
          <w:tcPr>
            <w:tcW w:w="14317" w:type="dxa"/>
            <w:shd w:val="clear" w:color="auto" w:fill="auto"/>
          </w:tcPr>
          <w:p w14:paraId="2004822C" w14:textId="77777777" w:rsidR="003B0B04" w:rsidRPr="004072B1" w:rsidRDefault="003B0B04" w:rsidP="00706D38">
            <w:pPr>
              <w:pStyle w:val="TAL"/>
              <w:rPr>
                <w:b/>
                <w:i/>
                <w:noProof/>
                <w:rPrChange w:id="148055" w:author="Draft version 2" w:date="2020-04-03T01:44:00Z">
                  <w:rPr>
                    <w:b/>
                    <w:i/>
                    <w:noProof/>
                  </w:rPr>
                </w:rPrChange>
              </w:rPr>
            </w:pPr>
            <w:r w:rsidRPr="004072B1">
              <w:rPr>
                <w:b/>
                <w:i/>
                <w:noProof/>
                <w:rPrChange w:id="148056" w:author="Draft version 2" w:date="2020-04-03T01:44:00Z">
                  <w:rPr>
                    <w:b/>
                    <w:i/>
                    <w:noProof/>
                  </w:rPr>
                </w:rPrChange>
              </w:rPr>
              <w:t>overheatingAssistanceConfig</w:t>
            </w:r>
          </w:p>
          <w:p w14:paraId="68029B30" w14:textId="77777777" w:rsidR="003B0B04" w:rsidRPr="004072B1" w:rsidRDefault="003B0B04" w:rsidP="00706D38">
            <w:pPr>
              <w:pStyle w:val="TAL"/>
              <w:rPr>
                <w:noProof/>
                <w:rPrChange w:id="148057" w:author="Draft version 2" w:date="2020-04-03T01:44:00Z">
                  <w:rPr>
                    <w:noProof/>
                  </w:rPr>
                </w:rPrChange>
              </w:rPr>
            </w:pPr>
            <w:r w:rsidRPr="004072B1">
              <w:rPr>
                <w:noProof/>
                <w:rPrChange w:id="148058" w:author="Draft version 2" w:date="2020-04-03T01:44:00Z">
                  <w:rPr>
                    <w:noProof/>
                  </w:rPr>
                </w:rPrChange>
              </w:rPr>
              <w:t xml:space="preserve">Configuration for the UE to report assistance information to </w:t>
            </w:r>
            <w:r w:rsidRPr="004072B1">
              <w:rPr>
                <w:rPrChange w:id="148059" w:author="Draft version 2" w:date="2020-04-03T01:44:00Z">
                  <w:rPr/>
                </w:rPrChange>
              </w:rPr>
              <w:t>inform the gNB about UE detected internal overheating</w:t>
            </w:r>
            <w:r w:rsidRPr="004072B1">
              <w:rPr>
                <w:noProof/>
                <w:rPrChange w:id="148060" w:author="Draft version 2" w:date="2020-04-03T01:44:00Z">
                  <w:rPr>
                    <w:noProof/>
                  </w:rPr>
                </w:rPrChange>
              </w:rPr>
              <w:t>.</w:t>
            </w:r>
          </w:p>
        </w:tc>
      </w:tr>
      <w:tr w:rsidR="00936420" w:rsidRPr="004072B1" w14:paraId="0A09B70C" w14:textId="77777777" w:rsidTr="006D357F">
        <w:trPr>
          <w:cantSplit/>
          <w:tblHeader/>
        </w:trPr>
        <w:tc>
          <w:tcPr>
            <w:tcW w:w="14317" w:type="dxa"/>
            <w:shd w:val="clear" w:color="auto" w:fill="auto"/>
          </w:tcPr>
          <w:p w14:paraId="292568D1" w14:textId="77777777" w:rsidR="003B0B04" w:rsidRPr="004072B1" w:rsidRDefault="003B0B04" w:rsidP="00706D38">
            <w:pPr>
              <w:pStyle w:val="TAL"/>
              <w:rPr>
                <w:b/>
                <w:i/>
                <w:noProof/>
                <w:rPrChange w:id="148061" w:author="Draft version 2" w:date="2020-04-03T01:44:00Z">
                  <w:rPr>
                    <w:b/>
                    <w:i/>
                    <w:noProof/>
                  </w:rPr>
                </w:rPrChange>
              </w:rPr>
            </w:pPr>
            <w:r w:rsidRPr="004072B1">
              <w:rPr>
                <w:b/>
                <w:i/>
                <w:noProof/>
                <w:rPrChange w:id="148062" w:author="Draft version 2" w:date="2020-04-03T01:44:00Z">
                  <w:rPr>
                    <w:b/>
                    <w:i/>
                    <w:noProof/>
                  </w:rPr>
                </w:rPrChange>
              </w:rPr>
              <w:t>overheatingIndicationProhibitTimer</w:t>
            </w:r>
          </w:p>
          <w:p w14:paraId="1B32E1B6" w14:textId="58886183" w:rsidR="003B0B04" w:rsidRPr="004072B1" w:rsidRDefault="003B0B04" w:rsidP="00706D38">
            <w:pPr>
              <w:pStyle w:val="TAL"/>
              <w:rPr>
                <w:noProof/>
                <w:rPrChange w:id="148063" w:author="Draft version 2" w:date="2020-04-03T01:44:00Z">
                  <w:rPr>
                    <w:noProof/>
                  </w:rPr>
                </w:rPrChange>
              </w:rPr>
            </w:pPr>
            <w:r w:rsidRPr="004072B1">
              <w:rPr>
                <w:noProof/>
                <w:rPrChange w:id="148064" w:author="Draft version 2" w:date="2020-04-03T01:44:00Z">
                  <w:rPr>
                    <w:noProof/>
                  </w:rPr>
                </w:rPrChange>
              </w:rPr>
              <w:t xml:space="preserve">Prohibit timer for overheating assistance information reporting. Value in seconds. Value </w:t>
            </w:r>
            <w:r w:rsidRPr="004072B1">
              <w:rPr>
                <w:i/>
                <w:rPrChange w:id="148065" w:author="Draft version 2" w:date="2020-04-03T01:44:00Z">
                  <w:rPr>
                    <w:i/>
                  </w:rPr>
                </w:rPrChange>
              </w:rPr>
              <w:t>s0</w:t>
            </w:r>
            <w:r w:rsidRPr="004072B1">
              <w:rPr>
                <w:noProof/>
                <w:rPrChange w:id="148066" w:author="Draft version 2" w:date="2020-04-03T01:44:00Z">
                  <w:rPr>
                    <w:noProof/>
                  </w:rPr>
                </w:rPrChange>
              </w:rPr>
              <w:t xml:space="preserve"> means prohibit timer is set to 0 seconds, value </w:t>
            </w:r>
            <w:r w:rsidRPr="004072B1">
              <w:rPr>
                <w:i/>
                <w:rPrChange w:id="148067" w:author="Draft version 2" w:date="2020-04-03T01:44:00Z">
                  <w:rPr>
                    <w:i/>
                  </w:rPr>
                </w:rPrChange>
              </w:rPr>
              <w:t>s0dot5</w:t>
            </w:r>
            <w:r w:rsidRPr="004072B1">
              <w:rPr>
                <w:noProof/>
                <w:rPrChange w:id="148068" w:author="Draft version 2" w:date="2020-04-03T01:44:00Z">
                  <w:rPr>
                    <w:noProof/>
                  </w:rPr>
                </w:rPrChange>
              </w:rPr>
              <w:t xml:space="preserve"> means prohibit timer is set to 0.5 second</w:t>
            </w:r>
            <w:r w:rsidR="004E6B12" w:rsidRPr="004072B1">
              <w:rPr>
                <w:noProof/>
                <w:rPrChange w:id="148069" w:author="Draft version 2" w:date="2020-04-03T01:44:00Z">
                  <w:rPr>
                    <w:noProof/>
                  </w:rPr>
                </w:rPrChange>
              </w:rPr>
              <w:t>s</w:t>
            </w:r>
            <w:r w:rsidRPr="004072B1">
              <w:rPr>
                <w:noProof/>
                <w:rPrChange w:id="148070" w:author="Draft version 2" w:date="2020-04-03T01:44:00Z">
                  <w:rPr>
                    <w:noProof/>
                  </w:rPr>
                </w:rPrChange>
              </w:rPr>
              <w:t xml:space="preserve">, value </w:t>
            </w:r>
            <w:r w:rsidRPr="004072B1">
              <w:rPr>
                <w:i/>
                <w:rPrChange w:id="148071" w:author="Draft version 2" w:date="2020-04-03T01:44:00Z">
                  <w:rPr>
                    <w:i/>
                  </w:rPr>
                </w:rPrChange>
              </w:rPr>
              <w:t>s1</w:t>
            </w:r>
            <w:r w:rsidRPr="004072B1">
              <w:rPr>
                <w:noProof/>
                <w:rPrChange w:id="148072" w:author="Draft version 2" w:date="2020-04-03T01:44:00Z">
                  <w:rPr>
                    <w:noProof/>
                  </w:rPr>
                </w:rPrChange>
              </w:rPr>
              <w:t xml:space="preserve"> means prohibit timer is set to 1 second and so on.</w:t>
            </w:r>
          </w:p>
        </w:tc>
      </w:tr>
      <w:tr w:rsidR="00936420" w:rsidRPr="004072B1" w14:paraId="33F2FE51" w14:textId="77777777" w:rsidTr="00A2540A">
        <w:trPr>
          <w:cantSplit/>
          <w:tblHeader/>
          <w:ins w:id="148073" w:author="CR#1469r3" w:date="2020-03-21T00:1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4072B1" w:rsidRDefault="00E67BE7" w:rsidP="00A2540A">
            <w:pPr>
              <w:pStyle w:val="TAL"/>
              <w:rPr>
                <w:ins w:id="148074" w:author="CR#1469r3" w:date="2020-03-21T00:16:00Z"/>
                <w:b/>
                <w:i/>
                <w:noProof/>
                <w:rPrChange w:id="148075" w:author="Draft version 2" w:date="2020-04-03T01:44:00Z">
                  <w:rPr>
                    <w:ins w:id="148076" w:author="CR#1469r3" w:date="2020-03-21T00:16:00Z"/>
                    <w:b/>
                    <w:i/>
                    <w:noProof/>
                  </w:rPr>
                </w:rPrChange>
              </w:rPr>
            </w:pPr>
            <w:ins w:id="148077" w:author="CR#1469r3" w:date="2020-03-21T00:16:00Z">
              <w:r w:rsidRPr="004072B1">
                <w:rPr>
                  <w:b/>
                  <w:i/>
                  <w:noProof/>
                  <w:rPrChange w:id="148078" w:author="Draft version 2" w:date="2020-04-03T01:44:00Z">
                    <w:rPr>
                      <w:b/>
                      <w:i/>
                      <w:noProof/>
                    </w:rPr>
                  </w:rPrChange>
                </w:rPr>
                <w:t>releasePreferenceConfig</w:t>
              </w:r>
            </w:ins>
          </w:p>
          <w:p w14:paraId="32DBC3CB" w14:textId="77777777" w:rsidR="00E67BE7" w:rsidRPr="004072B1" w:rsidRDefault="00E67BE7" w:rsidP="00A2540A">
            <w:pPr>
              <w:pStyle w:val="TAL"/>
              <w:rPr>
                <w:ins w:id="148079" w:author="CR#1469r3" w:date="2020-03-21T00:16:00Z"/>
                <w:noProof/>
                <w:rPrChange w:id="148080" w:author="Draft version 2" w:date="2020-04-03T01:44:00Z">
                  <w:rPr>
                    <w:ins w:id="148081" w:author="CR#1469r3" w:date="2020-03-21T00:16:00Z"/>
                    <w:noProof/>
                  </w:rPr>
                </w:rPrChange>
              </w:rPr>
            </w:pPr>
            <w:ins w:id="148082" w:author="CR#1469r3" w:date="2020-03-21T00:16:00Z">
              <w:r w:rsidRPr="004072B1">
                <w:rPr>
                  <w:noProof/>
                  <w:rPrChange w:id="148083" w:author="Draft version 2" w:date="2020-04-03T01:44:00Z">
                    <w:rPr>
                      <w:noProof/>
                    </w:rPr>
                  </w:rPrChange>
                </w:rPr>
                <w:t>Configuration for the UE to report assistance information to inform the gNB about the UE’s preference to leave RRC_CONNECTED state.</w:t>
              </w:r>
            </w:ins>
          </w:p>
        </w:tc>
      </w:tr>
      <w:tr w:rsidR="00936420" w:rsidRPr="004072B1" w14:paraId="2B75689D" w14:textId="77777777" w:rsidTr="00A2540A">
        <w:trPr>
          <w:cantSplit/>
          <w:tblHeader/>
          <w:ins w:id="148084" w:author="CR#1469r3" w:date="2020-03-21T00:1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4072B1" w:rsidRDefault="00E67BE7" w:rsidP="00A2540A">
            <w:pPr>
              <w:pStyle w:val="TAL"/>
              <w:rPr>
                <w:ins w:id="148085" w:author="CR#1469r3" w:date="2020-03-21T00:16:00Z"/>
                <w:b/>
                <w:i/>
                <w:noProof/>
                <w:rPrChange w:id="148086" w:author="Draft version 2" w:date="2020-04-03T01:44:00Z">
                  <w:rPr>
                    <w:ins w:id="148087" w:author="CR#1469r3" w:date="2020-03-21T00:16:00Z"/>
                    <w:b/>
                    <w:i/>
                    <w:noProof/>
                  </w:rPr>
                </w:rPrChange>
              </w:rPr>
            </w:pPr>
            <w:ins w:id="148088" w:author="CR#1469r3" w:date="2020-03-21T00:16:00Z">
              <w:r w:rsidRPr="004072B1">
                <w:rPr>
                  <w:b/>
                  <w:i/>
                  <w:noProof/>
                  <w:rPrChange w:id="148089" w:author="Draft version 2" w:date="2020-04-03T01:44:00Z">
                    <w:rPr>
                      <w:b/>
                      <w:i/>
                      <w:noProof/>
                    </w:rPr>
                  </w:rPrChange>
                </w:rPr>
                <w:lastRenderedPageBreak/>
                <w:t>releasePreferenceProhibitTimer</w:t>
              </w:r>
            </w:ins>
          </w:p>
          <w:p w14:paraId="569BA0D1" w14:textId="77777777" w:rsidR="00E67BE7" w:rsidRPr="004072B1" w:rsidRDefault="00E67BE7" w:rsidP="00A2540A">
            <w:pPr>
              <w:pStyle w:val="TAL"/>
              <w:rPr>
                <w:ins w:id="148090" w:author="CR#1469r3" w:date="2020-03-21T00:16:00Z"/>
                <w:noProof/>
                <w:rPrChange w:id="148091" w:author="Draft version 2" w:date="2020-04-03T01:44:00Z">
                  <w:rPr>
                    <w:ins w:id="148092" w:author="CR#1469r3" w:date="2020-03-21T00:16:00Z"/>
                    <w:noProof/>
                  </w:rPr>
                </w:rPrChange>
              </w:rPr>
            </w:pPr>
            <w:ins w:id="148093" w:author="CR#1469r3" w:date="2020-03-21T00:16:00Z">
              <w:r w:rsidRPr="004072B1">
                <w:rPr>
                  <w:noProof/>
                  <w:rPrChange w:id="148094" w:author="Draft version 2" w:date="2020-04-03T01:44:00Z">
                    <w:rPr>
                      <w:noProof/>
                    </w:rPr>
                  </w:rPrChange>
                </w:rPr>
                <w:t xml:space="preserve">Prohibit timer for release preference assistance information reporting. Value in seconds. Value </w:t>
              </w:r>
              <w:r w:rsidRPr="004072B1">
                <w:rPr>
                  <w:i/>
                  <w:rPrChange w:id="148095" w:author="Draft version 2" w:date="2020-04-03T01:44:00Z">
                    <w:rPr>
                      <w:i/>
                    </w:rPr>
                  </w:rPrChange>
                </w:rPr>
                <w:t>s0</w:t>
              </w:r>
              <w:r w:rsidRPr="004072B1">
                <w:rPr>
                  <w:noProof/>
                  <w:rPrChange w:id="148096" w:author="Draft version 2" w:date="2020-04-03T01:44:00Z">
                    <w:rPr>
                      <w:noProof/>
                    </w:rPr>
                  </w:rPrChange>
                </w:rPr>
                <w:t xml:space="preserve"> means prohibit timer is set to 0 seconds, value </w:t>
              </w:r>
              <w:r w:rsidRPr="004072B1">
                <w:rPr>
                  <w:i/>
                  <w:rPrChange w:id="148097" w:author="Draft version 2" w:date="2020-04-03T01:44:00Z">
                    <w:rPr>
                      <w:i/>
                    </w:rPr>
                  </w:rPrChange>
                </w:rPr>
                <w:t>s0dot5</w:t>
              </w:r>
              <w:r w:rsidRPr="004072B1">
                <w:rPr>
                  <w:noProof/>
                  <w:rPrChange w:id="148098" w:author="Draft version 2" w:date="2020-04-03T01:44:00Z">
                    <w:rPr>
                      <w:noProof/>
                    </w:rPr>
                  </w:rPrChange>
                </w:rPr>
                <w:t xml:space="preserve"> means prohibit timer is set to 0.5 seconds, value </w:t>
              </w:r>
              <w:r w:rsidRPr="004072B1">
                <w:rPr>
                  <w:i/>
                  <w:rPrChange w:id="148099" w:author="Draft version 2" w:date="2020-04-03T01:44:00Z">
                    <w:rPr>
                      <w:i/>
                    </w:rPr>
                  </w:rPrChange>
                </w:rPr>
                <w:t>s1</w:t>
              </w:r>
              <w:r w:rsidRPr="004072B1">
                <w:rPr>
                  <w:noProof/>
                  <w:rPrChange w:id="148100" w:author="Draft version 2" w:date="2020-04-03T01:44:00Z">
                    <w:rPr>
                      <w:noProof/>
                    </w:rPr>
                  </w:rPrChange>
                </w:rPr>
                <w:t xml:space="preserve"> means prohibit timer is set to 1 second and so on. Value </w:t>
              </w:r>
              <w:r w:rsidRPr="004072B1">
                <w:rPr>
                  <w:i/>
                  <w:noProof/>
                  <w:rPrChange w:id="148101" w:author="Draft version 2" w:date="2020-04-03T01:44:00Z">
                    <w:rPr>
                      <w:i/>
                      <w:noProof/>
                    </w:rPr>
                  </w:rPrChange>
                </w:rPr>
                <w:t>infinity</w:t>
              </w:r>
              <w:r w:rsidRPr="004072B1">
                <w:rPr>
                  <w:noProof/>
                  <w:rPrChange w:id="148102" w:author="Draft version 2" w:date="2020-04-03T01:44:00Z">
                    <w:rPr>
                      <w:noProof/>
                    </w:rPr>
                  </w:rPrChange>
                </w:rPr>
                <w:t xml:space="preserve"> means that once a UE has reported a release preference, the UE cannot report a release preference again during the RRC connection.</w:t>
              </w:r>
            </w:ins>
          </w:p>
        </w:tc>
      </w:tr>
      <w:tr w:rsidR="00936420" w:rsidRPr="004072B1" w14:paraId="1FD8F5BD" w14:textId="77777777" w:rsidTr="00A2540A">
        <w:tblPrEx>
          <w:tblLook w:val="04A0" w:firstRow="1" w:lastRow="0" w:firstColumn="1" w:lastColumn="0" w:noHBand="0" w:noVBand="1"/>
        </w:tblPrEx>
        <w:trPr>
          <w:cantSplit/>
          <w:tblHeader/>
          <w:ins w:id="148103" w:author="CR#1488r2" w:date="2020-03-26T15:06:00Z"/>
        </w:trPr>
        <w:tc>
          <w:tcPr>
            <w:tcW w:w="14317" w:type="dxa"/>
            <w:shd w:val="clear" w:color="auto" w:fill="auto"/>
          </w:tcPr>
          <w:p w14:paraId="56DEFFBA" w14:textId="77777777" w:rsidR="00D70148" w:rsidRPr="004072B1" w:rsidRDefault="00D70148" w:rsidP="00A2540A">
            <w:pPr>
              <w:pStyle w:val="TAL"/>
              <w:rPr>
                <w:ins w:id="148104" w:author="CR#1488r2" w:date="2020-03-26T15:06:00Z"/>
                <w:b/>
                <w:i/>
                <w:lang w:val="en-US"/>
                <w:rPrChange w:id="148105" w:author="Draft version 2" w:date="2020-04-03T01:44:00Z">
                  <w:rPr>
                    <w:ins w:id="148106" w:author="CR#1488r2" w:date="2020-03-26T15:06:00Z"/>
                    <w:b/>
                    <w:i/>
                    <w:lang w:val="en-US"/>
                  </w:rPr>
                </w:rPrChange>
              </w:rPr>
            </w:pPr>
            <w:ins w:id="148107" w:author="CR#1488r2" w:date="2020-03-26T15:06:00Z">
              <w:r w:rsidRPr="004072B1">
                <w:rPr>
                  <w:b/>
                  <w:i/>
                  <w:lang w:val="en-US"/>
                  <w:rPrChange w:id="148108" w:author="Draft version 2" w:date="2020-04-03T01:44:00Z">
                    <w:rPr>
                      <w:b/>
                      <w:i/>
                      <w:lang w:val="en-US"/>
                    </w:rPr>
                  </w:rPrChange>
                </w:rPr>
                <w:t>sensorNameList</w:t>
              </w:r>
            </w:ins>
          </w:p>
          <w:p w14:paraId="44057150" w14:textId="77777777" w:rsidR="00D70148" w:rsidRPr="004072B1" w:rsidRDefault="00D70148" w:rsidP="00A2540A">
            <w:pPr>
              <w:pStyle w:val="TAL"/>
              <w:rPr>
                <w:ins w:id="148109" w:author="CR#1488r2" w:date="2020-03-26T15:06:00Z"/>
                <w:b/>
                <w:i/>
                <w:rPrChange w:id="148110" w:author="Draft version 2" w:date="2020-04-03T01:44:00Z">
                  <w:rPr>
                    <w:ins w:id="148111" w:author="CR#1488r2" w:date="2020-03-26T15:06:00Z"/>
                    <w:b/>
                    <w:i/>
                  </w:rPr>
                </w:rPrChange>
              </w:rPr>
            </w:pPr>
            <w:ins w:id="148112" w:author="CR#1488r2" w:date="2020-03-26T15:06:00Z">
              <w:r w:rsidRPr="004072B1">
                <w:rPr>
                  <w:lang w:val="en-US"/>
                  <w:rPrChange w:id="148113" w:author="Draft version 2" w:date="2020-04-03T01:44:00Z">
                    <w:rPr>
                      <w:lang w:val="en-US"/>
                    </w:rPr>
                  </w:rPrChange>
                </w:rPr>
                <w:t>Configuration for the UE to report measurements from specific sensors.</w:t>
              </w:r>
            </w:ins>
          </w:p>
        </w:tc>
      </w:tr>
      <w:tr w:rsidR="00936420" w:rsidRPr="004072B1" w14:paraId="7F769F1D" w14:textId="77777777" w:rsidTr="00D1231B">
        <w:trPr>
          <w:cantSplit/>
          <w:tblHeader/>
          <w:ins w:id="148114" w:author="CR#1493r1" w:date="2020-03-27T12:13:00Z"/>
        </w:trPr>
        <w:tc>
          <w:tcPr>
            <w:tcW w:w="14317" w:type="dxa"/>
            <w:shd w:val="clear" w:color="auto" w:fill="auto"/>
          </w:tcPr>
          <w:p w14:paraId="61EFD165" w14:textId="77777777" w:rsidR="006F56D3" w:rsidRPr="004072B1" w:rsidRDefault="006F56D3">
            <w:pPr>
              <w:pStyle w:val="TAL"/>
              <w:rPr>
                <w:ins w:id="148115" w:author="CR#1493r1" w:date="2020-03-27T12:13:00Z"/>
                <w:b/>
                <w:bCs/>
                <w:i/>
                <w:iCs/>
                <w:noProof/>
                <w:rPrChange w:id="148116" w:author="Draft version 2" w:date="2020-04-03T01:44:00Z">
                  <w:rPr>
                    <w:ins w:id="148117" w:author="CR#1493r1" w:date="2020-03-27T12:13:00Z"/>
                    <w:noProof/>
                  </w:rPr>
                </w:rPrChange>
              </w:rPr>
              <w:pPrChange w:id="148118" w:author="CR#1493r1" w:date="2020-03-27T12:13:00Z">
                <w:pPr>
                  <w:keepNext/>
                  <w:keepLines/>
                  <w:spacing w:after="0"/>
                </w:pPr>
              </w:pPrChange>
            </w:pPr>
            <w:ins w:id="148119" w:author="CR#1493r1" w:date="2020-03-27T12:13:00Z">
              <w:r w:rsidRPr="004072B1">
                <w:rPr>
                  <w:b/>
                  <w:bCs/>
                  <w:i/>
                  <w:iCs/>
                  <w:noProof/>
                  <w:rPrChange w:id="148120" w:author="Draft version 2" w:date="2020-04-03T01:44:00Z">
                    <w:rPr>
                      <w:noProof/>
                    </w:rPr>
                  </w:rPrChange>
                </w:rPr>
                <w:t>sl-AssistanceConfigEUTRA</w:t>
              </w:r>
            </w:ins>
          </w:p>
          <w:p w14:paraId="4840F7FE" w14:textId="77777777" w:rsidR="006F56D3" w:rsidRPr="004072B1" w:rsidRDefault="006F56D3">
            <w:pPr>
              <w:pStyle w:val="TAL"/>
              <w:rPr>
                <w:ins w:id="148121" w:author="CR#1493r1" w:date="2020-03-27T12:13:00Z"/>
                <w:noProof/>
                <w:rPrChange w:id="148122" w:author="Draft version 2" w:date="2020-04-03T01:44:00Z">
                  <w:rPr>
                    <w:ins w:id="148123" w:author="CR#1493r1" w:date="2020-03-27T12:13:00Z"/>
                    <w:rFonts w:ascii="Arial" w:hAnsi="Arial"/>
                    <w:noProof/>
                    <w:sz w:val="18"/>
                  </w:rPr>
                </w:rPrChange>
              </w:rPr>
              <w:pPrChange w:id="148124" w:author="CR#1493r1" w:date="2020-03-27T12:13:00Z">
                <w:pPr>
                  <w:keepNext/>
                  <w:keepLines/>
                  <w:spacing w:after="0"/>
                </w:pPr>
              </w:pPrChange>
            </w:pPr>
            <w:ins w:id="148125" w:author="CR#1493r1" w:date="2020-03-27T12:13:00Z">
              <w:r w:rsidRPr="004072B1">
                <w:rPr>
                  <w:noProof/>
                  <w:rPrChange w:id="148126" w:author="Draft version 2" w:date="2020-04-03T01:44:00Z">
                    <w:rPr>
                      <w:rFonts w:ascii="Arial" w:hAnsi="Arial"/>
                      <w:noProof/>
                      <w:sz w:val="18"/>
                    </w:rPr>
                  </w:rPrChange>
                </w:rPr>
                <w:t>Indicate whether UE is configured to provide SPS assistance information for V2X sidelink communication.</w:t>
              </w:r>
            </w:ins>
          </w:p>
        </w:tc>
      </w:tr>
      <w:tr w:rsidR="006F56D3" w:rsidRPr="004072B1" w14:paraId="6F90CCAF" w14:textId="77777777" w:rsidTr="00D1231B">
        <w:trPr>
          <w:cantSplit/>
          <w:tblHeader/>
          <w:ins w:id="148127" w:author="CR#1493r1" w:date="2020-03-27T12:13:00Z"/>
        </w:trPr>
        <w:tc>
          <w:tcPr>
            <w:tcW w:w="14317" w:type="dxa"/>
            <w:shd w:val="clear" w:color="auto" w:fill="auto"/>
          </w:tcPr>
          <w:p w14:paraId="04C3258F" w14:textId="77777777" w:rsidR="006F56D3" w:rsidRPr="004072B1" w:rsidRDefault="006F56D3">
            <w:pPr>
              <w:pStyle w:val="TAL"/>
              <w:rPr>
                <w:ins w:id="148128" w:author="CR#1493r1" w:date="2020-03-27T12:13:00Z"/>
                <w:b/>
                <w:bCs/>
                <w:i/>
                <w:iCs/>
                <w:noProof/>
                <w:rPrChange w:id="148129" w:author="Draft version 2" w:date="2020-04-03T01:44:00Z">
                  <w:rPr>
                    <w:ins w:id="148130" w:author="CR#1493r1" w:date="2020-03-27T12:13:00Z"/>
                    <w:noProof/>
                  </w:rPr>
                </w:rPrChange>
              </w:rPr>
              <w:pPrChange w:id="148131" w:author="CR#1493r1" w:date="2020-03-27T12:13:00Z">
                <w:pPr>
                  <w:keepNext/>
                  <w:keepLines/>
                  <w:spacing w:after="0"/>
                </w:pPr>
              </w:pPrChange>
            </w:pPr>
            <w:ins w:id="148132" w:author="CR#1493r1" w:date="2020-03-27T12:13:00Z">
              <w:r w:rsidRPr="004072B1">
                <w:rPr>
                  <w:b/>
                  <w:bCs/>
                  <w:i/>
                  <w:iCs/>
                  <w:noProof/>
                  <w:rPrChange w:id="148133" w:author="Draft version 2" w:date="2020-04-03T01:44:00Z">
                    <w:rPr>
                      <w:noProof/>
                    </w:rPr>
                  </w:rPrChange>
                </w:rPr>
                <w:t>sl-AssistanceConfigNR</w:t>
              </w:r>
            </w:ins>
          </w:p>
          <w:p w14:paraId="4D84828A" w14:textId="77777777" w:rsidR="006F56D3" w:rsidRPr="004072B1" w:rsidRDefault="006F56D3">
            <w:pPr>
              <w:pStyle w:val="TAL"/>
              <w:rPr>
                <w:ins w:id="148134" w:author="CR#1493r1" w:date="2020-03-27T12:13:00Z"/>
                <w:noProof/>
                <w:rPrChange w:id="148135" w:author="Draft version 2" w:date="2020-04-03T01:44:00Z">
                  <w:rPr>
                    <w:ins w:id="148136" w:author="CR#1493r1" w:date="2020-03-27T12:13:00Z"/>
                    <w:noProof/>
                  </w:rPr>
                </w:rPrChange>
              </w:rPr>
              <w:pPrChange w:id="148137" w:author="CR#1493r1" w:date="2020-03-27T12:13:00Z">
                <w:pPr>
                  <w:keepNext/>
                  <w:keepLines/>
                  <w:spacing w:after="0"/>
                </w:pPr>
              </w:pPrChange>
            </w:pPr>
            <w:ins w:id="148138" w:author="CR#1493r1" w:date="2020-03-27T12:13:00Z">
              <w:r w:rsidRPr="004072B1">
                <w:rPr>
                  <w:noProof/>
                  <w:rPrChange w:id="148139" w:author="Draft version 2" w:date="2020-04-03T01:44:00Z">
                    <w:rPr>
                      <w:rFonts w:ascii="Arial" w:hAnsi="Arial"/>
                      <w:noProof/>
                      <w:sz w:val="18"/>
                    </w:rPr>
                  </w:rPrChange>
                </w:rPr>
                <w:t>Indicate whether UE is configured to provide configured grant assistance information for NR sidelink communication.</w:t>
              </w:r>
            </w:ins>
          </w:p>
        </w:tc>
      </w:tr>
    </w:tbl>
    <w:p w14:paraId="31BFF61E" w14:textId="1F0F4067" w:rsidR="00C1597C" w:rsidRPr="004072B1" w:rsidRDefault="00C1597C" w:rsidP="00C1597C">
      <w:pPr>
        <w:rPr>
          <w:ins w:id="148140" w:author="CR#1446r1" w:date="2020-03-20T18:43:00Z"/>
          <w:rPrChange w:id="148141" w:author="Draft version 2" w:date="2020-04-03T01:44:00Z">
            <w:rPr>
              <w:ins w:id="148142" w:author="CR#1446r1" w:date="2020-03-20T18:43:00Z"/>
            </w:rPr>
          </w:rPrChange>
        </w:rPr>
      </w:pPr>
    </w:p>
    <w:p w14:paraId="3D5BDF6D" w14:textId="77777777" w:rsidR="00270D77" w:rsidRPr="004072B1" w:rsidRDefault="00270D77" w:rsidP="00270D77">
      <w:pPr>
        <w:pStyle w:val="Heading4"/>
        <w:rPr>
          <w:ins w:id="148143" w:author="CR#1446r1" w:date="2020-03-20T18:43:00Z"/>
          <w:rPrChange w:id="148144" w:author="Draft version 2" w:date="2020-04-03T01:44:00Z">
            <w:rPr>
              <w:ins w:id="148145" w:author="CR#1446r1" w:date="2020-03-20T18:43:00Z"/>
            </w:rPr>
          </w:rPrChange>
        </w:rPr>
      </w:pPr>
      <w:bookmarkStart w:id="148146" w:name="_Toc36757403"/>
      <w:ins w:id="148147" w:author="CR#1446r1" w:date="2020-03-20T18:43:00Z">
        <w:r w:rsidRPr="004072B1">
          <w:rPr>
            <w:rPrChange w:id="148148" w:author="Draft version 2" w:date="2020-04-03T01:44:00Z">
              <w:rPr/>
            </w:rPrChange>
          </w:rPr>
          <w:t>–</w:t>
        </w:r>
        <w:r w:rsidRPr="004072B1">
          <w:rPr>
            <w:rPrChange w:id="148149" w:author="Draft version 2" w:date="2020-04-03T01:44:00Z">
              <w:rPr/>
            </w:rPrChange>
          </w:rPr>
          <w:tab/>
        </w:r>
        <w:r w:rsidRPr="004072B1">
          <w:rPr>
            <w:i/>
            <w:rPrChange w:id="148150" w:author="Draft version 2" w:date="2020-04-03T01:44:00Z">
              <w:rPr>
                <w:i/>
              </w:rPr>
            </w:rPrChange>
          </w:rPr>
          <w:t>PhysCellIdUTRA-FDD</w:t>
        </w:r>
        <w:bookmarkEnd w:id="148146"/>
      </w:ins>
    </w:p>
    <w:p w14:paraId="08973D15" w14:textId="06D85F57" w:rsidR="00270D77" w:rsidRPr="004072B1" w:rsidRDefault="00270D77" w:rsidP="00270D77">
      <w:pPr>
        <w:rPr>
          <w:ins w:id="148151" w:author="CR#1446r1" w:date="2020-03-20T18:43:00Z"/>
          <w:lang w:eastAsia="en-US"/>
          <w:rPrChange w:id="148152" w:author="Draft version 2" w:date="2020-04-03T01:44:00Z">
            <w:rPr>
              <w:ins w:id="148153" w:author="CR#1446r1" w:date="2020-03-20T18:43:00Z"/>
              <w:lang w:eastAsia="en-US"/>
            </w:rPr>
          </w:rPrChange>
        </w:rPr>
      </w:pPr>
      <w:ins w:id="148154" w:author="CR#1446r1" w:date="2020-03-20T18:43:00Z">
        <w:r w:rsidRPr="004072B1">
          <w:rPr>
            <w:rPrChange w:id="148155" w:author="Draft version 2" w:date="2020-04-03T01:44:00Z">
              <w:rPr/>
            </w:rPrChange>
          </w:rPr>
          <w:t xml:space="preserve">The IE </w:t>
        </w:r>
        <w:r w:rsidRPr="004072B1">
          <w:rPr>
            <w:i/>
            <w:noProof/>
            <w:rPrChange w:id="148156" w:author="Draft version 2" w:date="2020-04-03T01:44:00Z">
              <w:rPr>
                <w:i/>
                <w:noProof/>
              </w:rPr>
            </w:rPrChange>
          </w:rPr>
          <w:t>PhysCellIdUTRA-FDD</w:t>
        </w:r>
        <w:r w:rsidRPr="004072B1">
          <w:rPr>
            <w:rPrChange w:id="148157" w:author="Draft version 2" w:date="2020-04-03T01:44:00Z">
              <w:rPr/>
            </w:rPrChange>
          </w:rPr>
          <w:t xml:space="preserve"> is used </w:t>
        </w:r>
        <w:r w:rsidRPr="004072B1">
          <w:rPr>
            <w:iCs/>
            <w:rPrChange w:id="148158" w:author="Draft version 2" w:date="2020-04-03T01:44:00Z">
              <w:rPr>
                <w:iCs/>
              </w:rPr>
            </w:rPrChange>
          </w:rPr>
          <w:t>to indicate the physical layer identity of the cell, i.e. the primary scrambling code, as defined in TS 25.331 [</w:t>
        </w:r>
      </w:ins>
      <w:ins w:id="148159" w:author="CR#1446r1" w:date="2020-03-20T20:04:00Z">
        <w:r w:rsidR="00FE0904" w:rsidRPr="004072B1">
          <w:rPr>
            <w:iCs/>
            <w:rPrChange w:id="148160" w:author="Draft version 2" w:date="2020-04-03T01:44:00Z">
              <w:rPr>
                <w:iCs/>
              </w:rPr>
            </w:rPrChange>
          </w:rPr>
          <w:t>45</w:t>
        </w:r>
      </w:ins>
      <w:ins w:id="148161" w:author="CR#1446r1" w:date="2020-03-20T18:43:00Z">
        <w:r w:rsidRPr="004072B1">
          <w:rPr>
            <w:iCs/>
            <w:rPrChange w:id="148162" w:author="Draft version 2" w:date="2020-04-03T01:44:00Z">
              <w:rPr>
                <w:iCs/>
              </w:rPr>
            </w:rPrChange>
          </w:rPr>
          <w:t>].</w:t>
        </w:r>
      </w:ins>
    </w:p>
    <w:p w14:paraId="2D0EF1FF" w14:textId="77777777" w:rsidR="00270D77" w:rsidRPr="004072B1" w:rsidRDefault="00270D77" w:rsidP="00270D77">
      <w:pPr>
        <w:pStyle w:val="TH"/>
        <w:rPr>
          <w:ins w:id="148163" w:author="CR#1446r1" w:date="2020-03-20T18:43:00Z"/>
          <w:rPrChange w:id="148164" w:author="Draft version 2" w:date="2020-04-03T01:44:00Z">
            <w:rPr>
              <w:ins w:id="148165" w:author="CR#1446r1" w:date="2020-03-20T18:43:00Z"/>
            </w:rPr>
          </w:rPrChange>
        </w:rPr>
      </w:pPr>
      <w:ins w:id="148166" w:author="CR#1446r1" w:date="2020-03-20T18:43:00Z">
        <w:r w:rsidRPr="004072B1">
          <w:rPr>
            <w:bCs/>
            <w:i/>
            <w:iCs/>
            <w:rPrChange w:id="148167" w:author="Draft version 2" w:date="2020-04-03T01:44:00Z">
              <w:rPr>
                <w:bCs/>
                <w:i/>
                <w:iCs/>
              </w:rPr>
            </w:rPrChange>
          </w:rPr>
          <w:t>PhysCellIdUTRA-FDD</w:t>
        </w:r>
        <w:r w:rsidRPr="004072B1">
          <w:rPr>
            <w:rPrChange w:id="148168" w:author="Draft version 2" w:date="2020-04-03T01:44:00Z">
              <w:rPr/>
            </w:rPrChange>
          </w:rPr>
          <w:t xml:space="preserve"> information element</w:t>
        </w:r>
      </w:ins>
    </w:p>
    <w:p w14:paraId="31669349" w14:textId="77777777" w:rsidR="00270D77" w:rsidRPr="004072B1" w:rsidRDefault="00270D77" w:rsidP="00270D77">
      <w:pPr>
        <w:pStyle w:val="PL"/>
        <w:rPr>
          <w:ins w:id="148169" w:author="CR#1446r1" w:date="2020-03-20T18:43:00Z"/>
          <w:rPrChange w:id="148170" w:author="Draft version 2" w:date="2020-04-03T01:44:00Z">
            <w:rPr>
              <w:ins w:id="148171" w:author="CR#1446r1" w:date="2020-03-20T18:43:00Z"/>
              <w:color w:val="808080"/>
            </w:rPr>
          </w:rPrChange>
        </w:rPr>
      </w:pPr>
      <w:ins w:id="148172" w:author="CR#1446r1" w:date="2020-03-20T18:43:00Z">
        <w:r w:rsidRPr="004072B1">
          <w:rPr>
            <w:rPrChange w:id="148173" w:author="Draft version 2" w:date="2020-04-03T01:44:00Z">
              <w:rPr>
                <w:color w:val="808080"/>
              </w:rPr>
            </w:rPrChange>
          </w:rPr>
          <w:t>-- ASN1START</w:t>
        </w:r>
      </w:ins>
    </w:p>
    <w:p w14:paraId="472D3495" w14:textId="77777777" w:rsidR="00270D77" w:rsidRPr="004072B1" w:rsidRDefault="00270D77" w:rsidP="00270D77">
      <w:pPr>
        <w:pStyle w:val="PL"/>
        <w:rPr>
          <w:ins w:id="148174" w:author="CR#1446r1" w:date="2020-03-20T18:43:00Z"/>
          <w:rPrChange w:id="148175" w:author="Draft version 2" w:date="2020-04-03T01:44:00Z">
            <w:rPr>
              <w:ins w:id="148176" w:author="CR#1446r1" w:date="2020-03-20T18:43:00Z"/>
              <w:color w:val="808080"/>
            </w:rPr>
          </w:rPrChange>
        </w:rPr>
      </w:pPr>
      <w:ins w:id="148177" w:author="CR#1446r1" w:date="2020-03-20T18:43:00Z">
        <w:r w:rsidRPr="004072B1">
          <w:rPr>
            <w:rPrChange w:id="148178" w:author="Draft version 2" w:date="2020-04-03T01:44:00Z">
              <w:rPr>
                <w:color w:val="808080"/>
              </w:rPr>
            </w:rPrChange>
          </w:rPr>
          <w:t>-- TAG-PHYSCELLIDUTRA-FDD-START</w:t>
        </w:r>
      </w:ins>
    </w:p>
    <w:p w14:paraId="2C470289" w14:textId="77777777" w:rsidR="00270D77" w:rsidRPr="004072B1" w:rsidRDefault="00270D77" w:rsidP="00270D77">
      <w:pPr>
        <w:pStyle w:val="PL"/>
        <w:rPr>
          <w:ins w:id="148179" w:author="CR#1446r1" w:date="2020-03-20T18:43:00Z"/>
          <w:lang w:eastAsia="en-US"/>
          <w:rPrChange w:id="148180" w:author="Draft version 2" w:date="2020-04-03T01:44:00Z">
            <w:rPr>
              <w:ins w:id="148181" w:author="CR#1446r1" w:date="2020-03-20T18:43:00Z"/>
              <w:lang w:eastAsia="en-US"/>
            </w:rPr>
          </w:rPrChange>
        </w:rPr>
      </w:pPr>
    </w:p>
    <w:p w14:paraId="3B390368" w14:textId="77777777" w:rsidR="00270D77" w:rsidRPr="004072B1" w:rsidRDefault="00270D77" w:rsidP="00270D77">
      <w:pPr>
        <w:pStyle w:val="PL"/>
        <w:rPr>
          <w:ins w:id="148182" w:author="CR#1446r1" w:date="2020-03-20T18:43:00Z"/>
          <w:rPrChange w:id="148183" w:author="Draft version 2" w:date="2020-04-03T01:44:00Z">
            <w:rPr>
              <w:ins w:id="148184" w:author="CR#1446r1" w:date="2020-03-20T18:43:00Z"/>
            </w:rPr>
          </w:rPrChange>
        </w:rPr>
      </w:pPr>
      <w:ins w:id="148185" w:author="CR#1446r1" w:date="2020-03-20T18:43:00Z">
        <w:r w:rsidRPr="004072B1">
          <w:rPr>
            <w:rPrChange w:id="148186" w:author="Draft version 2" w:date="2020-04-03T01:44:00Z">
              <w:rPr/>
            </w:rPrChange>
          </w:rPr>
          <w:t xml:space="preserve">PhysCellIdUTRA-FDD-r16 ::=        </w:t>
        </w:r>
        <w:r w:rsidRPr="004072B1">
          <w:rPr>
            <w:rPrChange w:id="148187" w:author="Draft version 2" w:date="2020-04-03T01:44:00Z">
              <w:rPr>
                <w:color w:val="993366"/>
              </w:rPr>
            </w:rPrChange>
          </w:rPr>
          <w:t>INTEGER</w:t>
        </w:r>
        <w:r w:rsidRPr="004072B1">
          <w:rPr>
            <w:rPrChange w:id="148188" w:author="Draft version 2" w:date="2020-04-03T01:44:00Z">
              <w:rPr/>
            </w:rPrChange>
          </w:rPr>
          <w:t xml:space="preserve"> (0..511)</w:t>
        </w:r>
      </w:ins>
    </w:p>
    <w:p w14:paraId="15448B1E" w14:textId="77777777" w:rsidR="00270D77" w:rsidRPr="004072B1" w:rsidRDefault="00270D77" w:rsidP="00270D77">
      <w:pPr>
        <w:pStyle w:val="PL"/>
        <w:rPr>
          <w:ins w:id="148189" w:author="CR#1446r1" w:date="2020-03-20T18:43:00Z"/>
          <w:rPrChange w:id="148190" w:author="Draft version 2" w:date="2020-04-03T01:44:00Z">
            <w:rPr>
              <w:ins w:id="148191" w:author="CR#1446r1" w:date="2020-03-20T18:43:00Z"/>
            </w:rPr>
          </w:rPrChange>
        </w:rPr>
      </w:pPr>
    </w:p>
    <w:p w14:paraId="0199CBAE" w14:textId="77777777" w:rsidR="00270D77" w:rsidRPr="004072B1" w:rsidRDefault="00270D77" w:rsidP="00270D77">
      <w:pPr>
        <w:pStyle w:val="PL"/>
        <w:rPr>
          <w:ins w:id="148192" w:author="CR#1446r1" w:date="2020-03-20T18:43:00Z"/>
          <w:rPrChange w:id="148193" w:author="Draft version 2" w:date="2020-04-03T01:44:00Z">
            <w:rPr>
              <w:ins w:id="148194" w:author="CR#1446r1" w:date="2020-03-20T18:43:00Z"/>
              <w:color w:val="808080"/>
            </w:rPr>
          </w:rPrChange>
        </w:rPr>
      </w:pPr>
      <w:ins w:id="148195" w:author="CR#1446r1" w:date="2020-03-20T18:43:00Z">
        <w:r w:rsidRPr="004072B1">
          <w:rPr>
            <w:rPrChange w:id="148196" w:author="Draft version 2" w:date="2020-04-03T01:44:00Z">
              <w:rPr>
                <w:color w:val="808080"/>
              </w:rPr>
            </w:rPrChange>
          </w:rPr>
          <w:t>-- TAG-PHYSCELLIDUTRA-FDD-STOP</w:t>
        </w:r>
      </w:ins>
    </w:p>
    <w:p w14:paraId="04277428" w14:textId="77777777" w:rsidR="00270D77" w:rsidRPr="004072B1" w:rsidRDefault="00270D77" w:rsidP="00270D77">
      <w:pPr>
        <w:pStyle w:val="PL"/>
        <w:rPr>
          <w:ins w:id="148197" w:author="CR#1446r1" w:date="2020-03-20T18:43:00Z"/>
          <w:rPrChange w:id="148198" w:author="Draft version 2" w:date="2020-04-03T01:44:00Z">
            <w:rPr>
              <w:ins w:id="148199" w:author="CR#1446r1" w:date="2020-03-20T18:43:00Z"/>
              <w:color w:val="808080"/>
            </w:rPr>
          </w:rPrChange>
        </w:rPr>
      </w:pPr>
      <w:ins w:id="148200" w:author="CR#1446r1" w:date="2020-03-20T18:43:00Z">
        <w:r w:rsidRPr="004072B1">
          <w:rPr>
            <w:rPrChange w:id="148201" w:author="Draft version 2" w:date="2020-04-03T01:44:00Z">
              <w:rPr>
                <w:color w:val="808080"/>
              </w:rPr>
            </w:rPrChange>
          </w:rPr>
          <w:t>-- ASN1STOP</w:t>
        </w:r>
      </w:ins>
    </w:p>
    <w:p w14:paraId="27268031" w14:textId="77777777" w:rsidR="00270D77" w:rsidRPr="004072B1" w:rsidRDefault="00270D77" w:rsidP="00C1597C">
      <w:pPr>
        <w:rPr>
          <w:rPrChange w:id="148202" w:author="Draft version 2" w:date="2020-04-03T01:44:00Z">
            <w:rPr/>
          </w:rPrChange>
        </w:rPr>
      </w:pPr>
    </w:p>
    <w:p w14:paraId="2C519D90" w14:textId="77777777" w:rsidR="002C5D28" w:rsidRPr="004072B1" w:rsidRDefault="002C5D28" w:rsidP="002C5D28">
      <w:pPr>
        <w:pStyle w:val="Heading4"/>
        <w:rPr>
          <w:rPrChange w:id="148203" w:author="Draft version 2" w:date="2020-04-03T01:44:00Z">
            <w:rPr/>
          </w:rPrChange>
        </w:rPr>
      </w:pPr>
      <w:bookmarkStart w:id="148204" w:name="_Toc20426208"/>
      <w:bookmarkStart w:id="148205" w:name="_Toc29321605"/>
      <w:bookmarkStart w:id="148206" w:name="_Toc36757404"/>
      <w:r w:rsidRPr="004072B1">
        <w:rPr>
          <w:rPrChange w:id="148207" w:author="Draft version 2" w:date="2020-04-03T01:44:00Z">
            <w:rPr/>
          </w:rPrChange>
        </w:rPr>
        <w:t>–</w:t>
      </w:r>
      <w:r w:rsidRPr="004072B1">
        <w:rPr>
          <w:rPrChange w:id="148208" w:author="Draft version 2" w:date="2020-04-03T01:44:00Z">
            <w:rPr/>
          </w:rPrChange>
        </w:rPr>
        <w:tab/>
      </w:r>
      <w:r w:rsidRPr="004072B1">
        <w:rPr>
          <w:i/>
          <w:rPrChange w:id="148209" w:author="Draft version 2" w:date="2020-04-03T01:44:00Z">
            <w:rPr>
              <w:i/>
            </w:rPr>
          </w:rPrChange>
        </w:rPr>
        <w:t>RRC-TransactionIdentifier</w:t>
      </w:r>
      <w:bookmarkEnd w:id="148204"/>
      <w:bookmarkEnd w:id="148205"/>
      <w:bookmarkEnd w:id="148206"/>
    </w:p>
    <w:p w14:paraId="52166DC9" w14:textId="77777777" w:rsidR="002C5D28" w:rsidRPr="004072B1" w:rsidRDefault="002C5D28" w:rsidP="002C5D28">
      <w:pPr>
        <w:rPr>
          <w:rPrChange w:id="148210" w:author="Draft version 2" w:date="2020-04-03T01:44:00Z">
            <w:rPr/>
          </w:rPrChange>
        </w:rPr>
      </w:pPr>
      <w:r w:rsidRPr="004072B1">
        <w:rPr>
          <w:rPrChange w:id="148211" w:author="Draft version 2" w:date="2020-04-03T01:44:00Z">
            <w:rPr/>
          </w:rPrChange>
        </w:rPr>
        <w:t xml:space="preserve">The IE </w:t>
      </w:r>
      <w:r w:rsidRPr="004072B1">
        <w:rPr>
          <w:i/>
          <w:rPrChange w:id="148212" w:author="Draft version 2" w:date="2020-04-03T01:44:00Z">
            <w:rPr>
              <w:i/>
            </w:rPr>
          </w:rPrChange>
        </w:rPr>
        <w:t>RRC-TransactionIdentifier</w:t>
      </w:r>
      <w:r w:rsidRPr="004072B1">
        <w:rPr>
          <w:rPrChange w:id="148213" w:author="Draft version 2" w:date="2020-04-03T01:44:00Z">
            <w:rPr/>
          </w:rPrChange>
        </w:rPr>
        <w:t xml:space="preserve"> is used, together with the message type, for the identification of an RRC procedure (transaction).</w:t>
      </w:r>
    </w:p>
    <w:p w14:paraId="417E9501" w14:textId="77777777" w:rsidR="002C5D28" w:rsidRPr="004072B1" w:rsidRDefault="002C5D28" w:rsidP="002C5D28">
      <w:pPr>
        <w:pStyle w:val="TH"/>
        <w:rPr>
          <w:rPrChange w:id="148214" w:author="Draft version 2" w:date="2020-04-03T01:44:00Z">
            <w:rPr/>
          </w:rPrChange>
        </w:rPr>
      </w:pPr>
      <w:r w:rsidRPr="004072B1">
        <w:rPr>
          <w:i/>
          <w:rPrChange w:id="148215" w:author="Draft version 2" w:date="2020-04-03T01:44:00Z">
            <w:rPr>
              <w:i/>
            </w:rPr>
          </w:rPrChange>
        </w:rPr>
        <w:t>RRC-TransactionIdentifier</w:t>
      </w:r>
      <w:r w:rsidRPr="004072B1">
        <w:rPr>
          <w:rPrChange w:id="148216" w:author="Draft version 2" w:date="2020-04-03T01:44:00Z">
            <w:rPr/>
          </w:rPrChange>
        </w:rPr>
        <w:t xml:space="preserve"> information element</w:t>
      </w:r>
    </w:p>
    <w:p w14:paraId="3027312A" w14:textId="77777777" w:rsidR="002C5D28" w:rsidRPr="004072B1" w:rsidRDefault="002C5D28" w:rsidP="0096519C">
      <w:pPr>
        <w:pStyle w:val="PL"/>
        <w:rPr>
          <w:rPrChange w:id="148217" w:author="Draft version 2" w:date="2020-04-03T01:44:00Z">
            <w:rPr>
              <w:color w:val="808080"/>
            </w:rPr>
          </w:rPrChange>
        </w:rPr>
      </w:pPr>
      <w:r w:rsidRPr="004072B1">
        <w:rPr>
          <w:rPrChange w:id="148218" w:author="Draft version 2" w:date="2020-04-03T01:44:00Z">
            <w:rPr>
              <w:color w:val="808080"/>
            </w:rPr>
          </w:rPrChange>
        </w:rPr>
        <w:t>-- ASN1START</w:t>
      </w:r>
    </w:p>
    <w:p w14:paraId="6A95DE04" w14:textId="77777777" w:rsidR="002C5D28" w:rsidRPr="004072B1" w:rsidRDefault="002C5D28" w:rsidP="0096519C">
      <w:pPr>
        <w:pStyle w:val="PL"/>
        <w:rPr>
          <w:rPrChange w:id="148219" w:author="Draft version 2" w:date="2020-04-03T01:44:00Z">
            <w:rPr>
              <w:color w:val="808080"/>
            </w:rPr>
          </w:rPrChange>
        </w:rPr>
      </w:pPr>
      <w:r w:rsidRPr="004072B1">
        <w:rPr>
          <w:rPrChange w:id="148220" w:author="Draft version 2" w:date="2020-04-03T01:44:00Z">
            <w:rPr>
              <w:color w:val="808080"/>
            </w:rPr>
          </w:rPrChange>
        </w:rPr>
        <w:t>-- TAG-RRC-TRANSACTIONIDENTIFIER-START</w:t>
      </w:r>
    </w:p>
    <w:p w14:paraId="12731D6B" w14:textId="77777777" w:rsidR="002C5D28" w:rsidRPr="004072B1" w:rsidRDefault="002C5D28" w:rsidP="0096519C">
      <w:pPr>
        <w:pStyle w:val="PL"/>
        <w:rPr>
          <w:rPrChange w:id="148221" w:author="Draft version 2" w:date="2020-04-03T01:44:00Z">
            <w:rPr/>
          </w:rPrChange>
        </w:rPr>
      </w:pPr>
    </w:p>
    <w:p w14:paraId="653C3CCE" w14:textId="77777777" w:rsidR="002C5D28" w:rsidRPr="004072B1" w:rsidRDefault="002C5D28" w:rsidP="0096519C">
      <w:pPr>
        <w:pStyle w:val="PL"/>
        <w:rPr>
          <w:rPrChange w:id="148222" w:author="Draft version 2" w:date="2020-04-03T01:44:00Z">
            <w:rPr/>
          </w:rPrChange>
        </w:rPr>
      </w:pPr>
      <w:r w:rsidRPr="004072B1">
        <w:rPr>
          <w:rPrChange w:id="148223" w:author="Draft version 2" w:date="2020-04-03T01:44:00Z">
            <w:rPr/>
          </w:rPrChange>
        </w:rPr>
        <w:t xml:space="preserve">RRC-TransactionIdentifier ::=       </w:t>
      </w:r>
      <w:r w:rsidRPr="004072B1">
        <w:rPr>
          <w:rPrChange w:id="148224" w:author="Draft version 2" w:date="2020-04-03T01:44:00Z">
            <w:rPr>
              <w:color w:val="993366"/>
            </w:rPr>
          </w:rPrChange>
        </w:rPr>
        <w:t>INTEGER</w:t>
      </w:r>
      <w:r w:rsidRPr="004072B1">
        <w:rPr>
          <w:rPrChange w:id="148225" w:author="Draft version 2" w:date="2020-04-03T01:44:00Z">
            <w:rPr/>
          </w:rPrChange>
        </w:rPr>
        <w:t xml:space="preserve"> (0..3)</w:t>
      </w:r>
    </w:p>
    <w:p w14:paraId="52F587BF" w14:textId="77777777" w:rsidR="002C5D28" w:rsidRPr="004072B1" w:rsidRDefault="002C5D28" w:rsidP="0096519C">
      <w:pPr>
        <w:pStyle w:val="PL"/>
        <w:rPr>
          <w:rPrChange w:id="148226" w:author="Draft version 2" w:date="2020-04-03T01:44:00Z">
            <w:rPr/>
          </w:rPrChange>
        </w:rPr>
      </w:pPr>
    </w:p>
    <w:p w14:paraId="30658D38" w14:textId="77777777" w:rsidR="002C5D28" w:rsidRPr="004072B1" w:rsidRDefault="002C5D28" w:rsidP="0096519C">
      <w:pPr>
        <w:pStyle w:val="PL"/>
        <w:rPr>
          <w:rPrChange w:id="148227" w:author="Draft version 2" w:date="2020-04-03T01:44:00Z">
            <w:rPr>
              <w:color w:val="808080"/>
            </w:rPr>
          </w:rPrChange>
        </w:rPr>
      </w:pPr>
      <w:r w:rsidRPr="004072B1">
        <w:rPr>
          <w:rPrChange w:id="148228" w:author="Draft version 2" w:date="2020-04-03T01:44:00Z">
            <w:rPr>
              <w:color w:val="808080"/>
            </w:rPr>
          </w:rPrChange>
        </w:rPr>
        <w:t>-- TAG-RRC-TRANSACTIONIDENTIFIER-STOP</w:t>
      </w:r>
    </w:p>
    <w:p w14:paraId="42E76739" w14:textId="77777777" w:rsidR="002C5D28" w:rsidRPr="004072B1" w:rsidRDefault="002C5D28" w:rsidP="0096519C">
      <w:pPr>
        <w:pStyle w:val="PL"/>
        <w:rPr>
          <w:rPrChange w:id="148229" w:author="Draft version 2" w:date="2020-04-03T01:44:00Z">
            <w:rPr>
              <w:color w:val="808080"/>
            </w:rPr>
          </w:rPrChange>
        </w:rPr>
      </w:pPr>
      <w:r w:rsidRPr="004072B1">
        <w:rPr>
          <w:rPrChange w:id="148230" w:author="Draft version 2" w:date="2020-04-03T01:44:00Z">
            <w:rPr>
              <w:color w:val="808080"/>
            </w:rPr>
          </w:rPrChange>
        </w:rPr>
        <w:t>-- ASN1STOP</w:t>
      </w:r>
    </w:p>
    <w:p w14:paraId="56D08B44" w14:textId="77777777" w:rsidR="00D70148" w:rsidRPr="004072B1" w:rsidRDefault="00D70148" w:rsidP="00D70148">
      <w:pPr>
        <w:rPr>
          <w:ins w:id="148231" w:author="CR#1488r2" w:date="2020-03-26T15:06:00Z"/>
          <w:rFonts w:eastAsiaTheme="minorEastAsia"/>
          <w:rPrChange w:id="148232" w:author="Draft version 2" w:date="2020-04-03T01:44:00Z">
            <w:rPr>
              <w:ins w:id="148233" w:author="CR#1488r2" w:date="2020-03-26T15:06:00Z"/>
              <w:rFonts w:eastAsiaTheme="minorEastAsia"/>
            </w:rPr>
          </w:rPrChange>
        </w:rPr>
      </w:pPr>
    </w:p>
    <w:p w14:paraId="197B98E8" w14:textId="77777777" w:rsidR="00D70148" w:rsidRPr="004072B1" w:rsidRDefault="00D70148" w:rsidP="00D70148">
      <w:pPr>
        <w:pStyle w:val="Heading4"/>
        <w:rPr>
          <w:ins w:id="148234" w:author="CR#1488r2" w:date="2020-03-26T15:06:00Z"/>
          <w:lang w:val="en-US"/>
          <w:rPrChange w:id="148235" w:author="Draft version 2" w:date="2020-04-03T01:44:00Z">
            <w:rPr>
              <w:ins w:id="148236" w:author="CR#1488r2" w:date="2020-03-26T15:06:00Z"/>
              <w:lang w:val="en-US"/>
            </w:rPr>
          </w:rPrChange>
        </w:rPr>
      </w:pPr>
      <w:bookmarkStart w:id="148237" w:name="_Toc36757405"/>
      <w:ins w:id="148238" w:author="CR#1488r2" w:date="2020-03-26T15:06:00Z">
        <w:r w:rsidRPr="004072B1">
          <w:rPr>
            <w:lang w:val="en-US"/>
            <w:rPrChange w:id="148239" w:author="Draft version 2" w:date="2020-04-03T01:44:00Z">
              <w:rPr>
                <w:lang w:val="en-US"/>
              </w:rPr>
            </w:rPrChange>
          </w:rPr>
          <w:t>–</w:t>
        </w:r>
        <w:r w:rsidRPr="004072B1">
          <w:rPr>
            <w:lang w:val="en-US"/>
            <w:rPrChange w:id="148240" w:author="Draft version 2" w:date="2020-04-03T01:44:00Z">
              <w:rPr>
                <w:lang w:val="en-US"/>
              </w:rPr>
            </w:rPrChange>
          </w:rPr>
          <w:tab/>
        </w:r>
        <w:r w:rsidRPr="004072B1">
          <w:rPr>
            <w:bCs/>
            <w:i/>
            <w:lang w:val="en-US"/>
            <w:rPrChange w:id="148241" w:author="Draft version 2" w:date="2020-04-03T01:44:00Z">
              <w:rPr>
                <w:bCs/>
                <w:i/>
                <w:lang w:val="en-US"/>
              </w:rPr>
            </w:rPrChange>
          </w:rPr>
          <w:t>Sensor-NameListConfig</w:t>
        </w:r>
        <w:bookmarkEnd w:id="148237"/>
      </w:ins>
    </w:p>
    <w:p w14:paraId="35A5B0A8" w14:textId="77777777" w:rsidR="00D70148" w:rsidRPr="004072B1" w:rsidRDefault="00D70148" w:rsidP="00D70148">
      <w:pPr>
        <w:rPr>
          <w:ins w:id="148242" w:author="CR#1488r2" w:date="2020-03-26T15:06:00Z"/>
          <w:lang w:val="en-US"/>
          <w:rPrChange w:id="148243" w:author="Draft version 2" w:date="2020-04-03T01:44:00Z">
            <w:rPr>
              <w:ins w:id="148244" w:author="CR#1488r2" w:date="2020-03-26T15:06:00Z"/>
              <w:lang w:val="en-US"/>
            </w:rPr>
          </w:rPrChange>
        </w:rPr>
      </w:pPr>
      <w:ins w:id="148245" w:author="CR#1488r2" w:date="2020-03-26T15:06:00Z">
        <w:r w:rsidRPr="004072B1">
          <w:rPr>
            <w:lang w:val="en-US"/>
            <w:rPrChange w:id="148246" w:author="Draft version 2" w:date="2020-04-03T01:44:00Z">
              <w:rPr>
                <w:lang w:val="en-US"/>
              </w:rPr>
            </w:rPrChange>
          </w:rPr>
          <w:t xml:space="preserve">The IE </w:t>
        </w:r>
        <w:r w:rsidRPr="004072B1">
          <w:rPr>
            <w:bCs/>
            <w:i/>
            <w:lang w:val="en-US"/>
            <w:rPrChange w:id="148247" w:author="Draft version 2" w:date="2020-04-03T01:44:00Z">
              <w:rPr>
                <w:bCs/>
                <w:i/>
                <w:lang w:val="en-US"/>
              </w:rPr>
            </w:rPrChange>
          </w:rPr>
          <w:t>Sensor-NameListConfig</w:t>
        </w:r>
        <w:r w:rsidRPr="004072B1">
          <w:rPr>
            <w:iCs/>
            <w:lang w:val="en-US"/>
            <w:rPrChange w:id="148248" w:author="Draft version 2" w:date="2020-04-03T01:44:00Z">
              <w:rPr>
                <w:iCs/>
                <w:lang w:val="en-US"/>
              </w:rPr>
            </w:rPrChange>
          </w:rPr>
          <w:t xml:space="preserve"> </w:t>
        </w:r>
        <w:r w:rsidRPr="004072B1">
          <w:rPr>
            <w:iCs/>
            <w:lang w:val="en-US" w:eastAsia="zh-CN"/>
            <w:rPrChange w:id="148249" w:author="Draft version 2" w:date="2020-04-03T01:44:00Z">
              <w:rPr>
                <w:iCs/>
                <w:lang w:val="en-US" w:eastAsia="zh-CN"/>
              </w:rPr>
            </w:rPrChange>
          </w:rPr>
          <w:t>is used to indicate the names of the sensors which the UE is configured to measure</w:t>
        </w:r>
        <w:r w:rsidRPr="004072B1">
          <w:rPr>
            <w:lang w:val="en-US"/>
            <w:rPrChange w:id="148250" w:author="Draft version 2" w:date="2020-04-03T01:44:00Z">
              <w:rPr>
                <w:lang w:val="en-US"/>
              </w:rPr>
            </w:rPrChange>
          </w:rPr>
          <w:t>.</w:t>
        </w:r>
      </w:ins>
    </w:p>
    <w:p w14:paraId="3076F599" w14:textId="77777777" w:rsidR="00D70148" w:rsidRPr="004072B1" w:rsidRDefault="00D70148" w:rsidP="00D70148">
      <w:pPr>
        <w:pStyle w:val="TH"/>
        <w:rPr>
          <w:ins w:id="148251" w:author="CR#1488r2" w:date="2020-03-26T15:06:00Z"/>
          <w:lang w:val="en-US"/>
          <w:rPrChange w:id="148252" w:author="Draft version 2" w:date="2020-04-03T01:44:00Z">
            <w:rPr>
              <w:ins w:id="148253" w:author="CR#1488r2" w:date="2020-03-26T15:06:00Z"/>
              <w:lang w:val="en-US"/>
            </w:rPr>
          </w:rPrChange>
        </w:rPr>
      </w:pPr>
      <w:ins w:id="148254" w:author="CR#1488r2" w:date="2020-03-26T15:06:00Z">
        <w:r w:rsidRPr="004072B1">
          <w:rPr>
            <w:i/>
            <w:lang w:val="en-US"/>
            <w:rPrChange w:id="148255" w:author="Draft version 2" w:date="2020-04-03T01:44:00Z">
              <w:rPr>
                <w:i/>
                <w:lang w:val="en-US"/>
              </w:rPr>
            </w:rPrChange>
          </w:rPr>
          <w:lastRenderedPageBreak/>
          <w:t xml:space="preserve">Sensor-NameListConfig </w:t>
        </w:r>
        <w:r w:rsidRPr="004072B1">
          <w:rPr>
            <w:lang w:val="en-US"/>
            <w:rPrChange w:id="148256" w:author="Draft version 2" w:date="2020-04-03T01:44:00Z">
              <w:rPr>
                <w:lang w:val="en-US"/>
              </w:rPr>
            </w:rPrChange>
          </w:rPr>
          <w:t>information element</w:t>
        </w:r>
      </w:ins>
    </w:p>
    <w:p w14:paraId="5EB8BCE1" w14:textId="77777777" w:rsidR="00D70148" w:rsidRPr="004072B1" w:rsidRDefault="00D70148" w:rsidP="00D70148">
      <w:pPr>
        <w:pStyle w:val="PL"/>
        <w:rPr>
          <w:ins w:id="148257" w:author="CR#1488r2" w:date="2020-03-26T15:06:00Z"/>
          <w:rPrChange w:id="148258" w:author="Draft version 2" w:date="2020-04-03T01:44:00Z">
            <w:rPr>
              <w:ins w:id="148259" w:author="CR#1488r2" w:date="2020-03-26T15:06:00Z"/>
              <w:color w:val="808080"/>
            </w:rPr>
          </w:rPrChange>
        </w:rPr>
      </w:pPr>
      <w:ins w:id="148260" w:author="CR#1488r2" w:date="2020-03-26T15:06:00Z">
        <w:r w:rsidRPr="004072B1">
          <w:rPr>
            <w:rPrChange w:id="148261" w:author="Draft version 2" w:date="2020-04-03T01:44:00Z">
              <w:rPr>
                <w:color w:val="808080"/>
              </w:rPr>
            </w:rPrChange>
          </w:rPr>
          <w:t>-- ASN1START</w:t>
        </w:r>
      </w:ins>
    </w:p>
    <w:p w14:paraId="7032FCD2" w14:textId="77777777" w:rsidR="00D70148" w:rsidRPr="004072B1" w:rsidRDefault="00D70148" w:rsidP="00D70148">
      <w:pPr>
        <w:pStyle w:val="PL"/>
        <w:rPr>
          <w:ins w:id="148262" w:author="CR#1488r2" w:date="2020-03-26T15:06:00Z"/>
          <w:rPrChange w:id="148263" w:author="Draft version 2" w:date="2020-04-03T01:44:00Z">
            <w:rPr>
              <w:ins w:id="148264" w:author="CR#1488r2" w:date="2020-03-26T15:06:00Z"/>
              <w:color w:val="808080"/>
            </w:rPr>
          </w:rPrChange>
        </w:rPr>
      </w:pPr>
      <w:ins w:id="148265" w:author="CR#1488r2" w:date="2020-03-26T15:06:00Z">
        <w:r w:rsidRPr="004072B1">
          <w:rPr>
            <w:rPrChange w:id="148266" w:author="Draft version 2" w:date="2020-04-03T01:44:00Z">
              <w:rPr>
                <w:color w:val="808080"/>
              </w:rPr>
            </w:rPrChange>
          </w:rPr>
          <w:t>-- TAG-SENSORNAMELISTCONFIG-START</w:t>
        </w:r>
      </w:ins>
    </w:p>
    <w:p w14:paraId="6F19F282" w14:textId="77777777" w:rsidR="00D70148" w:rsidRPr="004072B1" w:rsidRDefault="00D70148" w:rsidP="00D70148">
      <w:pPr>
        <w:pStyle w:val="PL"/>
        <w:rPr>
          <w:ins w:id="148267" w:author="CR#1488r2" w:date="2020-03-26T15:06:00Z"/>
          <w:lang w:eastAsia="zh-CN"/>
          <w:rPrChange w:id="148268" w:author="Draft version 2" w:date="2020-04-03T01:44:00Z">
            <w:rPr>
              <w:ins w:id="148269" w:author="CR#1488r2" w:date="2020-03-26T15:06:00Z"/>
              <w:lang w:eastAsia="zh-CN"/>
            </w:rPr>
          </w:rPrChange>
        </w:rPr>
      </w:pPr>
    </w:p>
    <w:p w14:paraId="5179468F" w14:textId="5508F887" w:rsidR="00D70148" w:rsidRPr="004072B1" w:rsidRDefault="00D70148" w:rsidP="00D70148">
      <w:pPr>
        <w:pStyle w:val="PL"/>
        <w:rPr>
          <w:ins w:id="148270" w:author="CR#1488r2" w:date="2020-03-26T15:06:00Z"/>
          <w:rFonts w:eastAsia="Malgun Gothic"/>
          <w:rPrChange w:id="148271" w:author="Draft version 2" w:date="2020-04-03T01:44:00Z">
            <w:rPr>
              <w:ins w:id="148272" w:author="CR#1488r2" w:date="2020-03-26T15:06:00Z"/>
              <w:rFonts w:eastAsia="Malgun Gothic"/>
            </w:rPr>
          </w:rPrChange>
        </w:rPr>
      </w:pPr>
      <w:ins w:id="148273" w:author="CR#1488r2" w:date="2020-03-26T15:06:00Z">
        <w:r w:rsidRPr="004072B1">
          <w:rPr>
            <w:rFonts w:eastAsia="Malgun Gothic"/>
            <w:rPrChange w:id="148274" w:author="Draft version 2" w:date="2020-04-03T01:44:00Z">
              <w:rPr>
                <w:rFonts w:eastAsia="Malgun Gothic"/>
              </w:rPr>
            </w:rPrChange>
          </w:rPr>
          <w:t>Sensor-NameListConfig-r16 ::=</w:t>
        </w:r>
      </w:ins>
      <w:ins w:id="148275" w:author="CR#1488r2" w:date="2020-03-26T15:07:00Z">
        <w:r w:rsidRPr="004072B1">
          <w:rPr>
            <w:rFonts w:eastAsia="Malgun Gothic"/>
            <w:rPrChange w:id="148276" w:author="Draft version 2" w:date="2020-04-03T01:44:00Z">
              <w:rPr>
                <w:rFonts w:eastAsia="Malgun Gothic"/>
              </w:rPr>
            </w:rPrChange>
          </w:rPr>
          <w:t xml:space="preserve"> </w:t>
        </w:r>
      </w:ins>
      <w:ins w:id="148277" w:author="CR#1488r2" w:date="2020-03-26T15:06:00Z">
        <w:r w:rsidRPr="004072B1">
          <w:rPr>
            <w:rPrChange w:id="148278" w:author="Draft version 2" w:date="2020-04-03T01:44:00Z">
              <w:rPr>
                <w:color w:val="993366"/>
              </w:rPr>
            </w:rPrChange>
          </w:rPr>
          <w:t>CHOICE</w:t>
        </w:r>
        <w:r w:rsidRPr="004072B1">
          <w:rPr>
            <w:rFonts w:eastAsia="Malgun Gothic"/>
            <w:rPrChange w:id="148279" w:author="Draft version 2" w:date="2020-04-03T01:44:00Z">
              <w:rPr>
                <w:rFonts w:eastAsia="Malgun Gothic"/>
              </w:rPr>
            </w:rPrChange>
          </w:rPr>
          <w:t>{</w:t>
        </w:r>
      </w:ins>
    </w:p>
    <w:p w14:paraId="3494B3FE" w14:textId="4D80E6EA" w:rsidR="00D70148" w:rsidRPr="004072B1" w:rsidRDefault="00D70148" w:rsidP="00D70148">
      <w:pPr>
        <w:pStyle w:val="PL"/>
        <w:rPr>
          <w:ins w:id="148280" w:author="CR#1488r2" w:date="2020-03-26T15:06:00Z"/>
          <w:rFonts w:eastAsia="Malgun Gothic"/>
          <w:rPrChange w:id="148281" w:author="Draft version 2" w:date="2020-04-03T01:44:00Z">
            <w:rPr>
              <w:ins w:id="148282" w:author="CR#1488r2" w:date="2020-03-26T15:06:00Z"/>
              <w:rFonts w:eastAsia="Malgun Gothic"/>
            </w:rPr>
          </w:rPrChange>
        </w:rPr>
      </w:pPr>
      <w:ins w:id="148283" w:author="CR#1488r2" w:date="2020-03-26T15:07:00Z">
        <w:r w:rsidRPr="004072B1">
          <w:rPr>
            <w:rPrChange w:id="148284" w:author="Draft version 2" w:date="2020-04-03T01:44:00Z">
              <w:rPr/>
            </w:rPrChange>
          </w:rPr>
          <w:t xml:space="preserve">    </w:t>
        </w:r>
      </w:ins>
      <w:ins w:id="148285" w:author="CR#1488r2" w:date="2020-03-26T15:06:00Z">
        <w:r w:rsidRPr="004072B1">
          <w:rPr>
            <w:rFonts w:eastAsia="Malgun Gothic"/>
            <w:rPrChange w:id="148286" w:author="Draft version 2" w:date="2020-04-03T01:44:00Z">
              <w:rPr>
                <w:rFonts w:eastAsia="Malgun Gothic"/>
              </w:rPr>
            </w:rPrChange>
          </w:rPr>
          <w:t>release</w:t>
        </w:r>
      </w:ins>
      <w:ins w:id="148287" w:author="CR#1488r2" w:date="2020-03-26T15:07:00Z">
        <w:r w:rsidRPr="004072B1">
          <w:rPr>
            <w:rPrChange w:id="148288" w:author="Draft version 2" w:date="2020-04-03T01:44:00Z">
              <w:rPr/>
            </w:rPrChange>
          </w:rPr>
          <w:t xml:space="preserve">                       </w:t>
        </w:r>
      </w:ins>
      <w:ins w:id="148289" w:author="CR#1488r2" w:date="2020-03-26T15:06:00Z">
        <w:r w:rsidRPr="004072B1">
          <w:rPr>
            <w:rPrChange w:id="148290" w:author="Draft version 2" w:date="2020-04-03T01:44:00Z">
              <w:rPr>
                <w:color w:val="993366"/>
              </w:rPr>
            </w:rPrChange>
          </w:rPr>
          <w:t>NULL</w:t>
        </w:r>
        <w:r w:rsidRPr="004072B1">
          <w:rPr>
            <w:rFonts w:eastAsia="Malgun Gothic"/>
            <w:rPrChange w:id="148291" w:author="Draft version 2" w:date="2020-04-03T01:44:00Z">
              <w:rPr>
                <w:rFonts w:eastAsia="Malgun Gothic"/>
              </w:rPr>
            </w:rPrChange>
          </w:rPr>
          <w:t>,</w:t>
        </w:r>
      </w:ins>
    </w:p>
    <w:p w14:paraId="47C9DB29" w14:textId="203D47E9" w:rsidR="00D70148" w:rsidRPr="004072B1" w:rsidRDefault="00D70148" w:rsidP="00D70148">
      <w:pPr>
        <w:pStyle w:val="PL"/>
        <w:rPr>
          <w:ins w:id="148292" w:author="CR#1488r2" w:date="2020-03-26T15:06:00Z"/>
          <w:rFonts w:eastAsia="Malgun Gothic"/>
          <w:rPrChange w:id="148293" w:author="Draft version 2" w:date="2020-04-03T01:44:00Z">
            <w:rPr>
              <w:ins w:id="148294" w:author="CR#1488r2" w:date="2020-03-26T15:06:00Z"/>
              <w:rFonts w:eastAsia="Malgun Gothic"/>
            </w:rPr>
          </w:rPrChange>
        </w:rPr>
      </w:pPr>
      <w:ins w:id="148295" w:author="CR#1488r2" w:date="2020-03-26T15:07:00Z">
        <w:r w:rsidRPr="004072B1">
          <w:rPr>
            <w:rPrChange w:id="148296" w:author="Draft version 2" w:date="2020-04-03T01:44:00Z">
              <w:rPr/>
            </w:rPrChange>
          </w:rPr>
          <w:t xml:space="preserve">    </w:t>
        </w:r>
      </w:ins>
      <w:ins w:id="148297" w:author="CR#1488r2" w:date="2020-03-26T15:06:00Z">
        <w:r w:rsidRPr="004072B1">
          <w:rPr>
            <w:rFonts w:eastAsia="Malgun Gothic"/>
            <w:rPrChange w:id="148298" w:author="Draft version 2" w:date="2020-04-03T01:44:00Z">
              <w:rPr>
                <w:rFonts w:eastAsia="Malgun Gothic"/>
              </w:rPr>
            </w:rPrChange>
          </w:rPr>
          <w:t>setup</w:t>
        </w:r>
      </w:ins>
      <w:ins w:id="148299" w:author="CR#1488r2" w:date="2020-03-26T15:07:00Z">
        <w:r w:rsidRPr="004072B1">
          <w:rPr>
            <w:rPrChange w:id="148300" w:author="Draft version 2" w:date="2020-04-03T01:44:00Z">
              <w:rPr/>
            </w:rPrChange>
          </w:rPr>
          <w:t xml:space="preserve">                         </w:t>
        </w:r>
      </w:ins>
      <w:ins w:id="148301" w:author="CR#1488r2" w:date="2020-03-26T15:06:00Z">
        <w:r w:rsidRPr="004072B1">
          <w:rPr>
            <w:rFonts w:eastAsia="Malgun Gothic"/>
            <w:rPrChange w:id="148302" w:author="Draft version 2" w:date="2020-04-03T01:44:00Z">
              <w:rPr>
                <w:rFonts w:eastAsia="Malgun Gothic"/>
              </w:rPr>
            </w:rPrChange>
          </w:rPr>
          <w:t>Sensor-NameList-r16</w:t>
        </w:r>
      </w:ins>
    </w:p>
    <w:p w14:paraId="25E97D1A" w14:textId="77777777" w:rsidR="00D70148" w:rsidRPr="004072B1" w:rsidRDefault="00D70148" w:rsidP="00D70148">
      <w:pPr>
        <w:pStyle w:val="PL"/>
        <w:rPr>
          <w:ins w:id="148303" w:author="CR#1488r2" w:date="2020-03-26T15:06:00Z"/>
          <w:rFonts w:eastAsia="Malgun Gothic"/>
          <w:rPrChange w:id="148304" w:author="Draft version 2" w:date="2020-04-03T01:44:00Z">
            <w:rPr>
              <w:ins w:id="148305" w:author="CR#1488r2" w:date="2020-03-26T15:06:00Z"/>
              <w:rFonts w:eastAsia="Malgun Gothic"/>
            </w:rPr>
          </w:rPrChange>
        </w:rPr>
      </w:pPr>
      <w:ins w:id="148306" w:author="CR#1488r2" w:date="2020-03-26T15:06:00Z">
        <w:r w:rsidRPr="004072B1">
          <w:rPr>
            <w:rFonts w:eastAsia="Malgun Gothic"/>
            <w:rPrChange w:id="148307" w:author="Draft version 2" w:date="2020-04-03T01:44:00Z">
              <w:rPr>
                <w:rFonts w:eastAsia="Malgun Gothic"/>
              </w:rPr>
            </w:rPrChange>
          </w:rPr>
          <w:t>}</w:t>
        </w:r>
      </w:ins>
    </w:p>
    <w:p w14:paraId="097113AF" w14:textId="77777777" w:rsidR="00D70148" w:rsidRPr="004072B1" w:rsidRDefault="00D70148" w:rsidP="00D70148">
      <w:pPr>
        <w:pStyle w:val="PL"/>
        <w:rPr>
          <w:ins w:id="148308" w:author="CR#1488r2" w:date="2020-03-26T15:06:00Z"/>
          <w:rFonts w:eastAsia="Malgun Gothic"/>
          <w:rPrChange w:id="148309" w:author="Draft version 2" w:date="2020-04-03T01:44:00Z">
            <w:rPr>
              <w:ins w:id="148310" w:author="CR#1488r2" w:date="2020-03-26T15:06:00Z"/>
              <w:rFonts w:eastAsia="Malgun Gothic"/>
            </w:rPr>
          </w:rPrChange>
        </w:rPr>
      </w:pPr>
    </w:p>
    <w:p w14:paraId="520CCDC1" w14:textId="224AF032" w:rsidR="00D70148" w:rsidRPr="004072B1" w:rsidRDefault="00D70148" w:rsidP="00D70148">
      <w:pPr>
        <w:pStyle w:val="PL"/>
        <w:rPr>
          <w:ins w:id="148311" w:author="CR#1488r2" w:date="2020-03-26T15:06:00Z"/>
          <w:rFonts w:eastAsia="Malgun Gothic"/>
          <w:bCs/>
          <w:rPrChange w:id="148312" w:author="Draft version 2" w:date="2020-04-03T01:44:00Z">
            <w:rPr>
              <w:ins w:id="148313" w:author="CR#1488r2" w:date="2020-03-26T15:06:00Z"/>
              <w:rFonts w:eastAsia="Malgun Gothic"/>
              <w:bCs/>
            </w:rPr>
          </w:rPrChange>
        </w:rPr>
      </w:pPr>
      <w:ins w:id="148314" w:author="CR#1488r2" w:date="2020-03-26T15:06:00Z">
        <w:r w:rsidRPr="004072B1">
          <w:rPr>
            <w:rFonts w:eastAsia="Malgun Gothic"/>
            <w:bCs/>
            <w:rPrChange w:id="148315" w:author="Draft version 2" w:date="2020-04-03T01:44:00Z">
              <w:rPr>
                <w:rFonts w:eastAsia="Malgun Gothic"/>
                <w:bCs/>
              </w:rPr>
            </w:rPrChange>
          </w:rPr>
          <w:t>Sensor-NameList-r16 ::=</w:t>
        </w:r>
      </w:ins>
      <w:ins w:id="148316" w:author="CR#1488r2" w:date="2020-03-26T15:07:00Z">
        <w:r w:rsidRPr="004072B1">
          <w:rPr>
            <w:rFonts w:eastAsia="Malgun Gothic"/>
            <w:bCs/>
            <w:rPrChange w:id="148317" w:author="Draft version 2" w:date="2020-04-03T01:44:00Z">
              <w:rPr>
                <w:rFonts w:eastAsia="Malgun Gothic"/>
                <w:bCs/>
              </w:rPr>
            </w:rPrChange>
          </w:rPr>
          <w:t xml:space="preserve"> </w:t>
        </w:r>
      </w:ins>
      <w:ins w:id="148318" w:author="CR#1488r2" w:date="2020-03-26T15:06:00Z">
        <w:r w:rsidRPr="004072B1">
          <w:rPr>
            <w:rPrChange w:id="148319" w:author="Draft version 2" w:date="2020-04-03T01:44:00Z">
              <w:rPr>
                <w:color w:val="993366"/>
              </w:rPr>
            </w:rPrChange>
          </w:rPr>
          <w:t>SEQUENCE</w:t>
        </w:r>
        <w:r w:rsidRPr="004072B1">
          <w:rPr>
            <w:rFonts w:eastAsia="Malgun Gothic"/>
            <w:bCs/>
            <w:rPrChange w:id="148320" w:author="Draft version 2" w:date="2020-04-03T01:44:00Z">
              <w:rPr>
                <w:rFonts w:eastAsia="Malgun Gothic"/>
                <w:bCs/>
              </w:rPr>
            </w:rPrChange>
          </w:rPr>
          <w:t xml:space="preserve"> </w:t>
        </w:r>
        <w:r w:rsidRPr="004072B1">
          <w:rPr>
            <w:rFonts w:eastAsia="Malgun Gothic"/>
            <w:rPrChange w:id="148321" w:author="Draft version 2" w:date="2020-04-03T01:44:00Z">
              <w:rPr>
                <w:rFonts w:eastAsia="Malgun Gothic"/>
              </w:rPr>
            </w:rPrChange>
          </w:rPr>
          <w:t>{</w:t>
        </w:r>
        <w:r w:rsidRPr="004072B1">
          <w:rPr>
            <w:rFonts w:eastAsia="Malgun Gothic"/>
            <w:bCs/>
            <w:rPrChange w:id="148322" w:author="Draft version 2" w:date="2020-04-03T01:44:00Z">
              <w:rPr>
                <w:rFonts w:eastAsia="Malgun Gothic"/>
                <w:bCs/>
              </w:rPr>
            </w:rPrChange>
          </w:rPr>
          <w:t xml:space="preserve"> </w:t>
        </w:r>
      </w:ins>
    </w:p>
    <w:p w14:paraId="503E5342" w14:textId="33D2ED66" w:rsidR="00D70148" w:rsidRPr="004072B1" w:rsidRDefault="00D70148" w:rsidP="00D70148">
      <w:pPr>
        <w:pStyle w:val="PL"/>
        <w:rPr>
          <w:ins w:id="148323" w:author="CR#1488r2" w:date="2020-03-26T15:06:00Z"/>
          <w:rPrChange w:id="148324" w:author="Draft version 2" w:date="2020-04-03T01:44:00Z">
            <w:rPr>
              <w:ins w:id="148325" w:author="CR#1488r2" w:date="2020-03-26T15:06:00Z"/>
              <w:color w:val="808080"/>
            </w:rPr>
          </w:rPrChange>
        </w:rPr>
      </w:pPr>
      <w:ins w:id="148326" w:author="CR#1488r2" w:date="2020-03-26T15:07:00Z">
        <w:r w:rsidRPr="004072B1">
          <w:rPr>
            <w:rPrChange w:id="148327" w:author="Draft version 2" w:date="2020-04-03T01:44:00Z">
              <w:rPr/>
            </w:rPrChange>
          </w:rPr>
          <w:t xml:space="preserve">    </w:t>
        </w:r>
      </w:ins>
      <w:ins w:id="148328" w:author="CR#1488r2" w:date="2020-03-26T15:06:00Z">
        <w:r w:rsidRPr="004072B1">
          <w:rPr>
            <w:rFonts w:eastAsia="Malgun Gothic"/>
            <w:lang w:val="en-US"/>
            <w:rPrChange w:id="148329" w:author="Draft version 2" w:date="2020-04-03T01:44:00Z">
              <w:rPr>
                <w:rFonts w:eastAsia="Malgun Gothic"/>
                <w:lang w:val="en-US"/>
              </w:rPr>
            </w:rPrChange>
          </w:rPr>
          <w:t>measUncomBarPre-r16</w:t>
        </w:r>
      </w:ins>
      <w:ins w:id="148330" w:author="CR#1488r2" w:date="2020-03-26T15:07:00Z">
        <w:r w:rsidRPr="004072B1">
          <w:rPr>
            <w:rPrChange w:id="148331" w:author="Draft version 2" w:date="2020-04-03T01:44:00Z">
              <w:rPr/>
            </w:rPrChange>
          </w:rPr>
          <w:t xml:space="preserve">     </w:t>
        </w:r>
      </w:ins>
      <w:ins w:id="148332" w:author="CR#1488r2" w:date="2020-03-26T15:06:00Z">
        <w:r w:rsidRPr="004072B1">
          <w:rPr>
            <w:rPrChange w:id="148333" w:author="Draft version 2" w:date="2020-04-03T01:44:00Z">
              <w:rPr>
                <w:color w:val="993366"/>
              </w:rPr>
            </w:rPrChange>
          </w:rPr>
          <w:t>BOOLEAN</w:t>
        </w:r>
      </w:ins>
      <w:ins w:id="148334" w:author="CR#1488r2" w:date="2020-03-26T15:08:00Z">
        <w:r w:rsidRPr="004072B1">
          <w:rPr>
            <w:rPrChange w:id="148335" w:author="Draft version 2" w:date="2020-04-03T01:44:00Z">
              <w:rPr/>
            </w:rPrChange>
          </w:rPr>
          <w:t xml:space="preserve">            </w:t>
        </w:r>
      </w:ins>
      <w:ins w:id="148336" w:author="CR#1488r2" w:date="2020-03-26T15:06:00Z">
        <w:r w:rsidRPr="004072B1">
          <w:rPr>
            <w:rPrChange w:id="148337" w:author="Draft version 2" w:date="2020-04-03T01:44:00Z">
              <w:rPr>
                <w:color w:val="993366"/>
              </w:rPr>
            </w:rPrChange>
          </w:rPr>
          <w:t>OPTIONAL</w:t>
        </w:r>
        <w:r w:rsidRPr="004072B1">
          <w:rPr>
            <w:rPrChange w:id="148338" w:author="Draft version 2" w:date="2020-04-03T01:44:00Z">
              <w:rPr/>
            </w:rPrChange>
          </w:rPr>
          <w:t>,</w:t>
        </w:r>
      </w:ins>
      <w:ins w:id="148339" w:author="CR#1488r2" w:date="2020-03-26T15:08:00Z">
        <w:r w:rsidRPr="004072B1">
          <w:rPr>
            <w:lang w:val="en-US"/>
            <w:rPrChange w:id="148340" w:author="Draft version 2" w:date="2020-04-03T01:44:00Z">
              <w:rPr>
                <w:lang w:val="en-US"/>
              </w:rPr>
            </w:rPrChange>
          </w:rPr>
          <w:t xml:space="preserve">  </w:t>
        </w:r>
      </w:ins>
      <w:ins w:id="148341" w:author="CR#1488r2" w:date="2020-03-26T15:06:00Z">
        <w:r w:rsidRPr="004072B1">
          <w:rPr>
            <w:rPrChange w:id="148342" w:author="Draft version 2" w:date="2020-04-03T01:44:00Z">
              <w:rPr>
                <w:color w:val="808080"/>
              </w:rPr>
            </w:rPrChange>
          </w:rPr>
          <w:t>--</w:t>
        </w:r>
      </w:ins>
      <w:ins w:id="148343" w:author="CR#1488r2" w:date="2020-03-26T15:08:00Z">
        <w:r w:rsidRPr="004072B1">
          <w:rPr>
            <w:rPrChange w:id="148344" w:author="Draft version 2" w:date="2020-04-03T01:44:00Z">
              <w:rPr>
                <w:color w:val="808080"/>
              </w:rPr>
            </w:rPrChange>
          </w:rPr>
          <w:t xml:space="preserve"> </w:t>
        </w:r>
      </w:ins>
      <w:ins w:id="148345" w:author="CR#1488r2" w:date="2020-03-26T15:06:00Z">
        <w:r w:rsidRPr="004072B1">
          <w:rPr>
            <w:rPrChange w:id="148346" w:author="Draft version 2" w:date="2020-04-03T01:44:00Z">
              <w:rPr>
                <w:color w:val="808080"/>
              </w:rPr>
            </w:rPrChange>
          </w:rPr>
          <w:t>Need R</w:t>
        </w:r>
      </w:ins>
    </w:p>
    <w:p w14:paraId="020CE545" w14:textId="6E59ABA0" w:rsidR="00D70148" w:rsidRPr="004072B1" w:rsidRDefault="00D70148" w:rsidP="00D70148">
      <w:pPr>
        <w:pStyle w:val="PL"/>
        <w:rPr>
          <w:ins w:id="148347" w:author="CR#1488r2" w:date="2020-03-26T15:06:00Z"/>
          <w:rPrChange w:id="148348" w:author="Draft version 2" w:date="2020-04-03T01:44:00Z">
            <w:rPr>
              <w:ins w:id="148349" w:author="CR#1488r2" w:date="2020-03-26T15:06:00Z"/>
              <w:color w:val="808080"/>
            </w:rPr>
          </w:rPrChange>
        </w:rPr>
      </w:pPr>
      <w:ins w:id="148350" w:author="CR#1488r2" w:date="2020-03-26T15:07:00Z">
        <w:r w:rsidRPr="004072B1">
          <w:rPr>
            <w:rPrChange w:id="148351" w:author="Draft version 2" w:date="2020-04-03T01:44:00Z">
              <w:rPr/>
            </w:rPrChange>
          </w:rPr>
          <w:t xml:space="preserve">    </w:t>
        </w:r>
      </w:ins>
      <w:ins w:id="148352" w:author="CR#1488r2" w:date="2020-03-26T15:06:00Z">
        <w:r w:rsidRPr="004072B1">
          <w:rPr>
            <w:rFonts w:eastAsia="Malgun Gothic"/>
            <w:bCs/>
            <w:lang w:val="en-US"/>
            <w:rPrChange w:id="148353" w:author="Draft version 2" w:date="2020-04-03T01:44:00Z">
              <w:rPr>
                <w:rFonts w:eastAsia="Malgun Gothic"/>
                <w:bCs/>
                <w:lang w:val="en-US"/>
              </w:rPr>
            </w:rPrChange>
          </w:rPr>
          <w:t>measUeSpeed</w:t>
        </w:r>
      </w:ins>
      <w:ins w:id="148354" w:author="CR#1488r2" w:date="2020-03-26T15:08:00Z">
        <w:r w:rsidRPr="004072B1">
          <w:rPr>
            <w:rPrChange w:id="148355" w:author="Draft version 2" w:date="2020-04-03T01:44:00Z">
              <w:rPr/>
            </w:rPrChange>
          </w:rPr>
          <w:t xml:space="preserve">             </w:t>
        </w:r>
      </w:ins>
      <w:ins w:id="148356" w:author="CR#1488r2" w:date="2020-03-26T15:06:00Z">
        <w:r w:rsidRPr="004072B1">
          <w:rPr>
            <w:rPrChange w:id="148357" w:author="Draft version 2" w:date="2020-04-03T01:44:00Z">
              <w:rPr>
                <w:color w:val="993366"/>
              </w:rPr>
            </w:rPrChange>
          </w:rPr>
          <w:t>BOOLEAN</w:t>
        </w:r>
      </w:ins>
      <w:ins w:id="148358" w:author="CR#1488r2" w:date="2020-03-26T15:08:00Z">
        <w:r w:rsidRPr="004072B1">
          <w:rPr>
            <w:rPrChange w:id="148359" w:author="Draft version 2" w:date="2020-04-03T01:44:00Z">
              <w:rPr/>
            </w:rPrChange>
          </w:rPr>
          <w:t xml:space="preserve">            </w:t>
        </w:r>
      </w:ins>
      <w:ins w:id="148360" w:author="CR#1488r2" w:date="2020-03-26T15:06:00Z">
        <w:r w:rsidRPr="004072B1">
          <w:rPr>
            <w:rPrChange w:id="148361" w:author="Draft version 2" w:date="2020-04-03T01:44:00Z">
              <w:rPr>
                <w:color w:val="993366"/>
              </w:rPr>
            </w:rPrChange>
          </w:rPr>
          <w:t>OPTIONAL</w:t>
        </w:r>
        <w:r w:rsidRPr="004072B1">
          <w:rPr>
            <w:rPrChange w:id="148362" w:author="Draft version 2" w:date="2020-04-03T01:44:00Z">
              <w:rPr/>
            </w:rPrChange>
          </w:rPr>
          <w:t>,</w:t>
        </w:r>
      </w:ins>
      <w:ins w:id="148363" w:author="CR#1488r2" w:date="2020-03-26T15:08:00Z">
        <w:r w:rsidRPr="004072B1">
          <w:rPr>
            <w:rPrChange w:id="148364" w:author="Draft version 2" w:date="2020-04-03T01:44:00Z">
              <w:rPr>
                <w:color w:val="993366"/>
              </w:rPr>
            </w:rPrChange>
          </w:rPr>
          <w:t xml:space="preserve">  </w:t>
        </w:r>
      </w:ins>
      <w:ins w:id="148365" w:author="CR#1488r2" w:date="2020-03-26T15:06:00Z">
        <w:r w:rsidRPr="004072B1">
          <w:rPr>
            <w:rPrChange w:id="148366" w:author="Draft version 2" w:date="2020-04-03T01:44:00Z">
              <w:rPr>
                <w:color w:val="808080"/>
              </w:rPr>
            </w:rPrChange>
          </w:rPr>
          <w:t>--</w:t>
        </w:r>
      </w:ins>
      <w:ins w:id="148367" w:author="CR#1488r2" w:date="2020-03-26T15:08:00Z">
        <w:r w:rsidRPr="004072B1">
          <w:rPr>
            <w:rPrChange w:id="148368" w:author="Draft version 2" w:date="2020-04-03T01:44:00Z">
              <w:rPr>
                <w:color w:val="808080"/>
              </w:rPr>
            </w:rPrChange>
          </w:rPr>
          <w:t xml:space="preserve"> </w:t>
        </w:r>
      </w:ins>
      <w:ins w:id="148369" w:author="CR#1488r2" w:date="2020-03-26T15:06:00Z">
        <w:r w:rsidRPr="004072B1">
          <w:rPr>
            <w:rPrChange w:id="148370" w:author="Draft version 2" w:date="2020-04-03T01:44:00Z">
              <w:rPr>
                <w:color w:val="808080"/>
              </w:rPr>
            </w:rPrChange>
          </w:rPr>
          <w:t>Need R</w:t>
        </w:r>
      </w:ins>
    </w:p>
    <w:p w14:paraId="43C436D2" w14:textId="5C9ED993" w:rsidR="00D70148" w:rsidRPr="004072B1" w:rsidRDefault="00D70148" w:rsidP="00D70148">
      <w:pPr>
        <w:pStyle w:val="PL"/>
        <w:rPr>
          <w:ins w:id="148371" w:author="CR#1488r2" w:date="2020-03-26T15:06:00Z"/>
          <w:rPrChange w:id="148372" w:author="Draft version 2" w:date="2020-04-03T01:44:00Z">
            <w:rPr>
              <w:ins w:id="148373" w:author="CR#1488r2" w:date="2020-03-26T15:06:00Z"/>
              <w:color w:val="808080"/>
            </w:rPr>
          </w:rPrChange>
        </w:rPr>
      </w:pPr>
      <w:ins w:id="148374" w:author="CR#1488r2" w:date="2020-03-26T15:07:00Z">
        <w:r w:rsidRPr="004072B1">
          <w:rPr>
            <w:rPrChange w:id="148375" w:author="Draft version 2" w:date="2020-04-03T01:44:00Z">
              <w:rPr/>
            </w:rPrChange>
          </w:rPr>
          <w:t xml:space="preserve">    </w:t>
        </w:r>
      </w:ins>
      <w:ins w:id="148376" w:author="CR#1488r2" w:date="2020-03-26T15:06:00Z">
        <w:r w:rsidRPr="004072B1">
          <w:rPr>
            <w:rFonts w:eastAsia="Malgun Gothic"/>
            <w:rPrChange w:id="148377" w:author="Draft version 2" w:date="2020-04-03T01:44:00Z">
              <w:rPr>
                <w:rFonts w:eastAsia="Malgun Gothic"/>
              </w:rPr>
            </w:rPrChange>
          </w:rPr>
          <w:t>measUeOrientation</w:t>
        </w:r>
      </w:ins>
      <w:ins w:id="148378" w:author="CR#1488r2" w:date="2020-03-26T15:08:00Z">
        <w:r w:rsidRPr="004072B1">
          <w:rPr>
            <w:rPrChange w:id="148379" w:author="Draft version 2" w:date="2020-04-03T01:44:00Z">
              <w:rPr/>
            </w:rPrChange>
          </w:rPr>
          <w:t xml:space="preserve">       </w:t>
        </w:r>
      </w:ins>
      <w:ins w:id="148380" w:author="CR#1488r2" w:date="2020-03-26T15:06:00Z">
        <w:r w:rsidRPr="004072B1">
          <w:rPr>
            <w:rPrChange w:id="148381" w:author="Draft version 2" w:date="2020-04-03T01:44:00Z">
              <w:rPr>
                <w:color w:val="993366"/>
              </w:rPr>
            </w:rPrChange>
          </w:rPr>
          <w:t>BOOLEAN</w:t>
        </w:r>
      </w:ins>
      <w:ins w:id="148382" w:author="CR#1488r2" w:date="2020-03-26T15:08:00Z">
        <w:r w:rsidRPr="004072B1">
          <w:rPr>
            <w:rPrChange w:id="148383" w:author="Draft version 2" w:date="2020-04-03T01:44:00Z">
              <w:rPr/>
            </w:rPrChange>
          </w:rPr>
          <w:t xml:space="preserve">            </w:t>
        </w:r>
      </w:ins>
      <w:ins w:id="148384" w:author="CR#1488r2" w:date="2020-03-26T15:06:00Z">
        <w:r w:rsidRPr="004072B1">
          <w:rPr>
            <w:rPrChange w:id="148385" w:author="Draft version 2" w:date="2020-04-03T01:44:00Z">
              <w:rPr>
                <w:color w:val="993366"/>
              </w:rPr>
            </w:rPrChange>
          </w:rPr>
          <w:t>OPTIONAL</w:t>
        </w:r>
      </w:ins>
      <w:ins w:id="148386" w:author="CR#1488r2" w:date="2020-03-26T15:08:00Z">
        <w:r w:rsidRPr="004072B1">
          <w:rPr>
            <w:rPrChange w:id="148387" w:author="Draft version 2" w:date="2020-04-03T01:44:00Z">
              <w:rPr>
                <w:color w:val="993366"/>
              </w:rPr>
            </w:rPrChange>
          </w:rPr>
          <w:t xml:space="preserve">   </w:t>
        </w:r>
      </w:ins>
      <w:ins w:id="148388" w:author="CR#1488r2" w:date="2020-03-26T15:06:00Z">
        <w:r w:rsidRPr="004072B1">
          <w:rPr>
            <w:rPrChange w:id="148389" w:author="Draft version 2" w:date="2020-04-03T01:44:00Z">
              <w:rPr>
                <w:color w:val="808080"/>
              </w:rPr>
            </w:rPrChange>
          </w:rPr>
          <w:t>--</w:t>
        </w:r>
      </w:ins>
      <w:ins w:id="148390" w:author="CR#1488r2" w:date="2020-03-26T15:08:00Z">
        <w:r w:rsidRPr="004072B1">
          <w:rPr>
            <w:rPrChange w:id="148391" w:author="Draft version 2" w:date="2020-04-03T01:44:00Z">
              <w:rPr>
                <w:color w:val="808080"/>
              </w:rPr>
            </w:rPrChange>
          </w:rPr>
          <w:t xml:space="preserve"> </w:t>
        </w:r>
      </w:ins>
      <w:ins w:id="148392" w:author="CR#1488r2" w:date="2020-03-26T15:06:00Z">
        <w:r w:rsidRPr="004072B1">
          <w:rPr>
            <w:rPrChange w:id="148393" w:author="Draft version 2" w:date="2020-04-03T01:44:00Z">
              <w:rPr>
                <w:color w:val="808080"/>
              </w:rPr>
            </w:rPrChange>
          </w:rPr>
          <w:t>Need R</w:t>
        </w:r>
      </w:ins>
    </w:p>
    <w:p w14:paraId="5977FD51" w14:textId="77777777" w:rsidR="00D70148" w:rsidRPr="004072B1" w:rsidRDefault="00D70148" w:rsidP="00D70148">
      <w:pPr>
        <w:pStyle w:val="PL"/>
        <w:rPr>
          <w:ins w:id="148394" w:author="CR#1488r2" w:date="2020-03-26T15:06:00Z"/>
          <w:rFonts w:eastAsia="Malgun Gothic"/>
          <w:rPrChange w:id="148395" w:author="Draft version 2" w:date="2020-04-03T01:44:00Z">
            <w:rPr>
              <w:ins w:id="148396" w:author="CR#1488r2" w:date="2020-03-26T15:06:00Z"/>
              <w:rFonts w:eastAsia="Malgun Gothic"/>
            </w:rPr>
          </w:rPrChange>
        </w:rPr>
      </w:pPr>
      <w:ins w:id="148397" w:author="CR#1488r2" w:date="2020-03-26T15:06:00Z">
        <w:r w:rsidRPr="004072B1">
          <w:rPr>
            <w:rFonts w:eastAsia="Malgun Gothic"/>
            <w:rPrChange w:id="148398" w:author="Draft version 2" w:date="2020-04-03T01:44:00Z">
              <w:rPr>
                <w:rFonts w:eastAsia="Malgun Gothic"/>
              </w:rPr>
            </w:rPrChange>
          </w:rPr>
          <w:t>}</w:t>
        </w:r>
      </w:ins>
    </w:p>
    <w:p w14:paraId="6B3DF3E6" w14:textId="77777777" w:rsidR="00D70148" w:rsidRPr="004072B1" w:rsidRDefault="00D70148" w:rsidP="00D70148">
      <w:pPr>
        <w:pStyle w:val="PL"/>
        <w:rPr>
          <w:ins w:id="148399" w:author="CR#1488r2" w:date="2020-03-26T15:06:00Z"/>
          <w:rPrChange w:id="148400" w:author="Draft version 2" w:date="2020-04-03T01:44:00Z">
            <w:rPr>
              <w:ins w:id="148401" w:author="CR#1488r2" w:date="2020-03-26T15:06:00Z"/>
            </w:rPr>
          </w:rPrChange>
        </w:rPr>
      </w:pPr>
    </w:p>
    <w:p w14:paraId="42C2B8D6" w14:textId="77777777" w:rsidR="00D70148" w:rsidRPr="004072B1" w:rsidRDefault="00D70148" w:rsidP="00D70148">
      <w:pPr>
        <w:pStyle w:val="PL"/>
        <w:rPr>
          <w:ins w:id="148402" w:author="CR#1488r2" w:date="2020-03-26T15:06:00Z"/>
          <w:rPrChange w:id="148403" w:author="Draft version 2" w:date="2020-04-03T01:44:00Z">
            <w:rPr>
              <w:ins w:id="148404" w:author="CR#1488r2" w:date="2020-03-26T15:06:00Z"/>
              <w:color w:val="808080"/>
            </w:rPr>
          </w:rPrChange>
        </w:rPr>
      </w:pPr>
      <w:ins w:id="148405" w:author="CR#1488r2" w:date="2020-03-26T15:06:00Z">
        <w:r w:rsidRPr="004072B1">
          <w:rPr>
            <w:rPrChange w:id="148406" w:author="Draft version 2" w:date="2020-04-03T01:44:00Z">
              <w:rPr>
                <w:color w:val="808080"/>
              </w:rPr>
            </w:rPrChange>
          </w:rPr>
          <w:t>-- TAG-SENSORNAMELISTCONFIG-STOP</w:t>
        </w:r>
      </w:ins>
    </w:p>
    <w:p w14:paraId="4339D45E" w14:textId="77777777" w:rsidR="00D70148" w:rsidRPr="004072B1" w:rsidRDefault="00D70148" w:rsidP="00D70148">
      <w:pPr>
        <w:pStyle w:val="PL"/>
        <w:rPr>
          <w:ins w:id="148407" w:author="CR#1488r2" w:date="2020-03-26T15:06:00Z"/>
          <w:rPrChange w:id="148408" w:author="Draft version 2" w:date="2020-04-03T01:44:00Z">
            <w:rPr>
              <w:ins w:id="148409" w:author="CR#1488r2" w:date="2020-03-26T15:06:00Z"/>
              <w:color w:val="808080"/>
            </w:rPr>
          </w:rPrChange>
        </w:rPr>
      </w:pPr>
      <w:ins w:id="148410" w:author="CR#1488r2" w:date="2020-03-26T15:06:00Z">
        <w:r w:rsidRPr="004072B1">
          <w:rPr>
            <w:rPrChange w:id="148411" w:author="Draft version 2" w:date="2020-04-03T01:44:00Z">
              <w:rPr>
                <w:color w:val="808080"/>
              </w:rPr>
            </w:rPrChange>
          </w:rPr>
          <w:t>-- ASN1STOP</w:t>
        </w:r>
      </w:ins>
    </w:p>
    <w:p w14:paraId="1C94DFD6" w14:textId="77777777" w:rsidR="00D70148" w:rsidRPr="004072B1" w:rsidRDefault="00D70148" w:rsidP="00D70148">
      <w:pPr>
        <w:pStyle w:val="PL"/>
        <w:rPr>
          <w:ins w:id="148412" w:author="CR#1488r2" w:date="2020-03-26T15:06:00Z"/>
          <w:lang w:val="en-US" w:eastAsia="zh-CN"/>
          <w:rPrChange w:id="148413" w:author="Draft version 2" w:date="2020-04-03T01:44:00Z">
            <w:rPr>
              <w:ins w:id="148414" w:author="CR#1488r2" w:date="2020-03-26T15:06:00Z"/>
              <w:color w:val="FF0000"/>
              <w:lang w:val="en-US" w:eastAsia="zh-CN"/>
            </w:rPr>
          </w:rPrChange>
        </w:rPr>
      </w:pPr>
    </w:p>
    <w:p w14:paraId="165BC560" w14:textId="77777777" w:rsidR="00D70148" w:rsidRPr="004072B1" w:rsidRDefault="00D70148" w:rsidP="00D70148">
      <w:pPr>
        <w:rPr>
          <w:ins w:id="148415" w:author="CR#1488r2" w:date="2020-03-26T15:06:00Z"/>
          <w:rPrChange w:id="148416" w:author="Draft version 2" w:date="2020-04-03T01:44:00Z">
            <w:rPr>
              <w:ins w:id="148417" w:author="CR#1488r2" w:date="2020-03-26T15:0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4072B1" w14:paraId="420A60FF" w14:textId="77777777" w:rsidTr="00A2540A">
        <w:trPr>
          <w:ins w:id="148418"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4072B1" w:rsidRDefault="00D70148" w:rsidP="00A2540A">
            <w:pPr>
              <w:pStyle w:val="TAH"/>
              <w:rPr>
                <w:ins w:id="148419" w:author="CR#1488r2" w:date="2020-03-26T15:06:00Z"/>
                <w:szCs w:val="22"/>
                <w:rPrChange w:id="148420" w:author="Draft version 2" w:date="2020-04-03T01:44:00Z">
                  <w:rPr>
                    <w:ins w:id="148421" w:author="CR#1488r2" w:date="2020-03-26T15:06:00Z"/>
                    <w:szCs w:val="22"/>
                  </w:rPr>
                </w:rPrChange>
              </w:rPr>
            </w:pPr>
            <w:ins w:id="148422" w:author="CR#1488r2" w:date="2020-03-26T15:06:00Z">
              <w:r w:rsidRPr="004072B1">
                <w:rPr>
                  <w:i/>
                  <w:rPrChange w:id="148423" w:author="Draft version 2" w:date="2020-04-03T01:44:00Z">
                    <w:rPr>
                      <w:i/>
                    </w:rPr>
                  </w:rPrChange>
                </w:rPr>
                <w:t xml:space="preserve">Sensor-NameListConfig </w:t>
              </w:r>
              <w:r w:rsidRPr="004072B1">
                <w:rPr>
                  <w:szCs w:val="22"/>
                  <w:rPrChange w:id="148424" w:author="Draft version 2" w:date="2020-04-03T01:44:00Z">
                    <w:rPr>
                      <w:szCs w:val="22"/>
                    </w:rPr>
                  </w:rPrChange>
                </w:rPr>
                <w:t>field descriptions</w:t>
              </w:r>
            </w:ins>
          </w:p>
        </w:tc>
      </w:tr>
      <w:tr w:rsidR="00936420" w:rsidRPr="004072B1" w14:paraId="063F8268" w14:textId="77777777" w:rsidTr="00A2540A">
        <w:trPr>
          <w:ins w:id="148425"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4072B1" w:rsidRDefault="00D70148" w:rsidP="00A2540A">
            <w:pPr>
              <w:pStyle w:val="TAL"/>
              <w:rPr>
                <w:ins w:id="148426" w:author="CR#1488r2" w:date="2020-03-26T15:06:00Z"/>
                <w:b/>
                <w:i/>
                <w:szCs w:val="22"/>
                <w:lang w:val="en-US"/>
                <w:rPrChange w:id="148427" w:author="Draft version 2" w:date="2020-04-03T01:44:00Z">
                  <w:rPr>
                    <w:ins w:id="148428" w:author="CR#1488r2" w:date="2020-03-26T15:06:00Z"/>
                    <w:b/>
                    <w:i/>
                    <w:szCs w:val="22"/>
                    <w:lang w:val="en-US"/>
                  </w:rPr>
                </w:rPrChange>
              </w:rPr>
            </w:pPr>
            <w:ins w:id="148429" w:author="CR#1488r2" w:date="2020-03-26T15:06:00Z">
              <w:r w:rsidRPr="004072B1">
                <w:rPr>
                  <w:b/>
                  <w:i/>
                  <w:szCs w:val="22"/>
                  <w:lang w:val="en-US"/>
                  <w:rPrChange w:id="148430" w:author="Draft version 2" w:date="2020-04-03T01:44:00Z">
                    <w:rPr>
                      <w:b/>
                      <w:i/>
                      <w:szCs w:val="22"/>
                      <w:lang w:val="en-US"/>
                    </w:rPr>
                  </w:rPrChange>
                </w:rPr>
                <w:t>measUncomBarPre</w:t>
              </w:r>
            </w:ins>
          </w:p>
          <w:p w14:paraId="35F15465" w14:textId="77777777" w:rsidR="00D70148" w:rsidRPr="004072B1" w:rsidRDefault="00D70148" w:rsidP="00A2540A">
            <w:pPr>
              <w:pStyle w:val="TAL"/>
              <w:rPr>
                <w:ins w:id="148431" w:author="CR#1488r2" w:date="2020-03-26T15:06:00Z"/>
                <w:szCs w:val="22"/>
                <w:lang w:val="en-US"/>
                <w:rPrChange w:id="148432" w:author="Draft version 2" w:date="2020-04-03T01:44:00Z">
                  <w:rPr>
                    <w:ins w:id="148433" w:author="CR#1488r2" w:date="2020-03-26T15:06:00Z"/>
                    <w:szCs w:val="22"/>
                    <w:lang w:val="en-US"/>
                  </w:rPr>
                </w:rPrChange>
              </w:rPr>
            </w:pPr>
            <w:ins w:id="148434" w:author="CR#1488r2" w:date="2020-03-26T15:06:00Z">
              <w:r w:rsidRPr="004072B1">
                <w:rPr>
                  <w:szCs w:val="22"/>
                  <w:lang w:val="en-US"/>
                  <w:rPrChange w:id="148435" w:author="Draft version 2" w:date="2020-04-03T01:44:00Z">
                    <w:rPr>
                      <w:szCs w:val="22"/>
                      <w:lang w:val="en-US"/>
                    </w:rPr>
                  </w:rPrChange>
                </w:rPr>
                <w:t>If configured, the UE reports the uncompensated Barometeric pressure measurement as defined in uncompensatedBarometricPressure-r16.</w:t>
              </w:r>
            </w:ins>
          </w:p>
        </w:tc>
      </w:tr>
      <w:tr w:rsidR="00936420" w:rsidRPr="004072B1" w14:paraId="3460D354" w14:textId="77777777" w:rsidTr="00A2540A">
        <w:trPr>
          <w:ins w:id="148436"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4072B1" w:rsidRDefault="00D70148" w:rsidP="00A2540A">
            <w:pPr>
              <w:pStyle w:val="TAL"/>
              <w:rPr>
                <w:ins w:id="148437" w:author="CR#1488r2" w:date="2020-03-26T15:06:00Z"/>
                <w:b/>
                <w:bCs/>
                <w:i/>
                <w:iCs/>
                <w:szCs w:val="22"/>
                <w:lang w:val="en-US"/>
                <w:rPrChange w:id="148438" w:author="Draft version 2" w:date="2020-04-03T01:44:00Z">
                  <w:rPr>
                    <w:ins w:id="148439" w:author="CR#1488r2" w:date="2020-03-26T15:06:00Z"/>
                    <w:b/>
                    <w:bCs/>
                    <w:i/>
                    <w:iCs/>
                    <w:szCs w:val="22"/>
                    <w:lang w:val="en-US"/>
                  </w:rPr>
                </w:rPrChange>
              </w:rPr>
            </w:pPr>
            <w:ins w:id="148440" w:author="CR#1488r2" w:date="2020-03-26T15:06:00Z">
              <w:r w:rsidRPr="004072B1">
                <w:rPr>
                  <w:b/>
                  <w:bCs/>
                  <w:i/>
                  <w:iCs/>
                  <w:szCs w:val="22"/>
                  <w:lang w:val="en-US"/>
                  <w:rPrChange w:id="148441" w:author="Draft version 2" w:date="2020-04-03T01:44:00Z">
                    <w:rPr>
                      <w:b/>
                      <w:bCs/>
                      <w:i/>
                      <w:iCs/>
                      <w:szCs w:val="22"/>
                      <w:lang w:val="en-US"/>
                    </w:rPr>
                  </w:rPrChange>
                </w:rPr>
                <w:t>measUeSpeed</w:t>
              </w:r>
            </w:ins>
          </w:p>
          <w:p w14:paraId="71ED36EB" w14:textId="47C1D44F" w:rsidR="00D70148" w:rsidRPr="004072B1" w:rsidRDefault="00D70148" w:rsidP="00A2540A">
            <w:pPr>
              <w:pStyle w:val="TAL"/>
              <w:rPr>
                <w:ins w:id="148442" w:author="CR#1488r2" w:date="2020-03-26T15:06:00Z"/>
                <w:szCs w:val="22"/>
                <w:lang w:val="en-US"/>
                <w:rPrChange w:id="148443" w:author="Draft version 2" w:date="2020-04-03T01:44:00Z">
                  <w:rPr>
                    <w:ins w:id="148444" w:author="CR#1488r2" w:date="2020-03-26T15:06:00Z"/>
                    <w:szCs w:val="22"/>
                    <w:lang w:val="en-US"/>
                  </w:rPr>
                </w:rPrChange>
              </w:rPr>
            </w:pPr>
            <w:ins w:id="148445" w:author="CR#1488r2" w:date="2020-03-26T15:06:00Z">
              <w:r w:rsidRPr="004072B1">
                <w:rPr>
                  <w:bCs/>
                  <w:iCs/>
                  <w:szCs w:val="22"/>
                  <w:lang w:val="en-US"/>
                  <w:rPrChange w:id="148446" w:author="Draft version 2" w:date="2020-04-03T01:44:00Z">
                    <w:rPr>
                      <w:bCs/>
                      <w:iCs/>
                      <w:szCs w:val="22"/>
                      <w:lang w:val="en-US"/>
                    </w:rPr>
                  </w:rPrChange>
                </w:rPr>
                <w:t xml:space="preserve">If configured, the UE reports the UE speed measurement as defined in </w:t>
              </w:r>
              <w:r w:rsidRPr="004072B1">
                <w:rPr>
                  <w:snapToGrid w:val="0"/>
                  <w:lang w:val="en-US" w:eastAsia="en-GB"/>
                  <w:rPrChange w:id="148447" w:author="Draft version 2" w:date="2020-04-03T01:44:00Z">
                    <w:rPr>
                      <w:snapToGrid w:val="0"/>
                      <w:lang w:val="en-US" w:eastAsia="en-GB"/>
                    </w:rPr>
                  </w:rPrChange>
                </w:rPr>
                <w:t xml:space="preserve">TS 37.355 </w:t>
              </w:r>
            </w:ins>
            <w:ins w:id="148448" w:author="CR#1488r2" w:date="2020-03-26T22:37:00Z">
              <w:r w:rsidR="00D31965" w:rsidRPr="004072B1">
                <w:rPr>
                  <w:snapToGrid w:val="0"/>
                  <w:lang w:val="en-US" w:eastAsia="en-GB"/>
                  <w:rPrChange w:id="148449" w:author="Draft version 2" w:date="2020-04-03T01:44:00Z">
                    <w:rPr>
                      <w:snapToGrid w:val="0"/>
                      <w:lang w:val="en-US" w:eastAsia="en-GB"/>
                    </w:rPr>
                  </w:rPrChange>
                </w:rPr>
                <w:t>[49]</w:t>
              </w:r>
            </w:ins>
            <w:ins w:id="148450" w:author="CR#1488r2" w:date="2020-03-26T15:06:00Z">
              <w:r w:rsidRPr="004072B1">
                <w:rPr>
                  <w:bCs/>
                  <w:iCs/>
                  <w:szCs w:val="22"/>
                  <w:lang w:val="en-US"/>
                  <w:rPrChange w:id="148451" w:author="Draft version 2" w:date="2020-04-03T01:44:00Z">
                    <w:rPr>
                      <w:bCs/>
                      <w:iCs/>
                      <w:szCs w:val="22"/>
                      <w:lang w:val="en-US"/>
                    </w:rPr>
                  </w:rPrChange>
                </w:rPr>
                <w:t>.</w:t>
              </w:r>
            </w:ins>
          </w:p>
        </w:tc>
      </w:tr>
      <w:tr w:rsidR="00D70148" w:rsidRPr="004072B1" w14:paraId="7A6A4347" w14:textId="77777777" w:rsidTr="00A2540A">
        <w:trPr>
          <w:ins w:id="148452"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4072B1" w:rsidRDefault="00D70148" w:rsidP="00A2540A">
            <w:pPr>
              <w:pStyle w:val="TAL"/>
              <w:rPr>
                <w:ins w:id="148453" w:author="CR#1488r2" w:date="2020-03-26T15:06:00Z"/>
                <w:b/>
                <w:i/>
                <w:szCs w:val="22"/>
                <w:lang w:val="en-US"/>
                <w:rPrChange w:id="148454" w:author="Draft version 2" w:date="2020-04-03T01:44:00Z">
                  <w:rPr>
                    <w:ins w:id="148455" w:author="CR#1488r2" w:date="2020-03-26T15:06:00Z"/>
                    <w:b/>
                    <w:i/>
                    <w:szCs w:val="22"/>
                    <w:lang w:val="en-US"/>
                  </w:rPr>
                </w:rPrChange>
              </w:rPr>
            </w:pPr>
            <w:ins w:id="148456" w:author="CR#1488r2" w:date="2020-03-26T15:06:00Z">
              <w:r w:rsidRPr="004072B1">
                <w:rPr>
                  <w:b/>
                  <w:i/>
                  <w:szCs w:val="22"/>
                  <w:lang w:val="en-US"/>
                  <w:rPrChange w:id="148457" w:author="Draft version 2" w:date="2020-04-03T01:44:00Z">
                    <w:rPr>
                      <w:b/>
                      <w:i/>
                      <w:szCs w:val="22"/>
                      <w:lang w:val="en-US"/>
                    </w:rPr>
                  </w:rPrChange>
                </w:rPr>
                <w:t>measUeOrientation</w:t>
              </w:r>
            </w:ins>
          </w:p>
          <w:p w14:paraId="3EF93B71" w14:textId="004A1626" w:rsidR="00D70148" w:rsidRPr="004072B1" w:rsidRDefault="00D70148" w:rsidP="00A2540A">
            <w:pPr>
              <w:pStyle w:val="TAL"/>
              <w:rPr>
                <w:ins w:id="148458" w:author="CR#1488r2" w:date="2020-03-26T15:06:00Z"/>
                <w:szCs w:val="22"/>
                <w:lang w:val="en-US"/>
                <w:rPrChange w:id="148459" w:author="Draft version 2" w:date="2020-04-03T01:44:00Z">
                  <w:rPr>
                    <w:ins w:id="148460" w:author="CR#1488r2" w:date="2020-03-26T15:06:00Z"/>
                    <w:szCs w:val="22"/>
                    <w:lang w:val="en-US"/>
                  </w:rPr>
                </w:rPrChange>
              </w:rPr>
            </w:pPr>
            <w:ins w:id="148461" w:author="CR#1488r2" w:date="2020-03-26T15:06:00Z">
              <w:r w:rsidRPr="004072B1">
                <w:rPr>
                  <w:szCs w:val="22"/>
                  <w:lang w:val="en-US"/>
                  <w:rPrChange w:id="148462" w:author="Draft version 2" w:date="2020-04-03T01:44:00Z">
                    <w:rPr>
                      <w:szCs w:val="22"/>
                      <w:lang w:val="en-US"/>
                    </w:rPr>
                  </w:rPrChange>
                </w:rPr>
                <w:t xml:space="preserve">If configured, the UE reports the UE orientation information as defined in </w:t>
              </w:r>
              <w:r w:rsidRPr="004072B1">
                <w:rPr>
                  <w:snapToGrid w:val="0"/>
                  <w:lang w:val="en-US" w:eastAsia="en-GB"/>
                  <w:rPrChange w:id="148463" w:author="Draft version 2" w:date="2020-04-03T01:44:00Z">
                    <w:rPr>
                      <w:snapToGrid w:val="0"/>
                      <w:lang w:val="en-US" w:eastAsia="en-GB"/>
                    </w:rPr>
                  </w:rPrChange>
                </w:rPr>
                <w:t xml:space="preserve">TS 37.355 </w:t>
              </w:r>
            </w:ins>
            <w:ins w:id="148464" w:author="CR#1488r2" w:date="2020-03-26T22:37:00Z">
              <w:r w:rsidR="00D31965" w:rsidRPr="004072B1">
                <w:rPr>
                  <w:snapToGrid w:val="0"/>
                  <w:lang w:val="en-US" w:eastAsia="en-GB"/>
                  <w:rPrChange w:id="148465" w:author="Draft version 2" w:date="2020-04-03T01:44:00Z">
                    <w:rPr>
                      <w:snapToGrid w:val="0"/>
                      <w:lang w:val="en-US" w:eastAsia="en-GB"/>
                    </w:rPr>
                  </w:rPrChange>
                </w:rPr>
                <w:t>[49]</w:t>
              </w:r>
            </w:ins>
            <w:ins w:id="148466" w:author="CR#1488r2" w:date="2020-03-26T15:06:00Z">
              <w:r w:rsidRPr="004072B1">
                <w:rPr>
                  <w:szCs w:val="22"/>
                  <w:lang w:val="en-US"/>
                  <w:rPrChange w:id="148467" w:author="Draft version 2" w:date="2020-04-03T01:44:00Z">
                    <w:rPr>
                      <w:szCs w:val="22"/>
                      <w:lang w:val="en-US"/>
                    </w:rPr>
                  </w:rPrChange>
                </w:rPr>
                <w:t>.</w:t>
              </w:r>
            </w:ins>
          </w:p>
        </w:tc>
      </w:tr>
    </w:tbl>
    <w:p w14:paraId="59A3EF4E" w14:textId="77777777" w:rsidR="00D70148" w:rsidRPr="004072B1" w:rsidRDefault="00D70148" w:rsidP="00D70148">
      <w:pPr>
        <w:rPr>
          <w:ins w:id="148468" w:author="CR#1488r2" w:date="2020-03-26T15:06:00Z"/>
          <w:rPrChange w:id="148469" w:author="Draft version 2" w:date="2020-04-03T01:44:00Z">
            <w:rPr>
              <w:ins w:id="148470" w:author="CR#1488r2" w:date="2020-03-26T15:06:00Z"/>
            </w:rPr>
          </w:rPrChange>
        </w:rPr>
      </w:pPr>
    </w:p>
    <w:p w14:paraId="01206E90" w14:textId="77777777" w:rsidR="00D70148" w:rsidRPr="004072B1" w:rsidRDefault="00D70148" w:rsidP="00D70148">
      <w:pPr>
        <w:pStyle w:val="Heading4"/>
        <w:rPr>
          <w:ins w:id="148471" w:author="CR#1488r2" w:date="2020-03-26T15:06:00Z"/>
          <w:lang w:val="en-US"/>
          <w:rPrChange w:id="148472" w:author="Draft version 2" w:date="2020-04-03T01:44:00Z">
            <w:rPr>
              <w:ins w:id="148473" w:author="CR#1488r2" w:date="2020-03-26T15:06:00Z"/>
              <w:lang w:val="en-US"/>
            </w:rPr>
          </w:rPrChange>
        </w:rPr>
      </w:pPr>
      <w:bookmarkStart w:id="148474" w:name="_Toc5272686"/>
      <w:bookmarkStart w:id="148475" w:name="_Toc36757406"/>
      <w:ins w:id="148476" w:author="CR#1488r2" w:date="2020-03-26T15:06:00Z">
        <w:r w:rsidRPr="004072B1">
          <w:rPr>
            <w:lang w:val="en-US"/>
            <w:rPrChange w:id="148477" w:author="Draft version 2" w:date="2020-04-03T01:44:00Z">
              <w:rPr>
                <w:lang w:val="en-US"/>
              </w:rPr>
            </w:rPrChange>
          </w:rPr>
          <w:t>–</w:t>
        </w:r>
        <w:r w:rsidRPr="004072B1">
          <w:rPr>
            <w:lang w:val="en-US"/>
            <w:rPrChange w:id="148478" w:author="Draft version 2" w:date="2020-04-03T01:44:00Z">
              <w:rPr>
                <w:lang w:val="en-US"/>
              </w:rPr>
            </w:rPrChange>
          </w:rPr>
          <w:tab/>
        </w:r>
        <w:r w:rsidRPr="004072B1">
          <w:rPr>
            <w:i/>
            <w:lang w:val="en-US"/>
            <w:rPrChange w:id="148479" w:author="Draft version 2" w:date="2020-04-03T01:44:00Z">
              <w:rPr>
                <w:i/>
                <w:lang w:val="en-US"/>
              </w:rPr>
            </w:rPrChange>
          </w:rPr>
          <w:t>TraceReference</w:t>
        </w:r>
        <w:bookmarkEnd w:id="148474"/>
        <w:bookmarkEnd w:id="148475"/>
      </w:ins>
    </w:p>
    <w:p w14:paraId="543E3B04" w14:textId="3DC84A8F" w:rsidR="00D70148" w:rsidRPr="004072B1" w:rsidRDefault="00D70148" w:rsidP="00D70148">
      <w:pPr>
        <w:keepNext/>
        <w:keepLines/>
        <w:rPr>
          <w:ins w:id="148480" w:author="CR#1488r2" w:date="2020-03-26T15:06:00Z"/>
          <w:iCs/>
          <w:rPrChange w:id="148481" w:author="Draft version 2" w:date="2020-04-03T01:44:00Z">
            <w:rPr>
              <w:ins w:id="148482" w:author="CR#1488r2" w:date="2020-03-26T15:06:00Z"/>
              <w:iCs/>
            </w:rPr>
          </w:rPrChange>
        </w:rPr>
      </w:pPr>
      <w:ins w:id="148483" w:author="CR#1488r2" w:date="2020-03-26T15:06:00Z">
        <w:r w:rsidRPr="004072B1">
          <w:rPr>
            <w:rPrChange w:id="148484" w:author="Draft version 2" w:date="2020-04-03T01:44:00Z">
              <w:rPr/>
            </w:rPrChange>
          </w:rPr>
          <w:t xml:space="preserve">The </w:t>
        </w:r>
        <w:r w:rsidRPr="004072B1">
          <w:rPr>
            <w:i/>
            <w:rPrChange w:id="148485" w:author="Draft version 2" w:date="2020-04-03T01:44:00Z">
              <w:rPr>
                <w:i/>
              </w:rPr>
            </w:rPrChange>
          </w:rPr>
          <w:t>TraceReference</w:t>
        </w:r>
        <w:r w:rsidRPr="004072B1">
          <w:rPr>
            <w:rPrChange w:id="148486" w:author="Draft version 2" w:date="2020-04-03T01:44:00Z">
              <w:rPr/>
            </w:rPrChange>
          </w:rPr>
          <w:t xml:space="preserve"> contains parameter Trace Reference as defined in TS 32.422 </w:t>
        </w:r>
      </w:ins>
      <w:ins w:id="148487" w:author="CR#1488r2" w:date="2020-03-26T22:39:00Z">
        <w:r w:rsidR="00D31965" w:rsidRPr="004072B1">
          <w:rPr>
            <w:rPrChange w:id="148488" w:author="Draft version 2" w:date="2020-04-03T01:44:00Z">
              <w:rPr/>
            </w:rPrChange>
          </w:rPr>
          <w:t>[52]</w:t>
        </w:r>
      </w:ins>
      <w:ins w:id="148489" w:author="CR#1488r2" w:date="2020-03-26T15:06:00Z">
        <w:r w:rsidRPr="004072B1">
          <w:rPr>
            <w:iCs/>
            <w:sz w:val="21"/>
            <w:rPrChange w:id="148490" w:author="Draft version 2" w:date="2020-04-03T01:44:00Z">
              <w:rPr>
                <w:iCs/>
                <w:sz w:val="21"/>
              </w:rPr>
            </w:rPrChange>
          </w:rPr>
          <w:t>.</w:t>
        </w:r>
      </w:ins>
    </w:p>
    <w:p w14:paraId="726AE4D7" w14:textId="77777777" w:rsidR="00D70148" w:rsidRPr="004072B1" w:rsidRDefault="00D70148" w:rsidP="00D70148">
      <w:pPr>
        <w:pStyle w:val="TH"/>
        <w:rPr>
          <w:ins w:id="148491" w:author="CR#1488r2" w:date="2020-03-26T15:06:00Z"/>
          <w:lang w:val="en-US"/>
          <w:rPrChange w:id="148492" w:author="Draft version 2" w:date="2020-04-03T01:44:00Z">
            <w:rPr>
              <w:ins w:id="148493" w:author="CR#1488r2" w:date="2020-03-26T15:06:00Z"/>
              <w:lang w:val="en-US"/>
            </w:rPr>
          </w:rPrChange>
        </w:rPr>
      </w:pPr>
      <w:ins w:id="148494" w:author="CR#1488r2" w:date="2020-03-26T15:06:00Z">
        <w:r w:rsidRPr="004072B1">
          <w:rPr>
            <w:bCs/>
            <w:i/>
            <w:iCs/>
            <w:lang w:val="en-US"/>
            <w:rPrChange w:id="148495" w:author="Draft version 2" w:date="2020-04-03T01:44:00Z">
              <w:rPr>
                <w:bCs/>
                <w:i/>
                <w:iCs/>
                <w:lang w:val="en-US"/>
              </w:rPr>
            </w:rPrChange>
          </w:rPr>
          <w:t xml:space="preserve">TraceReference </w:t>
        </w:r>
        <w:r w:rsidRPr="004072B1">
          <w:rPr>
            <w:lang w:val="en-US"/>
            <w:rPrChange w:id="148496" w:author="Draft version 2" w:date="2020-04-03T01:44:00Z">
              <w:rPr>
                <w:lang w:val="en-US"/>
              </w:rPr>
            </w:rPrChange>
          </w:rPr>
          <w:t>information element</w:t>
        </w:r>
      </w:ins>
    </w:p>
    <w:p w14:paraId="09D9EFFD" w14:textId="77777777" w:rsidR="00D70148" w:rsidRPr="004072B1" w:rsidRDefault="00D70148" w:rsidP="00D70148">
      <w:pPr>
        <w:pStyle w:val="PL"/>
        <w:rPr>
          <w:ins w:id="148497" w:author="CR#1488r2" w:date="2020-03-26T15:06:00Z"/>
          <w:rPrChange w:id="148498" w:author="Draft version 2" w:date="2020-04-03T01:44:00Z">
            <w:rPr>
              <w:ins w:id="148499" w:author="CR#1488r2" w:date="2020-03-26T15:06:00Z"/>
              <w:color w:val="808080"/>
            </w:rPr>
          </w:rPrChange>
        </w:rPr>
      </w:pPr>
      <w:ins w:id="148500" w:author="CR#1488r2" w:date="2020-03-26T15:06:00Z">
        <w:r w:rsidRPr="004072B1">
          <w:rPr>
            <w:rPrChange w:id="148501" w:author="Draft version 2" w:date="2020-04-03T01:44:00Z">
              <w:rPr>
                <w:color w:val="808080"/>
              </w:rPr>
            </w:rPrChange>
          </w:rPr>
          <w:t>-- ASN1START</w:t>
        </w:r>
      </w:ins>
    </w:p>
    <w:p w14:paraId="08D87556" w14:textId="77777777" w:rsidR="00D70148" w:rsidRPr="004072B1" w:rsidRDefault="00D70148" w:rsidP="00D70148">
      <w:pPr>
        <w:pStyle w:val="PL"/>
        <w:rPr>
          <w:ins w:id="148502" w:author="CR#1488r2" w:date="2020-03-26T15:06:00Z"/>
          <w:rPrChange w:id="148503" w:author="Draft version 2" w:date="2020-04-03T01:44:00Z">
            <w:rPr>
              <w:ins w:id="148504" w:author="CR#1488r2" w:date="2020-03-26T15:06:00Z"/>
              <w:color w:val="808080"/>
            </w:rPr>
          </w:rPrChange>
        </w:rPr>
      </w:pPr>
      <w:ins w:id="148505" w:author="CR#1488r2" w:date="2020-03-26T15:06:00Z">
        <w:r w:rsidRPr="004072B1">
          <w:rPr>
            <w:rPrChange w:id="148506" w:author="Draft version 2" w:date="2020-04-03T01:44:00Z">
              <w:rPr>
                <w:color w:val="808080"/>
              </w:rPr>
            </w:rPrChange>
          </w:rPr>
          <w:t>-- TAG-TRACEREFERENCE-START</w:t>
        </w:r>
      </w:ins>
    </w:p>
    <w:p w14:paraId="731A0F19" w14:textId="77777777" w:rsidR="00D70148" w:rsidRPr="004072B1" w:rsidRDefault="00D70148" w:rsidP="00D70148">
      <w:pPr>
        <w:pStyle w:val="PL"/>
        <w:rPr>
          <w:ins w:id="148507" w:author="CR#1488r2" w:date="2020-03-26T15:06:00Z"/>
          <w:rPrChange w:id="148508" w:author="Draft version 2" w:date="2020-04-03T01:44:00Z">
            <w:rPr>
              <w:ins w:id="148509" w:author="CR#1488r2" w:date="2020-03-26T15:06:00Z"/>
            </w:rPr>
          </w:rPrChange>
        </w:rPr>
      </w:pPr>
    </w:p>
    <w:p w14:paraId="49C22E63" w14:textId="715999CC" w:rsidR="00D70148" w:rsidRPr="004072B1" w:rsidRDefault="00D70148" w:rsidP="00D70148">
      <w:pPr>
        <w:pStyle w:val="PL"/>
        <w:rPr>
          <w:ins w:id="148510" w:author="CR#1488r2" w:date="2020-03-26T15:06:00Z"/>
          <w:rPrChange w:id="148511" w:author="Draft version 2" w:date="2020-04-03T01:44:00Z">
            <w:rPr>
              <w:ins w:id="148512" w:author="CR#1488r2" w:date="2020-03-26T15:06:00Z"/>
            </w:rPr>
          </w:rPrChange>
        </w:rPr>
      </w:pPr>
      <w:ins w:id="148513" w:author="CR#1488r2" w:date="2020-03-26T15:06:00Z">
        <w:r w:rsidRPr="004072B1">
          <w:rPr>
            <w:rPrChange w:id="148514" w:author="Draft version 2" w:date="2020-04-03T01:44:00Z">
              <w:rPr/>
            </w:rPrChange>
          </w:rPr>
          <w:t>TraceReference-r16 ::=</w:t>
        </w:r>
      </w:ins>
      <w:ins w:id="148515" w:author="CR#1488r2" w:date="2020-03-26T15:09:00Z">
        <w:r w:rsidRPr="004072B1">
          <w:rPr>
            <w:rPrChange w:id="148516" w:author="Draft version 2" w:date="2020-04-03T01:44:00Z">
              <w:rPr/>
            </w:rPrChange>
          </w:rPr>
          <w:t xml:space="preserve"> </w:t>
        </w:r>
      </w:ins>
      <w:ins w:id="148517" w:author="CR#1488r2" w:date="2020-03-26T15:06:00Z">
        <w:r w:rsidRPr="004072B1">
          <w:rPr>
            <w:rPrChange w:id="148518" w:author="Draft version 2" w:date="2020-04-03T01:44:00Z">
              <w:rPr>
                <w:color w:val="993366"/>
              </w:rPr>
            </w:rPrChange>
          </w:rPr>
          <w:t>SEQUENCE</w:t>
        </w:r>
        <w:r w:rsidRPr="004072B1">
          <w:rPr>
            <w:rPrChange w:id="148519" w:author="Draft version 2" w:date="2020-04-03T01:44:00Z">
              <w:rPr/>
            </w:rPrChange>
          </w:rPr>
          <w:t xml:space="preserve"> {</w:t>
        </w:r>
      </w:ins>
    </w:p>
    <w:p w14:paraId="397A72FE" w14:textId="0941ECA8" w:rsidR="00D70148" w:rsidRPr="004072B1" w:rsidRDefault="00D70148" w:rsidP="00D70148">
      <w:pPr>
        <w:pStyle w:val="PL"/>
        <w:rPr>
          <w:ins w:id="148520" w:author="CR#1488r2" w:date="2020-03-26T15:06:00Z"/>
          <w:rPrChange w:id="148521" w:author="Draft version 2" w:date="2020-04-03T01:44:00Z">
            <w:rPr>
              <w:ins w:id="148522" w:author="CR#1488r2" w:date="2020-03-26T15:06:00Z"/>
            </w:rPr>
          </w:rPrChange>
        </w:rPr>
      </w:pPr>
      <w:ins w:id="148523" w:author="CR#1488r2" w:date="2020-03-26T15:09:00Z">
        <w:r w:rsidRPr="004072B1">
          <w:rPr>
            <w:rPrChange w:id="148524" w:author="Draft version 2" w:date="2020-04-03T01:44:00Z">
              <w:rPr/>
            </w:rPrChange>
          </w:rPr>
          <w:t xml:space="preserve">    </w:t>
        </w:r>
      </w:ins>
      <w:ins w:id="148525" w:author="CR#1488r2" w:date="2020-03-26T15:06:00Z">
        <w:r w:rsidRPr="004072B1">
          <w:rPr>
            <w:rPrChange w:id="148526" w:author="Draft version 2" w:date="2020-04-03T01:44:00Z">
              <w:rPr/>
            </w:rPrChange>
          </w:rPr>
          <w:t>plmn-Identity-r16</w:t>
        </w:r>
      </w:ins>
      <w:ins w:id="148527" w:author="CR#1488r2" w:date="2020-03-26T15:09:00Z">
        <w:r w:rsidRPr="004072B1">
          <w:rPr>
            <w:rPrChange w:id="148528" w:author="Draft version 2" w:date="2020-04-03T01:44:00Z">
              <w:rPr/>
            </w:rPrChange>
          </w:rPr>
          <w:t xml:space="preserve">      </w:t>
        </w:r>
      </w:ins>
      <w:ins w:id="148529" w:author="CR#1488r2" w:date="2020-03-26T15:06:00Z">
        <w:r w:rsidRPr="004072B1">
          <w:rPr>
            <w:rPrChange w:id="148530" w:author="Draft version 2" w:date="2020-04-03T01:44:00Z">
              <w:rPr/>
            </w:rPrChange>
          </w:rPr>
          <w:t>PLMN-Identity,</w:t>
        </w:r>
      </w:ins>
    </w:p>
    <w:p w14:paraId="299A4AC0" w14:textId="69B2AFFC" w:rsidR="00D70148" w:rsidRPr="004072B1" w:rsidRDefault="00D70148" w:rsidP="00D70148">
      <w:pPr>
        <w:pStyle w:val="PL"/>
        <w:rPr>
          <w:ins w:id="148531" w:author="CR#1488r2" w:date="2020-03-26T15:06:00Z"/>
          <w:rPrChange w:id="148532" w:author="Draft version 2" w:date="2020-04-03T01:44:00Z">
            <w:rPr>
              <w:ins w:id="148533" w:author="CR#1488r2" w:date="2020-03-26T15:06:00Z"/>
            </w:rPr>
          </w:rPrChange>
        </w:rPr>
      </w:pPr>
      <w:ins w:id="148534" w:author="CR#1488r2" w:date="2020-03-26T15:09:00Z">
        <w:r w:rsidRPr="004072B1">
          <w:rPr>
            <w:rPrChange w:id="148535" w:author="Draft version 2" w:date="2020-04-03T01:44:00Z">
              <w:rPr/>
            </w:rPrChange>
          </w:rPr>
          <w:t xml:space="preserve">    </w:t>
        </w:r>
      </w:ins>
      <w:ins w:id="148536" w:author="CR#1488r2" w:date="2020-03-26T15:06:00Z">
        <w:r w:rsidRPr="004072B1">
          <w:rPr>
            <w:rPrChange w:id="148537" w:author="Draft version 2" w:date="2020-04-03T01:44:00Z">
              <w:rPr/>
            </w:rPrChange>
          </w:rPr>
          <w:t>traceId-r16</w:t>
        </w:r>
      </w:ins>
      <w:ins w:id="148538" w:author="CR#1488r2" w:date="2020-03-26T15:09:00Z">
        <w:r w:rsidRPr="004072B1">
          <w:rPr>
            <w:rPrChange w:id="148539" w:author="Draft version 2" w:date="2020-04-03T01:44:00Z">
              <w:rPr/>
            </w:rPrChange>
          </w:rPr>
          <w:t xml:space="preserve">            </w:t>
        </w:r>
      </w:ins>
      <w:ins w:id="148540" w:author="CR#1488r2" w:date="2020-03-26T15:06:00Z">
        <w:r w:rsidRPr="004072B1">
          <w:rPr>
            <w:rPrChange w:id="148541" w:author="Draft version 2" w:date="2020-04-03T01:44:00Z">
              <w:rPr>
                <w:color w:val="993366"/>
              </w:rPr>
            </w:rPrChange>
          </w:rPr>
          <w:t>OCTET STRING</w:t>
        </w:r>
        <w:r w:rsidRPr="004072B1">
          <w:rPr>
            <w:rPrChange w:id="148542" w:author="Draft version 2" w:date="2020-04-03T01:44:00Z">
              <w:rPr/>
            </w:rPrChange>
          </w:rPr>
          <w:t xml:space="preserve"> (</w:t>
        </w:r>
        <w:r w:rsidRPr="004072B1">
          <w:rPr>
            <w:rPrChange w:id="148543" w:author="Draft version 2" w:date="2020-04-03T01:44:00Z">
              <w:rPr>
                <w:color w:val="993366"/>
              </w:rPr>
            </w:rPrChange>
          </w:rPr>
          <w:t>SIZE</w:t>
        </w:r>
        <w:r w:rsidRPr="004072B1">
          <w:rPr>
            <w:rPrChange w:id="148544" w:author="Draft version 2" w:date="2020-04-03T01:44:00Z">
              <w:rPr/>
            </w:rPrChange>
          </w:rPr>
          <w:t xml:space="preserve"> (3))</w:t>
        </w:r>
      </w:ins>
    </w:p>
    <w:p w14:paraId="1F325E60" w14:textId="77777777" w:rsidR="00D70148" w:rsidRPr="004072B1" w:rsidRDefault="00D70148" w:rsidP="00D70148">
      <w:pPr>
        <w:pStyle w:val="PL"/>
        <w:rPr>
          <w:ins w:id="148545" w:author="CR#1488r2" w:date="2020-03-26T15:06:00Z"/>
          <w:rPrChange w:id="148546" w:author="Draft version 2" w:date="2020-04-03T01:44:00Z">
            <w:rPr>
              <w:ins w:id="148547" w:author="CR#1488r2" w:date="2020-03-26T15:06:00Z"/>
            </w:rPr>
          </w:rPrChange>
        </w:rPr>
      </w:pPr>
      <w:ins w:id="148548" w:author="CR#1488r2" w:date="2020-03-26T15:06:00Z">
        <w:r w:rsidRPr="004072B1">
          <w:rPr>
            <w:rPrChange w:id="148549" w:author="Draft version 2" w:date="2020-04-03T01:44:00Z">
              <w:rPr/>
            </w:rPrChange>
          </w:rPr>
          <w:t>}</w:t>
        </w:r>
      </w:ins>
    </w:p>
    <w:p w14:paraId="6A5B4C4F" w14:textId="77777777" w:rsidR="00D70148" w:rsidRPr="004072B1" w:rsidRDefault="00D70148" w:rsidP="00D70148">
      <w:pPr>
        <w:pStyle w:val="PL"/>
        <w:rPr>
          <w:ins w:id="148550" w:author="CR#1488r2" w:date="2020-03-26T15:06:00Z"/>
          <w:rPrChange w:id="148551" w:author="Draft version 2" w:date="2020-04-03T01:44:00Z">
            <w:rPr>
              <w:ins w:id="148552" w:author="CR#1488r2" w:date="2020-03-26T15:06:00Z"/>
            </w:rPr>
          </w:rPrChange>
        </w:rPr>
      </w:pPr>
    </w:p>
    <w:p w14:paraId="4B8B5ED2" w14:textId="77777777" w:rsidR="00D70148" w:rsidRPr="004072B1" w:rsidRDefault="00D70148" w:rsidP="00D70148">
      <w:pPr>
        <w:pStyle w:val="PL"/>
        <w:rPr>
          <w:ins w:id="148553" w:author="CR#1488r2" w:date="2020-03-26T15:06:00Z"/>
          <w:rPrChange w:id="148554" w:author="Draft version 2" w:date="2020-04-03T01:44:00Z">
            <w:rPr>
              <w:ins w:id="148555" w:author="CR#1488r2" w:date="2020-03-26T15:06:00Z"/>
              <w:color w:val="808080"/>
            </w:rPr>
          </w:rPrChange>
        </w:rPr>
      </w:pPr>
      <w:ins w:id="148556" w:author="CR#1488r2" w:date="2020-03-26T15:06:00Z">
        <w:r w:rsidRPr="004072B1">
          <w:rPr>
            <w:rPrChange w:id="148557" w:author="Draft version 2" w:date="2020-04-03T01:44:00Z">
              <w:rPr>
                <w:color w:val="808080"/>
              </w:rPr>
            </w:rPrChange>
          </w:rPr>
          <w:t>-- TAG-TRACEREFERENCE-STOP</w:t>
        </w:r>
      </w:ins>
    </w:p>
    <w:p w14:paraId="3CC17C40" w14:textId="77777777" w:rsidR="00D70148" w:rsidRPr="004072B1" w:rsidRDefault="00D70148" w:rsidP="00D70148">
      <w:pPr>
        <w:pStyle w:val="PL"/>
        <w:rPr>
          <w:ins w:id="148558" w:author="CR#1488r2" w:date="2020-03-26T15:06:00Z"/>
          <w:rPrChange w:id="148559" w:author="Draft version 2" w:date="2020-04-03T01:44:00Z">
            <w:rPr>
              <w:ins w:id="148560" w:author="CR#1488r2" w:date="2020-03-26T15:06:00Z"/>
              <w:color w:val="808080"/>
            </w:rPr>
          </w:rPrChange>
        </w:rPr>
      </w:pPr>
      <w:ins w:id="148561" w:author="CR#1488r2" w:date="2020-03-26T15:06:00Z">
        <w:r w:rsidRPr="004072B1">
          <w:rPr>
            <w:rPrChange w:id="148562" w:author="Draft version 2" w:date="2020-04-03T01:44:00Z">
              <w:rPr>
                <w:color w:val="808080"/>
              </w:rPr>
            </w:rPrChange>
          </w:rPr>
          <w:t>-- ASN1STOP</w:t>
        </w:r>
      </w:ins>
    </w:p>
    <w:p w14:paraId="426FD34B" w14:textId="6C3D5048" w:rsidR="002C5D28" w:rsidRPr="004072B1" w:rsidRDefault="002C5D28" w:rsidP="002C5D28">
      <w:pPr>
        <w:rPr>
          <w:ins w:id="148563" w:author="CR#1446r1" w:date="2020-03-20T18:43:00Z"/>
          <w:rPrChange w:id="148564" w:author="Draft version 2" w:date="2020-04-03T01:44:00Z">
            <w:rPr>
              <w:ins w:id="148565" w:author="CR#1446r1" w:date="2020-03-20T18:43:00Z"/>
            </w:rPr>
          </w:rPrChange>
        </w:rPr>
      </w:pPr>
    </w:p>
    <w:p w14:paraId="39D2928B" w14:textId="77777777" w:rsidR="00270D77" w:rsidRPr="004072B1" w:rsidRDefault="00270D77">
      <w:pPr>
        <w:pStyle w:val="Heading4"/>
        <w:rPr>
          <w:ins w:id="148566" w:author="CR#1446r1" w:date="2020-03-20T18:43:00Z"/>
          <w:i/>
          <w:iCs/>
          <w:rPrChange w:id="148567" w:author="Draft version 2" w:date="2020-04-03T01:44:00Z">
            <w:rPr>
              <w:ins w:id="148568" w:author="CR#1446r1" w:date="2020-03-20T18:43:00Z"/>
            </w:rPr>
          </w:rPrChange>
        </w:rPr>
        <w:pPrChange w:id="148569" w:author="CR#1493r1" w:date="2020-03-27T12:14:00Z">
          <w:pPr>
            <w:pStyle w:val="Heading4"/>
            <w:keepNext w:val="0"/>
            <w:keepLines w:val="0"/>
            <w:overflowPunct/>
            <w:autoSpaceDE/>
            <w:autoSpaceDN/>
            <w:adjustRightInd/>
            <w:spacing w:after="0"/>
            <w:textAlignment w:val="auto"/>
          </w:pPr>
        </w:pPrChange>
      </w:pPr>
      <w:bookmarkStart w:id="148570" w:name="_Toc12718497"/>
      <w:bookmarkStart w:id="148571" w:name="_Toc36757407"/>
      <w:ins w:id="148572" w:author="CR#1446r1" w:date="2020-03-20T18:43:00Z">
        <w:r w:rsidRPr="004072B1">
          <w:rPr>
            <w:rPrChange w:id="148573" w:author="Draft version 2" w:date="2020-04-03T01:44:00Z">
              <w:rPr/>
            </w:rPrChange>
          </w:rPr>
          <w:lastRenderedPageBreak/>
          <w:t>–</w:t>
        </w:r>
        <w:r w:rsidRPr="004072B1">
          <w:rPr>
            <w:rPrChange w:id="148574" w:author="Draft version 2" w:date="2020-04-03T01:44:00Z">
              <w:rPr/>
            </w:rPrChange>
          </w:rPr>
          <w:tab/>
        </w:r>
        <w:r w:rsidRPr="004072B1">
          <w:rPr>
            <w:i/>
            <w:iCs/>
            <w:rPrChange w:id="148575" w:author="Draft version 2" w:date="2020-04-03T01:44:00Z">
              <w:rPr/>
            </w:rPrChange>
          </w:rPr>
          <w:t>UTRA-FDD-Q-OffsetRange</w:t>
        </w:r>
        <w:bookmarkEnd w:id="148570"/>
        <w:bookmarkEnd w:id="148571"/>
      </w:ins>
    </w:p>
    <w:p w14:paraId="5E4CBB41" w14:textId="77777777" w:rsidR="00270D77" w:rsidRPr="004072B1" w:rsidRDefault="00270D77" w:rsidP="006F56D3">
      <w:pPr>
        <w:rPr>
          <w:ins w:id="148576" w:author="CR#1446r1" w:date="2020-03-20T18:43:00Z"/>
          <w:rPrChange w:id="148577" w:author="Draft version 2" w:date="2020-04-03T01:44:00Z">
            <w:rPr>
              <w:ins w:id="148578" w:author="CR#1446r1" w:date="2020-03-20T18:43:00Z"/>
            </w:rPr>
          </w:rPrChange>
        </w:rPr>
      </w:pPr>
      <w:ins w:id="148579" w:author="CR#1446r1" w:date="2020-03-20T18:43:00Z">
        <w:r w:rsidRPr="004072B1">
          <w:rPr>
            <w:rPrChange w:id="148580" w:author="Draft version 2" w:date="2020-04-03T01:44:00Z">
              <w:rPr/>
            </w:rPrChange>
          </w:rPr>
          <w:t xml:space="preserve">The IE </w:t>
        </w:r>
        <w:r w:rsidRPr="004072B1">
          <w:rPr>
            <w:i/>
            <w:noProof/>
            <w:rPrChange w:id="148581" w:author="Draft version 2" w:date="2020-04-03T01:44:00Z">
              <w:rPr>
                <w:i/>
                <w:noProof/>
              </w:rPr>
            </w:rPrChange>
          </w:rPr>
          <w:t>UTRA-FDD-Q-OffsetRange</w:t>
        </w:r>
        <w:r w:rsidRPr="004072B1">
          <w:rPr>
            <w:rPrChange w:id="148582" w:author="Draft version 2" w:date="2020-04-03T01:44:00Z">
              <w:rPr/>
            </w:rPrChange>
          </w:rPr>
          <w:t xml:space="preserve"> is used to indicate a frequency specific offset to be applied when evaluating triggering conditions for measurement reporting. The value is in dB. Value </w:t>
        </w:r>
        <w:r w:rsidRPr="004072B1">
          <w:rPr>
            <w:i/>
            <w:rPrChange w:id="148583" w:author="Draft version 2" w:date="2020-04-03T01:44:00Z">
              <w:rPr>
                <w:i/>
              </w:rPr>
            </w:rPrChange>
          </w:rPr>
          <w:t>dB-24</w:t>
        </w:r>
        <w:r w:rsidRPr="004072B1">
          <w:rPr>
            <w:rPrChange w:id="148584" w:author="Draft version 2" w:date="2020-04-03T01:44:00Z">
              <w:rPr/>
            </w:rPrChange>
          </w:rPr>
          <w:t xml:space="preserve"> corresponds to -24 dB, value </w:t>
        </w:r>
        <w:r w:rsidRPr="004072B1">
          <w:rPr>
            <w:i/>
            <w:rPrChange w:id="148585" w:author="Draft version 2" w:date="2020-04-03T01:44:00Z">
              <w:rPr>
                <w:i/>
              </w:rPr>
            </w:rPrChange>
          </w:rPr>
          <w:t>dB-22</w:t>
        </w:r>
        <w:r w:rsidRPr="004072B1">
          <w:rPr>
            <w:rPrChange w:id="148586" w:author="Draft version 2" w:date="2020-04-03T01:44:00Z">
              <w:rPr/>
            </w:rPrChange>
          </w:rPr>
          <w:t xml:space="preserve"> corresponds to -22 dB and so on.</w:t>
        </w:r>
      </w:ins>
    </w:p>
    <w:p w14:paraId="40B8A7DF" w14:textId="77777777" w:rsidR="00270D77" w:rsidRPr="004072B1" w:rsidRDefault="00270D77" w:rsidP="00270D77">
      <w:pPr>
        <w:pStyle w:val="TH"/>
        <w:rPr>
          <w:ins w:id="148587" w:author="CR#1446r1" w:date="2020-03-20T18:43:00Z"/>
          <w:rPrChange w:id="148588" w:author="Draft version 2" w:date="2020-04-03T01:44:00Z">
            <w:rPr>
              <w:ins w:id="148589" w:author="CR#1446r1" w:date="2020-03-20T18:43:00Z"/>
            </w:rPr>
          </w:rPrChange>
        </w:rPr>
      </w:pPr>
      <w:ins w:id="148590" w:author="CR#1446r1" w:date="2020-03-20T18:43:00Z">
        <w:r w:rsidRPr="004072B1">
          <w:rPr>
            <w:bCs/>
            <w:i/>
            <w:iCs/>
            <w:rPrChange w:id="148591" w:author="Draft version 2" w:date="2020-04-03T01:44:00Z">
              <w:rPr>
                <w:bCs/>
                <w:i/>
                <w:iCs/>
              </w:rPr>
            </w:rPrChange>
          </w:rPr>
          <w:t xml:space="preserve">UTRA-FDD-Q-OffsetRange </w:t>
        </w:r>
        <w:r w:rsidRPr="004072B1">
          <w:rPr>
            <w:rPrChange w:id="148592" w:author="Draft version 2" w:date="2020-04-03T01:44:00Z">
              <w:rPr/>
            </w:rPrChange>
          </w:rPr>
          <w:t>information element</w:t>
        </w:r>
      </w:ins>
    </w:p>
    <w:p w14:paraId="070CE823" w14:textId="77777777" w:rsidR="00270D77" w:rsidRPr="004072B1" w:rsidRDefault="00270D77" w:rsidP="00270D77">
      <w:pPr>
        <w:pStyle w:val="PL"/>
        <w:rPr>
          <w:ins w:id="148593" w:author="CR#1446r1" w:date="2020-03-20T18:43:00Z"/>
          <w:rPrChange w:id="148594" w:author="Draft version 2" w:date="2020-04-03T01:44:00Z">
            <w:rPr>
              <w:ins w:id="148595" w:author="CR#1446r1" w:date="2020-03-20T18:43:00Z"/>
              <w:color w:val="808080"/>
            </w:rPr>
          </w:rPrChange>
        </w:rPr>
      </w:pPr>
      <w:ins w:id="148596" w:author="CR#1446r1" w:date="2020-03-20T18:43:00Z">
        <w:r w:rsidRPr="004072B1">
          <w:rPr>
            <w:rPrChange w:id="148597" w:author="Draft version 2" w:date="2020-04-03T01:44:00Z">
              <w:rPr>
                <w:color w:val="808080"/>
              </w:rPr>
            </w:rPrChange>
          </w:rPr>
          <w:t>-- ASN1START</w:t>
        </w:r>
      </w:ins>
    </w:p>
    <w:p w14:paraId="15323D31" w14:textId="77777777" w:rsidR="00270D77" w:rsidRPr="004072B1" w:rsidRDefault="00270D77" w:rsidP="00270D77">
      <w:pPr>
        <w:pStyle w:val="PL"/>
        <w:rPr>
          <w:ins w:id="148598" w:author="CR#1446r1" w:date="2020-03-20T18:43:00Z"/>
          <w:rPrChange w:id="148599" w:author="Draft version 2" w:date="2020-04-03T01:44:00Z">
            <w:rPr>
              <w:ins w:id="148600" w:author="CR#1446r1" w:date="2020-03-20T18:43:00Z"/>
              <w:color w:val="808080"/>
            </w:rPr>
          </w:rPrChange>
        </w:rPr>
      </w:pPr>
      <w:ins w:id="148601" w:author="CR#1446r1" w:date="2020-03-20T18:43:00Z">
        <w:r w:rsidRPr="004072B1">
          <w:rPr>
            <w:rPrChange w:id="148602" w:author="Draft version 2" w:date="2020-04-03T01:44:00Z">
              <w:rPr>
                <w:color w:val="808080"/>
              </w:rPr>
            </w:rPrChange>
          </w:rPr>
          <w:t>-- TAG-UTRA-FDD-Q-OFFSETRANGE-START</w:t>
        </w:r>
      </w:ins>
    </w:p>
    <w:p w14:paraId="4362364D" w14:textId="77777777" w:rsidR="00270D77" w:rsidRPr="004072B1" w:rsidRDefault="00270D77" w:rsidP="00270D77">
      <w:pPr>
        <w:pStyle w:val="PL"/>
        <w:rPr>
          <w:ins w:id="148603" w:author="CR#1446r1" w:date="2020-03-20T18:43:00Z"/>
          <w:rPrChange w:id="148604" w:author="Draft version 2" w:date="2020-04-03T01:44:00Z">
            <w:rPr>
              <w:ins w:id="148605" w:author="CR#1446r1" w:date="2020-03-20T18:43:00Z"/>
            </w:rPr>
          </w:rPrChange>
        </w:rPr>
      </w:pPr>
    </w:p>
    <w:p w14:paraId="29C9F5FA" w14:textId="77777777" w:rsidR="00270D77" w:rsidRPr="004072B1" w:rsidRDefault="00270D77" w:rsidP="00270D77">
      <w:pPr>
        <w:pStyle w:val="PL"/>
        <w:rPr>
          <w:ins w:id="148606" w:author="CR#1446r1" w:date="2020-03-20T18:43:00Z"/>
          <w:rPrChange w:id="148607" w:author="Draft version 2" w:date="2020-04-03T01:44:00Z">
            <w:rPr>
              <w:ins w:id="148608" w:author="CR#1446r1" w:date="2020-03-20T18:43:00Z"/>
            </w:rPr>
          </w:rPrChange>
        </w:rPr>
      </w:pPr>
      <w:ins w:id="148609" w:author="CR#1446r1" w:date="2020-03-20T18:43:00Z">
        <w:r w:rsidRPr="004072B1">
          <w:rPr>
            <w:rPrChange w:id="148610" w:author="Draft version 2" w:date="2020-04-03T01:44:00Z">
              <w:rPr/>
            </w:rPrChange>
          </w:rPr>
          <w:t xml:space="preserve">UTRA-FDD-Q-OffsetRange-r16 ::=              </w:t>
        </w:r>
        <w:r w:rsidRPr="004072B1">
          <w:rPr>
            <w:rPrChange w:id="148611" w:author="Draft version 2" w:date="2020-04-03T01:44:00Z">
              <w:rPr>
                <w:color w:val="993366"/>
              </w:rPr>
            </w:rPrChange>
          </w:rPr>
          <w:t>ENUMERATED</w:t>
        </w:r>
        <w:r w:rsidRPr="004072B1">
          <w:rPr>
            <w:rPrChange w:id="148612" w:author="Draft version 2" w:date="2020-04-03T01:44:00Z">
              <w:rPr/>
            </w:rPrChange>
          </w:rPr>
          <w:t xml:space="preserve"> {</w:t>
        </w:r>
      </w:ins>
    </w:p>
    <w:p w14:paraId="43EE2EAB" w14:textId="77777777" w:rsidR="00270D77" w:rsidRPr="004072B1" w:rsidRDefault="00270D77" w:rsidP="00270D77">
      <w:pPr>
        <w:pStyle w:val="PL"/>
        <w:rPr>
          <w:ins w:id="148613" w:author="CR#1446r1" w:date="2020-03-20T18:43:00Z"/>
          <w:rPrChange w:id="148614" w:author="Draft version 2" w:date="2020-04-03T01:44:00Z">
            <w:rPr>
              <w:ins w:id="148615" w:author="CR#1446r1" w:date="2020-03-20T18:43:00Z"/>
            </w:rPr>
          </w:rPrChange>
        </w:rPr>
      </w:pPr>
      <w:ins w:id="148616" w:author="CR#1446r1" w:date="2020-03-20T18:43:00Z">
        <w:r w:rsidRPr="004072B1">
          <w:rPr>
            <w:rPrChange w:id="148617" w:author="Draft version 2" w:date="2020-04-03T01:44:00Z">
              <w:rPr/>
            </w:rPrChange>
          </w:rPr>
          <w:t xml:space="preserve">                                                dB-24, dB-22, dB-20, dB-18, dB-16, dB-14,</w:t>
        </w:r>
      </w:ins>
    </w:p>
    <w:p w14:paraId="23812E77" w14:textId="77777777" w:rsidR="00270D77" w:rsidRPr="004072B1" w:rsidRDefault="00270D77" w:rsidP="00270D77">
      <w:pPr>
        <w:pStyle w:val="PL"/>
        <w:rPr>
          <w:ins w:id="148618" w:author="CR#1446r1" w:date="2020-03-20T18:43:00Z"/>
          <w:rPrChange w:id="148619" w:author="Draft version 2" w:date="2020-04-03T01:44:00Z">
            <w:rPr>
              <w:ins w:id="148620" w:author="CR#1446r1" w:date="2020-03-20T18:43:00Z"/>
            </w:rPr>
          </w:rPrChange>
        </w:rPr>
      </w:pPr>
      <w:ins w:id="148621" w:author="CR#1446r1" w:date="2020-03-20T18:43:00Z">
        <w:r w:rsidRPr="004072B1">
          <w:rPr>
            <w:rPrChange w:id="148622" w:author="Draft version 2" w:date="2020-04-03T01:44:00Z">
              <w:rPr/>
            </w:rPrChange>
          </w:rPr>
          <w:t xml:space="preserve">                                                dB-12, dB-10, dB-8, dB-6, dB-5, dB-4, dB-3,</w:t>
        </w:r>
      </w:ins>
    </w:p>
    <w:p w14:paraId="2DE044A1" w14:textId="77777777" w:rsidR="00270D77" w:rsidRPr="004072B1" w:rsidRDefault="00270D77" w:rsidP="00270D77">
      <w:pPr>
        <w:pStyle w:val="PL"/>
        <w:rPr>
          <w:ins w:id="148623" w:author="CR#1446r1" w:date="2020-03-20T18:43:00Z"/>
          <w:rPrChange w:id="148624" w:author="Draft version 2" w:date="2020-04-03T01:44:00Z">
            <w:rPr>
              <w:ins w:id="148625" w:author="CR#1446r1" w:date="2020-03-20T18:43:00Z"/>
            </w:rPr>
          </w:rPrChange>
        </w:rPr>
      </w:pPr>
      <w:ins w:id="148626" w:author="CR#1446r1" w:date="2020-03-20T18:43:00Z">
        <w:r w:rsidRPr="004072B1">
          <w:rPr>
            <w:rPrChange w:id="148627" w:author="Draft version 2" w:date="2020-04-03T01:44:00Z">
              <w:rPr/>
            </w:rPrChange>
          </w:rPr>
          <w:t xml:space="preserve">                                                dB-2, dB-1, dB0, dB1, dB2, dB3, dB4, dB5,</w:t>
        </w:r>
      </w:ins>
    </w:p>
    <w:p w14:paraId="0FB58D36" w14:textId="77777777" w:rsidR="00270D77" w:rsidRPr="004072B1" w:rsidRDefault="00270D77" w:rsidP="00270D77">
      <w:pPr>
        <w:pStyle w:val="PL"/>
        <w:rPr>
          <w:ins w:id="148628" w:author="CR#1446r1" w:date="2020-03-20T18:43:00Z"/>
          <w:rPrChange w:id="148629" w:author="Draft version 2" w:date="2020-04-03T01:44:00Z">
            <w:rPr>
              <w:ins w:id="148630" w:author="CR#1446r1" w:date="2020-03-20T18:43:00Z"/>
            </w:rPr>
          </w:rPrChange>
        </w:rPr>
      </w:pPr>
      <w:ins w:id="148631" w:author="CR#1446r1" w:date="2020-03-20T18:43:00Z">
        <w:r w:rsidRPr="004072B1">
          <w:rPr>
            <w:rPrChange w:id="148632" w:author="Draft version 2" w:date="2020-04-03T01:44:00Z">
              <w:rPr/>
            </w:rPrChange>
          </w:rPr>
          <w:t xml:space="preserve">                                                dB6, dB8, dB10, dB12, dB14, dB16, dB18,</w:t>
        </w:r>
      </w:ins>
    </w:p>
    <w:p w14:paraId="42F7175A" w14:textId="77777777" w:rsidR="00270D77" w:rsidRPr="004072B1" w:rsidRDefault="00270D77" w:rsidP="00270D77">
      <w:pPr>
        <w:pStyle w:val="PL"/>
        <w:rPr>
          <w:ins w:id="148633" w:author="CR#1446r1" w:date="2020-03-20T18:43:00Z"/>
          <w:rPrChange w:id="148634" w:author="Draft version 2" w:date="2020-04-03T01:44:00Z">
            <w:rPr>
              <w:ins w:id="148635" w:author="CR#1446r1" w:date="2020-03-20T18:43:00Z"/>
            </w:rPr>
          </w:rPrChange>
        </w:rPr>
      </w:pPr>
      <w:ins w:id="148636" w:author="CR#1446r1" w:date="2020-03-20T18:43:00Z">
        <w:r w:rsidRPr="004072B1">
          <w:rPr>
            <w:rPrChange w:id="148637" w:author="Draft version 2" w:date="2020-04-03T01:44:00Z">
              <w:rPr/>
            </w:rPrChange>
          </w:rPr>
          <w:t xml:space="preserve">                                                dB20, dB22, dB24}</w:t>
        </w:r>
      </w:ins>
    </w:p>
    <w:p w14:paraId="1C479D28" w14:textId="77777777" w:rsidR="00270D77" w:rsidRPr="004072B1" w:rsidRDefault="00270D77" w:rsidP="00270D77">
      <w:pPr>
        <w:pStyle w:val="PL"/>
        <w:rPr>
          <w:ins w:id="148638" w:author="CR#1446r1" w:date="2020-03-20T18:43:00Z"/>
          <w:rPrChange w:id="148639" w:author="Draft version 2" w:date="2020-04-03T01:44:00Z">
            <w:rPr>
              <w:ins w:id="148640" w:author="CR#1446r1" w:date="2020-03-20T18:43:00Z"/>
            </w:rPr>
          </w:rPrChange>
        </w:rPr>
      </w:pPr>
    </w:p>
    <w:p w14:paraId="0264C99F" w14:textId="77777777" w:rsidR="00270D77" w:rsidRPr="004072B1" w:rsidRDefault="00270D77" w:rsidP="00270D77">
      <w:pPr>
        <w:pStyle w:val="PL"/>
        <w:rPr>
          <w:ins w:id="148641" w:author="CR#1446r1" w:date="2020-03-20T18:43:00Z"/>
          <w:rPrChange w:id="148642" w:author="Draft version 2" w:date="2020-04-03T01:44:00Z">
            <w:rPr>
              <w:ins w:id="148643" w:author="CR#1446r1" w:date="2020-03-20T18:43:00Z"/>
              <w:color w:val="808080"/>
            </w:rPr>
          </w:rPrChange>
        </w:rPr>
      </w:pPr>
      <w:ins w:id="148644" w:author="CR#1446r1" w:date="2020-03-20T18:43:00Z">
        <w:r w:rsidRPr="004072B1">
          <w:rPr>
            <w:rPrChange w:id="148645" w:author="Draft version 2" w:date="2020-04-03T01:44:00Z">
              <w:rPr>
                <w:color w:val="808080"/>
              </w:rPr>
            </w:rPrChange>
          </w:rPr>
          <w:t>-- TAG-UTRA-FDD-Q-OFFSETRANGE-STOP</w:t>
        </w:r>
      </w:ins>
    </w:p>
    <w:p w14:paraId="6F97942D" w14:textId="77777777" w:rsidR="00270D77" w:rsidRPr="004072B1" w:rsidRDefault="00270D77" w:rsidP="00270D77">
      <w:pPr>
        <w:pStyle w:val="PL"/>
        <w:rPr>
          <w:ins w:id="148646" w:author="CR#1446r1" w:date="2020-03-20T18:43:00Z"/>
          <w:rPrChange w:id="148647" w:author="Draft version 2" w:date="2020-04-03T01:44:00Z">
            <w:rPr>
              <w:ins w:id="148648" w:author="CR#1446r1" w:date="2020-03-20T18:43:00Z"/>
              <w:color w:val="808080"/>
            </w:rPr>
          </w:rPrChange>
        </w:rPr>
      </w:pPr>
      <w:ins w:id="148649" w:author="CR#1446r1" w:date="2020-03-20T18:43:00Z">
        <w:r w:rsidRPr="004072B1">
          <w:rPr>
            <w:rPrChange w:id="148650" w:author="Draft version 2" w:date="2020-04-03T01:44:00Z">
              <w:rPr>
                <w:color w:val="808080"/>
              </w:rPr>
            </w:rPrChange>
          </w:rPr>
          <w:t>-- ASN1STOP</w:t>
        </w:r>
      </w:ins>
    </w:p>
    <w:p w14:paraId="11C77ED8" w14:textId="77777777" w:rsidR="00D70148" w:rsidRPr="004072B1" w:rsidRDefault="00D70148" w:rsidP="00D70148">
      <w:pPr>
        <w:rPr>
          <w:ins w:id="148651" w:author="CR#1488r2" w:date="2020-03-26T15:09:00Z"/>
          <w:lang w:eastAsia="zh-CN"/>
          <w:rPrChange w:id="148652" w:author="Draft version 2" w:date="2020-04-03T01:44:00Z">
            <w:rPr>
              <w:ins w:id="148653" w:author="CR#1488r2" w:date="2020-03-26T15:09:00Z"/>
              <w:lang w:eastAsia="zh-CN"/>
            </w:rPr>
          </w:rPrChange>
        </w:rPr>
      </w:pPr>
    </w:p>
    <w:p w14:paraId="2D59EC8D" w14:textId="77777777" w:rsidR="00D70148" w:rsidRPr="004072B1" w:rsidRDefault="00D70148" w:rsidP="00D70148">
      <w:pPr>
        <w:pStyle w:val="Heading4"/>
        <w:rPr>
          <w:ins w:id="148654" w:author="CR#1488r2" w:date="2020-03-26T15:09:00Z"/>
          <w:rPrChange w:id="148655" w:author="Draft version 2" w:date="2020-04-03T01:44:00Z">
            <w:rPr>
              <w:ins w:id="148656" w:author="CR#1488r2" w:date="2020-03-26T15:09:00Z"/>
            </w:rPr>
          </w:rPrChange>
        </w:rPr>
      </w:pPr>
      <w:bookmarkStart w:id="148657" w:name="_Toc20487492"/>
      <w:bookmarkStart w:id="148658" w:name="_Toc36757408"/>
      <w:ins w:id="148659" w:author="CR#1488r2" w:date="2020-03-26T15:09:00Z">
        <w:r w:rsidRPr="004072B1">
          <w:rPr>
            <w:rPrChange w:id="148660" w:author="Draft version 2" w:date="2020-04-03T01:44:00Z">
              <w:rPr/>
            </w:rPrChange>
          </w:rPr>
          <w:t>–</w:t>
        </w:r>
        <w:r w:rsidRPr="004072B1">
          <w:rPr>
            <w:rPrChange w:id="148661" w:author="Draft version 2" w:date="2020-04-03T01:44:00Z">
              <w:rPr/>
            </w:rPrChange>
          </w:rPr>
          <w:tab/>
        </w:r>
        <w:r w:rsidRPr="004072B1">
          <w:rPr>
            <w:i/>
            <w:rPrChange w:id="148662" w:author="Draft version 2" w:date="2020-04-03T01:44:00Z">
              <w:rPr>
                <w:i/>
              </w:rPr>
            </w:rPrChange>
          </w:rPr>
          <w:t>VisitedCellInfoList</w:t>
        </w:r>
        <w:bookmarkEnd w:id="148657"/>
        <w:bookmarkEnd w:id="148658"/>
      </w:ins>
    </w:p>
    <w:p w14:paraId="6DD4AD05" w14:textId="77777777" w:rsidR="00D70148" w:rsidRPr="004072B1" w:rsidRDefault="00D70148" w:rsidP="00D70148">
      <w:pPr>
        <w:keepNext/>
        <w:keepLines/>
        <w:rPr>
          <w:ins w:id="148663" w:author="CR#1488r2" w:date="2020-03-26T15:09:00Z"/>
          <w:iCs/>
          <w:rPrChange w:id="148664" w:author="Draft version 2" w:date="2020-04-03T01:44:00Z">
            <w:rPr>
              <w:ins w:id="148665" w:author="CR#1488r2" w:date="2020-03-26T15:09:00Z"/>
              <w:iCs/>
            </w:rPr>
          </w:rPrChange>
        </w:rPr>
      </w:pPr>
      <w:ins w:id="148666" w:author="CR#1488r2" w:date="2020-03-26T15:09:00Z">
        <w:r w:rsidRPr="004072B1">
          <w:rPr>
            <w:rPrChange w:id="148667" w:author="Draft version 2" w:date="2020-04-03T01:44:00Z">
              <w:rPr/>
            </w:rPrChange>
          </w:rPr>
          <w:t xml:space="preserve">The IE </w:t>
        </w:r>
        <w:r w:rsidRPr="004072B1">
          <w:rPr>
            <w:i/>
            <w:rPrChange w:id="148668" w:author="Draft version 2" w:date="2020-04-03T01:44:00Z">
              <w:rPr>
                <w:i/>
              </w:rPr>
            </w:rPrChange>
          </w:rPr>
          <w:t xml:space="preserve">VisitedCellInfoList </w:t>
        </w:r>
        <w:r w:rsidRPr="004072B1">
          <w:rPr>
            <w:rPrChange w:id="148669" w:author="Draft version 2" w:date="2020-04-03T01:44:00Z">
              <w:rPr/>
            </w:rPrChange>
          </w:rPr>
          <w:t>includes the mobility history information of maximum of 16 most recently visited cells or time spent outside NR. The most recently visited cell is stored first in the list</w:t>
        </w:r>
        <w:r w:rsidRPr="004072B1">
          <w:rPr>
            <w:iCs/>
            <w:rPrChange w:id="148670" w:author="Draft version 2" w:date="2020-04-03T01:44:00Z">
              <w:rPr>
                <w:iCs/>
              </w:rPr>
            </w:rPrChange>
          </w:rPr>
          <w:t xml:space="preserve">. </w:t>
        </w:r>
        <w:r w:rsidRPr="004072B1">
          <w:rPr>
            <w:rPrChange w:id="148671" w:author="Draft version 2" w:date="2020-04-03T01:44:00Z">
              <w:rPr/>
            </w:rPrChange>
          </w:rPr>
          <w:t>The list includes cells visited in RRC_IDLE, RRC_INACTIVE and RRC_CONNECTED states for NR and RRC_IDLE and RRC_CONNECTED for E-UTRA.</w:t>
        </w:r>
      </w:ins>
    </w:p>
    <w:p w14:paraId="12FE83D1" w14:textId="77777777" w:rsidR="00D70148" w:rsidRPr="004072B1" w:rsidRDefault="00D70148" w:rsidP="00D70148">
      <w:pPr>
        <w:pStyle w:val="TH"/>
        <w:rPr>
          <w:ins w:id="148672" w:author="CR#1488r2" w:date="2020-03-26T15:09:00Z"/>
          <w:rPrChange w:id="148673" w:author="Draft version 2" w:date="2020-04-03T01:44:00Z">
            <w:rPr>
              <w:ins w:id="148674" w:author="CR#1488r2" w:date="2020-03-26T15:09:00Z"/>
            </w:rPr>
          </w:rPrChange>
        </w:rPr>
      </w:pPr>
      <w:ins w:id="148675" w:author="CR#1488r2" w:date="2020-03-26T15:09:00Z">
        <w:r w:rsidRPr="004072B1">
          <w:rPr>
            <w:bCs/>
            <w:i/>
            <w:iCs/>
            <w:rPrChange w:id="148676" w:author="Draft version 2" w:date="2020-04-03T01:44:00Z">
              <w:rPr>
                <w:bCs/>
                <w:i/>
                <w:iCs/>
              </w:rPr>
            </w:rPrChange>
          </w:rPr>
          <w:t>VisitedCellInfoList</w:t>
        </w:r>
        <w:r w:rsidRPr="004072B1">
          <w:rPr>
            <w:rPrChange w:id="148677" w:author="Draft version 2" w:date="2020-04-03T01:44:00Z">
              <w:rPr/>
            </w:rPrChange>
          </w:rPr>
          <w:t xml:space="preserve"> information element</w:t>
        </w:r>
      </w:ins>
    </w:p>
    <w:p w14:paraId="4913AB16" w14:textId="77777777" w:rsidR="00D70148" w:rsidRPr="004072B1" w:rsidRDefault="00D70148" w:rsidP="00D70148">
      <w:pPr>
        <w:pStyle w:val="PL"/>
        <w:rPr>
          <w:ins w:id="148678" w:author="CR#1488r2" w:date="2020-03-26T15:09:00Z"/>
          <w:rPrChange w:id="148679" w:author="Draft version 2" w:date="2020-04-03T01:44:00Z">
            <w:rPr>
              <w:ins w:id="148680" w:author="CR#1488r2" w:date="2020-03-26T15:09:00Z"/>
              <w:color w:val="808080"/>
            </w:rPr>
          </w:rPrChange>
        </w:rPr>
      </w:pPr>
      <w:ins w:id="148681" w:author="CR#1488r2" w:date="2020-03-26T15:09:00Z">
        <w:r w:rsidRPr="004072B1">
          <w:rPr>
            <w:rPrChange w:id="148682" w:author="Draft version 2" w:date="2020-04-03T01:44:00Z">
              <w:rPr>
                <w:color w:val="808080"/>
              </w:rPr>
            </w:rPrChange>
          </w:rPr>
          <w:t>-- ASN1START</w:t>
        </w:r>
      </w:ins>
    </w:p>
    <w:p w14:paraId="129753BF" w14:textId="77777777" w:rsidR="00D70148" w:rsidRPr="004072B1" w:rsidRDefault="00D70148" w:rsidP="00D70148">
      <w:pPr>
        <w:pStyle w:val="PL"/>
        <w:rPr>
          <w:ins w:id="148683" w:author="CR#1488r2" w:date="2020-03-26T15:09:00Z"/>
          <w:rPrChange w:id="148684" w:author="Draft version 2" w:date="2020-04-03T01:44:00Z">
            <w:rPr>
              <w:ins w:id="148685" w:author="CR#1488r2" w:date="2020-03-26T15:09:00Z"/>
              <w:color w:val="808080"/>
            </w:rPr>
          </w:rPrChange>
        </w:rPr>
      </w:pPr>
      <w:ins w:id="148686" w:author="CR#1488r2" w:date="2020-03-26T15:09:00Z">
        <w:r w:rsidRPr="004072B1">
          <w:rPr>
            <w:rPrChange w:id="148687" w:author="Draft version 2" w:date="2020-04-03T01:44:00Z">
              <w:rPr>
                <w:color w:val="808080"/>
              </w:rPr>
            </w:rPrChange>
          </w:rPr>
          <w:t>-- TAG-VISITEDCELLINFOLIST-START</w:t>
        </w:r>
      </w:ins>
    </w:p>
    <w:p w14:paraId="52747750" w14:textId="77777777" w:rsidR="00D70148" w:rsidRPr="004072B1" w:rsidRDefault="00D70148" w:rsidP="00D70148">
      <w:pPr>
        <w:pStyle w:val="PL"/>
        <w:rPr>
          <w:ins w:id="148688" w:author="CR#1488r2" w:date="2020-03-26T15:09:00Z"/>
          <w:rPrChange w:id="148689" w:author="Draft version 2" w:date="2020-04-03T01:44:00Z">
            <w:rPr>
              <w:ins w:id="148690" w:author="CR#1488r2" w:date="2020-03-26T15:09:00Z"/>
            </w:rPr>
          </w:rPrChange>
        </w:rPr>
      </w:pPr>
    </w:p>
    <w:p w14:paraId="5912295A" w14:textId="74AF3521" w:rsidR="00D70148" w:rsidRPr="004072B1" w:rsidRDefault="00D70148" w:rsidP="00D70148">
      <w:pPr>
        <w:pStyle w:val="PL"/>
        <w:rPr>
          <w:ins w:id="148691" w:author="CR#1488r2" w:date="2020-03-26T15:09:00Z"/>
          <w:rPrChange w:id="148692" w:author="Draft version 2" w:date="2020-04-03T01:44:00Z">
            <w:rPr>
              <w:ins w:id="148693" w:author="CR#1488r2" w:date="2020-03-26T15:09:00Z"/>
            </w:rPr>
          </w:rPrChange>
        </w:rPr>
      </w:pPr>
      <w:ins w:id="148694" w:author="CR#1488r2" w:date="2020-03-26T15:09:00Z">
        <w:r w:rsidRPr="004072B1">
          <w:rPr>
            <w:rPrChange w:id="148695" w:author="Draft version 2" w:date="2020-04-03T01:44:00Z">
              <w:rPr/>
            </w:rPrChange>
          </w:rPr>
          <w:t>VisitedCellInfoList-r16 ::=</w:t>
        </w:r>
      </w:ins>
      <w:ins w:id="148696" w:author="CR#1488r2" w:date="2020-03-26T15:11:00Z">
        <w:r w:rsidRPr="004072B1">
          <w:rPr>
            <w:rPrChange w:id="148697" w:author="Draft version 2" w:date="2020-04-03T01:44:00Z">
              <w:rPr/>
            </w:rPrChange>
          </w:rPr>
          <w:t xml:space="preserve"> </w:t>
        </w:r>
      </w:ins>
      <w:ins w:id="148698" w:author="CR#1488r2" w:date="2020-03-26T15:09:00Z">
        <w:r w:rsidRPr="004072B1">
          <w:rPr>
            <w:rPrChange w:id="148699" w:author="Draft version 2" w:date="2020-04-03T01:44:00Z">
              <w:rPr>
                <w:color w:val="993366"/>
              </w:rPr>
            </w:rPrChange>
          </w:rPr>
          <w:t>SEQUENCE</w:t>
        </w:r>
        <w:r w:rsidRPr="004072B1">
          <w:rPr>
            <w:rPrChange w:id="148700" w:author="Draft version 2" w:date="2020-04-03T01:44:00Z">
              <w:rPr/>
            </w:rPrChange>
          </w:rPr>
          <w:t xml:space="preserve"> (</w:t>
        </w:r>
        <w:r w:rsidRPr="004072B1">
          <w:rPr>
            <w:rPrChange w:id="148701" w:author="Draft version 2" w:date="2020-04-03T01:44:00Z">
              <w:rPr>
                <w:color w:val="993366"/>
              </w:rPr>
            </w:rPrChange>
          </w:rPr>
          <w:t>SIZE</w:t>
        </w:r>
        <w:r w:rsidRPr="004072B1">
          <w:rPr>
            <w:rPrChange w:id="148702" w:author="Draft version 2" w:date="2020-04-03T01:44:00Z">
              <w:rPr/>
            </w:rPrChange>
          </w:rPr>
          <w:t xml:space="preserve"> (1..maxCellHistory-r16)) OF VisitedCellInfo-r16</w:t>
        </w:r>
      </w:ins>
    </w:p>
    <w:p w14:paraId="28C9541D" w14:textId="77777777" w:rsidR="00D70148" w:rsidRPr="004072B1" w:rsidRDefault="00D70148" w:rsidP="00D70148">
      <w:pPr>
        <w:pStyle w:val="PL"/>
        <w:rPr>
          <w:ins w:id="148703" w:author="CR#1488r2" w:date="2020-03-26T15:09:00Z"/>
          <w:rPrChange w:id="148704" w:author="Draft version 2" w:date="2020-04-03T01:44:00Z">
            <w:rPr>
              <w:ins w:id="148705" w:author="CR#1488r2" w:date="2020-03-26T15:09:00Z"/>
            </w:rPr>
          </w:rPrChange>
        </w:rPr>
      </w:pPr>
    </w:p>
    <w:p w14:paraId="4EAC9E06" w14:textId="19B02E7F" w:rsidR="00D70148" w:rsidRPr="004072B1" w:rsidRDefault="00D70148" w:rsidP="00D70148">
      <w:pPr>
        <w:pStyle w:val="PL"/>
        <w:rPr>
          <w:ins w:id="148706" w:author="CR#1488r2" w:date="2020-03-26T15:09:00Z"/>
          <w:rPrChange w:id="148707" w:author="Draft version 2" w:date="2020-04-03T01:44:00Z">
            <w:rPr>
              <w:ins w:id="148708" w:author="CR#1488r2" w:date="2020-03-26T15:09:00Z"/>
            </w:rPr>
          </w:rPrChange>
        </w:rPr>
      </w:pPr>
      <w:ins w:id="148709" w:author="CR#1488r2" w:date="2020-03-26T15:09:00Z">
        <w:r w:rsidRPr="004072B1">
          <w:rPr>
            <w:rPrChange w:id="148710" w:author="Draft version 2" w:date="2020-04-03T01:44:00Z">
              <w:rPr/>
            </w:rPrChange>
          </w:rPr>
          <w:t>VisitedCellInfo-r16 ::=</w:t>
        </w:r>
      </w:ins>
      <w:ins w:id="148711" w:author="CR#1488r2" w:date="2020-03-26T15:11:00Z">
        <w:r w:rsidRPr="004072B1">
          <w:rPr>
            <w:rPrChange w:id="148712" w:author="Draft version 2" w:date="2020-04-03T01:44:00Z">
              <w:rPr/>
            </w:rPrChange>
          </w:rPr>
          <w:t xml:space="preserve">  </w:t>
        </w:r>
      </w:ins>
      <w:ins w:id="148713" w:author="CR#1488r2" w:date="2020-03-26T15:09:00Z">
        <w:r w:rsidRPr="004072B1">
          <w:rPr>
            <w:rPrChange w:id="148714" w:author="Draft version 2" w:date="2020-04-03T01:44:00Z">
              <w:rPr>
                <w:color w:val="993366"/>
              </w:rPr>
            </w:rPrChange>
          </w:rPr>
          <w:t>SEQUENCE</w:t>
        </w:r>
        <w:r w:rsidRPr="004072B1">
          <w:rPr>
            <w:rPrChange w:id="148715" w:author="Draft version 2" w:date="2020-04-03T01:44:00Z">
              <w:rPr/>
            </w:rPrChange>
          </w:rPr>
          <w:t xml:space="preserve"> {</w:t>
        </w:r>
      </w:ins>
    </w:p>
    <w:p w14:paraId="4F371C94" w14:textId="00D4124C" w:rsidR="00D70148" w:rsidRPr="004072B1" w:rsidRDefault="00D70148" w:rsidP="00D70148">
      <w:pPr>
        <w:pStyle w:val="PL"/>
        <w:rPr>
          <w:ins w:id="148716" w:author="CR#1488r2" w:date="2020-03-26T15:09:00Z"/>
          <w:rPrChange w:id="148717" w:author="Draft version 2" w:date="2020-04-03T01:44:00Z">
            <w:rPr>
              <w:ins w:id="148718" w:author="CR#1488r2" w:date="2020-03-26T15:09:00Z"/>
            </w:rPr>
          </w:rPrChange>
        </w:rPr>
      </w:pPr>
      <w:ins w:id="148719" w:author="CR#1488r2" w:date="2020-03-26T15:10:00Z">
        <w:r w:rsidRPr="004072B1">
          <w:rPr>
            <w:rPrChange w:id="148720" w:author="Draft version 2" w:date="2020-04-03T01:44:00Z">
              <w:rPr/>
            </w:rPrChange>
          </w:rPr>
          <w:t xml:space="preserve">    </w:t>
        </w:r>
      </w:ins>
      <w:ins w:id="148721" w:author="CR#1488r2" w:date="2020-03-26T15:09:00Z">
        <w:r w:rsidRPr="004072B1">
          <w:rPr>
            <w:rPrChange w:id="148722" w:author="Draft version 2" w:date="2020-04-03T01:44:00Z">
              <w:rPr/>
            </w:rPrChange>
          </w:rPr>
          <w:t>visitedCellId-r16</w:t>
        </w:r>
      </w:ins>
      <w:ins w:id="148723" w:author="CR#1488r2" w:date="2020-03-26T15:11:00Z">
        <w:r w:rsidRPr="004072B1">
          <w:rPr>
            <w:rPrChange w:id="148724" w:author="Draft version 2" w:date="2020-04-03T01:44:00Z">
              <w:rPr/>
            </w:rPrChange>
          </w:rPr>
          <w:t xml:space="preserve">        </w:t>
        </w:r>
      </w:ins>
      <w:ins w:id="148725" w:author="CR#1488r2" w:date="2020-03-26T15:09:00Z">
        <w:r w:rsidRPr="004072B1">
          <w:rPr>
            <w:rPrChange w:id="148726" w:author="Draft version 2" w:date="2020-04-03T01:44:00Z">
              <w:rPr>
                <w:color w:val="993366"/>
              </w:rPr>
            </w:rPrChange>
          </w:rPr>
          <w:t>CHOICE</w:t>
        </w:r>
        <w:r w:rsidRPr="004072B1">
          <w:rPr>
            <w:rPrChange w:id="148727" w:author="Draft version 2" w:date="2020-04-03T01:44:00Z">
              <w:rPr/>
            </w:rPrChange>
          </w:rPr>
          <w:t xml:space="preserve"> {</w:t>
        </w:r>
      </w:ins>
    </w:p>
    <w:p w14:paraId="10502FC9" w14:textId="34E718A0" w:rsidR="00D70148" w:rsidRPr="004072B1" w:rsidRDefault="00D70148" w:rsidP="00D70148">
      <w:pPr>
        <w:pStyle w:val="PL"/>
        <w:rPr>
          <w:ins w:id="148728" w:author="CR#1488r2" w:date="2020-03-26T15:09:00Z"/>
          <w:rPrChange w:id="148729" w:author="Draft version 2" w:date="2020-04-03T01:44:00Z">
            <w:rPr>
              <w:ins w:id="148730" w:author="CR#1488r2" w:date="2020-03-26T15:09:00Z"/>
            </w:rPr>
          </w:rPrChange>
        </w:rPr>
      </w:pPr>
      <w:ins w:id="148731" w:author="CR#1488r2" w:date="2020-03-26T15:10:00Z">
        <w:r w:rsidRPr="004072B1">
          <w:rPr>
            <w:rPrChange w:id="148732" w:author="Draft version 2" w:date="2020-04-03T01:44:00Z">
              <w:rPr/>
            </w:rPrChange>
          </w:rPr>
          <w:t xml:space="preserve">        </w:t>
        </w:r>
      </w:ins>
      <w:ins w:id="148733" w:author="CR#1488r2" w:date="2020-03-26T15:09:00Z">
        <w:r w:rsidRPr="004072B1">
          <w:rPr>
            <w:rPrChange w:id="148734" w:author="Draft version 2" w:date="2020-04-03T01:44:00Z">
              <w:rPr/>
            </w:rPrChange>
          </w:rPr>
          <w:t>nr-CellId-r16</w:t>
        </w:r>
      </w:ins>
      <w:ins w:id="148735" w:author="CR#1488r2" w:date="2020-03-26T15:11:00Z">
        <w:r w:rsidRPr="004072B1">
          <w:rPr>
            <w:rPrChange w:id="148736" w:author="Draft version 2" w:date="2020-04-03T01:44:00Z">
              <w:rPr/>
            </w:rPrChange>
          </w:rPr>
          <w:t xml:space="preserve">        </w:t>
        </w:r>
      </w:ins>
      <w:ins w:id="148737" w:author="CR#1488r2" w:date="2020-03-26T15:12:00Z">
        <w:r w:rsidRPr="004072B1">
          <w:rPr>
            <w:rPrChange w:id="148738" w:author="Draft version 2" w:date="2020-04-03T01:44:00Z">
              <w:rPr/>
            </w:rPrChange>
          </w:rPr>
          <w:t xml:space="preserve">    </w:t>
        </w:r>
      </w:ins>
      <w:ins w:id="148739" w:author="CR#1488r2" w:date="2020-03-26T15:09:00Z">
        <w:r w:rsidRPr="004072B1">
          <w:rPr>
            <w:rPrChange w:id="148740" w:author="Draft version 2" w:date="2020-04-03T01:44:00Z">
              <w:rPr>
                <w:color w:val="993366"/>
              </w:rPr>
            </w:rPrChange>
          </w:rPr>
          <w:t>CHOICE</w:t>
        </w:r>
        <w:r w:rsidRPr="004072B1">
          <w:rPr>
            <w:rPrChange w:id="148741" w:author="Draft version 2" w:date="2020-04-03T01:44:00Z">
              <w:rPr/>
            </w:rPrChange>
          </w:rPr>
          <w:t xml:space="preserve"> {</w:t>
        </w:r>
      </w:ins>
    </w:p>
    <w:p w14:paraId="6F45F993" w14:textId="5412C295" w:rsidR="00D70148" w:rsidRPr="004072B1" w:rsidRDefault="00D70148" w:rsidP="00D70148">
      <w:pPr>
        <w:pStyle w:val="PL"/>
        <w:rPr>
          <w:ins w:id="148742" w:author="CR#1488r2" w:date="2020-03-26T15:09:00Z"/>
          <w:rPrChange w:id="148743" w:author="Draft version 2" w:date="2020-04-03T01:44:00Z">
            <w:rPr>
              <w:ins w:id="148744" w:author="CR#1488r2" w:date="2020-03-26T15:09:00Z"/>
            </w:rPr>
          </w:rPrChange>
        </w:rPr>
      </w:pPr>
      <w:ins w:id="148745" w:author="CR#1488r2" w:date="2020-03-26T15:10:00Z">
        <w:r w:rsidRPr="004072B1">
          <w:rPr>
            <w:rPrChange w:id="148746" w:author="Draft version 2" w:date="2020-04-03T01:44:00Z">
              <w:rPr/>
            </w:rPrChange>
          </w:rPr>
          <w:t xml:space="preserve">            </w:t>
        </w:r>
      </w:ins>
      <w:ins w:id="148747" w:author="CR#1488r2" w:date="2020-03-26T15:09:00Z">
        <w:r w:rsidRPr="004072B1">
          <w:rPr>
            <w:rPrChange w:id="148748" w:author="Draft version 2" w:date="2020-04-03T01:44:00Z">
              <w:rPr/>
            </w:rPrChange>
          </w:rPr>
          <w:t>cgi-Info</w:t>
        </w:r>
      </w:ins>
      <w:ins w:id="148749" w:author="CR#1488r2" w:date="2020-03-26T15:12:00Z">
        <w:r w:rsidRPr="004072B1">
          <w:rPr>
            <w:rPrChange w:id="148750" w:author="Draft version 2" w:date="2020-04-03T01:44:00Z">
              <w:rPr/>
            </w:rPrChange>
          </w:rPr>
          <w:t xml:space="preserve">                 </w:t>
        </w:r>
      </w:ins>
      <w:ins w:id="148751" w:author="CR#1488r2" w:date="2020-03-26T15:09:00Z">
        <w:r w:rsidRPr="004072B1">
          <w:rPr>
            <w:rPrChange w:id="148752" w:author="Draft version 2" w:date="2020-04-03T01:44:00Z">
              <w:rPr/>
            </w:rPrChange>
          </w:rPr>
          <w:t>CGI-InfoNR,</w:t>
        </w:r>
      </w:ins>
    </w:p>
    <w:p w14:paraId="6A846826" w14:textId="0E616840" w:rsidR="00D70148" w:rsidRPr="004072B1" w:rsidRDefault="00D70148" w:rsidP="00D70148">
      <w:pPr>
        <w:pStyle w:val="PL"/>
        <w:rPr>
          <w:ins w:id="148753" w:author="CR#1488r2" w:date="2020-03-26T15:09:00Z"/>
          <w:rPrChange w:id="148754" w:author="Draft version 2" w:date="2020-04-03T01:44:00Z">
            <w:rPr>
              <w:ins w:id="148755" w:author="CR#1488r2" w:date="2020-03-26T15:09:00Z"/>
            </w:rPr>
          </w:rPrChange>
        </w:rPr>
      </w:pPr>
      <w:ins w:id="148756" w:author="CR#1488r2" w:date="2020-03-26T15:10:00Z">
        <w:r w:rsidRPr="004072B1">
          <w:rPr>
            <w:rPrChange w:id="148757" w:author="Draft version 2" w:date="2020-04-03T01:44:00Z">
              <w:rPr/>
            </w:rPrChange>
          </w:rPr>
          <w:t xml:space="preserve">            </w:t>
        </w:r>
      </w:ins>
      <w:ins w:id="148758" w:author="CR#1488r2" w:date="2020-03-26T15:09:00Z">
        <w:r w:rsidRPr="004072B1">
          <w:rPr>
            <w:rPrChange w:id="148759" w:author="Draft version 2" w:date="2020-04-03T01:44:00Z">
              <w:rPr/>
            </w:rPrChange>
          </w:rPr>
          <w:t>pci-arfcn-r16</w:t>
        </w:r>
      </w:ins>
      <w:ins w:id="148760" w:author="CR#1488r2" w:date="2020-03-26T15:12:00Z">
        <w:r w:rsidRPr="004072B1">
          <w:rPr>
            <w:rPrChange w:id="148761" w:author="Draft version 2" w:date="2020-04-03T01:44:00Z">
              <w:rPr/>
            </w:rPrChange>
          </w:rPr>
          <w:t xml:space="preserve">            </w:t>
        </w:r>
      </w:ins>
      <w:ins w:id="148762" w:author="CR#1488r2" w:date="2020-03-26T15:09:00Z">
        <w:r w:rsidRPr="004072B1">
          <w:rPr>
            <w:rPrChange w:id="148763" w:author="Draft version 2" w:date="2020-04-03T01:44:00Z">
              <w:rPr>
                <w:color w:val="993366"/>
              </w:rPr>
            </w:rPrChange>
          </w:rPr>
          <w:t>SEQUENCE</w:t>
        </w:r>
        <w:r w:rsidRPr="004072B1">
          <w:rPr>
            <w:rPrChange w:id="148764" w:author="Draft version 2" w:date="2020-04-03T01:44:00Z">
              <w:rPr/>
            </w:rPrChange>
          </w:rPr>
          <w:t xml:space="preserve"> {</w:t>
        </w:r>
      </w:ins>
    </w:p>
    <w:p w14:paraId="749C5B6F" w14:textId="6CC2EEAE" w:rsidR="00D70148" w:rsidRPr="004072B1" w:rsidRDefault="00D70148" w:rsidP="00D70148">
      <w:pPr>
        <w:pStyle w:val="PL"/>
        <w:rPr>
          <w:ins w:id="148765" w:author="CR#1488r2" w:date="2020-03-26T15:09:00Z"/>
          <w:rPrChange w:id="148766" w:author="Draft version 2" w:date="2020-04-03T01:44:00Z">
            <w:rPr>
              <w:ins w:id="148767" w:author="CR#1488r2" w:date="2020-03-26T15:09:00Z"/>
            </w:rPr>
          </w:rPrChange>
        </w:rPr>
      </w:pPr>
      <w:ins w:id="148768" w:author="CR#1488r2" w:date="2020-03-26T15:10:00Z">
        <w:r w:rsidRPr="004072B1">
          <w:rPr>
            <w:rPrChange w:id="148769" w:author="Draft version 2" w:date="2020-04-03T01:44:00Z">
              <w:rPr/>
            </w:rPrChange>
          </w:rPr>
          <w:t xml:space="preserve">                </w:t>
        </w:r>
      </w:ins>
      <w:ins w:id="148770" w:author="CR#1488r2" w:date="2020-03-26T15:09:00Z">
        <w:r w:rsidRPr="004072B1">
          <w:rPr>
            <w:rPrChange w:id="148771" w:author="Draft version 2" w:date="2020-04-03T01:44:00Z">
              <w:rPr/>
            </w:rPrChange>
          </w:rPr>
          <w:t>physCellId-r16</w:t>
        </w:r>
      </w:ins>
      <w:ins w:id="148772" w:author="CR#1488r2" w:date="2020-03-26T15:12:00Z">
        <w:r w:rsidRPr="004072B1">
          <w:rPr>
            <w:rPrChange w:id="148773" w:author="Draft version 2" w:date="2020-04-03T01:44:00Z">
              <w:rPr/>
            </w:rPrChange>
          </w:rPr>
          <w:t xml:space="preserve">           </w:t>
        </w:r>
      </w:ins>
      <w:ins w:id="148774" w:author="CR#1488r2" w:date="2020-03-26T15:09:00Z">
        <w:r w:rsidRPr="004072B1">
          <w:rPr>
            <w:rPrChange w:id="148775" w:author="Draft version 2" w:date="2020-04-03T01:44:00Z">
              <w:rPr/>
            </w:rPrChange>
          </w:rPr>
          <w:t>PhysCellId,</w:t>
        </w:r>
      </w:ins>
    </w:p>
    <w:p w14:paraId="2D6CA52A" w14:textId="6E682DF0" w:rsidR="00D70148" w:rsidRPr="004072B1" w:rsidRDefault="00D70148" w:rsidP="00D70148">
      <w:pPr>
        <w:pStyle w:val="PL"/>
        <w:rPr>
          <w:ins w:id="148776" w:author="CR#1488r2" w:date="2020-03-26T15:09:00Z"/>
          <w:rPrChange w:id="148777" w:author="Draft version 2" w:date="2020-04-03T01:44:00Z">
            <w:rPr>
              <w:ins w:id="148778" w:author="CR#1488r2" w:date="2020-03-26T15:09:00Z"/>
            </w:rPr>
          </w:rPrChange>
        </w:rPr>
      </w:pPr>
      <w:ins w:id="148779" w:author="CR#1488r2" w:date="2020-03-26T15:10:00Z">
        <w:r w:rsidRPr="004072B1">
          <w:rPr>
            <w:rPrChange w:id="148780" w:author="Draft version 2" w:date="2020-04-03T01:44:00Z">
              <w:rPr/>
            </w:rPrChange>
          </w:rPr>
          <w:t xml:space="preserve">                </w:t>
        </w:r>
      </w:ins>
      <w:ins w:id="148781" w:author="CR#1488r2" w:date="2020-03-26T15:09:00Z">
        <w:r w:rsidRPr="004072B1">
          <w:rPr>
            <w:rPrChange w:id="148782" w:author="Draft version 2" w:date="2020-04-03T01:44:00Z">
              <w:rPr/>
            </w:rPrChange>
          </w:rPr>
          <w:t>carrierFreq-r16</w:t>
        </w:r>
      </w:ins>
      <w:ins w:id="148783" w:author="CR#1488r2" w:date="2020-03-26T15:12:00Z">
        <w:r w:rsidRPr="004072B1">
          <w:rPr>
            <w:rPrChange w:id="148784" w:author="Draft version 2" w:date="2020-04-03T01:44:00Z">
              <w:rPr/>
            </w:rPrChange>
          </w:rPr>
          <w:t xml:space="preserve">          </w:t>
        </w:r>
      </w:ins>
      <w:ins w:id="148785" w:author="CR#1488r2" w:date="2020-03-26T15:09:00Z">
        <w:r w:rsidRPr="004072B1">
          <w:rPr>
            <w:rPrChange w:id="148786" w:author="Draft version 2" w:date="2020-04-03T01:44:00Z">
              <w:rPr/>
            </w:rPrChange>
          </w:rPr>
          <w:t>ARFCN-ValueNR</w:t>
        </w:r>
      </w:ins>
    </w:p>
    <w:p w14:paraId="3C090F34" w14:textId="05250273" w:rsidR="00D70148" w:rsidRPr="004072B1" w:rsidRDefault="00D70148" w:rsidP="00D70148">
      <w:pPr>
        <w:pStyle w:val="PL"/>
        <w:rPr>
          <w:ins w:id="148787" w:author="CR#1488r2" w:date="2020-03-26T15:09:00Z"/>
          <w:rPrChange w:id="148788" w:author="Draft version 2" w:date="2020-04-03T01:44:00Z">
            <w:rPr>
              <w:ins w:id="148789" w:author="CR#1488r2" w:date="2020-03-26T15:09:00Z"/>
            </w:rPr>
          </w:rPrChange>
        </w:rPr>
      </w:pPr>
      <w:ins w:id="148790" w:author="CR#1488r2" w:date="2020-03-26T15:10:00Z">
        <w:r w:rsidRPr="004072B1">
          <w:rPr>
            <w:rPrChange w:id="148791" w:author="Draft version 2" w:date="2020-04-03T01:44:00Z">
              <w:rPr/>
            </w:rPrChange>
          </w:rPr>
          <w:t xml:space="preserve">            </w:t>
        </w:r>
      </w:ins>
      <w:ins w:id="148792" w:author="CR#1488r2" w:date="2020-03-26T15:09:00Z">
        <w:r w:rsidRPr="004072B1">
          <w:rPr>
            <w:rPrChange w:id="148793" w:author="Draft version 2" w:date="2020-04-03T01:44:00Z">
              <w:rPr/>
            </w:rPrChange>
          </w:rPr>
          <w:t>}</w:t>
        </w:r>
      </w:ins>
    </w:p>
    <w:p w14:paraId="42991AA7" w14:textId="10684573" w:rsidR="00D70148" w:rsidRPr="004072B1" w:rsidRDefault="00D70148" w:rsidP="00D70148">
      <w:pPr>
        <w:pStyle w:val="PL"/>
        <w:tabs>
          <w:tab w:val="clear" w:pos="768"/>
        </w:tabs>
        <w:rPr>
          <w:ins w:id="148794" w:author="CR#1488r2" w:date="2020-03-26T15:09:00Z"/>
          <w:rPrChange w:id="148795" w:author="Draft version 2" w:date="2020-04-03T01:44:00Z">
            <w:rPr>
              <w:ins w:id="148796" w:author="CR#1488r2" w:date="2020-03-26T15:09:00Z"/>
            </w:rPr>
          </w:rPrChange>
        </w:rPr>
      </w:pPr>
      <w:ins w:id="148797" w:author="CR#1488r2" w:date="2020-03-26T15:10:00Z">
        <w:r w:rsidRPr="004072B1">
          <w:rPr>
            <w:rPrChange w:id="148798" w:author="Draft version 2" w:date="2020-04-03T01:44:00Z">
              <w:rPr/>
            </w:rPrChange>
          </w:rPr>
          <w:t xml:space="preserve">        </w:t>
        </w:r>
      </w:ins>
      <w:ins w:id="148799" w:author="CR#1488r2" w:date="2020-03-26T15:09:00Z">
        <w:r w:rsidRPr="004072B1">
          <w:rPr>
            <w:rPrChange w:id="148800" w:author="Draft version 2" w:date="2020-04-03T01:44:00Z">
              <w:rPr/>
            </w:rPrChange>
          </w:rPr>
          <w:t>},</w:t>
        </w:r>
      </w:ins>
    </w:p>
    <w:p w14:paraId="06A04D91" w14:textId="4F9DF7DA" w:rsidR="00D70148" w:rsidRPr="004072B1" w:rsidRDefault="00D70148" w:rsidP="00D70148">
      <w:pPr>
        <w:pStyle w:val="PL"/>
        <w:rPr>
          <w:ins w:id="148801" w:author="CR#1488r2" w:date="2020-03-26T15:09:00Z"/>
          <w:rPrChange w:id="148802" w:author="Draft version 2" w:date="2020-04-03T01:44:00Z">
            <w:rPr>
              <w:ins w:id="148803" w:author="CR#1488r2" w:date="2020-03-26T15:09:00Z"/>
            </w:rPr>
          </w:rPrChange>
        </w:rPr>
      </w:pPr>
      <w:ins w:id="148804" w:author="CR#1488r2" w:date="2020-03-26T15:10:00Z">
        <w:r w:rsidRPr="004072B1">
          <w:rPr>
            <w:rPrChange w:id="148805" w:author="Draft version 2" w:date="2020-04-03T01:44:00Z">
              <w:rPr/>
            </w:rPrChange>
          </w:rPr>
          <w:t xml:space="preserve">        </w:t>
        </w:r>
      </w:ins>
      <w:ins w:id="148806" w:author="CR#1488r2" w:date="2020-03-26T15:09:00Z">
        <w:r w:rsidRPr="004072B1">
          <w:rPr>
            <w:rPrChange w:id="148807" w:author="Draft version 2" w:date="2020-04-03T01:44:00Z">
              <w:rPr/>
            </w:rPrChange>
          </w:rPr>
          <w:t>eutra-CellId-r16</w:t>
        </w:r>
      </w:ins>
      <w:ins w:id="148808" w:author="CR#1488r2" w:date="2020-03-26T15:12:00Z">
        <w:r w:rsidRPr="004072B1">
          <w:rPr>
            <w:rPrChange w:id="148809" w:author="Draft version 2" w:date="2020-04-03T01:44:00Z">
              <w:rPr/>
            </w:rPrChange>
          </w:rPr>
          <w:t xml:space="preserve">         </w:t>
        </w:r>
      </w:ins>
      <w:ins w:id="148810" w:author="CR#1488r2" w:date="2020-03-26T15:09:00Z">
        <w:r w:rsidRPr="004072B1">
          <w:rPr>
            <w:rPrChange w:id="148811" w:author="Draft version 2" w:date="2020-04-03T01:44:00Z">
              <w:rPr>
                <w:color w:val="993366"/>
              </w:rPr>
            </w:rPrChange>
          </w:rPr>
          <w:t>CHOICE</w:t>
        </w:r>
        <w:r w:rsidRPr="004072B1">
          <w:rPr>
            <w:rPrChange w:id="148812" w:author="Draft version 2" w:date="2020-04-03T01:44:00Z">
              <w:rPr/>
            </w:rPrChange>
          </w:rPr>
          <w:t xml:space="preserve"> {</w:t>
        </w:r>
      </w:ins>
    </w:p>
    <w:p w14:paraId="4ECC5F6F" w14:textId="3BC0B649" w:rsidR="00D70148" w:rsidRPr="004072B1" w:rsidRDefault="00D70148" w:rsidP="00D70148">
      <w:pPr>
        <w:pStyle w:val="PL"/>
        <w:rPr>
          <w:ins w:id="148813" w:author="CR#1488r2" w:date="2020-03-26T15:09:00Z"/>
          <w:rPrChange w:id="148814" w:author="Draft version 2" w:date="2020-04-03T01:44:00Z">
            <w:rPr>
              <w:ins w:id="148815" w:author="CR#1488r2" w:date="2020-03-26T15:09:00Z"/>
            </w:rPr>
          </w:rPrChange>
        </w:rPr>
      </w:pPr>
      <w:ins w:id="148816" w:author="CR#1488r2" w:date="2020-03-26T15:10:00Z">
        <w:r w:rsidRPr="004072B1">
          <w:rPr>
            <w:rPrChange w:id="148817" w:author="Draft version 2" w:date="2020-04-03T01:44:00Z">
              <w:rPr/>
            </w:rPrChange>
          </w:rPr>
          <w:t xml:space="preserve">            </w:t>
        </w:r>
      </w:ins>
      <w:ins w:id="148818" w:author="CR#1488r2" w:date="2020-03-26T15:09:00Z">
        <w:r w:rsidRPr="004072B1">
          <w:rPr>
            <w:rPrChange w:id="148819" w:author="Draft version 2" w:date="2020-04-03T01:44:00Z">
              <w:rPr/>
            </w:rPrChange>
          </w:rPr>
          <w:t>cellGlobalId-r16</w:t>
        </w:r>
      </w:ins>
      <w:ins w:id="148820" w:author="CR#1488r2" w:date="2020-03-26T15:13:00Z">
        <w:r w:rsidRPr="004072B1">
          <w:rPr>
            <w:rPrChange w:id="148821" w:author="Draft version 2" w:date="2020-04-03T01:44:00Z">
              <w:rPr/>
            </w:rPrChange>
          </w:rPr>
          <w:t xml:space="preserve">         </w:t>
        </w:r>
      </w:ins>
      <w:ins w:id="148822" w:author="CR#1488r2" w:date="2020-03-26T15:09:00Z">
        <w:r w:rsidRPr="004072B1">
          <w:rPr>
            <w:rPrChange w:id="148823" w:author="Draft version 2" w:date="2020-04-03T01:44:00Z">
              <w:rPr/>
            </w:rPrChange>
          </w:rPr>
          <w:t>CGI-InfoEUTRA,</w:t>
        </w:r>
      </w:ins>
    </w:p>
    <w:p w14:paraId="1176022A" w14:textId="1FD49ADC" w:rsidR="00D70148" w:rsidRPr="004072B1" w:rsidRDefault="00D70148" w:rsidP="00D70148">
      <w:pPr>
        <w:pStyle w:val="PL"/>
        <w:rPr>
          <w:ins w:id="148824" w:author="CR#1488r2" w:date="2020-03-26T15:09:00Z"/>
          <w:rPrChange w:id="148825" w:author="Draft version 2" w:date="2020-04-03T01:44:00Z">
            <w:rPr>
              <w:ins w:id="148826" w:author="CR#1488r2" w:date="2020-03-26T15:09:00Z"/>
            </w:rPr>
          </w:rPrChange>
        </w:rPr>
      </w:pPr>
      <w:ins w:id="148827" w:author="CR#1488r2" w:date="2020-03-26T15:11:00Z">
        <w:r w:rsidRPr="004072B1">
          <w:rPr>
            <w:rPrChange w:id="148828" w:author="Draft version 2" w:date="2020-04-03T01:44:00Z">
              <w:rPr/>
            </w:rPrChange>
          </w:rPr>
          <w:t xml:space="preserve">            </w:t>
        </w:r>
      </w:ins>
      <w:ins w:id="148829" w:author="CR#1488r2" w:date="2020-03-26T15:09:00Z">
        <w:r w:rsidRPr="004072B1">
          <w:rPr>
            <w:rPrChange w:id="148830" w:author="Draft version 2" w:date="2020-04-03T01:44:00Z">
              <w:rPr/>
            </w:rPrChange>
          </w:rPr>
          <w:t>pci-arfcn-r16</w:t>
        </w:r>
      </w:ins>
      <w:ins w:id="148831" w:author="CR#1488r2" w:date="2020-03-26T15:13:00Z">
        <w:r w:rsidRPr="004072B1">
          <w:rPr>
            <w:rPrChange w:id="148832" w:author="Draft version 2" w:date="2020-04-03T01:44:00Z">
              <w:rPr/>
            </w:rPrChange>
          </w:rPr>
          <w:t xml:space="preserve">                </w:t>
        </w:r>
      </w:ins>
      <w:ins w:id="148833" w:author="CR#1488r2" w:date="2020-03-26T15:09:00Z">
        <w:r w:rsidRPr="004072B1">
          <w:rPr>
            <w:rPrChange w:id="148834" w:author="Draft version 2" w:date="2020-04-03T01:44:00Z">
              <w:rPr>
                <w:color w:val="993366"/>
              </w:rPr>
            </w:rPrChange>
          </w:rPr>
          <w:t>SEQUENCE</w:t>
        </w:r>
        <w:r w:rsidRPr="004072B1">
          <w:rPr>
            <w:rPrChange w:id="148835" w:author="Draft version 2" w:date="2020-04-03T01:44:00Z">
              <w:rPr/>
            </w:rPrChange>
          </w:rPr>
          <w:t xml:space="preserve"> {</w:t>
        </w:r>
      </w:ins>
    </w:p>
    <w:p w14:paraId="773DBAC1" w14:textId="3FD01E4D" w:rsidR="00D70148" w:rsidRPr="004072B1" w:rsidRDefault="00D70148" w:rsidP="00D70148">
      <w:pPr>
        <w:pStyle w:val="PL"/>
        <w:rPr>
          <w:ins w:id="148836" w:author="CR#1488r2" w:date="2020-03-26T15:09:00Z"/>
          <w:rPrChange w:id="148837" w:author="Draft version 2" w:date="2020-04-03T01:44:00Z">
            <w:rPr>
              <w:ins w:id="148838" w:author="CR#1488r2" w:date="2020-03-26T15:09:00Z"/>
            </w:rPr>
          </w:rPrChange>
        </w:rPr>
      </w:pPr>
      <w:ins w:id="148839" w:author="CR#1488r2" w:date="2020-03-26T15:11:00Z">
        <w:r w:rsidRPr="004072B1">
          <w:rPr>
            <w:rPrChange w:id="148840" w:author="Draft version 2" w:date="2020-04-03T01:44:00Z">
              <w:rPr/>
            </w:rPrChange>
          </w:rPr>
          <w:t xml:space="preserve">                </w:t>
        </w:r>
      </w:ins>
      <w:ins w:id="148841" w:author="CR#1488r2" w:date="2020-03-26T15:09:00Z">
        <w:r w:rsidRPr="004072B1">
          <w:rPr>
            <w:rPrChange w:id="148842" w:author="Draft version 2" w:date="2020-04-03T01:44:00Z">
              <w:rPr/>
            </w:rPrChange>
          </w:rPr>
          <w:t>physCellId-r16</w:t>
        </w:r>
      </w:ins>
      <w:ins w:id="148843" w:author="CR#1488r2" w:date="2020-03-26T15:13:00Z">
        <w:r w:rsidRPr="004072B1">
          <w:rPr>
            <w:rPrChange w:id="148844" w:author="Draft version 2" w:date="2020-04-03T01:44:00Z">
              <w:rPr/>
            </w:rPrChange>
          </w:rPr>
          <w:t xml:space="preserve">               </w:t>
        </w:r>
      </w:ins>
      <w:ins w:id="148845" w:author="CR#1488r2" w:date="2020-03-26T15:09:00Z">
        <w:r w:rsidRPr="004072B1">
          <w:rPr>
            <w:rPrChange w:id="148846" w:author="Draft version 2" w:date="2020-04-03T01:44:00Z">
              <w:rPr/>
            </w:rPrChange>
          </w:rPr>
          <w:t>PhysCellId,</w:t>
        </w:r>
      </w:ins>
    </w:p>
    <w:p w14:paraId="1632727B" w14:textId="29522BDB" w:rsidR="00D70148" w:rsidRPr="004072B1" w:rsidRDefault="00D70148" w:rsidP="00D70148">
      <w:pPr>
        <w:pStyle w:val="PL"/>
        <w:rPr>
          <w:ins w:id="148847" w:author="CR#1488r2" w:date="2020-03-26T15:09:00Z"/>
          <w:rPrChange w:id="148848" w:author="Draft version 2" w:date="2020-04-03T01:44:00Z">
            <w:rPr>
              <w:ins w:id="148849" w:author="CR#1488r2" w:date="2020-03-26T15:09:00Z"/>
            </w:rPr>
          </w:rPrChange>
        </w:rPr>
      </w:pPr>
      <w:ins w:id="148850" w:author="CR#1488r2" w:date="2020-03-26T15:11:00Z">
        <w:r w:rsidRPr="004072B1">
          <w:rPr>
            <w:rPrChange w:id="148851" w:author="Draft version 2" w:date="2020-04-03T01:44:00Z">
              <w:rPr/>
            </w:rPrChange>
          </w:rPr>
          <w:t xml:space="preserve">                </w:t>
        </w:r>
      </w:ins>
      <w:ins w:id="148852" w:author="CR#1488r2" w:date="2020-03-26T15:09:00Z">
        <w:r w:rsidRPr="004072B1">
          <w:rPr>
            <w:rPrChange w:id="148853" w:author="Draft version 2" w:date="2020-04-03T01:44:00Z">
              <w:rPr/>
            </w:rPrChange>
          </w:rPr>
          <w:t>carrierFreq-r16</w:t>
        </w:r>
      </w:ins>
      <w:ins w:id="148854" w:author="CR#1488r2" w:date="2020-03-26T15:13:00Z">
        <w:r w:rsidRPr="004072B1">
          <w:rPr>
            <w:rPrChange w:id="148855" w:author="Draft version 2" w:date="2020-04-03T01:44:00Z">
              <w:rPr/>
            </w:rPrChange>
          </w:rPr>
          <w:t xml:space="preserve">              </w:t>
        </w:r>
      </w:ins>
      <w:ins w:id="148856" w:author="CR#1488r2" w:date="2020-03-26T15:09:00Z">
        <w:r w:rsidRPr="004072B1">
          <w:rPr>
            <w:rPrChange w:id="148857" w:author="Draft version 2" w:date="2020-04-03T01:44:00Z">
              <w:rPr/>
            </w:rPrChange>
          </w:rPr>
          <w:t>ARFCN-ValueEUTRA</w:t>
        </w:r>
      </w:ins>
    </w:p>
    <w:p w14:paraId="285E8F9C" w14:textId="114F96FF" w:rsidR="00D70148" w:rsidRPr="004072B1" w:rsidRDefault="00D70148" w:rsidP="00D70148">
      <w:pPr>
        <w:pStyle w:val="PL"/>
        <w:rPr>
          <w:ins w:id="148858" w:author="CR#1488r2" w:date="2020-03-26T15:09:00Z"/>
          <w:rPrChange w:id="148859" w:author="Draft version 2" w:date="2020-04-03T01:44:00Z">
            <w:rPr>
              <w:ins w:id="148860" w:author="CR#1488r2" w:date="2020-03-26T15:09:00Z"/>
            </w:rPr>
          </w:rPrChange>
        </w:rPr>
      </w:pPr>
      <w:ins w:id="148861" w:author="CR#1488r2" w:date="2020-03-26T15:11:00Z">
        <w:r w:rsidRPr="004072B1">
          <w:rPr>
            <w:rPrChange w:id="148862" w:author="Draft version 2" w:date="2020-04-03T01:44:00Z">
              <w:rPr/>
            </w:rPrChange>
          </w:rPr>
          <w:t xml:space="preserve">            </w:t>
        </w:r>
      </w:ins>
      <w:ins w:id="148863" w:author="CR#1488r2" w:date="2020-03-26T15:09:00Z">
        <w:r w:rsidRPr="004072B1">
          <w:rPr>
            <w:rPrChange w:id="148864" w:author="Draft version 2" w:date="2020-04-03T01:44:00Z">
              <w:rPr/>
            </w:rPrChange>
          </w:rPr>
          <w:t>}</w:t>
        </w:r>
      </w:ins>
    </w:p>
    <w:p w14:paraId="4EB80C9E" w14:textId="20B82F78" w:rsidR="00D70148" w:rsidRPr="004072B1" w:rsidRDefault="00D70148" w:rsidP="00D70148">
      <w:pPr>
        <w:pStyle w:val="PL"/>
        <w:tabs>
          <w:tab w:val="clear" w:pos="768"/>
        </w:tabs>
        <w:rPr>
          <w:ins w:id="148865" w:author="CR#1488r2" w:date="2020-03-26T15:09:00Z"/>
          <w:rPrChange w:id="148866" w:author="Draft version 2" w:date="2020-04-03T01:44:00Z">
            <w:rPr>
              <w:ins w:id="148867" w:author="CR#1488r2" w:date="2020-03-26T15:09:00Z"/>
            </w:rPr>
          </w:rPrChange>
        </w:rPr>
      </w:pPr>
      <w:ins w:id="148868" w:author="CR#1488r2" w:date="2020-03-26T15:11:00Z">
        <w:r w:rsidRPr="004072B1">
          <w:rPr>
            <w:rPrChange w:id="148869" w:author="Draft version 2" w:date="2020-04-03T01:44:00Z">
              <w:rPr/>
            </w:rPrChange>
          </w:rPr>
          <w:lastRenderedPageBreak/>
          <w:t xml:space="preserve">        </w:t>
        </w:r>
      </w:ins>
      <w:ins w:id="148870" w:author="CR#1488r2" w:date="2020-03-26T15:09:00Z">
        <w:r w:rsidRPr="004072B1">
          <w:rPr>
            <w:rPrChange w:id="148871" w:author="Draft version 2" w:date="2020-04-03T01:44:00Z">
              <w:rPr/>
            </w:rPrChange>
          </w:rPr>
          <w:t>}</w:t>
        </w:r>
      </w:ins>
    </w:p>
    <w:p w14:paraId="05C8E50A" w14:textId="6CA892CF" w:rsidR="00D70148" w:rsidRPr="004072B1" w:rsidRDefault="00D70148" w:rsidP="00D70148">
      <w:pPr>
        <w:pStyle w:val="PL"/>
        <w:tabs>
          <w:tab w:val="clear" w:pos="768"/>
        </w:tabs>
        <w:rPr>
          <w:ins w:id="148872" w:author="CR#1488r2" w:date="2020-03-26T15:09:00Z"/>
          <w:rPrChange w:id="148873" w:author="Draft version 2" w:date="2020-04-03T01:44:00Z">
            <w:rPr>
              <w:ins w:id="148874" w:author="CR#1488r2" w:date="2020-03-26T15:09:00Z"/>
            </w:rPr>
          </w:rPrChange>
        </w:rPr>
      </w:pPr>
      <w:ins w:id="148875" w:author="CR#1488r2" w:date="2020-03-26T15:11:00Z">
        <w:r w:rsidRPr="004072B1">
          <w:rPr>
            <w:rPrChange w:id="148876" w:author="Draft version 2" w:date="2020-04-03T01:44:00Z">
              <w:rPr/>
            </w:rPrChange>
          </w:rPr>
          <w:t xml:space="preserve">    </w:t>
        </w:r>
      </w:ins>
      <w:ins w:id="148877" w:author="CR#1488r2" w:date="2020-03-26T15:09:00Z">
        <w:r w:rsidRPr="004072B1">
          <w:rPr>
            <w:rPrChange w:id="148878" w:author="Draft version 2" w:date="2020-04-03T01:44:00Z">
              <w:rPr/>
            </w:rPrChange>
          </w:rPr>
          <w:t>}</w:t>
        </w:r>
      </w:ins>
      <w:ins w:id="148879" w:author="CR#1488r2" w:date="2020-03-26T15:13:00Z">
        <w:r w:rsidRPr="004072B1">
          <w:rPr>
            <w:rPrChange w:id="148880" w:author="Draft version 2" w:date="2020-04-03T01:44:00Z">
              <w:rPr/>
            </w:rPrChange>
          </w:rPr>
          <w:t xml:space="preserve">                                        </w:t>
        </w:r>
      </w:ins>
      <w:ins w:id="148881" w:author="CR#1488r2" w:date="2020-03-26T15:09:00Z">
        <w:r w:rsidRPr="004072B1">
          <w:rPr>
            <w:rPrChange w:id="148882" w:author="Draft version 2" w:date="2020-04-03T01:44:00Z">
              <w:rPr>
                <w:color w:val="993366"/>
              </w:rPr>
            </w:rPrChange>
          </w:rPr>
          <w:t>OPTIONAL</w:t>
        </w:r>
        <w:r w:rsidRPr="004072B1">
          <w:rPr>
            <w:rPrChange w:id="148883" w:author="Draft version 2" w:date="2020-04-03T01:44:00Z">
              <w:rPr/>
            </w:rPrChange>
          </w:rPr>
          <w:t>,</w:t>
        </w:r>
      </w:ins>
    </w:p>
    <w:p w14:paraId="070769BB" w14:textId="040203FD" w:rsidR="00D70148" w:rsidRPr="004072B1" w:rsidRDefault="00D70148" w:rsidP="00D70148">
      <w:pPr>
        <w:pStyle w:val="PL"/>
        <w:rPr>
          <w:ins w:id="148884" w:author="CR#1488r2" w:date="2020-03-26T15:09:00Z"/>
          <w:rPrChange w:id="148885" w:author="Draft version 2" w:date="2020-04-03T01:44:00Z">
            <w:rPr>
              <w:ins w:id="148886" w:author="CR#1488r2" w:date="2020-03-26T15:09:00Z"/>
            </w:rPr>
          </w:rPrChange>
        </w:rPr>
      </w:pPr>
      <w:ins w:id="148887" w:author="CR#1488r2" w:date="2020-03-26T15:11:00Z">
        <w:r w:rsidRPr="004072B1">
          <w:rPr>
            <w:rPrChange w:id="148888" w:author="Draft version 2" w:date="2020-04-03T01:44:00Z">
              <w:rPr/>
            </w:rPrChange>
          </w:rPr>
          <w:t xml:space="preserve">    </w:t>
        </w:r>
      </w:ins>
      <w:ins w:id="148889" w:author="CR#1488r2" w:date="2020-03-26T15:09:00Z">
        <w:r w:rsidRPr="004072B1">
          <w:rPr>
            <w:rPrChange w:id="148890" w:author="Draft version 2" w:date="2020-04-03T01:44:00Z">
              <w:rPr/>
            </w:rPrChange>
          </w:rPr>
          <w:t>timeSpent-r16</w:t>
        </w:r>
      </w:ins>
      <w:ins w:id="148891" w:author="CR#1488r2" w:date="2020-03-26T15:14:00Z">
        <w:r w:rsidRPr="004072B1">
          <w:rPr>
            <w:rPrChange w:id="148892" w:author="Draft version 2" w:date="2020-04-03T01:44:00Z">
              <w:rPr/>
            </w:rPrChange>
          </w:rPr>
          <w:t xml:space="preserve">            </w:t>
        </w:r>
      </w:ins>
      <w:ins w:id="148893" w:author="CR#1488r2" w:date="2020-03-26T15:09:00Z">
        <w:r w:rsidRPr="004072B1">
          <w:rPr>
            <w:rPrChange w:id="148894" w:author="Draft version 2" w:date="2020-04-03T01:44:00Z">
              <w:rPr>
                <w:color w:val="993366"/>
              </w:rPr>
            </w:rPrChange>
          </w:rPr>
          <w:t>INTEGER</w:t>
        </w:r>
        <w:r w:rsidRPr="004072B1">
          <w:rPr>
            <w:rPrChange w:id="148895" w:author="Draft version 2" w:date="2020-04-03T01:44:00Z">
              <w:rPr/>
            </w:rPrChange>
          </w:rPr>
          <w:t xml:space="preserve"> (0..4095),</w:t>
        </w:r>
      </w:ins>
    </w:p>
    <w:p w14:paraId="426FEE25" w14:textId="703A771D" w:rsidR="00D70148" w:rsidRPr="004072B1" w:rsidRDefault="00D70148" w:rsidP="00D70148">
      <w:pPr>
        <w:pStyle w:val="PL"/>
        <w:rPr>
          <w:ins w:id="148896" w:author="CR#1488r2" w:date="2020-03-26T15:09:00Z"/>
          <w:rPrChange w:id="148897" w:author="Draft version 2" w:date="2020-04-03T01:44:00Z">
            <w:rPr>
              <w:ins w:id="148898" w:author="CR#1488r2" w:date="2020-03-26T15:09:00Z"/>
            </w:rPr>
          </w:rPrChange>
        </w:rPr>
      </w:pPr>
      <w:ins w:id="148899" w:author="CR#1488r2" w:date="2020-03-26T15:11:00Z">
        <w:r w:rsidRPr="004072B1">
          <w:rPr>
            <w:rPrChange w:id="148900" w:author="Draft version 2" w:date="2020-04-03T01:44:00Z">
              <w:rPr/>
            </w:rPrChange>
          </w:rPr>
          <w:t xml:space="preserve">    </w:t>
        </w:r>
      </w:ins>
      <w:ins w:id="148901" w:author="CR#1488r2" w:date="2020-03-26T15:09:00Z">
        <w:r w:rsidRPr="004072B1">
          <w:rPr>
            <w:rPrChange w:id="148902" w:author="Draft version 2" w:date="2020-04-03T01:44:00Z">
              <w:rPr/>
            </w:rPrChange>
          </w:rPr>
          <w:t>...</w:t>
        </w:r>
      </w:ins>
    </w:p>
    <w:p w14:paraId="5B0FD8A8" w14:textId="77777777" w:rsidR="00D70148" w:rsidRPr="004072B1" w:rsidRDefault="00D70148" w:rsidP="00D70148">
      <w:pPr>
        <w:pStyle w:val="PL"/>
        <w:rPr>
          <w:ins w:id="148903" w:author="CR#1488r2" w:date="2020-03-26T15:09:00Z"/>
          <w:rPrChange w:id="148904" w:author="Draft version 2" w:date="2020-04-03T01:44:00Z">
            <w:rPr>
              <w:ins w:id="148905" w:author="CR#1488r2" w:date="2020-03-26T15:09:00Z"/>
            </w:rPr>
          </w:rPrChange>
        </w:rPr>
      </w:pPr>
      <w:ins w:id="148906" w:author="CR#1488r2" w:date="2020-03-26T15:09:00Z">
        <w:r w:rsidRPr="004072B1">
          <w:rPr>
            <w:rPrChange w:id="148907" w:author="Draft version 2" w:date="2020-04-03T01:44:00Z">
              <w:rPr/>
            </w:rPrChange>
          </w:rPr>
          <w:t>}</w:t>
        </w:r>
      </w:ins>
    </w:p>
    <w:p w14:paraId="09F78F5C" w14:textId="77777777" w:rsidR="00D70148" w:rsidRPr="004072B1" w:rsidRDefault="00D70148" w:rsidP="00D70148">
      <w:pPr>
        <w:pStyle w:val="PL"/>
        <w:rPr>
          <w:ins w:id="148908" w:author="CR#1488r2" w:date="2020-03-26T15:09:00Z"/>
          <w:rPrChange w:id="148909" w:author="Draft version 2" w:date="2020-04-03T01:44:00Z">
            <w:rPr>
              <w:ins w:id="148910" w:author="CR#1488r2" w:date="2020-03-26T15:09:00Z"/>
            </w:rPr>
          </w:rPrChange>
        </w:rPr>
      </w:pPr>
    </w:p>
    <w:p w14:paraId="7943663B" w14:textId="77777777" w:rsidR="00D70148" w:rsidRPr="004072B1" w:rsidRDefault="00D70148" w:rsidP="00D70148">
      <w:pPr>
        <w:pStyle w:val="PL"/>
        <w:rPr>
          <w:ins w:id="148911" w:author="CR#1488r2" w:date="2020-03-26T15:09:00Z"/>
          <w:rPrChange w:id="148912" w:author="Draft version 2" w:date="2020-04-03T01:44:00Z">
            <w:rPr>
              <w:ins w:id="148913" w:author="CR#1488r2" w:date="2020-03-26T15:09:00Z"/>
              <w:color w:val="808080"/>
            </w:rPr>
          </w:rPrChange>
        </w:rPr>
      </w:pPr>
      <w:ins w:id="148914" w:author="CR#1488r2" w:date="2020-03-26T15:09:00Z">
        <w:r w:rsidRPr="004072B1">
          <w:rPr>
            <w:rPrChange w:id="148915" w:author="Draft version 2" w:date="2020-04-03T01:44:00Z">
              <w:rPr>
                <w:color w:val="808080"/>
              </w:rPr>
            </w:rPrChange>
          </w:rPr>
          <w:t>-- TAG-VISITEDCELLINFOLIST-STOP</w:t>
        </w:r>
      </w:ins>
    </w:p>
    <w:p w14:paraId="29B5CCE9" w14:textId="77777777" w:rsidR="00D70148" w:rsidRPr="004072B1" w:rsidRDefault="00D70148" w:rsidP="00D70148">
      <w:pPr>
        <w:pStyle w:val="PL"/>
        <w:rPr>
          <w:ins w:id="148916" w:author="CR#1488r2" w:date="2020-03-26T15:09:00Z"/>
          <w:rPrChange w:id="148917" w:author="Draft version 2" w:date="2020-04-03T01:44:00Z">
            <w:rPr>
              <w:ins w:id="148918" w:author="CR#1488r2" w:date="2020-03-26T15:09:00Z"/>
              <w:color w:val="808080"/>
            </w:rPr>
          </w:rPrChange>
        </w:rPr>
      </w:pPr>
      <w:ins w:id="148919" w:author="CR#1488r2" w:date="2020-03-26T15:09:00Z">
        <w:r w:rsidRPr="004072B1">
          <w:rPr>
            <w:rPrChange w:id="148920" w:author="Draft version 2" w:date="2020-04-03T01:44:00Z">
              <w:rPr>
                <w:color w:val="808080"/>
              </w:rPr>
            </w:rPrChange>
          </w:rPr>
          <w:t>-- ASN1STOP</w:t>
        </w:r>
      </w:ins>
    </w:p>
    <w:p w14:paraId="3E82DAA4" w14:textId="77777777" w:rsidR="00D70148" w:rsidRPr="004072B1" w:rsidRDefault="00D70148" w:rsidP="00D70148">
      <w:pPr>
        <w:rPr>
          <w:ins w:id="148921" w:author="CR#1488r2" w:date="2020-03-26T15:09:00Z"/>
          <w:iCs/>
          <w:rPrChange w:id="148922" w:author="Draft version 2" w:date="2020-04-03T01:44:00Z">
            <w:rPr>
              <w:ins w:id="148923" w:author="CR#1488r2" w:date="2020-03-26T15:09:00Z"/>
              <w:iC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596216C3" w14:textId="77777777" w:rsidTr="00A2540A">
        <w:trPr>
          <w:cantSplit/>
          <w:tblHeader/>
          <w:ins w:id="148924" w:author="CR#1488r2" w:date="2020-03-26T15:09:00Z"/>
        </w:trPr>
        <w:tc>
          <w:tcPr>
            <w:tcW w:w="14175" w:type="dxa"/>
          </w:tcPr>
          <w:p w14:paraId="3D0A90CE" w14:textId="77777777" w:rsidR="00D70148" w:rsidRPr="004072B1" w:rsidRDefault="00D70148" w:rsidP="00A2540A">
            <w:pPr>
              <w:pStyle w:val="TAH"/>
              <w:rPr>
                <w:ins w:id="148925" w:author="CR#1488r2" w:date="2020-03-26T15:09:00Z"/>
                <w:lang w:eastAsia="en-GB"/>
                <w:rPrChange w:id="148926" w:author="Draft version 2" w:date="2020-04-03T01:44:00Z">
                  <w:rPr>
                    <w:ins w:id="148927" w:author="CR#1488r2" w:date="2020-03-26T15:09:00Z"/>
                    <w:lang w:eastAsia="en-GB"/>
                  </w:rPr>
                </w:rPrChange>
              </w:rPr>
            </w:pPr>
            <w:ins w:id="148928" w:author="CR#1488r2" w:date="2020-03-26T15:09:00Z">
              <w:r w:rsidRPr="004072B1">
                <w:rPr>
                  <w:i/>
                  <w:lang w:eastAsia="en-GB"/>
                  <w:rPrChange w:id="148929" w:author="Draft version 2" w:date="2020-04-03T01:44:00Z">
                    <w:rPr>
                      <w:i/>
                      <w:lang w:eastAsia="en-GB"/>
                    </w:rPr>
                  </w:rPrChange>
                </w:rPr>
                <w:t>VisitedCellInfoList</w:t>
              </w:r>
              <w:r w:rsidRPr="004072B1">
                <w:rPr>
                  <w:i/>
                  <w:iCs/>
                  <w:lang w:eastAsia="ko-KR"/>
                  <w:rPrChange w:id="148930" w:author="Draft version 2" w:date="2020-04-03T01:44:00Z">
                    <w:rPr>
                      <w:i/>
                      <w:iCs/>
                      <w:lang w:eastAsia="ko-KR"/>
                    </w:rPr>
                  </w:rPrChange>
                </w:rPr>
                <w:t xml:space="preserve"> </w:t>
              </w:r>
              <w:r w:rsidRPr="004072B1">
                <w:rPr>
                  <w:iCs/>
                  <w:lang w:eastAsia="en-GB"/>
                  <w:rPrChange w:id="148931" w:author="Draft version 2" w:date="2020-04-03T01:44:00Z">
                    <w:rPr>
                      <w:iCs/>
                      <w:lang w:eastAsia="en-GB"/>
                    </w:rPr>
                  </w:rPrChange>
                </w:rPr>
                <w:t>field descriptions</w:t>
              </w:r>
            </w:ins>
          </w:p>
        </w:tc>
      </w:tr>
      <w:tr w:rsidR="00936420" w:rsidRPr="004072B1" w14:paraId="5A807519" w14:textId="77777777" w:rsidTr="00A2540A">
        <w:trPr>
          <w:cantSplit/>
          <w:ins w:id="148932" w:author="CR#1488r2" w:date="2020-03-26T15:09:00Z"/>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4072B1" w:rsidRDefault="00D70148" w:rsidP="00A2540A">
            <w:pPr>
              <w:pStyle w:val="TAL"/>
              <w:rPr>
                <w:ins w:id="148933" w:author="CR#1488r2" w:date="2020-03-26T15:09:00Z"/>
                <w:b/>
                <w:i/>
                <w:lang w:eastAsia="en-GB"/>
                <w:rPrChange w:id="148934" w:author="Draft version 2" w:date="2020-04-03T01:44:00Z">
                  <w:rPr>
                    <w:ins w:id="148935" w:author="CR#1488r2" w:date="2020-03-26T15:09:00Z"/>
                    <w:b/>
                    <w:i/>
                    <w:lang w:eastAsia="en-GB"/>
                  </w:rPr>
                </w:rPrChange>
              </w:rPr>
            </w:pPr>
            <w:ins w:id="148936" w:author="CR#1488r2" w:date="2020-03-26T15:09:00Z">
              <w:r w:rsidRPr="004072B1">
                <w:rPr>
                  <w:b/>
                  <w:i/>
                  <w:lang w:eastAsia="en-GB"/>
                  <w:rPrChange w:id="148937" w:author="Draft version 2" w:date="2020-04-03T01:44:00Z">
                    <w:rPr>
                      <w:b/>
                      <w:i/>
                      <w:lang w:eastAsia="en-GB"/>
                    </w:rPr>
                  </w:rPrChange>
                </w:rPr>
                <w:t>timeSpent</w:t>
              </w:r>
            </w:ins>
          </w:p>
          <w:p w14:paraId="39FDD927" w14:textId="77777777" w:rsidR="00D70148" w:rsidRPr="004072B1" w:rsidRDefault="00D70148" w:rsidP="00A2540A">
            <w:pPr>
              <w:pStyle w:val="TAL"/>
              <w:rPr>
                <w:ins w:id="148938" w:author="CR#1488r2" w:date="2020-03-26T15:09:00Z"/>
                <w:rPrChange w:id="148939" w:author="Draft version 2" w:date="2020-04-03T01:44:00Z">
                  <w:rPr>
                    <w:ins w:id="148940" w:author="CR#1488r2" w:date="2020-03-26T15:09:00Z"/>
                  </w:rPr>
                </w:rPrChange>
              </w:rPr>
            </w:pPr>
            <w:ins w:id="148941" w:author="CR#1488r2" w:date="2020-03-26T15:09:00Z">
              <w:r w:rsidRPr="004072B1">
                <w:rPr>
                  <w:lang w:eastAsia="en-GB"/>
                  <w:rPrChange w:id="148942" w:author="Draft version 2" w:date="2020-04-03T01:44:00Z">
                    <w:rPr>
                      <w:lang w:eastAsia="en-GB"/>
                    </w:rPr>
                  </w:rPrChange>
                </w:rPr>
                <w:t>This field indicates the duration of stay in the cell or outside NR approximated to the closest second. If the duration of stay exceeds 4095s, the UE shall set it to 4095s.</w:t>
              </w:r>
            </w:ins>
          </w:p>
        </w:tc>
      </w:tr>
      <w:tr w:rsidR="00D70148" w:rsidRPr="004072B1" w14:paraId="4E908E2D" w14:textId="77777777" w:rsidTr="00A2540A">
        <w:trPr>
          <w:cantSplit/>
          <w:ins w:id="148943" w:author="CR#1488r2" w:date="2020-03-26T15:09:00Z"/>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4072B1" w:rsidRDefault="00D70148" w:rsidP="00A2540A">
            <w:pPr>
              <w:pStyle w:val="TAL"/>
              <w:rPr>
                <w:ins w:id="148944" w:author="CR#1488r2" w:date="2020-03-26T15:09:00Z"/>
                <w:b/>
                <w:i/>
                <w:lang w:eastAsia="en-GB"/>
                <w:rPrChange w:id="148945" w:author="Draft version 2" w:date="2020-04-03T01:44:00Z">
                  <w:rPr>
                    <w:ins w:id="148946" w:author="CR#1488r2" w:date="2020-03-26T15:09:00Z"/>
                    <w:b/>
                    <w:i/>
                    <w:lang w:eastAsia="en-GB"/>
                  </w:rPr>
                </w:rPrChange>
              </w:rPr>
            </w:pPr>
            <w:ins w:id="148947" w:author="CR#1488r2" w:date="2020-03-26T15:09:00Z">
              <w:r w:rsidRPr="004072B1">
                <w:rPr>
                  <w:rFonts w:eastAsia="DengXian"/>
                  <w:b/>
                  <w:i/>
                  <w:rPrChange w:id="148948" w:author="Draft version 2" w:date="2020-04-03T01:44:00Z">
                    <w:rPr>
                      <w:rFonts w:eastAsia="DengXian"/>
                      <w:b/>
                      <w:i/>
                    </w:rPr>
                  </w:rPrChange>
                </w:rPr>
                <w:t>visitedCellId</w:t>
              </w:r>
            </w:ins>
          </w:p>
          <w:p w14:paraId="192C2B94" w14:textId="77777777" w:rsidR="00D70148" w:rsidRPr="004072B1" w:rsidRDefault="00D70148" w:rsidP="00A2540A">
            <w:pPr>
              <w:pStyle w:val="TAL"/>
              <w:rPr>
                <w:ins w:id="148949" w:author="CR#1488r2" w:date="2020-03-26T15:09:00Z"/>
                <w:b/>
                <w:i/>
                <w:lang w:eastAsia="en-GB"/>
                <w:rPrChange w:id="148950" w:author="Draft version 2" w:date="2020-04-03T01:44:00Z">
                  <w:rPr>
                    <w:ins w:id="148951" w:author="CR#1488r2" w:date="2020-03-26T15:09:00Z"/>
                    <w:b/>
                    <w:i/>
                    <w:lang w:eastAsia="en-GB"/>
                  </w:rPr>
                </w:rPrChange>
              </w:rPr>
            </w:pPr>
            <w:ins w:id="148952" w:author="CR#1488r2" w:date="2020-03-26T15:09:00Z">
              <w:r w:rsidRPr="004072B1">
                <w:rPr>
                  <w:lang w:eastAsia="en-GB"/>
                  <w:rPrChange w:id="148953" w:author="Draft version 2" w:date="2020-04-03T01:44:00Z">
                    <w:rPr>
                      <w:lang w:eastAsia="en-GB"/>
                    </w:rPr>
                  </w:rPrChange>
                </w:rPr>
                <w:t>This field indicates the visited cell id including NR and E-UTRA cells.</w:t>
              </w:r>
            </w:ins>
          </w:p>
        </w:tc>
      </w:tr>
    </w:tbl>
    <w:p w14:paraId="3761F338" w14:textId="77777777" w:rsidR="00D70148" w:rsidRPr="004072B1" w:rsidRDefault="00D70148" w:rsidP="00D70148">
      <w:pPr>
        <w:rPr>
          <w:ins w:id="148954" w:author="CR#1488r2" w:date="2020-03-26T15:09:00Z"/>
          <w:lang w:eastAsia="zh-CN"/>
          <w:rPrChange w:id="148955" w:author="Draft version 2" w:date="2020-04-03T01:44:00Z">
            <w:rPr>
              <w:ins w:id="148956" w:author="CR#1488r2" w:date="2020-03-26T15:09:00Z"/>
              <w:lang w:eastAsia="zh-CN"/>
            </w:rPr>
          </w:rPrChange>
        </w:rPr>
      </w:pPr>
    </w:p>
    <w:p w14:paraId="43BC7287" w14:textId="77777777" w:rsidR="00D70148" w:rsidRPr="004072B1" w:rsidRDefault="00D70148" w:rsidP="00D70148">
      <w:pPr>
        <w:pStyle w:val="Heading4"/>
        <w:rPr>
          <w:ins w:id="148957" w:author="CR#1488r2" w:date="2020-03-26T15:09:00Z"/>
          <w:lang w:val="en-US"/>
          <w:rPrChange w:id="148958" w:author="Draft version 2" w:date="2020-04-03T01:44:00Z">
            <w:rPr>
              <w:ins w:id="148959" w:author="CR#1488r2" w:date="2020-03-26T15:09:00Z"/>
              <w:lang w:val="en-US"/>
            </w:rPr>
          </w:rPrChange>
        </w:rPr>
      </w:pPr>
      <w:bookmarkStart w:id="148960" w:name="_Toc5272654"/>
      <w:bookmarkStart w:id="148961" w:name="_Toc36757409"/>
      <w:ins w:id="148962" w:author="CR#1488r2" w:date="2020-03-26T15:09:00Z">
        <w:r w:rsidRPr="004072B1">
          <w:rPr>
            <w:lang w:val="en-US"/>
            <w:rPrChange w:id="148963" w:author="Draft version 2" w:date="2020-04-03T01:44:00Z">
              <w:rPr>
                <w:lang w:val="en-US"/>
              </w:rPr>
            </w:rPrChange>
          </w:rPr>
          <w:t>–</w:t>
        </w:r>
        <w:r w:rsidRPr="004072B1">
          <w:rPr>
            <w:lang w:val="en-US"/>
            <w:rPrChange w:id="148964" w:author="Draft version 2" w:date="2020-04-03T01:44:00Z">
              <w:rPr>
                <w:lang w:val="en-US"/>
              </w:rPr>
            </w:rPrChange>
          </w:rPr>
          <w:tab/>
        </w:r>
        <w:r w:rsidRPr="004072B1">
          <w:rPr>
            <w:bCs/>
            <w:i/>
            <w:lang w:val="en-US"/>
            <w:rPrChange w:id="148965" w:author="Draft version 2" w:date="2020-04-03T01:44:00Z">
              <w:rPr>
                <w:bCs/>
                <w:i/>
                <w:lang w:val="en-US"/>
              </w:rPr>
            </w:rPrChange>
          </w:rPr>
          <w:t>WLAN-NameList</w:t>
        </w:r>
        <w:bookmarkEnd w:id="148960"/>
        <w:bookmarkEnd w:id="148961"/>
      </w:ins>
    </w:p>
    <w:p w14:paraId="2F826DF3" w14:textId="77777777" w:rsidR="00D70148" w:rsidRPr="004072B1" w:rsidRDefault="00D70148" w:rsidP="00D70148">
      <w:pPr>
        <w:rPr>
          <w:ins w:id="148966" w:author="CR#1488r2" w:date="2020-03-26T15:09:00Z"/>
          <w:rPrChange w:id="148967" w:author="Draft version 2" w:date="2020-04-03T01:44:00Z">
            <w:rPr>
              <w:ins w:id="148968" w:author="CR#1488r2" w:date="2020-03-26T15:09:00Z"/>
            </w:rPr>
          </w:rPrChange>
        </w:rPr>
      </w:pPr>
      <w:ins w:id="148969" w:author="CR#1488r2" w:date="2020-03-26T15:09:00Z">
        <w:r w:rsidRPr="004072B1">
          <w:rPr>
            <w:rPrChange w:id="148970" w:author="Draft version 2" w:date="2020-04-03T01:44:00Z">
              <w:rPr/>
            </w:rPrChange>
          </w:rPr>
          <w:t xml:space="preserve">The IE </w:t>
        </w:r>
        <w:r w:rsidRPr="004072B1">
          <w:rPr>
            <w:bCs/>
            <w:i/>
            <w:rPrChange w:id="148971" w:author="Draft version 2" w:date="2020-04-03T01:44:00Z">
              <w:rPr>
                <w:bCs/>
                <w:i/>
              </w:rPr>
            </w:rPrChange>
          </w:rPr>
          <w:t>WLAN-NameList</w:t>
        </w:r>
        <w:r w:rsidRPr="004072B1">
          <w:rPr>
            <w:iCs/>
            <w:rPrChange w:id="148972" w:author="Draft version 2" w:date="2020-04-03T01:44:00Z">
              <w:rPr>
                <w:iCs/>
              </w:rPr>
            </w:rPrChange>
          </w:rPr>
          <w:t xml:space="preserve"> </w:t>
        </w:r>
        <w:r w:rsidRPr="004072B1">
          <w:rPr>
            <w:iCs/>
            <w:lang w:eastAsia="zh-CN"/>
            <w:rPrChange w:id="148973" w:author="Draft version 2" w:date="2020-04-03T01:44:00Z">
              <w:rPr>
                <w:iCs/>
                <w:lang w:eastAsia="zh-CN"/>
              </w:rPr>
            </w:rPrChange>
          </w:rPr>
          <w:t>is used to indicate the names of the WLAN AP for which the UE is configured to measure</w:t>
        </w:r>
        <w:r w:rsidRPr="004072B1">
          <w:rPr>
            <w:rPrChange w:id="148974" w:author="Draft version 2" w:date="2020-04-03T01:44:00Z">
              <w:rPr/>
            </w:rPrChange>
          </w:rPr>
          <w:t>.</w:t>
        </w:r>
      </w:ins>
    </w:p>
    <w:p w14:paraId="39C0D300" w14:textId="77777777" w:rsidR="00D70148" w:rsidRPr="004072B1" w:rsidRDefault="00D70148" w:rsidP="00D70148">
      <w:pPr>
        <w:pStyle w:val="TH"/>
        <w:rPr>
          <w:ins w:id="148975" w:author="CR#1488r2" w:date="2020-03-26T15:09:00Z"/>
          <w:lang w:val="en-US"/>
          <w:rPrChange w:id="148976" w:author="Draft version 2" w:date="2020-04-03T01:44:00Z">
            <w:rPr>
              <w:ins w:id="148977" w:author="CR#1488r2" w:date="2020-03-26T15:09:00Z"/>
              <w:lang w:val="en-US"/>
            </w:rPr>
          </w:rPrChange>
        </w:rPr>
      </w:pPr>
      <w:ins w:id="148978" w:author="CR#1488r2" w:date="2020-03-26T15:09:00Z">
        <w:r w:rsidRPr="004072B1">
          <w:rPr>
            <w:bCs/>
            <w:i/>
            <w:lang w:val="en-US"/>
            <w:rPrChange w:id="148979" w:author="Draft version 2" w:date="2020-04-03T01:44:00Z">
              <w:rPr>
                <w:bCs/>
                <w:i/>
                <w:lang w:val="en-US"/>
              </w:rPr>
            </w:rPrChange>
          </w:rPr>
          <w:t>WLAN-NameList</w:t>
        </w:r>
        <w:r w:rsidRPr="004072B1">
          <w:rPr>
            <w:bCs/>
            <w:i/>
            <w:iCs/>
            <w:lang w:val="en-US"/>
            <w:rPrChange w:id="148980" w:author="Draft version 2" w:date="2020-04-03T01:44:00Z">
              <w:rPr>
                <w:bCs/>
                <w:i/>
                <w:iCs/>
                <w:lang w:val="en-US"/>
              </w:rPr>
            </w:rPrChange>
          </w:rPr>
          <w:t xml:space="preserve"> </w:t>
        </w:r>
        <w:r w:rsidRPr="004072B1">
          <w:rPr>
            <w:lang w:val="en-US"/>
            <w:rPrChange w:id="148981" w:author="Draft version 2" w:date="2020-04-03T01:44:00Z">
              <w:rPr>
                <w:lang w:val="en-US"/>
              </w:rPr>
            </w:rPrChange>
          </w:rPr>
          <w:t>information element</w:t>
        </w:r>
      </w:ins>
    </w:p>
    <w:p w14:paraId="356B8B08" w14:textId="77777777" w:rsidR="00D70148" w:rsidRPr="004072B1" w:rsidRDefault="00D70148" w:rsidP="00D70148">
      <w:pPr>
        <w:pStyle w:val="PL"/>
        <w:rPr>
          <w:ins w:id="148982" w:author="CR#1488r2" w:date="2020-03-26T15:09:00Z"/>
          <w:rPrChange w:id="148983" w:author="Draft version 2" w:date="2020-04-03T01:44:00Z">
            <w:rPr>
              <w:ins w:id="148984" w:author="CR#1488r2" w:date="2020-03-26T15:09:00Z"/>
            </w:rPr>
          </w:rPrChange>
        </w:rPr>
      </w:pPr>
      <w:ins w:id="148985" w:author="CR#1488r2" w:date="2020-03-26T15:09:00Z">
        <w:r w:rsidRPr="004072B1">
          <w:rPr>
            <w:rPrChange w:id="148986" w:author="Draft version 2" w:date="2020-04-03T01:44:00Z">
              <w:rPr>
                <w:color w:val="808080"/>
              </w:rPr>
            </w:rPrChange>
          </w:rPr>
          <w:t>-- ASN1START</w:t>
        </w:r>
      </w:ins>
    </w:p>
    <w:p w14:paraId="79C17830" w14:textId="77777777" w:rsidR="00D70148" w:rsidRPr="004072B1" w:rsidRDefault="00D70148" w:rsidP="00D70148">
      <w:pPr>
        <w:pStyle w:val="PL"/>
        <w:rPr>
          <w:ins w:id="148987" w:author="CR#1488r2" w:date="2020-03-26T15:09:00Z"/>
          <w:rPrChange w:id="148988" w:author="Draft version 2" w:date="2020-04-03T01:44:00Z">
            <w:rPr>
              <w:ins w:id="148989" w:author="CR#1488r2" w:date="2020-03-26T15:09:00Z"/>
            </w:rPr>
          </w:rPrChange>
        </w:rPr>
      </w:pPr>
      <w:ins w:id="148990" w:author="CR#1488r2" w:date="2020-03-26T15:09:00Z">
        <w:r w:rsidRPr="004072B1">
          <w:rPr>
            <w:rPrChange w:id="148991" w:author="Draft version 2" w:date="2020-04-03T01:44:00Z">
              <w:rPr>
                <w:color w:val="808080"/>
              </w:rPr>
            </w:rPrChange>
          </w:rPr>
          <w:t>-- TAG-WLANNAMELIST-START</w:t>
        </w:r>
      </w:ins>
    </w:p>
    <w:p w14:paraId="0E2CB1D1" w14:textId="77777777" w:rsidR="00D70148" w:rsidRPr="004072B1" w:rsidRDefault="00D70148" w:rsidP="00D70148">
      <w:pPr>
        <w:pStyle w:val="PL"/>
        <w:rPr>
          <w:ins w:id="148992" w:author="CR#1488r2" w:date="2020-03-26T15:09:00Z"/>
          <w:bCs/>
          <w:rPrChange w:id="148993" w:author="Draft version 2" w:date="2020-04-03T01:44:00Z">
            <w:rPr>
              <w:ins w:id="148994" w:author="CR#1488r2" w:date="2020-03-26T15:09:00Z"/>
              <w:bCs/>
            </w:rPr>
          </w:rPrChange>
        </w:rPr>
      </w:pPr>
    </w:p>
    <w:p w14:paraId="63AE5373" w14:textId="24821EB7" w:rsidR="00D70148" w:rsidRPr="004072B1" w:rsidRDefault="00D70148" w:rsidP="00D70148">
      <w:pPr>
        <w:pStyle w:val="PL"/>
        <w:rPr>
          <w:ins w:id="148995" w:author="CR#1488r2" w:date="2020-03-26T15:09:00Z"/>
          <w:rPrChange w:id="148996" w:author="Draft version 2" w:date="2020-04-03T01:44:00Z">
            <w:rPr>
              <w:ins w:id="148997" w:author="CR#1488r2" w:date="2020-03-26T15:09:00Z"/>
            </w:rPr>
          </w:rPrChange>
        </w:rPr>
      </w:pPr>
      <w:ins w:id="148998" w:author="CR#1488r2" w:date="2020-03-26T15:09:00Z">
        <w:r w:rsidRPr="004072B1">
          <w:rPr>
            <w:rPrChange w:id="148999" w:author="Draft version 2" w:date="2020-04-03T01:44:00Z">
              <w:rPr/>
            </w:rPrChange>
          </w:rPr>
          <w:t xml:space="preserve">WLAN-NameListConfig-r16 ::= </w:t>
        </w:r>
        <w:r w:rsidRPr="004072B1">
          <w:rPr>
            <w:rPrChange w:id="149000" w:author="Draft version 2" w:date="2020-04-03T01:44:00Z">
              <w:rPr>
                <w:color w:val="993366"/>
              </w:rPr>
            </w:rPrChange>
          </w:rPr>
          <w:t>CHOICE</w:t>
        </w:r>
        <w:r w:rsidRPr="004072B1">
          <w:rPr>
            <w:rPrChange w:id="149001" w:author="Draft version 2" w:date="2020-04-03T01:44:00Z">
              <w:rPr/>
            </w:rPrChange>
          </w:rPr>
          <w:t>{</w:t>
        </w:r>
      </w:ins>
    </w:p>
    <w:p w14:paraId="31C44948" w14:textId="23918200" w:rsidR="00D70148" w:rsidRPr="004072B1" w:rsidRDefault="00D70148" w:rsidP="00D70148">
      <w:pPr>
        <w:pStyle w:val="PL"/>
        <w:rPr>
          <w:ins w:id="149002" w:author="CR#1488r2" w:date="2020-03-26T15:09:00Z"/>
          <w:rPrChange w:id="149003" w:author="Draft version 2" w:date="2020-04-03T01:44:00Z">
            <w:rPr>
              <w:ins w:id="149004" w:author="CR#1488r2" w:date="2020-03-26T15:09:00Z"/>
            </w:rPr>
          </w:rPrChange>
        </w:rPr>
      </w:pPr>
      <w:ins w:id="149005" w:author="CR#1488r2" w:date="2020-03-26T15:14:00Z">
        <w:r w:rsidRPr="004072B1">
          <w:rPr>
            <w:rPrChange w:id="149006" w:author="Draft version 2" w:date="2020-04-03T01:44:00Z">
              <w:rPr/>
            </w:rPrChange>
          </w:rPr>
          <w:t xml:space="preserve">    </w:t>
        </w:r>
      </w:ins>
      <w:ins w:id="149007" w:author="CR#1488r2" w:date="2020-03-26T15:09:00Z">
        <w:r w:rsidRPr="004072B1">
          <w:rPr>
            <w:rPrChange w:id="149008" w:author="Draft version 2" w:date="2020-04-03T01:44:00Z">
              <w:rPr/>
            </w:rPrChange>
          </w:rPr>
          <w:t>release</w:t>
        </w:r>
      </w:ins>
      <w:ins w:id="149009" w:author="CR#1488r2" w:date="2020-03-26T15:14:00Z">
        <w:r w:rsidRPr="004072B1">
          <w:rPr>
            <w:rPrChange w:id="149010" w:author="Draft version 2" w:date="2020-04-03T01:44:00Z">
              <w:rPr/>
            </w:rPrChange>
          </w:rPr>
          <w:t xml:space="preserve">                     </w:t>
        </w:r>
      </w:ins>
      <w:ins w:id="149011" w:author="CR#1488r2" w:date="2020-03-26T15:09:00Z">
        <w:r w:rsidRPr="004072B1">
          <w:rPr>
            <w:rPrChange w:id="149012" w:author="Draft version 2" w:date="2020-04-03T01:44:00Z">
              <w:rPr>
                <w:color w:val="993366"/>
              </w:rPr>
            </w:rPrChange>
          </w:rPr>
          <w:t>NULL</w:t>
        </w:r>
        <w:r w:rsidRPr="004072B1">
          <w:rPr>
            <w:rPrChange w:id="149013" w:author="Draft version 2" w:date="2020-04-03T01:44:00Z">
              <w:rPr/>
            </w:rPrChange>
          </w:rPr>
          <w:t>,</w:t>
        </w:r>
      </w:ins>
    </w:p>
    <w:p w14:paraId="523C1537" w14:textId="5EA5CEB9" w:rsidR="00D70148" w:rsidRPr="004072B1" w:rsidRDefault="00D70148" w:rsidP="00D70148">
      <w:pPr>
        <w:pStyle w:val="PL"/>
        <w:rPr>
          <w:ins w:id="149014" w:author="CR#1488r2" w:date="2020-03-26T15:09:00Z"/>
          <w:rPrChange w:id="149015" w:author="Draft version 2" w:date="2020-04-03T01:44:00Z">
            <w:rPr>
              <w:ins w:id="149016" w:author="CR#1488r2" w:date="2020-03-26T15:09:00Z"/>
            </w:rPr>
          </w:rPrChange>
        </w:rPr>
      </w:pPr>
      <w:ins w:id="149017" w:author="CR#1488r2" w:date="2020-03-26T15:14:00Z">
        <w:r w:rsidRPr="004072B1">
          <w:rPr>
            <w:rPrChange w:id="149018" w:author="Draft version 2" w:date="2020-04-03T01:44:00Z">
              <w:rPr/>
            </w:rPrChange>
          </w:rPr>
          <w:t xml:space="preserve">    </w:t>
        </w:r>
      </w:ins>
      <w:ins w:id="149019" w:author="CR#1488r2" w:date="2020-03-26T15:09:00Z">
        <w:r w:rsidRPr="004072B1">
          <w:rPr>
            <w:rPrChange w:id="149020" w:author="Draft version 2" w:date="2020-04-03T01:44:00Z">
              <w:rPr/>
            </w:rPrChange>
          </w:rPr>
          <w:t>setup</w:t>
        </w:r>
      </w:ins>
      <w:ins w:id="149021" w:author="CR#1488r2" w:date="2020-03-26T15:15:00Z">
        <w:r w:rsidRPr="004072B1">
          <w:rPr>
            <w:rPrChange w:id="149022" w:author="Draft version 2" w:date="2020-04-03T01:44:00Z">
              <w:rPr/>
            </w:rPrChange>
          </w:rPr>
          <w:t xml:space="preserve">                       </w:t>
        </w:r>
      </w:ins>
      <w:ins w:id="149023" w:author="CR#1488r2" w:date="2020-03-26T15:09:00Z">
        <w:r w:rsidRPr="004072B1">
          <w:rPr>
            <w:rPrChange w:id="149024" w:author="Draft version 2" w:date="2020-04-03T01:44:00Z">
              <w:rPr/>
            </w:rPrChange>
          </w:rPr>
          <w:t>WLAN-NameList-r16</w:t>
        </w:r>
      </w:ins>
    </w:p>
    <w:p w14:paraId="6606B273" w14:textId="77777777" w:rsidR="00D70148" w:rsidRPr="004072B1" w:rsidRDefault="00D70148" w:rsidP="00D70148">
      <w:pPr>
        <w:pStyle w:val="PL"/>
        <w:rPr>
          <w:ins w:id="149025" w:author="CR#1488r2" w:date="2020-03-26T15:09:00Z"/>
          <w:rPrChange w:id="149026" w:author="Draft version 2" w:date="2020-04-03T01:44:00Z">
            <w:rPr>
              <w:ins w:id="149027" w:author="CR#1488r2" w:date="2020-03-26T15:09:00Z"/>
            </w:rPr>
          </w:rPrChange>
        </w:rPr>
      </w:pPr>
      <w:ins w:id="149028" w:author="CR#1488r2" w:date="2020-03-26T15:09:00Z">
        <w:r w:rsidRPr="004072B1">
          <w:rPr>
            <w:rPrChange w:id="149029" w:author="Draft version 2" w:date="2020-04-03T01:44:00Z">
              <w:rPr/>
            </w:rPrChange>
          </w:rPr>
          <w:t>}</w:t>
        </w:r>
      </w:ins>
    </w:p>
    <w:p w14:paraId="29F8CCF5" w14:textId="77777777" w:rsidR="00D70148" w:rsidRPr="004072B1" w:rsidRDefault="00D70148" w:rsidP="00D70148">
      <w:pPr>
        <w:pStyle w:val="PL"/>
        <w:rPr>
          <w:ins w:id="149030" w:author="CR#1488r2" w:date="2020-03-26T15:09:00Z"/>
          <w:rPrChange w:id="149031" w:author="Draft version 2" w:date="2020-04-03T01:44:00Z">
            <w:rPr>
              <w:ins w:id="149032" w:author="CR#1488r2" w:date="2020-03-26T15:09:00Z"/>
            </w:rPr>
          </w:rPrChange>
        </w:rPr>
      </w:pPr>
    </w:p>
    <w:p w14:paraId="48DB8B0D" w14:textId="52C30942" w:rsidR="00D70148" w:rsidRPr="004072B1" w:rsidRDefault="00D70148" w:rsidP="00D70148">
      <w:pPr>
        <w:pStyle w:val="PL"/>
        <w:rPr>
          <w:ins w:id="149033" w:author="CR#1488r2" w:date="2020-03-26T15:09:00Z"/>
          <w:bCs/>
          <w:rPrChange w:id="149034" w:author="Draft version 2" w:date="2020-04-03T01:44:00Z">
            <w:rPr>
              <w:ins w:id="149035" w:author="CR#1488r2" w:date="2020-03-26T15:09:00Z"/>
              <w:bCs/>
            </w:rPr>
          </w:rPrChange>
        </w:rPr>
      </w:pPr>
      <w:ins w:id="149036" w:author="CR#1488r2" w:date="2020-03-26T15:09:00Z">
        <w:r w:rsidRPr="004072B1">
          <w:rPr>
            <w:bCs/>
            <w:rPrChange w:id="149037" w:author="Draft version 2" w:date="2020-04-03T01:44:00Z">
              <w:rPr>
                <w:bCs/>
              </w:rPr>
            </w:rPrChange>
          </w:rPr>
          <w:t>WLAN-NameList-r16 ::=</w:t>
        </w:r>
      </w:ins>
      <w:ins w:id="149038" w:author="CR#1488r2" w:date="2020-03-26T15:15:00Z">
        <w:r w:rsidRPr="004072B1">
          <w:rPr>
            <w:bCs/>
            <w:rPrChange w:id="149039" w:author="Draft version 2" w:date="2020-04-03T01:44:00Z">
              <w:rPr>
                <w:bCs/>
              </w:rPr>
            </w:rPrChange>
          </w:rPr>
          <w:t xml:space="preserve"> </w:t>
        </w:r>
      </w:ins>
      <w:ins w:id="149040" w:author="CR#1488r2" w:date="2020-03-26T15:09:00Z">
        <w:r w:rsidRPr="004072B1">
          <w:rPr>
            <w:rPrChange w:id="149041" w:author="Draft version 2" w:date="2020-04-03T01:44:00Z">
              <w:rPr>
                <w:color w:val="993366"/>
              </w:rPr>
            </w:rPrChange>
          </w:rPr>
          <w:t>SEQUENCE</w:t>
        </w:r>
        <w:r w:rsidRPr="004072B1">
          <w:rPr>
            <w:bCs/>
            <w:rPrChange w:id="149042" w:author="Draft version 2" w:date="2020-04-03T01:44:00Z">
              <w:rPr>
                <w:bCs/>
              </w:rPr>
            </w:rPrChange>
          </w:rPr>
          <w:t xml:space="preserve"> (</w:t>
        </w:r>
        <w:r w:rsidRPr="004072B1">
          <w:rPr>
            <w:rPrChange w:id="149043" w:author="Draft version 2" w:date="2020-04-03T01:44:00Z">
              <w:rPr>
                <w:color w:val="993366"/>
              </w:rPr>
            </w:rPrChange>
          </w:rPr>
          <w:t>SIZE</w:t>
        </w:r>
        <w:r w:rsidRPr="004072B1">
          <w:rPr>
            <w:bCs/>
            <w:rPrChange w:id="149044" w:author="Draft version 2" w:date="2020-04-03T01:44:00Z">
              <w:rPr>
                <w:bCs/>
              </w:rPr>
            </w:rPrChange>
          </w:rPr>
          <w:t xml:space="preserve"> (1..</w:t>
        </w:r>
        <w:r w:rsidRPr="004072B1">
          <w:rPr>
            <w:bCs/>
            <w:lang w:eastAsia="zh-CN"/>
            <w:rPrChange w:id="149045" w:author="Draft version 2" w:date="2020-04-03T01:44:00Z">
              <w:rPr>
                <w:bCs/>
                <w:lang w:eastAsia="zh-CN"/>
              </w:rPr>
            </w:rPrChange>
          </w:rPr>
          <w:t>maxWLAN-Name-r16</w:t>
        </w:r>
        <w:r w:rsidRPr="004072B1">
          <w:rPr>
            <w:bCs/>
            <w:rPrChange w:id="149046" w:author="Draft version 2" w:date="2020-04-03T01:44:00Z">
              <w:rPr>
                <w:bCs/>
              </w:rPr>
            </w:rPrChange>
          </w:rPr>
          <w:t>)) OF WLAN-Name-r16</w:t>
        </w:r>
      </w:ins>
    </w:p>
    <w:p w14:paraId="29724678" w14:textId="77777777" w:rsidR="00D70148" w:rsidRPr="004072B1" w:rsidRDefault="00D70148" w:rsidP="00D70148">
      <w:pPr>
        <w:pStyle w:val="PL"/>
        <w:rPr>
          <w:ins w:id="149047" w:author="CR#1488r2" w:date="2020-03-26T15:09:00Z"/>
          <w:bCs/>
          <w:rPrChange w:id="149048" w:author="Draft version 2" w:date="2020-04-03T01:44:00Z">
            <w:rPr>
              <w:ins w:id="149049" w:author="CR#1488r2" w:date="2020-03-26T15:09:00Z"/>
              <w:bCs/>
            </w:rPr>
          </w:rPrChange>
        </w:rPr>
      </w:pPr>
    </w:p>
    <w:p w14:paraId="20062DC8" w14:textId="7E816440" w:rsidR="00D70148" w:rsidRPr="004072B1" w:rsidRDefault="00D70148" w:rsidP="00D70148">
      <w:pPr>
        <w:pStyle w:val="PL"/>
        <w:rPr>
          <w:ins w:id="149050" w:author="CR#1488r2" w:date="2020-03-26T15:09:00Z"/>
          <w:lang w:eastAsia="zh-CN"/>
          <w:rPrChange w:id="149051" w:author="Draft version 2" w:date="2020-04-03T01:44:00Z">
            <w:rPr>
              <w:ins w:id="149052" w:author="CR#1488r2" w:date="2020-03-26T15:09:00Z"/>
              <w:lang w:eastAsia="zh-CN"/>
            </w:rPr>
          </w:rPrChange>
        </w:rPr>
      </w:pPr>
      <w:ins w:id="149053" w:author="CR#1488r2" w:date="2020-03-26T15:09:00Z">
        <w:r w:rsidRPr="004072B1">
          <w:rPr>
            <w:bCs/>
            <w:rPrChange w:id="149054" w:author="Draft version 2" w:date="2020-04-03T01:44:00Z">
              <w:rPr>
                <w:bCs/>
              </w:rPr>
            </w:rPrChange>
          </w:rPr>
          <w:t>WLAN-Name-r16 ::=</w:t>
        </w:r>
      </w:ins>
      <w:ins w:id="149055" w:author="CR#1488r2" w:date="2020-03-26T15:15:00Z">
        <w:r w:rsidRPr="004072B1">
          <w:rPr>
            <w:bCs/>
            <w:rPrChange w:id="149056" w:author="Draft version 2" w:date="2020-04-03T01:44:00Z">
              <w:rPr>
                <w:bCs/>
              </w:rPr>
            </w:rPrChange>
          </w:rPr>
          <w:t xml:space="preserve"> </w:t>
        </w:r>
      </w:ins>
      <w:ins w:id="149057" w:author="CR#1488r2" w:date="2020-03-26T15:09:00Z">
        <w:r w:rsidRPr="004072B1">
          <w:rPr>
            <w:rPrChange w:id="149058" w:author="Draft version 2" w:date="2020-04-03T01:44:00Z">
              <w:rPr>
                <w:color w:val="993366"/>
              </w:rPr>
            </w:rPrChange>
          </w:rPr>
          <w:t>OCTET STRING</w:t>
        </w:r>
        <w:r w:rsidRPr="004072B1">
          <w:rPr>
            <w:rPrChange w:id="149059" w:author="Draft version 2" w:date="2020-04-03T01:44:00Z">
              <w:rPr/>
            </w:rPrChange>
          </w:rPr>
          <w:t xml:space="preserve"> (</w:t>
        </w:r>
        <w:r w:rsidRPr="004072B1">
          <w:rPr>
            <w:rPrChange w:id="149060" w:author="Draft version 2" w:date="2020-04-03T01:44:00Z">
              <w:rPr>
                <w:color w:val="993366"/>
              </w:rPr>
            </w:rPrChange>
          </w:rPr>
          <w:t>SIZE</w:t>
        </w:r>
        <w:r w:rsidRPr="004072B1">
          <w:rPr>
            <w:rPrChange w:id="149061" w:author="Draft version 2" w:date="2020-04-03T01:44:00Z">
              <w:rPr/>
            </w:rPrChange>
          </w:rPr>
          <w:t xml:space="preserve"> (1..32))</w:t>
        </w:r>
      </w:ins>
    </w:p>
    <w:p w14:paraId="2817105F" w14:textId="77777777" w:rsidR="00D70148" w:rsidRPr="004072B1" w:rsidRDefault="00D70148" w:rsidP="00D70148">
      <w:pPr>
        <w:pStyle w:val="PL"/>
        <w:rPr>
          <w:ins w:id="149062" w:author="CR#1488r2" w:date="2020-03-26T15:09:00Z"/>
          <w:rPrChange w:id="149063" w:author="Draft version 2" w:date="2020-04-03T01:44:00Z">
            <w:rPr>
              <w:ins w:id="149064" w:author="CR#1488r2" w:date="2020-03-26T15:09:00Z"/>
            </w:rPr>
          </w:rPrChange>
        </w:rPr>
      </w:pPr>
    </w:p>
    <w:p w14:paraId="17DBE7A1" w14:textId="77777777" w:rsidR="00D70148" w:rsidRPr="004072B1" w:rsidRDefault="00D70148" w:rsidP="00D70148">
      <w:pPr>
        <w:pStyle w:val="PL"/>
        <w:rPr>
          <w:ins w:id="149065" w:author="CR#1488r2" w:date="2020-03-26T15:09:00Z"/>
          <w:rPrChange w:id="149066" w:author="Draft version 2" w:date="2020-04-03T01:44:00Z">
            <w:rPr>
              <w:ins w:id="149067" w:author="CR#1488r2" w:date="2020-03-26T15:09:00Z"/>
              <w:color w:val="808080"/>
            </w:rPr>
          </w:rPrChange>
        </w:rPr>
      </w:pPr>
      <w:ins w:id="149068" w:author="CR#1488r2" w:date="2020-03-26T15:09:00Z">
        <w:r w:rsidRPr="004072B1">
          <w:rPr>
            <w:rPrChange w:id="149069" w:author="Draft version 2" w:date="2020-04-03T01:44:00Z">
              <w:rPr>
                <w:color w:val="808080"/>
              </w:rPr>
            </w:rPrChange>
          </w:rPr>
          <w:t>-- ASN1STOP</w:t>
        </w:r>
      </w:ins>
    </w:p>
    <w:p w14:paraId="6A51BA2B" w14:textId="77777777" w:rsidR="00D70148" w:rsidRPr="004072B1" w:rsidRDefault="00D70148" w:rsidP="00D70148">
      <w:pPr>
        <w:pStyle w:val="PL"/>
        <w:rPr>
          <w:ins w:id="149070" w:author="CR#1488r2" w:date="2020-03-26T15:09:00Z"/>
          <w:rPrChange w:id="149071" w:author="Draft version 2" w:date="2020-04-03T01:44:00Z">
            <w:rPr>
              <w:ins w:id="149072" w:author="CR#1488r2" w:date="2020-03-26T15:09:00Z"/>
            </w:rPr>
          </w:rPrChange>
        </w:rPr>
      </w:pPr>
      <w:ins w:id="149073" w:author="CR#1488r2" w:date="2020-03-26T15:09:00Z">
        <w:r w:rsidRPr="004072B1">
          <w:rPr>
            <w:rPrChange w:id="149074" w:author="Draft version 2" w:date="2020-04-03T01:44:00Z">
              <w:rPr>
                <w:color w:val="808080"/>
              </w:rPr>
            </w:rPrChange>
          </w:rPr>
          <w:t>-- TAG-WLANNAMELIST-STOP</w:t>
        </w:r>
      </w:ins>
    </w:p>
    <w:p w14:paraId="5C5FE3AE" w14:textId="77777777" w:rsidR="00D70148" w:rsidRPr="004072B1" w:rsidRDefault="00D70148" w:rsidP="00D70148">
      <w:pPr>
        <w:rPr>
          <w:ins w:id="149075" w:author="CR#1488r2" w:date="2020-03-26T15:09:00Z"/>
          <w:iCs/>
          <w:rPrChange w:id="149076" w:author="Draft version 2" w:date="2020-04-03T01:44:00Z">
            <w:rPr>
              <w:ins w:id="149077" w:author="CR#1488r2" w:date="2020-03-26T15:09:00Z"/>
              <w:iC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4072B1" w14:paraId="6D77E172" w14:textId="77777777" w:rsidTr="00A2540A">
        <w:trPr>
          <w:cantSplit/>
          <w:tblHeader/>
          <w:ins w:id="149078" w:author="CR#1488r2" w:date="2020-03-26T15:09:00Z"/>
        </w:trPr>
        <w:tc>
          <w:tcPr>
            <w:tcW w:w="14175" w:type="dxa"/>
          </w:tcPr>
          <w:p w14:paraId="65AE5ECE" w14:textId="77777777" w:rsidR="00D70148" w:rsidRPr="004072B1" w:rsidRDefault="00D70148" w:rsidP="00A2540A">
            <w:pPr>
              <w:pStyle w:val="TAH"/>
              <w:rPr>
                <w:ins w:id="149079" w:author="CR#1488r2" w:date="2020-03-26T15:09:00Z"/>
                <w:lang w:eastAsia="en-GB"/>
                <w:rPrChange w:id="149080" w:author="Draft version 2" w:date="2020-04-03T01:44:00Z">
                  <w:rPr>
                    <w:ins w:id="149081" w:author="CR#1488r2" w:date="2020-03-26T15:09:00Z"/>
                    <w:lang w:eastAsia="en-GB"/>
                  </w:rPr>
                </w:rPrChange>
              </w:rPr>
            </w:pPr>
            <w:ins w:id="149082" w:author="CR#1488r2" w:date="2020-03-26T15:09:00Z">
              <w:r w:rsidRPr="004072B1">
                <w:rPr>
                  <w:bCs/>
                  <w:i/>
                  <w:rPrChange w:id="149083" w:author="Draft version 2" w:date="2020-04-03T01:44:00Z">
                    <w:rPr>
                      <w:bCs/>
                      <w:i/>
                    </w:rPr>
                  </w:rPrChange>
                </w:rPr>
                <w:t>WLAN-NameList</w:t>
              </w:r>
              <w:r w:rsidRPr="004072B1">
                <w:rPr>
                  <w:bCs/>
                  <w:i/>
                  <w:iCs/>
                  <w:rPrChange w:id="149084" w:author="Draft version 2" w:date="2020-04-03T01:44:00Z">
                    <w:rPr>
                      <w:bCs/>
                      <w:i/>
                      <w:iCs/>
                    </w:rPr>
                  </w:rPrChange>
                </w:rPr>
                <w:t xml:space="preserve"> </w:t>
              </w:r>
              <w:r w:rsidRPr="004072B1">
                <w:rPr>
                  <w:iCs/>
                  <w:lang w:eastAsia="en-GB"/>
                  <w:rPrChange w:id="149085" w:author="Draft version 2" w:date="2020-04-03T01:44:00Z">
                    <w:rPr>
                      <w:iCs/>
                      <w:lang w:eastAsia="en-GB"/>
                    </w:rPr>
                  </w:rPrChange>
                </w:rPr>
                <w:t>field descriptions</w:t>
              </w:r>
            </w:ins>
          </w:p>
        </w:tc>
      </w:tr>
      <w:tr w:rsidR="00D70148" w:rsidRPr="004072B1" w14:paraId="3E1D345A" w14:textId="77777777" w:rsidTr="00A2540A">
        <w:trPr>
          <w:cantSplit/>
          <w:trHeight w:val="105"/>
          <w:ins w:id="149086" w:author="CR#1488r2" w:date="2020-03-26T15:09:00Z"/>
        </w:trPr>
        <w:tc>
          <w:tcPr>
            <w:tcW w:w="14175" w:type="dxa"/>
          </w:tcPr>
          <w:p w14:paraId="2B10BFBC" w14:textId="77777777" w:rsidR="00D70148" w:rsidRPr="004072B1" w:rsidRDefault="00D70148" w:rsidP="00A2540A">
            <w:pPr>
              <w:pStyle w:val="TAL"/>
              <w:rPr>
                <w:ins w:id="149087" w:author="CR#1488r2" w:date="2020-03-26T15:09:00Z"/>
                <w:b/>
                <w:i/>
                <w:lang w:val="en-US" w:eastAsia="en-GB"/>
                <w:rPrChange w:id="149088" w:author="Draft version 2" w:date="2020-04-03T01:44:00Z">
                  <w:rPr>
                    <w:ins w:id="149089" w:author="CR#1488r2" w:date="2020-03-26T15:09:00Z"/>
                    <w:b/>
                    <w:i/>
                    <w:lang w:val="en-US" w:eastAsia="en-GB"/>
                  </w:rPr>
                </w:rPrChange>
              </w:rPr>
            </w:pPr>
            <w:ins w:id="149090" w:author="CR#1488r2" w:date="2020-03-26T15:09:00Z">
              <w:r w:rsidRPr="004072B1">
                <w:rPr>
                  <w:b/>
                  <w:i/>
                  <w:lang w:val="en-US" w:eastAsia="en-GB"/>
                  <w:rPrChange w:id="149091" w:author="Draft version 2" w:date="2020-04-03T01:44:00Z">
                    <w:rPr>
                      <w:b/>
                      <w:i/>
                      <w:lang w:val="en-US" w:eastAsia="en-GB"/>
                    </w:rPr>
                  </w:rPrChange>
                </w:rPr>
                <w:t>WLAN-</w:t>
              </w:r>
              <w:r w:rsidRPr="004072B1">
                <w:rPr>
                  <w:b/>
                  <w:i/>
                  <w:lang w:val="en-US"/>
                  <w:rPrChange w:id="149092" w:author="Draft version 2" w:date="2020-04-03T01:44:00Z">
                    <w:rPr>
                      <w:b/>
                      <w:i/>
                      <w:lang w:val="en-US"/>
                    </w:rPr>
                  </w:rPrChange>
                </w:rPr>
                <w:t>N</w:t>
              </w:r>
              <w:r w:rsidRPr="004072B1">
                <w:rPr>
                  <w:b/>
                  <w:i/>
                  <w:lang w:val="en-US" w:eastAsia="en-GB"/>
                  <w:rPrChange w:id="149093" w:author="Draft version 2" w:date="2020-04-03T01:44:00Z">
                    <w:rPr>
                      <w:b/>
                      <w:i/>
                      <w:lang w:val="en-US" w:eastAsia="en-GB"/>
                    </w:rPr>
                  </w:rPrChange>
                </w:rPr>
                <w:t>ame</w:t>
              </w:r>
            </w:ins>
          </w:p>
          <w:p w14:paraId="3C9869BC" w14:textId="65A7D197" w:rsidR="00D70148" w:rsidRPr="004072B1" w:rsidRDefault="00D70148" w:rsidP="00A2540A">
            <w:pPr>
              <w:pStyle w:val="TAL"/>
              <w:rPr>
                <w:ins w:id="149094" w:author="CR#1488r2" w:date="2020-03-26T15:09:00Z"/>
                <w:lang w:val="en-US" w:eastAsia="en-GB"/>
                <w:rPrChange w:id="149095" w:author="Draft version 2" w:date="2020-04-03T01:44:00Z">
                  <w:rPr>
                    <w:ins w:id="149096" w:author="CR#1488r2" w:date="2020-03-26T15:09:00Z"/>
                    <w:lang w:val="en-US" w:eastAsia="en-GB"/>
                  </w:rPr>
                </w:rPrChange>
              </w:rPr>
            </w:pPr>
            <w:ins w:id="149097" w:author="CR#1488r2" w:date="2020-03-26T15:09:00Z">
              <w:r w:rsidRPr="004072B1">
                <w:rPr>
                  <w:bCs/>
                  <w:kern w:val="2"/>
                  <w:lang w:val="en-US" w:eastAsia="en-GB"/>
                  <w:rPrChange w:id="149098" w:author="Draft version 2" w:date="2020-04-03T01:44:00Z">
                    <w:rPr>
                      <w:bCs/>
                      <w:kern w:val="2"/>
                      <w:lang w:val="en-US" w:eastAsia="en-GB"/>
                    </w:rPr>
                  </w:rPrChange>
                </w:rPr>
                <w:t xml:space="preserve">If configured, the UE only performs WLAN measurements according to the names identified. For each name, it refers to Service Set Identifier (SSID) defined in IEEE 802.11-2012 </w:t>
              </w:r>
            </w:ins>
            <w:ins w:id="149099" w:author="CR#1488r2" w:date="2020-03-26T22:38:00Z">
              <w:r w:rsidR="00D31965" w:rsidRPr="004072B1">
                <w:rPr>
                  <w:bCs/>
                  <w:kern w:val="2"/>
                  <w:lang w:val="en-US" w:eastAsia="en-GB"/>
                  <w:rPrChange w:id="149100" w:author="Draft version 2" w:date="2020-04-03T01:44:00Z">
                    <w:rPr>
                      <w:bCs/>
                      <w:kern w:val="2"/>
                      <w:lang w:val="en-US" w:eastAsia="en-GB"/>
                    </w:rPr>
                  </w:rPrChange>
                </w:rPr>
                <w:t>[50]</w:t>
              </w:r>
            </w:ins>
            <w:ins w:id="149101" w:author="CR#1488r2" w:date="2020-03-26T15:09:00Z">
              <w:r w:rsidRPr="004072B1">
                <w:rPr>
                  <w:bCs/>
                  <w:kern w:val="2"/>
                  <w:lang w:val="en-US" w:eastAsia="en-GB"/>
                  <w:rPrChange w:id="149102" w:author="Draft version 2" w:date="2020-04-03T01:44:00Z">
                    <w:rPr>
                      <w:bCs/>
                      <w:kern w:val="2"/>
                      <w:lang w:val="en-US" w:eastAsia="en-GB"/>
                    </w:rPr>
                  </w:rPrChange>
                </w:rPr>
                <w:t>.</w:t>
              </w:r>
            </w:ins>
          </w:p>
        </w:tc>
      </w:tr>
    </w:tbl>
    <w:p w14:paraId="073DCADA" w14:textId="1F64B448" w:rsidR="00270D77" w:rsidRPr="004072B1" w:rsidRDefault="00270D77" w:rsidP="002C5D28">
      <w:pPr>
        <w:rPr>
          <w:ins w:id="149103" w:author="CR#1493r1" w:date="2020-03-27T12:15:00Z"/>
          <w:rPrChange w:id="149104" w:author="Draft version 2" w:date="2020-04-03T01:44:00Z">
            <w:rPr>
              <w:ins w:id="149105" w:author="CR#1493r1" w:date="2020-03-27T12:15:00Z"/>
            </w:rPr>
          </w:rPrChange>
        </w:rPr>
      </w:pPr>
    </w:p>
    <w:p w14:paraId="47417440" w14:textId="6E57D926" w:rsidR="006F56D3" w:rsidRPr="004072B1" w:rsidRDefault="006F56D3">
      <w:pPr>
        <w:pStyle w:val="Heading3"/>
        <w:rPr>
          <w:ins w:id="149106" w:author="CR#1493r1" w:date="2020-03-27T12:16:00Z"/>
          <w:rPrChange w:id="149107" w:author="Draft version 2" w:date="2020-04-03T01:44:00Z">
            <w:rPr>
              <w:ins w:id="149108" w:author="CR#1493r1" w:date="2020-03-27T12:16:00Z"/>
            </w:rPr>
          </w:rPrChange>
        </w:rPr>
        <w:pPrChange w:id="149109" w:author="CR#1493r1" w:date="2020-03-27T12:17:00Z">
          <w:pPr>
            <w:keepNext/>
            <w:keepLines/>
            <w:spacing w:before="120"/>
            <w:ind w:left="1134" w:hanging="1134"/>
            <w:outlineLvl w:val="2"/>
          </w:pPr>
        </w:pPrChange>
      </w:pPr>
      <w:bookmarkStart w:id="149110" w:name="_Toc36757410"/>
      <w:ins w:id="149111" w:author="CR#1493r1" w:date="2020-03-27T12:16:00Z">
        <w:r w:rsidRPr="004072B1">
          <w:rPr>
            <w:rPrChange w:id="149112" w:author="Draft version 2" w:date="2020-04-03T01:44:00Z">
              <w:rPr>
                <w:rFonts w:ascii="Arial" w:hAnsi="Arial"/>
                <w:sz w:val="28"/>
              </w:rPr>
            </w:rPrChange>
          </w:rPr>
          <w:lastRenderedPageBreak/>
          <w:t>6.3.</w:t>
        </w:r>
      </w:ins>
      <w:ins w:id="149113" w:author="CR#1493r1" w:date="2020-03-27T12:17:00Z">
        <w:r w:rsidRPr="004072B1">
          <w:rPr>
            <w:lang w:eastAsia="zh-CN"/>
            <w:rPrChange w:id="149114" w:author="Draft version 2" w:date="2020-04-03T01:44:00Z">
              <w:rPr>
                <w:rFonts w:ascii="Arial" w:hAnsi="Arial"/>
                <w:sz w:val="28"/>
                <w:lang w:eastAsia="zh-CN"/>
              </w:rPr>
            </w:rPrChange>
          </w:rPr>
          <w:t>5</w:t>
        </w:r>
      </w:ins>
      <w:ins w:id="149115" w:author="CR#1493r1" w:date="2020-03-27T12:16:00Z">
        <w:r w:rsidRPr="004072B1">
          <w:rPr>
            <w:rPrChange w:id="149116" w:author="Draft version 2" w:date="2020-04-03T01:44:00Z">
              <w:rPr>
                <w:rFonts w:ascii="Arial" w:hAnsi="Arial"/>
                <w:sz w:val="28"/>
              </w:rPr>
            </w:rPrChange>
          </w:rPr>
          <w:tab/>
          <w:t>Sidelink information elements</w:t>
        </w:r>
        <w:bookmarkEnd w:id="149110"/>
      </w:ins>
    </w:p>
    <w:p w14:paraId="3515983D" w14:textId="77777777" w:rsidR="006F56D3" w:rsidRPr="004072B1" w:rsidRDefault="006F56D3">
      <w:pPr>
        <w:pStyle w:val="Heading4"/>
        <w:rPr>
          <w:ins w:id="149117" w:author="CR#1493r1" w:date="2020-03-27T12:16:00Z"/>
          <w:i/>
          <w:iCs/>
          <w:rPrChange w:id="149118" w:author="Draft version 2" w:date="2020-04-03T01:44:00Z">
            <w:rPr>
              <w:ins w:id="149119" w:author="CR#1493r1" w:date="2020-03-27T12:16:00Z"/>
            </w:rPr>
          </w:rPrChange>
        </w:rPr>
        <w:pPrChange w:id="149120" w:author="CR#1493r1" w:date="2020-03-27T12:17:00Z">
          <w:pPr>
            <w:keepNext/>
            <w:keepLines/>
            <w:spacing w:before="120"/>
            <w:ind w:left="1418" w:hanging="1418"/>
            <w:outlineLvl w:val="3"/>
          </w:pPr>
        </w:pPrChange>
      </w:pPr>
      <w:bookmarkStart w:id="149121" w:name="_Toc36757411"/>
      <w:ins w:id="149122" w:author="CR#1493r1" w:date="2020-03-27T12:16:00Z">
        <w:r w:rsidRPr="004072B1">
          <w:rPr>
            <w:rPrChange w:id="149123" w:author="Draft version 2" w:date="2020-04-03T01:44:00Z">
              <w:rPr/>
            </w:rPrChange>
          </w:rPr>
          <w:t>–</w:t>
        </w:r>
        <w:r w:rsidRPr="004072B1">
          <w:rPr>
            <w:rPrChange w:id="149124" w:author="Draft version 2" w:date="2020-04-03T01:44:00Z">
              <w:rPr/>
            </w:rPrChange>
          </w:rPr>
          <w:tab/>
        </w:r>
        <w:r w:rsidRPr="004072B1">
          <w:rPr>
            <w:i/>
            <w:iCs/>
            <w:rPrChange w:id="149125" w:author="Draft version 2" w:date="2020-04-03T01:44:00Z">
              <w:rPr/>
            </w:rPrChange>
          </w:rPr>
          <w:t>SL-BWP-Config</w:t>
        </w:r>
        <w:bookmarkEnd w:id="149121"/>
      </w:ins>
    </w:p>
    <w:p w14:paraId="187E1F99" w14:textId="77777777" w:rsidR="006F56D3" w:rsidRPr="004072B1" w:rsidRDefault="006F56D3" w:rsidP="006F56D3">
      <w:pPr>
        <w:rPr>
          <w:ins w:id="149126" w:author="CR#1493r1" w:date="2020-03-27T12:16:00Z"/>
          <w:rPrChange w:id="149127" w:author="Draft version 2" w:date="2020-04-03T01:44:00Z">
            <w:rPr>
              <w:ins w:id="149128" w:author="CR#1493r1" w:date="2020-03-27T12:16:00Z"/>
            </w:rPr>
          </w:rPrChange>
        </w:rPr>
      </w:pPr>
      <w:ins w:id="149129" w:author="CR#1493r1" w:date="2020-03-27T12:16:00Z">
        <w:r w:rsidRPr="004072B1">
          <w:rPr>
            <w:rPrChange w:id="149130" w:author="Draft version 2" w:date="2020-04-03T01:44:00Z">
              <w:rPr/>
            </w:rPrChange>
          </w:rPr>
          <w:t xml:space="preserve">The IE </w:t>
        </w:r>
        <w:r w:rsidRPr="004072B1">
          <w:rPr>
            <w:i/>
            <w:rPrChange w:id="149131" w:author="Draft version 2" w:date="2020-04-03T01:44:00Z">
              <w:rPr>
                <w:i/>
              </w:rPr>
            </w:rPrChange>
          </w:rPr>
          <w:t xml:space="preserve">SL-BWP-Config </w:t>
        </w:r>
        <w:r w:rsidRPr="004072B1">
          <w:rPr>
            <w:rPrChange w:id="149132" w:author="Draft version 2" w:date="2020-04-03T01:44:00Z">
              <w:rPr/>
            </w:rPrChange>
          </w:rPr>
          <w:t xml:space="preserve">is used to configure </w:t>
        </w:r>
        <w:r w:rsidRPr="004072B1">
          <w:rPr>
            <w:iCs/>
            <w:rPrChange w:id="149133" w:author="Draft version 2" w:date="2020-04-03T01:44:00Z">
              <w:rPr>
                <w:iCs/>
              </w:rPr>
            </w:rPrChange>
          </w:rPr>
          <w:t xml:space="preserve">NR sidelink communication on one particular </w:t>
        </w:r>
        <w:r w:rsidRPr="004072B1">
          <w:rPr>
            <w:rPrChange w:id="149134" w:author="Draft version 2" w:date="2020-04-03T01:44:00Z">
              <w:rPr/>
            </w:rPrChange>
          </w:rPr>
          <w:t>sidelink bandwidth part.</w:t>
        </w:r>
      </w:ins>
    </w:p>
    <w:p w14:paraId="398EF657" w14:textId="77777777" w:rsidR="006F56D3" w:rsidRPr="004072B1" w:rsidRDefault="006F56D3">
      <w:pPr>
        <w:pStyle w:val="TH"/>
        <w:rPr>
          <w:ins w:id="149135" w:author="CR#1493r1" w:date="2020-03-27T12:16:00Z"/>
          <w:rPrChange w:id="149136" w:author="Draft version 2" w:date="2020-04-03T01:44:00Z">
            <w:rPr>
              <w:ins w:id="149137" w:author="CR#1493r1" w:date="2020-03-27T12:16:00Z"/>
            </w:rPr>
          </w:rPrChange>
        </w:rPr>
        <w:pPrChange w:id="149138" w:author="CR#1493r1" w:date="2020-03-27T12:18:00Z">
          <w:pPr>
            <w:keepNext/>
            <w:keepLines/>
            <w:spacing w:before="60"/>
            <w:jc w:val="center"/>
          </w:pPr>
        </w:pPrChange>
      </w:pPr>
      <w:ins w:id="149139" w:author="CR#1493r1" w:date="2020-03-27T12:16:00Z">
        <w:r w:rsidRPr="004072B1">
          <w:rPr>
            <w:i/>
            <w:rPrChange w:id="149140" w:author="Draft version 2" w:date="2020-04-03T01:44:00Z">
              <w:rPr>
                <w:rFonts w:ascii="Arial" w:hAnsi="Arial"/>
                <w:b/>
                <w:i/>
              </w:rPr>
            </w:rPrChange>
          </w:rPr>
          <w:t xml:space="preserve">SL-BWP-Config </w:t>
        </w:r>
        <w:r w:rsidRPr="004072B1">
          <w:rPr>
            <w:rPrChange w:id="149141" w:author="Draft version 2" w:date="2020-04-03T01:44:00Z">
              <w:rPr>
                <w:rFonts w:ascii="Arial" w:hAnsi="Arial"/>
                <w:b/>
              </w:rPr>
            </w:rPrChange>
          </w:rPr>
          <w:t>information element</w:t>
        </w:r>
      </w:ins>
    </w:p>
    <w:p w14:paraId="3C8D4591" w14:textId="77777777" w:rsidR="006F56D3" w:rsidRPr="004072B1" w:rsidRDefault="006F56D3">
      <w:pPr>
        <w:pStyle w:val="PL"/>
        <w:rPr>
          <w:ins w:id="149142" w:author="CR#1493r1" w:date="2020-03-27T12:16:00Z"/>
          <w:rPrChange w:id="149143" w:author="Draft version 2" w:date="2020-04-03T01:44:00Z">
            <w:rPr>
              <w:ins w:id="149144" w:author="CR#1493r1" w:date="2020-03-27T12:16:00Z"/>
            </w:rPr>
          </w:rPrChange>
        </w:rPr>
        <w:pPrChange w:id="149145"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146" w:author="CR#1493r1" w:date="2020-03-27T12:16:00Z">
        <w:r w:rsidRPr="004072B1">
          <w:rPr>
            <w:rPrChange w:id="149147" w:author="Draft version 2" w:date="2020-04-03T01:44:00Z">
              <w:rPr/>
            </w:rPrChange>
          </w:rPr>
          <w:t>-- ASN1START</w:t>
        </w:r>
      </w:ins>
    </w:p>
    <w:p w14:paraId="12B29CFA" w14:textId="77777777" w:rsidR="006F56D3" w:rsidRPr="004072B1" w:rsidRDefault="006F56D3">
      <w:pPr>
        <w:pStyle w:val="PL"/>
        <w:rPr>
          <w:ins w:id="149148" w:author="CR#1493r1" w:date="2020-03-27T12:16:00Z"/>
          <w:rPrChange w:id="149149" w:author="Draft version 2" w:date="2020-04-03T01:44:00Z">
            <w:rPr>
              <w:ins w:id="149150" w:author="CR#1493r1" w:date="2020-03-27T12:16:00Z"/>
            </w:rPr>
          </w:rPrChange>
        </w:rPr>
        <w:pPrChange w:id="149151"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152" w:author="CR#1493r1" w:date="2020-03-27T12:16:00Z">
        <w:r w:rsidRPr="004072B1">
          <w:rPr>
            <w:rPrChange w:id="149153" w:author="Draft version 2" w:date="2020-04-03T01:44:00Z">
              <w:rPr/>
            </w:rPrChange>
          </w:rPr>
          <w:t>-- TAG-SL-BWP-CONFIG-START</w:t>
        </w:r>
      </w:ins>
    </w:p>
    <w:p w14:paraId="693CD95E" w14:textId="77777777" w:rsidR="006F56D3" w:rsidRPr="004072B1" w:rsidRDefault="006F56D3">
      <w:pPr>
        <w:pStyle w:val="PL"/>
        <w:rPr>
          <w:ins w:id="149154" w:author="CR#1493r1" w:date="2020-03-27T12:16:00Z"/>
          <w:rPrChange w:id="149155" w:author="Draft version 2" w:date="2020-04-03T01:44:00Z">
            <w:rPr>
              <w:ins w:id="149156" w:author="CR#1493r1" w:date="2020-03-27T12:16:00Z"/>
            </w:rPr>
          </w:rPrChange>
        </w:rPr>
        <w:pPrChange w:id="149157"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6BCDFA" w14:textId="77777777" w:rsidR="006F56D3" w:rsidRPr="004072B1" w:rsidRDefault="006F56D3">
      <w:pPr>
        <w:pStyle w:val="PL"/>
        <w:rPr>
          <w:ins w:id="149158" w:author="CR#1493r1" w:date="2020-03-27T12:16:00Z"/>
          <w:rPrChange w:id="149159" w:author="Draft version 2" w:date="2020-04-03T01:44:00Z">
            <w:rPr>
              <w:ins w:id="149160" w:author="CR#1493r1" w:date="2020-03-27T12:16:00Z"/>
              <w:rFonts w:ascii="Courier New" w:hAnsi="Courier New"/>
              <w:noProof/>
              <w:sz w:val="16"/>
              <w:lang w:eastAsia="en-GB"/>
            </w:rPr>
          </w:rPrChange>
        </w:rPr>
        <w:pPrChange w:id="149161"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162" w:author="CR#1493r1" w:date="2020-03-27T12:16:00Z">
        <w:r w:rsidRPr="004072B1">
          <w:rPr>
            <w:rPrChange w:id="149163" w:author="Draft version 2" w:date="2020-04-03T01:44:00Z">
              <w:rPr/>
            </w:rPrChange>
          </w:rPr>
          <w:t xml:space="preserve">SL-BWP-Config-r16 ::=                    </w:t>
        </w:r>
        <w:r w:rsidRPr="004072B1">
          <w:rPr>
            <w:rPrChange w:id="149164" w:author="Draft version 2" w:date="2020-04-03T01:44:00Z">
              <w:rPr>
                <w:color w:val="993366"/>
              </w:rPr>
            </w:rPrChange>
          </w:rPr>
          <w:t>SEQUENCE</w:t>
        </w:r>
        <w:r w:rsidRPr="004072B1">
          <w:rPr>
            <w:rPrChange w:id="149165" w:author="Draft version 2" w:date="2020-04-03T01:44:00Z">
              <w:rPr>
                <w:rFonts w:ascii="Courier New" w:hAnsi="Courier New"/>
                <w:noProof/>
                <w:sz w:val="16"/>
                <w:lang w:eastAsia="en-GB"/>
              </w:rPr>
            </w:rPrChange>
          </w:rPr>
          <w:t xml:space="preserve"> {</w:t>
        </w:r>
      </w:ins>
    </w:p>
    <w:p w14:paraId="68C9E010" w14:textId="77777777" w:rsidR="006F56D3" w:rsidRPr="004072B1" w:rsidRDefault="006F56D3">
      <w:pPr>
        <w:pStyle w:val="PL"/>
        <w:rPr>
          <w:ins w:id="149166" w:author="CR#1493r1" w:date="2020-03-27T12:16:00Z"/>
          <w:rPrChange w:id="149167" w:author="Draft version 2" w:date="2020-04-03T01:44:00Z">
            <w:rPr>
              <w:ins w:id="149168" w:author="CR#1493r1" w:date="2020-03-27T12:16:00Z"/>
            </w:rPr>
          </w:rPrChange>
        </w:rPr>
        <w:pPrChange w:id="149169"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170" w:author="CR#1493r1" w:date="2020-03-27T12:16:00Z">
        <w:r w:rsidRPr="004072B1">
          <w:rPr>
            <w:rPrChange w:id="149171" w:author="Draft version 2" w:date="2020-04-03T01:44:00Z">
              <w:rPr/>
            </w:rPrChange>
          </w:rPr>
          <w:t xml:space="preserve">    sl-BWP-Id                                BWP-Id,</w:t>
        </w:r>
      </w:ins>
    </w:p>
    <w:p w14:paraId="23A5A366" w14:textId="77777777" w:rsidR="006F56D3" w:rsidRPr="004072B1" w:rsidRDefault="006F56D3">
      <w:pPr>
        <w:pStyle w:val="PL"/>
        <w:rPr>
          <w:ins w:id="149172" w:author="CR#1493r1" w:date="2020-03-27T12:16:00Z"/>
          <w:rPrChange w:id="149173" w:author="Draft version 2" w:date="2020-04-03T01:44:00Z">
            <w:rPr>
              <w:ins w:id="149174" w:author="CR#1493r1" w:date="2020-03-27T12:16:00Z"/>
              <w:rFonts w:ascii="Courier New" w:hAnsi="Courier New"/>
              <w:noProof/>
              <w:sz w:val="16"/>
              <w:lang w:eastAsia="en-GB"/>
            </w:rPr>
          </w:rPrChange>
        </w:rPr>
        <w:pPrChange w:id="149175"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176" w:author="CR#1493r1" w:date="2020-03-27T12:16:00Z">
        <w:r w:rsidRPr="004072B1">
          <w:rPr>
            <w:rPrChange w:id="149177" w:author="Draft version 2" w:date="2020-04-03T01:44:00Z">
              <w:rPr/>
            </w:rPrChange>
          </w:rPr>
          <w:t xml:space="preserve">    sl-BWP-Generic-r16                       SL-BWP-Generic-r16                                   </w:t>
        </w:r>
        <w:r w:rsidRPr="004072B1">
          <w:rPr>
            <w:rPrChange w:id="149178" w:author="Draft version 2" w:date="2020-04-03T01:44:00Z">
              <w:rPr>
                <w:color w:val="993366"/>
              </w:rPr>
            </w:rPrChange>
          </w:rPr>
          <w:t>OPTIONAL</w:t>
        </w:r>
        <w:r w:rsidRPr="004072B1">
          <w:rPr>
            <w:rPrChange w:id="149179" w:author="Draft version 2" w:date="2020-04-03T01:44:00Z">
              <w:rPr>
                <w:rFonts w:ascii="Courier New" w:hAnsi="Courier New"/>
                <w:noProof/>
                <w:sz w:val="16"/>
                <w:lang w:eastAsia="en-GB"/>
              </w:rPr>
            </w:rPrChange>
          </w:rPr>
          <w:t xml:space="preserve">,    </w:t>
        </w:r>
        <w:r w:rsidRPr="004072B1">
          <w:rPr>
            <w:rPrChange w:id="149180" w:author="Draft version 2" w:date="2020-04-03T01:44:00Z">
              <w:rPr>
                <w:color w:val="808080"/>
              </w:rPr>
            </w:rPrChange>
          </w:rPr>
          <w:t>-- Need M</w:t>
        </w:r>
      </w:ins>
    </w:p>
    <w:p w14:paraId="247A54E0" w14:textId="77777777" w:rsidR="006F56D3" w:rsidRPr="004072B1" w:rsidRDefault="006F56D3">
      <w:pPr>
        <w:pStyle w:val="PL"/>
        <w:rPr>
          <w:ins w:id="149181" w:author="CR#1493r1" w:date="2020-03-27T12:16:00Z"/>
          <w:rPrChange w:id="149182" w:author="Draft version 2" w:date="2020-04-03T01:44:00Z">
            <w:rPr>
              <w:ins w:id="149183" w:author="CR#1493r1" w:date="2020-03-27T12:16:00Z"/>
              <w:rFonts w:ascii="Courier New" w:hAnsi="Courier New"/>
              <w:noProof/>
              <w:sz w:val="16"/>
              <w:lang w:eastAsia="en-GB"/>
            </w:rPr>
          </w:rPrChange>
        </w:rPr>
        <w:pPrChange w:id="14918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185" w:author="CR#1493r1" w:date="2020-03-27T12:16:00Z">
        <w:r w:rsidRPr="004072B1">
          <w:rPr>
            <w:rPrChange w:id="149186" w:author="Draft version 2" w:date="2020-04-03T01:44:00Z">
              <w:rPr>
                <w:rFonts w:ascii="Courier New" w:hAnsi="Courier New"/>
                <w:noProof/>
                <w:sz w:val="16"/>
                <w:lang w:eastAsia="en-GB"/>
              </w:rPr>
            </w:rPrChange>
          </w:rPr>
          <w:t xml:space="preserve">    sl-BWP-PoolConfig-r16     </w:t>
        </w:r>
        <w:r w:rsidRPr="004072B1">
          <w:rPr>
            <w:rPrChange w:id="149187" w:author="Draft version 2" w:date="2020-04-03T01:44:00Z">
              <w:rPr/>
            </w:rPrChange>
          </w:rPr>
          <w:t xml:space="preserve">               SL-BWP-PoolConfig-r16                                </w:t>
        </w:r>
        <w:r w:rsidRPr="004072B1">
          <w:rPr>
            <w:rPrChange w:id="149188" w:author="Draft version 2" w:date="2020-04-03T01:44:00Z">
              <w:rPr>
                <w:color w:val="993366"/>
              </w:rPr>
            </w:rPrChange>
          </w:rPr>
          <w:t>OPTIONAL</w:t>
        </w:r>
        <w:r w:rsidRPr="004072B1">
          <w:rPr>
            <w:rPrChange w:id="149189" w:author="Draft version 2" w:date="2020-04-03T01:44:00Z">
              <w:rPr>
                <w:rFonts w:ascii="Courier New" w:hAnsi="Courier New"/>
                <w:noProof/>
                <w:sz w:val="16"/>
                <w:lang w:eastAsia="en-GB"/>
              </w:rPr>
            </w:rPrChange>
          </w:rPr>
          <w:t xml:space="preserve">,    </w:t>
        </w:r>
        <w:r w:rsidRPr="004072B1">
          <w:rPr>
            <w:rPrChange w:id="149190" w:author="Draft version 2" w:date="2020-04-03T01:44:00Z">
              <w:rPr>
                <w:color w:val="808080"/>
              </w:rPr>
            </w:rPrChange>
          </w:rPr>
          <w:t>-- Need M</w:t>
        </w:r>
      </w:ins>
    </w:p>
    <w:p w14:paraId="0416E088" w14:textId="77777777" w:rsidR="006F56D3" w:rsidRPr="004072B1" w:rsidRDefault="006F56D3">
      <w:pPr>
        <w:pStyle w:val="PL"/>
        <w:rPr>
          <w:ins w:id="149191" w:author="CR#1493r1" w:date="2020-03-27T12:16:00Z"/>
          <w:rPrChange w:id="149192" w:author="Draft version 2" w:date="2020-04-03T01:44:00Z">
            <w:rPr>
              <w:ins w:id="149193" w:author="CR#1493r1" w:date="2020-03-27T12:16:00Z"/>
            </w:rPr>
          </w:rPrChange>
        </w:rPr>
        <w:pPrChange w:id="14919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195" w:author="CR#1493r1" w:date="2020-03-27T12:16:00Z">
        <w:r w:rsidRPr="004072B1">
          <w:rPr>
            <w:rPrChange w:id="149196" w:author="Draft version 2" w:date="2020-04-03T01:44:00Z">
              <w:rPr>
                <w:rFonts w:ascii="Courier New" w:hAnsi="Courier New"/>
                <w:noProof/>
                <w:sz w:val="16"/>
                <w:lang w:eastAsia="en-GB"/>
              </w:rPr>
            </w:rPrChange>
          </w:rPr>
          <w:t xml:space="preserve">    ...</w:t>
        </w:r>
      </w:ins>
    </w:p>
    <w:p w14:paraId="7CB07BFF" w14:textId="77777777" w:rsidR="006F56D3" w:rsidRPr="004072B1" w:rsidRDefault="006F56D3">
      <w:pPr>
        <w:pStyle w:val="PL"/>
        <w:rPr>
          <w:ins w:id="149197" w:author="CR#1493r1" w:date="2020-03-27T12:16:00Z"/>
          <w:rPrChange w:id="149198" w:author="Draft version 2" w:date="2020-04-03T01:44:00Z">
            <w:rPr>
              <w:ins w:id="149199" w:author="CR#1493r1" w:date="2020-03-27T12:16:00Z"/>
            </w:rPr>
          </w:rPrChange>
        </w:rPr>
        <w:pPrChange w:id="149200"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01" w:author="CR#1493r1" w:date="2020-03-27T12:16:00Z">
        <w:r w:rsidRPr="004072B1">
          <w:rPr>
            <w:rPrChange w:id="149202" w:author="Draft version 2" w:date="2020-04-03T01:44:00Z">
              <w:rPr/>
            </w:rPrChange>
          </w:rPr>
          <w:t>}</w:t>
        </w:r>
      </w:ins>
    </w:p>
    <w:p w14:paraId="1991E77D" w14:textId="77777777" w:rsidR="006F56D3" w:rsidRPr="004072B1" w:rsidRDefault="006F56D3">
      <w:pPr>
        <w:pStyle w:val="PL"/>
        <w:rPr>
          <w:ins w:id="149203" w:author="CR#1493r1" w:date="2020-03-27T12:16:00Z"/>
          <w:rPrChange w:id="149204" w:author="Draft version 2" w:date="2020-04-03T01:44:00Z">
            <w:rPr>
              <w:ins w:id="149205" w:author="CR#1493r1" w:date="2020-03-27T12:16:00Z"/>
            </w:rPr>
          </w:rPrChange>
        </w:rPr>
        <w:pPrChange w:id="149206"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6A7803" w14:textId="0A50CCE6" w:rsidR="006F56D3" w:rsidRPr="004072B1" w:rsidRDefault="006F56D3">
      <w:pPr>
        <w:pStyle w:val="PL"/>
        <w:rPr>
          <w:ins w:id="149207" w:author="CR#1493r1" w:date="2020-03-27T12:16:00Z"/>
          <w:rPrChange w:id="149208" w:author="Draft version 2" w:date="2020-04-03T01:44:00Z">
            <w:rPr>
              <w:ins w:id="149209" w:author="CR#1493r1" w:date="2020-03-27T12:16:00Z"/>
              <w:rFonts w:ascii="Courier New" w:hAnsi="Courier New"/>
              <w:noProof/>
              <w:sz w:val="16"/>
              <w:lang w:eastAsia="en-GB"/>
            </w:rPr>
          </w:rPrChange>
        </w:rPr>
        <w:pPrChange w:id="149210"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11" w:author="CR#1493r1" w:date="2020-03-27T12:16:00Z">
        <w:r w:rsidRPr="004072B1">
          <w:rPr>
            <w:rPrChange w:id="149212" w:author="Draft version 2" w:date="2020-04-03T01:44:00Z">
              <w:rPr/>
            </w:rPrChange>
          </w:rPr>
          <w:t xml:space="preserve">SL-BWP-Generic-r16 ::=          </w:t>
        </w:r>
      </w:ins>
      <w:ins w:id="149213" w:author="CR#1493r1" w:date="2020-03-27T12:18:00Z">
        <w:r w:rsidRPr="004072B1">
          <w:rPr>
            <w:rPrChange w:id="149214" w:author="Draft version 2" w:date="2020-04-03T01:44:00Z">
              <w:rPr/>
            </w:rPrChange>
          </w:rPr>
          <w:t xml:space="preserve">         </w:t>
        </w:r>
      </w:ins>
      <w:ins w:id="149215" w:author="CR#1493r1" w:date="2020-03-27T12:16:00Z">
        <w:r w:rsidRPr="004072B1">
          <w:rPr>
            <w:rPrChange w:id="149216" w:author="Draft version 2" w:date="2020-04-03T01:44:00Z">
              <w:rPr>
                <w:color w:val="993366"/>
              </w:rPr>
            </w:rPrChange>
          </w:rPr>
          <w:t>SEQUENCE</w:t>
        </w:r>
        <w:r w:rsidRPr="004072B1">
          <w:rPr>
            <w:rPrChange w:id="149217" w:author="Draft version 2" w:date="2020-04-03T01:44:00Z">
              <w:rPr>
                <w:rFonts w:ascii="Courier New" w:hAnsi="Courier New"/>
                <w:noProof/>
                <w:sz w:val="16"/>
                <w:lang w:eastAsia="en-GB"/>
              </w:rPr>
            </w:rPrChange>
          </w:rPr>
          <w:t xml:space="preserve"> {</w:t>
        </w:r>
      </w:ins>
    </w:p>
    <w:p w14:paraId="488AB726" w14:textId="77777777" w:rsidR="006F56D3" w:rsidRPr="004072B1" w:rsidRDefault="006F56D3">
      <w:pPr>
        <w:pStyle w:val="PL"/>
        <w:rPr>
          <w:ins w:id="149218" w:author="CR#1493r1" w:date="2020-03-27T12:16:00Z"/>
          <w:rPrChange w:id="149219" w:author="Draft version 2" w:date="2020-04-03T01:44:00Z">
            <w:rPr>
              <w:ins w:id="149220" w:author="CR#1493r1" w:date="2020-03-27T12:16:00Z"/>
              <w:rFonts w:ascii="Courier New" w:hAnsi="Courier New"/>
              <w:noProof/>
              <w:sz w:val="16"/>
              <w:lang w:eastAsia="en-GB"/>
            </w:rPr>
          </w:rPrChange>
        </w:rPr>
        <w:pPrChange w:id="149221"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22" w:author="CR#1493r1" w:date="2020-03-27T12:16:00Z">
        <w:r w:rsidRPr="004072B1">
          <w:rPr>
            <w:rPrChange w:id="149223" w:author="Draft version 2" w:date="2020-04-03T01:44:00Z">
              <w:rPr/>
            </w:rPrChange>
          </w:rPr>
          <w:t xml:space="preserve">    sl-BWP-r16                               BWP                                                                </w:t>
        </w:r>
        <w:r w:rsidRPr="004072B1">
          <w:rPr>
            <w:rPrChange w:id="149224" w:author="Draft version 2" w:date="2020-04-03T01:44:00Z">
              <w:rPr>
                <w:color w:val="993366"/>
              </w:rPr>
            </w:rPrChange>
          </w:rPr>
          <w:t>OPTIONAL</w:t>
        </w:r>
        <w:r w:rsidRPr="004072B1">
          <w:rPr>
            <w:rPrChange w:id="149225" w:author="Draft version 2" w:date="2020-04-03T01:44:00Z">
              <w:rPr>
                <w:rFonts w:ascii="Courier New" w:hAnsi="Courier New"/>
                <w:noProof/>
                <w:sz w:val="16"/>
                <w:lang w:eastAsia="en-GB"/>
              </w:rPr>
            </w:rPrChange>
          </w:rPr>
          <w:t xml:space="preserve">,    </w:t>
        </w:r>
        <w:r w:rsidRPr="004072B1">
          <w:rPr>
            <w:rPrChange w:id="149226" w:author="Draft version 2" w:date="2020-04-03T01:44:00Z">
              <w:rPr>
                <w:color w:val="808080"/>
              </w:rPr>
            </w:rPrChange>
          </w:rPr>
          <w:t>-- Need M</w:t>
        </w:r>
      </w:ins>
    </w:p>
    <w:p w14:paraId="0CA0FF28" w14:textId="77777777" w:rsidR="006F56D3" w:rsidRPr="004072B1" w:rsidRDefault="006F56D3">
      <w:pPr>
        <w:pStyle w:val="PL"/>
        <w:rPr>
          <w:ins w:id="149227" w:author="CR#1493r1" w:date="2020-03-27T12:16:00Z"/>
          <w:rPrChange w:id="149228" w:author="Draft version 2" w:date="2020-04-03T01:44:00Z">
            <w:rPr>
              <w:ins w:id="149229" w:author="CR#1493r1" w:date="2020-03-27T12:16:00Z"/>
              <w:rFonts w:ascii="Courier New" w:hAnsi="Courier New"/>
              <w:noProof/>
              <w:sz w:val="16"/>
              <w:lang w:eastAsia="en-GB"/>
            </w:rPr>
          </w:rPrChange>
        </w:rPr>
        <w:pPrChange w:id="149230"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31" w:author="CR#1493r1" w:date="2020-03-27T12:16:00Z">
        <w:r w:rsidRPr="004072B1">
          <w:rPr>
            <w:rPrChange w:id="149232" w:author="Draft version 2" w:date="2020-04-03T01:44:00Z">
              <w:rPr>
                <w:rFonts w:ascii="Courier New" w:hAnsi="Courier New"/>
                <w:noProof/>
                <w:sz w:val="16"/>
                <w:lang w:eastAsia="en-GB"/>
              </w:rPr>
            </w:rPrChange>
          </w:rPr>
          <w:t xml:space="preserve">    sl-LengthSymbols-r16                     </w:t>
        </w:r>
        <w:r w:rsidRPr="004072B1">
          <w:rPr>
            <w:rPrChange w:id="149233" w:author="Draft version 2" w:date="2020-04-03T01:44:00Z">
              <w:rPr>
                <w:color w:val="993366"/>
              </w:rPr>
            </w:rPrChange>
          </w:rPr>
          <w:t>ENUMERATED</w:t>
        </w:r>
        <w:r w:rsidRPr="004072B1">
          <w:rPr>
            <w:rPrChange w:id="149234" w:author="Draft version 2" w:date="2020-04-03T01:44:00Z">
              <w:rPr>
                <w:rFonts w:ascii="Courier New" w:hAnsi="Courier New"/>
                <w:noProof/>
                <w:sz w:val="16"/>
                <w:lang w:eastAsia="en-GB"/>
              </w:rPr>
            </w:rPrChange>
          </w:rPr>
          <w:t xml:space="preserve"> {sym7, sym8, sym9, sym10, sym11, sym12, sym13, sym14}   </w:t>
        </w:r>
        <w:r w:rsidRPr="004072B1">
          <w:rPr>
            <w:rPrChange w:id="149235" w:author="Draft version 2" w:date="2020-04-03T01:44:00Z">
              <w:rPr>
                <w:color w:val="993366"/>
              </w:rPr>
            </w:rPrChange>
          </w:rPr>
          <w:t>OPTIONAL</w:t>
        </w:r>
        <w:r w:rsidRPr="004072B1">
          <w:rPr>
            <w:rPrChange w:id="149236" w:author="Draft version 2" w:date="2020-04-03T01:44:00Z">
              <w:rPr>
                <w:rFonts w:ascii="Courier New" w:hAnsi="Courier New"/>
                <w:noProof/>
                <w:sz w:val="16"/>
                <w:lang w:eastAsia="en-GB"/>
              </w:rPr>
            </w:rPrChange>
          </w:rPr>
          <w:t xml:space="preserve">,    </w:t>
        </w:r>
        <w:r w:rsidRPr="004072B1">
          <w:rPr>
            <w:rPrChange w:id="149237" w:author="Draft version 2" w:date="2020-04-03T01:44:00Z">
              <w:rPr>
                <w:color w:val="808080"/>
              </w:rPr>
            </w:rPrChange>
          </w:rPr>
          <w:t>-- Need M</w:t>
        </w:r>
      </w:ins>
    </w:p>
    <w:p w14:paraId="1769468C" w14:textId="77777777" w:rsidR="006F56D3" w:rsidRPr="004072B1" w:rsidRDefault="006F56D3">
      <w:pPr>
        <w:pStyle w:val="PL"/>
        <w:rPr>
          <w:ins w:id="149238" w:author="CR#1493r1" w:date="2020-03-27T12:16:00Z"/>
          <w:rPrChange w:id="149239" w:author="Draft version 2" w:date="2020-04-03T01:44:00Z">
            <w:rPr>
              <w:ins w:id="149240" w:author="CR#1493r1" w:date="2020-03-27T12:16:00Z"/>
              <w:rFonts w:ascii="Courier New" w:hAnsi="Courier New"/>
              <w:noProof/>
              <w:sz w:val="16"/>
              <w:lang w:eastAsia="en-GB"/>
            </w:rPr>
          </w:rPrChange>
        </w:rPr>
        <w:pPrChange w:id="149241"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42" w:author="CR#1493r1" w:date="2020-03-27T12:16:00Z">
        <w:r w:rsidRPr="004072B1">
          <w:rPr>
            <w:rPrChange w:id="149243" w:author="Draft version 2" w:date="2020-04-03T01:44:00Z">
              <w:rPr>
                <w:rFonts w:ascii="Courier New" w:hAnsi="Courier New"/>
                <w:noProof/>
                <w:sz w:val="16"/>
                <w:lang w:eastAsia="en-GB"/>
              </w:rPr>
            </w:rPrChange>
          </w:rPr>
          <w:t xml:space="preserve">    sl-StartSymbol-r16                       </w:t>
        </w:r>
        <w:r w:rsidRPr="004072B1">
          <w:rPr>
            <w:rPrChange w:id="149244" w:author="Draft version 2" w:date="2020-04-03T01:44:00Z">
              <w:rPr>
                <w:color w:val="993366"/>
              </w:rPr>
            </w:rPrChange>
          </w:rPr>
          <w:t>ENUMERATED</w:t>
        </w:r>
        <w:r w:rsidRPr="004072B1">
          <w:rPr>
            <w:rPrChange w:id="149245" w:author="Draft version 2" w:date="2020-04-03T01:44:00Z">
              <w:rPr>
                <w:rFonts w:ascii="Courier New" w:hAnsi="Courier New"/>
                <w:noProof/>
                <w:sz w:val="16"/>
                <w:lang w:eastAsia="en-GB"/>
              </w:rPr>
            </w:rPrChange>
          </w:rPr>
          <w:t xml:space="preserve"> {sym0, sym1, sym2, sym3, sym4, sym5, sym6, sym7}        </w:t>
        </w:r>
        <w:r w:rsidRPr="004072B1">
          <w:rPr>
            <w:rPrChange w:id="149246" w:author="Draft version 2" w:date="2020-04-03T01:44:00Z">
              <w:rPr>
                <w:color w:val="993366"/>
              </w:rPr>
            </w:rPrChange>
          </w:rPr>
          <w:t>OPTIONAL</w:t>
        </w:r>
        <w:r w:rsidRPr="004072B1">
          <w:rPr>
            <w:rPrChange w:id="149247" w:author="Draft version 2" w:date="2020-04-03T01:44:00Z">
              <w:rPr>
                <w:rFonts w:ascii="Courier New" w:hAnsi="Courier New"/>
                <w:noProof/>
                <w:sz w:val="16"/>
                <w:lang w:eastAsia="en-GB"/>
              </w:rPr>
            </w:rPrChange>
          </w:rPr>
          <w:t xml:space="preserve">,    </w:t>
        </w:r>
        <w:r w:rsidRPr="004072B1">
          <w:rPr>
            <w:rPrChange w:id="149248" w:author="Draft version 2" w:date="2020-04-03T01:44:00Z">
              <w:rPr>
                <w:color w:val="808080"/>
              </w:rPr>
            </w:rPrChange>
          </w:rPr>
          <w:t>-- Need M</w:t>
        </w:r>
      </w:ins>
    </w:p>
    <w:p w14:paraId="3CC4385C" w14:textId="77777777" w:rsidR="006F56D3" w:rsidRPr="004072B1" w:rsidRDefault="006F56D3">
      <w:pPr>
        <w:pStyle w:val="PL"/>
        <w:rPr>
          <w:ins w:id="149249" w:author="CR#1493r1" w:date="2020-03-27T12:16:00Z"/>
          <w:rPrChange w:id="149250" w:author="Draft version 2" w:date="2020-04-03T01:44:00Z">
            <w:rPr>
              <w:ins w:id="149251" w:author="CR#1493r1" w:date="2020-03-27T12:16:00Z"/>
              <w:rFonts w:ascii="Courier New" w:hAnsi="Courier New"/>
              <w:noProof/>
              <w:sz w:val="16"/>
              <w:lang w:eastAsia="en-GB"/>
            </w:rPr>
          </w:rPrChange>
        </w:rPr>
        <w:pPrChange w:id="149252"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53" w:author="CR#1493r1" w:date="2020-03-27T12:16:00Z">
        <w:r w:rsidRPr="004072B1">
          <w:rPr>
            <w:rPrChange w:id="149254" w:author="Draft version 2" w:date="2020-04-03T01:44:00Z">
              <w:rPr>
                <w:rFonts w:ascii="Courier New" w:hAnsi="Courier New"/>
                <w:noProof/>
                <w:sz w:val="16"/>
                <w:lang w:eastAsia="en-GB"/>
              </w:rPr>
            </w:rPrChange>
          </w:rPr>
          <w:t xml:space="preserve">    sl-FilterCoefficient-r16                 FilterCoefficient                                                  </w:t>
        </w:r>
        <w:r w:rsidRPr="004072B1">
          <w:rPr>
            <w:rPrChange w:id="149255" w:author="Draft version 2" w:date="2020-04-03T01:44:00Z">
              <w:rPr>
                <w:color w:val="993366"/>
              </w:rPr>
            </w:rPrChange>
          </w:rPr>
          <w:t>OPTIONAL</w:t>
        </w:r>
        <w:r w:rsidRPr="004072B1">
          <w:rPr>
            <w:rPrChange w:id="149256" w:author="Draft version 2" w:date="2020-04-03T01:44:00Z">
              <w:rPr>
                <w:rFonts w:ascii="Courier New" w:hAnsi="Courier New"/>
                <w:noProof/>
                <w:sz w:val="16"/>
                <w:lang w:eastAsia="en-GB"/>
              </w:rPr>
            </w:rPrChange>
          </w:rPr>
          <w:t xml:space="preserve">,    </w:t>
        </w:r>
        <w:r w:rsidRPr="004072B1">
          <w:rPr>
            <w:rPrChange w:id="149257" w:author="Draft version 2" w:date="2020-04-03T01:44:00Z">
              <w:rPr>
                <w:color w:val="808080"/>
              </w:rPr>
            </w:rPrChange>
          </w:rPr>
          <w:t>-- Need M</w:t>
        </w:r>
      </w:ins>
    </w:p>
    <w:p w14:paraId="4EB2F08C" w14:textId="77777777" w:rsidR="006F56D3" w:rsidRPr="004072B1" w:rsidRDefault="006F56D3">
      <w:pPr>
        <w:pStyle w:val="PL"/>
        <w:rPr>
          <w:ins w:id="149258" w:author="CR#1493r1" w:date="2020-03-27T12:16:00Z"/>
          <w:rFonts w:eastAsiaTheme="minorEastAsia"/>
          <w:lang w:eastAsia="zh-CN"/>
          <w:rPrChange w:id="149259" w:author="Draft version 2" w:date="2020-04-03T01:44:00Z">
            <w:rPr>
              <w:ins w:id="149260" w:author="CR#1493r1" w:date="2020-03-27T12:16:00Z"/>
              <w:rFonts w:eastAsiaTheme="minorEastAsia"/>
              <w:lang w:eastAsia="zh-CN"/>
            </w:rPr>
          </w:rPrChange>
        </w:rPr>
        <w:pPrChange w:id="149261"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62" w:author="CR#1493r1" w:date="2020-03-27T12:16:00Z">
        <w:r w:rsidRPr="004072B1">
          <w:rPr>
            <w:rFonts w:eastAsiaTheme="minorEastAsia"/>
            <w:lang w:eastAsia="zh-CN"/>
            <w:rPrChange w:id="149263" w:author="Draft version 2" w:date="2020-04-03T01:44:00Z">
              <w:rPr>
                <w:rFonts w:ascii="Courier New" w:eastAsiaTheme="minorEastAsia" w:hAnsi="Courier New"/>
                <w:noProof/>
                <w:sz w:val="16"/>
                <w:lang w:eastAsia="zh-CN"/>
              </w:rPr>
            </w:rPrChange>
          </w:rPr>
          <w:t xml:space="preserve">    </w:t>
        </w:r>
        <w:r w:rsidRPr="004072B1">
          <w:rPr>
            <w:rPrChange w:id="149264" w:author="Draft version 2" w:date="2020-04-03T01:44:00Z">
              <w:rPr/>
            </w:rPrChange>
          </w:rPr>
          <w:t>...</w:t>
        </w:r>
      </w:ins>
    </w:p>
    <w:p w14:paraId="41C2FD81" w14:textId="77777777" w:rsidR="006F56D3" w:rsidRPr="004072B1" w:rsidRDefault="006F56D3">
      <w:pPr>
        <w:pStyle w:val="PL"/>
        <w:rPr>
          <w:ins w:id="149265" w:author="CR#1493r1" w:date="2020-03-27T12:16:00Z"/>
          <w:rPrChange w:id="149266" w:author="Draft version 2" w:date="2020-04-03T01:44:00Z">
            <w:rPr>
              <w:ins w:id="149267" w:author="CR#1493r1" w:date="2020-03-27T12:16:00Z"/>
            </w:rPr>
          </w:rPrChange>
        </w:rPr>
        <w:pPrChange w:id="149268"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69" w:author="CR#1493r1" w:date="2020-03-27T12:16:00Z">
        <w:r w:rsidRPr="004072B1">
          <w:rPr>
            <w:rPrChange w:id="149270" w:author="Draft version 2" w:date="2020-04-03T01:44:00Z">
              <w:rPr/>
            </w:rPrChange>
          </w:rPr>
          <w:t>}</w:t>
        </w:r>
      </w:ins>
    </w:p>
    <w:p w14:paraId="7084251D" w14:textId="77777777" w:rsidR="006F56D3" w:rsidRPr="004072B1" w:rsidRDefault="006F56D3">
      <w:pPr>
        <w:pStyle w:val="PL"/>
        <w:rPr>
          <w:ins w:id="149271" w:author="CR#1493r1" w:date="2020-03-27T12:16:00Z"/>
          <w:rPrChange w:id="149272" w:author="Draft version 2" w:date="2020-04-03T01:44:00Z">
            <w:rPr>
              <w:ins w:id="149273" w:author="CR#1493r1" w:date="2020-03-27T12:16:00Z"/>
            </w:rPr>
          </w:rPrChange>
        </w:rPr>
        <w:pPrChange w:id="14927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890AEEA" w14:textId="77777777" w:rsidR="006F56D3" w:rsidRPr="004072B1" w:rsidRDefault="006F56D3">
      <w:pPr>
        <w:pStyle w:val="PL"/>
        <w:rPr>
          <w:ins w:id="149275" w:author="CR#1493r1" w:date="2020-03-27T12:16:00Z"/>
          <w:rPrChange w:id="149276" w:author="Draft version 2" w:date="2020-04-03T01:44:00Z">
            <w:rPr>
              <w:ins w:id="149277" w:author="CR#1493r1" w:date="2020-03-27T12:16:00Z"/>
            </w:rPr>
          </w:rPrChange>
        </w:rPr>
        <w:pPrChange w:id="149278"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79" w:author="CR#1493r1" w:date="2020-03-27T12:16:00Z">
        <w:r w:rsidRPr="004072B1">
          <w:rPr>
            <w:rPrChange w:id="149280" w:author="Draft version 2" w:date="2020-04-03T01:44:00Z">
              <w:rPr/>
            </w:rPrChange>
          </w:rPr>
          <w:t>-- TAG-SL-BWP-CONFIG-STOP</w:t>
        </w:r>
      </w:ins>
    </w:p>
    <w:p w14:paraId="019317B6" w14:textId="77777777" w:rsidR="006F56D3" w:rsidRPr="004072B1" w:rsidRDefault="006F56D3">
      <w:pPr>
        <w:pStyle w:val="PL"/>
        <w:rPr>
          <w:ins w:id="149281" w:author="CR#1493r1" w:date="2020-03-27T12:16:00Z"/>
          <w:rPrChange w:id="149282" w:author="Draft version 2" w:date="2020-04-03T01:44:00Z">
            <w:rPr>
              <w:ins w:id="149283" w:author="CR#1493r1" w:date="2020-03-27T12:16:00Z"/>
            </w:rPr>
          </w:rPrChange>
        </w:rPr>
        <w:pPrChange w:id="14928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85" w:author="CR#1493r1" w:date="2020-03-27T12:16:00Z">
        <w:r w:rsidRPr="004072B1">
          <w:rPr>
            <w:rPrChange w:id="149286" w:author="Draft version 2" w:date="2020-04-03T01:44:00Z">
              <w:rPr/>
            </w:rPrChange>
          </w:rPr>
          <w:t>-- ASN1STOP</w:t>
        </w:r>
      </w:ins>
    </w:p>
    <w:p w14:paraId="03014649" w14:textId="77777777" w:rsidR="006F56D3" w:rsidRPr="004072B1" w:rsidRDefault="006F56D3" w:rsidP="006F56D3">
      <w:pPr>
        <w:rPr>
          <w:ins w:id="149287" w:author="CR#1493r1" w:date="2020-03-27T12:16:00Z"/>
          <w:rPrChange w:id="149288" w:author="Draft version 2" w:date="2020-04-03T01:44:00Z">
            <w:rPr>
              <w:ins w:id="149289" w:author="CR#1493r1" w:date="2020-03-27T12:1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C333A99" w14:textId="77777777" w:rsidTr="00D1231B">
        <w:trPr>
          <w:ins w:id="149290"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4072B1" w:rsidRDefault="006F56D3">
            <w:pPr>
              <w:pStyle w:val="TAH"/>
              <w:rPr>
                <w:ins w:id="149291" w:author="CR#1493r1" w:date="2020-03-27T12:16:00Z"/>
                <w:rPrChange w:id="149292" w:author="Draft version 2" w:date="2020-04-03T01:44:00Z">
                  <w:rPr>
                    <w:ins w:id="149293" w:author="CR#1493r1" w:date="2020-03-27T12:16:00Z"/>
                  </w:rPr>
                </w:rPrChange>
              </w:rPr>
              <w:pPrChange w:id="149294" w:author="CR#1493r1" w:date="2020-03-27T12:18:00Z">
                <w:pPr>
                  <w:keepNext/>
                  <w:keepLines/>
                  <w:spacing w:after="0"/>
                  <w:jc w:val="center"/>
                </w:pPr>
              </w:pPrChange>
            </w:pPr>
            <w:ins w:id="149295" w:author="CR#1493r1" w:date="2020-03-27T12:16:00Z">
              <w:r w:rsidRPr="004072B1">
                <w:rPr>
                  <w:i/>
                  <w:rPrChange w:id="149296" w:author="Draft version 2" w:date="2020-04-03T01:44:00Z">
                    <w:rPr>
                      <w:rFonts w:ascii="Arial" w:hAnsi="Arial"/>
                      <w:b/>
                      <w:i/>
                      <w:sz w:val="18"/>
                    </w:rPr>
                  </w:rPrChange>
                </w:rPr>
                <w:t xml:space="preserve">SL-BWP-Config </w:t>
              </w:r>
              <w:r w:rsidRPr="004072B1">
                <w:rPr>
                  <w:rPrChange w:id="149297" w:author="Draft version 2" w:date="2020-04-03T01:44:00Z">
                    <w:rPr>
                      <w:rFonts w:ascii="Arial" w:hAnsi="Arial"/>
                      <w:b/>
                      <w:sz w:val="18"/>
                    </w:rPr>
                  </w:rPrChange>
                </w:rPr>
                <w:t>field descriptions</w:t>
              </w:r>
            </w:ins>
          </w:p>
        </w:tc>
      </w:tr>
      <w:tr w:rsidR="00936420" w:rsidRPr="004072B1" w14:paraId="663A4D51" w14:textId="77777777" w:rsidTr="00D1231B">
        <w:trPr>
          <w:ins w:id="149298"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4072B1" w:rsidRDefault="006F56D3" w:rsidP="006F56D3">
            <w:pPr>
              <w:pStyle w:val="TAL"/>
              <w:rPr>
                <w:ins w:id="149299" w:author="CR#1493r1" w:date="2020-03-27T12:18:00Z"/>
                <w:b/>
                <w:i/>
                <w:rPrChange w:id="149300" w:author="Draft version 2" w:date="2020-04-03T01:44:00Z">
                  <w:rPr>
                    <w:ins w:id="149301" w:author="CR#1493r1" w:date="2020-03-27T12:18:00Z"/>
                    <w:b/>
                    <w:i/>
                  </w:rPr>
                </w:rPrChange>
              </w:rPr>
            </w:pPr>
            <w:ins w:id="149302" w:author="CR#1493r1" w:date="2020-03-27T12:16:00Z">
              <w:r w:rsidRPr="004072B1">
                <w:rPr>
                  <w:b/>
                  <w:i/>
                  <w:rPrChange w:id="149303" w:author="Draft version 2" w:date="2020-04-03T01:44:00Z">
                    <w:rPr>
                      <w:b/>
                      <w:i/>
                    </w:rPr>
                  </w:rPrChange>
                </w:rPr>
                <w:t>sl-BWP-Generic</w:t>
              </w:r>
            </w:ins>
          </w:p>
          <w:p w14:paraId="545BF106" w14:textId="582D4935" w:rsidR="006F56D3" w:rsidRPr="004072B1" w:rsidRDefault="006F56D3">
            <w:pPr>
              <w:pStyle w:val="TAL"/>
              <w:rPr>
                <w:ins w:id="149304" w:author="CR#1493r1" w:date="2020-03-27T12:16:00Z"/>
                <w:i/>
                <w:szCs w:val="22"/>
                <w:rPrChange w:id="149305" w:author="Draft version 2" w:date="2020-04-03T01:44:00Z">
                  <w:rPr>
                    <w:ins w:id="149306" w:author="CR#1493r1" w:date="2020-03-27T12:16:00Z"/>
                    <w:i/>
                    <w:szCs w:val="22"/>
                  </w:rPr>
                </w:rPrChange>
              </w:rPr>
              <w:pPrChange w:id="149307" w:author="CR#1493r1" w:date="2020-03-27T12:18:00Z">
                <w:pPr>
                  <w:keepNext/>
                  <w:keepLines/>
                  <w:spacing w:after="0"/>
                </w:pPr>
              </w:pPrChange>
            </w:pPr>
            <w:ins w:id="149308" w:author="CR#1493r1" w:date="2020-03-27T12:16:00Z">
              <w:r w:rsidRPr="004072B1">
                <w:rPr>
                  <w:rPrChange w:id="149309" w:author="Draft version 2" w:date="2020-04-03T01:44:00Z">
                    <w:rPr>
                      <w:rFonts w:ascii="Arial" w:hAnsi="Arial"/>
                      <w:sz w:val="18"/>
                    </w:rPr>
                  </w:rPrChange>
                </w:rPr>
                <w:t>This field indicates the generic parameters on the configured sidelink BWP.</w:t>
              </w:r>
            </w:ins>
          </w:p>
        </w:tc>
      </w:tr>
      <w:tr w:rsidR="006F56D3" w:rsidRPr="004072B1" w14:paraId="25CCE583" w14:textId="77777777" w:rsidTr="00D1231B">
        <w:trPr>
          <w:ins w:id="14931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4072B1" w:rsidRDefault="006F56D3">
            <w:pPr>
              <w:pStyle w:val="TAL"/>
              <w:rPr>
                <w:ins w:id="149311" w:author="CR#1493r1" w:date="2020-03-27T12:16:00Z"/>
                <w:b/>
                <w:i/>
                <w:rPrChange w:id="149312" w:author="Draft version 2" w:date="2020-04-03T01:44:00Z">
                  <w:rPr>
                    <w:ins w:id="149313" w:author="CR#1493r1" w:date="2020-03-27T12:16:00Z"/>
                    <w:rFonts w:ascii="Arial" w:hAnsi="Arial"/>
                    <w:b/>
                    <w:i/>
                    <w:sz w:val="18"/>
                  </w:rPr>
                </w:rPrChange>
              </w:rPr>
              <w:pPrChange w:id="149314" w:author="CR#1493r1" w:date="2020-03-27T12:18:00Z">
                <w:pPr>
                  <w:keepNext/>
                  <w:keepLines/>
                  <w:spacing w:after="0"/>
                </w:pPr>
              </w:pPrChange>
            </w:pPr>
            <w:ins w:id="149315" w:author="CR#1493r1" w:date="2020-03-27T12:16:00Z">
              <w:r w:rsidRPr="004072B1">
                <w:rPr>
                  <w:b/>
                  <w:i/>
                  <w:rPrChange w:id="149316" w:author="Draft version 2" w:date="2020-04-03T01:44:00Z">
                    <w:rPr>
                      <w:rFonts w:ascii="Arial" w:hAnsi="Arial"/>
                      <w:b/>
                      <w:i/>
                      <w:sz w:val="18"/>
                    </w:rPr>
                  </w:rPrChange>
                </w:rPr>
                <w:t>sl-BWP-PoolConfig</w:t>
              </w:r>
            </w:ins>
          </w:p>
          <w:p w14:paraId="6D4C5E5C" w14:textId="77777777" w:rsidR="006F56D3" w:rsidRPr="004072B1" w:rsidRDefault="006F56D3">
            <w:pPr>
              <w:pStyle w:val="TAL"/>
              <w:rPr>
                <w:ins w:id="149317" w:author="CR#1493r1" w:date="2020-03-27T12:16:00Z"/>
                <w:b/>
                <w:i/>
                <w:rPrChange w:id="149318" w:author="Draft version 2" w:date="2020-04-03T01:44:00Z">
                  <w:rPr>
                    <w:ins w:id="149319" w:author="CR#1493r1" w:date="2020-03-27T12:16:00Z"/>
                    <w:b/>
                    <w:i/>
                  </w:rPr>
                </w:rPrChange>
              </w:rPr>
              <w:pPrChange w:id="149320" w:author="CR#1493r1" w:date="2020-03-27T12:18:00Z">
                <w:pPr>
                  <w:keepNext/>
                  <w:keepLines/>
                  <w:spacing w:after="0"/>
                </w:pPr>
              </w:pPrChange>
            </w:pPr>
            <w:ins w:id="149321" w:author="CR#1493r1" w:date="2020-03-27T12:16:00Z">
              <w:r w:rsidRPr="004072B1">
                <w:rPr>
                  <w:rPrChange w:id="149322" w:author="Draft version 2" w:date="2020-04-03T01:44:00Z">
                    <w:rPr/>
                  </w:rPrChange>
                </w:rPr>
                <w:t>This field indicates the resource pool configurations on the configured sidelink BWP.</w:t>
              </w:r>
            </w:ins>
          </w:p>
        </w:tc>
      </w:tr>
    </w:tbl>
    <w:p w14:paraId="408D9042" w14:textId="77777777" w:rsidR="006F56D3" w:rsidRPr="004072B1" w:rsidRDefault="006F56D3" w:rsidP="006F56D3">
      <w:pPr>
        <w:rPr>
          <w:ins w:id="149323" w:author="CR#1493r1" w:date="2020-03-27T12:16:00Z"/>
          <w:rPrChange w:id="149324" w:author="Draft version 2" w:date="2020-04-03T01:44:00Z">
            <w:rPr>
              <w:ins w:id="149325" w:author="CR#1493r1" w:date="2020-03-27T12:1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2049E59" w14:textId="77777777" w:rsidTr="00D1231B">
        <w:trPr>
          <w:ins w:id="149326"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4072B1" w:rsidRDefault="006F56D3">
            <w:pPr>
              <w:pStyle w:val="TAH"/>
              <w:rPr>
                <w:ins w:id="149327" w:author="CR#1493r1" w:date="2020-03-27T12:16:00Z"/>
                <w:rPrChange w:id="149328" w:author="Draft version 2" w:date="2020-04-03T01:44:00Z">
                  <w:rPr>
                    <w:ins w:id="149329" w:author="CR#1493r1" w:date="2020-03-27T12:16:00Z"/>
                  </w:rPr>
                </w:rPrChange>
              </w:rPr>
              <w:pPrChange w:id="149330" w:author="CR#1493r1" w:date="2020-03-27T12:18:00Z">
                <w:pPr>
                  <w:keepNext/>
                  <w:keepLines/>
                  <w:spacing w:after="0"/>
                  <w:jc w:val="center"/>
                </w:pPr>
              </w:pPrChange>
            </w:pPr>
            <w:ins w:id="149331" w:author="CR#1493r1" w:date="2020-03-27T12:16:00Z">
              <w:r w:rsidRPr="004072B1">
                <w:rPr>
                  <w:i/>
                  <w:rPrChange w:id="149332" w:author="Draft version 2" w:date="2020-04-03T01:44:00Z">
                    <w:rPr>
                      <w:rFonts w:ascii="Arial" w:hAnsi="Arial"/>
                      <w:b/>
                      <w:i/>
                      <w:sz w:val="18"/>
                    </w:rPr>
                  </w:rPrChange>
                </w:rPr>
                <w:t xml:space="preserve">SL-BWP-Generic </w:t>
              </w:r>
              <w:r w:rsidRPr="004072B1">
                <w:rPr>
                  <w:rPrChange w:id="149333" w:author="Draft version 2" w:date="2020-04-03T01:44:00Z">
                    <w:rPr>
                      <w:rFonts w:ascii="Arial" w:hAnsi="Arial"/>
                      <w:b/>
                      <w:sz w:val="18"/>
                    </w:rPr>
                  </w:rPrChange>
                </w:rPr>
                <w:t>field descriptions</w:t>
              </w:r>
            </w:ins>
          </w:p>
        </w:tc>
      </w:tr>
      <w:tr w:rsidR="00936420" w:rsidRPr="004072B1" w14:paraId="75B71A04" w14:textId="77777777" w:rsidTr="00D1231B">
        <w:trPr>
          <w:ins w:id="149334"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4072B1" w:rsidRDefault="006F56D3">
            <w:pPr>
              <w:pStyle w:val="TAL"/>
              <w:rPr>
                <w:ins w:id="149335" w:author="CR#1493r1" w:date="2020-03-27T12:16:00Z"/>
                <w:b/>
                <w:bCs/>
                <w:i/>
                <w:iCs/>
                <w:rPrChange w:id="149336" w:author="Draft version 2" w:date="2020-04-03T01:44:00Z">
                  <w:rPr>
                    <w:ins w:id="149337" w:author="CR#1493r1" w:date="2020-03-27T12:16:00Z"/>
                  </w:rPr>
                </w:rPrChange>
              </w:rPr>
              <w:pPrChange w:id="149338" w:author="CR#1493r1" w:date="2020-03-27T12:19:00Z">
                <w:pPr>
                  <w:keepNext/>
                  <w:keepLines/>
                  <w:spacing w:after="0"/>
                </w:pPr>
              </w:pPrChange>
            </w:pPr>
            <w:ins w:id="149339" w:author="CR#1493r1" w:date="2020-03-27T12:16:00Z">
              <w:r w:rsidRPr="004072B1">
                <w:rPr>
                  <w:b/>
                  <w:bCs/>
                  <w:i/>
                  <w:iCs/>
                  <w:rPrChange w:id="149340" w:author="Draft version 2" w:date="2020-04-03T01:44:00Z">
                    <w:rPr/>
                  </w:rPrChange>
                </w:rPr>
                <w:t>sl-FilterCoefficient</w:t>
              </w:r>
            </w:ins>
          </w:p>
          <w:p w14:paraId="2CE203C3" w14:textId="77777777" w:rsidR="006F56D3" w:rsidRPr="004072B1" w:rsidRDefault="006F56D3">
            <w:pPr>
              <w:pStyle w:val="TAL"/>
              <w:rPr>
                <w:ins w:id="149341" w:author="CR#1493r1" w:date="2020-03-27T12:16:00Z"/>
                <w:rPrChange w:id="149342" w:author="Draft version 2" w:date="2020-04-03T01:44:00Z">
                  <w:rPr>
                    <w:ins w:id="149343" w:author="CR#1493r1" w:date="2020-03-27T12:16:00Z"/>
                  </w:rPr>
                </w:rPrChange>
              </w:rPr>
              <w:pPrChange w:id="149344" w:author="CR#1493r1" w:date="2020-03-27T12:19:00Z">
                <w:pPr>
                  <w:keepNext/>
                  <w:keepLines/>
                  <w:spacing w:after="0"/>
                </w:pPr>
              </w:pPrChange>
            </w:pPr>
            <w:ins w:id="149345" w:author="CR#1493r1" w:date="2020-03-27T12:16:00Z">
              <w:r w:rsidRPr="004072B1">
                <w:rPr>
                  <w:rPrChange w:id="149346" w:author="Draft version 2" w:date="2020-04-03T01:44:00Z">
                    <w:rPr>
                      <w:rFonts w:ascii="Arial" w:hAnsi="Arial"/>
                      <w:sz w:val="18"/>
                    </w:rPr>
                  </w:rPrChange>
                </w:rPr>
                <w:t>This field indicates the measurement filtering coefficient for long-term measurement used for sideilnk open-loop power control.</w:t>
              </w:r>
            </w:ins>
          </w:p>
        </w:tc>
      </w:tr>
      <w:tr w:rsidR="00936420" w:rsidRPr="004072B1" w14:paraId="0C70617F" w14:textId="77777777" w:rsidTr="00D1231B">
        <w:trPr>
          <w:ins w:id="149347"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4072B1" w:rsidRDefault="006F56D3">
            <w:pPr>
              <w:pStyle w:val="TAL"/>
              <w:rPr>
                <w:ins w:id="149348" w:author="CR#1493r1" w:date="2020-03-27T12:16:00Z"/>
                <w:b/>
                <w:bCs/>
                <w:i/>
                <w:iCs/>
                <w:rPrChange w:id="149349" w:author="Draft version 2" w:date="2020-04-03T01:44:00Z">
                  <w:rPr>
                    <w:ins w:id="149350" w:author="CR#1493r1" w:date="2020-03-27T12:16:00Z"/>
                  </w:rPr>
                </w:rPrChange>
              </w:rPr>
              <w:pPrChange w:id="149351" w:author="CR#1493r1" w:date="2020-03-27T12:19:00Z">
                <w:pPr>
                  <w:keepNext/>
                  <w:keepLines/>
                  <w:spacing w:after="0"/>
                </w:pPr>
              </w:pPrChange>
            </w:pPr>
            <w:ins w:id="149352" w:author="CR#1493r1" w:date="2020-03-27T12:16:00Z">
              <w:r w:rsidRPr="004072B1">
                <w:rPr>
                  <w:b/>
                  <w:bCs/>
                  <w:i/>
                  <w:iCs/>
                  <w:rPrChange w:id="149353" w:author="Draft version 2" w:date="2020-04-03T01:44:00Z">
                    <w:rPr/>
                  </w:rPrChange>
                </w:rPr>
                <w:t>sl-LengthSymbols</w:t>
              </w:r>
            </w:ins>
          </w:p>
          <w:p w14:paraId="73BF496A" w14:textId="77777777" w:rsidR="006F56D3" w:rsidRPr="004072B1" w:rsidRDefault="006F56D3">
            <w:pPr>
              <w:pStyle w:val="TAL"/>
              <w:rPr>
                <w:ins w:id="149354" w:author="CR#1493r1" w:date="2020-03-27T12:16:00Z"/>
                <w:szCs w:val="22"/>
                <w:rPrChange w:id="149355" w:author="Draft version 2" w:date="2020-04-03T01:44:00Z">
                  <w:rPr>
                    <w:ins w:id="149356" w:author="CR#1493r1" w:date="2020-03-27T12:16:00Z"/>
                    <w:szCs w:val="22"/>
                  </w:rPr>
                </w:rPrChange>
              </w:rPr>
              <w:pPrChange w:id="149357" w:author="CR#1493r1" w:date="2020-03-27T12:19:00Z">
                <w:pPr>
                  <w:keepNext/>
                  <w:keepLines/>
                  <w:spacing w:after="0"/>
                </w:pPr>
              </w:pPrChange>
            </w:pPr>
            <w:ins w:id="149358" w:author="CR#1493r1" w:date="2020-03-27T12:16:00Z">
              <w:r w:rsidRPr="004072B1">
                <w:rPr>
                  <w:rPrChange w:id="149359" w:author="Draft version 2" w:date="2020-04-03T01:44:00Z">
                    <w:rPr>
                      <w:rFonts w:ascii="Arial" w:hAnsi="Arial"/>
                      <w:sz w:val="18"/>
                    </w:rPr>
                  </w:rPrChange>
                </w:rPr>
                <w:t>This field indicates the number of symbols used for sidelink in a slot without SL-SSB. A single value can be (pre)configured per sidelink bandwidth part.</w:t>
              </w:r>
            </w:ins>
          </w:p>
        </w:tc>
      </w:tr>
      <w:tr w:rsidR="006F56D3" w:rsidRPr="004072B1" w14:paraId="56A97153" w14:textId="77777777" w:rsidTr="00D1231B">
        <w:trPr>
          <w:ins w:id="14936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4072B1" w:rsidRDefault="006F56D3">
            <w:pPr>
              <w:pStyle w:val="TAL"/>
              <w:rPr>
                <w:ins w:id="149361" w:author="CR#1493r1" w:date="2020-03-27T12:16:00Z"/>
                <w:b/>
                <w:bCs/>
                <w:i/>
                <w:iCs/>
                <w:rPrChange w:id="149362" w:author="Draft version 2" w:date="2020-04-03T01:44:00Z">
                  <w:rPr>
                    <w:ins w:id="149363" w:author="CR#1493r1" w:date="2020-03-27T12:16:00Z"/>
                  </w:rPr>
                </w:rPrChange>
              </w:rPr>
              <w:pPrChange w:id="149364" w:author="CR#1493r1" w:date="2020-03-27T12:19:00Z">
                <w:pPr>
                  <w:keepNext/>
                  <w:keepLines/>
                  <w:spacing w:after="0"/>
                </w:pPr>
              </w:pPrChange>
            </w:pPr>
            <w:ins w:id="149365" w:author="CR#1493r1" w:date="2020-03-27T12:16:00Z">
              <w:r w:rsidRPr="004072B1">
                <w:rPr>
                  <w:b/>
                  <w:bCs/>
                  <w:i/>
                  <w:iCs/>
                  <w:rPrChange w:id="149366" w:author="Draft version 2" w:date="2020-04-03T01:44:00Z">
                    <w:rPr/>
                  </w:rPrChange>
                </w:rPr>
                <w:t>sl-StartSymbol</w:t>
              </w:r>
            </w:ins>
          </w:p>
          <w:p w14:paraId="449D03D9" w14:textId="77777777" w:rsidR="006F56D3" w:rsidRPr="004072B1" w:rsidRDefault="006F56D3">
            <w:pPr>
              <w:pStyle w:val="TAL"/>
              <w:rPr>
                <w:ins w:id="149367" w:author="CR#1493r1" w:date="2020-03-27T12:16:00Z"/>
                <w:rPrChange w:id="149368" w:author="Draft version 2" w:date="2020-04-03T01:44:00Z">
                  <w:rPr>
                    <w:ins w:id="149369" w:author="CR#1493r1" w:date="2020-03-27T12:16:00Z"/>
                    <w:rFonts w:ascii="Arial" w:hAnsi="Arial"/>
                    <w:sz w:val="18"/>
                  </w:rPr>
                </w:rPrChange>
              </w:rPr>
              <w:pPrChange w:id="149370" w:author="CR#1493r1" w:date="2020-03-27T12:19:00Z">
                <w:pPr>
                  <w:keepNext/>
                  <w:keepLines/>
                  <w:spacing w:after="0"/>
                </w:pPr>
              </w:pPrChange>
            </w:pPr>
            <w:ins w:id="149371" w:author="CR#1493r1" w:date="2020-03-27T12:16:00Z">
              <w:r w:rsidRPr="004072B1">
                <w:rPr>
                  <w:rPrChange w:id="149372" w:author="Draft version 2" w:date="2020-04-03T01:44:00Z">
                    <w:rPr>
                      <w:rFonts w:ascii="Arial" w:hAnsi="Arial"/>
                      <w:sz w:val="18"/>
                    </w:rPr>
                  </w:rPrChange>
                </w:rPr>
                <w:t>This field indicates the starting symbol used for sidelink in a slot without SL-SSB. A single value can be (pre)configured per sidelink bandwidth part.</w:t>
              </w:r>
            </w:ins>
          </w:p>
        </w:tc>
      </w:tr>
    </w:tbl>
    <w:p w14:paraId="3D6D60A8" w14:textId="77777777" w:rsidR="006F56D3" w:rsidRPr="004072B1" w:rsidRDefault="006F56D3" w:rsidP="006F56D3">
      <w:pPr>
        <w:rPr>
          <w:ins w:id="149373" w:author="CR#1493r1" w:date="2020-03-27T12:16:00Z"/>
          <w:rPrChange w:id="149374" w:author="Draft version 2" w:date="2020-04-03T01:44:00Z">
            <w:rPr>
              <w:ins w:id="149375" w:author="CR#1493r1" w:date="2020-03-27T12:16:00Z"/>
            </w:rPr>
          </w:rPrChange>
        </w:rPr>
      </w:pPr>
    </w:p>
    <w:p w14:paraId="2821EF44" w14:textId="77777777" w:rsidR="006F56D3" w:rsidRPr="004072B1" w:rsidRDefault="006F56D3">
      <w:pPr>
        <w:pStyle w:val="Heading4"/>
        <w:rPr>
          <w:ins w:id="149376" w:author="CR#1493r1" w:date="2020-03-27T12:16:00Z"/>
          <w:rPrChange w:id="149377" w:author="Draft version 2" w:date="2020-04-03T01:44:00Z">
            <w:rPr>
              <w:ins w:id="149378" w:author="CR#1493r1" w:date="2020-03-27T12:16:00Z"/>
              <w:rFonts w:ascii="Arial" w:hAnsi="Arial"/>
              <w:sz w:val="24"/>
            </w:rPr>
          </w:rPrChange>
        </w:rPr>
        <w:pPrChange w:id="149379" w:author="CR#1493r1" w:date="2020-03-27T12:19:00Z">
          <w:pPr>
            <w:keepNext/>
            <w:keepLines/>
            <w:spacing w:before="120"/>
            <w:ind w:left="1418" w:hanging="1418"/>
            <w:outlineLvl w:val="3"/>
          </w:pPr>
        </w:pPrChange>
      </w:pPr>
      <w:bookmarkStart w:id="149380" w:name="_Toc36757412"/>
      <w:ins w:id="149381" w:author="CR#1493r1" w:date="2020-03-27T12:16:00Z">
        <w:r w:rsidRPr="004072B1">
          <w:rPr>
            <w:rPrChange w:id="149382" w:author="Draft version 2" w:date="2020-04-03T01:44:00Z">
              <w:rPr>
                <w:rFonts w:ascii="Arial" w:hAnsi="Arial"/>
                <w:sz w:val="24"/>
              </w:rPr>
            </w:rPrChange>
          </w:rPr>
          <w:lastRenderedPageBreak/>
          <w:t>–</w:t>
        </w:r>
        <w:r w:rsidRPr="004072B1">
          <w:rPr>
            <w:rPrChange w:id="149383" w:author="Draft version 2" w:date="2020-04-03T01:44:00Z">
              <w:rPr>
                <w:rFonts w:ascii="Arial" w:hAnsi="Arial"/>
                <w:sz w:val="24"/>
              </w:rPr>
            </w:rPrChange>
          </w:rPr>
          <w:tab/>
          <w:t>SL-BWP-ConfigCommon</w:t>
        </w:r>
        <w:bookmarkEnd w:id="149380"/>
      </w:ins>
    </w:p>
    <w:p w14:paraId="38E4BC33" w14:textId="77777777" w:rsidR="006F56D3" w:rsidRPr="004072B1" w:rsidRDefault="006F56D3" w:rsidP="006F56D3">
      <w:pPr>
        <w:rPr>
          <w:ins w:id="149384" w:author="CR#1493r1" w:date="2020-03-27T12:16:00Z"/>
          <w:rPrChange w:id="149385" w:author="Draft version 2" w:date="2020-04-03T01:44:00Z">
            <w:rPr>
              <w:ins w:id="149386" w:author="CR#1493r1" w:date="2020-03-27T12:16:00Z"/>
            </w:rPr>
          </w:rPrChange>
        </w:rPr>
      </w:pPr>
      <w:ins w:id="149387" w:author="CR#1493r1" w:date="2020-03-27T12:16:00Z">
        <w:r w:rsidRPr="004072B1">
          <w:rPr>
            <w:rPrChange w:id="149388" w:author="Draft version 2" w:date="2020-04-03T01:44:00Z">
              <w:rPr/>
            </w:rPrChange>
          </w:rPr>
          <w:t xml:space="preserve">The IE </w:t>
        </w:r>
        <w:r w:rsidRPr="004072B1">
          <w:rPr>
            <w:i/>
            <w:rPrChange w:id="149389" w:author="Draft version 2" w:date="2020-04-03T01:44:00Z">
              <w:rPr>
                <w:i/>
              </w:rPr>
            </w:rPrChange>
          </w:rPr>
          <w:t xml:space="preserve">SL-BWP-ConfigCommon </w:t>
        </w:r>
        <w:r w:rsidRPr="004072B1">
          <w:rPr>
            <w:rPrChange w:id="149390" w:author="Draft version 2" w:date="2020-04-03T01:44:00Z">
              <w:rPr/>
            </w:rPrChange>
          </w:rPr>
          <w:t>is used to configure</w:t>
        </w:r>
        <w:r w:rsidRPr="004072B1">
          <w:rPr>
            <w:iCs/>
            <w:rPrChange w:id="149391" w:author="Draft version 2" w:date="2020-04-03T01:44:00Z">
              <w:rPr>
                <w:iCs/>
              </w:rPr>
            </w:rPrChange>
          </w:rPr>
          <w:t xml:space="preserve"> the </w:t>
        </w:r>
        <w:r w:rsidRPr="004072B1">
          <w:rPr>
            <w:iCs/>
            <w:lang w:eastAsia="zh-CN"/>
            <w:rPrChange w:id="149392" w:author="Draft version 2" w:date="2020-04-03T01:44:00Z">
              <w:rPr>
                <w:iCs/>
                <w:lang w:eastAsia="zh-CN"/>
              </w:rPr>
            </w:rPrChange>
          </w:rPr>
          <w:t xml:space="preserve">cell-specific </w:t>
        </w:r>
        <w:r w:rsidRPr="004072B1">
          <w:rPr>
            <w:iCs/>
            <w:rPrChange w:id="149393" w:author="Draft version 2" w:date="2020-04-03T01:44:00Z">
              <w:rPr>
                <w:iCs/>
              </w:rPr>
            </w:rPrChange>
          </w:rPr>
          <w:t>configuration information</w:t>
        </w:r>
        <w:r w:rsidRPr="004072B1">
          <w:rPr>
            <w:rPrChange w:id="149394" w:author="Draft version 2" w:date="2020-04-03T01:44:00Z">
              <w:rPr/>
            </w:rPrChange>
          </w:rPr>
          <w:t xml:space="preserve"> </w:t>
        </w:r>
        <w:r w:rsidRPr="004072B1">
          <w:rPr>
            <w:iCs/>
            <w:rPrChange w:id="149395" w:author="Draft version 2" w:date="2020-04-03T01:44:00Z">
              <w:rPr>
                <w:iCs/>
              </w:rPr>
            </w:rPrChange>
          </w:rPr>
          <w:t xml:space="preserve">on one particular </w:t>
        </w:r>
        <w:r w:rsidRPr="004072B1">
          <w:rPr>
            <w:rPrChange w:id="149396" w:author="Draft version 2" w:date="2020-04-03T01:44:00Z">
              <w:rPr/>
            </w:rPrChange>
          </w:rPr>
          <w:t>sidelink bandwidth part.</w:t>
        </w:r>
      </w:ins>
    </w:p>
    <w:p w14:paraId="3A14C8B8" w14:textId="77777777" w:rsidR="006F56D3" w:rsidRPr="004072B1" w:rsidRDefault="006F56D3">
      <w:pPr>
        <w:pStyle w:val="TH"/>
        <w:rPr>
          <w:ins w:id="149397" w:author="CR#1493r1" w:date="2020-03-27T12:16:00Z"/>
          <w:rPrChange w:id="149398" w:author="Draft version 2" w:date="2020-04-03T01:44:00Z">
            <w:rPr>
              <w:ins w:id="149399" w:author="CR#1493r1" w:date="2020-03-27T12:16:00Z"/>
              <w:rFonts w:ascii="Arial" w:hAnsi="Arial"/>
              <w:b/>
            </w:rPr>
          </w:rPrChange>
        </w:rPr>
        <w:pPrChange w:id="149400" w:author="CR#1493r1" w:date="2020-03-27T12:19:00Z">
          <w:pPr>
            <w:keepNext/>
            <w:keepLines/>
            <w:spacing w:before="60"/>
            <w:jc w:val="center"/>
          </w:pPr>
        </w:pPrChange>
      </w:pPr>
      <w:ins w:id="149401" w:author="CR#1493r1" w:date="2020-03-27T12:16:00Z">
        <w:r w:rsidRPr="004072B1">
          <w:rPr>
            <w:i/>
            <w:iCs/>
            <w:rPrChange w:id="149402" w:author="Draft version 2" w:date="2020-04-03T01:44:00Z">
              <w:rPr>
                <w:b/>
              </w:rPr>
            </w:rPrChange>
          </w:rPr>
          <w:t>SL-BWP-ConfigCommon</w:t>
        </w:r>
        <w:r w:rsidRPr="004072B1">
          <w:rPr>
            <w:rPrChange w:id="149403" w:author="Draft version 2" w:date="2020-04-03T01:44:00Z">
              <w:rPr>
                <w:rFonts w:ascii="Arial" w:hAnsi="Arial"/>
                <w:b/>
              </w:rPr>
            </w:rPrChange>
          </w:rPr>
          <w:t xml:space="preserve"> information element</w:t>
        </w:r>
      </w:ins>
    </w:p>
    <w:p w14:paraId="4A650CAA" w14:textId="77777777" w:rsidR="006F56D3" w:rsidRPr="004072B1" w:rsidRDefault="006F56D3">
      <w:pPr>
        <w:pStyle w:val="PL"/>
        <w:rPr>
          <w:ins w:id="149404" w:author="CR#1493r1" w:date="2020-03-27T12:16:00Z"/>
          <w:rPrChange w:id="149405" w:author="Draft version 2" w:date="2020-04-03T01:44:00Z">
            <w:rPr>
              <w:ins w:id="149406" w:author="CR#1493r1" w:date="2020-03-27T12:16:00Z"/>
            </w:rPr>
          </w:rPrChange>
        </w:rPr>
        <w:pPrChange w:id="149407"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08" w:author="CR#1493r1" w:date="2020-03-27T12:16:00Z">
        <w:r w:rsidRPr="004072B1">
          <w:rPr>
            <w:rPrChange w:id="149409" w:author="Draft version 2" w:date="2020-04-03T01:44:00Z">
              <w:rPr/>
            </w:rPrChange>
          </w:rPr>
          <w:t>-- ASN1START</w:t>
        </w:r>
      </w:ins>
    </w:p>
    <w:p w14:paraId="21A3BD16" w14:textId="77777777" w:rsidR="006F56D3" w:rsidRPr="004072B1" w:rsidRDefault="006F56D3">
      <w:pPr>
        <w:pStyle w:val="PL"/>
        <w:rPr>
          <w:ins w:id="149410" w:author="CR#1493r1" w:date="2020-03-27T12:16:00Z"/>
          <w:rPrChange w:id="149411" w:author="Draft version 2" w:date="2020-04-03T01:44:00Z">
            <w:rPr>
              <w:ins w:id="149412" w:author="CR#1493r1" w:date="2020-03-27T12:16:00Z"/>
            </w:rPr>
          </w:rPrChange>
        </w:rPr>
        <w:pPrChange w:id="149413"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14" w:author="CR#1493r1" w:date="2020-03-27T12:16:00Z">
        <w:r w:rsidRPr="004072B1">
          <w:rPr>
            <w:rPrChange w:id="149415" w:author="Draft version 2" w:date="2020-04-03T01:44:00Z">
              <w:rPr/>
            </w:rPrChange>
          </w:rPr>
          <w:t>-- TAG-SL-BWP-CONFIGCOMMON-START</w:t>
        </w:r>
      </w:ins>
    </w:p>
    <w:p w14:paraId="2199BAFA" w14:textId="77777777" w:rsidR="006F56D3" w:rsidRPr="004072B1" w:rsidRDefault="006F56D3">
      <w:pPr>
        <w:pStyle w:val="PL"/>
        <w:rPr>
          <w:ins w:id="149416" w:author="CR#1493r1" w:date="2020-03-27T12:16:00Z"/>
          <w:rPrChange w:id="149417" w:author="Draft version 2" w:date="2020-04-03T01:44:00Z">
            <w:rPr>
              <w:ins w:id="149418" w:author="CR#1493r1" w:date="2020-03-27T12:16:00Z"/>
            </w:rPr>
          </w:rPrChange>
        </w:rPr>
        <w:pPrChange w:id="149419"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A6D553" w14:textId="4AEDCF4B" w:rsidR="006F56D3" w:rsidRPr="004072B1" w:rsidRDefault="006F56D3">
      <w:pPr>
        <w:pStyle w:val="PL"/>
        <w:rPr>
          <w:ins w:id="149420" w:author="CR#1493r1" w:date="2020-03-27T12:16:00Z"/>
          <w:rPrChange w:id="149421" w:author="Draft version 2" w:date="2020-04-03T01:44:00Z">
            <w:rPr>
              <w:ins w:id="149422" w:author="CR#1493r1" w:date="2020-03-27T12:16:00Z"/>
              <w:rFonts w:ascii="Courier New" w:hAnsi="Courier New"/>
              <w:noProof/>
              <w:sz w:val="16"/>
              <w:lang w:eastAsia="en-GB"/>
            </w:rPr>
          </w:rPrChange>
        </w:rPr>
        <w:pPrChange w:id="149423"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24" w:author="CR#1493r1" w:date="2020-03-27T12:16:00Z">
        <w:r w:rsidRPr="004072B1">
          <w:rPr>
            <w:rPrChange w:id="149425" w:author="Draft version 2" w:date="2020-04-03T01:44:00Z">
              <w:rPr/>
            </w:rPrChange>
          </w:rPr>
          <w:t xml:space="preserve">SL-BWP-ConfigCommon-r16 ::=              </w:t>
        </w:r>
        <w:r w:rsidRPr="004072B1">
          <w:rPr>
            <w:rPrChange w:id="149426" w:author="Draft version 2" w:date="2020-04-03T01:44:00Z">
              <w:rPr>
                <w:color w:val="993366"/>
              </w:rPr>
            </w:rPrChange>
          </w:rPr>
          <w:t>SEQUENCE</w:t>
        </w:r>
        <w:r w:rsidRPr="004072B1">
          <w:rPr>
            <w:rPrChange w:id="149427" w:author="Draft version 2" w:date="2020-04-03T01:44:00Z">
              <w:rPr>
                <w:rFonts w:ascii="Courier New" w:hAnsi="Courier New"/>
                <w:noProof/>
                <w:sz w:val="16"/>
                <w:lang w:eastAsia="en-GB"/>
              </w:rPr>
            </w:rPrChange>
          </w:rPr>
          <w:t xml:space="preserve"> {</w:t>
        </w:r>
      </w:ins>
    </w:p>
    <w:p w14:paraId="18529617" w14:textId="77777777" w:rsidR="006F56D3" w:rsidRPr="004072B1" w:rsidRDefault="006F56D3">
      <w:pPr>
        <w:pStyle w:val="PL"/>
        <w:rPr>
          <w:ins w:id="149428" w:author="CR#1493r1" w:date="2020-03-27T12:16:00Z"/>
          <w:rPrChange w:id="149429" w:author="Draft version 2" w:date="2020-04-03T01:44:00Z">
            <w:rPr>
              <w:ins w:id="149430" w:author="CR#1493r1" w:date="2020-03-27T12:16:00Z"/>
              <w:rFonts w:ascii="Courier New" w:hAnsi="Courier New"/>
              <w:noProof/>
              <w:sz w:val="16"/>
              <w:lang w:eastAsia="en-GB"/>
            </w:rPr>
          </w:rPrChange>
        </w:rPr>
        <w:pPrChange w:id="149431"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32" w:author="CR#1493r1" w:date="2020-03-27T12:16:00Z">
        <w:r w:rsidRPr="004072B1">
          <w:rPr>
            <w:rPrChange w:id="149433" w:author="Draft version 2" w:date="2020-04-03T01:44:00Z">
              <w:rPr/>
            </w:rPrChange>
          </w:rPr>
          <w:t xml:space="preserve">    sl-BWP-Generic-r16                       SL-BWP-Generic-r16                                         </w:t>
        </w:r>
        <w:r w:rsidRPr="004072B1">
          <w:rPr>
            <w:rPrChange w:id="149434" w:author="Draft version 2" w:date="2020-04-03T01:44:00Z">
              <w:rPr>
                <w:color w:val="993366"/>
              </w:rPr>
            </w:rPrChange>
          </w:rPr>
          <w:t>OPTIONAL</w:t>
        </w:r>
        <w:r w:rsidRPr="004072B1">
          <w:rPr>
            <w:rPrChange w:id="149435" w:author="Draft version 2" w:date="2020-04-03T01:44:00Z">
              <w:rPr>
                <w:rFonts w:ascii="Courier New" w:hAnsi="Courier New"/>
                <w:noProof/>
                <w:sz w:val="16"/>
                <w:lang w:eastAsia="en-GB"/>
              </w:rPr>
            </w:rPrChange>
          </w:rPr>
          <w:t xml:space="preserve">,    </w:t>
        </w:r>
        <w:r w:rsidRPr="004072B1">
          <w:rPr>
            <w:rPrChange w:id="149436" w:author="Draft version 2" w:date="2020-04-03T01:44:00Z">
              <w:rPr>
                <w:color w:val="808080"/>
              </w:rPr>
            </w:rPrChange>
          </w:rPr>
          <w:t>-- Need R</w:t>
        </w:r>
      </w:ins>
    </w:p>
    <w:p w14:paraId="3354A807" w14:textId="77777777" w:rsidR="006F56D3" w:rsidRPr="004072B1" w:rsidRDefault="006F56D3">
      <w:pPr>
        <w:pStyle w:val="PL"/>
        <w:rPr>
          <w:ins w:id="149437" w:author="CR#1493r1" w:date="2020-03-27T12:16:00Z"/>
          <w:rPrChange w:id="149438" w:author="Draft version 2" w:date="2020-04-03T01:44:00Z">
            <w:rPr>
              <w:ins w:id="149439" w:author="CR#1493r1" w:date="2020-03-27T12:16:00Z"/>
              <w:rFonts w:ascii="Courier New" w:hAnsi="Courier New"/>
              <w:noProof/>
              <w:sz w:val="16"/>
              <w:lang w:eastAsia="en-GB"/>
            </w:rPr>
          </w:rPrChange>
        </w:rPr>
        <w:pPrChange w:id="149440"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41" w:author="CR#1493r1" w:date="2020-03-27T12:16:00Z">
        <w:r w:rsidRPr="004072B1">
          <w:rPr>
            <w:rPrChange w:id="149442" w:author="Draft version 2" w:date="2020-04-03T01:44:00Z">
              <w:rPr>
                <w:rFonts w:ascii="Courier New" w:hAnsi="Courier New"/>
                <w:noProof/>
                <w:sz w:val="16"/>
                <w:lang w:eastAsia="en-GB"/>
              </w:rPr>
            </w:rPrChange>
          </w:rPr>
          <w:t xml:space="preserve">    sl-BWP-PoolConfigCommon-r16              SL-BWP-PoolConfigCommon-r16                                </w:t>
        </w:r>
        <w:r w:rsidRPr="004072B1">
          <w:rPr>
            <w:rPrChange w:id="149443" w:author="Draft version 2" w:date="2020-04-03T01:44:00Z">
              <w:rPr>
                <w:color w:val="993366"/>
              </w:rPr>
            </w:rPrChange>
          </w:rPr>
          <w:t>OPTIONAL</w:t>
        </w:r>
        <w:r w:rsidRPr="004072B1">
          <w:rPr>
            <w:rPrChange w:id="149444" w:author="Draft version 2" w:date="2020-04-03T01:44:00Z">
              <w:rPr>
                <w:rFonts w:ascii="Courier New" w:hAnsi="Courier New"/>
                <w:noProof/>
                <w:sz w:val="16"/>
                <w:lang w:eastAsia="en-GB"/>
              </w:rPr>
            </w:rPrChange>
          </w:rPr>
          <w:t xml:space="preserve">,    </w:t>
        </w:r>
        <w:r w:rsidRPr="004072B1">
          <w:rPr>
            <w:rPrChange w:id="149445" w:author="Draft version 2" w:date="2020-04-03T01:44:00Z">
              <w:rPr>
                <w:color w:val="808080"/>
              </w:rPr>
            </w:rPrChange>
          </w:rPr>
          <w:t>-- Need R</w:t>
        </w:r>
      </w:ins>
    </w:p>
    <w:p w14:paraId="51BEECCF" w14:textId="77777777" w:rsidR="006F56D3" w:rsidRPr="004072B1" w:rsidRDefault="006F56D3">
      <w:pPr>
        <w:pStyle w:val="PL"/>
        <w:rPr>
          <w:ins w:id="149446" w:author="CR#1493r1" w:date="2020-03-27T12:16:00Z"/>
          <w:rPrChange w:id="149447" w:author="Draft version 2" w:date="2020-04-03T01:44:00Z">
            <w:rPr>
              <w:ins w:id="149448" w:author="CR#1493r1" w:date="2020-03-27T12:16:00Z"/>
            </w:rPr>
          </w:rPrChange>
        </w:rPr>
        <w:pPrChange w:id="149449"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50" w:author="CR#1493r1" w:date="2020-03-27T12:16:00Z">
        <w:r w:rsidRPr="004072B1">
          <w:rPr>
            <w:rPrChange w:id="149451" w:author="Draft version 2" w:date="2020-04-03T01:44:00Z">
              <w:rPr>
                <w:rFonts w:ascii="Courier New" w:hAnsi="Courier New"/>
                <w:noProof/>
                <w:sz w:val="16"/>
                <w:lang w:eastAsia="en-GB"/>
              </w:rPr>
            </w:rPrChange>
          </w:rPr>
          <w:t xml:space="preserve">    ...</w:t>
        </w:r>
      </w:ins>
    </w:p>
    <w:p w14:paraId="248F99FE" w14:textId="77777777" w:rsidR="006F56D3" w:rsidRPr="004072B1" w:rsidRDefault="006F56D3">
      <w:pPr>
        <w:pStyle w:val="PL"/>
        <w:rPr>
          <w:ins w:id="149452" w:author="CR#1493r1" w:date="2020-03-27T12:16:00Z"/>
          <w:rPrChange w:id="149453" w:author="Draft version 2" w:date="2020-04-03T01:44:00Z">
            <w:rPr>
              <w:ins w:id="149454" w:author="CR#1493r1" w:date="2020-03-27T12:16:00Z"/>
            </w:rPr>
          </w:rPrChange>
        </w:rPr>
        <w:pPrChange w:id="149455"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56" w:author="CR#1493r1" w:date="2020-03-27T12:16:00Z">
        <w:r w:rsidRPr="004072B1">
          <w:rPr>
            <w:rPrChange w:id="149457" w:author="Draft version 2" w:date="2020-04-03T01:44:00Z">
              <w:rPr/>
            </w:rPrChange>
          </w:rPr>
          <w:t>}</w:t>
        </w:r>
      </w:ins>
    </w:p>
    <w:p w14:paraId="3413621E" w14:textId="77777777" w:rsidR="006F56D3" w:rsidRPr="004072B1" w:rsidRDefault="006F56D3">
      <w:pPr>
        <w:pStyle w:val="PL"/>
        <w:rPr>
          <w:ins w:id="149458" w:author="CR#1493r1" w:date="2020-03-27T12:16:00Z"/>
          <w:rPrChange w:id="149459" w:author="Draft version 2" w:date="2020-04-03T01:44:00Z">
            <w:rPr>
              <w:ins w:id="149460" w:author="CR#1493r1" w:date="2020-03-27T12:16:00Z"/>
            </w:rPr>
          </w:rPrChange>
        </w:rPr>
        <w:pPrChange w:id="149461"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A7DF41" w14:textId="77777777" w:rsidR="006F56D3" w:rsidRPr="004072B1" w:rsidRDefault="006F56D3">
      <w:pPr>
        <w:pStyle w:val="PL"/>
        <w:rPr>
          <w:ins w:id="149462" w:author="CR#1493r1" w:date="2020-03-27T12:16:00Z"/>
          <w:rPrChange w:id="149463" w:author="Draft version 2" w:date="2020-04-03T01:44:00Z">
            <w:rPr>
              <w:ins w:id="149464" w:author="CR#1493r1" w:date="2020-03-27T12:16:00Z"/>
            </w:rPr>
          </w:rPrChange>
        </w:rPr>
        <w:pPrChange w:id="149465"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66" w:author="CR#1493r1" w:date="2020-03-27T12:16:00Z">
        <w:r w:rsidRPr="004072B1">
          <w:rPr>
            <w:rPrChange w:id="149467" w:author="Draft version 2" w:date="2020-04-03T01:44:00Z">
              <w:rPr/>
            </w:rPrChange>
          </w:rPr>
          <w:t>-- TAG-SL-BWP-CONFIGCOMMON-STOP</w:t>
        </w:r>
      </w:ins>
    </w:p>
    <w:p w14:paraId="512CAFF5" w14:textId="77777777" w:rsidR="006F56D3" w:rsidRPr="004072B1" w:rsidRDefault="006F56D3">
      <w:pPr>
        <w:pStyle w:val="PL"/>
        <w:rPr>
          <w:ins w:id="149468" w:author="CR#1493r1" w:date="2020-03-27T12:16:00Z"/>
          <w:rPrChange w:id="149469" w:author="Draft version 2" w:date="2020-04-03T01:44:00Z">
            <w:rPr>
              <w:ins w:id="149470" w:author="CR#1493r1" w:date="2020-03-27T12:16:00Z"/>
            </w:rPr>
          </w:rPrChange>
        </w:rPr>
        <w:pPrChange w:id="149471"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72" w:author="CR#1493r1" w:date="2020-03-27T12:16:00Z">
        <w:r w:rsidRPr="004072B1">
          <w:rPr>
            <w:rPrChange w:id="149473" w:author="Draft version 2" w:date="2020-04-03T01:44:00Z">
              <w:rPr/>
            </w:rPrChange>
          </w:rPr>
          <w:t>-- ASN1STOP</w:t>
        </w:r>
      </w:ins>
    </w:p>
    <w:p w14:paraId="3A6720B2" w14:textId="77777777" w:rsidR="006F56D3" w:rsidRPr="004072B1" w:rsidRDefault="006F56D3" w:rsidP="006F56D3">
      <w:pPr>
        <w:rPr>
          <w:ins w:id="149474" w:author="CR#1493r1" w:date="2020-03-27T12:16:00Z"/>
          <w:rPrChange w:id="149475" w:author="Draft version 2" w:date="2020-04-03T01:44:00Z">
            <w:rPr>
              <w:ins w:id="149476" w:author="CR#1493r1" w:date="2020-03-27T12:1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4E0CA10" w14:textId="77777777" w:rsidTr="00D1231B">
        <w:trPr>
          <w:ins w:id="149477"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4072B1" w:rsidRDefault="006F56D3">
            <w:pPr>
              <w:pStyle w:val="TAH"/>
              <w:rPr>
                <w:ins w:id="149478" w:author="CR#1493r1" w:date="2020-03-27T12:16:00Z"/>
                <w:rPrChange w:id="149479" w:author="Draft version 2" w:date="2020-04-03T01:44:00Z">
                  <w:rPr>
                    <w:ins w:id="149480" w:author="CR#1493r1" w:date="2020-03-27T12:16:00Z"/>
                    <w:rFonts w:ascii="Arial" w:hAnsi="Arial"/>
                    <w:b/>
                    <w:sz w:val="18"/>
                  </w:rPr>
                </w:rPrChange>
              </w:rPr>
              <w:pPrChange w:id="149481" w:author="CR#1493r1" w:date="2020-03-27T12:20:00Z">
                <w:pPr>
                  <w:keepNext/>
                  <w:keepLines/>
                  <w:spacing w:after="0"/>
                  <w:jc w:val="center"/>
                </w:pPr>
              </w:pPrChange>
            </w:pPr>
            <w:ins w:id="149482" w:author="CR#1493r1" w:date="2020-03-27T12:16:00Z">
              <w:r w:rsidRPr="004072B1">
                <w:rPr>
                  <w:i/>
                  <w:iCs/>
                  <w:rPrChange w:id="149483" w:author="Draft version 2" w:date="2020-04-03T01:44:00Z">
                    <w:rPr>
                      <w:b/>
                    </w:rPr>
                  </w:rPrChange>
                </w:rPr>
                <w:t>SL-BWP-ConfigCommon</w:t>
              </w:r>
              <w:r w:rsidRPr="004072B1">
                <w:rPr>
                  <w:rPrChange w:id="149484" w:author="Draft version 2" w:date="2020-04-03T01:44:00Z">
                    <w:rPr>
                      <w:rFonts w:ascii="Arial" w:hAnsi="Arial"/>
                      <w:b/>
                      <w:sz w:val="18"/>
                    </w:rPr>
                  </w:rPrChange>
                </w:rPr>
                <w:t xml:space="preserve"> field descriptions</w:t>
              </w:r>
            </w:ins>
          </w:p>
        </w:tc>
      </w:tr>
      <w:tr w:rsidR="00936420" w:rsidRPr="004072B1" w14:paraId="0133C9E8" w14:textId="77777777" w:rsidTr="00D1231B">
        <w:trPr>
          <w:ins w:id="149485"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4072B1" w:rsidRDefault="006F56D3">
            <w:pPr>
              <w:pStyle w:val="TAL"/>
              <w:rPr>
                <w:ins w:id="149486" w:author="CR#1493r1" w:date="2020-03-27T12:16:00Z"/>
                <w:b/>
                <w:bCs/>
                <w:i/>
                <w:iCs/>
                <w:rPrChange w:id="149487" w:author="Draft version 2" w:date="2020-04-03T01:44:00Z">
                  <w:rPr>
                    <w:ins w:id="149488" w:author="CR#1493r1" w:date="2020-03-27T12:16:00Z"/>
                  </w:rPr>
                </w:rPrChange>
              </w:rPr>
              <w:pPrChange w:id="149489" w:author="CR#1493r1" w:date="2020-03-27T12:20:00Z">
                <w:pPr>
                  <w:keepNext/>
                  <w:keepLines/>
                  <w:spacing w:after="0"/>
                </w:pPr>
              </w:pPrChange>
            </w:pPr>
            <w:ins w:id="149490" w:author="CR#1493r1" w:date="2020-03-27T12:16:00Z">
              <w:r w:rsidRPr="004072B1">
                <w:rPr>
                  <w:b/>
                  <w:bCs/>
                  <w:i/>
                  <w:iCs/>
                  <w:rPrChange w:id="149491" w:author="Draft version 2" w:date="2020-04-03T01:44:00Z">
                    <w:rPr/>
                  </w:rPrChange>
                </w:rPr>
                <w:t>genericParameters</w:t>
              </w:r>
            </w:ins>
          </w:p>
          <w:p w14:paraId="5E91248B" w14:textId="77777777" w:rsidR="006F56D3" w:rsidRPr="004072B1" w:rsidRDefault="006F56D3">
            <w:pPr>
              <w:pStyle w:val="TAL"/>
              <w:rPr>
                <w:ins w:id="149492" w:author="CR#1493r1" w:date="2020-03-27T12:16:00Z"/>
                <w:szCs w:val="22"/>
                <w:rPrChange w:id="149493" w:author="Draft version 2" w:date="2020-04-03T01:44:00Z">
                  <w:rPr>
                    <w:ins w:id="149494" w:author="CR#1493r1" w:date="2020-03-27T12:16:00Z"/>
                    <w:rFonts w:ascii="Arial" w:hAnsi="Arial"/>
                    <w:sz w:val="18"/>
                    <w:szCs w:val="22"/>
                  </w:rPr>
                </w:rPrChange>
              </w:rPr>
              <w:pPrChange w:id="149495" w:author="CR#1493r1" w:date="2020-03-27T12:20:00Z">
                <w:pPr>
                  <w:keepNext/>
                  <w:keepLines/>
                  <w:spacing w:after="0"/>
                </w:pPr>
              </w:pPrChange>
            </w:pPr>
            <w:ins w:id="149496" w:author="CR#1493r1" w:date="2020-03-27T12:16:00Z">
              <w:r w:rsidRPr="004072B1">
                <w:rPr>
                  <w:rPrChange w:id="149497" w:author="Draft version 2" w:date="2020-04-03T01:44:00Z">
                    <w:rPr>
                      <w:rFonts w:ascii="Arial" w:hAnsi="Arial"/>
                      <w:sz w:val="18"/>
                    </w:rPr>
                  </w:rPrChange>
                </w:rPr>
                <w:t>This field indicates the generic parameters on the configured sidelink BWP.</w:t>
              </w:r>
            </w:ins>
          </w:p>
        </w:tc>
      </w:tr>
      <w:tr w:rsidR="006F56D3" w:rsidRPr="004072B1" w14:paraId="4E00E739" w14:textId="77777777" w:rsidTr="00D1231B">
        <w:trPr>
          <w:ins w:id="149498"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4072B1" w:rsidRDefault="006F56D3">
            <w:pPr>
              <w:pStyle w:val="TAL"/>
              <w:rPr>
                <w:ins w:id="149499" w:author="CR#1493r1" w:date="2020-03-27T12:16:00Z"/>
                <w:b/>
                <w:bCs/>
                <w:i/>
                <w:iCs/>
                <w:rPrChange w:id="149500" w:author="Draft version 2" w:date="2020-04-03T01:44:00Z">
                  <w:rPr>
                    <w:ins w:id="149501" w:author="CR#1493r1" w:date="2020-03-27T12:16:00Z"/>
                  </w:rPr>
                </w:rPrChange>
              </w:rPr>
              <w:pPrChange w:id="149502" w:author="CR#1493r1" w:date="2020-03-27T12:20:00Z">
                <w:pPr>
                  <w:keepNext/>
                  <w:keepLines/>
                  <w:spacing w:after="0"/>
                </w:pPr>
              </w:pPrChange>
            </w:pPr>
            <w:ins w:id="149503" w:author="CR#1493r1" w:date="2020-03-27T12:16:00Z">
              <w:r w:rsidRPr="004072B1">
                <w:rPr>
                  <w:b/>
                  <w:bCs/>
                  <w:i/>
                  <w:iCs/>
                  <w:rPrChange w:id="149504" w:author="Draft version 2" w:date="2020-04-03T01:44:00Z">
                    <w:rPr/>
                  </w:rPrChange>
                </w:rPr>
                <w:t>sl-BWP-PoolConfigCommon</w:t>
              </w:r>
            </w:ins>
          </w:p>
          <w:p w14:paraId="2BE3675B" w14:textId="77777777" w:rsidR="006F56D3" w:rsidRPr="004072B1" w:rsidRDefault="006F56D3">
            <w:pPr>
              <w:pStyle w:val="TAL"/>
              <w:rPr>
                <w:ins w:id="149505" w:author="CR#1493r1" w:date="2020-03-27T12:16:00Z"/>
                <w:rPrChange w:id="149506" w:author="Draft version 2" w:date="2020-04-03T01:44:00Z">
                  <w:rPr>
                    <w:ins w:id="149507" w:author="CR#1493r1" w:date="2020-03-27T12:16:00Z"/>
                    <w:rFonts w:ascii="Arial" w:hAnsi="Arial"/>
                    <w:sz w:val="18"/>
                  </w:rPr>
                </w:rPrChange>
              </w:rPr>
              <w:pPrChange w:id="149508" w:author="CR#1493r1" w:date="2020-03-27T12:20:00Z">
                <w:pPr>
                  <w:keepNext/>
                  <w:keepLines/>
                  <w:spacing w:after="0"/>
                </w:pPr>
              </w:pPrChange>
            </w:pPr>
            <w:ins w:id="149509" w:author="CR#1493r1" w:date="2020-03-27T12:16:00Z">
              <w:r w:rsidRPr="004072B1">
                <w:rPr>
                  <w:rPrChange w:id="149510" w:author="Draft version 2" w:date="2020-04-03T01:44:00Z">
                    <w:rPr>
                      <w:rFonts w:ascii="Arial" w:hAnsi="Arial"/>
                      <w:sz w:val="18"/>
                    </w:rPr>
                  </w:rPrChange>
                </w:rPr>
                <w:t>This field indicates the resource pool configurations on the configured sidelink BWP.</w:t>
              </w:r>
            </w:ins>
          </w:p>
        </w:tc>
      </w:tr>
    </w:tbl>
    <w:p w14:paraId="5E40A144" w14:textId="77777777" w:rsidR="006F56D3" w:rsidRPr="004072B1" w:rsidRDefault="006F56D3" w:rsidP="006F56D3">
      <w:pPr>
        <w:rPr>
          <w:ins w:id="149511" w:author="CR#1493r1" w:date="2020-03-27T12:16:00Z"/>
          <w:rFonts w:eastAsia="MS Mincho"/>
          <w:rPrChange w:id="149512" w:author="Draft version 2" w:date="2020-04-03T01:44:00Z">
            <w:rPr>
              <w:ins w:id="149513" w:author="CR#1493r1" w:date="2020-03-27T12:16:00Z"/>
              <w:rFonts w:eastAsia="MS Mincho"/>
            </w:rPr>
          </w:rPrChange>
        </w:rPr>
      </w:pPr>
    </w:p>
    <w:p w14:paraId="70779926" w14:textId="77777777" w:rsidR="006F56D3" w:rsidRPr="004072B1" w:rsidRDefault="006F56D3">
      <w:pPr>
        <w:pStyle w:val="Heading4"/>
        <w:rPr>
          <w:ins w:id="149514" w:author="CR#1493r1" w:date="2020-03-27T12:16:00Z"/>
          <w:rPrChange w:id="149515" w:author="Draft version 2" w:date="2020-04-03T01:44:00Z">
            <w:rPr>
              <w:ins w:id="149516" w:author="CR#1493r1" w:date="2020-03-27T12:16:00Z"/>
              <w:rFonts w:ascii="Arial" w:hAnsi="Arial"/>
              <w:sz w:val="24"/>
            </w:rPr>
          </w:rPrChange>
        </w:rPr>
        <w:pPrChange w:id="149517" w:author="CR#1493r1" w:date="2020-03-27T12:20:00Z">
          <w:pPr>
            <w:keepNext/>
            <w:keepLines/>
            <w:spacing w:before="120"/>
            <w:ind w:left="1418" w:hanging="1418"/>
            <w:outlineLvl w:val="3"/>
          </w:pPr>
        </w:pPrChange>
      </w:pPr>
      <w:bookmarkStart w:id="149518" w:name="_Toc36757413"/>
      <w:ins w:id="149519" w:author="CR#1493r1" w:date="2020-03-27T12:16:00Z">
        <w:r w:rsidRPr="004072B1">
          <w:rPr>
            <w:rPrChange w:id="149520" w:author="Draft version 2" w:date="2020-04-03T01:44:00Z">
              <w:rPr>
                <w:rFonts w:ascii="Arial" w:hAnsi="Arial"/>
                <w:sz w:val="24"/>
              </w:rPr>
            </w:rPrChange>
          </w:rPr>
          <w:t>–</w:t>
        </w:r>
        <w:r w:rsidRPr="004072B1">
          <w:rPr>
            <w:rPrChange w:id="149521" w:author="Draft version 2" w:date="2020-04-03T01:44:00Z">
              <w:rPr>
                <w:rFonts w:ascii="Arial" w:hAnsi="Arial"/>
                <w:sz w:val="24"/>
              </w:rPr>
            </w:rPrChange>
          </w:rPr>
          <w:tab/>
        </w:r>
        <w:r w:rsidRPr="004072B1">
          <w:rPr>
            <w:i/>
            <w:iCs/>
            <w:rPrChange w:id="149522" w:author="Draft version 2" w:date="2020-04-03T01:44:00Z">
              <w:rPr/>
            </w:rPrChange>
          </w:rPr>
          <w:t>SL-BWP-PoolConfig</w:t>
        </w:r>
        <w:bookmarkEnd w:id="149518"/>
      </w:ins>
    </w:p>
    <w:p w14:paraId="373B32C7" w14:textId="77777777" w:rsidR="006F56D3" w:rsidRPr="004072B1" w:rsidRDefault="006F56D3" w:rsidP="006F56D3">
      <w:pPr>
        <w:rPr>
          <w:ins w:id="149523" w:author="CR#1493r1" w:date="2020-03-27T12:16:00Z"/>
          <w:rPrChange w:id="149524" w:author="Draft version 2" w:date="2020-04-03T01:44:00Z">
            <w:rPr>
              <w:ins w:id="149525" w:author="CR#1493r1" w:date="2020-03-27T12:16:00Z"/>
            </w:rPr>
          </w:rPrChange>
        </w:rPr>
      </w:pPr>
      <w:ins w:id="149526" w:author="CR#1493r1" w:date="2020-03-27T12:16:00Z">
        <w:r w:rsidRPr="004072B1">
          <w:rPr>
            <w:rPrChange w:id="149527" w:author="Draft version 2" w:date="2020-04-03T01:44:00Z">
              <w:rPr/>
            </w:rPrChange>
          </w:rPr>
          <w:t xml:space="preserve">The IE </w:t>
        </w:r>
        <w:r w:rsidRPr="004072B1">
          <w:rPr>
            <w:i/>
            <w:rPrChange w:id="149528" w:author="Draft version 2" w:date="2020-04-03T01:44:00Z">
              <w:rPr>
                <w:i/>
              </w:rPr>
            </w:rPrChange>
          </w:rPr>
          <w:t>SL-BWP-PoolConfig</w:t>
        </w:r>
        <w:r w:rsidRPr="004072B1">
          <w:rPr>
            <w:rPrChange w:id="149529" w:author="Draft version 2" w:date="2020-04-03T01:44:00Z">
              <w:rPr/>
            </w:rPrChange>
          </w:rPr>
          <w:t xml:space="preserve"> is used to configure </w:t>
        </w:r>
        <w:r w:rsidRPr="004072B1">
          <w:rPr>
            <w:iCs/>
            <w:rPrChange w:id="149530" w:author="Draft version 2" w:date="2020-04-03T01:44:00Z">
              <w:rPr>
                <w:iCs/>
              </w:rPr>
            </w:rPrChange>
          </w:rPr>
          <w:t>NR sidelink communication resource pool</w:t>
        </w:r>
        <w:r w:rsidRPr="004072B1">
          <w:rPr>
            <w:rPrChange w:id="149531" w:author="Draft version 2" w:date="2020-04-03T01:44:00Z">
              <w:rPr/>
            </w:rPrChange>
          </w:rPr>
          <w:t>.</w:t>
        </w:r>
      </w:ins>
    </w:p>
    <w:p w14:paraId="7517CC63" w14:textId="77777777" w:rsidR="006F56D3" w:rsidRPr="004072B1" w:rsidRDefault="006F56D3">
      <w:pPr>
        <w:pStyle w:val="TH"/>
        <w:rPr>
          <w:ins w:id="149532" w:author="CR#1493r1" w:date="2020-03-27T12:16:00Z"/>
          <w:rPrChange w:id="149533" w:author="Draft version 2" w:date="2020-04-03T01:44:00Z">
            <w:rPr>
              <w:ins w:id="149534" w:author="CR#1493r1" w:date="2020-03-27T12:16:00Z"/>
            </w:rPr>
          </w:rPrChange>
        </w:rPr>
        <w:pPrChange w:id="149535" w:author="CR#1493r1" w:date="2020-03-27T12:20:00Z">
          <w:pPr>
            <w:keepNext/>
            <w:keepLines/>
            <w:spacing w:before="60"/>
            <w:jc w:val="center"/>
          </w:pPr>
        </w:pPrChange>
      </w:pPr>
      <w:ins w:id="149536" w:author="CR#1493r1" w:date="2020-03-27T12:16:00Z">
        <w:r w:rsidRPr="004072B1">
          <w:rPr>
            <w:i/>
            <w:rPrChange w:id="149537" w:author="Draft version 2" w:date="2020-04-03T01:44:00Z">
              <w:rPr>
                <w:rFonts w:ascii="Arial" w:hAnsi="Arial"/>
                <w:b/>
                <w:i/>
              </w:rPr>
            </w:rPrChange>
          </w:rPr>
          <w:t>SL-BWP-PoolConfig</w:t>
        </w:r>
        <w:r w:rsidRPr="004072B1">
          <w:rPr>
            <w:rPrChange w:id="149538" w:author="Draft version 2" w:date="2020-04-03T01:44:00Z">
              <w:rPr>
                <w:rFonts w:ascii="Arial" w:hAnsi="Arial"/>
                <w:b/>
              </w:rPr>
            </w:rPrChange>
          </w:rPr>
          <w:t xml:space="preserve"> information element</w:t>
        </w:r>
      </w:ins>
    </w:p>
    <w:p w14:paraId="2D08F8D6" w14:textId="77777777" w:rsidR="006F56D3" w:rsidRPr="004072B1" w:rsidRDefault="006F56D3">
      <w:pPr>
        <w:pStyle w:val="PL"/>
        <w:rPr>
          <w:ins w:id="149539" w:author="CR#1493r1" w:date="2020-03-27T12:16:00Z"/>
          <w:rPrChange w:id="149540" w:author="Draft version 2" w:date="2020-04-03T01:44:00Z">
            <w:rPr>
              <w:ins w:id="149541" w:author="CR#1493r1" w:date="2020-03-27T12:16:00Z"/>
            </w:rPr>
          </w:rPrChange>
        </w:rPr>
        <w:pPrChange w:id="149542"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543" w:author="CR#1493r1" w:date="2020-03-27T12:16:00Z">
        <w:r w:rsidRPr="004072B1">
          <w:rPr>
            <w:rPrChange w:id="149544" w:author="Draft version 2" w:date="2020-04-03T01:44:00Z">
              <w:rPr/>
            </w:rPrChange>
          </w:rPr>
          <w:t>-- ASN1START</w:t>
        </w:r>
      </w:ins>
    </w:p>
    <w:p w14:paraId="4C3F01C8" w14:textId="77777777" w:rsidR="006F56D3" w:rsidRPr="004072B1" w:rsidRDefault="006F56D3">
      <w:pPr>
        <w:pStyle w:val="PL"/>
        <w:rPr>
          <w:ins w:id="149545" w:author="CR#1493r1" w:date="2020-03-27T12:16:00Z"/>
          <w:rPrChange w:id="149546" w:author="Draft version 2" w:date="2020-04-03T01:44:00Z">
            <w:rPr>
              <w:ins w:id="149547" w:author="CR#1493r1" w:date="2020-03-27T12:16:00Z"/>
            </w:rPr>
          </w:rPrChange>
        </w:rPr>
        <w:pPrChange w:id="149548"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549" w:author="CR#1493r1" w:date="2020-03-27T12:16:00Z">
        <w:r w:rsidRPr="004072B1">
          <w:rPr>
            <w:rPrChange w:id="149550" w:author="Draft version 2" w:date="2020-04-03T01:44:00Z">
              <w:rPr/>
            </w:rPrChange>
          </w:rPr>
          <w:t>-- TAG-SL-BWP-POOLCONFIG-START</w:t>
        </w:r>
      </w:ins>
    </w:p>
    <w:p w14:paraId="28343FE8" w14:textId="27CA65C7" w:rsidR="006F56D3" w:rsidRPr="004072B1" w:rsidRDefault="006F56D3">
      <w:pPr>
        <w:pStyle w:val="PL"/>
        <w:rPr>
          <w:ins w:id="149551" w:author="CR#1493r1" w:date="2020-03-27T12:16:00Z"/>
          <w:rPrChange w:id="149552" w:author="Draft version 2" w:date="2020-04-03T01:44:00Z">
            <w:rPr>
              <w:ins w:id="149553" w:author="CR#1493r1" w:date="2020-03-27T12:16:00Z"/>
            </w:rPr>
          </w:rPrChange>
        </w:rPr>
        <w:pPrChange w:id="14955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707C" w14:textId="0FFA8323" w:rsidR="006F56D3" w:rsidRPr="004072B1" w:rsidRDefault="006F56D3">
      <w:pPr>
        <w:pStyle w:val="PL"/>
        <w:rPr>
          <w:ins w:id="149555" w:author="CR#1493r1" w:date="2020-03-27T12:16:00Z"/>
          <w:rPrChange w:id="149556" w:author="Draft version 2" w:date="2020-04-03T01:44:00Z">
            <w:rPr>
              <w:ins w:id="149557" w:author="CR#1493r1" w:date="2020-03-27T12:16:00Z"/>
              <w:rFonts w:ascii="Courier New" w:hAnsi="Courier New"/>
              <w:noProof/>
              <w:sz w:val="16"/>
              <w:lang w:eastAsia="en-GB"/>
            </w:rPr>
          </w:rPrChange>
        </w:rPr>
        <w:pPrChange w:id="149558"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559" w:author="CR#1493r1" w:date="2020-03-27T12:16:00Z">
        <w:r w:rsidRPr="004072B1">
          <w:rPr>
            <w:rPrChange w:id="149560" w:author="Draft version 2" w:date="2020-04-03T01:44:00Z">
              <w:rPr/>
            </w:rPrChange>
          </w:rPr>
          <w:t xml:space="preserve">SL-BWP-PoolConfig-r16 ::=        </w:t>
        </w:r>
        <w:r w:rsidRPr="004072B1">
          <w:rPr>
            <w:rPrChange w:id="149561" w:author="Draft version 2" w:date="2020-04-03T01:44:00Z">
              <w:rPr>
                <w:color w:val="993366"/>
              </w:rPr>
            </w:rPrChange>
          </w:rPr>
          <w:t>SEQUENCE</w:t>
        </w:r>
        <w:r w:rsidRPr="004072B1">
          <w:rPr>
            <w:rPrChange w:id="149562" w:author="Draft version 2" w:date="2020-04-03T01:44:00Z">
              <w:rPr>
                <w:rFonts w:ascii="Courier New" w:hAnsi="Courier New"/>
                <w:noProof/>
                <w:sz w:val="16"/>
                <w:lang w:eastAsia="en-GB"/>
              </w:rPr>
            </w:rPrChange>
          </w:rPr>
          <w:t xml:space="preserve"> {</w:t>
        </w:r>
      </w:ins>
    </w:p>
    <w:p w14:paraId="2EDC30A5" w14:textId="0A537424" w:rsidR="006F56D3" w:rsidRPr="004072B1" w:rsidRDefault="006F56D3">
      <w:pPr>
        <w:pStyle w:val="PL"/>
        <w:rPr>
          <w:ins w:id="149563" w:author="CR#1493r1" w:date="2020-03-27T12:16:00Z"/>
          <w:rPrChange w:id="149564" w:author="Draft version 2" w:date="2020-04-03T01:44:00Z">
            <w:rPr>
              <w:ins w:id="149565" w:author="CR#1493r1" w:date="2020-03-27T12:16:00Z"/>
              <w:rFonts w:ascii="Courier New" w:hAnsi="Courier New"/>
              <w:noProof/>
              <w:sz w:val="16"/>
              <w:lang w:eastAsia="en-GB"/>
            </w:rPr>
          </w:rPrChange>
        </w:rPr>
        <w:pPrChange w:id="149566"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567" w:author="CR#1493r1" w:date="2020-03-27T12:16:00Z">
        <w:r w:rsidRPr="004072B1">
          <w:rPr>
            <w:rPrChange w:id="149568" w:author="Draft version 2" w:date="2020-04-03T01:44:00Z">
              <w:rPr/>
            </w:rPrChange>
          </w:rPr>
          <w:t xml:space="preserve">    sl-RxPool-r16                    </w:t>
        </w:r>
        <w:r w:rsidRPr="004072B1">
          <w:rPr>
            <w:rPrChange w:id="149569" w:author="Draft version 2" w:date="2020-04-03T01:44:00Z">
              <w:rPr>
                <w:color w:val="993366"/>
              </w:rPr>
            </w:rPrChange>
          </w:rPr>
          <w:t>SEQUENCE</w:t>
        </w:r>
        <w:r w:rsidRPr="004072B1">
          <w:rPr>
            <w:rPrChange w:id="149570" w:author="Draft version 2" w:date="2020-04-03T01:44:00Z">
              <w:rPr>
                <w:rFonts w:ascii="Courier New" w:hAnsi="Courier New"/>
                <w:noProof/>
                <w:sz w:val="16"/>
                <w:lang w:eastAsia="en-GB"/>
              </w:rPr>
            </w:rPrChange>
          </w:rPr>
          <w:t xml:space="preserve"> (</w:t>
        </w:r>
        <w:r w:rsidRPr="004072B1">
          <w:rPr>
            <w:rPrChange w:id="149571" w:author="Draft version 2" w:date="2020-04-03T01:44:00Z">
              <w:rPr>
                <w:color w:val="993366"/>
              </w:rPr>
            </w:rPrChange>
          </w:rPr>
          <w:t>SIZE</w:t>
        </w:r>
        <w:r w:rsidRPr="004072B1">
          <w:rPr>
            <w:rPrChange w:id="149572" w:author="Draft version 2" w:date="2020-04-03T01:44:00Z">
              <w:rPr>
                <w:rFonts w:ascii="Courier New" w:hAnsi="Courier New"/>
                <w:noProof/>
                <w:sz w:val="16"/>
                <w:lang w:eastAsia="en-GB"/>
              </w:rPr>
            </w:rPrChange>
          </w:rPr>
          <w:t xml:space="preserve"> (1..maxNrofRXPool-r16)) </w:t>
        </w:r>
        <w:r w:rsidRPr="004072B1">
          <w:rPr>
            <w:rPrChange w:id="149573" w:author="Draft version 2" w:date="2020-04-03T01:44:00Z">
              <w:rPr>
                <w:color w:val="993366"/>
              </w:rPr>
            </w:rPrChange>
          </w:rPr>
          <w:t>OF</w:t>
        </w:r>
        <w:r w:rsidRPr="004072B1">
          <w:rPr>
            <w:rPrChange w:id="149574" w:author="Draft version 2" w:date="2020-04-03T01:44:00Z">
              <w:rPr>
                <w:rFonts w:ascii="Courier New" w:hAnsi="Courier New"/>
                <w:noProof/>
                <w:sz w:val="16"/>
                <w:lang w:eastAsia="en-GB"/>
              </w:rPr>
            </w:rPrChange>
          </w:rPr>
          <w:t xml:space="preserve"> SL-ResourcePool-r16  </w:t>
        </w:r>
      </w:ins>
      <w:ins w:id="149575" w:author="CR#1493r1" w:date="2020-03-27T12:22:00Z">
        <w:r w:rsidRPr="004072B1">
          <w:rPr>
            <w:rPrChange w:id="149576" w:author="Draft version 2" w:date="2020-04-03T01:44:00Z">
              <w:rPr>
                <w:rFonts w:ascii="Courier New" w:hAnsi="Courier New"/>
                <w:noProof/>
                <w:sz w:val="16"/>
                <w:lang w:eastAsia="en-GB"/>
              </w:rPr>
            </w:rPrChange>
          </w:rPr>
          <w:t xml:space="preserve">   </w:t>
        </w:r>
      </w:ins>
      <w:ins w:id="149577" w:author="CR#1493r1" w:date="2020-03-27T12:16:00Z">
        <w:r w:rsidRPr="004072B1">
          <w:rPr>
            <w:rPrChange w:id="149578" w:author="Draft version 2" w:date="2020-04-03T01:44:00Z">
              <w:rPr/>
            </w:rPrChange>
          </w:rPr>
          <w:t xml:space="preserve">   </w:t>
        </w:r>
        <w:r w:rsidRPr="004072B1">
          <w:rPr>
            <w:rPrChange w:id="149579" w:author="Draft version 2" w:date="2020-04-03T01:44:00Z">
              <w:rPr>
                <w:color w:val="993366"/>
              </w:rPr>
            </w:rPrChange>
          </w:rPr>
          <w:t>OPTIONAL</w:t>
        </w:r>
        <w:r w:rsidRPr="004072B1">
          <w:rPr>
            <w:rPrChange w:id="149580" w:author="Draft version 2" w:date="2020-04-03T01:44:00Z">
              <w:rPr>
                <w:rFonts w:ascii="Courier New" w:hAnsi="Courier New"/>
                <w:noProof/>
                <w:sz w:val="16"/>
                <w:lang w:eastAsia="en-GB"/>
              </w:rPr>
            </w:rPrChange>
          </w:rPr>
          <w:t xml:space="preserve">,   </w:t>
        </w:r>
        <w:r w:rsidRPr="004072B1">
          <w:rPr>
            <w:rPrChange w:id="149581" w:author="Draft version 2" w:date="2020-04-03T01:44:00Z">
              <w:rPr>
                <w:color w:val="808080"/>
              </w:rPr>
            </w:rPrChange>
          </w:rPr>
          <w:t xml:space="preserve"> -- Cond HO</w:t>
        </w:r>
      </w:ins>
    </w:p>
    <w:p w14:paraId="5042FD7C" w14:textId="008A95CB" w:rsidR="006F56D3" w:rsidRPr="004072B1" w:rsidRDefault="006F56D3">
      <w:pPr>
        <w:pStyle w:val="PL"/>
        <w:rPr>
          <w:ins w:id="149582" w:author="CR#1493r1" w:date="2020-03-27T12:16:00Z"/>
          <w:rPrChange w:id="149583" w:author="Draft version 2" w:date="2020-04-03T01:44:00Z">
            <w:rPr>
              <w:ins w:id="149584" w:author="CR#1493r1" w:date="2020-03-27T12:16:00Z"/>
              <w:rFonts w:ascii="Courier New" w:hAnsi="Courier New"/>
              <w:noProof/>
              <w:sz w:val="16"/>
              <w:lang w:eastAsia="en-GB"/>
            </w:rPr>
          </w:rPrChange>
        </w:rPr>
        <w:pPrChange w:id="149585"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586" w:author="CR#1493r1" w:date="2020-03-27T12:16:00Z">
        <w:r w:rsidRPr="004072B1">
          <w:rPr>
            <w:rPrChange w:id="149587" w:author="Draft version 2" w:date="2020-04-03T01:44:00Z">
              <w:rPr>
                <w:rFonts w:ascii="Courier New" w:hAnsi="Courier New"/>
                <w:noProof/>
                <w:sz w:val="16"/>
                <w:lang w:eastAsia="en-GB"/>
              </w:rPr>
            </w:rPrChange>
          </w:rPr>
          <w:t xml:space="preserve">    sl-TxPoolSelectedNormal-r16      SL-TxPoolDedicated-r16                                           </w:t>
        </w:r>
      </w:ins>
      <w:ins w:id="149588" w:author="CR#1493r1" w:date="2020-03-27T12:22:00Z">
        <w:r w:rsidRPr="004072B1">
          <w:rPr>
            <w:rPrChange w:id="149589" w:author="Draft version 2" w:date="2020-04-03T01:44:00Z">
              <w:rPr/>
            </w:rPrChange>
          </w:rPr>
          <w:t xml:space="preserve">   </w:t>
        </w:r>
      </w:ins>
      <w:ins w:id="149590" w:author="CR#1493r1" w:date="2020-03-27T12:16:00Z">
        <w:r w:rsidRPr="004072B1">
          <w:rPr>
            <w:rPrChange w:id="149591" w:author="Draft version 2" w:date="2020-04-03T01:44:00Z">
              <w:rPr/>
            </w:rPrChange>
          </w:rPr>
          <w:t xml:space="preserve"> </w:t>
        </w:r>
        <w:r w:rsidRPr="004072B1">
          <w:rPr>
            <w:rPrChange w:id="149592" w:author="Draft version 2" w:date="2020-04-03T01:44:00Z">
              <w:rPr>
                <w:color w:val="993366"/>
              </w:rPr>
            </w:rPrChange>
          </w:rPr>
          <w:t>OPTIONAL</w:t>
        </w:r>
        <w:r w:rsidRPr="004072B1">
          <w:rPr>
            <w:rPrChange w:id="149593" w:author="Draft version 2" w:date="2020-04-03T01:44:00Z">
              <w:rPr>
                <w:rFonts w:ascii="Courier New" w:hAnsi="Courier New"/>
                <w:noProof/>
                <w:sz w:val="16"/>
                <w:lang w:eastAsia="en-GB"/>
              </w:rPr>
            </w:rPrChange>
          </w:rPr>
          <w:t xml:space="preserve">,    </w:t>
        </w:r>
        <w:r w:rsidRPr="004072B1">
          <w:rPr>
            <w:rPrChange w:id="149594" w:author="Draft version 2" w:date="2020-04-03T01:44:00Z">
              <w:rPr>
                <w:color w:val="808080"/>
              </w:rPr>
            </w:rPrChange>
          </w:rPr>
          <w:t>-- Need M</w:t>
        </w:r>
      </w:ins>
    </w:p>
    <w:p w14:paraId="35036C31" w14:textId="10BED9B8" w:rsidR="006F56D3" w:rsidRPr="004072B1" w:rsidRDefault="006F56D3">
      <w:pPr>
        <w:pStyle w:val="PL"/>
        <w:rPr>
          <w:ins w:id="149595" w:author="CR#1493r1" w:date="2020-03-27T12:16:00Z"/>
          <w:rPrChange w:id="149596" w:author="Draft version 2" w:date="2020-04-03T01:44:00Z">
            <w:rPr>
              <w:ins w:id="149597" w:author="CR#1493r1" w:date="2020-03-27T12:16:00Z"/>
              <w:rFonts w:ascii="Courier New" w:hAnsi="Courier New"/>
              <w:noProof/>
              <w:sz w:val="16"/>
              <w:lang w:eastAsia="en-GB"/>
            </w:rPr>
          </w:rPrChange>
        </w:rPr>
        <w:pPrChange w:id="149598"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599" w:author="CR#1493r1" w:date="2020-03-27T12:16:00Z">
        <w:r w:rsidRPr="004072B1">
          <w:rPr>
            <w:rPrChange w:id="149600" w:author="Draft version 2" w:date="2020-04-03T01:44:00Z">
              <w:rPr>
                <w:rFonts w:ascii="Courier New" w:hAnsi="Courier New"/>
                <w:noProof/>
                <w:sz w:val="16"/>
                <w:lang w:eastAsia="en-GB"/>
              </w:rPr>
            </w:rPrChange>
          </w:rPr>
          <w:t xml:space="preserve">    sl-TxPoolScheduling-r16          SL-TxPoolDedicated-r16                                        </w:t>
        </w:r>
      </w:ins>
      <w:ins w:id="149601" w:author="CR#1493r1" w:date="2020-03-27T12:22:00Z">
        <w:r w:rsidRPr="004072B1">
          <w:rPr>
            <w:rPrChange w:id="149602" w:author="Draft version 2" w:date="2020-04-03T01:44:00Z">
              <w:rPr/>
            </w:rPrChange>
          </w:rPr>
          <w:t xml:space="preserve">   </w:t>
        </w:r>
      </w:ins>
      <w:ins w:id="149603" w:author="CR#1493r1" w:date="2020-03-27T12:16:00Z">
        <w:r w:rsidRPr="004072B1">
          <w:rPr>
            <w:rPrChange w:id="149604" w:author="Draft version 2" w:date="2020-04-03T01:44:00Z">
              <w:rPr/>
            </w:rPrChange>
          </w:rPr>
          <w:t xml:space="preserve">    </w:t>
        </w:r>
        <w:r w:rsidRPr="004072B1">
          <w:rPr>
            <w:rPrChange w:id="149605" w:author="Draft version 2" w:date="2020-04-03T01:44:00Z">
              <w:rPr>
                <w:color w:val="993366"/>
              </w:rPr>
            </w:rPrChange>
          </w:rPr>
          <w:t>OPTIONAL</w:t>
        </w:r>
        <w:r w:rsidRPr="004072B1">
          <w:rPr>
            <w:rPrChange w:id="149606" w:author="Draft version 2" w:date="2020-04-03T01:44:00Z">
              <w:rPr>
                <w:rFonts w:ascii="Courier New" w:hAnsi="Courier New"/>
                <w:noProof/>
                <w:sz w:val="16"/>
                <w:lang w:eastAsia="en-GB"/>
              </w:rPr>
            </w:rPrChange>
          </w:rPr>
          <w:t xml:space="preserve">,    </w:t>
        </w:r>
        <w:r w:rsidRPr="004072B1">
          <w:rPr>
            <w:rPrChange w:id="149607" w:author="Draft version 2" w:date="2020-04-03T01:44:00Z">
              <w:rPr>
                <w:color w:val="808080"/>
              </w:rPr>
            </w:rPrChange>
          </w:rPr>
          <w:t>-- Need N</w:t>
        </w:r>
      </w:ins>
    </w:p>
    <w:p w14:paraId="5F5A6E16" w14:textId="02879B97" w:rsidR="006F56D3" w:rsidRPr="004072B1" w:rsidRDefault="006F56D3">
      <w:pPr>
        <w:pStyle w:val="PL"/>
        <w:rPr>
          <w:ins w:id="149608" w:author="CR#1493r1" w:date="2020-03-27T12:16:00Z"/>
          <w:rPrChange w:id="149609" w:author="Draft version 2" w:date="2020-04-03T01:44:00Z">
            <w:rPr>
              <w:ins w:id="149610" w:author="CR#1493r1" w:date="2020-03-27T12:16:00Z"/>
              <w:rFonts w:ascii="Courier New" w:hAnsi="Courier New"/>
              <w:noProof/>
              <w:sz w:val="16"/>
              <w:lang w:eastAsia="en-GB"/>
            </w:rPr>
          </w:rPrChange>
        </w:rPr>
        <w:pPrChange w:id="14961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12" w:author="CR#1493r1" w:date="2020-03-27T12:16:00Z">
        <w:r w:rsidRPr="004072B1">
          <w:rPr>
            <w:rPrChange w:id="149613" w:author="Draft version 2" w:date="2020-04-03T01:44:00Z">
              <w:rPr>
                <w:rFonts w:ascii="Courier New" w:hAnsi="Courier New"/>
                <w:noProof/>
                <w:sz w:val="16"/>
                <w:lang w:eastAsia="en-GB"/>
              </w:rPr>
            </w:rPrChange>
          </w:rPr>
          <w:t xml:space="preserve">    sl-TxPoolExceptional-r16         SL-ResourcePoolConfig-r16                                  </w:t>
        </w:r>
      </w:ins>
      <w:ins w:id="149614" w:author="CR#1493r1" w:date="2020-03-27T12:22:00Z">
        <w:r w:rsidRPr="004072B1">
          <w:rPr>
            <w:rPrChange w:id="149615" w:author="Draft version 2" w:date="2020-04-03T01:44:00Z">
              <w:rPr/>
            </w:rPrChange>
          </w:rPr>
          <w:t xml:space="preserve">   </w:t>
        </w:r>
      </w:ins>
      <w:ins w:id="149616" w:author="CR#1493r1" w:date="2020-03-27T12:16:00Z">
        <w:r w:rsidRPr="004072B1">
          <w:rPr>
            <w:rPrChange w:id="149617" w:author="Draft version 2" w:date="2020-04-03T01:44:00Z">
              <w:rPr/>
            </w:rPrChange>
          </w:rPr>
          <w:t xml:space="preserve">       </w:t>
        </w:r>
        <w:r w:rsidRPr="004072B1">
          <w:rPr>
            <w:rPrChange w:id="149618" w:author="Draft version 2" w:date="2020-04-03T01:44:00Z">
              <w:rPr>
                <w:color w:val="993366"/>
              </w:rPr>
            </w:rPrChange>
          </w:rPr>
          <w:t>OPTIONAL</w:t>
        </w:r>
        <w:r w:rsidRPr="004072B1">
          <w:rPr>
            <w:rPrChange w:id="149619" w:author="Draft version 2" w:date="2020-04-03T01:44:00Z">
              <w:rPr>
                <w:rFonts w:ascii="Courier New" w:hAnsi="Courier New"/>
                <w:noProof/>
                <w:sz w:val="16"/>
                <w:lang w:eastAsia="en-GB"/>
              </w:rPr>
            </w:rPrChange>
          </w:rPr>
          <w:t xml:space="preserve">     </w:t>
        </w:r>
        <w:r w:rsidRPr="004072B1">
          <w:rPr>
            <w:rPrChange w:id="149620" w:author="Draft version 2" w:date="2020-04-03T01:44:00Z">
              <w:rPr>
                <w:color w:val="808080"/>
              </w:rPr>
            </w:rPrChange>
          </w:rPr>
          <w:t>-- Need M</w:t>
        </w:r>
      </w:ins>
    </w:p>
    <w:p w14:paraId="2B3E3D7A" w14:textId="77777777" w:rsidR="006F56D3" w:rsidRPr="004072B1" w:rsidRDefault="006F56D3">
      <w:pPr>
        <w:pStyle w:val="PL"/>
        <w:rPr>
          <w:ins w:id="149621" w:author="CR#1493r1" w:date="2020-03-27T12:16:00Z"/>
          <w:rFonts w:eastAsia="DengXian"/>
          <w:lang w:eastAsia="zh-CN"/>
          <w:rPrChange w:id="149622" w:author="Draft version 2" w:date="2020-04-03T01:44:00Z">
            <w:rPr>
              <w:ins w:id="149623" w:author="CR#1493r1" w:date="2020-03-27T12:16:00Z"/>
              <w:rFonts w:eastAsia="DengXian"/>
              <w:lang w:eastAsia="zh-CN"/>
            </w:rPr>
          </w:rPrChange>
        </w:rPr>
        <w:pPrChange w:id="14962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25" w:author="CR#1493r1" w:date="2020-03-27T12:16:00Z">
        <w:r w:rsidRPr="004072B1">
          <w:rPr>
            <w:rFonts w:eastAsia="DengXian"/>
            <w:lang w:eastAsia="zh-CN"/>
            <w:rPrChange w:id="149626" w:author="Draft version 2" w:date="2020-04-03T01:44:00Z">
              <w:rPr>
                <w:rFonts w:ascii="Courier New" w:eastAsia="DengXian" w:hAnsi="Courier New"/>
                <w:noProof/>
                <w:sz w:val="16"/>
                <w:lang w:eastAsia="zh-CN"/>
              </w:rPr>
            </w:rPrChange>
          </w:rPr>
          <w:t>}</w:t>
        </w:r>
      </w:ins>
    </w:p>
    <w:p w14:paraId="0DC931FD" w14:textId="77777777" w:rsidR="006F56D3" w:rsidRPr="004072B1" w:rsidRDefault="006F56D3">
      <w:pPr>
        <w:pStyle w:val="PL"/>
        <w:rPr>
          <w:ins w:id="149627" w:author="CR#1493r1" w:date="2020-03-27T12:16:00Z"/>
          <w:rPrChange w:id="149628" w:author="Draft version 2" w:date="2020-04-03T01:44:00Z">
            <w:rPr>
              <w:ins w:id="149629" w:author="CR#1493r1" w:date="2020-03-27T12:16:00Z"/>
            </w:rPr>
          </w:rPrChange>
        </w:rPr>
        <w:pPrChange w:id="149630"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8F6104" w14:textId="083B5877" w:rsidR="006F56D3" w:rsidRPr="004072B1" w:rsidRDefault="006F56D3">
      <w:pPr>
        <w:pStyle w:val="PL"/>
        <w:rPr>
          <w:ins w:id="149631" w:author="CR#1493r1" w:date="2020-03-27T12:16:00Z"/>
          <w:rPrChange w:id="149632" w:author="Draft version 2" w:date="2020-04-03T01:44:00Z">
            <w:rPr>
              <w:ins w:id="149633" w:author="CR#1493r1" w:date="2020-03-27T12:16:00Z"/>
              <w:rFonts w:ascii="Courier New" w:hAnsi="Courier New"/>
              <w:noProof/>
              <w:sz w:val="16"/>
              <w:lang w:eastAsia="en-GB"/>
            </w:rPr>
          </w:rPrChange>
        </w:rPr>
        <w:pPrChange w:id="14963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35" w:author="CR#1493r1" w:date="2020-03-27T12:16:00Z">
        <w:r w:rsidRPr="004072B1">
          <w:rPr>
            <w:rPrChange w:id="149636" w:author="Draft version 2" w:date="2020-04-03T01:44:00Z">
              <w:rPr/>
            </w:rPrChange>
          </w:rPr>
          <w:t xml:space="preserve">SL-TxPoolDedicated-r16 ::=    </w:t>
        </w:r>
      </w:ins>
      <w:ins w:id="149637" w:author="CR#1493r1" w:date="2020-03-27T12:21:00Z">
        <w:r w:rsidRPr="004072B1">
          <w:rPr>
            <w:rPrChange w:id="149638" w:author="Draft version 2" w:date="2020-04-03T01:44:00Z">
              <w:rPr/>
            </w:rPrChange>
          </w:rPr>
          <w:t xml:space="preserve">   </w:t>
        </w:r>
      </w:ins>
      <w:ins w:id="149639" w:author="CR#1493r1" w:date="2020-03-27T12:16:00Z">
        <w:r w:rsidRPr="004072B1">
          <w:rPr>
            <w:rPrChange w:id="149640" w:author="Draft version 2" w:date="2020-04-03T01:44:00Z">
              <w:rPr>
                <w:color w:val="993366"/>
              </w:rPr>
            </w:rPrChange>
          </w:rPr>
          <w:t>SEQUENCE</w:t>
        </w:r>
        <w:r w:rsidRPr="004072B1">
          <w:rPr>
            <w:rPrChange w:id="149641" w:author="Draft version 2" w:date="2020-04-03T01:44:00Z">
              <w:rPr>
                <w:rFonts w:ascii="Courier New" w:hAnsi="Courier New"/>
                <w:noProof/>
                <w:sz w:val="16"/>
                <w:lang w:eastAsia="en-GB"/>
              </w:rPr>
            </w:rPrChange>
          </w:rPr>
          <w:t xml:space="preserve"> {</w:t>
        </w:r>
      </w:ins>
    </w:p>
    <w:p w14:paraId="6989D9CD" w14:textId="176D5BBC" w:rsidR="006F56D3" w:rsidRPr="004072B1" w:rsidRDefault="006F56D3">
      <w:pPr>
        <w:pStyle w:val="PL"/>
        <w:rPr>
          <w:ins w:id="149642" w:author="CR#1493r1" w:date="2020-03-27T12:16:00Z"/>
          <w:rPrChange w:id="149643" w:author="Draft version 2" w:date="2020-04-03T01:44:00Z">
            <w:rPr>
              <w:ins w:id="149644" w:author="CR#1493r1" w:date="2020-03-27T12:16:00Z"/>
              <w:rFonts w:ascii="Courier New" w:hAnsi="Courier New"/>
              <w:noProof/>
              <w:sz w:val="16"/>
              <w:lang w:eastAsia="en-GB"/>
            </w:rPr>
          </w:rPrChange>
        </w:rPr>
        <w:pPrChange w:id="149645"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46" w:author="CR#1493r1" w:date="2020-03-27T12:16:00Z">
        <w:r w:rsidRPr="004072B1">
          <w:rPr>
            <w:rPrChange w:id="149647" w:author="Draft version 2" w:date="2020-04-03T01:44:00Z">
              <w:rPr/>
            </w:rPrChange>
          </w:rPr>
          <w:t xml:space="preserve">    sl-PoolToReleaseList-r16         </w:t>
        </w:r>
        <w:r w:rsidRPr="004072B1">
          <w:rPr>
            <w:rPrChange w:id="149648" w:author="Draft version 2" w:date="2020-04-03T01:44:00Z">
              <w:rPr>
                <w:color w:val="993366"/>
              </w:rPr>
            </w:rPrChange>
          </w:rPr>
          <w:t>SEQUENCE</w:t>
        </w:r>
        <w:r w:rsidRPr="004072B1">
          <w:rPr>
            <w:rPrChange w:id="149649" w:author="Draft version 2" w:date="2020-04-03T01:44:00Z">
              <w:rPr>
                <w:rFonts w:ascii="Courier New" w:hAnsi="Courier New"/>
                <w:noProof/>
                <w:sz w:val="16"/>
                <w:lang w:eastAsia="en-GB"/>
              </w:rPr>
            </w:rPrChange>
          </w:rPr>
          <w:t xml:space="preserve"> (</w:t>
        </w:r>
        <w:r w:rsidRPr="004072B1">
          <w:rPr>
            <w:rPrChange w:id="149650" w:author="Draft version 2" w:date="2020-04-03T01:44:00Z">
              <w:rPr>
                <w:color w:val="993366"/>
              </w:rPr>
            </w:rPrChange>
          </w:rPr>
          <w:t>SIZE</w:t>
        </w:r>
        <w:r w:rsidRPr="004072B1">
          <w:rPr>
            <w:rPrChange w:id="149651" w:author="Draft version 2" w:date="2020-04-03T01:44:00Z">
              <w:rPr>
                <w:rFonts w:ascii="Courier New" w:hAnsi="Courier New"/>
                <w:noProof/>
                <w:sz w:val="16"/>
                <w:lang w:eastAsia="en-GB"/>
              </w:rPr>
            </w:rPrChange>
          </w:rPr>
          <w:t xml:space="preserve"> (1..maxNrofTXPool-r16)) </w:t>
        </w:r>
        <w:r w:rsidRPr="004072B1">
          <w:rPr>
            <w:rPrChange w:id="149652" w:author="Draft version 2" w:date="2020-04-03T01:44:00Z">
              <w:rPr>
                <w:color w:val="993366"/>
              </w:rPr>
            </w:rPrChange>
          </w:rPr>
          <w:t>OF</w:t>
        </w:r>
        <w:r w:rsidRPr="004072B1">
          <w:rPr>
            <w:rPrChange w:id="149653" w:author="Draft version 2" w:date="2020-04-03T01:44:00Z">
              <w:rPr>
                <w:rFonts w:ascii="Courier New" w:hAnsi="Courier New"/>
                <w:noProof/>
                <w:sz w:val="16"/>
                <w:lang w:eastAsia="en-GB"/>
              </w:rPr>
            </w:rPrChange>
          </w:rPr>
          <w:t xml:space="preserve"> SL-ResourcePoolID-r16    </w:t>
        </w:r>
      </w:ins>
      <w:ins w:id="149654" w:author="CR#1493r1" w:date="2020-03-27T12:22:00Z">
        <w:r w:rsidRPr="004072B1">
          <w:rPr>
            <w:rPrChange w:id="149655" w:author="Draft version 2" w:date="2020-04-03T01:44:00Z">
              <w:rPr>
                <w:rFonts w:ascii="Courier New" w:hAnsi="Courier New"/>
                <w:noProof/>
                <w:sz w:val="16"/>
                <w:lang w:eastAsia="en-GB"/>
              </w:rPr>
            </w:rPrChange>
          </w:rPr>
          <w:t xml:space="preserve"> </w:t>
        </w:r>
      </w:ins>
      <w:ins w:id="149656" w:author="CR#1493r1" w:date="2020-03-27T12:16:00Z">
        <w:r w:rsidRPr="004072B1">
          <w:rPr>
            <w:rPrChange w:id="149657" w:author="Draft version 2" w:date="2020-04-03T01:44:00Z">
              <w:rPr/>
            </w:rPrChange>
          </w:rPr>
          <w:t xml:space="preserve"> </w:t>
        </w:r>
        <w:r w:rsidRPr="004072B1">
          <w:rPr>
            <w:rPrChange w:id="149658" w:author="Draft version 2" w:date="2020-04-03T01:44:00Z">
              <w:rPr>
                <w:color w:val="993366"/>
              </w:rPr>
            </w:rPrChange>
          </w:rPr>
          <w:t>OPTIONAL</w:t>
        </w:r>
        <w:r w:rsidRPr="004072B1">
          <w:rPr>
            <w:rPrChange w:id="149659" w:author="Draft version 2" w:date="2020-04-03T01:44:00Z">
              <w:rPr>
                <w:rFonts w:ascii="Courier New" w:hAnsi="Courier New"/>
                <w:noProof/>
                <w:sz w:val="16"/>
                <w:lang w:eastAsia="en-GB"/>
              </w:rPr>
            </w:rPrChange>
          </w:rPr>
          <w:t xml:space="preserve">,    </w:t>
        </w:r>
        <w:r w:rsidRPr="004072B1">
          <w:rPr>
            <w:rPrChange w:id="149660" w:author="Draft version 2" w:date="2020-04-03T01:44:00Z">
              <w:rPr>
                <w:color w:val="808080"/>
              </w:rPr>
            </w:rPrChange>
          </w:rPr>
          <w:t>-- Need N</w:t>
        </w:r>
      </w:ins>
    </w:p>
    <w:p w14:paraId="68757758" w14:textId="7AA448E7" w:rsidR="006F56D3" w:rsidRPr="004072B1" w:rsidRDefault="006F56D3">
      <w:pPr>
        <w:pStyle w:val="PL"/>
        <w:rPr>
          <w:ins w:id="149661" w:author="CR#1493r1" w:date="2020-03-27T12:16:00Z"/>
          <w:rPrChange w:id="149662" w:author="Draft version 2" w:date="2020-04-03T01:44:00Z">
            <w:rPr>
              <w:ins w:id="149663" w:author="CR#1493r1" w:date="2020-03-27T12:16:00Z"/>
              <w:rFonts w:ascii="Courier New" w:hAnsi="Courier New"/>
              <w:noProof/>
              <w:sz w:val="16"/>
              <w:lang w:eastAsia="en-GB"/>
            </w:rPr>
          </w:rPrChange>
        </w:rPr>
        <w:pPrChange w:id="14966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65" w:author="CR#1493r1" w:date="2020-03-27T12:16:00Z">
        <w:r w:rsidRPr="004072B1">
          <w:rPr>
            <w:rPrChange w:id="149666" w:author="Draft version 2" w:date="2020-04-03T01:44:00Z">
              <w:rPr>
                <w:rFonts w:ascii="Courier New" w:hAnsi="Courier New"/>
                <w:noProof/>
                <w:sz w:val="16"/>
                <w:lang w:eastAsia="en-GB"/>
              </w:rPr>
            </w:rPrChange>
          </w:rPr>
          <w:t xml:space="preserve">    sl-PoolToAddModList-r16          </w:t>
        </w:r>
        <w:r w:rsidRPr="004072B1">
          <w:rPr>
            <w:rPrChange w:id="149667" w:author="Draft version 2" w:date="2020-04-03T01:44:00Z">
              <w:rPr>
                <w:color w:val="993366"/>
              </w:rPr>
            </w:rPrChange>
          </w:rPr>
          <w:t>SEQUENCE</w:t>
        </w:r>
        <w:r w:rsidRPr="004072B1">
          <w:rPr>
            <w:rPrChange w:id="149668" w:author="Draft version 2" w:date="2020-04-03T01:44:00Z">
              <w:rPr>
                <w:rFonts w:ascii="Courier New" w:hAnsi="Courier New"/>
                <w:noProof/>
                <w:sz w:val="16"/>
                <w:lang w:eastAsia="en-GB"/>
              </w:rPr>
            </w:rPrChange>
          </w:rPr>
          <w:t xml:space="preserve"> (</w:t>
        </w:r>
        <w:r w:rsidRPr="004072B1">
          <w:rPr>
            <w:rPrChange w:id="149669" w:author="Draft version 2" w:date="2020-04-03T01:44:00Z">
              <w:rPr>
                <w:color w:val="993366"/>
              </w:rPr>
            </w:rPrChange>
          </w:rPr>
          <w:t>SIZE</w:t>
        </w:r>
        <w:r w:rsidRPr="004072B1">
          <w:rPr>
            <w:rPrChange w:id="149670" w:author="Draft version 2" w:date="2020-04-03T01:44:00Z">
              <w:rPr>
                <w:rFonts w:ascii="Courier New" w:hAnsi="Courier New"/>
                <w:noProof/>
                <w:sz w:val="16"/>
                <w:lang w:eastAsia="en-GB"/>
              </w:rPr>
            </w:rPrChange>
          </w:rPr>
          <w:t xml:space="preserve"> (1..maxNrofTXPool-r16)) </w:t>
        </w:r>
        <w:r w:rsidRPr="004072B1">
          <w:rPr>
            <w:rPrChange w:id="149671" w:author="Draft version 2" w:date="2020-04-03T01:44:00Z">
              <w:rPr>
                <w:color w:val="993366"/>
              </w:rPr>
            </w:rPrChange>
          </w:rPr>
          <w:t>OF</w:t>
        </w:r>
        <w:r w:rsidRPr="004072B1">
          <w:rPr>
            <w:rPrChange w:id="149672" w:author="Draft version 2" w:date="2020-04-03T01:44:00Z">
              <w:rPr>
                <w:rFonts w:ascii="Courier New" w:hAnsi="Courier New"/>
                <w:noProof/>
                <w:sz w:val="16"/>
                <w:lang w:eastAsia="en-GB"/>
              </w:rPr>
            </w:rPrChange>
          </w:rPr>
          <w:t xml:space="preserve"> SL-ResourcePoolConfig-r16  </w:t>
        </w:r>
        <w:r w:rsidRPr="004072B1">
          <w:rPr>
            <w:rPrChange w:id="149673" w:author="Draft version 2" w:date="2020-04-03T01:44:00Z">
              <w:rPr>
                <w:color w:val="993366"/>
              </w:rPr>
            </w:rPrChange>
          </w:rPr>
          <w:t>OPTIONAL</w:t>
        </w:r>
        <w:r w:rsidRPr="004072B1">
          <w:rPr>
            <w:rPrChange w:id="149674" w:author="Draft version 2" w:date="2020-04-03T01:44:00Z">
              <w:rPr>
                <w:rFonts w:ascii="Courier New" w:hAnsi="Courier New"/>
                <w:noProof/>
                <w:sz w:val="16"/>
                <w:lang w:eastAsia="en-GB"/>
              </w:rPr>
            </w:rPrChange>
          </w:rPr>
          <w:t xml:space="preserve">     </w:t>
        </w:r>
        <w:r w:rsidRPr="004072B1">
          <w:rPr>
            <w:rPrChange w:id="149675" w:author="Draft version 2" w:date="2020-04-03T01:44:00Z">
              <w:rPr>
                <w:color w:val="808080"/>
              </w:rPr>
            </w:rPrChange>
          </w:rPr>
          <w:t>-- Need N</w:t>
        </w:r>
      </w:ins>
    </w:p>
    <w:p w14:paraId="7D705E0E" w14:textId="77777777" w:rsidR="006F56D3" w:rsidRPr="004072B1" w:rsidRDefault="006F56D3">
      <w:pPr>
        <w:pStyle w:val="PL"/>
        <w:rPr>
          <w:ins w:id="149676" w:author="CR#1493r1" w:date="2020-03-27T12:16:00Z"/>
          <w:rPrChange w:id="149677" w:author="Draft version 2" w:date="2020-04-03T01:44:00Z">
            <w:rPr>
              <w:ins w:id="149678" w:author="CR#1493r1" w:date="2020-03-27T12:16:00Z"/>
            </w:rPr>
          </w:rPrChange>
        </w:rPr>
        <w:pPrChange w:id="149679"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80" w:author="CR#1493r1" w:date="2020-03-27T12:16:00Z">
        <w:r w:rsidRPr="004072B1">
          <w:rPr>
            <w:rPrChange w:id="149681" w:author="Draft version 2" w:date="2020-04-03T01:44:00Z">
              <w:rPr>
                <w:rFonts w:ascii="Courier New" w:hAnsi="Courier New"/>
                <w:noProof/>
                <w:sz w:val="16"/>
                <w:lang w:eastAsia="en-GB"/>
              </w:rPr>
            </w:rPrChange>
          </w:rPr>
          <w:t>}</w:t>
        </w:r>
      </w:ins>
    </w:p>
    <w:p w14:paraId="5AD53F49" w14:textId="77777777" w:rsidR="006F56D3" w:rsidRPr="004072B1" w:rsidRDefault="006F56D3">
      <w:pPr>
        <w:pStyle w:val="PL"/>
        <w:rPr>
          <w:ins w:id="149682" w:author="CR#1493r1" w:date="2020-03-27T12:16:00Z"/>
          <w:rPrChange w:id="149683" w:author="Draft version 2" w:date="2020-04-03T01:44:00Z">
            <w:rPr>
              <w:ins w:id="149684" w:author="CR#1493r1" w:date="2020-03-27T12:16:00Z"/>
            </w:rPr>
          </w:rPrChange>
        </w:rPr>
        <w:pPrChange w:id="149685"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E9CBA1" w14:textId="156FE867" w:rsidR="006F56D3" w:rsidRPr="004072B1" w:rsidRDefault="006F56D3">
      <w:pPr>
        <w:pStyle w:val="PL"/>
        <w:rPr>
          <w:ins w:id="149686" w:author="CR#1493r1" w:date="2020-03-27T12:16:00Z"/>
          <w:rPrChange w:id="149687" w:author="Draft version 2" w:date="2020-04-03T01:44:00Z">
            <w:rPr>
              <w:ins w:id="149688" w:author="CR#1493r1" w:date="2020-03-27T12:16:00Z"/>
              <w:rFonts w:ascii="Courier New" w:hAnsi="Courier New"/>
              <w:noProof/>
              <w:sz w:val="16"/>
              <w:lang w:eastAsia="en-GB"/>
            </w:rPr>
          </w:rPrChange>
        </w:rPr>
        <w:pPrChange w:id="149689"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90" w:author="CR#1493r1" w:date="2020-03-27T12:16:00Z">
        <w:r w:rsidRPr="004072B1">
          <w:rPr>
            <w:rPrChange w:id="149691" w:author="Draft version 2" w:date="2020-04-03T01:44:00Z">
              <w:rPr/>
            </w:rPrChange>
          </w:rPr>
          <w:t xml:space="preserve">SL-ResourcePoolConfig-r16 ::=    </w:t>
        </w:r>
        <w:r w:rsidRPr="004072B1">
          <w:rPr>
            <w:rPrChange w:id="149692" w:author="Draft version 2" w:date="2020-04-03T01:44:00Z">
              <w:rPr>
                <w:color w:val="993366"/>
              </w:rPr>
            </w:rPrChange>
          </w:rPr>
          <w:t>SEQUENCE</w:t>
        </w:r>
        <w:r w:rsidRPr="004072B1">
          <w:rPr>
            <w:rPrChange w:id="149693" w:author="Draft version 2" w:date="2020-04-03T01:44:00Z">
              <w:rPr>
                <w:rFonts w:ascii="Courier New" w:hAnsi="Courier New"/>
                <w:noProof/>
                <w:sz w:val="16"/>
                <w:lang w:eastAsia="en-GB"/>
              </w:rPr>
            </w:rPrChange>
          </w:rPr>
          <w:t xml:space="preserve"> {</w:t>
        </w:r>
      </w:ins>
    </w:p>
    <w:p w14:paraId="4135BFD9" w14:textId="2729C315" w:rsidR="006F56D3" w:rsidRPr="004072B1" w:rsidRDefault="006F56D3">
      <w:pPr>
        <w:pStyle w:val="PL"/>
        <w:rPr>
          <w:ins w:id="149694" w:author="CR#1493r1" w:date="2020-03-27T12:16:00Z"/>
          <w:rPrChange w:id="149695" w:author="Draft version 2" w:date="2020-04-03T01:44:00Z">
            <w:rPr>
              <w:ins w:id="149696" w:author="CR#1493r1" w:date="2020-03-27T12:16:00Z"/>
              <w:rFonts w:ascii="Courier New" w:hAnsi="Courier New"/>
              <w:noProof/>
              <w:sz w:val="16"/>
              <w:lang w:eastAsia="en-GB"/>
            </w:rPr>
          </w:rPrChange>
        </w:rPr>
        <w:pPrChange w:id="149697"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98" w:author="CR#1493r1" w:date="2020-03-27T12:16:00Z">
        <w:r w:rsidRPr="004072B1">
          <w:rPr>
            <w:rPrChange w:id="149699" w:author="Draft version 2" w:date="2020-04-03T01:44:00Z">
              <w:rPr/>
            </w:rPrChange>
          </w:rPr>
          <w:t xml:space="preserve">    sl-ResourcePoolID-r16            SL-ResourcePoolID-r16                                </w:t>
        </w:r>
      </w:ins>
      <w:ins w:id="149700" w:author="CR#1493r1" w:date="2020-03-27T12:23:00Z">
        <w:r w:rsidRPr="004072B1">
          <w:rPr>
            <w:rPrChange w:id="149701" w:author="Draft version 2" w:date="2020-04-03T01:44:00Z">
              <w:rPr/>
            </w:rPrChange>
          </w:rPr>
          <w:t xml:space="preserve">               </w:t>
        </w:r>
      </w:ins>
      <w:ins w:id="149702" w:author="CR#1493r1" w:date="2020-03-27T12:16:00Z">
        <w:r w:rsidRPr="004072B1">
          <w:rPr>
            <w:rPrChange w:id="149703" w:author="Draft version 2" w:date="2020-04-03T01:44:00Z">
              <w:rPr/>
            </w:rPrChange>
          </w:rPr>
          <w:t xml:space="preserve"> </w:t>
        </w:r>
        <w:r w:rsidRPr="004072B1">
          <w:rPr>
            <w:rPrChange w:id="149704" w:author="Draft version 2" w:date="2020-04-03T01:44:00Z">
              <w:rPr>
                <w:color w:val="993366"/>
              </w:rPr>
            </w:rPrChange>
          </w:rPr>
          <w:t>OPTIONAL</w:t>
        </w:r>
        <w:r w:rsidRPr="004072B1">
          <w:rPr>
            <w:rPrChange w:id="149705" w:author="Draft version 2" w:date="2020-04-03T01:44:00Z">
              <w:rPr>
                <w:rFonts w:ascii="Courier New" w:hAnsi="Courier New"/>
                <w:noProof/>
                <w:sz w:val="16"/>
                <w:lang w:eastAsia="en-GB"/>
              </w:rPr>
            </w:rPrChange>
          </w:rPr>
          <w:t xml:space="preserve">,    </w:t>
        </w:r>
        <w:r w:rsidRPr="004072B1">
          <w:rPr>
            <w:rPrChange w:id="149706" w:author="Draft version 2" w:date="2020-04-03T01:44:00Z">
              <w:rPr>
                <w:color w:val="808080"/>
              </w:rPr>
            </w:rPrChange>
          </w:rPr>
          <w:t>-- Need M</w:t>
        </w:r>
      </w:ins>
    </w:p>
    <w:p w14:paraId="460DB1F0" w14:textId="525C3A14" w:rsidR="006F56D3" w:rsidRPr="004072B1" w:rsidRDefault="006F56D3">
      <w:pPr>
        <w:pStyle w:val="PL"/>
        <w:rPr>
          <w:ins w:id="149707" w:author="CR#1493r1" w:date="2020-03-27T12:16:00Z"/>
          <w:rPrChange w:id="149708" w:author="Draft version 2" w:date="2020-04-03T01:44:00Z">
            <w:rPr>
              <w:ins w:id="149709" w:author="CR#1493r1" w:date="2020-03-27T12:16:00Z"/>
              <w:rFonts w:ascii="Courier New" w:hAnsi="Courier New"/>
              <w:noProof/>
              <w:sz w:val="16"/>
              <w:lang w:eastAsia="en-GB"/>
            </w:rPr>
          </w:rPrChange>
        </w:rPr>
        <w:pPrChange w:id="149710"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711" w:author="CR#1493r1" w:date="2020-03-27T12:16:00Z">
        <w:r w:rsidRPr="004072B1">
          <w:rPr>
            <w:rPrChange w:id="149712" w:author="Draft version 2" w:date="2020-04-03T01:44:00Z">
              <w:rPr>
                <w:rFonts w:ascii="Courier New" w:hAnsi="Courier New"/>
                <w:noProof/>
                <w:sz w:val="16"/>
                <w:lang w:eastAsia="en-GB"/>
              </w:rPr>
            </w:rPrChange>
          </w:rPr>
          <w:lastRenderedPageBreak/>
          <w:t xml:space="preserve">    sl-ResourcePool-r16              SL-ResourcePool-r16                             </w:t>
        </w:r>
      </w:ins>
      <w:ins w:id="149713" w:author="CR#1493r1" w:date="2020-03-27T12:23:00Z">
        <w:r w:rsidRPr="004072B1">
          <w:rPr>
            <w:rPrChange w:id="149714" w:author="Draft version 2" w:date="2020-04-03T01:44:00Z">
              <w:rPr>
                <w:rFonts w:ascii="Courier New" w:hAnsi="Courier New"/>
                <w:noProof/>
                <w:sz w:val="16"/>
                <w:lang w:eastAsia="en-GB"/>
              </w:rPr>
            </w:rPrChange>
          </w:rPr>
          <w:t xml:space="preserve">               </w:t>
        </w:r>
      </w:ins>
      <w:ins w:id="149715" w:author="CR#1493r1" w:date="2020-03-27T12:16:00Z">
        <w:r w:rsidRPr="004072B1">
          <w:rPr>
            <w:rPrChange w:id="149716" w:author="Draft version 2" w:date="2020-04-03T01:44:00Z">
              <w:rPr>
                <w:rFonts w:ascii="Courier New" w:hAnsi="Courier New"/>
                <w:noProof/>
                <w:sz w:val="16"/>
                <w:lang w:eastAsia="en-GB"/>
              </w:rPr>
            </w:rPrChange>
          </w:rPr>
          <w:t xml:space="preserve">      </w:t>
        </w:r>
        <w:r w:rsidRPr="004072B1">
          <w:rPr>
            <w:rPrChange w:id="149717" w:author="Draft version 2" w:date="2020-04-03T01:44:00Z">
              <w:rPr>
                <w:color w:val="993366"/>
              </w:rPr>
            </w:rPrChange>
          </w:rPr>
          <w:t>OPTIONAL</w:t>
        </w:r>
        <w:r w:rsidRPr="004072B1">
          <w:rPr>
            <w:rPrChange w:id="149718" w:author="Draft version 2" w:date="2020-04-03T01:44:00Z">
              <w:rPr>
                <w:rFonts w:ascii="Courier New" w:hAnsi="Courier New"/>
                <w:noProof/>
                <w:sz w:val="16"/>
                <w:lang w:eastAsia="en-GB"/>
              </w:rPr>
            </w:rPrChange>
          </w:rPr>
          <w:t xml:space="preserve">    </w:t>
        </w:r>
        <w:r w:rsidRPr="004072B1">
          <w:rPr>
            <w:rPrChange w:id="149719" w:author="Draft version 2" w:date="2020-04-03T01:44:00Z">
              <w:rPr>
                <w:color w:val="808080"/>
              </w:rPr>
            </w:rPrChange>
          </w:rPr>
          <w:t>-- Need M</w:t>
        </w:r>
      </w:ins>
    </w:p>
    <w:p w14:paraId="16701051" w14:textId="77777777" w:rsidR="006F56D3" w:rsidRPr="004072B1" w:rsidRDefault="006F56D3">
      <w:pPr>
        <w:pStyle w:val="PL"/>
        <w:rPr>
          <w:ins w:id="149720" w:author="CR#1493r1" w:date="2020-03-27T12:16:00Z"/>
          <w:rPrChange w:id="149721" w:author="Draft version 2" w:date="2020-04-03T01:44:00Z">
            <w:rPr>
              <w:ins w:id="149722" w:author="CR#1493r1" w:date="2020-03-27T12:16:00Z"/>
            </w:rPr>
          </w:rPrChange>
        </w:rPr>
        <w:pPrChange w:id="149723"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724" w:author="CR#1493r1" w:date="2020-03-27T12:16:00Z">
        <w:r w:rsidRPr="004072B1">
          <w:rPr>
            <w:rPrChange w:id="149725" w:author="Draft version 2" w:date="2020-04-03T01:44:00Z">
              <w:rPr>
                <w:rFonts w:ascii="Courier New" w:hAnsi="Courier New"/>
                <w:noProof/>
                <w:sz w:val="16"/>
                <w:lang w:eastAsia="en-GB"/>
              </w:rPr>
            </w:rPrChange>
          </w:rPr>
          <w:t>}</w:t>
        </w:r>
      </w:ins>
    </w:p>
    <w:p w14:paraId="642EBBE1" w14:textId="77777777" w:rsidR="006F56D3" w:rsidRPr="004072B1" w:rsidRDefault="006F56D3">
      <w:pPr>
        <w:pStyle w:val="PL"/>
        <w:rPr>
          <w:ins w:id="149726" w:author="CR#1493r1" w:date="2020-03-27T12:16:00Z"/>
          <w:rPrChange w:id="149727" w:author="Draft version 2" w:date="2020-04-03T01:44:00Z">
            <w:rPr>
              <w:ins w:id="149728" w:author="CR#1493r1" w:date="2020-03-27T12:16:00Z"/>
            </w:rPr>
          </w:rPrChange>
        </w:rPr>
        <w:pPrChange w:id="149729"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EA9960" w14:textId="09206A95" w:rsidR="006F56D3" w:rsidRPr="004072B1" w:rsidRDefault="006F56D3">
      <w:pPr>
        <w:pStyle w:val="PL"/>
        <w:rPr>
          <w:ins w:id="149730" w:author="CR#1493r1" w:date="2020-03-27T12:16:00Z"/>
          <w:rPrChange w:id="149731" w:author="Draft version 2" w:date="2020-04-03T01:44:00Z">
            <w:rPr>
              <w:ins w:id="149732" w:author="CR#1493r1" w:date="2020-03-27T12:16:00Z"/>
              <w:rFonts w:ascii="Courier New" w:hAnsi="Courier New"/>
              <w:noProof/>
              <w:sz w:val="16"/>
              <w:lang w:eastAsia="en-GB"/>
            </w:rPr>
          </w:rPrChange>
        </w:rPr>
        <w:pPrChange w:id="149733"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734" w:author="CR#1493r1" w:date="2020-03-27T12:16:00Z">
        <w:r w:rsidRPr="004072B1">
          <w:rPr>
            <w:rPrChange w:id="149735" w:author="Draft version 2" w:date="2020-04-03T01:44:00Z">
              <w:rPr/>
            </w:rPrChange>
          </w:rPr>
          <w:t xml:space="preserve">SL-ResourcePoolID-r16 ::=        </w:t>
        </w:r>
        <w:r w:rsidRPr="004072B1">
          <w:rPr>
            <w:rPrChange w:id="149736" w:author="Draft version 2" w:date="2020-04-03T01:44:00Z">
              <w:rPr>
                <w:color w:val="993366"/>
              </w:rPr>
            </w:rPrChange>
          </w:rPr>
          <w:t>INTEGER</w:t>
        </w:r>
        <w:r w:rsidRPr="004072B1">
          <w:rPr>
            <w:rPrChange w:id="149737" w:author="Draft version 2" w:date="2020-04-03T01:44:00Z">
              <w:rPr>
                <w:rFonts w:ascii="Courier New" w:hAnsi="Courier New"/>
                <w:noProof/>
                <w:sz w:val="16"/>
                <w:lang w:eastAsia="en-GB"/>
              </w:rPr>
            </w:rPrChange>
          </w:rPr>
          <w:t xml:space="preserve"> (1..maxNrofPoolID-r16)</w:t>
        </w:r>
      </w:ins>
    </w:p>
    <w:p w14:paraId="3D57AEF6" w14:textId="77777777" w:rsidR="006F56D3" w:rsidRPr="004072B1" w:rsidRDefault="006F56D3">
      <w:pPr>
        <w:pStyle w:val="PL"/>
        <w:rPr>
          <w:ins w:id="149738" w:author="CR#1493r1" w:date="2020-03-27T12:16:00Z"/>
          <w:rPrChange w:id="149739" w:author="Draft version 2" w:date="2020-04-03T01:44:00Z">
            <w:rPr>
              <w:ins w:id="149740" w:author="CR#1493r1" w:date="2020-03-27T12:16:00Z"/>
            </w:rPr>
          </w:rPrChange>
        </w:rPr>
        <w:pPrChange w:id="14974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DFF17A" w14:textId="77777777" w:rsidR="006F56D3" w:rsidRPr="004072B1" w:rsidRDefault="006F56D3">
      <w:pPr>
        <w:pStyle w:val="PL"/>
        <w:rPr>
          <w:ins w:id="149742" w:author="CR#1493r1" w:date="2020-03-27T12:16:00Z"/>
          <w:rPrChange w:id="149743" w:author="Draft version 2" w:date="2020-04-03T01:44:00Z">
            <w:rPr>
              <w:ins w:id="149744" w:author="CR#1493r1" w:date="2020-03-27T12:16:00Z"/>
            </w:rPr>
          </w:rPrChange>
        </w:rPr>
        <w:pPrChange w:id="149745"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746" w:author="CR#1493r1" w:date="2020-03-27T12:16:00Z">
        <w:r w:rsidRPr="004072B1">
          <w:rPr>
            <w:rPrChange w:id="149747" w:author="Draft version 2" w:date="2020-04-03T01:44:00Z">
              <w:rPr/>
            </w:rPrChange>
          </w:rPr>
          <w:t>-- TAG-SL-BWP-POOLCONFIG-STOP</w:t>
        </w:r>
      </w:ins>
    </w:p>
    <w:p w14:paraId="153FB48F" w14:textId="77777777" w:rsidR="006F56D3" w:rsidRPr="004072B1" w:rsidRDefault="006F56D3">
      <w:pPr>
        <w:pStyle w:val="PL"/>
        <w:rPr>
          <w:ins w:id="149748" w:author="CR#1493r1" w:date="2020-03-27T12:16:00Z"/>
          <w:rPrChange w:id="149749" w:author="Draft version 2" w:date="2020-04-03T01:44:00Z">
            <w:rPr>
              <w:ins w:id="149750" w:author="CR#1493r1" w:date="2020-03-27T12:16:00Z"/>
            </w:rPr>
          </w:rPrChange>
        </w:rPr>
        <w:pPrChange w:id="14975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752" w:author="CR#1493r1" w:date="2020-03-27T12:16:00Z">
        <w:r w:rsidRPr="004072B1">
          <w:rPr>
            <w:rPrChange w:id="149753" w:author="Draft version 2" w:date="2020-04-03T01:44:00Z">
              <w:rPr/>
            </w:rPrChange>
          </w:rPr>
          <w:t>-- ASN1STOP</w:t>
        </w:r>
      </w:ins>
    </w:p>
    <w:p w14:paraId="098B2132" w14:textId="77777777" w:rsidR="006F56D3" w:rsidRPr="004072B1" w:rsidRDefault="006F56D3" w:rsidP="006F56D3">
      <w:pPr>
        <w:rPr>
          <w:ins w:id="149754" w:author="CR#1493r1" w:date="2020-03-27T12:16:00Z"/>
          <w:rPrChange w:id="149755" w:author="Draft version 2" w:date="2020-04-03T01:44:00Z">
            <w:rPr>
              <w:ins w:id="149756" w:author="CR#1493r1" w:date="2020-03-27T12:16:00Z"/>
            </w:rPr>
          </w:rPrChange>
        </w:rPr>
      </w:pPr>
    </w:p>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47A860BD" w14:textId="77777777" w:rsidTr="00D1231B">
        <w:trPr>
          <w:cantSplit/>
          <w:tblHeader/>
          <w:ins w:id="149757" w:author="CR#1493r1" w:date="2020-03-27T12:16:00Z"/>
        </w:trPr>
        <w:tc>
          <w:tcPr>
            <w:tcW w:w="14204" w:type="dxa"/>
          </w:tcPr>
          <w:p w14:paraId="39853E00" w14:textId="77777777" w:rsidR="006F56D3" w:rsidRPr="004072B1" w:rsidRDefault="006F56D3">
            <w:pPr>
              <w:pStyle w:val="TAH"/>
              <w:rPr>
                <w:ins w:id="149758" w:author="CR#1493r1" w:date="2020-03-27T12:16:00Z"/>
                <w:lang w:eastAsia="en-GB"/>
                <w:rPrChange w:id="149759" w:author="Draft version 2" w:date="2020-04-03T01:44:00Z">
                  <w:rPr>
                    <w:ins w:id="149760" w:author="CR#1493r1" w:date="2020-03-27T12:16:00Z"/>
                    <w:lang w:eastAsia="en-GB"/>
                  </w:rPr>
                </w:rPrChange>
              </w:rPr>
              <w:pPrChange w:id="149761" w:author="CR#1493r1" w:date="2020-03-27T12:23:00Z">
                <w:pPr>
                  <w:keepNext/>
                  <w:keepLines/>
                  <w:spacing w:after="0"/>
                  <w:jc w:val="center"/>
                </w:pPr>
              </w:pPrChange>
            </w:pPr>
            <w:ins w:id="149762" w:author="CR#1493r1" w:date="2020-03-27T12:16:00Z">
              <w:r w:rsidRPr="004072B1">
                <w:rPr>
                  <w:i/>
                  <w:noProof/>
                  <w:lang w:eastAsia="en-GB"/>
                  <w:rPrChange w:id="149763" w:author="Draft version 2" w:date="2020-04-03T01:44:00Z">
                    <w:rPr>
                      <w:rFonts w:ascii="Arial" w:hAnsi="Arial"/>
                      <w:b/>
                      <w:i/>
                      <w:noProof/>
                      <w:sz w:val="18"/>
                      <w:lang w:eastAsia="en-GB"/>
                    </w:rPr>
                  </w:rPrChange>
                </w:rPr>
                <w:t>SL</w:t>
              </w:r>
              <w:r w:rsidRPr="004072B1">
                <w:rPr>
                  <w:i/>
                  <w:rPrChange w:id="149764" w:author="Draft version 2" w:date="2020-04-03T01:44:00Z">
                    <w:rPr>
                      <w:rFonts w:ascii="Arial" w:hAnsi="Arial"/>
                      <w:b/>
                      <w:i/>
                      <w:sz w:val="18"/>
                    </w:rPr>
                  </w:rPrChange>
                </w:rPr>
                <w:t>-BWP-Pool-Config</w:t>
              </w:r>
              <w:r w:rsidRPr="004072B1">
                <w:rPr>
                  <w:noProof/>
                  <w:lang w:eastAsia="en-GB"/>
                  <w:rPrChange w:id="149765" w:author="Draft version 2" w:date="2020-04-03T01:44:00Z">
                    <w:rPr>
                      <w:b/>
                      <w:noProof/>
                      <w:lang w:eastAsia="en-GB"/>
                    </w:rPr>
                  </w:rPrChange>
                </w:rPr>
                <w:t xml:space="preserve"> field descriptions</w:t>
              </w:r>
            </w:ins>
          </w:p>
        </w:tc>
      </w:tr>
      <w:tr w:rsidR="00936420" w:rsidRPr="004072B1" w14:paraId="011FD53D" w14:textId="77777777" w:rsidTr="00D1231B">
        <w:trPr>
          <w:cantSplit/>
          <w:trHeight w:val="70"/>
          <w:tblHeader/>
          <w:ins w:id="149766" w:author="CR#1493r1" w:date="2020-03-27T12:16:00Z"/>
        </w:trPr>
        <w:tc>
          <w:tcPr>
            <w:tcW w:w="14204" w:type="dxa"/>
          </w:tcPr>
          <w:p w14:paraId="21940B3A" w14:textId="3D5F98D4" w:rsidR="006F56D3" w:rsidRPr="004072B1" w:rsidRDefault="006F56D3">
            <w:pPr>
              <w:pStyle w:val="TAL"/>
              <w:rPr>
                <w:ins w:id="149767" w:author="CR#1493r1" w:date="2020-03-27T12:16:00Z"/>
                <w:b/>
                <w:bCs/>
                <w:i/>
                <w:iCs/>
                <w:lang w:eastAsia="en-GB"/>
                <w:rPrChange w:id="149768" w:author="Draft version 2" w:date="2020-04-03T01:44:00Z">
                  <w:rPr>
                    <w:ins w:id="149769" w:author="CR#1493r1" w:date="2020-03-27T12:16:00Z"/>
                    <w:lang w:eastAsia="en-GB"/>
                  </w:rPr>
                </w:rPrChange>
              </w:rPr>
              <w:pPrChange w:id="149770" w:author="CR#1493r1" w:date="2020-03-27T12:23:00Z">
                <w:pPr>
                  <w:keepNext/>
                  <w:keepLines/>
                  <w:spacing w:after="0"/>
                </w:pPr>
              </w:pPrChange>
            </w:pPr>
            <w:ins w:id="149771" w:author="CR#1493r1" w:date="2020-03-27T12:16:00Z">
              <w:r w:rsidRPr="004072B1">
                <w:rPr>
                  <w:b/>
                  <w:bCs/>
                  <w:i/>
                  <w:iCs/>
                  <w:lang w:eastAsia="en-GB"/>
                  <w:rPrChange w:id="149772" w:author="Draft version 2" w:date="2020-04-03T01:44:00Z">
                    <w:rPr>
                      <w:lang w:eastAsia="en-GB"/>
                    </w:rPr>
                  </w:rPrChange>
                </w:rPr>
                <w:t>sl-RxPool</w:t>
              </w:r>
            </w:ins>
          </w:p>
          <w:p w14:paraId="477F7E5F" w14:textId="77777777" w:rsidR="006F56D3" w:rsidRPr="004072B1" w:rsidRDefault="006F56D3">
            <w:pPr>
              <w:pStyle w:val="TAL"/>
              <w:rPr>
                <w:ins w:id="149773" w:author="CR#1493r1" w:date="2020-03-27T12:16:00Z"/>
                <w:bCs/>
                <w:noProof/>
                <w:lang w:eastAsia="en-GB"/>
                <w:rPrChange w:id="149774" w:author="Draft version 2" w:date="2020-04-03T01:44:00Z">
                  <w:rPr>
                    <w:ins w:id="149775" w:author="CR#1493r1" w:date="2020-03-27T12:16:00Z"/>
                    <w:rFonts w:ascii="Arial" w:hAnsi="Arial"/>
                    <w:bCs/>
                    <w:noProof/>
                    <w:sz w:val="18"/>
                    <w:lang w:eastAsia="en-GB"/>
                  </w:rPr>
                </w:rPrChange>
              </w:rPr>
              <w:pPrChange w:id="149776" w:author="CR#1493r1" w:date="2020-03-27T12:23:00Z">
                <w:pPr>
                  <w:keepNext/>
                  <w:keepLines/>
                  <w:spacing w:after="0"/>
                </w:pPr>
              </w:pPrChange>
            </w:pPr>
            <w:ins w:id="149777" w:author="CR#1493r1" w:date="2020-03-27T12:16:00Z">
              <w:r w:rsidRPr="004072B1">
                <w:rPr>
                  <w:bCs/>
                  <w:kern w:val="2"/>
                  <w:lang w:eastAsia="en-GB"/>
                  <w:rPrChange w:id="149778" w:author="Draft version 2" w:date="2020-04-03T01:44:00Z">
                    <w:rPr>
                      <w:rFonts w:ascii="Arial" w:hAnsi="Arial"/>
                      <w:bCs/>
                      <w:kern w:val="2"/>
                      <w:sz w:val="18"/>
                      <w:lang w:eastAsia="en-GB"/>
                    </w:rPr>
                  </w:rPrChange>
                </w:rPr>
                <w:t>Indicates the receiving resource pool on the configured BWP.</w:t>
              </w:r>
            </w:ins>
          </w:p>
        </w:tc>
      </w:tr>
      <w:tr w:rsidR="00936420" w:rsidRPr="004072B1" w14:paraId="5CCF218F" w14:textId="77777777" w:rsidTr="00D1231B">
        <w:trPr>
          <w:cantSplit/>
          <w:trHeight w:val="70"/>
          <w:tblHeader/>
          <w:ins w:id="149779" w:author="CR#1493r1" w:date="2020-03-27T12:16:00Z"/>
        </w:trPr>
        <w:tc>
          <w:tcPr>
            <w:tcW w:w="14204" w:type="dxa"/>
          </w:tcPr>
          <w:p w14:paraId="3D4426A7" w14:textId="77777777" w:rsidR="006F56D3" w:rsidRPr="004072B1" w:rsidRDefault="006F56D3">
            <w:pPr>
              <w:pStyle w:val="TAL"/>
              <w:rPr>
                <w:ins w:id="149780" w:author="CR#1493r1" w:date="2020-03-27T12:16:00Z"/>
                <w:b/>
                <w:bCs/>
                <w:i/>
                <w:iCs/>
                <w:lang w:eastAsia="en-GB"/>
                <w:rPrChange w:id="149781" w:author="Draft version 2" w:date="2020-04-03T01:44:00Z">
                  <w:rPr>
                    <w:ins w:id="149782" w:author="CR#1493r1" w:date="2020-03-27T12:16:00Z"/>
                    <w:lang w:eastAsia="en-GB"/>
                  </w:rPr>
                </w:rPrChange>
              </w:rPr>
              <w:pPrChange w:id="149783" w:author="CR#1493r1" w:date="2020-03-27T12:23:00Z">
                <w:pPr>
                  <w:keepNext/>
                  <w:keepLines/>
                  <w:spacing w:after="0"/>
                </w:pPr>
              </w:pPrChange>
            </w:pPr>
            <w:ins w:id="149784" w:author="CR#1493r1" w:date="2020-03-27T12:16:00Z">
              <w:r w:rsidRPr="004072B1">
                <w:rPr>
                  <w:b/>
                  <w:bCs/>
                  <w:i/>
                  <w:iCs/>
                  <w:lang w:eastAsia="en-GB"/>
                  <w:rPrChange w:id="149785" w:author="Draft version 2" w:date="2020-04-03T01:44:00Z">
                    <w:rPr>
                      <w:lang w:eastAsia="en-GB"/>
                    </w:rPr>
                  </w:rPrChange>
                </w:rPr>
                <w:t>sl-TxPoolExceptional</w:t>
              </w:r>
            </w:ins>
          </w:p>
          <w:p w14:paraId="7A8BB5EC" w14:textId="77777777" w:rsidR="006F56D3" w:rsidRPr="004072B1" w:rsidRDefault="006F56D3">
            <w:pPr>
              <w:pStyle w:val="TAL"/>
              <w:rPr>
                <w:ins w:id="149786" w:author="CR#1493r1" w:date="2020-03-27T12:16:00Z"/>
                <w:lang w:eastAsia="en-GB"/>
                <w:rPrChange w:id="149787" w:author="Draft version 2" w:date="2020-04-03T01:44:00Z">
                  <w:rPr>
                    <w:ins w:id="149788" w:author="CR#1493r1" w:date="2020-03-27T12:16:00Z"/>
                    <w:lang w:eastAsia="en-GB"/>
                  </w:rPr>
                </w:rPrChange>
              </w:rPr>
              <w:pPrChange w:id="149789" w:author="CR#1493r1" w:date="2020-03-27T12:23:00Z">
                <w:pPr>
                  <w:keepNext/>
                  <w:keepLines/>
                  <w:spacing w:after="0"/>
                </w:pPr>
              </w:pPrChange>
            </w:pPr>
            <w:ins w:id="149790" w:author="CR#1493r1" w:date="2020-03-27T12:16:00Z">
              <w:r w:rsidRPr="004072B1">
                <w:rPr>
                  <w:bCs/>
                  <w:kern w:val="2"/>
                  <w:lang w:eastAsia="en-GB"/>
                  <w:rPrChange w:id="149791" w:author="Draft version 2" w:date="2020-04-03T01:44:00Z">
                    <w:rPr>
                      <w:rFonts w:ascii="Arial" w:hAnsi="Arial"/>
                      <w:bCs/>
                      <w:kern w:val="2"/>
                      <w:sz w:val="18"/>
                      <w:lang w:eastAsia="en-GB"/>
                    </w:rPr>
                  </w:rPrChange>
                </w:rPr>
                <w:t xml:space="preserve">Indicates the resources by which the UE is allowed to transmit </w:t>
              </w:r>
              <w:r w:rsidRPr="004072B1">
                <w:rPr>
                  <w:bCs/>
                  <w:kern w:val="2"/>
                  <w:lang w:eastAsia="zh-CN"/>
                  <w:rPrChange w:id="149792" w:author="Draft version 2" w:date="2020-04-03T01:44:00Z">
                    <w:rPr>
                      <w:rFonts w:ascii="Arial" w:hAnsi="Arial"/>
                      <w:bCs/>
                      <w:kern w:val="2"/>
                      <w:sz w:val="18"/>
                      <w:lang w:eastAsia="zh-CN"/>
                    </w:rPr>
                  </w:rPrChange>
                </w:rPr>
                <w:t>NR</w:t>
              </w:r>
              <w:r w:rsidRPr="004072B1">
                <w:rPr>
                  <w:lang w:eastAsia="en-GB"/>
                  <w:rPrChange w:id="149793" w:author="Draft version 2" w:date="2020-04-03T01:44:00Z">
                    <w:rPr>
                      <w:lang w:eastAsia="en-GB"/>
                    </w:rPr>
                  </w:rPrChange>
                </w:rPr>
                <w:t xml:space="preserve"> sidelink </w:t>
              </w:r>
              <w:r w:rsidRPr="004072B1">
                <w:rPr>
                  <w:bCs/>
                  <w:kern w:val="2"/>
                  <w:lang w:eastAsia="en-GB"/>
                  <w:rPrChange w:id="149794" w:author="Draft version 2" w:date="2020-04-03T01:44:00Z">
                    <w:rPr>
                      <w:bCs/>
                      <w:kern w:val="2"/>
                      <w:lang w:eastAsia="en-GB"/>
                    </w:rPr>
                  </w:rPrChange>
                </w:rPr>
                <w:t>communication in exceptional conditions on the configured BWP.</w:t>
              </w:r>
            </w:ins>
          </w:p>
        </w:tc>
      </w:tr>
      <w:tr w:rsidR="00936420" w:rsidRPr="004072B1" w14:paraId="0630212B" w14:textId="77777777" w:rsidTr="00D1231B">
        <w:trPr>
          <w:cantSplit/>
          <w:trHeight w:val="70"/>
          <w:tblHeader/>
          <w:ins w:id="149795" w:author="CR#1493r1" w:date="2020-03-27T12:16:00Z"/>
        </w:trPr>
        <w:tc>
          <w:tcPr>
            <w:tcW w:w="14204" w:type="dxa"/>
          </w:tcPr>
          <w:p w14:paraId="11474A7C" w14:textId="77777777" w:rsidR="006F56D3" w:rsidRPr="004072B1" w:rsidRDefault="006F56D3">
            <w:pPr>
              <w:pStyle w:val="TAL"/>
              <w:rPr>
                <w:ins w:id="149796" w:author="CR#1493r1" w:date="2020-03-27T12:16:00Z"/>
                <w:b/>
                <w:bCs/>
                <w:i/>
                <w:iCs/>
                <w:rPrChange w:id="149797" w:author="Draft version 2" w:date="2020-04-03T01:44:00Z">
                  <w:rPr>
                    <w:ins w:id="149798" w:author="CR#1493r1" w:date="2020-03-27T12:16:00Z"/>
                  </w:rPr>
                </w:rPrChange>
              </w:rPr>
              <w:pPrChange w:id="149799" w:author="CR#1493r1" w:date="2020-03-27T12:23:00Z">
                <w:pPr>
                  <w:keepNext/>
                  <w:keepLines/>
                  <w:spacing w:after="0"/>
                </w:pPr>
              </w:pPrChange>
            </w:pPr>
            <w:ins w:id="149800" w:author="CR#1493r1" w:date="2020-03-27T12:16:00Z">
              <w:r w:rsidRPr="004072B1">
                <w:rPr>
                  <w:b/>
                  <w:bCs/>
                  <w:i/>
                  <w:iCs/>
                  <w:rPrChange w:id="149801" w:author="Draft version 2" w:date="2020-04-03T01:44:00Z">
                    <w:rPr/>
                  </w:rPrChange>
                </w:rPr>
                <w:t>sl-TxPoolScheduling</w:t>
              </w:r>
            </w:ins>
          </w:p>
          <w:p w14:paraId="77014139" w14:textId="77777777" w:rsidR="006F56D3" w:rsidRPr="004072B1" w:rsidRDefault="006F56D3">
            <w:pPr>
              <w:pStyle w:val="TAL"/>
              <w:rPr>
                <w:ins w:id="149802" w:author="CR#1493r1" w:date="2020-03-27T12:16:00Z"/>
                <w:lang w:eastAsia="en-GB"/>
                <w:rPrChange w:id="149803" w:author="Draft version 2" w:date="2020-04-03T01:44:00Z">
                  <w:rPr>
                    <w:ins w:id="149804" w:author="CR#1493r1" w:date="2020-03-27T12:16:00Z"/>
                    <w:lang w:eastAsia="en-GB"/>
                  </w:rPr>
                </w:rPrChange>
              </w:rPr>
              <w:pPrChange w:id="149805" w:author="CR#1493r1" w:date="2020-03-27T12:23:00Z">
                <w:pPr>
                  <w:keepNext/>
                  <w:keepLines/>
                  <w:spacing w:after="0"/>
                </w:pPr>
              </w:pPrChange>
            </w:pPr>
            <w:ins w:id="149806" w:author="CR#1493r1" w:date="2020-03-27T12:16:00Z">
              <w:r w:rsidRPr="004072B1">
                <w:rPr>
                  <w:bCs/>
                  <w:kern w:val="2"/>
                  <w:lang w:eastAsia="en-GB"/>
                  <w:rPrChange w:id="149807" w:author="Draft version 2" w:date="2020-04-03T01:44:00Z">
                    <w:rPr>
                      <w:rFonts w:ascii="Arial" w:hAnsi="Arial"/>
                      <w:bCs/>
                      <w:kern w:val="2"/>
                      <w:sz w:val="18"/>
                      <w:lang w:eastAsia="en-GB"/>
                    </w:rPr>
                  </w:rPrChange>
                </w:rPr>
                <w:t xml:space="preserve">Indicates the resources by which the UE is allowed to transmit </w:t>
              </w:r>
              <w:r w:rsidRPr="004072B1">
                <w:rPr>
                  <w:bCs/>
                  <w:kern w:val="2"/>
                  <w:lang w:eastAsia="zh-CN"/>
                  <w:rPrChange w:id="149808" w:author="Draft version 2" w:date="2020-04-03T01:44:00Z">
                    <w:rPr>
                      <w:rFonts w:ascii="Arial" w:hAnsi="Arial"/>
                      <w:bCs/>
                      <w:kern w:val="2"/>
                      <w:sz w:val="18"/>
                      <w:lang w:eastAsia="zh-CN"/>
                    </w:rPr>
                  </w:rPrChange>
                </w:rPr>
                <w:t>NR</w:t>
              </w:r>
              <w:r w:rsidRPr="004072B1">
                <w:rPr>
                  <w:lang w:eastAsia="en-GB"/>
                  <w:rPrChange w:id="149809" w:author="Draft version 2" w:date="2020-04-03T01:44:00Z">
                    <w:rPr>
                      <w:lang w:eastAsia="en-GB"/>
                    </w:rPr>
                  </w:rPrChange>
                </w:rPr>
                <w:t xml:space="preserve"> sidelink </w:t>
              </w:r>
              <w:r w:rsidRPr="004072B1">
                <w:rPr>
                  <w:bCs/>
                  <w:kern w:val="2"/>
                  <w:lang w:eastAsia="en-GB"/>
                  <w:rPrChange w:id="149810" w:author="Draft version 2" w:date="2020-04-03T01:44:00Z">
                    <w:rPr>
                      <w:bCs/>
                      <w:kern w:val="2"/>
                      <w:lang w:eastAsia="en-GB"/>
                    </w:rPr>
                  </w:rPrChange>
                </w:rPr>
                <w:t>communication based on network scheduling on the configured BWP.</w:t>
              </w:r>
            </w:ins>
          </w:p>
        </w:tc>
      </w:tr>
      <w:tr w:rsidR="00936420" w:rsidRPr="004072B1" w14:paraId="2AC942CB" w14:textId="77777777" w:rsidTr="00D1231B">
        <w:trPr>
          <w:cantSplit/>
          <w:trHeight w:val="70"/>
          <w:tblHeader/>
          <w:ins w:id="149811" w:author="CR#1493r1" w:date="2020-03-27T12:16:00Z"/>
        </w:trPr>
        <w:tc>
          <w:tcPr>
            <w:tcW w:w="14204" w:type="dxa"/>
          </w:tcPr>
          <w:p w14:paraId="7F753307" w14:textId="262558EF" w:rsidR="006F56D3" w:rsidRPr="004072B1" w:rsidRDefault="006F56D3">
            <w:pPr>
              <w:pStyle w:val="TAL"/>
              <w:rPr>
                <w:ins w:id="149812" w:author="CR#1493r1" w:date="2020-03-27T12:16:00Z"/>
                <w:b/>
                <w:bCs/>
                <w:i/>
                <w:iCs/>
                <w:lang w:eastAsia="en-GB"/>
                <w:rPrChange w:id="149813" w:author="Draft version 2" w:date="2020-04-03T01:44:00Z">
                  <w:rPr>
                    <w:ins w:id="149814" w:author="CR#1493r1" w:date="2020-03-27T12:16:00Z"/>
                    <w:lang w:eastAsia="en-GB"/>
                  </w:rPr>
                </w:rPrChange>
              </w:rPr>
              <w:pPrChange w:id="149815" w:author="CR#1493r1" w:date="2020-03-27T12:23:00Z">
                <w:pPr>
                  <w:keepNext/>
                  <w:keepLines/>
                  <w:spacing w:after="0"/>
                </w:pPr>
              </w:pPrChange>
            </w:pPr>
            <w:ins w:id="149816" w:author="CR#1493r1" w:date="2020-03-27T12:16:00Z">
              <w:r w:rsidRPr="004072B1">
                <w:rPr>
                  <w:b/>
                  <w:bCs/>
                  <w:i/>
                  <w:iCs/>
                  <w:lang w:eastAsia="en-GB"/>
                  <w:rPrChange w:id="149817" w:author="Draft version 2" w:date="2020-04-03T01:44:00Z">
                    <w:rPr>
                      <w:lang w:eastAsia="en-GB"/>
                    </w:rPr>
                  </w:rPrChange>
                </w:rPr>
                <w:t>sl-TxPoolSelectedNormal</w:t>
              </w:r>
            </w:ins>
          </w:p>
          <w:p w14:paraId="4E338D87" w14:textId="77777777" w:rsidR="006F56D3" w:rsidRPr="004072B1" w:rsidRDefault="006F56D3">
            <w:pPr>
              <w:pStyle w:val="TAL"/>
              <w:rPr>
                <w:ins w:id="149818" w:author="CR#1493r1" w:date="2020-03-27T12:16:00Z"/>
                <w:lang w:eastAsia="en-GB"/>
                <w:rPrChange w:id="149819" w:author="Draft version 2" w:date="2020-04-03T01:44:00Z">
                  <w:rPr>
                    <w:ins w:id="149820" w:author="CR#1493r1" w:date="2020-03-27T12:16:00Z"/>
                    <w:lang w:eastAsia="en-GB"/>
                  </w:rPr>
                </w:rPrChange>
              </w:rPr>
              <w:pPrChange w:id="149821" w:author="CR#1493r1" w:date="2020-03-27T12:23:00Z">
                <w:pPr>
                  <w:keepNext/>
                  <w:keepLines/>
                  <w:spacing w:after="0"/>
                </w:pPr>
              </w:pPrChange>
            </w:pPr>
            <w:ins w:id="149822" w:author="CR#1493r1" w:date="2020-03-27T12:16:00Z">
              <w:r w:rsidRPr="004072B1">
                <w:rPr>
                  <w:bCs/>
                  <w:kern w:val="2"/>
                  <w:lang w:eastAsia="en-GB"/>
                  <w:rPrChange w:id="149823" w:author="Draft version 2" w:date="2020-04-03T01:44:00Z">
                    <w:rPr>
                      <w:rFonts w:ascii="Arial" w:hAnsi="Arial"/>
                      <w:bCs/>
                      <w:kern w:val="2"/>
                      <w:sz w:val="18"/>
                      <w:lang w:eastAsia="en-GB"/>
                    </w:rPr>
                  </w:rPrChange>
                </w:rPr>
                <w:t xml:space="preserve">Indicates the resources by which the UE is allowed to transmit </w:t>
              </w:r>
              <w:r w:rsidRPr="004072B1">
                <w:rPr>
                  <w:bCs/>
                  <w:kern w:val="2"/>
                  <w:lang w:eastAsia="zh-CN"/>
                  <w:rPrChange w:id="149824" w:author="Draft version 2" w:date="2020-04-03T01:44:00Z">
                    <w:rPr>
                      <w:rFonts w:ascii="Arial" w:hAnsi="Arial"/>
                      <w:bCs/>
                      <w:kern w:val="2"/>
                      <w:sz w:val="18"/>
                      <w:lang w:eastAsia="zh-CN"/>
                    </w:rPr>
                  </w:rPrChange>
                </w:rPr>
                <w:t>NR</w:t>
              </w:r>
              <w:r w:rsidRPr="004072B1">
                <w:rPr>
                  <w:lang w:eastAsia="en-GB"/>
                  <w:rPrChange w:id="149825" w:author="Draft version 2" w:date="2020-04-03T01:44:00Z">
                    <w:rPr>
                      <w:lang w:eastAsia="en-GB"/>
                    </w:rPr>
                  </w:rPrChange>
                </w:rPr>
                <w:t xml:space="preserve"> sidelink </w:t>
              </w:r>
              <w:r w:rsidRPr="004072B1">
                <w:rPr>
                  <w:bCs/>
                  <w:kern w:val="2"/>
                  <w:lang w:eastAsia="en-GB"/>
                  <w:rPrChange w:id="149826" w:author="Draft version 2" w:date="2020-04-03T01:44:00Z">
                    <w:rPr>
                      <w:bCs/>
                      <w:kern w:val="2"/>
                      <w:lang w:eastAsia="en-GB"/>
                    </w:rPr>
                  </w:rPrChange>
                </w:rPr>
                <w:t xml:space="preserve">communication by </w:t>
              </w:r>
              <w:r w:rsidRPr="004072B1">
                <w:rPr>
                  <w:lang w:eastAsia="zh-CN"/>
                  <w:rPrChange w:id="149827" w:author="Draft version 2" w:date="2020-04-03T01:44:00Z">
                    <w:rPr>
                      <w:lang w:eastAsia="zh-CN"/>
                    </w:rPr>
                  </w:rPrChange>
                </w:rPr>
                <w:t>UE autonomous resource selection</w:t>
              </w:r>
              <w:r w:rsidRPr="004072B1">
                <w:rPr>
                  <w:bCs/>
                  <w:kern w:val="2"/>
                  <w:lang w:eastAsia="en-GB"/>
                  <w:rPrChange w:id="149828" w:author="Draft version 2" w:date="2020-04-03T01:44:00Z">
                    <w:rPr>
                      <w:bCs/>
                      <w:kern w:val="2"/>
                      <w:lang w:eastAsia="en-GB"/>
                    </w:rPr>
                  </w:rPrChange>
                </w:rPr>
                <w:t xml:space="preserve"> on the configured BWP. </w:t>
              </w:r>
            </w:ins>
          </w:p>
        </w:tc>
      </w:tr>
    </w:tbl>
    <w:p w14:paraId="06143BEB" w14:textId="77777777" w:rsidR="006F56D3" w:rsidRPr="004072B1" w:rsidRDefault="006F56D3" w:rsidP="006F56D3">
      <w:pPr>
        <w:rPr>
          <w:ins w:id="149829" w:author="CR#1493r1" w:date="2020-03-27T12:16:00Z"/>
          <w:rFonts w:eastAsia="MS Mincho"/>
          <w:rPrChange w:id="149830" w:author="Draft version 2" w:date="2020-04-03T01:44:00Z">
            <w:rPr>
              <w:ins w:id="149831" w:author="CR#1493r1" w:date="2020-03-27T12:16:00Z"/>
              <w:rFonts w:eastAsia="MS Mincho"/>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6420" w:rsidRPr="004072B1" w14:paraId="15464F99" w14:textId="77777777" w:rsidTr="00D1231B">
        <w:trPr>
          <w:ins w:id="149832" w:author="CR#1493r1" w:date="2020-03-27T12:16:00Z"/>
        </w:trPr>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4072B1" w:rsidRDefault="006F56D3" w:rsidP="00D1231B">
            <w:pPr>
              <w:pStyle w:val="TAH"/>
              <w:rPr>
                <w:ins w:id="149833" w:author="CR#1493r1" w:date="2020-03-27T12:16:00Z"/>
                <w:rPrChange w:id="149834" w:author="Draft version 2" w:date="2020-04-03T01:44:00Z">
                  <w:rPr>
                    <w:ins w:id="149835" w:author="CR#1493r1" w:date="2020-03-27T12:16:00Z"/>
                  </w:rPr>
                </w:rPrChange>
              </w:rPr>
            </w:pPr>
            <w:ins w:id="149836" w:author="CR#1493r1" w:date="2020-03-27T12:16:00Z">
              <w:r w:rsidRPr="004072B1">
                <w:rPr>
                  <w:rPrChange w:id="149837" w:author="Draft version 2" w:date="2020-04-03T01:44:00Z">
                    <w:rPr/>
                  </w:rPrChang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4072B1" w:rsidRDefault="006F56D3" w:rsidP="00D1231B">
            <w:pPr>
              <w:pStyle w:val="TAH"/>
              <w:rPr>
                <w:ins w:id="149838" w:author="CR#1493r1" w:date="2020-03-27T12:16:00Z"/>
                <w:rPrChange w:id="149839" w:author="Draft version 2" w:date="2020-04-03T01:44:00Z">
                  <w:rPr>
                    <w:ins w:id="149840" w:author="CR#1493r1" w:date="2020-03-27T12:16:00Z"/>
                  </w:rPr>
                </w:rPrChange>
              </w:rPr>
            </w:pPr>
            <w:ins w:id="149841" w:author="CR#1493r1" w:date="2020-03-27T12:16:00Z">
              <w:r w:rsidRPr="004072B1">
                <w:rPr>
                  <w:rPrChange w:id="149842" w:author="Draft version 2" w:date="2020-04-03T01:44:00Z">
                    <w:rPr/>
                  </w:rPrChange>
                </w:rPr>
                <w:t>Explanation</w:t>
              </w:r>
            </w:ins>
          </w:p>
        </w:tc>
      </w:tr>
      <w:tr w:rsidR="006F56D3" w:rsidRPr="004072B1" w14:paraId="396C5654" w14:textId="77777777" w:rsidTr="00D1231B">
        <w:trPr>
          <w:ins w:id="149843" w:author="CR#1493r1" w:date="2020-03-27T12:16:00Z"/>
        </w:trPr>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4072B1" w:rsidRDefault="006F56D3" w:rsidP="00D1231B">
            <w:pPr>
              <w:pStyle w:val="TAL"/>
              <w:rPr>
                <w:ins w:id="149844" w:author="CR#1493r1" w:date="2020-03-27T12:16:00Z"/>
                <w:b/>
                <w:i/>
                <w:rPrChange w:id="149845" w:author="Draft version 2" w:date="2020-04-03T01:44:00Z">
                  <w:rPr>
                    <w:ins w:id="149846" w:author="CR#1493r1" w:date="2020-03-27T12:16:00Z"/>
                    <w:b/>
                    <w:i/>
                  </w:rPr>
                </w:rPrChange>
              </w:rPr>
            </w:pPr>
            <w:ins w:id="149847" w:author="CR#1493r1" w:date="2020-03-27T12:16:00Z">
              <w:r w:rsidRPr="004072B1">
                <w:rPr>
                  <w:i/>
                  <w:rPrChange w:id="149848" w:author="Draft version 2" w:date="2020-04-03T01:44:00Z">
                    <w:rPr>
                      <w:i/>
                    </w:rPr>
                  </w:rPrChange>
                </w:rPr>
                <w:t>HO</w:t>
              </w:r>
            </w:ins>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4072B1" w:rsidRDefault="006F56D3" w:rsidP="00D1231B">
            <w:pPr>
              <w:pStyle w:val="TAL"/>
              <w:rPr>
                <w:ins w:id="149849" w:author="CR#1493r1" w:date="2020-03-27T12:16:00Z"/>
                <w:b/>
                <w:rPrChange w:id="149850" w:author="Draft version 2" w:date="2020-04-03T01:44:00Z">
                  <w:rPr>
                    <w:ins w:id="149851" w:author="CR#1493r1" w:date="2020-03-27T12:16:00Z"/>
                    <w:b/>
                  </w:rPr>
                </w:rPrChange>
              </w:rPr>
            </w:pPr>
            <w:ins w:id="149852" w:author="CR#1493r1" w:date="2020-03-27T12:16:00Z">
              <w:r w:rsidRPr="004072B1">
                <w:rPr>
                  <w:rPrChange w:id="149853" w:author="Draft version 2" w:date="2020-04-03T01:44:00Z">
                    <w:rPr/>
                  </w:rPrChange>
                </w:rPr>
                <w:t xml:space="preserve">This field is optionally present, need M, in an </w:t>
              </w:r>
              <w:r w:rsidRPr="004072B1">
                <w:rPr>
                  <w:i/>
                  <w:rPrChange w:id="149854" w:author="Draft version 2" w:date="2020-04-03T01:44:00Z">
                    <w:rPr>
                      <w:i/>
                    </w:rPr>
                  </w:rPrChange>
                </w:rPr>
                <w:t>RRCReconfiguration</w:t>
              </w:r>
              <w:r w:rsidRPr="004072B1">
                <w:rPr>
                  <w:rPrChange w:id="149855" w:author="Draft version 2" w:date="2020-04-03T01:44:00Z">
                    <w:rPr/>
                  </w:rPrChange>
                </w:rPr>
                <w:t xml:space="preserve"> message including </w:t>
              </w:r>
              <w:r w:rsidRPr="004072B1">
                <w:rPr>
                  <w:i/>
                  <w:rPrChange w:id="149856" w:author="Draft version 2" w:date="2020-04-03T01:44:00Z">
                    <w:rPr>
                      <w:i/>
                    </w:rPr>
                  </w:rPrChange>
                </w:rPr>
                <w:t>reconfigurationWithSync</w:t>
              </w:r>
              <w:r w:rsidRPr="004072B1">
                <w:rPr>
                  <w:rPrChange w:id="149857" w:author="Draft version 2" w:date="2020-04-03T01:44:00Z">
                    <w:rPr/>
                  </w:rPrChange>
                </w:rPr>
                <w:t xml:space="preserve"> for the handover case; otherwise it is absent.</w:t>
              </w:r>
            </w:ins>
          </w:p>
        </w:tc>
      </w:tr>
    </w:tbl>
    <w:p w14:paraId="0C38957B" w14:textId="77777777" w:rsidR="006F56D3" w:rsidRPr="004072B1" w:rsidRDefault="006F56D3" w:rsidP="006F56D3">
      <w:pPr>
        <w:rPr>
          <w:ins w:id="149858" w:author="CR#1493r1" w:date="2020-03-27T12:16:00Z"/>
          <w:rFonts w:eastAsia="MS Mincho"/>
          <w:rPrChange w:id="149859" w:author="Draft version 2" w:date="2020-04-03T01:44:00Z">
            <w:rPr>
              <w:ins w:id="149860" w:author="CR#1493r1" w:date="2020-03-27T12:16:00Z"/>
              <w:rFonts w:eastAsia="MS Mincho"/>
            </w:rPr>
          </w:rPrChange>
        </w:rPr>
      </w:pPr>
    </w:p>
    <w:p w14:paraId="71CB55AA" w14:textId="77777777" w:rsidR="006F56D3" w:rsidRPr="004072B1" w:rsidRDefault="006F56D3">
      <w:pPr>
        <w:pStyle w:val="Heading4"/>
        <w:rPr>
          <w:ins w:id="149861" w:author="CR#1493r1" w:date="2020-03-27T12:16:00Z"/>
          <w:rPrChange w:id="149862" w:author="Draft version 2" w:date="2020-04-03T01:44:00Z">
            <w:rPr>
              <w:ins w:id="149863" w:author="CR#1493r1" w:date="2020-03-27T12:16:00Z"/>
              <w:rFonts w:ascii="Arial" w:hAnsi="Arial"/>
              <w:sz w:val="24"/>
            </w:rPr>
          </w:rPrChange>
        </w:rPr>
        <w:pPrChange w:id="149864" w:author="CR#1493r1" w:date="2020-03-27T12:24:00Z">
          <w:pPr>
            <w:keepNext/>
            <w:keepLines/>
            <w:spacing w:before="120"/>
            <w:ind w:left="1418" w:hanging="1418"/>
            <w:outlineLvl w:val="3"/>
          </w:pPr>
        </w:pPrChange>
      </w:pPr>
      <w:bookmarkStart w:id="149865" w:name="_Toc36757414"/>
      <w:ins w:id="149866" w:author="CR#1493r1" w:date="2020-03-27T12:16:00Z">
        <w:r w:rsidRPr="004072B1">
          <w:rPr>
            <w:rPrChange w:id="149867" w:author="Draft version 2" w:date="2020-04-03T01:44:00Z">
              <w:rPr>
                <w:rFonts w:ascii="Arial" w:hAnsi="Arial"/>
                <w:sz w:val="24"/>
              </w:rPr>
            </w:rPrChange>
          </w:rPr>
          <w:t>–</w:t>
        </w:r>
        <w:r w:rsidRPr="004072B1">
          <w:rPr>
            <w:rPrChange w:id="149868" w:author="Draft version 2" w:date="2020-04-03T01:44:00Z">
              <w:rPr>
                <w:rFonts w:ascii="Arial" w:hAnsi="Arial"/>
                <w:sz w:val="24"/>
              </w:rPr>
            </w:rPrChange>
          </w:rPr>
          <w:tab/>
        </w:r>
        <w:r w:rsidRPr="004072B1">
          <w:rPr>
            <w:i/>
            <w:iCs/>
            <w:rPrChange w:id="149869" w:author="Draft version 2" w:date="2020-04-03T01:44:00Z">
              <w:rPr/>
            </w:rPrChange>
          </w:rPr>
          <w:t>SL-BWP-PoolConfigCommon</w:t>
        </w:r>
        <w:bookmarkEnd w:id="149865"/>
      </w:ins>
    </w:p>
    <w:p w14:paraId="20A24DA0" w14:textId="77777777" w:rsidR="006F56D3" w:rsidRPr="004072B1" w:rsidRDefault="006F56D3" w:rsidP="006F56D3">
      <w:pPr>
        <w:rPr>
          <w:ins w:id="149870" w:author="CR#1493r1" w:date="2020-03-27T12:16:00Z"/>
          <w:rPrChange w:id="149871" w:author="Draft version 2" w:date="2020-04-03T01:44:00Z">
            <w:rPr>
              <w:ins w:id="149872" w:author="CR#1493r1" w:date="2020-03-27T12:16:00Z"/>
            </w:rPr>
          </w:rPrChange>
        </w:rPr>
      </w:pPr>
      <w:ins w:id="149873" w:author="CR#1493r1" w:date="2020-03-27T12:16:00Z">
        <w:r w:rsidRPr="004072B1">
          <w:rPr>
            <w:rPrChange w:id="149874" w:author="Draft version 2" w:date="2020-04-03T01:44:00Z">
              <w:rPr/>
            </w:rPrChange>
          </w:rPr>
          <w:t xml:space="preserve">The IE </w:t>
        </w:r>
        <w:r w:rsidRPr="004072B1">
          <w:rPr>
            <w:i/>
            <w:rPrChange w:id="149875" w:author="Draft version 2" w:date="2020-04-03T01:44:00Z">
              <w:rPr>
                <w:i/>
              </w:rPr>
            </w:rPrChange>
          </w:rPr>
          <w:t xml:space="preserve">SL-BWP-PoolConfigCommon </w:t>
        </w:r>
        <w:r w:rsidRPr="004072B1">
          <w:rPr>
            <w:rPrChange w:id="149876" w:author="Draft version 2" w:date="2020-04-03T01:44:00Z">
              <w:rPr/>
            </w:rPrChange>
          </w:rPr>
          <w:t>is used to configure configure</w:t>
        </w:r>
        <w:r w:rsidRPr="004072B1">
          <w:rPr>
            <w:iCs/>
            <w:rPrChange w:id="149877" w:author="Draft version 2" w:date="2020-04-03T01:44:00Z">
              <w:rPr>
                <w:iCs/>
              </w:rPr>
            </w:rPrChange>
          </w:rPr>
          <w:t xml:space="preserve"> the </w:t>
        </w:r>
        <w:r w:rsidRPr="004072B1">
          <w:rPr>
            <w:iCs/>
            <w:lang w:eastAsia="zh-CN"/>
            <w:rPrChange w:id="149878" w:author="Draft version 2" w:date="2020-04-03T01:44:00Z">
              <w:rPr>
                <w:iCs/>
                <w:lang w:eastAsia="zh-CN"/>
              </w:rPr>
            </w:rPrChange>
          </w:rPr>
          <w:t>cell-specific</w:t>
        </w:r>
        <w:r w:rsidRPr="004072B1">
          <w:rPr>
            <w:rPrChange w:id="149879" w:author="Draft version 2" w:date="2020-04-03T01:44:00Z">
              <w:rPr/>
            </w:rPrChange>
          </w:rPr>
          <w:t xml:space="preserve"> </w:t>
        </w:r>
        <w:r w:rsidRPr="004072B1">
          <w:rPr>
            <w:iCs/>
            <w:rPrChange w:id="149880" w:author="Draft version 2" w:date="2020-04-03T01:44:00Z">
              <w:rPr>
                <w:iCs/>
              </w:rPr>
            </w:rPrChange>
          </w:rPr>
          <w:t>NR sidelink communication resource pool</w:t>
        </w:r>
        <w:r w:rsidRPr="004072B1">
          <w:rPr>
            <w:rPrChange w:id="149881" w:author="Draft version 2" w:date="2020-04-03T01:44:00Z">
              <w:rPr/>
            </w:rPrChange>
          </w:rPr>
          <w:t>.</w:t>
        </w:r>
      </w:ins>
    </w:p>
    <w:p w14:paraId="0D88B823" w14:textId="77777777" w:rsidR="006F56D3" w:rsidRPr="004072B1" w:rsidRDefault="006F56D3">
      <w:pPr>
        <w:pStyle w:val="TH"/>
        <w:rPr>
          <w:ins w:id="149882" w:author="CR#1493r1" w:date="2020-03-27T12:16:00Z"/>
          <w:rPrChange w:id="149883" w:author="Draft version 2" w:date="2020-04-03T01:44:00Z">
            <w:rPr>
              <w:ins w:id="149884" w:author="CR#1493r1" w:date="2020-03-27T12:16:00Z"/>
              <w:rFonts w:ascii="Arial" w:hAnsi="Arial"/>
              <w:b/>
            </w:rPr>
          </w:rPrChange>
        </w:rPr>
        <w:pPrChange w:id="149885" w:author="CR#1493r1" w:date="2020-03-27T12:24:00Z">
          <w:pPr>
            <w:keepNext/>
            <w:keepLines/>
            <w:spacing w:before="60"/>
            <w:jc w:val="center"/>
          </w:pPr>
        </w:pPrChange>
      </w:pPr>
      <w:ins w:id="149886" w:author="CR#1493r1" w:date="2020-03-27T12:16:00Z">
        <w:r w:rsidRPr="004072B1">
          <w:rPr>
            <w:i/>
            <w:iCs/>
            <w:rPrChange w:id="149887" w:author="Draft version 2" w:date="2020-04-03T01:44:00Z">
              <w:rPr>
                <w:b/>
              </w:rPr>
            </w:rPrChange>
          </w:rPr>
          <w:t>SL-BWP-PoolConfigCommon</w:t>
        </w:r>
        <w:r w:rsidRPr="004072B1">
          <w:rPr>
            <w:rPrChange w:id="149888" w:author="Draft version 2" w:date="2020-04-03T01:44:00Z">
              <w:rPr>
                <w:rFonts w:ascii="Arial" w:hAnsi="Arial"/>
                <w:b/>
              </w:rPr>
            </w:rPrChange>
          </w:rPr>
          <w:t xml:space="preserve"> information element</w:t>
        </w:r>
      </w:ins>
    </w:p>
    <w:p w14:paraId="510CD55B" w14:textId="77777777" w:rsidR="006F56D3" w:rsidRPr="004072B1" w:rsidRDefault="006F56D3">
      <w:pPr>
        <w:pStyle w:val="PL"/>
        <w:rPr>
          <w:ins w:id="149889" w:author="CR#1493r1" w:date="2020-03-27T12:16:00Z"/>
          <w:rPrChange w:id="149890" w:author="Draft version 2" w:date="2020-04-03T01:44:00Z">
            <w:rPr>
              <w:ins w:id="149891" w:author="CR#1493r1" w:date="2020-03-27T12:16:00Z"/>
            </w:rPr>
          </w:rPrChange>
        </w:rPr>
        <w:pPrChange w:id="149892"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893" w:author="CR#1493r1" w:date="2020-03-27T12:16:00Z">
        <w:r w:rsidRPr="004072B1">
          <w:rPr>
            <w:rPrChange w:id="149894" w:author="Draft version 2" w:date="2020-04-03T01:44:00Z">
              <w:rPr/>
            </w:rPrChange>
          </w:rPr>
          <w:t>-- ASN1START</w:t>
        </w:r>
      </w:ins>
    </w:p>
    <w:p w14:paraId="7461D833" w14:textId="77777777" w:rsidR="006F56D3" w:rsidRPr="004072B1" w:rsidRDefault="006F56D3">
      <w:pPr>
        <w:pStyle w:val="PL"/>
        <w:rPr>
          <w:ins w:id="149895" w:author="CR#1493r1" w:date="2020-03-27T12:16:00Z"/>
          <w:rPrChange w:id="149896" w:author="Draft version 2" w:date="2020-04-03T01:44:00Z">
            <w:rPr>
              <w:ins w:id="149897" w:author="CR#1493r1" w:date="2020-03-27T12:16:00Z"/>
            </w:rPr>
          </w:rPrChange>
        </w:rPr>
        <w:pPrChange w:id="149898"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899" w:author="CR#1493r1" w:date="2020-03-27T12:16:00Z">
        <w:r w:rsidRPr="004072B1">
          <w:rPr>
            <w:rPrChange w:id="149900" w:author="Draft version 2" w:date="2020-04-03T01:44:00Z">
              <w:rPr/>
            </w:rPrChange>
          </w:rPr>
          <w:t>-- TAG-SL-BWP-POOLCONFIGCOMMON-START</w:t>
        </w:r>
      </w:ins>
    </w:p>
    <w:p w14:paraId="68B01C0E" w14:textId="77777777" w:rsidR="006F56D3" w:rsidRPr="004072B1" w:rsidRDefault="006F56D3">
      <w:pPr>
        <w:pStyle w:val="PL"/>
        <w:rPr>
          <w:ins w:id="149901" w:author="CR#1493r1" w:date="2020-03-27T12:16:00Z"/>
          <w:rPrChange w:id="149902" w:author="Draft version 2" w:date="2020-04-03T01:44:00Z">
            <w:rPr>
              <w:ins w:id="149903" w:author="CR#1493r1" w:date="2020-03-27T12:16:00Z"/>
            </w:rPr>
          </w:rPrChange>
        </w:rPr>
        <w:pPrChange w:id="149904"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3124EB" w14:textId="4652C8B5" w:rsidR="006F56D3" w:rsidRPr="004072B1" w:rsidRDefault="006F56D3">
      <w:pPr>
        <w:pStyle w:val="PL"/>
        <w:rPr>
          <w:ins w:id="149905" w:author="CR#1493r1" w:date="2020-03-27T12:16:00Z"/>
          <w:rPrChange w:id="149906" w:author="Draft version 2" w:date="2020-04-03T01:44:00Z">
            <w:rPr>
              <w:ins w:id="149907" w:author="CR#1493r1" w:date="2020-03-27T12:16:00Z"/>
              <w:rFonts w:ascii="Courier New" w:hAnsi="Courier New"/>
              <w:noProof/>
              <w:sz w:val="16"/>
              <w:lang w:eastAsia="en-GB"/>
            </w:rPr>
          </w:rPrChange>
        </w:rPr>
        <w:pPrChange w:id="149908"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09" w:author="CR#1493r1" w:date="2020-03-27T12:16:00Z">
        <w:r w:rsidRPr="004072B1">
          <w:rPr>
            <w:rPrChange w:id="149910" w:author="Draft version 2" w:date="2020-04-03T01:44:00Z">
              <w:rPr/>
            </w:rPrChange>
          </w:rPr>
          <w:t xml:space="preserve">SL-BWP-PoolConfigCommon-r16 ::=      </w:t>
        </w:r>
        <w:r w:rsidRPr="004072B1">
          <w:rPr>
            <w:rPrChange w:id="149911" w:author="Draft version 2" w:date="2020-04-03T01:44:00Z">
              <w:rPr>
                <w:color w:val="993366"/>
              </w:rPr>
            </w:rPrChange>
          </w:rPr>
          <w:t>SEQUENCE</w:t>
        </w:r>
        <w:r w:rsidRPr="004072B1">
          <w:rPr>
            <w:rPrChange w:id="149912" w:author="Draft version 2" w:date="2020-04-03T01:44:00Z">
              <w:rPr>
                <w:rFonts w:ascii="Courier New" w:hAnsi="Courier New"/>
                <w:noProof/>
                <w:sz w:val="16"/>
                <w:lang w:eastAsia="en-GB"/>
              </w:rPr>
            </w:rPrChange>
          </w:rPr>
          <w:t xml:space="preserve"> {</w:t>
        </w:r>
      </w:ins>
    </w:p>
    <w:p w14:paraId="4362316C" w14:textId="4DC36B70" w:rsidR="006F56D3" w:rsidRPr="004072B1" w:rsidRDefault="006F56D3">
      <w:pPr>
        <w:pStyle w:val="PL"/>
        <w:rPr>
          <w:ins w:id="149913" w:author="CR#1493r1" w:date="2020-03-27T12:16:00Z"/>
          <w:rPrChange w:id="149914" w:author="Draft version 2" w:date="2020-04-03T01:44:00Z">
            <w:rPr>
              <w:ins w:id="149915" w:author="CR#1493r1" w:date="2020-03-27T12:16:00Z"/>
              <w:rFonts w:ascii="Courier New" w:hAnsi="Courier New"/>
              <w:noProof/>
              <w:sz w:val="16"/>
              <w:lang w:eastAsia="en-GB"/>
            </w:rPr>
          </w:rPrChange>
        </w:rPr>
        <w:pPrChange w:id="149916"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17" w:author="CR#1493r1" w:date="2020-03-27T12:16:00Z">
        <w:r w:rsidRPr="004072B1">
          <w:rPr>
            <w:rPrChange w:id="149918" w:author="Draft version 2" w:date="2020-04-03T01:44:00Z">
              <w:rPr/>
            </w:rPrChange>
          </w:rPr>
          <w:t xml:space="preserve">    sl-RxPool-r16                        </w:t>
        </w:r>
        <w:r w:rsidRPr="004072B1">
          <w:rPr>
            <w:rPrChange w:id="149919" w:author="Draft version 2" w:date="2020-04-03T01:44:00Z">
              <w:rPr>
                <w:color w:val="993366"/>
              </w:rPr>
            </w:rPrChange>
          </w:rPr>
          <w:t>SEQUENCE</w:t>
        </w:r>
        <w:r w:rsidRPr="004072B1">
          <w:rPr>
            <w:rPrChange w:id="149920" w:author="Draft version 2" w:date="2020-04-03T01:44:00Z">
              <w:rPr>
                <w:rFonts w:ascii="Courier New" w:hAnsi="Courier New"/>
                <w:noProof/>
                <w:sz w:val="16"/>
                <w:lang w:eastAsia="en-GB"/>
              </w:rPr>
            </w:rPrChange>
          </w:rPr>
          <w:t xml:space="preserve"> (</w:t>
        </w:r>
        <w:r w:rsidRPr="004072B1">
          <w:rPr>
            <w:rPrChange w:id="149921" w:author="Draft version 2" w:date="2020-04-03T01:44:00Z">
              <w:rPr>
                <w:color w:val="993366"/>
              </w:rPr>
            </w:rPrChange>
          </w:rPr>
          <w:t>SIZE</w:t>
        </w:r>
        <w:r w:rsidRPr="004072B1">
          <w:rPr>
            <w:rPrChange w:id="149922" w:author="Draft version 2" w:date="2020-04-03T01:44:00Z">
              <w:rPr>
                <w:rFonts w:ascii="Courier New" w:hAnsi="Courier New"/>
                <w:noProof/>
                <w:sz w:val="16"/>
                <w:lang w:eastAsia="en-GB"/>
              </w:rPr>
            </w:rPrChange>
          </w:rPr>
          <w:t xml:space="preserve"> (1..maxNrofRXPool-r16)) </w:t>
        </w:r>
        <w:r w:rsidRPr="004072B1">
          <w:rPr>
            <w:rPrChange w:id="149923" w:author="Draft version 2" w:date="2020-04-03T01:44:00Z">
              <w:rPr>
                <w:color w:val="993366"/>
              </w:rPr>
            </w:rPrChange>
          </w:rPr>
          <w:t>OF</w:t>
        </w:r>
        <w:r w:rsidRPr="004072B1">
          <w:rPr>
            <w:rPrChange w:id="149924" w:author="Draft version 2" w:date="2020-04-03T01:44:00Z">
              <w:rPr>
                <w:rFonts w:ascii="Courier New" w:hAnsi="Courier New"/>
                <w:noProof/>
                <w:sz w:val="16"/>
                <w:lang w:eastAsia="en-GB"/>
              </w:rPr>
            </w:rPrChange>
          </w:rPr>
          <w:t xml:space="preserve"> SL-ResourcePool-r16         </w:t>
        </w:r>
        <w:r w:rsidRPr="004072B1">
          <w:rPr>
            <w:rPrChange w:id="149925" w:author="Draft version 2" w:date="2020-04-03T01:44:00Z">
              <w:rPr>
                <w:color w:val="993366"/>
              </w:rPr>
            </w:rPrChange>
          </w:rPr>
          <w:t>OPTIONAL</w:t>
        </w:r>
        <w:r w:rsidRPr="004072B1">
          <w:rPr>
            <w:rPrChange w:id="149926" w:author="Draft version 2" w:date="2020-04-03T01:44:00Z">
              <w:rPr>
                <w:rFonts w:ascii="Courier New" w:hAnsi="Courier New"/>
                <w:noProof/>
                <w:sz w:val="16"/>
                <w:lang w:eastAsia="en-GB"/>
              </w:rPr>
            </w:rPrChange>
          </w:rPr>
          <w:t xml:space="preserve">,    </w:t>
        </w:r>
        <w:r w:rsidRPr="004072B1">
          <w:rPr>
            <w:rPrChange w:id="149927" w:author="Draft version 2" w:date="2020-04-03T01:44:00Z">
              <w:rPr>
                <w:color w:val="808080"/>
              </w:rPr>
            </w:rPrChange>
          </w:rPr>
          <w:t>-- Need R</w:t>
        </w:r>
      </w:ins>
    </w:p>
    <w:p w14:paraId="290EE536" w14:textId="31ACCA88" w:rsidR="006F56D3" w:rsidRPr="004072B1" w:rsidRDefault="006F56D3">
      <w:pPr>
        <w:pStyle w:val="PL"/>
        <w:rPr>
          <w:ins w:id="149928" w:author="CR#1493r1" w:date="2020-03-27T12:16:00Z"/>
          <w:rPrChange w:id="149929" w:author="Draft version 2" w:date="2020-04-03T01:44:00Z">
            <w:rPr>
              <w:ins w:id="149930" w:author="CR#1493r1" w:date="2020-03-27T12:16:00Z"/>
              <w:rFonts w:ascii="Courier New" w:hAnsi="Courier New"/>
              <w:noProof/>
              <w:sz w:val="16"/>
              <w:lang w:eastAsia="en-GB"/>
            </w:rPr>
          </w:rPrChange>
        </w:rPr>
        <w:pPrChange w:id="149931"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32" w:author="CR#1493r1" w:date="2020-03-27T12:16:00Z">
        <w:r w:rsidRPr="004072B1">
          <w:rPr>
            <w:rPrChange w:id="149933" w:author="Draft version 2" w:date="2020-04-03T01:44:00Z">
              <w:rPr>
                <w:rFonts w:ascii="Courier New" w:hAnsi="Courier New"/>
                <w:noProof/>
                <w:sz w:val="16"/>
                <w:lang w:eastAsia="en-GB"/>
              </w:rPr>
            </w:rPrChange>
          </w:rPr>
          <w:t xml:space="preserve">    sl-TxPoolSelectedNormal-r16          </w:t>
        </w:r>
        <w:r w:rsidRPr="004072B1">
          <w:rPr>
            <w:rPrChange w:id="149934" w:author="Draft version 2" w:date="2020-04-03T01:44:00Z">
              <w:rPr>
                <w:color w:val="993366"/>
              </w:rPr>
            </w:rPrChange>
          </w:rPr>
          <w:t>SEQUENCE</w:t>
        </w:r>
        <w:r w:rsidRPr="004072B1">
          <w:rPr>
            <w:rPrChange w:id="149935" w:author="Draft version 2" w:date="2020-04-03T01:44:00Z">
              <w:rPr>
                <w:rFonts w:ascii="Courier New" w:hAnsi="Courier New"/>
                <w:noProof/>
                <w:sz w:val="16"/>
                <w:lang w:eastAsia="en-GB"/>
              </w:rPr>
            </w:rPrChange>
          </w:rPr>
          <w:t xml:space="preserve"> (</w:t>
        </w:r>
        <w:r w:rsidRPr="004072B1">
          <w:rPr>
            <w:rPrChange w:id="149936" w:author="Draft version 2" w:date="2020-04-03T01:44:00Z">
              <w:rPr>
                <w:color w:val="993366"/>
              </w:rPr>
            </w:rPrChange>
          </w:rPr>
          <w:t>SIZE</w:t>
        </w:r>
        <w:r w:rsidRPr="004072B1">
          <w:rPr>
            <w:rPrChange w:id="149937" w:author="Draft version 2" w:date="2020-04-03T01:44:00Z">
              <w:rPr>
                <w:rFonts w:ascii="Courier New" w:hAnsi="Courier New"/>
                <w:noProof/>
                <w:sz w:val="16"/>
                <w:lang w:eastAsia="en-GB"/>
              </w:rPr>
            </w:rPrChange>
          </w:rPr>
          <w:t xml:space="preserve"> (1..maxNrofTXPool-r16)) </w:t>
        </w:r>
        <w:r w:rsidRPr="004072B1">
          <w:rPr>
            <w:rPrChange w:id="149938" w:author="Draft version 2" w:date="2020-04-03T01:44:00Z">
              <w:rPr>
                <w:color w:val="993366"/>
              </w:rPr>
            </w:rPrChange>
          </w:rPr>
          <w:t>OF</w:t>
        </w:r>
        <w:r w:rsidRPr="004072B1">
          <w:rPr>
            <w:rPrChange w:id="149939" w:author="Draft version 2" w:date="2020-04-03T01:44:00Z">
              <w:rPr>
                <w:rFonts w:ascii="Courier New" w:hAnsi="Courier New"/>
                <w:noProof/>
                <w:sz w:val="16"/>
                <w:lang w:eastAsia="en-GB"/>
              </w:rPr>
            </w:rPrChange>
          </w:rPr>
          <w:t xml:space="preserve"> SL-ResourcePoolConfig-r16   </w:t>
        </w:r>
        <w:r w:rsidRPr="004072B1">
          <w:rPr>
            <w:rPrChange w:id="149940" w:author="Draft version 2" w:date="2020-04-03T01:44:00Z">
              <w:rPr>
                <w:color w:val="993366"/>
              </w:rPr>
            </w:rPrChange>
          </w:rPr>
          <w:t>OPTIONAL</w:t>
        </w:r>
        <w:r w:rsidRPr="004072B1">
          <w:rPr>
            <w:rPrChange w:id="149941" w:author="Draft version 2" w:date="2020-04-03T01:44:00Z">
              <w:rPr>
                <w:rFonts w:ascii="Courier New" w:hAnsi="Courier New"/>
                <w:noProof/>
                <w:sz w:val="16"/>
                <w:lang w:eastAsia="en-GB"/>
              </w:rPr>
            </w:rPrChange>
          </w:rPr>
          <w:t xml:space="preserve">,    </w:t>
        </w:r>
        <w:r w:rsidRPr="004072B1">
          <w:rPr>
            <w:rPrChange w:id="149942" w:author="Draft version 2" w:date="2020-04-03T01:44:00Z">
              <w:rPr>
                <w:color w:val="808080"/>
              </w:rPr>
            </w:rPrChange>
          </w:rPr>
          <w:t>-- Need R</w:t>
        </w:r>
      </w:ins>
    </w:p>
    <w:p w14:paraId="3B7C0E73" w14:textId="6F933C94" w:rsidR="006F56D3" w:rsidRPr="004072B1" w:rsidRDefault="006F56D3">
      <w:pPr>
        <w:pStyle w:val="PL"/>
        <w:rPr>
          <w:ins w:id="149943" w:author="CR#1493r1" w:date="2020-03-27T12:16:00Z"/>
          <w:rPrChange w:id="149944" w:author="Draft version 2" w:date="2020-04-03T01:44:00Z">
            <w:rPr>
              <w:ins w:id="149945" w:author="CR#1493r1" w:date="2020-03-27T12:16:00Z"/>
              <w:rFonts w:ascii="Courier New" w:hAnsi="Courier New"/>
              <w:noProof/>
              <w:sz w:val="16"/>
              <w:lang w:eastAsia="en-GB"/>
            </w:rPr>
          </w:rPrChange>
        </w:rPr>
        <w:pPrChange w:id="149946"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47" w:author="CR#1493r1" w:date="2020-03-27T12:16:00Z">
        <w:r w:rsidRPr="004072B1">
          <w:rPr>
            <w:rPrChange w:id="149948" w:author="Draft version 2" w:date="2020-04-03T01:44:00Z">
              <w:rPr>
                <w:rFonts w:ascii="Courier New" w:hAnsi="Courier New"/>
                <w:noProof/>
                <w:sz w:val="16"/>
                <w:lang w:eastAsia="en-GB"/>
              </w:rPr>
            </w:rPrChange>
          </w:rPr>
          <w:t xml:space="preserve">    sl-TxPoolExceptional-r16             SL-ResourcePoolConfig-r16                                             </w:t>
        </w:r>
        <w:r w:rsidRPr="004072B1">
          <w:rPr>
            <w:rPrChange w:id="149949" w:author="Draft version 2" w:date="2020-04-03T01:44:00Z">
              <w:rPr>
                <w:color w:val="993366"/>
              </w:rPr>
            </w:rPrChange>
          </w:rPr>
          <w:t>OPTIONAL</w:t>
        </w:r>
        <w:r w:rsidRPr="004072B1">
          <w:rPr>
            <w:rPrChange w:id="149950" w:author="Draft version 2" w:date="2020-04-03T01:44:00Z">
              <w:rPr>
                <w:rFonts w:ascii="Courier New" w:hAnsi="Courier New"/>
                <w:noProof/>
                <w:sz w:val="16"/>
                <w:lang w:eastAsia="en-GB"/>
              </w:rPr>
            </w:rPrChange>
          </w:rPr>
          <w:t xml:space="preserve">     </w:t>
        </w:r>
        <w:r w:rsidRPr="004072B1">
          <w:rPr>
            <w:rPrChange w:id="149951" w:author="Draft version 2" w:date="2020-04-03T01:44:00Z">
              <w:rPr>
                <w:color w:val="808080"/>
              </w:rPr>
            </w:rPrChange>
          </w:rPr>
          <w:t>-- Need R</w:t>
        </w:r>
      </w:ins>
    </w:p>
    <w:p w14:paraId="214336B5" w14:textId="77777777" w:rsidR="006F56D3" w:rsidRPr="004072B1" w:rsidRDefault="006F56D3">
      <w:pPr>
        <w:pStyle w:val="PL"/>
        <w:rPr>
          <w:ins w:id="149952" w:author="CR#1493r1" w:date="2020-03-27T12:16:00Z"/>
          <w:rFonts w:eastAsia="DengXian"/>
          <w:lang w:eastAsia="zh-CN"/>
          <w:rPrChange w:id="149953" w:author="Draft version 2" w:date="2020-04-03T01:44:00Z">
            <w:rPr>
              <w:ins w:id="149954" w:author="CR#1493r1" w:date="2020-03-27T12:16:00Z"/>
              <w:rFonts w:eastAsia="DengXian"/>
              <w:lang w:eastAsia="zh-CN"/>
            </w:rPr>
          </w:rPrChange>
        </w:rPr>
        <w:pPrChange w:id="149955"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56" w:author="CR#1493r1" w:date="2020-03-27T12:16:00Z">
        <w:r w:rsidRPr="004072B1">
          <w:rPr>
            <w:rFonts w:eastAsia="DengXian"/>
            <w:lang w:eastAsia="zh-CN"/>
            <w:rPrChange w:id="149957" w:author="Draft version 2" w:date="2020-04-03T01:44:00Z">
              <w:rPr>
                <w:rFonts w:ascii="Courier New" w:eastAsia="DengXian" w:hAnsi="Courier New"/>
                <w:noProof/>
                <w:sz w:val="16"/>
                <w:lang w:eastAsia="zh-CN"/>
              </w:rPr>
            </w:rPrChange>
          </w:rPr>
          <w:t>}</w:t>
        </w:r>
      </w:ins>
    </w:p>
    <w:p w14:paraId="6C5CA9BF" w14:textId="77777777" w:rsidR="006F56D3" w:rsidRPr="004072B1" w:rsidRDefault="006F56D3">
      <w:pPr>
        <w:pStyle w:val="PL"/>
        <w:rPr>
          <w:ins w:id="149958" w:author="CR#1493r1" w:date="2020-03-27T12:16:00Z"/>
          <w:rPrChange w:id="149959" w:author="Draft version 2" w:date="2020-04-03T01:44:00Z">
            <w:rPr>
              <w:ins w:id="149960" w:author="CR#1493r1" w:date="2020-03-27T12:16:00Z"/>
            </w:rPr>
          </w:rPrChange>
        </w:rPr>
        <w:pPrChange w:id="149961"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E8E3B2" w14:textId="77777777" w:rsidR="006F56D3" w:rsidRPr="004072B1" w:rsidRDefault="006F56D3">
      <w:pPr>
        <w:pStyle w:val="PL"/>
        <w:rPr>
          <w:ins w:id="149962" w:author="CR#1493r1" w:date="2020-03-27T12:16:00Z"/>
          <w:rPrChange w:id="149963" w:author="Draft version 2" w:date="2020-04-03T01:44:00Z">
            <w:rPr>
              <w:ins w:id="149964" w:author="CR#1493r1" w:date="2020-03-27T12:16:00Z"/>
            </w:rPr>
          </w:rPrChange>
        </w:rPr>
        <w:pPrChange w:id="149965"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66" w:author="CR#1493r1" w:date="2020-03-27T12:16:00Z">
        <w:r w:rsidRPr="004072B1">
          <w:rPr>
            <w:rPrChange w:id="149967" w:author="Draft version 2" w:date="2020-04-03T01:44:00Z">
              <w:rPr/>
            </w:rPrChange>
          </w:rPr>
          <w:t>-- TAG-SL-BWP-POOLCONFIGCOMMON-STOP</w:t>
        </w:r>
      </w:ins>
    </w:p>
    <w:p w14:paraId="3673FF4D" w14:textId="77777777" w:rsidR="006F56D3" w:rsidRPr="004072B1" w:rsidRDefault="006F56D3">
      <w:pPr>
        <w:pStyle w:val="PL"/>
        <w:rPr>
          <w:ins w:id="149968" w:author="CR#1493r1" w:date="2020-03-27T12:16:00Z"/>
          <w:rPrChange w:id="149969" w:author="Draft version 2" w:date="2020-04-03T01:44:00Z">
            <w:rPr>
              <w:ins w:id="149970" w:author="CR#1493r1" w:date="2020-03-27T12:16:00Z"/>
            </w:rPr>
          </w:rPrChange>
        </w:rPr>
        <w:pPrChange w:id="149971"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72" w:author="CR#1493r1" w:date="2020-03-27T12:16:00Z">
        <w:r w:rsidRPr="004072B1">
          <w:rPr>
            <w:rPrChange w:id="149973" w:author="Draft version 2" w:date="2020-04-03T01:44:00Z">
              <w:rPr/>
            </w:rPrChange>
          </w:rPr>
          <w:t>-- ASN1STOP</w:t>
        </w:r>
      </w:ins>
    </w:p>
    <w:p w14:paraId="1B160C6F" w14:textId="77777777" w:rsidR="006F56D3" w:rsidRPr="004072B1" w:rsidRDefault="006F56D3" w:rsidP="006F56D3">
      <w:pPr>
        <w:rPr>
          <w:ins w:id="149974" w:author="CR#1493r1" w:date="2020-03-27T12:16:00Z"/>
          <w:rFonts w:eastAsia="MS Mincho"/>
          <w:rPrChange w:id="149975" w:author="Draft version 2" w:date="2020-04-03T01:44:00Z">
            <w:rPr>
              <w:ins w:id="149976" w:author="CR#1493r1" w:date="2020-03-27T12:16:00Z"/>
              <w:rFonts w:eastAsia="MS Mincho"/>
            </w:rPr>
          </w:rPrChange>
        </w:rPr>
      </w:pPr>
    </w:p>
    <w:p w14:paraId="37E7C189" w14:textId="77777777" w:rsidR="006F56D3" w:rsidRPr="004072B1" w:rsidRDefault="006F56D3">
      <w:pPr>
        <w:pStyle w:val="Heading4"/>
        <w:rPr>
          <w:ins w:id="149977" w:author="CR#1493r1" w:date="2020-03-27T12:16:00Z"/>
          <w:rPrChange w:id="149978" w:author="Draft version 2" w:date="2020-04-03T01:44:00Z">
            <w:rPr>
              <w:ins w:id="149979" w:author="CR#1493r1" w:date="2020-03-27T12:16:00Z"/>
              <w:rFonts w:ascii="Arial" w:hAnsi="Arial"/>
              <w:sz w:val="24"/>
            </w:rPr>
          </w:rPrChange>
        </w:rPr>
        <w:pPrChange w:id="149980" w:author="CR#1493r1" w:date="2020-03-27T12:25:00Z">
          <w:pPr>
            <w:keepNext/>
            <w:keepLines/>
            <w:spacing w:before="120"/>
            <w:ind w:left="1418" w:hanging="1418"/>
            <w:outlineLvl w:val="3"/>
          </w:pPr>
        </w:pPrChange>
      </w:pPr>
      <w:bookmarkStart w:id="149981" w:name="_Toc36757415"/>
      <w:ins w:id="149982" w:author="CR#1493r1" w:date="2020-03-27T12:16:00Z">
        <w:r w:rsidRPr="004072B1">
          <w:rPr>
            <w:rPrChange w:id="149983" w:author="Draft version 2" w:date="2020-04-03T01:44:00Z">
              <w:rPr>
                <w:rFonts w:ascii="Arial" w:hAnsi="Arial"/>
                <w:sz w:val="24"/>
              </w:rPr>
            </w:rPrChange>
          </w:rPr>
          <w:lastRenderedPageBreak/>
          <w:t>–</w:t>
        </w:r>
        <w:r w:rsidRPr="004072B1">
          <w:rPr>
            <w:rPrChange w:id="149984" w:author="Draft version 2" w:date="2020-04-03T01:44:00Z">
              <w:rPr>
                <w:rFonts w:ascii="Arial" w:hAnsi="Arial"/>
                <w:sz w:val="24"/>
              </w:rPr>
            </w:rPrChange>
          </w:rPr>
          <w:tab/>
        </w:r>
        <w:r w:rsidRPr="004072B1">
          <w:rPr>
            <w:i/>
            <w:iCs/>
            <w:rPrChange w:id="149985" w:author="Draft version 2" w:date="2020-04-03T01:44:00Z">
              <w:rPr/>
            </w:rPrChange>
          </w:rPr>
          <w:t>SL-CBR-Priority-TxConfigList</w:t>
        </w:r>
        <w:bookmarkEnd w:id="149981"/>
      </w:ins>
    </w:p>
    <w:p w14:paraId="50F87BFC" w14:textId="77777777" w:rsidR="006F56D3" w:rsidRPr="004072B1" w:rsidRDefault="006F56D3" w:rsidP="006F56D3">
      <w:pPr>
        <w:rPr>
          <w:ins w:id="149986" w:author="CR#1493r1" w:date="2020-03-27T12:16:00Z"/>
          <w:rPrChange w:id="149987" w:author="Draft version 2" w:date="2020-04-03T01:44:00Z">
            <w:rPr>
              <w:ins w:id="149988" w:author="CR#1493r1" w:date="2020-03-27T12:16:00Z"/>
            </w:rPr>
          </w:rPrChange>
        </w:rPr>
      </w:pPr>
      <w:ins w:id="149989" w:author="CR#1493r1" w:date="2020-03-27T12:16:00Z">
        <w:r w:rsidRPr="004072B1">
          <w:rPr>
            <w:rPrChange w:id="149990" w:author="Draft version 2" w:date="2020-04-03T01:44:00Z">
              <w:rPr/>
            </w:rPrChange>
          </w:rPr>
          <w:t xml:space="preserve">The IE </w:t>
        </w:r>
        <w:r w:rsidRPr="004072B1">
          <w:rPr>
            <w:i/>
            <w:rPrChange w:id="149991" w:author="Draft version 2" w:date="2020-04-03T01:44:00Z">
              <w:rPr>
                <w:i/>
              </w:rPr>
            </w:rPrChange>
          </w:rPr>
          <w:t>SL-CBR-Priority-TxConfigList</w:t>
        </w:r>
        <w:r w:rsidRPr="004072B1">
          <w:rPr>
            <w:rPrChange w:id="149992" w:author="Draft version 2" w:date="2020-04-03T01:44:00Z">
              <w:rPr/>
            </w:rPrChange>
          </w:rPr>
          <w:t xml:space="preserve"> indicates </w:t>
        </w:r>
        <w:r w:rsidRPr="004072B1">
          <w:rPr>
            <w:lang w:eastAsia="zh-CN"/>
            <w:rPrChange w:id="149993" w:author="Draft version 2" w:date="2020-04-03T01:44:00Z">
              <w:rPr>
                <w:lang w:eastAsia="zh-CN"/>
              </w:rPr>
            </w:rPrChange>
          </w:rPr>
          <w:t xml:space="preserve">the mapping between </w:t>
        </w:r>
        <w:r w:rsidRPr="004072B1">
          <w:rPr>
            <w:rPrChange w:id="149994" w:author="Draft version 2" w:date="2020-04-03T01:44:00Z">
              <w:rPr/>
            </w:rPrChange>
          </w:rPr>
          <w:t xml:space="preserve">PSSCH </w:t>
        </w:r>
        <w:r w:rsidRPr="004072B1">
          <w:rPr>
            <w:lang w:eastAsia="zh-CN"/>
            <w:rPrChange w:id="149995" w:author="Draft version 2" w:date="2020-04-03T01:44:00Z">
              <w:rPr>
                <w:lang w:eastAsia="zh-CN"/>
              </w:rPr>
            </w:rPrChange>
          </w:rPr>
          <w:t>transmission</w:t>
        </w:r>
        <w:r w:rsidRPr="004072B1">
          <w:rPr>
            <w:rPrChange w:id="149996" w:author="Draft version 2" w:date="2020-04-03T01:44:00Z">
              <w:rPr/>
            </w:rPrChange>
          </w:rPr>
          <w:t xml:space="preserve"> parameter </w:t>
        </w:r>
        <w:r w:rsidRPr="004072B1">
          <w:rPr>
            <w:lang w:eastAsia="zh-CN"/>
            <w:rPrChange w:id="149997" w:author="Draft version 2" w:date="2020-04-03T01:44:00Z">
              <w:rPr>
                <w:lang w:eastAsia="zh-CN"/>
              </w:rPr>
            </w:rPrChange>
          </w:rPr>
          <w:t>(</w:t>
        </w:r>
        <w:r w:rsidRPr="004072B1">
          <w:rPr>
            <w:rPrChange w:id="149998" w:author="Draft version 2" w:date="2020-04-03T01:44:00Z">
              <w:rPr/>
            </w:rPrChange>
          </w:rPr>
          <w:t>such as MCS, PRB number, retransmission number</w:t>
        </w:r>
        <w:r w:rsidRPr="004072B1">
          <w:rPr>
            <w:lang w:eastAsia="zh-CN"/>
            <w:rPrChange w:id="149999" w:author="Draft version 2" w:date="2020-04-03T01:44:00Z">
              <w:rPr>
                <w:lang w:eastAsia="zh-CN"/>
              </w:rPr>
            </w:rPrChange>
          </w:rPr>
          <w:t xml:space="preserve">, CR limit) sets </w:t>
        </w:r>
        <w:r w:rsidRPr="004072B1">
          <w:rPr>
            <w:bCs/>
            <w:kern w:val="2"/>
            <w:lang w:eastAsia="zh-CN"/>
            <w:rPrChange w:id="150000" w:author="Draft version 2" w:date="2020-04-03T01:44:00Z">
              <w:rPr>
                <w:bCs/>
                <w:kern w:val="2"/>
                <w:lang w:eastAsia="zh-CN"/>
              </w:rPr>
            </w:rPrChange>
          </w:rPr>
          <w:t xml:space="preserve">by using the </w:t>
        </w:r>
        <w:r w:rsidRPr="004072B1">
          <w:rPr>
            <w:rFonts w:eastAsia="MS Mincho"/>
            <w:bCs/>
            <w:kern w:val="2"/>
            <w:lang w:eastAsia="en-GB"/>
            <w:rPrChange w:id="150001" w:author="Draft version 2" w:date="2020-04-03T01:44:00Z">
              <w:rPr>
                <w:rFonts w:eastAsia="MS Mincho"/>
                <w:bCs/>
                <w:kern w:val="2"/>
                <w:lang w:eastAsia="en-GB"/>
              </w:rPr>
            </w:rPrChange>
          </w:rPr>
          <w:t>index</w:t>
        </w:r>
        <w:r w:rsidRPr="004072B1">
          <w:rPr>
            <w:bCs/>
            <w:kern w:val="2"/>
            <w:lang w:eastAsia="zh-CN"/>
            <w:rPrChange w:id="150002" w:author="Draft version 2" w:date="2020-04-03T01:44:00Z">
              <w:rPr>
                <w:bCs/>
                <w:kern w:val="2"/>
                <w:lang w:eastAsia="zh-CN"/>
              </w:rPr>
            </w:rPrChange>
          </w:rPr>
          <w:t>es</w:t>
        </w:r>
        <w:r w:rsidRPr="004072B1">
          <w:rPr>
            <w:rFonts w:eastAsia="MS Mincho"/>
            <w:bCs/>
            <w:kern w:val="2"/>
            <w:lang w:eastAsia="en-GB"/>
            <w:rPrChange w:id="150003" w:author="Draft version 2" w:date="2020-04-03T01:44:00Z">
              <w:rPr>
                <w:rFonts w:eastAsia="MS Mincho"/>
                <w:bCs/>
                <w:kern w:val="2"/>
                <w:lang w:eastAsia="en-GB"/>
              </w:rPr>
            </w:rPrChange>
          </w:rPr>
          <w:t xml:space="preserve"> of the configuration</w:t>
        </w:r>
        <w:r w:rsidRPr="004072B1">
          <w:rPr>
            <w:bCs/>
            <w:kern w:val="2"/>
            <w:lang w:eastAsia="zh-CN"/>
            <w:rPrChange w:id="150004" w:author="Draft version 2" w:date="2020-04-03T01:44:00Z">
              <w:rPr>
                <w:bCs/>
                <w:kern w:val="2"/>
                <w:lang w:eastAsia="zh-CN"/>
              </w:rPr>
            </w:rPrChange>
          </w:rPr>
          <w:t>s</w:t>
        </w:r>
        <w:r w:rsidRPr="004072B1">
          <w:rPr>
            <w:rFonts w:eastAsia="MS Mincho"/>
            <w:bCs/>
            <w:kern w:val="2"/>
            <w:lang w:eastAsia="en-GB"/>
            <w:rPrChange w:id="150005" w:author="Draft version 2" w:date="2020-04-03T01:44:00Z">
              <w:rPr>
                <w:rFonts w:eastAsia="MS Mincho"/>
                <w:bCs/>
                <w:kern w:val="2"/>
                <w:lang w:eastAsia="en-GB"/>
              </w:rPr>
            </w:rPrChange>
          </w:rPr>
          <w:t xml:space="preserve"> </w:t>
        </w:r>
        <w:r w:rsidRPr="004072B1">
          <w:rPr>
            <w:bCs/>
            <w:kern w:val="2"/>
            <w:lang w:eastAsia="zh-CN"/>
            <w:rPrChange w:id="150006" w:author="Draft version 2" w:date="2020-04-03T01:44:00Z">
              <w:rPr>
                <w:bCs/>
                <w:kern w:val="2"/>
                <w:lang w:eastAsia="zh-CN"/>
              </w:rPr>
            </w:rPrChange>
          </w:rPr>
          <w:t>provided</w:t>
        </w:r>
        <w:r w:rsidRPr="004072B1">
          <w:rPr>
            <w:rFonts w:eastAsia="MS Mincho"/>
            <w:bCs/>
            <w:kern w:val="2"/>
            <w:lang w:eastAsia="en-GB"/>
            <w:rPrChange w:id="150007" w:author="Draft version 2" w:date="2020-04-03T01:44:00Z">
              <w:rPr>
                <w:rFonts w:eastAsia="MS Mincho"/>
                <w:bCs/>
                <w:kern w:val="2"/>
                <w:lang w:eastAsia="en-GB"/>
              </w:rPr>
            </w:rPrChange>
          </w:rPr>
          <w:t xml:space="preserve"> in </w:t>
        </w:r>
        <w:r w:rsidRPr="004072B1">
          <w:rPr>
            <w:bCs/>
            <w:i/>
            <w:iCs/>
            <w:lang w:eastAsia="zh-CN"/>
            <w:rPrChange w:id="150008" w:author="Draft version 2" w:date="2020-04-03T01:44:00Z">
              <w:rPr>
                <w:bCs/>
                <w:i/>
                <w:iCs/>
                <w:lang w:eastAsia="zh-CN"/>
              </w:rPr>
            </w:rPrChange>
          </w:rPr>
          <w:t>sl-CBR-PSSCH-TxConfigList</w:t>
        </w:r>
        <w:r w:rsidRPr="004072B1">
          <w:rPr>
            <w:lang w:eastAsia="zh-CN"/>
            <w:rPrChange w:id="150009" w:author="Draft version 2" w:date="2020-04-03T01:44:00Z">
              <w:rPr>
                <w:lang w:eastAsia="zh-CN"/>
              </w:rPr>
            </w:rPrChange>
          </w:rPr>
          <w:t xml:space="preserve">, CBR ranges by an index </w:t>
        </w:r>
        <w:r w:rsidRPr="004072B1">
          <w:rPr>
            <w:rFonts w:eastAsia="MS Mincho"/>
            <w:bCs/>
            <w:kern w:val="2"/>
            <w:lang w:eastAsia="en-GB"/>
            <w:rPrChange w:id="150010" w:author="Draft version 2" w:date="2020-04-03T01:44:00Z">
              <w:rPr>
                <w:rFonts w:eastAsia="MS Mincho"/>
                <w:bCs/>
                <w:kern w:val="2"/>
                <w:lang w:eastAsia="en-GB"/>
              </w:rPr>
            </w:rPrChange>
          </w:rPr>
          <w:t xml:space="preserve">to the entry of the </w:t>
        </w:r>
        <w:r w:rsidRPr="004072B1">
          <w:rPr>
            <w:bCs/>
            <w:kern w:val="2"/>
            <w:lang w:eastAsia="zh-CN"/>
            <w:rPrChange w:id="150011" w:author="Draft version 2" w:date="2020-04-03T01:44:00Z">
              <w:rPr>
                <w:bCs/>
                <w:kern w:val="2"/>
                <w:lang w:eastAsia="zh-CN"/>
              </w:rPr>
            </w:rPrChange>
          </w:rPr>
          <w:t>CBR range c</w:t>
        </w:r>
        <w:r w:rsidRPr="004072B1">
          <w:rPr>
            <w:rFonts w:eastAsia="MS Mincho"/>
            <w:bCs/>
            <w:kern w:val="2"/>
            <w:lang w:eastAsia="en-GB"/>
            <w:rPrChange w:id="150012" w:author="Draft version 2" w:date="2020-04-03T01:44:00Z">
              <w:rPr>
                <w:rFonts w:eastAsia="MS Mincho"/>
                <w:bCs/>
                <w:kern w:val="2"/>
                <w:lang w:eastAsia="en-GB"/>
              </w:rPr>
            </w:rPrChange>
          </w:rPr>
          <w:t>onfiguration</w:t>
        </w:r>
        <w:r w:rsidRPr="004072B1">
          <w:rPr>
            <w:bCs/>
            <w:kern w:val="2"/>
            <w:lang w:eastAsia="zh-CN"/>
            <w:rPrChange w:id="150013" w:author="Draft version 2" w:date="2020-04-03T01:44:00Z">
              <w:rPr>
                <w:bCs/>
                <w:kern w:val="2"/>
                <w:lang w:eastAsia="zh-CN"/>
              </w:rPr>
            </w:rPrChange>
          </w:rPr>
          <w:t xml:space="preserve"> </w:t>
        </w:r>
        <w:r w:rsidRPr="004072B1">
          <w:rPr>
            <w:rFonts w:eastAsia="MS Mincho"/>
            <w:bCs/>
            <w:kern w:val="2"/>
            <w:lang w:eastAsia="en-GB"/>
            <w:rPrChange w:id="150014" w:author="Draft version 2" w:date="2020-04-03T01:44:00Z">
              <w:rPr>
                <w:rFonts w:eastAsia="MS Mincho"/>
                <w:bCs/>
                <w:kern w:val="2"/>
                <w:lang w:eastAsia="en-GB"/>
              </w:rPr>
            </w:rPrChange>
          </w:rPr>
          <w:t xml:space="preserve">in </w:t>
        </w:r>
        <w:r w:rsidRPr="004072B1">
          <w:rPr>
            <w:rFonts w:eastAsia="MS Mincho"/>
            <w:bCs/>
            <w:i/>
            <w:kern w:val="2"/>
            <w:lang w:eastAsia="en-GB"/>
            <w:rPrChange w:id="150015" w:author="Draft version 2" w:date="2020-04-03T01:44:00Z">
              <w:rPr>
                <w:rFonts w:eastAsia="MS Mincho"/>
                <w:bCs/>
                <w:i/>
                <w:kern w:val="2"/>
                <w:lang w:eastAsia="en-GB"/>
              </w:rPr>
            </w:rPrChange>
          </w:rPr>
          <w:t>sl-CBR-RangeConfigList</w:t>
        </w:r>
        <w:r w:rsidRPr="004072B1">
          <w:rPr>
            <w:rFonts w:cs="Courier New"/>
            <w:lang w:eastAsia="zh-CN"/>
            <w:rPrChange w:id="150016" w:author="Draft version 2" w:date="2020-04-03T01:44:00Z">
              <w:rPr>
                <w:rFonts w:cs="Courier New"/>
                <w:lang w:eastAsia="zh-CN"/>
              </w:rPr>
            </w:rPrChange>
          </w:rPr>
          <w:t>, and priority ranges</w:t>
        </w:r>
        <w:r w:rsidRPr="004072B1">
          <w:rPr>
            <w:rPrChange w:id="150017" w:author="Draft version 2" w:date="2020-04-03T01:44:00Z">
              <w:rPr/>
            </w:rPrChange>
          </w:rPr>
          <w:t>.</w:t>
        </w:r>
        <w:r w:rsidRPr="004072B1">
          <w:rPr>
            <w:lang w:eastAsia="zh-CN"/>
            <w:rPrChange w:id="150018" w:author="Draft version 2" w:date="2020-04-03T01:44:00Z">
              <w:rPr>
                <w:lang w:eastAsia="zh-CN"/>
              </w:rPr>
            </w:rPrChange>
          </w:rPr>
          <w:t xml:space="preserve"> It also indicates the default PSSCH transmission parameters to be used when CBR measurement results are not available</w:t>
        </w:r>
        <w:r w:rsidRPr="004072B1">
          <w:rPr>
            <w:rPrChange w:id="150019" w:author="Draft version 2" w:date="2020-04-03T01:44:00Z">
              <w:rPr/>
            </w:rPrChange>
          </w:rPr>
          <w:t>.</w:t>
        </w:r>
      </w:ins>
    </w:p>
    <w:p w14:paraId="67B95CDE" w14:textId="77777777" w:rsidR="006F56D3" w:rsidRPr="004072B1" w:rsidRDefault="006F56D3">
      <w:pPr>
        <w:pStyle w:val="TH"/>
        <w:rPr>
          <w:ins w:id="150020" w:author="CR#1493r1" w:date="2020-03-27T12:16:00Z"/>
          <w:rPrChange w:id="150021" w:author="Draft version 2" w:date="2020-04-03T01:44:00Z">
            <w:rPr>
              <w:ins w:id="150022" w:author="CR#1493r1" w:date="2020-03-27T12:16:00Z"/>
            </w:rPr>
          </w:rPrChange>
        </w:rPr>
        <w:pPrChange w:id="150023" w:author="CR#1493r1" w:date="2020-03-27T12:25:00Z">
          <w:pPr>
            <w:keepNext/>
            <w:keepLines/>
            <w:spacing w:before="60"/>
            <w:jc w:val="center"/>
          </w:pPr>
        </w:pPrChange>
      </w:pPr>
      <w:ins w:id="150024" w:author="CR#1493r1" w:date="2020-03-27T12:16:00Z">
        <w:r w:rsidRPr="004072B1">
          <w:rPr>
            <w:i/>
            <w:iCs/>
            <w:rPrChange w:id="150025" w:author="Draft version 2" w:date="2020-04-03T01:44:00Z">
              <w:rPr>
                <w:b/>
              </w:rPr>
            </w:rPrChange>
          </w:rPr>
          <w:t>SL-CBR-Priority-TxConfigList</w:t>
        </w:r>
        <w:r w:rsidRPr="004072B1">
          <w:rPr>
            <w:rPrChange w:id="150026" w:author="Draft version 2" w:date="2020-04-03T01:44:00Z">
              <w:rPr>
                <w:rFonts w:ascii="Arial" w:hAnsi="Arial"/>
                <w:b/>
              </w:rPr>
            </w:rPrChange>
          </w:rPr>
          <w:t xml:space="preserve"> information element</w:t>
        </w:r>
      </w:ins>
    </w:p>
    <w:p w14:paraId="4D2CA72F" w14:textId="77777777" w:rsidR="006F56D3" w:rsidRPr="004072B1" w:rsidRDefault="006F56D3">
      <w:pPr>
        <w:pStyle w:val="PL"/>
        <w:rPr>
          <w:ins w:id="150027" w:author="CR#1493r1" w:date="2020-03-27T12:16:00Z"/>
          <w:rPrChange w:id="150028" w:author="Draft version 2" w:date="2020-04-03T01:44:00Z">
            <w:rPr>
              <w:ins w:id="150029" w:author="CR#1493r1" w:date="2020-03-27T12:16:00Z"/>
            </w:rPr>
          </w:rPrChange>
        </w:rPr>
        <w:pPrChange w:id="150030"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031" w:author="CR#1493r1" w:date="2020-03-27T12:16:00Z">
        <w:r w:rsidRPr="004072B1">
          <w:rPr>
            <w:rPrChange w:id="150032" w:author="Draft version 2" w:date="2020-04-03T01:44:00Z">
              <w:rPr/>
            </w:rPrChange>
          </w:rPr>
          <w:t>-- ASN1START</w:t>
        </w:r>
      </w:ins>
    </w:p>
    <w:p w14:paraId="45169D8D" w14:textId="77777777" w:rsidR="006F56D3" w:rsidRPr="004072B1" w:rsidRDefault="006F56D3">
      <w:pPr>
        <w:pStyle w:val="PL"/>
        <w:rPr>
          <w:ins w:id="150033" w:author="CR#1493r1" w:date="2020-03-27T12:16:00Z"/>
          <w:rPrChange w:id="150034" w:author="Draft version 2" w:date="2020-04-03T01:44:00Z">
            <w:rPr>
              <w:ins w:id="150035" w:author="CR#1493r1" w:date="2020-03-27T12:16:00Z"/>
            </w:rPr>
          </w:rPrChange>
        </w:rPr>
        <w:pPrChange w:id="150036"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037" w:author="CR#1493r1" w:date="2020-03-27T12:16:00Z">
        <w:r w:rsidRPr="004072B1">
          <w:rPr>
            <w:rPrChange w:id="150038" w:author="Draft version 2" w:date="2020-04-03T01:44:00Z">
              <w:rPr/>
            </w:rPrChange>
          </w:rPr>
          <w:t>-- TAG-SL-CBR-PRIORITY-TXCONFIGLIST-START</w:t>
        </w:r>
      </w:ins>
    </w:p>
    <w:p w14:paraId="0FA6FE25" w14:textId="77777777" w:rsidR="006F56D3" w:rsidRPr="004072B1" w:rsidRDefault="006F56D3">
      <w:pPr>
        <w:pStyle w:val="PL"/>
        <w:rPr>
          <w:ins w:id="150039" w:author="CR#1493r1" w:date="2020-03-27T12:16:00Z"/>
          <w:rPrChange w:id="150040" w:author="Draft version 2" w:date="2020-04-03T01:44:00Z">
            <w:rPr>
              <w:ins w:id="150041" w:author="CR#1493r1" w:date="2020-03-27T12:16:00Z"/>
            </w:rPr>
          </w:rPrChange>
        </w:rPr>
        <w:pPrChange w:id="150042"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7095B4" w14:textId="72139870" w:rsidR="006F56D3" w:rsidRPr="004072B1" w:rsidRDefault="006F56D3">
      <w:pPr>
        <w:pStyle w:val="PL"/>
        <w:rPr>
          <w:ins w:id="150043" w:author="CR#1493r1" w:date="2020-03-27T12:16:00Z"/>
          <w:rPrChange w:id="150044" w:author="Draft version 2" w:date="2020-04-03T01:44:00Z">
            <w:rPr>
              <w:ins w:id="150045" w:author="CR#1493r1" w:date="2020-03-27T12:16:00Z"/>
              <w:rFonts w:ascii="Courier New" w:hAnsi="Courier New"/>
              <w:noProof/>
              <w:sz w:val="16"/>
              <w:lang w:eastAsia="en-GB"/>
            </w:rPr>
          </w:rPrChange>
        </w:rPr>
        <w:pPrChange w:id="150046"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047" w:author="CR#1493r1" w:date="2020-03-27T12:16:00Z">
        <w:r w:rsidRPr="004072B1">
          <w:rPr>
            <w:rPrChange w:id="150048" w:author="Draft version 2" w:date="2020-04-03T01:44:00Z">
              <w:rPr/>
            </w:rPrChange>
          </w:rPr>
          <w:t xml:space="preserve">SL-CBR-Priority-TxConfigList-r16 ::= </w:t>
        </w:r>
        <w:r w:rsidRPr="004072B1">
          <w:rPr>
            <w:rPrChange w:id="150049" w:author="Draft version 2" w:date="2020-04-03T01:44:00Z">
              <w:rPr>
                <w:color w:val="993366"/>
              </w:rPr>
            </w:rPrChange>
          </w:rPr>
          <w:t>SEQUENCE</w:t>
        </w:r>
        <w:r w:rsidRPr="004072B1">
          <w:rPr>
            <w:rPrChange w:id="150050" w:author="Draft version 2" w:date="2020-04-03T01:44:00Z">
              <w:rPr>
                <w:rFonts w:ascii="Courier New" w:hAnsi="Courier New"/>
                <w:noProof/>
                <w:sz w:val="16"/>
                <w:lang w:eastAsia="en-GB"/>
              </w:rPr>
            </w:rPrChange>
          </w:rPr>
          <w:t xml:space="preserve"> (</w:t>
        </w:r>
        <w:r w:rsidRPr="004072B1">
          <w:rPr>
            <w:rPrChange w:id="150051" w:author="Draft version 2" w:date="2020-04-03T01:44:00Z">
              <w:rPr>
                <w:color w:val="993366"/>
              </w:rPr>
            </w:rPrChange>
          </w:rPr>
          <w:t>SIZE</w:t>
        </w:r>
        <w:r w:rsidRPr="004072B1">
          <w:rPr>
            <w:rPrChange w:id="150052" w:author="Draft version 2" w:date="2020-04-03T01:44:00Z">
              <w:rPr>
                <w:rFonts w:ascii="Courier New" w:hAnsi="Courier New"/>
                <w:noProof/>
                <w:sz w:val="16"/>
                <w:lang w:eastAsia="en-GB"/>
              </w:rPr>
            </w:rPrChange>
          </w:rPr>
          <w:t xml:space="preserve"> (1..8)) </w:t>
        </w:r>
        <w:r w:rsidRPr="004072B1">
          <w:rPr>
            <w:rPrChange w:id="150053" w:author="Draft version 2" w:date="2020-04-03T01:44:00Z">
              <w:rPr>
                <w:color w:val="993366"/>
              </w:rPr>
            </w:rPrChange>
          </w:rPr>
          <w:t>OF</w:t>
        </w:r>
        <w:r w:rsidRPr="004072B1">
          <w:rPr>
            <w:rPrChange w:id="150054" w:author="Draft version 2" w:date="2020-04-03T01:44:00Z">
              <w:rPr>
                <w:rFonts w:ascii="Courier New" w:hAnsi="Courier New"/>
                <w:noProof/>
                <w:sz w:val="16"/>
                <w:lang w:eastAsia="en-GB"/>
              </w:rPr>
            </w:rPrChange>
          </w:rPr>
          <w:t xml:space="preserve"> SL-Priority-TxConfigIndex-r16</w:t>
        </w:r>
      </w:ins>
    </w:p>
    <w:p w14:paraId="3E2BE013" w14:textId="77777777" w:rsidR="006F56D3" w:rsidRPr="004072B1" w:rsidRDefault="006F56D3">
      <w:pPr>
        <w:pStyle w:val="PL"/>
        <w:rPr>
          <w:ins w:id="150055" w:author="CR#1493r1" w:date="2020-03-27T12:16:00Z"/>
          <w:rPrChange w:id="150056" w:author="Draft version 2" w:date="2020-04-03T01:44:00Z">
            <w:rPr>
              <w:ins w:id="150057" w:author="CR#1493r1" w:date="2020-03-27T12:16:00Z"/>
            </w:rPr>
          </w:rPrChange>
        </w:rPr>
        <w:pPrChange w:id="150058"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400FE5" w14:textId="2E044E98" w:rsidR="006F56D3" w:rsidRPr="004072B1" w:rsidRDefault="006F56D3">
      <w:pPr>
        <w:pStyle w:val="PL"/>
        <w:rPr>
          <w:ins w:id="150059" w:author="CR#1493r1" w:date="2020-03-27T12:16:00Z"/>
          <w:rPrChange w:id="150060" w:author="Draft version 2" w:date="2020-04-03T01:44:00Z">
            <w:rPr>
              <w:ins w:id="150061" w:author="CR#1493r1" w:date="2020-03-27T12:16:00Z"/>
              <w:rFonts w:ascii="Courier New" w:hAnsi="Courier New"/>
              <w:noProof/>
              <w:sz w:val="16"/>
              <w:lang w:eastAsia="en-GB"/>
            </w:rPr>
          </w:rPrChange>
        </w:rPr>
        <w:pPrChange w:id="150062"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063" w:author="CR#1493r1" w:date="2020-03-27T12:16:00Z">
        <w:r w:rsidRPr="004072B1">
          <w:rPr>
            <w:rPrChange w:id="150064" w:author="Draft version 2" w:date="2020-04-03T01:44:00Z">
              <w:rPr/>
            </w:rPrChange>
          </w:rPr>
          <w:t xml:space="preserve">SL-Priority-TxConfigIndex-r16 ::=    </w:t>
        </w:r>
        <w:r w:rsidRPr="004072B1">
          <w:rPr>
            <w:rPrChange w:id="150065" w:author="Draft version 2" w:date="2020-04-03T01:44:00Z">
              <w:rPr>
                <w:color w:val="993366"/>
              </w:rPr>
            </w:rPrChange>
          </w:rPr>
          <w:t>SEQUENCE</w:t>
        </w:r>
        <w:r w:rsidRPr="004072B1">
          <w:rPr>
            <w:rPrChange w:id="150066" w:author="Draft version 2" w:date="2020-04-03T01:44:00Z">
              <w:rPr>
                <w:rFonts w:ascii="Courier New" w:hAnsi="Courier New"/>
                <w:noProof/>
                <w:sz w:val="16"/>
                <w:lang w:eastAsia="en-GB"/>
              </w:rPr>
            </w:rPrChange>
          </w:rPr>
          <w:t xml:space="preserve"> {</w:t>
        </w:r>
      </w:ins>
    </w:p>
    <w:p w14:paraId="18AE999D" w14:textId="097F7336" w:rsidR="006F56D3" w:rsidRPr="004072B1" w:rsidRDefault="006F56D3">
      <w:pPr>
        <w:pStyle w:val="PL"/>
        <w:rPr>
          <w:ins w:id="150067" w:author="CR#1493r1" w:date="2020-03-27T12:16:00Z"/>
          <w:rPrChange w:id="150068" w:author="Draft version 2" w:date="2020-04-03T01:44:00Z">
            <w:rPr>
              <w:ins w:id="150069" w:author="CR#1493r1" w:date="2020-03-27T12:16:00Z"/>
              <w:rFonts w:ascii="Courier New" w:hAnsi="Courier New"/>
              <w:noProof/>
              <w:sz w:val="16"/>
              <w:lang w:eastAsia="en-GB"/>
            </w:rPr>
          </w:rPrChange>
        </w:rPr>
        <w:pPrChange w:id="150070"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071" w:author="CR#1493r1" w:date="2020-03-27T12:16:00Z">
        <w:r w:rsidRPr="004072B1">
          <w:rPr>
            <w:rPrChange w:id="150072" w:author="Draft version 2" w:date="2020-04-03T01:44:00Z">
              <w:rPr/>
            </w:rPrChange>
          </w:rPr>
          <w:t xml:space="preserve">    sl-PriorityThreshold-r16             </w:t>
        </w:r>
        <w:r w:rsidRPr="004072B1">
          <w:rPr>
            <w:rPrChange w:id="150073" w:author="Draft version 2" w:date="2020-04-03T01:44:00Z">
              <w:rPr>
                <w:color w:val="993366"/>
              </w:rPr>
            </w:rPrChange>
          </w:rPr>
          <w:t>INTEGER</w:t>
        </w:r>
        <w:r w:rsidRPr="004072B1">
          <w:rPr>
            <w:rPrChange w:id="150074" w:author="Draft version 2" w:date="2020-04-03T01:44:00Z">
              <w:rPr>
                <w:rFonts w:ascii="Courier New" w:hAnsi="Courier New"/>
                <w:noProof/>
                <w:sz w:val="16"/>
                <w:lang w:eastAsia="en-GB"/>
              </w:rPr>
            </w:rPrChange>
          </w:rPr>
          <w:t xml:space="preserve"> (1..8)                                                   </w:t>
        </w:r>
        <w:r w:rsidRPr="004072B1">
          <w:rPr>
            <w:rPrChange w:id="150075" w:author="Draft version 2" w:date="2020-04-03T01:44:00Z">
              <w:rPr>
                <w:color w:val="993366"/>
              </w:rPr>
            </w:rPrChange>
          </w:rPr>
          <w:t>OPTIONAL</w:t>
        </w:r>
        <w:r w:rsidRPr="004072B1">
          <w:rPr>
            <w:rPrChange w:id="150076" w:author="Draft version 2" w:date="2020-04-03T01:44:00Z">
              <w:rPr>
                <w:rFonts w:ascii="Courier New" w:hAnsi="Courier New"/>
                <w:noProof/>
                <w:sz w:val="16"/>
                <w:lang w:eastAsia="en-GB"/>
              </w:rPr>
            </w:rPrChange>
          </w:rPr>
          <w:t xml:space="preserve">,    </w:t>
        </w:r>
        <w:r w:rsidRPr="004072B1">
          <w:rPr>
            <w:rPrChange w:id="150077" w:author="Draft version 2" w:date="2020-04-03T01:44:00Z">
              <w:rPr>
                <w:color w:val="808080"/>
              </w:rPr>
            </w:rPrChange>
          </w:rPr>
          <w:t>-- Need M</w:t>
        </w:r>
      </w:ins>
    </w:p>
    <w:p w14:paraId="7D47D234" w14:textId="2EA25306" w:rsidR="006F56D3" w:rsidRPr="004072B1" w:rsidRDefault="006F56D3">
      <w:pPr>
        <w:pStyle w:val="PL"/>
        <w:rPr>
          <w:ins w:id="150078" w:author="CR#1493r1" w:date="2020-03-27T12:16:00Z"/>
          <w:rFonts w:eastAsia="DengXian"/>
          <w:lang w:eastAsia="zh-CN"/>
          <w:rPrChange w:id="150079" w:author="Draft version 2" w:date="2020-04-03T01:44:00Z">
            <w:rPr>
              <w:ins w:id="150080" w:author="CR#1493r1" w:date="2020-03-27T12:16:00Z"/>
              <w:rFonts w:ascii="Courier New" w:eastAsia="DengXian" w:hAnsi="Courier New"/>
              <w:noProof/>
              <w:sz w:val="16"/>
              <w:lang w:eastAsia="zh-CN"/>
            </w:rPr>
          </w:rPrChange>
        </w:rPr>
        <w:pPrChange w:id="150081"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082" w:author="CR#1493r1" w:date="2020-03-27T12:26:00Z">
        <w:r w:rsidRPr="004072B1">
          <w:rPr>
            <w:rPrChange w:id="150083" w:author="Draft version 2" w:date="2020-04-03T01:44:00Z">
              <w:rPr>
                <w:rFonts w:ascii="Courier New" w:hAnsi="Courier New"/>
                <w:noProof/>
                <w:sz w:val="16"/>
                <w:lang w:eastAsia="en-GB"/>
              </w:rPr>
            </w:rPrChange>
          </w:rPr>
          <w:t xml:space="preserve">    </w:t>
        </w:r>
      </w:ins>
      <w:ins w:id="150084" w:author="CR#1493r1" w:date="2020-03-27T12:16:00Z">
        <w:r w:rsidRPr="004072B1">
          <w:rPr>
            <w:rFonts w:eastAsia="DengXian"/>
            <w:lang w:eastAsia="zh-CN"/>
            <w:rPrChange w:id="150085" w:author="Draft version 2" w:date="2020-04-03T01:44:00Z">
              <w:rPr>
                <w:rFonts w:eastAsia="DengXian"/>
                <w:lang w:eastAsia="zh-CN"/>
              </w:rPr>
            </w:rPrChange>
          </w:rPr>
          <w:t>sl-DefaultTxConfigIndex-r16</w:t>
        </w:r>
      </w:ins>
      <w:ins w:id="150086" w:author="CR#1493r1" w:date="2020-03-27T12:26:00Z">
        <w:r w:rsidRPr="004072B1">
          <w:rPr>
            <w:rPrChange w:id="150087" w:author="Draft version 2" w:date="2020-04-03T01:44:00Z">
              <w:rPr/>
            </w:rPrChange>
          </w:rPr>
          <w:t xml:space="preserve">          </w:t>
        </w:r>
      </w:ins>
      <w:ins w:id="150088" w:author="CR#1493r1" w:date="2020-03-27T12:16:00Z">
        <w:r w:rsidRPr="004072B1">
          <w:rPr>
            <w:rFonts w:eastAsia="DengXian"/>
            <w:lang w:eastAsia="zh-CN"/>
            <w:rPrChange w:id="150089" w:author="Draft version 2" w:date="2020-04-03T01:44:00Z">
              <w:rPr>
                <w:rFonts w:eastAsia="DengXian"/>
                <w:color w:val="993366"/>
                <w:lang w:eastAsia="zh-CN"/>
              </w:rPr>
            </w:rPrChange>
          </w:rPr>
          <w:t>INTEGER</w:t>
        </w:r>
        <w:r w:rsidRPr="004072B1">
          <w:rPr>
            <w:rFonts w:eastAsia="DengXian"/>
            <w:lang w:eastAsia="zh-CN"/>
            <w:rPrChange w:id="150090" w:author="Draft version 2" w:date="2020-04-03T01:44:00Z">
              <w:rPr>
                <w:rFonts w:ascii="Courier New" w:eastAsia="DengXian" w:hAnsi="Courier New"/>
                <w:noProof/>
                <w:sz w:val="16"/>
                <w:lang w:eastAsia="zh-CN"/>
              </w:rPr>
            </w:rPrChange>
          </w:rPr>
          <w:t xml:space="preserve"> (0..maxCBR-Level-1-r16)</w:t>
        </w:r>
      </w:ins>
      <w:ins w:id="150091" w:author="CR#1493r1" w:date="2020-03-27T12:27:00Z">
        <w:r w:rsidRPr="004072B1">
          <w:rPr>
            <w:rPrChange w:id="150092" w:author="Draft version 2" w:date="2020-04-03T01:44:00Z">
              <w:rPr>
                <w:rFonts w:ascii="Courier New" w:hAnsi="Courier New"/>
                <w:noProof/>
                <w:sz w:val="16"/>
                <w:lang w:eastAsia="en-GB"/>
              </w:rPr>
            </w:rPrChange>
          </w:rPr>
          <w:t xml:space="preserve">                                  </w:t>
        </w:r>
      </w:ins>
      <w:ins w:id="150093" w:author="CR#1493r1" w:date="2020-03-27T12:16:00Z">
        <w:r w:rsidRPr="004072B1">
          <w:rPr>
            <w:rPrChange w:id="150094" w:author="Draft version 2" w:date="2020-04-03T01:44:00Z">
              <w:rPr>
                <w:color w:val="993366"/>
              </w:rPr>
            </w:rPrChange>
          </w:rPr>
          <w:t>OPTIONAL</w:t>
        </w:r>
        <w:r w:rsidRPr="004072B1">
          <w:rPr>
            <w:rPrChange w:id="150095" w:author="Draft version 2" w:date="2020-04-03T01:44:00Z">
              <w:rPr>
                <w:rFonts w:ascii="Courier New" w:hAnsi="Courier New"/>
                <w:noProof/>
                <w:sz w:val="16"/>
                <w:lang w:eastAsia="en-GB"/>
              </w:rPr>
            </w:rPrChange>
          </w:rPr>
          <w:t xml:space="preserve">,    </w:t>
        </w:r>
        <w:r w:rsidRPr="004072B1">
          <w:rPr>
            <w:rPrChange w:id="150096" w:author="Draft version 2" w:date="2020-04-03T01:44:00Z">
              <w:rPr>
                <w:color w:val="808080"/>
              </w:rPr>
            </w:rPrChange>
          </w:rPr>
          <w:t>-- Need M</w:t>
        </w:r>
      </w:ins>
    </w:p>
    <w:p w14:paraId="4758219B" w14:textId="285CA9CF" w:rsidR="006F56D3" w:rsidRPr="004072B1" w:rsidRDefault="006F56D3">
      <w:pPr>
        <w:pStyle w:val="PL"/>
        <w:rPr>
          <w:ins w:id="150097" w:author="CR#1493r1" w:date="2020-03-27T12:16:00Z"/>
          <w:rFonts w:eastAsia="DengXian"/>
          <w:lang w:eastAsia="zh-CN"/>
          <w:rPrChange w:id="150098" w:author="Draft version 2" w:date="2020-04-03T01:44:00Z">
            <w:rPr>
              <w:ins w:id="150099" w:author="CR#1493r1" w:date="2020-03-27T12:16:00Z"/>
              <w:rFonts w:ascii="Courier New" w:eastAsia="DengXian" w:hAnsi="Courier New"/>
              <w:noProof/>
              <w:sz w:val="16"/>
              <w:lang w:eastAsia="zh-CN"/>
            </w:rPr>
          </w:rPrChange>
        </w:rPr>
        <w:pPrChange w:id="150100"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101" w:author="CR#1493r1" w:date="2020-03-27T12:27:00Z">
        <w:r w:rsidRPr="004072B1">
          <w:rPr>
            <w:rPrChange w:id="150102" w:author="Draft version 2" w:date="2020-04-03T01:44:00Z">
              <w:rPr>
                <w:rFonts w:ascii="Courier New" w:hAnsi="Courier New"/>
                <w:noProof/>
                <w:sz w:val="16"/>
                <w:lang w:eastAsia="en-GB"/>
              </w:rPr>
            </w:rPrChange>
          </w:rPr>
          <w:t xml:space="preserve">    </w:t>
        </w:r>
      </w:ins>
      <w:ins w:id="150103" w:author="CR#1493r1" w:date="2020-03-27T12:16:00Z">
        <w:r w:rsidRPr="004072B1">
          <w:rPr>
            <w:rFonts w:eastAsia="DengXian"/>
            <w:lang w:eastAsia="zh-CN"/>
            <w:rPrChange w:id="150104" w:author="Draft version 2" w:date="2020-04-03T01:44:00Z">
              <w:rPr>
                <w:rFonts w:eastAsia="DengXian"/>
                <w:lang w:eastAsia="zh-CN"/>
              </w:rPr>
            </w:rPrChange>
          </w:rPr>
          <w:t>sl-CBR-ConfigIndex-r16</w:t>
        </w:r>
      </w:ins>
      <w:ins w:id="150105" w:author="CR#1493r1" w:date="2020-03-27T12:26:00Z">
        <w:r w:rsidRPr="004072B1">
          <w:rPr>
            <w:rPrChange w:id="150106" w:author="Draft version 2" w:date="2020-04-03T01:44:00Z">
              <w:rPr/>
            </w:rPrChange>
          </w:rPr>
          <w:t xml:space="preserve">               </w:t>
        </w:r>
      </w:ins>
      <w:ins w:id="150107" w:author="CR#1493r1" w:date="2020-03-27T12:16:00Z">
        <w:r w:rsidRPr="004072B1">
          <w:rPr>
            <w:rFonts w:eastAsia="DengXian"/>
            <w:lang w:eastAsia="zh-CN"/>
            <w:rPrChange w:id="150108" w:author="Draft version 2" w:date="2020-04-03T01:44:00Z">
              <w:rPr>
                <w:rFonts w:eastAsia="DengXian"/>
                <w:color w:val="993366"/>
                <w:lang w:eastAsia="zh-CN"/>
              </w:rPr>
            </w:rPrChange>
          </w:rPr>
          <w:t>INTEGER</w:t>
        </w:r>
        <w:r w:rsidRPr="004072B1">
          <w:rPr>
            <w:rFonts w:eastAsia="DengXian"/>
            <w:lang w:eastAsia="zh-CN"/>
            <w:rPrChange w:id="150109" w:author="Draft version 2" w:date="2020-04-03T01:44:00Z">
              <w:rPr>
                <w:rFonts w:ascii="Courier New" w:eastAsia="DengXian" w:hAnsi="Courier New"/>
                <w:noProof/>
                <w:sz w:val="16"/>
                <w:lang w:eastAsia="zh-CN"/>
              </w:rPr>
            </w:rPrChange>
          </w:rPr>
          <w:t xml:space="preserve"> (0..maxCBR-Config-1-r16)</w:t>
        </w:r>
      </w:ins>
      <w:ins w:id="150110" w:author="CR#1493r1" w:date="2020-03-27T12:27:00Z">
        <w:r w:rsidRPr="004072B1">
          <w:rPr>
            <w:rPrChange w:id="150111" w:author="Draft version 2" w:date="2020-04-03T01:44:00Z">
              <w:rPr>
                <w:rFonts w:ascii="Courier New" w:hAnsi="Courier New"/>
                <w:noProof/>
                <w:sz w:val="16"/>
                <w:lang w:eastAsia="en-GB"/>
              </w:rPr>
            </w:rPrChange>
          </w:rPr>
          <w:t xml:space="preserve">                                 </w:t>
        </w:r>
      </w:ins>
      <w:ins w:id="150112" w:author="CR#1493r1" w:date="2020-03-27T12:16:00Z">
        <w:r w:rsidRPr="004072B1">
          <w:rPr>
            <w:rPrChange w:id="150113" w:author="Draft version 2" w:date="2020-04-03T01:44:00Z">
              <w:rPr>
                <w:color w:val="993366"/>
              </w:rPr>
            </w:rPrChange>
          </w:rPr>
          <w:t>OPTIONAL</w:t>
        </w:r>
        <w:r w:rsidRPr="004072B1">
          <w:rPr>
            <w:rPrChange w:id="150114" w:author="Draft version 2" w:date="2020-04-03T01:44:00Z">
              <w:rPr>
                <w:rFonts w:ascii="Courier New" w:hAnsi="Courier New"/>
                <w:noProof/>
                <w:sz w:val="16"/>
                <w:lang w:eastAsia="en-GB"/>
              </w:rPr>
            </w:rPrChange>
          </w:rPr>
          <w:t xml:space="preserve">,    </w:t>
        </w:r>
        <w:r w:rsidRPr="004072B1">
          <w:rPr>
            <w:rPrChange w:id="150115" w:author="Draft version 2" w:date="2020-04-03T01:44:00Z">
              <w:rPr>
                <w:color w:val="808080"/>
              </w:rPr>
            </w:rPrChange>
          </w:rPr>
          <w:t>-- Need M</w:t>
        </w:r>
      </w:ins>
    </w:p>
    <w:p w14:paraId="1B0E15F2" w14:textId="4D0A8325" w:rsidR="006F56D3" w:rsidRPr="004072B1" w:rsidRDefault="006F56D3">
      <w:pPr>
        <w:pStyle w:val="PL"/>
        <w:rPr>
          <w:ins w:id="150116" w:author="CR#1493r1" w:date="2020-03-27T12:16:00Z"/>
          <w:rFonts w:eastAsia="DengXian"/>
          <w:lang w:eastAsia="zh-CN"/>
          <w:rPrChange w:id="150117" w:author="Draft version 2" w:date="2020-04-03T01:44:00Z">
            <w:rPr>
              <w:ins w:id="150118" w:author="CR#1493r1" w:date="2020-03-27T12:16:00Z"/>
              <w:rFonts w:ascii="Courier New" w:eastAsia="DengXian" w:hAnsi="Courier New"/>
              <w:noProof/>
              <w:sz w:val="16"/>
              <w:lang w:eastAsia="zh-CN"/>
            </w:rPr>
          </w:rPrChange>
        </w:rPr>
        <w:pPrChange w:id="150119"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120" w:author="CR#1493r1" w:date="2020-03-27T12:26:00Z">
        <w:r w:rsidRPr="004072B1">
          <w:rPr>
            <w:rPrChange w:id="150121" w:author="Draft version 2" w:date="2020-04-03T01:44:00Z">
              <w:rPr>
                <w:rFonts w:ascii="Courier New" w:hAnsi="Courier New"/>
                <w:noProof/>
                <w:sz w:val="16"/>
                <w:lang w:eastAsia="en-GB"/>
              </w:rPr>
            </w:rPrChange>
          </w:rPr>
          <w:t xml:space="preserve">    </w:t>
        </w:r>
      </w:ins>
      <w:ins w:id="150122" w:author="CR#1493r1" w:date="2020-03-27T12:16:00Z">
        <w:r w:rsidRPr="004072B1">
          <w:rPr>
            <w:rFonts w:eastAsia="DengXian"/>
            <w:lang w:eastAsia="zh-CN"/>
            <w:rPrChange w:id="150123" w:author="Draft version 2" w:date="2020-04-03T01:44:00Z">
              <w:rPr>
                <w:rFonts w:eastAsia="DengXian"/>
                <w:lang w:eastAsia="zh-CN"/>
              </w:rPr>
            </w:rPrChange>
          </w:rPr>
          <w:t>sl-Tx-ConfigIndexList-r16</w:t>
        </w:r>
      </w:ins>
      <w:ins w:id="150124" w:author="CR#1493r1" w:date="2020-03-27T12:26:00Z">
        <w:r w:rsidRPr="004072B1">
          <w:rPr>
            <w:rPrChange w:id="150125" w:author="Draft version 2" w:date="2020-04-03T01:44:00Z">
              <w:rPr/>
            </w:rPrChange>
          </w:rPr>
          <w:t xml:space="preserve">            </w:t>
        </w:r>
      </w:ins>
      <w:ins w:id="150126" w:author="CR#1493r1" w:date="2020-03-27T12:16:00Z">
        <w:r w:rsidRPr="004072B1">
          <w:rPr>
            <w:rFonts w:eastAsia="DengXian"/>
            <w:lang w:eastAsia="zh-CN"/>
            <w:rPrChange w:id="150127" w:author="Draft version 2" w:date="2020-04-03T01:44:00Z">
              <w:rPr>
                <w:rFonts w:eastAsia="DengXian"/>
                <w:color w:val="993366"/>
                <w:lang w:eastAsia="zh-CN"/>
              </w:rPr>
            </w:rPrChange>
          </w:rPr>
          <w:t>SEQUENCE</w:t>
        </w:r>
        <w:r w:rsidRPr="004072B1">
          <w:rPr>
            <w:rFonts w:eastAsia="DengXian"/>
            <w:lang w:eastAsia="zh-CN"/>
            <w:rPrChange w:id="150128" w:author="Draft version 2" w:date="2020-04-03T01:44:00Z">
              <w:rPr>
                <w:rFonts w:ascii="Courier New" w:eastAsia="DengXian" w:hAnsi="Courier New"/>
                <w:noProof/>
                <w:sz w:val="16"/>
                <w:lang w:eastAsia="zh-CN"/>
              </w:rPr>
            </w:rPrChange>
          </w:rPr>
          <w:t xml:space="preserve"> (</w:t>
        </w:r>
        <w:r w:rsidRPr="004072B1">
          <w:rPr>
            <w:rFonts w:eastAsia="DengXian"/>
            <w:lang w:eastAsia="zh-CN"/>
            <w:rPrChange w:id="150129" w:author="Draft version 2" w:date="2020-04-03T01:44:00Z">
              <w:rPr>
                <w:rFonts w:eastAsia="DengXian"/>
                <w:color w:val="993366"/>
                <w:lang w:eastAsia="zh-CN"/>
              </w:rPr>
            </w:rPrChange>
          </w:rPr>
          <w:t>SIZE</w:t>
        </w:r>
        <w:r w:rsidRPr="004072B1">
          <w:rPr>
            <w:rFonts w:eastAsia="DengXian"/>
            <w:lang w:eastAsia="zh-CN"/>
            <w:rPrChange w:id="150130" w:author="Draft version 2" w:date="2020-04-03T01:44:00Z">
              <w:rPr>
                <w:rFonts w:ascii="Courier New" w:eastAsia="DengXian" w:hAnsi="Courier New"/>
                <w:noProof/>
                <w:sz w:val="16"/>
                <w:lang w:eastAsia="zh-CN"/>
              </w:rPr>
            </w:rPrChange>
          </w:rPr>
          <w:t xml:space="preserve"> (1.. maxCBR-Level-r16)) </w:t>
        </w:r>
        <w:r w:rsidRPr="004072B1">
          <w:rPr>
            <w:rFonts w:eastAsia="DengXian"/>
            <w:lang w:eastAsia="zh-CN"/>
            <w:rPrChange w:id="150131" w:author="Draft version 2" w:date="2020-04-03T01:44:00Z">
              <w:rPr>
                <w:rFonts w:eastAsia="DengXian"/>
                <w:color w:val="993366"/>
                <w:lang w:eastAsia="zh-CN"/>
              </w:rPr>
            </w:rPrChange>
          </w:rPr>
          <w:t>OF</w:t>
        </w:r>
        <w:r w:rsidRPr="004072B1">
          <w:rPr>
            <w:rFonts w:eastAsia="DengXian"/>
            <w:lang w:eastAsia="zh-CN"/>
            <w:rPrChange w:id="150132" w:author="Draft version 2" w:date="2020-04-03T01:44:00Z">
              <w:rPr>
                <w:rFonts w:ascii="Courier New" w:eastAsia="DengXian" w:hAnsi="Courier New"/>
                <w:noProof/>
                <w:sz w:val="16"/>
                <w:lang w:eastAsia="zh-CN"/>
              </w:rPr>
            </w:rPrChange>
          </w:rPr>
          <w:t xml:space="preserve"> SL-TxConfigIndex-r16</w:t>
        </w:r>
        <w:r w:rsidRPr="004072B1">
          <w:rPr>
            <w:rPrChange w:id="150133" w:author="Draft version 2" w:date="2020-04-03T01:44:00Z">
              <w:rPr>
                <w:rFonts w:ascii="Courier New" w:hAnsi="Courier New"/>
                <w:noProof/>
                <w:sz w:val="16"/>
                <w:lang w:eastAsia="en-GB"/>
              </w:rPr>
            </w:rPrChange>
          </w:rPr>
          <w:t xml:space="preserve">   </w:t>
        </w:r>
        <w:r w:rsidRPr="004072B1">
          <w:rPr>
            <w:rPrChange w:id="150134" w:author="Draft version 2" w:date="2020-04-03T01:44:00Z">
              <w:rPr>
                <w:color w:val="993366"/>
              </w:rPr>
            </w:rPrChange>
          </w:rPr>
          <w:t>OPTIONAL</w:t>
        </w:r>
        <w:r w:rsidRPr="004072B1">
          <w:rPr>
            <w:rPrChange w:id="150135" w:author="Draft version 2" w:date="2020-04-03T01:44:00Z">
              <w:rPr>
                <w:rFonts w:ascii="Courier New" w:hAnsi="Courier New"/>
                <w:noProof/>
                <w:sz w:val="16"/>
                <w:lang w:eastAsia="en-GB"/>
              </w:rPr>
            </w:rPrChange>
          </w:rPr>
          <w:t xml:space="preserve">     </w:t>
        </w:r>
        <w:r w:rsidRPr="004072B1">
          <w:rPr>
            <w:rPrChange w:id="150136" w:author="Draft version 2" w:date="2020-04-03T01:44:00Z">
              <w:rPr>
                <w:color w:val="808080"/>
              </w:rPr>
            </w:rPrChange>
          </w:rPr>
          <w:t>-- Need M</w:t>
        </w:r>
      </w:ins>
    </w:p>
    <w:p w14:paraId="066CA834" w14:textId="77777777" w:rsidR="006F56D3" w:rsidRPr="004072B1" w:rsidRDefault="006F56D3">
      <w:pPr>
        <w:pStyle w:val="PL"/>
        <w:rPr>
          <w:ins w:id="150137" w:author="CR#1493r1" w:date="2020-03-27T12:16:00Z"/>
          <w:lang w:eastAsia="zh-CN"/>
          <w:rPrChange w:id="150138" w:author="Draft version 2" w:date="2020-04-03T01:44:00Z">
            <w:rPr>
              <w:ins w:id="150139" w:author="CR#1493r1" w:date="2020-03-27T12:16:00Z"/>
              <w:lang w:eastAsia="zh-CN"/>
            </w:rPr>
          </w:rPrChange>
        </w:rPr>
        <w:pPrChange w:id="150140"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141" w:author="CR#1493r1" w:date="2020-03-27T12:16:00Z">
        <w:r w:rsidRPr="004072B1">
          <w:rPr>
            <w:rPrChange w:id="150142" w:author="Draft version 2" w:date="2020-04-03T01:44:00Z">
              <w:rPr>
                <w:rFonts w:ascii="Courier New" w:hAnsi="Courier New"/>
                <w:noProof/>
                <w:sz w:val="16"/>
                <w:lang w:eastAsia="en-GB"/>
              </w:rPr>
            </w:rPrChange>
          </w:rPr>
          <w:t xml:space="preserve">} </w:t>
        </w:r>
      </w:ins>
    </w:p>
    <w:p w14:paraId="117D8AB7" w14:textId="77777777" w:rsidR="006F56D3" w:rsidRPr="004072B1" w:rsidRDefault="006F56D3">
      <w:pPr>
        <w:pStyle w:val="PL"/>
        <w:rPr>
          <w:ins w:id="150143" w:author="CR#1493r1" w:date="2020-03-27T12:16:00Z"/>
          <w:rPrChange w:id="150144" w:author="Draft version 2" w:date="2020-04-03T01:44:00Z">
            <w:rPr>
              <w:ins w:id="150145" w:author="CR#1493r1" w:date="2020-03-27T12:16:00Z"/>
            </w:rPr>
          </w:rPrChange>
        </w:rPr>
        <w:pPrChange w:id="150146"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83F4E52" w14:textId="458B8791" w:rsidR="006F56D3" w:rsidRPr="004072B1" w:rsidRDefault="006F56D3">
      <w:pPr>
        <w:pStyle w:val="PL"/>
        <w:rPr>
          <w:ins w:id="150147" w:author="CR#1493r1" w:date="2020-03-27T12:16:00Z"/>
          <w:rPrChange w:id="150148" w:author="Draft version 2" w:date="2020-04-03T01:44:00Z">
            <w:rPr>
              <w:ins w:id="150149" w:author="CR#1493r1" w:date="2020-03-27T12:16:00Z"/>
              <w:rFonts w:ascii="Courier New" w:hAnsi="Courier New"/>
              <w:noProof/>
              <w:sz w:val="16"/>
              <w:lang w:eastAsia="en-GB"/>
            </w:rPr>
          </w:rPrChange>
        </w:rPr>
        <w:pPrChange w:id="150150"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151" w:author="CR#1493r1" w:date="2020-03-27T12:16:00Z">
        <w:r w:rsidRPr="004072B1">
          <w:rPr>
            <w:rFonts w:eastAsia="DengXian"/>
            <w:lang w:eastAsia="zh-CN"/>
            <w:rPrChange w:id="150152" w:author="Draft version 2" w:date="2020-04-03T01:44:00Z">
              <w:rPr>
                <w:rFonts w:eastAsia="DengXian"/>
                <w:lang w:eastAsia="zh-CN"/>
              </w:rPr>
            </w:rPrChange>
          </w:rPr>
          <w:t>SL-TxConfigIndex-r16</w:t>
        </w:r>
        <w:r w:rsidRPr="004072B1">
          <w:rPr>
            <w:rPrChange w:id="150153" w:author="Draft version 2" w:date="2020-04-03T01:44:00Z">
              <w:rPr/>
            </w:rPrChange>
          </w:rPr>
          <w:t xml:space="preserve"> ::=             </w:t>
        </w:r>
        <w:r w:rsidRPr="004072B1">
          <w:rPr>
            <w:rPrChange w:id="150154" w:author="Draft version 2" w:date="2020-04-03T01:44:00Z">
              <w:rPr>
                <w:color w:val="993366"/>
              </w:rPr>
            </w:rPrChange>
          </w:rPr>
          <w:t>INTEGER</w:t>
        </w:r>
        <w:r w:rsidRPr="004072B1">
          <w:rPr>
            <w:rPrChange w:id="150155" w:author="Draft version 2" w:date="2020-04-03T01:44:00Z">
              <w:rPr>
                <w:rFonts w:ascii="Courier New" w:hAnsi="Courier New"/>
                <w:noProof/>
                <w:sz w:val="16"/>
                <w:lang w:eastAsia="en-GB"/>
              </w:rPr>
            </w:rPrChange>
          </w:rPr>
          <w:t xml:space="preserve"> (0..maxTxConfig-1-r16)</w:t>
        </w:r>
      </w:ins>
    </w:p>
    <w:p w14:paraId="4FAC7056" w14:textId="77777777" w:rsidR="006F56D3" w:rsidRPr="004072B1" w:rsidRDefault="006F56D3">
      <w:pPr>
        <w:pStyle w:val="PL"/>
        <w:rPr>
          <w:ins w:id="150156" w:author="CR#1493r1" w:date="2020-03-27T12:16:00Z"/>
          <w:rPrChange w:id="150157" w:author="Draft version 2" w:date="2020-04-03T01:44:00Z">
            <w:rPr>
              <w:ins w:id="150158" w:author="CR#1493r1" w:date="2020-03-27T12:16:00Z"/>
            </w:rPr>
          </w:rPrChange>
        </w:rPr>
        <w:pPrChange w:id="150159"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5E7733" w14:textId="77777777" w:rsidR="006F56D3" w:rsidRPr="004072B1" w:rsidRDefault="006F56D3">
      <w:pPr>
        <w:pStyle w:val="PL"/>
        <w:rPr>
          <w:ins w:id="150160" w:author="CR#1493r1" w:date="2020-03-27T12:16:00Z"/>
          <w:rPrChange w:id="150161" w:author="Draft version 2" w:date="2020-04-03T01:44:00Z">
            <w:rPr>
              <w:ins w:id="150162" w:author="CR#1493r1" w:date="2020-03-27T12:16:00Z"/>
            </w:rPr>
          </w:rPrChange>
        </w:rPr>
        <w:pPrChange w:id="150163"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164" w:author="CR#1493r1" w:date="2020-03-27T12:16:00Z">
        <w:r w:rsidRPr="004072B1">
          <w:rPr>
            <w:rPrChange w:id="150165" w:author="Draft version 2" w:date="2020-04-03T01:44:00Z">
              <w:rPr/>
            </w:rPrChange>
          </w:rPr>
          <w:t>-- TAG-SL-CBR-PRIORITY-TXCONFIGLIST-STOP</w:t>
        </w:r>
      </w:ins>
    </w:p>
    <w:p w14:paraId="340F9ED8" w14:textId="77777777" w:rsidR="006F56D3" w:rsidRPr="004072B1" w:rsidRDefault="006F56D3">
      <w:pPr>
        <w:pStyle w:val="PL"/>
        <w:rPr>
          <w:ins w:id="150166" w:author="CR#1493r1" w:date="2020-03-27T12:16:00Z"/>
          <w:rPrChange w:id="150167" w:author="Draft version 2" w:date="2020-04-03T01:44:00Z">
            <w:rPr>
              <w:ins w:id="150168" w:author="CR#1493r1" w:date="2020-03-27T12:16:00Z"/>
            </w:rPr>
          </w:rPrChange>
        </w:rPr>
        <w:pPrChange w:id="150169"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170" w:author="CR#1493r1" w:date="2020-03-27T12:16:00Z">
        <w:r w:rsidRPr="004072B1">
          <w:rPr>
            <w:rPrChange w:id="150171" w:author="Draft version 2" w:date="2020-04-03T01:44:00Z">
              <w:rPr/>
            </w:rPrChange>
          </w:rPr>
          <w:t>-- ASN1STOP</w:t>
        </w:r>
      </w:ins>
    </w:p>
    <w:p w14:paraId="77CB1061" w14:textId="77777777" w:rsidR="006F56D3" w:rsidRPr="004072B1" w:rsidRDefault="006F56D3" w:rsidP="006F56D3">
      <w:pPr>
        <w:rPr>
          <w:ins w:id="150172" w:author="CR#1493r1" w:date="2020-03-27T12:16:00Z"/>
          <w:rPrChange w:id="150173" w:author="Draft version 2" w:date="2020-04-03T01:44:00Z">
            <w:rPr>
              <w:ins w:id="150174" w:author="CR#1493r1" w:date="2020-03-27T12:16: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7515A5F6" w14:textId="77777777" w:rsidTr="00D1231B">
        <w:trPr>
          <w:cantSplit/>
          <w:tblHeader/>
          <w:ins w:id="150175" w:author="CR#1493r1" w:date="2020-03-27T12:16:00Z"/>
        </w:trPr>
        <w:tc>
          <w:tcPr>
            <w:tcW w:w="14204" w:type="dxa"/>
          </w:tcPr>
          <w:p w14:paraId="444062A8" w14:textId="77777777" w:rsidR="006F56D3" w:rsidRPr="004072B1" w:rsidRDefault="006F56D3">
            <w:pPr>
              <w:pStyle w:val="TAH"/>
              <w:rPr>
                <w:ins w:id="150176" w:author="CR#1493r1" w:date="2020-03-27T12:16:00Z"/>
                <w:lang w:eastAsia="en-GB"/>
                <w:rPrChange w:id="150177" w:author="Draft version 2" w:date="2020-04-03T01:44:00Z">
                  <w:rPr>
                    <w:ins w:id="150178" w:author="CR#1493r1" w:date="2020-03-27T12:16:00Z"/>
                    <w:rFonts w:ascii="Arial" w:hAnsi="Arial"/>
                    <w:b/>
                    <w:sz w:val="18"/>
                    <w:lang w:eastAsia="en-GB"/>
                  </w:rPr>
                </w:rPrChange>
              </w:rPr>
              <w:pPrChange w:id="150179" w:author="CR#1493r1" w:date="2020-03-27T12:28:00Z">
                <w:pPr>
                  <w:keepNext/>
                  <w:keepLines/>
                  <w:spacing w:after="0"/>
                  <w:jc w:val="center"/>
                </w:pPr>
              </w:pPrChange>
            </w:pPr>
            <w:ins w:id="150180" w:author="CR#1493r1" w:date="2020-03-27T12:16:00Z">
              <w:r w:rsidRPr="004072B1">
                <w:rPr>
                  <w:i/>
                  <w:iCs/>
                  <w:rPrChange w:id="150181" w:author="Draft version 2" w:date="2020-04-03T01:44:00Z">
                    <w:rPr>
                      <w:b/>
                    </w:rPr>
                  </w:rPrChange>
                </w:rPr>
                <w:t>SL-CBR-Priority-TxConfigList</w:t>
              </w:r>
              <w:r w:rsidRPr="004072B1">
                <w:rPr>
                  <w:iCs/>
                  <w:noProof/>
                  <w:lang w:eastAsia="en-GB"/>
                  <w:rPrChange w:id="150182" w:author="Draft version 2" w:date="2020-04-03T01:44:00Z">
                    <w:rPr>
                      <w:rFonts w:ascii="Arial" w:hAnsi="Arial"/>
                      <w:b/>
                      <w:iCs/>
                      <w:noProof/>
                      <w:sz w:val="18"/>
                      <w:lang w:eastAsia="en-GB"/>
                    </w:rPr>
                  </w:rPrChange>
                </w:rPr>
                <w:t xml:space="preserve"> field descriptions</w:t>
              </w:r>
            </w:ins>
          </w:p>
        </w:tc>
      </w:tr>
      <w:tr w:rsidR="00936420" w:rsidRPr="004072B1" w14:paraId="715FA57B" w14:textId="77777777" w:rsidTr="00D1231B">
        <w:trPr>
          <w:cantSplit/>
          <w:trHeight w:val="70"/>
          <w:tblHeader/>
          <w:ins w:id="150183" w:author="CR#1493r1" w:date="2020-03-27T12:16:00Z"/>
        </w:trPr>
        <w:tc>
          <w:tcPr>
            <w:tcW w:w="14204" w:type="dxa"/>
          </w:tcPr>
          <w:p w14:paraId="5A8CD3E3" w14:textId="2BE3401A" w:rsidR="006F56D3" w:rsidRPr="004072B1" w:rsidRDefault="006F56D3">
            <w:pPr>
              <w:pStyle w:val="TAL"/>
              <w:rPr>
                <w:ins w:id="150184" w:author="CR#1493r1" w:date="2020-03-27T12:16:00Z"/>
                <w:b/>
                <w:bCs/>
                <w:i/>
                <w:iCs/>
                <w:lang w:eastAsia="en-GB"/>
                <w:rPrChange w:id="150185" w:author="Draft version 2" w:date="2020-04-03T01:44:00Z">
                  <w:rPr>
                    <w:ins w:id="150186" w:author="CR#1493r1" w:date="2020-03-27T12:16:00Z"/>
                    <w:lang w:eastAsia="en-GB"/>
                  </w:rPr>
                </w:rPrChange>
              </w:rPr>
              <w:pPrChange w:id="150187" w:author="CR#1493r1" w:date="2020-03-27T12:28:00Z">
                <w:pPr>
                  <w:keepNext/>
                  <w:keepLines/>
                  <w:spacing w:after="0"/>
                </w:pPr>
              </w:pPrChange>
            </w:pPr>
            <w:ins w:id="150188" w:author="CR#1493r1" w:date="2020-03-27T12:16:00Z">
              <w:r w:rsidRPr="004072B1">
                <w:rPr>
                  <w:b/>
                  <w:bCs/>
                  <w:i/>
                  <w:iCs/>
                  <w:lang w:eastAsia="en-GB"/>
                  <w:rPrChange w:id="150189" w:author="Draft version 2" w:date="2020-04-03T01:44:00Z">
                    <w:rPr>
                      <w:lang w:eastAsia="en-GB"/>
                    </w:rPr>
                  </w:rPrChange>
                </w:rPr>
                <w:t>sl-CBR-ConfigIndex</w:t>
              </w:r>
            </w:ins>
          </w:p>
          <w:p w14:paraId="67A99FAD" w14:textId="77777777" w:rsidR="006F56D3" w:rsidRPr="004072B1" w:rsidRDefault="006F56D3">
            <w:pPr>
              <w:pStyle w:val="TAL"/>
              <w:rPr>
                <w:ins w:id="150190" w:author="CR#1493r1" w:date="2020-03-27T12:16:00Z"/>
                <w:bCs/>
                <w:noProof/>
                <w:lang w:eastAsia="en-GB"/>
                <w:rPrChange w:id="150191" w:author="Draft version 2" w:date="2020-04-03T01:44:00Z">
                  <w:rPr>
                    <w:ins w:id="150192" w:author="CR#1493r1" w:date="2020-03-27T12:16:00Z"/>
                    <w:rFonts w:ascii="Arial" w:hAnsi="Arial"/>
                    <w:bCs/>
                    <w:noProof/>
                    <w:sz w:val="18"/>
                    <w:lang w:eastAsia="en-GB"/>
                  </w:rPr>
                </w:rPrChange>
              </w:rPr>
              <w:pPrChange w:id="150193" w:author="CR#1493r1" w:date="2020-03-27T12:28:00Z">
                <w:pPr>
                  <w:keepNext/>
                  <w:keepLines/>
                  <w:spacing w:after="0"/>
                </w:pPr>
              </w:pPrChange>
            </w:pPr>
            <w:ins w:id="150194" w:author="CR#1493r1" w:date="2020-03-27T12:16:00Z">
              <w:r w:rsidRPr="004072B1">
                <w:rPr>
                  <w:bCs/>
                  <w:kern w:val="2"/>
                  <w:lang w:eastAsia="en-GB"/>
                  <w:rPrChange w:id="150195" w:author="Draft version 2" w:date="2020-04-03T01:44:00Z">
                    <w:rPr>
                      <w:rFonts w:ascii="Arial" w:hAnsi="Arial"/>
                      <w:bCs/>
                      <w:kern w:val="2"/>
                      <w:sz w:val="18"/>
                      <w:lang w:eastAsia="en-GB"/>
                    </w:rPr>
                  </w:rPrChange>
                </w:rPr>
                <w:t xml:space="preserve">Indicates the CBR ranges to be used by an index to the entry of the CBR range configuration in </w:t>
              </w:r>
              <w:r w:rsidRPr="004072B1">
                <w:rPr>
                  <w:bCs/>
                  <w:i/>
                  <w:iCs/>
                  <w:kern w:val="2"/>
                  <w:lang w:eastAsia="en-GB"/>
                  <w:rPrChange w:id="150196" w:author="Draft version 2" w:date="2020-04-03T01:44:00Z">
                    <w:rPr>
                      <w:bCs/>
                      <w:kern w:val="2"/>
                      <w:lang w:eastAsia="en-GB"/>
                    </w:rPr>
                  </w:rPrChange>
                </w:rPr>
                <w:t>sl-CBR-RangeConfigList</w:t>
              </w:r>
              <w:r w:rsidRPr="004072B1">
                <w:rPr>
                  <w:bCs/>
                  <w:kern w:val="2"/>
                  <w:lang w:eastAsia="en-GB"/>
                  <w:rPrChange w:id="150197" w:author="Draft version 2" w:date="2020-04-03T01:44:00Z">
                    <w:rPr>
                      <w:rFonts w:ascii="Arial" w:hAnsi="Arial"/>
                      <w:bCs/>
                      <w:kern w:val="2"/>
                      <w:sz w:val="18"/>
                      <w:lang w:eastAsia="en-GB"/>
                    </w:rPr>
                  </w:rPrChange>
                </w:rPr>
                <w:t>.</w:t>
              </w:r>
            </w:ins>
          </w:p>
        </w:tc>
      </w:tr>
      <w:tr w:rsidR="00936420" w:rsidRPr="004072B1" w14:paraId="34478736" w14:textId="77777777" w:rsidTr="00D1231B">
        <w:trPr>
          <w:cantSplit/>
          <w:trHeight w:val="70"/>
          <w:tblHeader/>
          <w:ins w:id="150198" w:author="CR#1493r1" w:date="2020-03-27T12:16:00Z"/>
        </w:trPr>
        <w:tc>
          <w:tcPr>
            <w:tcW w:w="14204" w:type="dxa"/>
          </w:tcPr>
          <w:p w14:paraId="7D5C66A0" w14:textId="77777777" w:rsidR="006F56D3" w:rsidRPr="004072B1" w:rsidRDefault="006F56D3">
            <w:pPr>
              <w:pStyle w:val="TAL"/>
              <w:rPr>
                <w:ins w:id="150199" w:author="CR#1493r1" w:date="2020-03-27T12:16:00Z"/>
                <w:b/>
                <w:bCs/>
                <w:i/>
                <w:iCs/>
                <w:lang w:eastAsia="en-GB"/>
                <w:rPrChange w:id="150200" w:author="Draft version 2" w:date="2020-04-03T01:44:00Z">
                  <w:rPr>
                    <w:ins w:id="150201" w:author="CR#1493r1" w:date="2020-03-27T12:16:00Z"/>
                    <w:lang w:eastAsia="en-GB"/>
                  </w:rPr>
                </w:rPrChange>
              </w:rPr>
              <w:pPrChange w:id="150202" w:author="CR#1493r1" w:date="2020-03-27T12:28:00Z">
                <w:pPr>
                  <w:keepNext/>
                  <w:keepLines/>
                  <w:spacing w:after="0"/>
                </w:pPr>
              </w:pPrChange>
            </w:pPr>
            <w:ins w:id="150203" w:author="CR#1493r1" w:date="2020-03-27T12:16:00Z">
              <w:r w:rsidRPr="004072B1">
                <w:rPr>
                  <w:b/>
                  <w:bCs/>
                  <w:i/>
                  <w:iCs/>
                  <w:lang w:eastAsia="en-GB"/>
                  <w:rPrChange w:id="150204" w:author="Draft version 2" w:date="2020-04-03T01:44:00Z">
                    <w:rPr>
                      <w:lang w:eastAsia="en-GB"/>
                    </w:rPr>
                  </w:rPrChange>
                </w:rPr>
                <w:t>sl-DefaultTxConfigIndex</w:t>
              </w:r>
            </w:ins>
          </w:p>
          <w:p w14:paraId="5CDA0D92" w14:textId="77777777" w:rsidR="006F56D3" w:rsidRPr="004072B1" w:rsidRDefault="006F56D3">
            <w:pPr>
              <w:pStyle w:val="TAL"/>
              <w:rPr>
                <w:ins w:id="150205" w:author="CR#1493r1" w:date="2020-03-27T12:16:00Z"/>
                <w:lang w:eastAsia="en-GB"/>
                <w:rPrChange w:id="150206" w:author="Draft version 2" w:date="2020-04-03T01:44:00Z">
                  <w:rPr>
                    <w:ins w:id="150207" w:author="CR#1493r1" w:date="2020-03-27T12:16:00Z"/>
                    <w:lang w:eastAsia="en-GB"/>
                  </w:rPr>
                </w:rPrChange>
              </w:rPr>
              <w:pPrChange w:id="150208" w:author="CR#1493r1" w:date="2020-03-27T12:28:00Z">
                <w:pPr>
                  <w:keepNext/>
                  <w:keepLines/>
                  <w:spacing w:after="0"/>
                </w:pPr>
              </w:pPrChange>
            </w:pPr>
            <w:ins w:id="150209" w:author="CR#1493r1" w:date="2020-03-27T12:16:00Z">
              <w:r w:rsidRPr="004072B1">
                <w:rPr>
                  <w:rFonts w:cs="Arial"/>
                  <w:bCs/>
                  <w:kern w:val="2"/>
                  <w:lang w:eastAsia="zh-CN"/>
                  <w:rPrChange w:id="150210" w:author="Draft version 2" w:date="2020-04-03T01:44:00Z">
                    <w:rPr>
                      <w:rFonts w:ascii="Arial" w:hAnsi="Arial" w:cs="Arial"/>
                      <w:bCs/>
                      <w:kern w:val="2"/>
                      <w:sz w:val="18"/>
                      <w:lang w:eastAsia="zh-CN"/>
                    </w:rPr>
                  </w:rPrChange>
                </w:rPr>
                <w:t xml:space="preserve">Indicates the </w:t>
              </w:r>
              <w:r w:rsidRPr="004072B1">
                <w:rPr>
                  <w:rFonts w:cs="Arial"/>
                  <w:rPrChange w:id="150211" w:author="Draft version 2" w:date="2020-04-03T01:44:00Z">
                    <w:rPr>
                      <w:rFonts w:ascii="Arial" w:hAnsi="Arial" w:cs="Arial"/>
                      <w:sz w:val="18"/>
                    </w:rPr>
                  </w:rPrChange>
                </w:rPr>
                <w:t xml:space="preserve">PSSCH </w:t>
              </w:r>
              <w:r w:rsidRPr="004072B1">
                <w:rPr>
                  <w:rFonts w:cs="Arial"/>
                  <w:lang w:eastAsia="zh-CN"/>
                  <w:rPrChange w:id="150212" w:author="Draft version 2" w:date="2020-04-03T01:44:00Z">
                    <w:rPr>
                      <w:rFonts w:cs="Arial"/>
                      <w:lang w:eastAsia="zh-CN"/>
                    </w:rPr>
                  </w:rPrChange>
                </w:rPr>
                <w:t>transmission</w:t>
              </w:r>
              <w:r w:rsidRPr="004072B1">
                <w:rPr>
                  <w:rFonts w:cs="Arial"/>
                  <w:rPrChange w:id="150213" w:author="Draft version 2" w:date="2020-04-03T01:44:00Z">
                    <w:rPr>
                      <w:rFonts w:cs="Arial"/>
                    </w:rPr>
                  </w:rPrChange>
                </w:rPr>
                <w:t xml:space="preserve"> parameters to be used by the UEs which do not have available CBR measurement results</w:t>
              </w:r>
              <w:r w:rsidRPr="004072B1">
                <w:rPr>
                  <w:rFonts w:cs="Arial"/>
                  <w:bCs/>
                  <w:kern w:val="2"/>
                  <w:lang w:eastAsia="zh-CN"/>
                  <w:rPrChange w:id="150214" w:author="Draft version 2" w:date="2020-04-03T01:44:00Z">
                    <w:rPr>
                      <w:rFonts w:cs="Arial"/>
                      <w:bCs/>
                      <w:kern w:val="2"/>
                      <w:lang w:eastAsia="zh-CN"/>
                    </w:rPr>
                  </w:rPrChange>
                </w:rPr>
                <w:t>, by means of an index to the corresponding entry in</w:t>
              </w:r>
              <w:r w:rsidRPr="004072B1">
                <w:rPr>
                  <w:rFonts w:cs="Arial"/>
                  <w:bCs/>
                  <w:i/>
                  <w:iCs/>
                  <w:kern w:val="2"/>
                  <w:lang w:eastAsia="zh-CN"/>
                  <w:rPrChange w:id="150215" w:author="Draft version 2" w:date="2020-04-03T01:44:00Z">
                    <w:rPr>
                      <w:rFonts w:cs="Arial"/>
                      <w:bCs/>
                      <w:kern w:val="2"/>
                      <w:lang w:eastAsia="zh-CN"/>
                    </w:rPr>
                  </w:rPrChange>
                </w:rPr>
                <w:t xml:space="preserve"> </w:t>
              </w:r>
              <w:r w:rsidRPr="004072B1">
                <w:rPr>
                  <w:rFonts w:cs="Arial"/>
                  <w:i/>
                  <w:iCs/>
                  <w:rPrChange w:id="150216" w:author="Draft version 2" w:date="2020-04-03T01:44:00Z">
                    <w:rPr>
                      <w:rFonts w:cs="Arial"/>
                    </w:rPr>
                  </w:rPrChange>
                </w:rPr>
                <w:t>tx-ConfigIndexList</w:t>
              </w:r>
              <w:r w:rsidRPr="004072B1">
                <w:rPr>
                  <w:rFonts w:cs="Arial"/>
                  <w:bCs/>
                  <w:kern w:val="2"/>
                  <w:lang w:eastAsia="zh-CN"/>
                  <w:rPrChange w:id="150217" w:author="Draft version 2" w:date="2020-04-03T01:44:00Z">
                    <w:rPr>
                      <w:rFonts w:ascii="Arial" w:hAnsi="Arial" w:cs="Arial"/>
                      <w:bCs/>
                      <w:kern w:val="2"/>
                      <w:sz w:val="18"/>
                      <w:lang w:eastAsia="zh-CN"/>
                    </w:rPr>
                  </w:rPrChange>
                </w:rPr>
                <w:t xml:space="preserve">. Value 0 indicates the first entry in </w:t>
              </w:r>
              <w:r w:rsidRPr="004072B1">
                <w:rPr>
                  <w:rFonts w:cs="Arial"/>
                  <w:i/>
                  <w:iCs/>
                  <w:rPrChange w:id="150218" w:author="Draft version 2" w:date="2020-04-03T01:44:00Z">
                    <w:rPr>
                      <w:rFonts w:cs="Arial"/>
                    </w:rPr>
                  </w:rPrChange>
                </w:rPr>
                <w:t>tx-ConfigIndexList</w:t>
              </w:r>
              <w:r w:rsidRPr="004072B1">
                <w:rPr>
                  <w:rFonts w:cs="Arial"/>
                  <w:bCs/>
                  <w:kern w:val="2"/>
                  <w:lang w:eastAsia="zh-CN"/>
                  <w:rPrChange w:id="150219" w:author="Draft version 2" w:date="2020-04-03T01:44:00Z">
                    <w:rPr>
                      <w:rFonts w:ascii="Arial" w:hAnsi="Arial" w:cs="Arial"/>
                      <w:bCs/>
                      <w:kern w:val="2"/>
                      <w:sz w:val="18"/>
                      <w:lang w:eastAsia="zh-CN"/>
                    </w:rPr>
                  </w:rPrChange>
                </w:rPr>
                <w:t xml:space="preserve">. The field is ignored if the UE has available </w:t>
              </w:r>
              <w:r w:rsidRPr="004072B1">
                <w:rPr>
                  <w:rFonts w:cs="Arial"/>
                  <w:rPrChange w:id="150220" w:author="Draft version 2" w:date="2020-04-03T01:44:00Z">
                    <w:rPr>
                      <w:rFonts w:cs="Arial"/>
                    </w:rPr>
                  </w:rPrChange>
                </w:rPr>
                <w:t>CBR measurement results.</w:t>
              </w:r>
            </w:ins>
          </w:p>
        </w:tc>
      </w:tr>
      <w:tr w:rsidR="006F56D3" w:rsidRPr="004072B1" w14:paraId="0F761B50" w14:textId="77777777" w:rsidTr="00D1231B">
        <w:trPr>
          <w:cantSplit/>
          <w:trHeight w:val="70"/>
          <w:tblHeader/>
          <w:ins w:id="150221" w:author="CR#1493r1" w:date="2020-03-27T12:16:00Z"/>
        </w:trPr>
        <w:tc>
          <w:tcPr>
            <w:tcW w:w="14204" w:type="dxa"/>
          </w:tcPr>
          <w:p w14:paraId="371AEF0B" w14:textId="17CDA7F1" w:rsidR="006F56D3" w:rsidRPr="004072B1" w:rsidRDefault="006F56D3">
            <w:pPr>
              <w:pStyle w:val="TAL"/>
              <w:rPr>
                <w:ins w:id="150222" w:author="CR#1493r1" w:date="2020-03-27T12:16:00Z"/>
                <w:b/>
                <w:bCs/>
                <w:i/>
                <w:iCs/>
                <w:lang w:eastAsia="en-GB"/>
                <w:rPrChange w:id="150223" w:author="Draft version 2" w:date="2020-04-03T01:44:00Z">
                  <w:rPr>
                    <w:ins w:id="150224" w:author="CR#1493r1" w:date="2020-03-27T12:16:00Z"/>
                    <w:lang w:eastAsia="en-GB"/>
                  </w:rPr>
                </w:rPrChange>
              </w:rPr>
              <w:pPrChange w:id="150225" w:author="CR#1493r1" w:date="2020-03-27T12:28:00Z">
                <w:pPr>
                  <w:keepNext/>
                  <w:keepLines/>
                  <w:spacing w:after="0"/>
                </w:pPr>
              </w:pPrChange>
            </w:pPr>
            <w:ins w:id="150226" w:author="CR#1493r1" w:date="2020-03-27T12:16:00Z">
              <w:r w:rsidRPr="004072B1">
                <w:rPr>
                  <w:b/>
                  <w:bCs/>
                  <w:i/>
                  <w:iCs/>
                  <w:lang w:eastAsia="en-GB"/>
                  <w:rPrChange w:id="150227" w:author="Draft version 2" w:date="2020-04-03T01:44:00Z">
                    <w:rPr>
                      <w:lang w:eastAsia="en-GB"/>
                    </w:rPr>
                  </w:rPrChange>
                </w:rPr>
                <w:t>sl-PriorityThreshold</w:t>
              </w:r>
            </w:ins>
          </w:p>
          <w:p w14:paraId="1F515D54" w14:textId="77777777" w:rsidR="006F56D3" w:rsidRPr="004072B1" w:rsidRDefault="006F56D3">
            <w:pPr>
              <w:pStyle w:val="TAL"/>
              <w:rPr>
                <w:ins w:id="150228" w:author="CR#1493r1" w:date="2020-03-27T12:16:00Z"/>
                <w:lang w:eastAsia="en-GB"/>
                <w:rPrChange w:id="150229" w:author="Draft version 2" w:date="2020-04-03T01:44:00Z">
                  <w:rPr>
                    <w:ins w:id="150230" w:author="CR#1493r1" w:date="2020-03-27T12:16:00Z"/>
                    <w:rFonts w:ascii="Arial" w:hAnsi="Arial"/>
                    <w:sz w:val="18"/>
                    <w:lang w:eastAsia="en-GB"/>
                  </w:rPr>
                </w:rPrChange>
              </w:rPr>
              <w:pPrChange w:id="150231" w:author="CR#1493r1" w:date="2020-03-27T12:28:00Z">
                <w:pPr>
                  <w:keepNext/>
                  <w:keepLines/>
                  <w:spacing w:after="0"/>
                </w:pPr>
              </w:pPrChange>
            </w:pPr>
            <w:ins w:id="150232" w:author="CR#1493r1" w:date="2020-03-27T12:16:00Z">
              <w:r w:rsidRPr="004072B1">
                <w:rPr>
                  <w:lang w:eastAsia="en-GB"/>
                  <w:rPrChange w:id="150233" w:author="Draft version 2" w:date="2020-04-03T01:44:00Z">
                    <w:rPr>
                      <w:rFonts w:ascii="Arial" w:hAnsi="Arial"/>
                      <w:sz w:val="18"/>
                      <w:lang w:eastAsia="en-GB"/>
                    </w:rPr>
                  </w:rPrChange>
                </w:rPr>
                <w:t xml:space="preserve">Indicates the upper bound of priority range which is associated with the configurations in </w:t>
              </w:r>
              <w:r w:rsidRPr="004072B1">
                <w:rPr>
                  <w:i/>
                  <w:iCs/>
                  <w:lang w:eastAsia="en-GB"/>
                  <w:rPrChange w:id="150234" w:author="Draft version 2" w:date="2020-04-03T01:44:00Z">
                    <w:rPr>
                      <w:lang w:eastAsia="en-GB"/>
                    </w:rPr>
                  </w:rPrChange>
                </w:rPr>
                <w:t>sl-CBR-ConfigIndex</w:t>
              </w:r>
              <w:r w:rsidRPr="004072B1">
                <w:rPr>
                  <w:lang w:eastAsia="en-GB"/>
                  <w:rPrChange w:id="150235" w:author="Draft version 2" w:date="2020-04-03T01:44:00Z">
                    <w:rPr>
                      <w:rFonts w:ascii="Arial" w:hAnsi="Arial"/>
                      <w:sz w:val="18"/>
                      <w:lang w:eastAsia="en-GB"/>
                    </w:rPr>
                  </w:rPrChange>
                </w:rPr>
                <w:t xml:space="preserve"> and in </w:t>
              </w:r>
              <w:r w:rsidRPr="004072B1">
                <w:rPr>
                  <w:i/>
                  <w:iCs/>
                  <w:lang w:eastAsia="en-GB"/>
                  <w:rPrChange w:id="150236" w:author="Draft version 2" w:date="2020-04-03T01:44:00Z">
                    <w:rPr>
                      <w:lang w:eastAsia="en-GB"/>
                    </w:rPr>
                  </w:rPrChange>
                </w:rPr>
                <w:t>sl-Tx-ConfigIndexList</w:t>
              </w:r>
              <w:r w:rsidRPr="004072B1">
                <w:rPr>
                  <w:lang w:eastAsia="en-GB"/>
                  <w:rPrChange w:id="150237" w:author="Draft version 2" w:date="2020-04-03T01:44:00Z">
                    <w:rPr>
                      <w:rFonts w:ascii="Arial" w:hAnsi="Arial"/>
                      <w:sz w:val="18"/>
                      <w:lang w:eastAsia="en-GB"/>
                    </w:rPr>
                  </w:rPrChange>
                </w:rPr>
                <w:t xml:space="preserve">. The upper bounds of the priority ranges are configured in ascending order for consecutive entries of </w:t>
              </w:r>
              <w:r w:rsidRPr="004072B1">
                <w:rPr>
                  <w:i/>
                  <w:iCs/>
                  <w:lang w:eastAsia="en-GB"/>
                  <w:rPrChange w:id="150238" w:author="Draft version 2" w:date="2020-04-03T01:44:00Z">
                    <w:rPr>
                      <w:lang w:eastAsia="en-GB"/>
                    </w:rPr>
                  </w:rPrChange>
                </w:rPr>
                <w:t>SL-Priority-TxConfigIndex</w:t>
              </w:r>
              <w:r w:rsidRPr="004072B1">
                <w:rPr>
                  <w:lang w:eastAsia="en-GB"/>
                  <w:rPrChange w:id="150239" w:author="Draft version 2" w:date="2020-04-03T01:44:00Z">
                    <w:rPr>
                      <w:rFonts w:ascii="Arial" w:hAnsi="Arial"/>
                      <w:sz w:val="18"/>
                      <w:lang w:eastAsia="en-GB"/>
                    </w:rPr>
                  </w:rPrChange>
                </w:rPr>
                <w:t xml:space="preserve"> in </w:t>
              </w:r>
              <w:r w:rsidRPr="004072B1">
                <w:rPr>
                  <w:i/>
                  <w:iCs/>
                  <w:lang w:eastAsia="en-GB"/>
                  <w:rPrChange w:id="150240" w:author="Draft version 2" w:date="2020-04-03T01:44:00Z">
                    <w:rPr>
                      <w:lang w:eastAsia="en-GB"/>
                    </w:rPr>
                  </w:rPrChange>
                </w:rPr>
                <w:t>SL-CBR-Priority-TxConfigList</w:t>
              </w:r>
              <w:r w:rsidRPr="004072B1">
                <w:rPr>
                  <w:lang w:eastAsia="en-GB"/>
                  <w:rPrChange w:id="150241" w:author="Draft version 2" w:date="2020-04-03T01:44:00Z">
                    <w:rPr>
                      <w:rFonts w:ascii="Arial" w:hAnsi="Arial"/>
                      <w:sz w:val="18"/>
                      <w:lang w:eastAsia="en-GB"/>
                    </w:rPr>
                  </w:rPrChange>
                </w:rPr>
                <w:t>. For the first entry of S</w:t>
              </w:r>
              <w:r w:rsidRPr="004072B1">
                <w:rPr>
                  <w:i/>
                  <w:iCs/>
                  <w:lang w:eastAsia="en-GB"/>
                  <w:rPrChange w:id="150242" w:author="Draft version 2" w:date="2020-04-03T01:44:00Z">
                    <w:rPr>
                      <w:lang w:eastAsia="en-GB"/>
                    </w:rPr>
                  </w:rPrChange>
                </w:rPr>
                <w:t>L-Priority-TxConfigIndex</w:t>
              </w:r>
              <w:r w:rsidRPr="004072B1">
                <w:rPr>
                  <w:lang w:eastAsia="en-GB"/>
                  <w:rPrChange w:id="150243" w:author="Draft version 2" w:date="2020-04-03T01:44:00Z">
                    <w:rPr>
                      <w:rFonts w:ascii="Arial" w:hAnsi="Arial"/>
                      <w:sz w:val="18"/>
                      <w:lang w:eastAsia="en-GB"/>
                    </w:rPr>
                  </w:rPrChange>
                </w:rPr>
                <w:t>, the lower bound of the priority range is 1.</w:t>
              </w:r>
            </w:ins>
          </w:p>
        </w:tc>
      </w:tr>
    </w:tbl>
    <w:p w14:paraId="41027D97" w14:textId="77777777" w:rsidR="006F56D3" w:rsidRPr="004072B1" w:rsidRDefault="006F56D3" w:rsidP="006F56D3">
      <w:pPr>
        <w:rPr>
          <w:ins w:id="150244" w:author="CR#1493r1" w:date="2020-03-27T12:16:00Z"/>
          <w:rPrChange w:id="150245" w:author="Draft version 2" w:date="2020-04-03T01:44:00Z">
            <w:rPr>
              <w:ins w:id="150246" w:author="CR#1493r1" w:date="2020-03-27T12:16:00Z"/>
            </w:rPr>
          </w:rPrChange>
        </w:rPr>
      </w:pPr>
    </w:p>
    <w:p w14:paraId="1798E62B" w14:textId="77777777" w:rsidR="006F56D3" w:rsidRPr="004072B1" w:rsidRDefault="006F56D3">
      <w:pPr>
        <w:pStyle w:val="Heading4"/>
        <w:rPr>
          <w:ins w:id="150247" w:author="CR#1493r1" w:date="2020-03-27T12:16:00Z"/>
          <w:rPrChange w:id="150248" w:author="Draft version 2" w:date="2020-04-03T01:44:00Z">
            <w:rPr>
              <w:ins w:id="150249" w:author="CR#1493r1" w:date="2020-03-27T12:16:00Z"/>
              <w:rFonts w:ascii="Arial" w:hAnsi="Arial"/>
              <w:sz w:val="24"/>
            </w:rPr>
          </w:rPrChange>
        </w:rPr>
        <w:pPrChange w:id="150250" w:author="CR#1493r1" w:date="2020-03-27T12:31:00Z">
          <w:pPr>
            <w:keepNext/>
            <w:keepLines/>
            <w:spacing w:before="120"/>
            <w:ind w:left="1418" w:hanging="1418"/>
            <w:outlineLvl w:val="3"/>
          </w:pPr>
        </w:pPrChange>
      </w:pPr>
      <w:bookmarkStart w:id="150251" w:name="_Toc36757416"/>
      <w:ins w:id="150252" w:author="CR#1493r1" w:date="2020-03-27T12:16:00Z">
        <w:r w:rsidRPr="004072B1">
          <w:rPr>
            <w:rPrChange w:id="150253" w:author="Draft version 2" w:date="2020-04-03T01:44:00Z">
              <w:rPr>
                <w:rFonts w:ascii="Arial" w:hAnsi="Arial"/>
                <w:sz w:val="24"/>
              </w:rPr>
            </w:rPrChange>
          </w:rPr>
          <w:t>–</w:t>
        </w:r>
        <w:r w:rsidRPr="004072B1">
          <w:rPr>
            <w:rPrChange w:id="150254" w:author="Draft version 2" w:date="2020-04-03T01:44:00Z">
              <w:rPr>
                <w:rFonts w:ascii="Arial" w:hAnsi="Arial"/>
                <w:sz w:val="24"/>
              </w:rPr>
            </w:rPrChange>
          </w:rPr>
          <w:tab/>
        </w:r>
        <w:r w:rsidRPr="004072B1">
          <w:rPr>
            <w:i/>
            <w:iCs/>
            <w:rPrChange w:id="150255" w:author="Draft version 2" w:date="2020-04-03T01:44:00Z">
              <w:rPr/>
            </w:rPrChange>
          </w:rPr>
          <w:t>SL-CBR-TxConfigList</w:t>
        </w:r>
        <w:bookmarkEnd w:id="150251"/>
      </w:ins>
    </w:p>
    <w:p w14:paraId="5FC2D111" w14:textId="77777777" w:rsidR="006F56D3" w:rsidRPr="004072B1" w:rsidRDefault="006F56D3" w:rsidP="006F56D3">
      <w:pPr>
        <w:rPr>
          <w:ins w:id="150256" w:author="CR#1493r1" w:date="2020-03-27T12:16:00Z"/>
          <w:rFonts w:cs="Courier New"/>
          <w:lang w:eastAsia="zh-CN"/>
          <w:rPrChange w:id="150257" w:author="Draft version 2" w:date="2020-04-03T01:44:00Z">
            <w:rPr>
              <w:ins w:id="150258" w:author="CR#1493r1" w:date="2020-03-27T12:16:00Z"/>
              <w:rFonts w:cs="Courier New"/>
              <w:lang w:eastAsia="zh-CN"/>
            </w:rPr>
          </w:rPrChange>
        </w:rPr>
      </w:pPr>
      <w:ins w:id="150259" w:author="CR#1493r1" w:date="2020-03-27T12:16:00Z">
        <w:r w:rsidRPr="004072B1">
          <w:rPr>
            <w:rPrChange w:id="150260" w:author="Draft version 2" w:date="2020-04-03T01:44:00Z">
              <w:rPr/>
            </w:rPrChange>
          </w:rPr>
          <w:t xml:space="preserve">The IE </w:t>
        </w:r>
        <w:r w:rsidRPr="004072B1">
          <w:rPr>
            <w:i/>
            <w:rPrChange w:id="150261" w:author="Draft version 2" w:date="2020-04-03T01:44:00Z">
              <w:rPr>
                <w:i/>
              </w:rPr>
            </w:rPrChange>
          </w:rPr>
          <w:t>SL-CBR-CommonTxConfigList</w:t>
        </w:r>
        <w:r w:rsidRPr="004072B1">
          <w:rPr>
            <w:rPrChange w:id="150262" w:author="Draft version 2" w:date="2020-04-03T01:44:00Z">
              <w:rPr/>
            </w:rPrChange>
          </w:rPr>
          <w:t xml:space="preserve"> indicates the list of PSSCH transmission parameters </w:t>
        </w:r>
        <w:r w:rsidRPr="004072B1">
          <w:rPr>
            <w:lang w:eastAsia="zh-CN"/>
            <w:rPrChange w:id="150263" w:author="Draft version 2" w:date="2020-04-03T01:44:00Z">
              <w:rPr>
                <w:lang w:eastAsia="zh-CN"/>
              </w:rPr>
            </w:rPrChange>
          </w:rPr>
          <w:t>(</w:t>
        </w:r>
        <w:r w:rsidRPr="004072B1">
          <w:rPr>
            <w:rPrChange w:id="150264" w:author="Draft version 2" w:date="2020-04-03T01:44:00Z">
              <w:rPr/>
            </w:rPrChange>
          </w:rPr>
          <w:t xml:space="preserve">such as MCS, </w:t>
        </w:r>
        <w:r w:rsidRPr="004072B1">
          <w:rPr>
            <w:lang w:eastAsia="zh-CN"/>
            <w:rPrChange w:id="150265" w:author="Draft version 2" w:date="2020-04-03T01:44:00Z">
              <w:rPr>
                <w:lang w:eastAsia="zh-CN"/>
              </w:rPr>
            </w:rPrChange>
          </w:rPr>
          <w:t>sub-channel</w:t>
        </w:r>
        <w:r w:rsidRPr="004072B1">
          <w:rPr>
            <w:rPrChange w:id="150266" w:author="Draft version 2" w:date="2020-04-03T01:44:00Z">
              <w:rPr/>
            </w:rPrChange>
          </w:rPr>
          <w:t xml:space="preserve"> number, retransmission number</w:t>
        </w:r>
        <w:r w:rsidRPr="004072B1">
          <w:rPr>
            <w:lang w:eastAsia="zh-CN"/>
            <w:rPrChange w:id="150267" w:author="Draft version 2" w:date="2020-04-03T01:44:00Z">
              <w:rPr>
                <w:lang w:eastAsia="zh-CN"/>
              </w:rPr>
            </w:rPrChange>
          </w:rPr>
          <w:t>, CR limit) in</w:t>
        </w:r>
        <w:r w:rsidRPr="004072B1">
          <w:rPr>
            <w:rFonts w:eastAsia="MS Mincho"/>
            <w:bCs/>
            <w:kern w:val="2"/>
            <w:lang w:eastAsia="en-GB"/>
            <w:rPrChange w:id="150268" w:author="Draft version 2" w:date="2020-04-03T01:44:00Z">
              <w:rPr>
                <w:rFonts w:eastAsia="MS Mincho"/>
                <w:bCs/>
                <w:kern w:val="2"/>
                <w:lang w:eastAsia="en-GB"/>
              </w:rPr>
            </w:rPrChange>
          </w:rPr>
          <w:t xml:space="preserve"> </w:t>
        </w:r>
        <w:r w:rsidRPr="004072B1">
          <w:rPr>
            <w:bCs/>
            <w:i/>
            <w:iCs/>
            <w:lang w:eastAsia="zh-CN"/>
            <w:rPrChange w:id="150269" w:author="Draft version 2" w:date="2020-04-03T01:44:00Z">
              <w:rPr>
                <w:bCs/>
                <w:i/>
                <w:iCs/>
                <w:lang w:eastAsia="zh-CN"/>
              </w:rPr>
            </w:rPrChange>
          </w:rPr>
          <w:t>sl-CBR-PSSCH-TxConfigList</w:t>
        </w:r>
        <w:r w:rsidRPr="004072B1">
          <w:rPr>
            <w:lang w:eastAsia="zh-CN"/>
            <w:rPrChange w:id="150270" w:author="Draft version 2" w:date="2020-04-03T01:44:00Z">
              <w:rPr>
                <w:lang w:eastAsia="zh-CN"/>
              </w:rPr>
            </w:rPrChange>
          </w:rPr>
          <w:t xml:space="preserve">, and the list of </w:t>
        </w:r>
        <w:r w:rsidRPr="004072B1">
          <w:rPr>
            <w:bCs/>
            <w:kern w:val="2"/>
            <w:lang w:eastAsia="zh-CN"/>
            <w:rPrChange w:id="150271" w:author="Draft version 2" w:date="2020-04-03T01:44:00Z">
              <w:rPr>
                <w:bCs/>
                <w:kern w:val="2"/>
                <w:lang w:eastAsia="zh-CN"/>
              </w:rPr>
            </w:rPrChange>
          </w:rPr>
          <w:t xml:space="preserve">CBR ranges </w:t>
        </w:r>
        <w:r w:rsidRPr="004072B1">
          <w:rPr>
            <w:rFonts w:eastAsia="MS Mincho"/>
            <w:bCs/>
            <w:kern w:val="2"/>
            <w:lang w:eastAsia="en-GB"/>
            <w:rPrChange w:id="150272" w:author="Draft version 2" w:date="2020-04-03T01:44:00Z">
              <w:rPr>
                <w:rFonts w:eastAsia="MS Mincho"/>
                <w:bCs/>
                <w:kern w:val="2"/>
                <w:lang w:eastAsia="en-GB"/>
              </w:rPr>
            </w:rPrChange>
          </w:rPr>
          <w:t xml:space="preserve">in </w:t>
        </w:r>
        <w:r w:rsidRPr="004072B1">
          <w:rPr>
            <w:rFonts w:eastAsia="MS Mincho"/>
            <w:bCs/>
            <w:i/>
            <w:kern w:val="2"/>
            <w:lang w:eastAsia="en-GB"/>
            <w:rPrChange w:id="150273" w:author="Draft version 2" w:date="2020-04-03T01:44:00Z">
              <w:rPr>
                <w:rFonts w:eastAsia="MS Mincho"/>
                <w:bCs/>
                <w:i/>
                <w:kern w:val="2"/>
                <w:lang w:eastAsia="en-GB"/>
              </w:rPr>
            </w:rPrChange>
          </w:rPr>
          <w:t>sl-CBR-RangeConfigList</w:t>
        </w:r>
        <w:r w:rsidRPr="004072B1">
          <w:rPr>
            <w:rFonts w:cs="Courier New"/>
            <w:lang w:eastAsia="zh-CN"/>
            <w:rPrChange w:id="150274" w:author="Draft version 2" w:date="2020-04-03T01:44:00Z">
              <w:rPr>
                <w:rFonts w:cs="Courier New"/>
                <w:lang w:eastAsia="zh-CN"/>
              </w:rPr>
            </w:rPrChange>
          </w:rPr>
          <w:t>, to configure congestion control to the UE for sidelink communicaition.</w:t>
        </w:r>
      </w:ins>
    </w:p>
    <w:p w14:paraId="4FDB6406" w14:textId="77777777" w:rsidR="006F56D3" w:rsidRPr="004072B1" w:rsidRDefault="006F56D3">
      <w:pPr>
        <w:pStyle w:val="TH"/>
        <w:rPr>
          <w:ins w:id="150275" w:author="CR#1493r1" w:date="2020-03-27T12:16:00Z"/>
          <w:rPrChange w:id="150276" w:author="Draft version 2" w:date="2020-04-03T01:44:00Z">
            <w:rPr>
              <w:ins w:id="150277" w:author="CR#1493r1" w:date="2020-03-27T12:16:00Z"/>
              <w:rFonts w:ascii="Arial" w:hAnsi="Arial"/>
              <w:b/>
            </w:rPr>
          </w:rPrChange>
        </w:rPr>
        <w:pPrChange w:id="150278" w:author="CR#1493r1" w:date="2020-03-27T12:31:00Z">
          <w:pPr>
            <w:keepNext/>
            <w:keepLines/>
            <w:spacing w:before="60"/>
            <w:jc w:val="center"/>
          </w:pPr>
        </w:pPrChange>
      </w:pPr>
      <w:ins w:id="150279" w:author="CR#1493r1" w:date="2020-03-27T12:16:00Z">
        <w:r w:rsidRPr="004072B1">
          <w:rPr>
            <w:i/>
            <w:iCs/>
            <w:rPrChange w:id="150280" w:author="Draft version 2" w:date="2020-04-03T01:44:00Z">
              <w:rPr>
                <w:b/>
              </w:rPr>
            </w:rPrChange>
          </w:rPr>
          <w:t>SL-CBR-CommonTxConfigList</w:t>
        </w:r>
        <w:r w:rsidRPr="004072B1">
          <w:rPr>
            <w:rPrChange w:id="150281" w:author="Draft version 2" w:date="2020-04-03T01:44:00Z">
              <w:rPr>
                <w:rFonts w:ascii="Arial" w:hAnsi="Arial"/>
                <w:b/>
              </w:rPr>
            </w:rPrChange>
          </w:rPr>
          <w:t xml:space="preserve"> information element</w:t>
        </w:r>
      </w:ins>
    </w:p>
    <w:p w14:paraId="2E9914C5" w14:textId="77777777" w:rsidR="006F56D3" w:rsidRPr="004072B1" w:rsidRDefault="006F56D3">
      <w:pPr>
        <w:pStyle w:val="PL"/>
        <w:rPr>
          <w:ins w:id="150282" w:author="CR#1493r1" w:date="2020-03-27T12:16:00Z"/>
          <w:rPrChange w:id="150283" w:author="Draft version 2" w:date="2020-04-03T01:44:00Z">
            <w:rPr>
              <w:ins w:id="150284" w:author="CR#1493r1" w:date="2020-03-27T12:16:00Z"/>
            </w:rPr>
          </w:rPrChange>
        </w:rPr>
        <w:pPrChange w:id="150285"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286" w:author="CR#1493r1" w:date="2020-03-27T12:16:00Z">
        <w:r w:rsidRPr="004072B1">
          <w:rPr>
            <w:rPrChange w:id="150287" w:author="Draft version 2" w:date="2020-04-03T01:44:00Z">
              <w:rPr/>
            </w:rPrChange>
          </w:rPr>
          <w:t>-- ASN1START</w:t>
        </w:r>
      </w:ins>
    </w:p>
    <w:p w14:paraId="41BE9432" w14:textId="77777777" w:rsidR="006F56D3" w:rsidRPr="004072B1" w:rsidRDefault="006F56D3">
      <w:pPr>
        <w:pStyle w:val="PL"/>
        <w:rPr>
          <w:ins w:id="150288" w:author="CR#1493r1" w:date="2020-03-27T12:16:00Z"/>
          <w:rPrChange w:id="150289" w:author="Draft version 2" w:date="2020-04-03T01:44:00Z">
            <w:rPr>
              <w:ins w:id="150290" w:author="CR#1493r1" w:date="2020-03-27T12:16:00Z"/>
            </w:rPr>
          </w:rPrChange>
        </w:rPr>
        <w:pPrChange w:id="150291"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292" w:author="CR#1493r1" w:date="2020-03-27T12:16:00Z">
        <w:r w:rsidRPr="004072B1">
          <w:rPr>
            <w:rPrChange w:id="150293" w:author="Draft version 2" w:date="2020-04-03T01:44:00Z">
              <w:rPr/>
            </w:rPrChange>
          </w:rPr>
          <w:t>-- TAG-SL-CBR-COMMONTXCONFIGLIST-START</w:t>
        </w:r>
      </w:ins>
    </w:p>
    <w:p w14:paraId="474818B5" w14:textId="77777777" w:rsidR="006F56D3" w:rsidRPr="004072B1" w:rsidRDefault="006F56D3">
      <w:pPr>
        <w:pStyle w:val="PL"/>
        <w:rPr>
          <w:ins w:id="150294" w:author="CR#1493r1" w:date="2020-03-27T12:16:00Z"/>
          <w:rPrChange w:id="150295" w:author="Draft version 2" w:date="2020-04-03T01:44:00Z">
            <w:rPr>
              <w:ins w:id="150296" w:author="CR#1493r1" w:date="2020-03-27T12:16:00Z"/>
            </w:rPr>
          </w:rPrChange>
        </w:rPr>
        <w:pPrChange w:id="150297"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E8A9BA" w14:textId="16AC2AF4" w:rsidR="006F56D3" w:rsidRPr="004072B1" w:rsidRDefault="006F56D3">
      <w:pPr>
        <w:pStyle w:val="PL"/>
        <w:rPr>
          <w:ins w:id="150298" w:author="CR#1493r1" w:date="2020-03-27T12:16:00Z"/>
          <w:rPrChange w:id="150299" w:author="Draft version 2" w:date="2020-04-03T01:44:00Z">
            <w:rPr>
              <w:ins w:id="150300" w:author="CR#1493r1" w:date="2020-03-27T12:16:00Z"/>
              <w:rFonts w:ascii="Courier New" w:hAnsi="Courier New"/>
              <w:noProof/>
              <w:sz w:val="16"/>
              <w:lang w:eastAsia="en-GB"/>
            </w:rPr>
          </w:rPrChange>
        </w:rPr>
        <w:pPrChange w:id="150301"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02" w:author="CR#1493r1" w:date="2020-03-27T12:16:00Z">
        <w:r w:rsidRPr="004072B1">
          <w:rPr>
            <w:rPrChange w:id="150303" w:author="Draft version 2" w:date="2020-04-03T01:44:00Z">
              <w:rPr/>
            </w:rPrChange>
          </w:rPr>
          <w:t xml:space="preserve">SL-CBR-CommonTxConfigList-r16 ::= </w:t>
        </w:r>
      </w:ins>
      <w:ins w:id="150304" w:author="CR#1493r1" w:date="2020-03-27T12:32:00Z">
        <w:r w:rsidRPr="004072B1">
          <w:rPr>
            <w:rPrChange w:id="150305" w:author="Draft version 2" w:date="2020-04-03T01:44:00Z">
              <w:rPr/>
            </w:rPrChange>
          </w:rPr>
          <w:t xml:space="preserve">    </w:t>
        </w:r>
      </w:ins>
      <w:ins w:id="150306" w:author="CR#1493r1" w:date="2020-03-27T12:16:00Z">
        <w:r w:rsidRPr="004072B1">
          <w:rPr>
            <w:rPrChange w:id="150307" w:author="Draft version 2" w:date="2020-04-03T01:44:00Z">
              <w:rPr>
                <w:color w:val="993366"/>
              </w:rPr>
            </w:rPrChange>
          </w:rPr>
          <w:t>SEQUENCE</w:t>
        </w:r>
        <w:r w:rsidRPr="004072B1">
          <w:rPr>
            <w:rPrChange w:id="150308" w:author="Draft version 2" w:date="2020-04-03T01:44:00Z">
              <w:rPr>
                <w:rFonts w:ascii="Courier New" w:hAnsi="Courier New"/>
                <w:noProof/>
                <w:sz w:val="16"/>
                <w:lang w:eastAsia="en-GB"/>
              </w:rPr>
            </w:rPrChange>
          </w:rPr>
          <w:t xml:space="preserve"> {</w:t>
        </w:r>
      </w:ins>
    </w:p>
    <w:p w14:paraId="7FC41377" w14:textId="02AEA94E" w:rsidR="006F56D3" w:rsidRPr="004072B1" w:rsidRDefault="006F56D3">
      <w:pPr>
        <w:pStyle w:val="PL"/>
        <w:rPr>
          <w:ins w:id="150309" w:author="CR#1493r1" w:date="2020-03-27T12:16:00Z"/>
          <w:rPrChange w:id="150310" w:author="Draft version 2" w:date="2020-04-03T01:44:00Z">
            <w:rPr>
              <w:ins w:id="150311" w:author="CR#1493r1" w:date="2020-03-27T12:16:00Z"/>
              <w:rFonts w:ascii="Courier New" w:hAnsi="Courier New"/>
              <w:noProof/>
              <w:sz w:val="16"/>
              <w:lang w:eastAsia="en-GB"/>
            </w:rPr>
          </w:rPrChange>
        </w:rPr>
        <w:pPrChange w:id="150312"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13" w:author="CR#1493r1" w:date="2020-03-27T12:16:00Z">
        <w:r w:rsidRPr="004072B1">
          <w:rPr>
            <w:rPrChange w:id="150314" w:author="Draft version 2" w:date="2020-04-03T01:44:00Z">
              <w:rPr>
                <w:rFonts w:ascii="Courier New" w:hAnsi="Courier New"/>
                <w:noProof/>
                <w:sz w:val="16"/>
                <w:lang w:eastAsia="en-GB"/>
              </w:rPr>
            </w:rPrChange>
          </w:rPr>
          <w:t xml:space="preserve">    sl</w:t>
        </w:r>
        <w:r w:rsidRPr="004072B1">
          <w:rPr>
            <w:rPrChange w:id="150315" w:author="Draft version 2" w:date="2020-04-03T01:44:00Z">
              <w:rPr/>
            </w:rPrChange>
          </w:rPr>
          <w:t xml:space="preserve">-CBR-RangeConfigList-r16        </w:t>
        </w:r>
      </w:ins>
      <w:ins w:id="150316" w:author="CR#1493r1" w:date="2020-03-27T12:32:00Z">
        <w:r w:rsidRPr="004072B1">
          <w:rPr>
            <w:rPrChange w:id="150317" w:author="Draft version 2" w:date="2020-04-03T01:44:00Z">
              <w:rPr/>
            </w:rPrChange>
          </w:rPr>
          <w:t xml:space="preserve">    </w:t>
        </w:r>
      </w:ins>
      <w:ins w:id="150318" w:author="CR#1493r1" w:date="2020-03-27T12:16:00Z">
        <w:r w:rsidRPr="004072B1">
          <w:rPr>
            <w:rPrChange w:id="150319" w:author="Draft version 2" w:date="2020-04-03T01:44:00Z">
              <w:rPr>
                <w:color w:val="993366"/>
              </w:rPr>
            </w:rPrChange>
          </w:rPr>
          <w:t>SEQUENCE</w:t>
        </w:r>
        <w:r w:rsidRPr="004072B1">
          <w:rPr>
            <w:rPrChange w:id="150320" w:author="Draft version 2" w:date="2020-04-03T01:44:00Z">
              <w:rPr>
                <w:rFonts w:ascii="Courier New" w:hAnsi="Courier New"/>
                <w:noProof/>
                <w:sz w:val="16"/>
                <w:lang w:eastAsia="en-GB"/>
              </w:rPr>
            </w:rPrChange>
          </w:rPr>
          <w:t xml:space="preserve"> (</w:t>
        </w:r>
        <w:r w:rsidRPr="004072B1">
          <w:rPr>
            <w:rPrChange w:id="150321" w:author="Draft version 2" w:date="2020-04-03T01:44:00Z">
              <w:rPr>
                <w:color w:val="993366"/>
              </w:rPr>
            </w:rPrChange>
          </w:rPr>
          <w:t>SIZE</w:t>
        </w:r>
        <w:r w:rsidRPr="004072B1">
          <w:rPr>
            <w:rPrChange w:id="150322" w:author="Draft version 2" w:date="2020-04-03T01:44:00Z">
              <w:rPr>
                <w:rFonts w:ascii="Courier New" w:hAnsi="Courier New"/>
                <w:noProof/>
                <w:sz w:val="16"/>
                <w:lang w:eastAsia="en-GB"/>
              </w:rPr>
            </w:rPrChange>
          </w:rPr>
          <w:t xml:space="preserve"> (1..maxCBR-Config-r16)) </w:t>
        </w:r>
        <w:r w:rsidRPr="004072B1">
          <w:rPr>
            <w:rPrChange w:id="150323" w:author="Draft version 2" w:date="2020-04-03T01:44:00Z">
              <w:rPr>
                <w:color w:val="993366"/>
              </w:rPr>
            </w:rPrChange>
          </w:rPr>
          <w:t>OF</w:t>
        </w:r>
        <w:r w:rsidRPr="004072B1">
          <w:rPr>
            <w:rPrChange w:id="150324" w:author="Draft version 2" w:date="2020-04-03T01:44:00Z">
              <w:rPr>
                <w:rFonts w:ascii="Courier New" w:hAnsi="Courier New"/>
                <w:noProof/>
                <w:sz w:val="16"/>
                <w:lang w:eastAsia="en-GB"/>
              </w:rPr>
            </w:rPrChange>
          </w:rPr>
          <w:t xml:space="preserve"> SL-CBR-LevelsConfig-r16     </w:t>
        </w:r>
        <w:r w:rsidRPr="004072B1">
          <w:rPr>
            <w:rPrChange w:id="150325" w:author="Draft version 2" w:date="2020-04-03T01:44:00Z">
              <w:rPr>
                <w:color w:val="993366"/>
              </w:rPr>
            </w:rPrChange>
          </w:rPr>
          <w:t>OPTIONAL</w:t>
        </w:r>
        <w:r w:rsidRPr="004072B1">
          <w:rPr>
            <w:rPrChange w:id="150326" w:author="Draft version 2" w:date="2020-04-03T01:44:00Z">
              <w:rPr>
                <w:rFonts w:ascii="Courier New" w:hAnsi="Courier New"/>
                <w:noProof/>
                <w:sz w:val="16"/>
                <w:lang w:eastAsia="en-GB"/>
              </w:rPr>
            </w:rPrChange>
          </w:rPr>
          <w:t xml:space="preserve">,   </w:t>
        </w:r>
        <w:r w:rsidRPr="004072B1">
          <w:rPr>
            <w:rPrChange w:id="150327" w:author="Draft version 2" w:date="2020-04-03T01:44:00Z">
              <w:rPr>
                <w:color w:val="808080"/>
              </w:rPr>
            </w:rPrChange>
          </w:rPr>
          <w:t>-- Need M</w:t>
        </w:r>
      </w:ins>
    </w:p>
    <w:p w14:paraId="202BC6B3" w14:textId="4EE708BF" w:rsidR="006F56D3" w:rsidRPr="004072B1" w:rsidRDefault="006F56D3">
      <w:pPr>
        <w:pStyle w:val="PL"/>
        <w:rPr>
          <w:ins w:id="150328" w:author="CR#1493r1" w:date="2020-03-27T12:16:00Z"/>
          <w:rFonts w:eastAsia="DengXian"/>
          <w:lang w:eastAsia="zh-CN"/>
          <w:rPrChange w:id="150329" w:author="Draft version 2" w:date="2020-04-03T01:44:00Z">
            <w:rPr>
              <w:ins w:id="150330" w:author="CR#1493r1" w:date="2020-03-27T12:16:00Z"/>
              <w:rFonts w:ascii="Courier New" w:eastAsia="DengXian" w:hAnsi="Courier New"/>
              <w:noProof/>
              <w:sz w:val="16"/>
              <w:lang w:eastAsia="zh-CN"/>
            </w:rPr>
          </w:rPrChange>
        </w:rPr>
        <w:pPrChange w:id="150331"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32" w:author="CR#1493r1" w:date="2020-03-27T12:31:00Z">
        <w:r w:rsidRPr="004072B1">
          <w:rPr>
            <w:rPrChange w:id="150333" w:author="Draft version 2" w:date="2020-04-03T01:44:00Z">
              <w:rPr>
                <w:rFonts w:ascii="Courier New" w:hAnsi="Courier New"/>
                <w:noProof/>
                <w:sz w:val="16"/>
                <w:lang w:eastAsia="en-GB"/>
              </w:rPr>
            </w:rPrChange>
          </w:rPr>
          <w:t xml:space="preserve">    </w:t>
        </w:r>
      </w:ins>
      <w:ins w:id="150334" w:author="CR#1493r1" w:date="2020-03-27T12:16:00Z">
        <w:r w:rsidRPr="004072B1">
          <w:rPr>
            <w:rFonts w:eastAsia="DengXian"/>
            <w:lang w:eastAsia="zh-CN"/>
            <w:rPrChange w:id="150335" w:author="Draft version 2" w:date="2020-04-03T01:44:00Z">
              <w:rPr>
                <w:rFonts w:ascii="Courier New" w:eastAsia="DengXian" w:hAnsi="Courier New"/>
                <w:noProof/>
                <w:sz w:val="16"/>
                <w:lang w:eastAsia="zh-CN"/>
              </w:rPr>
            </w:rPrChange>
          </w:rPr>
          <w:t>sl-CBR-PSSCH-TxConfigList-r16</w:t>
        </w:r>
      </w:ins>
      <w:ins w:id="150336" w:author="CR#1493r1" w:date="2020-03-27T12:32:00Z">
        <w:r w:rsidRPr="004072B1">
          <w:rPr>
            <w:rPrChange w:id="150337" w:author="Draft version 2" w:date="2020-04-03T01:44:00Z">
              <w:rPr/>
            </w:rPrChange>
          </w:rPr>
          <w:t xml:space="preserve">         </w:t>
        </w:r>
      </w:ins>
      <w:ins w:id="150338" w:author="CR#1493r1" w:date="2020-03-27T12:16:00Z">
        <w:r w:rsidRPr="004072B1">
          <w:rPr>
            <w:rFonts w:eastAsia="DengXian"/>
            <w:lang w:eastAsia="zh-CN"/>
            <w:rPrChange w:id="150339" w:author="Draft version 2" w:date="2020-04-03T01:44:00Z">
              <w:rPr>
                <w:rFonts w:eastAsia="DengXian"/>
                <w:color w:val="993366"/>
                <w:lang w:eastAsia="zh-CN"/>
              </w:rPr>
            </w:rPrChange>
          </w:rPr>
          <w:t>SEQUENCE</w:t>
        </w:r>
        <w:r w:rsidRPr="004072B1">
          <w:rPr>
            <w:rFonts w:eastAsia="DengXian"/>
            <w:lang w:eastAsia="zh-CN"/>
            <w:rPrChange w:id="150340" w:author="Draft version 2" w:date="2020-04-03T01:44:00Z">
              <w:rPr>
                <w:rFonts w:ascii="Courier New" w:eastAsia="DengXian" w:hAnsi="Courier New"/>
                <w:noProof/>
                <w:sz w:val="16"/>
                <w:lang w:eastAsia="zh-CN"/>
              </w:rPr>
            </w:rPrChange>
          </w:rPr>
          <w:t xml:space="preserve"> (</w:t>
        </w:r>
        <w:r w:rsidRPr="004072B1">
          <w:rPr>
            <w:rFonts w:eastAsia="DengXian"/>
            <w:lang w:eastAsia="zh-CN"/>
            <w:rPrChange w:id="150341" w:author="Draft version 2" w:date="2020-04-03T01:44:00Z">
              <w:rPr>
                <w:rFonts w:eastAsia="DengXian"/>
                <w:color w:val="993366"/>
                <w:lang w:eastAsia="zh-CN"/>
              </w:rPr>
            </w:rPrChange>
          </w:rPr>
          <w:t>SIZE</w:t>
        </w:r>
        <w:r w:rsidRPr="004072B1">
          <w:rPr>
            <w:rFonts w:eastAsia="DengXian"/>
            <w:lang w:eastAsia="zh-CN"/>
            <w:rPrChange w:id="150342" w:author="Draft version 2" w:date="2020-04-03T01:44:00Z">
              <w:rPr>
                <w:rFonts w:ascii="Courier New" w:eastAsia="DengXian" w:hAnsi="Courier New"/>
                <w:noProof/>
                <w:sz w:val="16"/>
                <w:lang w:eastAsia="zh-CN"/>
              </w:rPr>
            </w:rPrChange>
          </w:rPr>
          <w:t xml:space="preserve"> (1.. maxTxConfig-r16)) </w:t>
        </w:r>
        <w:r w:rsidRPr="004072B1">
          <w:rPr>
            <w:rFonts w:eastAsia="DengXian"/>
            <w:lang w:eastAsia="zh-CN"/>
            <w:rPrChange w:id="150343" w:author="Draft version 2" w:date="2020-04-03T01:44:00Z">
              <w:rPr>
                <w:rFonts w:eastAsia="DengXian"/>
                <w:color w:val="993366"/>
                <w:lang w:eastAsia="zh-CN"/>
              </w:rPr>
            </w:rPrChange>
          </w:rPr>
          <w:t>OF</w:t>
        </w:r>
        <w:r w:rsidRPr="004072B1">
          <w:rPr>
            <w:rFonts w:eastAsia="DengXian"/>
            <w:lang w:eastAsia="zh-CN"/>
            <w:rPrChange w:id="150344" w:author="Draft version 2" w:date="2020-04-03T01:44:00Z">
              <w:rPr>
                <w:rFonts w:ascii="Courier New" w:eastAsia="DengXian" w:hAnsi="Courier New"/>
                <w:noProof/>
                <w:sz w:val="16"/>
                <w:lang w:eastAsia="zh-CN"/>
              </w:rPr>
            </w:rPrChange>
          </w:rPr>
          <w:t xml:space="preserve"> SL-CBR-PSSCH-TxConfig-r16</w:t>
        </w:r>
      </w:ins>
      <w:ins w:id="150345" w:author="CR#1493r1" w:date="2020-03-27T12:32:00Z">
        <w:r w:rsidRPr="004072B1">
          <w:rPr>
            <w:rPrChange w:id="150346" w:author="Draft version 2" w:date="2020-04-03T01:44:00Z">
              <w:rPr>
                <w:rFonts w:ascii="Courier New" w:hAnsi="Courier New"/>
                <w:noProof/>
                <w:sz w:val="16"/>
                <w:lang w:eastAsia="en-GB"/>
              </w:rPr>
            </w:rPrChange>
          </w:rPr>
          <w:t xml:space="preserve">    </w:t>
        </w:r>
      </w:ins>
      <w:ins w:id="150347" w:author="CR#1493r1" w:date="2020-03-27T12:16:00Z">
        <w:r w:rsidRPr="004072B1">
          <w:rPr>
            <w:rPrChange w:id="150348" w:author="Draft version 2" w:date="2020-04-03T01:44:00Z">
              <w:rPr>
                <w:color w:val="993366"/>
              </w:rPr>
            </w:rPrChange>
          </w:rPr>
          <w:t>OPTIONAL</w:t>
        </w:r>
        <w:r w:rsidRPr="004072B1">
          <w:rPr>
            <w:rPrChange w:id="150349" w:author="Draft version 2" w:date="2020-04-03T01:44:00Z">
              <w:rPr>
                <w:rFonts w:ascii="Courier New" w:hAnsi="Courier New"/>
                <w:noProof/>
                <w:sz w:val="16"/>
                <w:lang w:eastAsia="en-GB"/>
              </w:rPr>
            </w:rPrChange>
          </w:rPr>
          <w:t xml:space="preserve">    </w:t>
        </w:r>
        <w:r w:rsidRPr="004072B1">
          <w:rPr>
            <w:rPrChange w:id="150350" w:author="Draft version 2" w:date="2020-04-03T01:44:00Z">
              <w:rPr>
                <w:color w:val="808080"/>
              </w:rPr>
            </w:rPrChange>
          </w:rPr>
          <w:t>-- Need M</w:t>
        </w:r>
      </w:ins>
    </w:p>
    <w:p w14:paraId="4A728E47" w14:textId="77777777" w:rsidR="006F56D3" w:rsidRPr="004072B1" w:rsidRDefault="006F56D3">
      <w:pPr>
        <w:pStyle w:val="PL"/>
        <w:rPr>
          <w:ins w:id="150351" w:author="CR#1493r1" w:date="2020-03-27T12:16:00Z"/>
          <w:rFonts w:eastAsia="DengXian"/>
          <w:lang w:eastAsia="zh-CN"/>
          <w:rPrChange w:id="150352" w:author="Draft version 2" w:date="2020-04-03T01:44:00Z">
            <w:rPr>
              <w:ins w:id="150353" w:author="CR#1493r1" w:date="2020-03-27T12:16:00Z"/>
              <w:rFonts w:eastAsia="DengXian"/>
              <w:lang w:eastAsia="zh-CN"/>
            </w:rPr>
          </w:rPrChange>
        </w:rPr>
        <w:pPrChange w:id="150354"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55" w:author="CR#1493r1" w:date="2020-03-27T12:16:00Z">
        <w:r w:rsidRPr="004072B1">
          <w:rPr>
            <w:rFonts w:eastAsia="DengXian"/>
            <w:lang w:eastAsia="zh-CN"/>
            <w:rPrChange w:id="150356" w:author="Draft version 2" w:date="2020-04-03T01:44:00Z">
              <w:rPr>
                <w:rFonts w:ascii="Courier New" w:eastAsia="DengXian" w:hAnsi="Courier New"/>
                <w:noProof/>
                <w:sz w:val="16"/>
                <w:lang w:eastAsia="zh-CN"/>
              </w:rPr>
            </w:rPrChange>
          </w:rPr>
          <w:t>}</w:t>
        </w:r>
      </w:ins>
    </w:p>
    <w:p w14:paraId="27C91E0C" w14:textId="77777777" w:rsidR="006F56D3" w:rsidRPr="004072B1" w:rsidRDefault="006F56D3">
      <w:pPr>
        <w:pStyle w:val="PL"/>
        <w:rPr>
          <w:ins w:id="150357" w:author="CR#1493r1" w:date="2020-03-27T12:16:00Z"/>
          <w:rPrChange w:id="150358" w:author="Draft version 2" w:date="2020-04-03T01:44:00Z">
            <w:rPr>
              <w:ins w:id="150359" w:author="CR#1493r1" w:date="2020-03-27T12:16:00Z"/>
            </w:rPr>
          </w:rPrChange>
        </w:rPr>
        <w:pPrChange w:id="150360"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9928D8B" w14:textId="4947D956" w:rsidR="006F56D3" w:rsidRPr="004072B1" w:rsidRDefault="006F56D3">
      <w:pPr>
        <w:pStyle w:val="PL"/>
        <w:rPr>
          <w:ins w:id="150361" w:author="CR#1493r1" w:date="2020-03-27T12:16:00Z"/>
          <w:rPrChange w:id="150362" w:author="Draft version 2" w:date="2020-04-03T01:44:00Z">
            <w:rPr>
              <w:ins w:id="150363" w:author="CR#1493r1" w:date="2020-03-27T12:16:00Z"/>
              <w:rFonts w:ascii="Courier New" w:hAnsi="Courier New"/>
              <w:noProof/>
              <w:sz w:val="16"/>
              <w:lang w:eastAsia="en-GB"/>
            </w:rPr>
          </w:rPrChange>
        </w:rPr>
        <w:pPrChange w:id="150364"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65" w:author="CR#1493r1" w:date="2020-03-27T12:16:00Z">
        <w:r w:rsidRPr="004072B1">
          <w:rPr>
            <w:rFonts w:eastAsia="DengXian"/>
            <w:lang w:eastAsia="zh-CN"/>
            <w:rPrChange w:id="150366" w:author="Draft version 2" w:date="2020-04-03T01:44:00Z">
              <w:rPr>
                <w:rFonts w:eastAsia="DengXian"/>
                <w:lang w:eastAsia="zh-CN"/>
              </w:rPr>
            </w:rPrChange>
          </w:rPr>
          <w:t>SL-CBR-LevelsConfig-r16</w:t>
        </w:r>
        <w:r w:rsidRPr="004072B1">
          <w:rPr>
            <w:rPrChange w:id="150367" w:author="Draft version 2" w:date="2020-04-03T01:44:00Z">
              <w:rPr/>
            </w:rPrChange>
          </w:rPr>
          <w:t xml:space="preserve"> ::=         </w:t>
        </w:r>
      </w:ins>
      <w:ins w:id="150368" w:author="CR#1493r1" w:date="2020-03-27T12:33:00Z">
        <w:r w:rsidRPr="004072B1">
          <w:rPr>
            <w:rPrChange w:id="150369" w:author="Draft version 2" w:date="2020-04-03T01:44:00Z">
              <w:rPr/>
            </w:rPrChange>
          </w:rPr>
          <w:t xml:space="preserve">  </w:t>
        </w:r>
      </w:ins>
      <w:ins w:id="150370" w:author="CR#1493r1" w:date="2020-03-27T12:16:00Z">
        <w:r w:rsidRPr="004072B1">
          <w:rPr>
            <w:rPrChange w:id="150371" w:author="Draft version 2" w:date="2020-04-03T01:44:00Z">
              <w:rPr>
                <w:color w:val="993366"/>
              </w:rPr>
            </w:rPrChange>
          </w:rPr>
          <w:t>SEQUENCE</w:t>
        </w:r>
        <w:r w:rsidRPr="004072B1">
          <w:rPr>
            <w:rPrChange w:id="150372" w:author="Draft version 2" w:date="2020-04-03T01:44:00Z">
              <w:rPr>
                <w:rFonts w:ascii="Courier New" w:hAnsi="Courier New"/>
                <w:noProof/>
                <w:sz w:val="16"/>
                <w:lang w:eastAsia="en-GB"/>
              </w:rPr>
            </w:rPrChange>
          </w:rPr>
          <w:t xml:space="preserve"> (</w:t>
        </w:r>
        <w:r w:rsidRPr="004072B1">
          <w:rPr>
            <w:rPrChange w:id="150373" w:author="Draft version 2" w:date="2020-04-03T01:44:00Z">
              <w:rPr>
                <w:color w:val="993366"/>
              </w:rPr>
            </w:rPrChange>
          </w:rPr>
          <w:t>SIZE</w:t>
        </w:r>
        <w:r w:rsidRPr="004072B1">
          <w:rPr>
            <w:rPrChange w:id="150374" w:author="Draft version 2" w:date="2020-04-03T01:44:00Z">
              <w:rPr>
                <w:rFonts w:ascii="Courier New" w:hAnsi="Courier New"/>
                <w:noProof/>
                <w:sz w:val="16"/>
                <w:lang w:eastAsia="en-GB"/>
              </w:rPr>
            </w:rPrChange>
          </w:rPr>
          <w:t xml:space="preserve"> (1..maxCBR-Level-r16)) </w:t>
        </w:r>
        <w:r w:rsidRPr="004072B1">
          <w:rPr>
            <w:rPrChange w:id="150375" w:author="Draft version 2" w:date="2020-04-03T01:44:00Z">
              <w:rPr>
                <w:color w:val="993366"/>
              </w:rPr>
            </w:rPrChange>
          </w:rPr>
          <w:t>OF</w:t>
        </w:r>
        <w:r w:rsidRPr="004072B1">
          <w:rPr>
            <w:rPrChange w:id="150376" w:author="Draft version 2" w:date="2020-04-03T01:44:00Z">
              <w:rPr>
                <w:rFonts w:ascii="Courier New" w:hAnsi="Courier New"/>
                <w:noProof/>
                <w:sz w:val="16"/>
                <w:lang w:eastAsia="en-GB"/>
              </w:rPr>
            </w:rPrChange>
          </w:rPr>
          <w:t xml:space="preserve"> SL-CBR-r16</w:t>
        </w:r>
      </w:ins>
    </w:p>
    <w:p w14:paraId="364D0FDF" w14:textId="77777777" w:rsidR="006F56D3" w:rsidRPr="004072B1" w:rsidRDefault="006F56D3">
      <w:pPr>
        <w:pStyle w:val="PL"/>
        <w:rPr>
          <w:ins w:id="150377" w:author="CR#1493r1" w:date="2020-03-27T12:16:00Z"/>
          <w:rPrChange w:id="150378" w:author="Draft version 2" w:date="2020-04-03T01:44:00Z">
            <w:rPr>
              <w:ins w:id="150379" w:author="CR#1493r1" w:date="2020-03-27T12:16:00Z"/>
              <w:rFonts w:ascii="Courier New" w:hAnsi="Courier New"/>
              <w:noProof/>
              <w:sz w:val="16"/>
              <w:lang w:eastAsia="en-GB"/>
            </w:rPr>
          </w:rPrChange>
        </w:rPr>
        <w:pPrChange w:id="150380"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66B9F3" w14:textId="10C4EBC4" w:rsidR="006F56D3" w:rsidRPr="004072B1" w:rsidRDefault="006F56D3">
      <w:pPr>
        <w:pStyle w:val="PL"/>
        <w:rPr>
          <w:ins w:id="150381" w:author="CR#1493r1" w:date="2020-03-27T12:16:00Z"/>
          <w:rPrChange w:id="150382" w:author="Draft version 2" w:date="2020-04-03T01:44:00Z">
            <w:rPr>
              <w:ins w:id="150383" w:author="CR#1493r1" w:date="2020-03-27T12:16:00Z"/>
              <w:rFonts w:ascii="Courier New" w:hAnsi="Courier New"/>
              <w:noProof/>
              <w:sz w:val="16"/>
              <w:lang w:eastAsia="en-GB"/>
            </w:rPr>
          </w:rPrChange>
        </w:rPr>
        <w:pPrChange w:id="150384"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85" w:author="CR#1493r1" w:date="2020-03-27T12:16:00Z">
        <w:r w:rsidRPr="004072B1">
          <w:rPr>
            <w:rPrChange w:id="150386" w:author="Draft version 2" w:date="2020-04-03T01:44:00Z">
              <w:rPr/>
            </w:rPrChange>
          </w:rPr>
          <w:t xml:space="preserve">SL-CBR-PSSCH-TxConfig-r16 ::=       </w:t>
        </w:r>
      </w:ins>
      <w:ins w:id="150387" w:author="CR#1493r1" w:date="2020-03-27T12:33:00Z">
        <w:r w:rsidRPr="004072B1">
          <w:rPr>
            <w:rPrChange w:id="150388" w:author="Draft version 2" w:date="2020-04-03T01:44:00Z">
              <w:rPr/>
            </w:rPrChange>
          </w:rPr>
          <w:t xml:space="preserve">  </w:t>
        </w:r>
      </w:ins>
      <w:ins w:id="150389" w:author="CR#1493r1" w:date="2020-03-27T12:16:00Z">
        <w:r w:rsidRPr="004072B1">
          <w:rPr>
            <w:rPrChange w:id="150390" w:author="Draft version 2" w:date="2020-04-03T01:44:00Z">
              <w:rPr>
                <w:color w:val="993366"/>
              </w:rPr>
            </w:rPrChange>
          </w:rPr>
          <w:t>SEQUENCE</w:t>
        </w:r>
        <w:r w:rsidRPr="004072B1">
          <w:rPr>
            <w:rPrChange w:id="150391" w:author="Draft version 2" w:date="2020-04-03T01:44:00Z">
              <w:rPr>
                <w:rFonts w:ascii="Courier New" w:hAnsi="Courier New"/>
                <w:noProof/>
                <w:sz w:val="16"/>
                <w:lang w:eastAsia="en-GB"/>
              </w:rPr>
            </w:rPrChange>
          </w:rPr>
          <w:t xml:space="preserve"> {</w:t>
        </w:r>
      </w:ins>
    </w:p>
    <w:p w14:paraId="10F87440" w14:textId="4BEE29A8" w:rsidR="006F56D3" w:rsidRPr="004072B1" w:rsidRDefault="006F56D3">
      <w:pPr>
        <w:pStyle w:val="PL"/>
        <w:rPr>
          <w:ins w:id="150392" w:author="CR#1493r1" w:date="2020-03-27T12:16:00Z"/>
          <w:rPrChange w:id="150393" w:author="Draft version 2" w:date="2020-04-03T01:44:00Z">
            <w:rPr>
              <w:ins w:id="150394" w:author="CR#1493r1" w:date="2020-03-27T12:16:00Z"/>
              <w:rFonts w:ascii="Courier New" w:hAnsi="Courier New"/>
              <w:noProof/>
              <w:sz w:val="16"/>
              <w:lang w:eastAsia="en-GB"/>
            </w:rPr>
          </w:rPrChange>
        </w:rPr>
        <w:pPrChange w:id="150395"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96" w:author="CR#1493r1" w:date="2020-03-27T12:16:00Z">
        <w:r w:rsidRPr="004072B1">
          <w:rPr>
            <w:rPrChange w:id="150397" w:author="Draft version 2" w:date="2020-04-03T01:44:00Z">
              <w:rPr>
                <w:rFonts w:ascii="Courier New" w:hAnsi="Courier New"/>
                <w:noProof/>
                <w:sz w:val="16"/>
                <w:lang w:eastAsia="en-GB"/>
              </w:rPr>
            </w:rPrChange>
          </w:rPr>
          <w:t xml:space="preserve">    sl</w:t>
        </w:r>
        <w:r w:rsidRPr="004072B1">
          <w:rPr>
            <w:rPrChange w:id="150398" w:author="Draft version 2" w:date="2020-04-03T01:44:00Z">
              <w:rPr/>
            </w:rPrChange>
          </w:rPr>
          <w:t xml:space="preserve">-CR-Limit-r16                     </w:t>
        </w:r>
      </w:ins>
      <w:ins w:id="150399" w:author="CR#1493r1" w:date="2020-03-27T12:33:00Z">
        <w:r w:rsidRPr="004072B1">
          <w:rPr>
            <w:rPrChange w:id="150400" w:author="Draft version 2" w:date="2020-04-03T01:44:00Z">
              <w:rPr/>
            </w:rPrChange>
          </w:rPr>
          <w:t xml:space="preserve">  </w:t>
        </w:r>
      </w:ins>
      <w:ins w:id="150401" w:author="CR#1493r1" w:date="2020-03-27T12:16:00Z">
        <w:r w:rsidRPr="004072B1">
          <w:rPr>
            <w:rPrChange w:id="150402" w:author="Draft version 2" w:date="2020-04-03T01:44:00Z">
              <w:rPr>
                <w:color w:val="993366"/>
              </w:rPr>
            </w:rPrChange>
          </w:rPr>
          <w:t>INTEGER</w:t>
        </w:r>
        <w:r w:rsidRPr="004072B1">
          <w:rPr>
            <w:rPrChange w:id="150403" w:author="Draft version 2" w:date="2020-04-03T01:44:00Z">
              <w:rPr>
                <w:rFonts w:ascii="Courier New" w:hAnsi="Courier New"/>
                <w:noProof/>
                <w:sz w:val="16"/>
                <w:lang w:eastAsia="en-GB"/>
              </w:rPr>
            </w:rPrChange>
          </w:rPr>
          <w:t xml:space="preserve">(0..10000)                                                     </w:t>
        </w:r>
        <w:r w:rsidRPr="004072B1">
          <w:rPr>
            <w:rPrChange w:id="150404" w:author="Draft version 2" w:date="2020-04-03T01:44:00Z">
              <w:rPr>
                <w:color w:val="993366"/>
              </w:rPr>
            </w:rPrChange>
          </w:rPr>
          <w:t>OPTIONAL</w:t>
        </w:r>
        <w:r w:rsidRPr="004072B1">
          <w:rPr>
            <w:rPrChange w:id="150405" w:author="Draft version 2" w:date="2020-04-03T01:44:00Z">
              <w:rPr>
                <w:rFonts w:ascii="Courier New" w:hAnsi="Courier New"/>
                <w:noProof/>
                <w:sz w:val="16"/>
                <w:lang w:eastAsia="en-GB"/>
              </w:rPr>
            </w:rPrChange>
          </w:rPr>
          <w:t xml:space="preserve">,   </w:t>
        </w:r>
        <w:r w:rsidRPr="004072B1">
          <w:rPr>
            <w:rPrChange w:id="150406" w:author="Draft version 2" w:date="2020-04-03T01:44:00Z">
              <w:rPr>
                <w:color w:val="808080"/>
              </w:rPr>
            </w:rPrChange>
          </w:rPr>
          <w:t>-- Need M</w:t>
        </w:r>
      </w:ins>
    </w:p>
    <w:p w14:paraId="26906DFA" w14:textId="28A7033F" w:rsidR="006F56D3" w:rsidRPr="004072B1" w:rsidRDefault="006F56D3">
      <w:pPr>
        <w:pStyle w:val="PL"/>
        <w:rPr>
          <w:ins w:id="150407" w:author="CR#1493r1" w:date="2020-03-27T12:16:00Z"/>
          <w:rFonts w:eastAsia="DengXian"/>
          <w:lang w:eastAsia="zh-CN"/>
          <w:rPrChange w:id="150408" w:author="Draft version 2" w:date="2020-04-03T01:44:00Z">
            <w:rPr>
              <w:ins w:id="150409" w:author="CR#1493r1" w:date="2020-03-27T12:16:00Z"/>
              <w:rFonts w:ascii="Courier New" w:eastAsia="DengXian" w:hAnsi="Courier New"/>
              <w:noProof/>
              <w:sz w:val="16"/>
              <w:lang w:eastAsia="zh-CN"/>
            </w:rPr>
          </w:rPrChange>
        </w:rPr>
        <w:pPrChange w:id="150410"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411" w:author="CR#1493r1" w:date="2020-03-27T12:32:00Z">
        <w:r w:rsidRPr="004072B1">
          <w:rPr>
            <w:rPrChange w:id="150412" w:author="Draft version 2" w:date="2020-04-03T01:44:00Z">
              <w:rPr>
                <w:rFonts w:ascii="Courier New" w:hAnsi="Courier New"/>
                <w:noProof/>
                <w:sz w:val="16"/>
                <w:lang w:eastAsia="en-GB"/>
              </w:rPr>
            </w:rPrChange>
          </w:rPr>
          <w:t xml:space="preserve">    </w:t>
        </w:r>
      </w:ins>
      <w:ins w:id="150413" w:author="CR#1493r1" w:date="2020-03-27T12:16:00Z">
        <w:r w:rsidRPr="004072B1">
          <w:rPr>
            <w:rFonts w:eastAsia="DengXian"/>
            <w:lang w:eastAsia="zh-CN"/>
            <w:rPrChange w:id="150414" w:author="Draft version 2" w:date="2020-04-03T01:44:00Z">
              <w:rPr>
                <w:rFonts w:ascii="Courier New" w:eastAsia="DengXian" w:hAnsi="Courier New"/>
                <w:noProof/>
                <w:sz w:val="16"/>
                <w:lang w:eastAsia="zh-CN"/>
              </w:rPr>
            </w:rPrChange>
          </w:rPr>
          <w:t>sl-TxParameters-r16</w:t>
        </w:r>
      </w:ins>
      <w:ins w:id="150415" w:author="CR#1493r1" w:date="2020-03-27T12:32:00Z">
        <w:r w:rsidRPr="004072B1">
          <w:rPr>
            <w:rPrChange w:id="150416" w:author="Draft version 2" w:date="2020-04-03T01:44:00Z">
              <w:rPr/>
            </w:rPrChange>
          </w:rPr>
          <w:t xml:space="preserve">   </w:t>
        </w:r>
      </w:ins>
      <w:ins w:id="150417" w:author="CR#1493r1" w:date="2020-03-27T12:33:00Z">
        <w:r w:rsidRPr="004072B1">
          <w:rPr>
            <w:rPrChange w:id="150418" w:author="Draft version 2" w:date="2020-04-03T01:44:00Z">
              <w:rPr/>
            </w:rPrChange>
          </w:rPr>
          <w:t xml:space="preserve">               </w:t>
        </w:r>
      </w:ins>
      <w:ins w:id="150419" w:author="CR#1493r1" w:date="2020-03-27T12:32:00Z">
        <w:r w:rsidRPr="004072B1">
          <w:rPr>
            <w:rPrChange w:id="150420" w:author="Draft version 2" w:date="2020-04-03T01:44:00Z">
              <w:rPr/>
            </w:rPrChange>
          </w:rPr>
          <w:t xml:space="preserve"> </w:t>
        </w:r>
      </w:ins>
      <w:ins w:id="150421" w:author="CR#1493r1" w:date="2020-03-27T12:16:00Z">
        <w:r w:rsidRPr="004072B1">
          <w:rPr>
            <w:rFonts w:eastAsia="DengXian"/>
            <w:lang w:eastAsia="zh-CN"/>
            <w:rPrChange w:id="150422" w:author="Draft version 2" w:date="2020-04-03T01:44:00Z">
              <w:rPr>
                <w:rFonts w:eastAsia="DengXian"/>
                <w:lang w:eastAsia="zh-CN"/>
              </w:rPr>
            </w:rPrChange>
          </w:rPr>
          <w:t>SL-PSSCH-TxParameters-r16</w:t>
        </w:r>
        <w:r w:rsidRPr="004072B1">
          <w:rPr>
            <w:rPrChange w:id="150423" w:author="Draft version 2" w:date="2020-04-03T01:44:00Z">
              <w:rPr/>
            </w:rPrChange>
          </w:rPr>
          <w:t xml:space="preserve">                                             </w:t>
        </w:r>
        <w:r w:rsidRPr="004072B1">
          <w:rPr>
            <w:rPrChange w:id="150424" w:author="Draft version 2" w:date="2020-04-03T01:44:00Z">
              <w:rPr>
                <w:color w:val="993366"/>
              </w:rPr>
            </w:rPrChange>
          </w:rPr>
          <w:t>OPTIONAL</w:t>
        </w:r>
        <w:r w:rsidRPr="004072B1">
          <w:rPr>
            <w:rPrChange w:id="150425" w:author="Draft version 2" w:date="2020-04-03T01:44:00Z">
              <w:rPr>
                <w:rFonts w:ascii="Courier New" w:hAnsi="Courier New"/>
                <w:noProof/>
                <w:sz w:val="16"/>
                <w:lang w:eastAsia="en-GB"/>
              </w:rPr>
            </w:rPrChange>
          </w:rPr>
          <w:t xml:space="preserve">    </w:t>
        </w:r>
        <w:r w:rsidRPr="004072B1">
          <w:rPr>
            <w:rPrChange w:id="150426" w:author="Draft version 2" w:date="2020-04-03T01:44:00Z">
              <w:rPr>
                <w:color w:val="808080"/>
              </w:rPr>
            </w:rPrChange>
          </w:rPr>
          <w:t>-- Need M</w:t>
        </w:r>
      </w:ins>
    </w:p>
    <w:p w14:paraId="0DD7E88A" w14:textId="77777777" w:rsidR="006F56D3" w:rsidRPr="004072B1" w:rsidRDefault="006F56D3">
      <w:pPr>
        <w:pStyle w:val="PL"/>
        <w:rPr>
          <w:ins w:id="150427" w:author="CR#1493r1" w:date="2020-03-27T12:16:00Z"/>
          <w:rFonts w:eastAsia="DengXian"/>
          <w:lang w:eastAsia="zh-CN"/>
          <w:rPrChange w:id="150428" w:author="Draft version 2" w:date="2020-04-03T01:44:00Z">
            <w:rPr>
              <w:ins w:id="150429" w:author="CR#1493r1" w:date="2020-03-27T12:16:00Z"/>
              <w:rFonts w:eastAsia="DengXian"/>
              <w:lang w:eastAsia="zh-CN"/>
            </w:rPr>
          </w:rPrChange>
        </w:rPr>
        <w:pPrChange w:id="150430"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431" w:author="CR#1493r1" w:date="2020-03-27T12:16:00Z">
        <w:r w:rsidRPr="004072B1">
          <w:rPr>
            <w:rFonts w:eastAsia="DengXian"/>
            <w:lang w:eastAsia="zh-CN"/>
            <w:rPrChange w:id="150432" w:author="Draft version 2" w:date="2020-04-03T01:44:00Z">
              <w:rPr>
                <w:rFonts w:ascii="Courier New" w:eastAsia="DengXian" w:hAnsi="Courier New"/>
                <w:noProof/>
                <w:sz w:val="16"/>
                <w:lang w:eastAsia="zh-CN"/>
              </w:rPr>
            </w:rPrChange>
          </w:rPr>
          <w:t>}</w:t>
        </w:r>
      </w:ins>
    </w:p>
    <w:p w14:paraId="2F00AC02" w14:textId="77777777" w:rsidR="006F56D3" w:rsidRPr="004072B1" w:rsidRDefault="006F56D3">
      <w:pPr>
        <w:pStyle w:val="PL"/>
        <w:rPr>
          <w:ins w:id="150433" w:author="CR#1493r1" w:date="2020-03-27T12:16:00Z"/>
          <w:rPrChange w:id="150434" w:author="Draft version 2" w:date="2020-04-03T01:44:00Z">
            <w:rPr>
              <w:ins w:id="150435" w:author="CR#1493r1" w:date="2020-03-27T12:16:00Z"/>
            </w:rPr>
          </w:rPrChange>
        </w:rPr>
        <w:pPrChange w:id="150436"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D39335" w14:textId="0DCC9831" w:rsidR="006F56D3" w:rsidRPr="004072B1" w:rsidRDefault="006F56D3">
      <w:pPr>
        <w:pStyle w:val="PL"/>
        <w:rPr>
          <w:ins w:id="150437" w:author="CR#1493r1" w:date="2020-03-27T12:16:00Z"/>
          <w:rPrChange w:id="150438" w:author="Draft version 2" w:date="2020-04-03T01:44:00Z">
            <w:rPr>
              <w:ins w:id="150439" w:author="CR#1493r1" w:date="2020-03-27T12:16:00Z"/>
              <w:rFonts w:ascii="Courier New" w:hAnsi="Courier New"/>
              <w:noProof/>
              <w:sz w:val="16"/>
              <w:lang w:eastAsia="en-GB"/>
            </w:rPr>
          </w:rPrChange>
        </w:rPr>
        <w:pPrChange w:id="150440"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441" w:author="CR#1493r1" w:date="2020-03-27T12:16:00Z">
        <w:r w:rsidRPr="004072B1">
          <w:rPr>
            <w:rPrChange w:id="150442" w:author="Draft version 2" w:date="2020-04-03T01:44:00Z">
              <w:rPr/>
            </w:rPrChange>
          </w:rPr>
          <w:t xml:space="preserve">SL-CBR-r16 ::=                </w:t>
        </w:r>
      </w:ins>
      <w:ins w:id="150443" w:author="CR#1493r1" w:date="2020-03-27T12:34:00Z">
        <w:r w:rsidRPr="004072B1">
          <w:rPr>
            <w:rPrChange w:id="150444" w:author="Draft version 2" w:date="2020-04-03T01:44:00Z">
              <w:rPr/>
            </w:rPrChange>
          </w:rPr>
          <w:t xml:space="preserve">  </w:t>
        </w:r>
      </w:ins>
      <w:ins w:id="150445" w:author="CR#1493r1" w:date="2020-03-27T12:16:00Z">
        <w:r w:rsidRPr="004072B1">
          <w:rPr>
            <w:rPrChange w:id="150446" w:author="Draft version 2" w:date="2020-04-03T01:44:00Z">
              <w:rPr/>
            </w:rPrChange>
          </w:rPr>
          <w:t xml:space="preserve">      </w:t>
        </w:r>
        <w:r w:rsidRPr="004072B1">
          <w:rPr>
            <w:rPrChange w:id="150447" w:author="Draft version 2" w:date="2020-04-03T01:44:00Z">
              <w:rPr>
                <w:color w:val="993366"/>
              </w:rPr>
            </w:rPrChange>
          </w:rPr>
          <w:t>INTEGER</w:t>
        </w:r>
        <w:r w:rsidRPr="004072B1">
          <w:rPr>
            <w:rPrChange w:id="150448" w:author="Draft version 2" w:date="2020-04-03T01:44:00Z">
              <w:rPr>
                <w:rFonts w:ascii="Courier New" w:hAnsi="Courier New"/>
                <w:noProof/>
                <w:sz w:val="16"/>
                <w:lang w:eastAsia="en-GB"/>
              </w:rPr>
            </w:rPrChange>
          </w:rPr>
          <w:t xml:space="preserve"> (0..100)</w:t>
        </w:r>
      </w:ins>
    </w:p>
    <w:p w14:paraId="1AC320DD" w14:textId="77777777" w:rsidR="006F56D3" w:rsidRPr="004072B1" w:rsidRDefault="006F56D3">
      <w:pPr>
        <w:pStyle w:val="PL"/>
        <w:rPr>
          <w:ins w:id="150449" w:author="CR#1493r1" w:date="2020-03-27T12:16:00Z"/>
          <w:rPrChange w:id="150450" w:author="Draft version 2" w:date="2020-04-03T01:44:00Z">
            <w:rPr>
              <w:ins w:id="150451" w:author="CR#1493r1" w:date="2020-03-27T12:16:00Z"/>
              <w:rFonts w:ascii="Courier New" w:hAnsi="Courier New"/>
              <w:noProof/>
              <w:sz w:val="16"/>
              <w:lang w:eastAsia="en-GB"/>
            </w:rPr>
          </w:rPrChange>
        </w:rPr>
        <w:pPrChange w:id="150452"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D07223" w14:textId="77777777" w:rsidR="006F56D3" w:rsidRPr="004072B1" w:rsidRDefault="006F56D3">
      <w:pPr>
        <w:pStyle w:val="PL"/>
        <w:rPr>
          <w:ins w:id="150453" w:author="CR#1493r1" w:date="2020-03-27T12:16:00Z"/>
          <w:rPrChange w:id="150454" w:author="Draft version 2" w:date="2020-04-03T01:44:00Z">
            <w:rPr>
              <w:ins w:id="150455" w:author="CR#1493r1" w:date="2020-03-27T12:16:00Z"/>
            </w:rPr>
          </w:rPrChange>
        </w:rPr>
        <w:pPrChange w:id="150456"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457" w:author="CR#1493r1" w:date="2020-03-27T12:16:00Z">
        <w:r w:rsidRPr="004072B1">
          <w:rPr>
            <w:rPrChange w:id="150458" w:author="Draft version 2" w:date="2020-04-03T01:44:00Z">
              <w:rPr/>
            </w:rPrChange>
          </w:rPr>
          <w:t>-- TAG-SL-CBR-COMMONTXCONFIGLIST-STOP</w:t>
        </w:r>
      </w:ins>
    </w:p>
    <w:p w14:paraId="39B776DE" w14:textId="77777777" w:rsidR="006F56D3" w:rsidRPr="004072B1" w:rsidRDefault="006F56D3">
      <w:pPr>
        <w:pStyle w:val="PL"/>
        <w:rPr>
          <w:ins w:id="150459" w:author="CR#1493r1" w:date="2020-03-27T12:16:00Z"/>
          <w:rPrChange w:id="150460" w:author="Draft version 2" w:date="2020-04-03T01:44:00Z">
            <w:rPr>
              <w:ins w:id="150461" w:author="CR#1493r1" w:date="2020-03-27T12:16:00Z"/>
            </w:rPr>
          </w:rPrChange>
        </w:rPr>
        <w:pPrChange w:id="150462"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463" w:author="CR#1493r1" w:date="2020-03-27T12:16:00Z">
        <w:r w:rsidRPr="004072B1">
          <w:rPr>
            <w:rPrChange w:id="150464" w:author="Draft version 2" w:date="2020-04-03T01:44:00Z">
              <w:rPr/>
            </w:rPrChange>
          </w:rPr>
          <w:t>-- ASN1STOP</w:t>
        </w:r>
      </w:ins>
    </w:p>
    <w:p w14:paraId="1D565D6D" w14:textId="77777777" w:rsidR="006F56D3" w:rsidRPr="004072B1" w:rsidRDefault="006F56D3" w:rsidP="006F56D3">
      <w:pPr>
        <w:rPr>
          <w:ins w:id="150465" w:author="CR#1493r1" w:date="2020-03-27T12:16:00Z"/>
          <w:rPrChange w:id="150466" w:author="Draft version 2" w:date="2020-04-03T01:44:00Z">
            <w:rPr>
              <w:ins w:id="150467" w:author="CR#1493r1" w:date="2020-03-27T12:16: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7369C910" w14:textId="77777777" w:rsidTr="00D1231B">
        <w:trPr>
          <w:cantSplit/>
          <w:tblHeader/>
          <w:ins w:id="150468" w:author="CR#1493r1" w:date="2020-03-27T12:16:00Z"/>
        </w:trPr>
        <w:tc>
          <w:tcPr>
            <w:tcW w:w="14204" w:type="dxa"/>
          </w:tcPr>
          <w:p w14:paraId="154AD8BF" w14:textId="77777777" w:rsidR="006F56D3" w:rsidRPr="004072B1" w:rsidRDefault="006F56D3">
            <w:pPr>
              <w:pStyle w:val="TAH"/>
              <w:rPr>
                <w:ins w:id="150469" w:author="CR#1493r1" w:date="2020-03-27T12:16:00Z"/>
                <w:lang w:eastAsia="en-GB"/>
                <w:rPrChange w:id="150470" w:author="Draft version 2" w:date="2020-04-03T01:44:00Z">
                  <w:rPr>
                    <w:ins w:id="150471" w:author="CR#1493r1" w:date="2020-03-27T12:16:00Z"/>
                    <w:rFonts w:ascii="Arial" w:hAnsi="Arial"/>
                    <w:b/>
                    <w:sz w:val="18"/>
                    <w:lang w:eastAsia="en-GB"/>
                  </w:rPr>
                </w:rPrChange>
              </w:rPr>
              <w:pPrChange w:id="150472" w:author="CR#1493r1" w:date="2020-03-27T12:34:00Z">
                <w:pPr>
                  <w:keepNext/>
                  <w:keepLines/>
                  <w:spacing w:after="0"/>
                  <w:jc w:val="center"/>
                </w:pPr>
              </w:pPrChange>
            </w:pPr>
            <w:ins w:id="150473" w:author="CR#1493r1" w:date="2020-03-27T12:16:00Z">
              <w:r w:rsidRPr="004072B1">
                <w:rPr>
                  <w:i/>
                  <w:iCs/>
                  <w:rPrChange w:id="150474" w:author="Draft version 2" w:date="2020-04-03T01:44:00Z">
                    <w:rPr>
                      <w:b/>
                    </w:rPr>
                  </w:rPrChange>
                </w:rPr>
                <w:t>SL-CBR -TxConfigList</w:t>
              </w:r>
              <w:r w:rsidRPr="004072B1">
                <w:rPr>
                  <w:iCs/>
                  <w:noProof/>
                  <w:lang w:eastAsia="en-GB"/>
                  <w:rPrChange w:id="150475" w:author="Draft version 2" w:date="2020-04-03T01:44:00Z">
                    <w:rPr>
                      <w:rFonts w:ascii="Arial" w:hAnsi="Arial"/>
                      <w:b/>
                      <w:iCs/>
                      <w:noProof/>
                      <w:sz w:val="18"/>
                      <w:lang w:eastAsia="en-GB"/>
                    </w:rPr>
                  </w:rPrChange>
                </w:rPr>
                <w:t xml:space="preserve"> field descriptions</w:t>
              </w:r>
            </w:ins>
          </w:p>
        </w:tc>
      </w:tr>
      <w:tr w:rsidR="00936420" w:rsidRPr="004072B1" w14:paraId="7EC014CA" w14:textId="77777777" w:rsidTr="00D1231B">
        <w:trPr>
          <w:cantSplit/>
          <w:trHeight w:val="70"/>
          <w:tblHeader/>
          <w:ins w:id="150476" w:author="CR#1493r1" w:date="2020-03-27T12:16:00Z"/>
        </w:trPr>
        <w:tc>
          <w:tcPr>
            <w:tcW w:w="14204" w:type="dxa"/>
          </w:tcPr>
          <w:p w14:paraId="3C535510" w14:textId="77777777" w:rsidR="006F56D3" w:rsidRPr="004072B1" w:rsidRDefault="006F56D3">
            <w:pPr>
              <w:pStyle w:val="TAL"/>
              <w:rPr>
                <w:ins w:id="150477" w:author="CR#1493r1" w:date="2020-03-27T12:16:00Z"/>
                <w:b/>
                <w:bCs/>
                <w:i/>
                <w:iCs/>
                <w:lang w:eastAsia="en-GB"/>
                <w:rPrChange w:id="150478" w:author="Draft version 2" w:date="2020-04-03T01:44:00Z">
                  <w:rPr>
                    <w:ins w:id="150479" w:author="CR#1493r1" w:date="2020-03-27T12:16:00Z"/>
                    <w:lang w:eastAsia="en-GB"/>
                  </w:rPr>
                </w:rPrChange>
              </w:rPr>
              <w:pPrChange w:id="150480" w:author="CR#1493r1" w:date="2020-03-27T12:34:00Z">
                <w:pPr>
                  <w:keepNext/>
                  <w:keepLines/>
                  <w:spacing w:after="0"/>
                </w:pPr>
              </w:pPrChange>
            </w:pPr>
            <w:ins w:id="150481" w:author="CR#1493r1" w:date="2020-03-27T12:16:00Z">
              <w:r w:rsidRPr="004072B1">
                <w:rPr>
                  <w:b/>
                  <w:bCs/>
                  <w:i/>
                  <w:iCs/>
                  <w:lang w:eastAsia="en-GB"/>
                  <w:rPrChange w:id="150482" w:author="Draft version 2" w:date="2020-04-03T01:44:00Z">
                    <w:rPr>
                      <w:lang w:eastAsia="en-GB"/>
                    </w:rPr>
                  </w:rPrChange>
                </w:rPr>
                <w:t>sl-CBR-RangeConfigList</w:t>
              </w:r>
            </w:ins>
          </w:p>
          <w:p w14:paraId="63F3102A" w14:textId="77777777" w:rsidR="006F56D3" w:rsidRPr="004072B1" w:rsidRDefault="006F56D3">
            <w:pPr>
              <w:pStyle w:val="TAL"/>
              <w:rPr>
                <w:ins w:id="150483" w:author="CR#1493r1" w:date="2020-03-27T12:16:00Z"/>
                <w:bCs/>
                <w:noProof/>
                <w:lang w:eastAsia="en-GB"/>
                <w:rPrChange w:id="150484" w:author="Draft version 2" w:date="2020-04-03T01:44:00Z">
                  <w:rPr>
                    <w:ins w:id="150485" w:author="CR#1493r1" w:date="2020-03-27T12:16:00Z"/>
                    <w:bCs/>
                    <w:noProof/>
                    <w:lang w:eastAsia="en-GB"/>
                  </w:rPr>
                </w:rPrChange>
              </w:rPr>
              <w:pPrChange w:id="150486" w:author="CR#1493r1" w:date="2020-03-27T12:34:00Z">
                <w:pPr>
                  <w:keepNext/>
                  <w:keepLines/>
                  <w:spacing w:after="0"/>
                </w:pPr>
              </w:pPrChange>
            </w:pPr>
            <w:ins w:id="150487" w:author="CR#1493r1" w:date="2020-03-27T12:16:00Z">
              <w:r w:rsidRPr="004072B1">
                <w:rPr>
                  <w:bCs/>
                  <w:kern w:val="2"/>
                  <w:lang w:eastAsia="en-GB"/>
                  <w:rPrChange w:id="150488" w:author="Draft version 2" w:date="2020-04-03T01:44:00Z">
                    <w:rPr>
                      <w:rFonts w:ascii="Arial" w:hAnsi="Arial"/>
                      <w:bCs/>
                      <w:kern w:val="2"/>
                      <w:sz w:val="18"/>
                      <w:lang w:eastAsia="en-GB"/>
                    </w:rPr>
                  </w:rPrChange>
                </w:rPr>
                <w:t xml:space="preserve">Indicates the list of CBR ranges. Each entry of the list indicates in </w:t>
              </w:r>
              <w:r w:rsidRPr="004072B1">
                <w:rPr>
                  <w:bCs/>
                  <w:i/>
                  <w:iCs/>
                  <w:kern w:val="2"/>
                  <w:lang w:eastAsia="en-GB"/>
                  <w:rPrChange w:id="150489" w:author="Draft version 2" w:date="2020-04-03T01:44:00Z">
                    <w:rPr>
                      <w:bCs/>
                      <w:kern w:val="2"/>
                      <w:lang w:eastAsia="en-GB"/>
                    </w:rPr>
                  </w:rPrChange>
                </w:rPr>
                <w:t>SL-CBR-LevelsConfig</w:t>
              </w:r>
              <w:r w:rsidRPr="004072B1">
                <w:rPr>
                  <w:bCs/>
                  <w:kern w:val="2"/>
                  <w:lang w:eastAsia="en-GB"/>
                  <w:rPrChange w:id="150490" w:author="Draft version 2" w:date="2020-04-03T01:44:00Z">
                    <w:rPr>
                      <w:rFonts w:ascii="Arial" w:hAnsi="Arial"/>
                      <w:bCs/>
                      <w:kern w:val="2"/>
                      <w:sz w:val="18"/>
                      <w:lang w:eastAsia="en-GB"/>
                    </w:rPr>
                  </w:rPrChange>
                </w:rPr>
                <w:t xml:space="preserve"> the upper bound of the CBR range for the respective entry. The upper bounds of the CBR ranges are configured in ascending order for consecutive entries of </w:t>
              </w:r>
              <w:r w:rsidRPr="004072B1">
                <w:rPr>
                  <w:bCs/>
                  <w:i/>
                  <w:iCs/>
                  <w:kern w:val="2"/>
                  <w:lang w:eastAsia="en-GB"/>
                  <w:rPrChange w:id="150491" w:author="Draft version 2" w:date="2020-04-03T01:44:00Z">
                    <w:rPr>
                      <w:bCs/>
                      <w:kern w:val="2"/>
                      <w:lang w:eastAsia="en-GB"/>
                    </w:rPr>
                  </w:rPrChange>
                </w:rPr>
                <w:t>sl-CBR-RangeConfigList.</w:t>
              </w:r>
              <w:r w:rsidRPr="004072B1">
                <w:rPr>
                  <w:bCs/>
                  <w:kern w:val="2"/>
                  <w:lang w:eastAsia="en-GB"/>
                  <w:rPrChange w:id="150492" w:author="Draft version 2" w:date="2020-04-03T01:44:00Z">
                    <w:rPr>
                      <w:rFonts w:ascii="Arial" w:hAnsi="Arial"/>
                      <w:bCs/>
                      <w:kern w:val="2"/>
                      <w:sz w:val="18"/>
                      <w:lang w:eastAsia="en-GB"/>
                    </w:rPr>
                  </w:rPrChange>
                </w:rPr>
                <w:t xml:space="preserve"> For the first entry of </w:t>
              </w:r>
              <w:r w:rsidRPr="004072B1">
                <w:rPr>
                  <w:bCs/>
                  <w:i/>
                  <w:iCs/>
                  <w:kern w:val="2"/>
                  <w:lang w:eastAsia="en-GB"/>
                  <w:rPrChange w:id="150493" w:author="Draft version 2" w:date="2020-04-03T01:44:00Z">
                    <w:rPr>
                      <w:bCs/>
                      <w:kern w:val="2"/>
                      <w:lang w:eastAsia="en-GB"/>
                    </w:rPr>
                  </w:rPrChange>
                </w:rPr>
                <w:t xml:space="preserve">sl-CBR-RangeConfigList </w:t>
              </w:r>
              <w:r w:rsidRPr="004072B1">
                <w:rPr>
                  <w:bCs/>
                  <w:kern w:val="2"/>
                  <w:lang w:eastAsia="en-GB"/>
                  <w:rPrChange w:id="150494" w:author="Draft version 2" w:date="2020-04-03T01:44:00Z">
                    <w:rPr>
                      <w:rFonts w:ascii="Arial" w:hAnsi="Arial"/>
                      <w:bCs/>
                      <w:kern w:val="2"/>
                      <w:sz w:val="18"/>
                      <w:lang w:eastAsia="en-GB"/>
                    </w:rPr>
                  </w:rPrChange>
                </w:rPr>
                <w:t>the lower bound of the CBR range is 0.</w:t>
              </w:r>
              <w:r w:rsidRPr="004072B1">
                <w:rPr>
                  <w:rFonts w:cs="Arial"/>
                  <w:bCs/>
                  <w:kern w:val="2"/>
                  <w:lang w:eastAsia="zh-CN"/>
                  <w:rPrChange w:id="150495" w:author="Draft version 2" w:date="2020-04-03T01:44:00Z">
                    <w:rPr>
                      <w:rFonts w:ascii="Arial" w:hAnsi="Arial" w:cs="Arial"/>
                      <w:bCs/>
                      <w:kern w:val="2"/>
                      <w:sz w:val="18"/>
                      <w:lang w:eastAsia="zh-CN"/>
                    </w:rPr>
                  </w:rPrChange>
                </w:rPr>
                <w:t xml:space="preserve"> Value 0 corresponds to 0, value 1 to 0.01, value 2 to 0.02, and so on.</w:t>
              </w:r>
            </w:ins>
          </w:p>
        </w:tc>
      </w:tr>
      <w:tr w:rsidR="00936420" w:rsidRPr="004072B1" w14:paraId="6A1EF2BA" w14:textId="77777777" w:rsidTr="00D1231B">
        <w:trPr>
          <w:cantSplit/>
          <w:trHeight w:val="70"/>
          <w:tblHeader/>
          <w:ins w:id="150496" w:author="CR#1493r1" w:date="2020-03-27T12:16:00Z"/>
        </w:trPr>
        <w:tc>
          <w:tcPr>
            <w:tcW w:w="14204" w:type="dxa"/>
          </w:tcPr>
          <w:p w14:paraId="29EA7B0D" w14:textId="77777777" w:rsidR="006F56D3" w:rsidRPr="004072B1" w:rsidRDefault="006F56D3">
            <w:pPr>
              <w:pStyle w:val="TAL"/>
              <w:rPr>
                <w:ins w:id="150497" w:author="CR#1493r1" w:date="2020-03-27T12:16:00Z"/>
                <w:b/>
                <w:bCs/>
                <w:i/>
                <w:iCs/>
                <w:lang w:eastAsia="en-GB"/>
                <w:rPrChange w:id="150498" w:author="Draft version 2" w:date="2020-04-03T01:44:00Z">
                  <w:rPr>
                    <w:ins w:id="150499" w:author="CR#1493r1" w:date="2020-03-27T12:16:00Z"/>
                    <w:lang w:eastAsia="en-GB"/>
                  </w:rPr>
                </w:rPrChange>
              </w:rPr>
              <w:pPrChange w:id="150500" w:author="CR#1493r1" w:date="2020-03-27T12:34:00Z">
                <w:pPr>
                  <w:keepNext/>
                  <w:keepLines/>
                  <w:spacing w:after="0"/>
                </w:pPr>
              </w:pPrChange>
            </w:pPr>
            <w:ins w:id="150501" w:author="CR#1493r1" w:date="2020-03-27T12:16:00Z">
              <w:r w:rsidRPr="004072B1">
                <w:rPr>
                  <w:b/>
                  <w:bCs/>
                  <w:i/>
                  <w:iCs/>
                  <w:lang w:eastAsia="en-GB"/>
                  <w:rPrChange w:id="150502" w:author="Draft version 2" w:date="2020-04-03T01:44:00Z">
                    <w:rPr>
                      <w:lang w:eastAsia="en-GB"/>
                    </w:rPr>
                  </w:rPrChange>
                </w:rPr>
                <w:t>sl-CR-Limit</w:t>
              </w:r>
            </w:ins>
          </w:p>
          <w:p w14:paraId="237F6A55" w14:textId="77777777" w:rsidR="006F56D3" w:rsidRPr="004072B1" w:rsidRDefault="006F56D3">
            <w:pPr>
              <w:pStyle w:val="TAL"/>
              <w:rPr>
                <w:ins w:id="150503" w:author="CR#1493r1" w:date="2020-03-27T12:16:00Z"/>
                <w:lang w:eastAsia="en-GB"/>
                <w:rPrChange w:id="150504" w:author="Draft version 2" w:date="2020-04-03T01:44:00Z">
                  <w:rPr>
                    <w:ins w:id="150505" w:author="CR#1493r1" w:date="2020-03-27T12:16:00Z"/>
                    <w:rFonts w:ascii="Arial" w:hAnsi="Arial"/>
                    <w:sz w:val="18"/>
                    <w:lang w:eastAsia="en-GB"/>
                  </w:rPr>
                </w:rPrChange>
              </w:rPr>
              <w:pPrChange w:id="150506" w:author="CR#1493r1" w:date="2020-03-27T12:34:00Z">
                <w:pPr>
                  <w:keepNext/>
                  <w:keepLines/>
                  <w:spacing w:after="0"/>
                </w:pPr>
              </w:pPrChange>
            </w:pPr>
            <w:ins w:id="150507" w:author="CR#1493r1" w:date="2020-03-27T12:16:00Z">
              <w:r w:rsidRPr="004072B1">
                <w:rPr>
                  <w:rFonts w:cs="Arial"/>
                  <w:bCs/>
                  <w:kern w:val="2"/>
                  <w:lang w:eastAsia="zh-CN"/>
                  <w:rPrChange w:id="150508" w:author="Draft version 2" w:date="2020-04-03T01:44:00Z">
                    <w:rPr>
                      <w:rFonts w:ascii="Arial" w:hAnsi="Arial" w:cs="Arial"/>
                      <w:bCs/>
                      <w:kern w:val="2"/>
                      <w:sz w:val="18"/>
                      <w:lang w:eastAsia="zh-CN"/>
                    </w:rPr>
                  </w:rPrChange>
                </w:rPr>
                <w:t>Indicates the maximum limit on the occupancy ratio. Value 0 corresponds to 0, value 1 to 0.0001, value 2 to 0.0002, and so on (i.e. in steps of 0.0001) until value 10000, which corresponds to 1.</w:t>
              </w:r>
            </w:ins>
          </w:p>
        </w:tc>
      </w:tr>
      <w:tr w:rsidR="00936420" w:rsidRPr="004072B1" w14:paraId="2B9DA065" w14:textId="77777777" w:rsidTr="00D1231B">
        <w:trPr>
          <w:cantSplit/>
          <w:trHeight w:val="70"/>
          <w:tblHeader/>
          <w:ins w:id="150509" w:author="CR#1493r1" w:date="2020-03-27T12:16:00Z"/>
        </w:trPr>
        <w:tc>
          <w:tcPr>
            <w:tcW w:w="14204" w:type="dxa"/>
          </w:tcPr>
          <w:p w14:paraId="4052BE16" w14:textId="77777777" w:rsidR="006F56D3" w:rsidRPr="004072B1" w:rsidRDefault="006F56D3">
            <w:pPr>
              <w:pStyle w:val="TAL"/>
              <w:rPr>
                <w:ins w:id="150510" w:author="CR#1493r1" w:date="2020-03-27T12:16:00Z"/>
                <w:b/>
                <w:bCs/>
                <w:i/>
                <w:iCs/>
                <w:lang w:eastAsia="en-GB"/>
                <w:rPrChange w:id="150511" w:author="Draft version 2" w:date="2020-04-03T01:44:00Z">
                  <w:rPr>
                    <w:ins w:id="150512" w:author="CR#1493r1" w:date="2020-03-27T12:16:00Z"/>
                    <w:lang w:eastAsia="en-GB"/>
                  </w:rPr>
                </w:rPrChange>
              </w:rPr>
              <w:pPrChange w:id="150513" w:author="CR#1493r1" w:date="2020-03-27T12:34:00Z">
                <w:pPr>
                  <w:keepNext/>
                  <w:keepLines/>
                  <w:spacing w:after="0"/>
                </w:pPr>
              </w:pPrChange>
            </w:pPr>
            <w:ins w:id="150514" w:author="CR#1493r1" w:date="2020-03-27T12:16:00Z">
              <w:r w:rsidRPr="004072B1">
                <w:rPr>
                  <w:b/>
                  <w:bCs/>
                  <w:i/>
                  <w:iCs/>
                  <w:lang w:eastAsia="en-GB"/>
                  <w:rPrChange w:id="150515" w:author="Draft version 2" w:date="2020-04-03T01:44:00Z">
                    <w:rPr>
                      <w:lang w:eastAsia="en-GB"/>
                    </w:rPr>
                  </w:rPrChange>
                </w:rPr>
                <w:t>sl-CBR-PSSCH-TxConfigList</w:t>
              </w:r>
            </w:ins>
          </w:p>
          <w:p w14:paraId="415316C7" w14:textId="77777777" w:rsidR="006F56D3" w:rsidRPr="004072B1" w:rsidRDefault="006F56D3">
            <w:pPr>
              <w:pStyle w:val="TAL"/>
              <w:rPr>
                <w:ins w:id="150516" w:author="CR#1493r1" w:date="2020-03-27T12:16:00Z"/>
                <w:lang w:eastAsia="en-GB"/>
                <w:rPrChange w:id="150517" w:author="Draft version 2" w:date="2020-04-03T01:44:00Z">
                  <w:rPr>
                    <w:ins w:id="150518" w:author="CR#1493r1" w:date="2020-03-27T12:16:00Z"/>
                    <w:rFonts w:ascii="Arial" w:hAnsi="Arial"/>
                    <w:sz w:val="18"/>
                    <w:lang w:eastAsia="en-GB"/>
                  </w:rPr>
                </w:rPrChange>
              </w:rPr>
              <w:pPrChange w:id="150519" w:author="CR#1493r1" w:date="2020-03-27T12:34:00Z">
                <w:pPr>
                  <w:keepNext/>
                  <w:keepLines/>
                  <w:spacing w:after="0"/>
                </w:pPr>
              </w:pPrChange>
            </w:pPr>
            <w:ins w:id="150520" w:author="CR#1493r1" w:date="2020-03-27T12:16:00Z">
              <w:r w:rsidRPr="004072B1">
                <w:rPr>
                  <w:rFonts w:cs="Arial"/>
                  <w:bCs/>
                  <w:kern w:val="2"/>
                  <w:lang w:eastAsia="zh-CN"/>
                  <w:rPrChange w:id="150521" w:author="Draft version 2" w:date="2020-04-03T01:44:00Z">
                    <w:rPr>
                      <w:rFonts w:ascii="Arial" w:hAnsi="Arial" w:cs="Arial"/>
                      <w:bCs/>
                      <w:kern w:val="2"/>
                      <w:sz w:val="18"/>
                      <w:lang w:eastAsia="zh-CN"/>
                    </w:rPr>
                  </w:rPrChange>
                </w:rPr>
                <w:t>Indicates the list of available PSSCH transmission parameters (such as MCS, sub-channel number, retransmission number and CR limit) configurations.</w:t>
              </w:r>
            </w:ins>
          </w:p>
        </w:tc>
      </w:tr>
      <w:tr w:rsidR="006F56D3" w:rsidRPr="004072B1" w14:paraId="027163E9" w14:textId="77777777" w:rsidTr="00D1231B">
        <w:trPr>
          <w:cantSplit/>
          <w:trHeight w:val="70"/>
          <w:tblHeader/>
          <w:ins w:id="150522" w:author="CR#1493r1" w:date="2020-03-27T12:16:00Z"/>
        </w:trPr>
        <w:tc>
          <w:tcPr>
            <w:tcW w:w="14204" w:type="dxa"/>
          </w:tcPr>
          <w:p w14:paraId="591EFCD6" w14:textId="77777777" w:rsidR="006F56D3" w:rsidRPr="004072B1" w:rsidRDefault="006F56D3">
            <w:pPr>
              <w:pStyle w:val="TAL"/>
              <w:rPr>
                <w:ins w:id="150523" w:author="CR#1493r1" w:date="2020-03-27T12:16:00Z"/>
                <w:b/>
                <w:bCs/>
                <w:i/>
                <w:iCs/>
                <w:lang w:eastAsia="en-GB"/>
                <w:rPrChange w:id="150524" w:author="Draft version 2" w:date="2020-04-03T01:44:00Z">
                  <w:rPr>
                    <w:ins w:id="150525" w:author="CR#1493r1" w:date="2020-03-27T12:16:00Z"/>
                    <w:lang w:eastAsia="en-GB"/>
                  </w:rPr>
                </w:rPrChange>
              </w:rPr>
              <w:pPrChange w:id="150526" w:author="CR#1493r1" w:date="2020-03-27T12:34:00Z">
                <w:pPr>
                  <w:keepNext/>
                  <w:keepLines/>
                  <w:spacing w:after="0"/>
                </w:pPr>
              </w:pPrChange>
            </w:pPr>
            <w:ins w:id="150527" w:author="CR#1493r1" w:date="2020-03-27T12:16:00Z">
              <w:r w:rsidRPr="004072B1">
                <w:rPr>
                  <w:b/>
                  <w:bCs/>
                  <w:i/>
                  <w:iCs/>
                  <w:lang w:eastAsia="en-GB"/>
                  <w:rPrChange w:id="150528" w:author="Draft version 2" w:date="2020-04-03T01:44:00Z">
                    <w:rPr>
                      <w:lang w:eastAsia="en-GB"/>
                    </w:rPr>
                  </w:rPrChange>
                </w:rPr>
                <w:t>sl-Txparameters</w:t>
              </w:r>
            </w:ins>
          </w:p>
          <w:p w14:paraId="14D675C9" w14:textId="77777777" w:rsidR="006F56D3" w:rsidRPr="004072B1" w:rsidRDefault="006F56D3">
            <w:pPr>
              <w:pStyle w:val="TAL"/>
              <w:rPr>
                <w:ins w:id="150529" w:author="CR#1493r1" w:date="2020-03-27T12:16:00Z"/>
                <w:lang w:eastAsia="en-GB"/>
                <w:rPrChange w:id="150530" w:author="Draft version 2" w:date="2020-04-03T01:44:00Z">
                  <w:rPr>
                    <w:ins w:id="150531" w:author="CR#1493r1" w:date="2020-03-27T12:16:00Z"/>
                    <w:rFonts w:ascii="Arial" w:hAnsi="Arial"/>
                    <w:sz w:val="18"/>
                    <w:lang w:eastAsia="en-GB"/>
                  </w:rPr>
                </w:rPrChange>
              </w:rPr>
              <w:pPrChange w:id="150532" w:author="CR#1493r1" w:date="2020-03-27T12:34:00Z">
                <w:pPr>
                  <w:keepNext/>
                  <w:keepLines/>
                  <w:spacing w:after="0"/>
                </w:pPr>
              </w:pPrChange>
            </w:pPr>
            <w:ins w:id="150533" w:author="CR#1493r1" w:date="2020-03-27T12:16:00Z">
              <w:r w:rsidRPr="004072B1">
                <w:rPr>
                  <w:rFonts w:cs="Arial"/>
                  <w:bCs/>
                  <w:kern w:val="2"/>
                  <w:lang w:eastAsia="zh-CN"/>
                  <w:rPrChange w:id="150534" w:author="Draft version 2" w:date="2020-04-03T01:44:00Z">
                    <w:rPr>
                      <w:rFonts w:ascii="Arial" w:hAnsi="Arial" w:cs="Arial"/>
                      <w:bCs/>
                      <w:kern w:val="2"/>
                      <w:sz w:val="18"/>
                      <w:lang w:eastAsia="zh-CN"/>
                    </w:rPr>
                  </w:rPrChange>
                </w:rPr>
                <w:t>Indicates PSSCH transmission parameters.</w:t>
              </w:r>
            </w:ins>
          </w:p>
        </w:tc>
      </w:tr>
    </w:tbl>
    <w:p w14:paraId="5312847C" w14:textId="77777777" w:rsidR="006F56D3" w:rsidRPr="004072B1" w:rsidRDefault="006F56D3" w:rsidP="006F56D3">
      <w:pPr>
        <w:rPr>
          <w:ins w:id="150535" w:author="CR#1493r1" w:date="2020-03-27T12:16:00Z"/>
          <w:rPrChange w:id="150536" w:author="Draft version 2" w:date="2020-04-03T01:44:00Z">
            <w:rPr>
              <w:ins w:id="150537" w:author="CR#1493r1" w:date="2020-03-27T12:16:00Z"/>
            </w:rPr>
          </w:rPrChange>
        </w:rPr>
      </w:pPr>
    </w:p>
    <w:p w14:paraId="087174A6" w14:textId="77777777" w:rsidR="006F56D3" w:rsidRPr="004072B1" w:rsidRDefault="006F56D3">
      <w:pPr>
        <w:pStyle w:val="Heading4"/>
        <w:rPr>
          <w:ins w:id="150538" w:author="CR#1493r1" w:date="2020-03-27T12:16:00Z"/>
          <w:rPrChange w:id="150539" w:author="Draft version 2" w:date="2020-04-03T01:44:00Z">
            <w:rPr>
              <w:ins w:id="150540" w:author="CR#1493r1" w:date="2020-03-27T12:16:00Z"/>
              <w:rFonts w:ascii="Arial" w:hAnsi="Arial"/>
              <w:sz w:val="24"/>
            </w:rPr>
          </w:rPrChange>
        </w:rPr>
        <w:pPrChange w:id="150541" w:author="CR#1493r1" w:date="2020-03-27T12:35:00Z">
          <w:pPr>
            <w:keepNext/>
            <w:keepLines/>
            <w:spacing w:before="120"/>
            <w:ind w:left="1418" w:hanging="1418"/>
            <w:outlineLvl w:val="3"/>
          </w:pPr>
        </w:pPrChange>
      </w:pPr>
      <w:bookmarkStart w:id="150542" w:name="_Toc36757417"/>
      <w:ins w:id="150543" w:author="CR#1493r1" w:date="2020-03-27T12:16:00Z">
        <w:r w:rsidRPr="004072B1">
          <w:rPr>
            <w:rPrChange w:id="150544" w:author="Draft version 2" w:date="2020-04-03T01:44:00Z">
              <w:rPr>
                <w:rFonts w:ascii="Arial" w:hAnsi="Arial"/>
                <w:sz w:val="24"/>
              </w:rPr>
            </w:rPrChange>
          </w:rPr>
          <w:t>–</w:t>
        </w:r>
        <w:r w:rsidRPr="004072B1">
          <w:rPr>
            <w:rPrChange w:id="150545" w:author="Draft version 2" w:date="2020-04-03T01:44:00Z">
              <w:rPr>
                <w:rFonts w:ascii="Arial" w:hAnsi="Arial"/>
                <w:sz w:val="24"/>
              </w:rPr>
            </w:rPrChange>
          </w:rPr>
          <w:tab/>
        </w:r>
        <w:r w:rsidRPr="004072B1">
          <w:rPr>
            <w:i/>
            <w:iCs/>
            <w:rPrChange w:id="150546" w:author="Draft version 2" w:date="2020-04-03T01:44:00Z">
              <w:rPr/>
            </w:rPrChange>
          </w:rPr>
          <w:t>SL-ConfigDedicatedEUTRA</w:t>
        </w:r>
        <w:bookmarkEnd w:id="150542"/>
      </w:ins>
    </w:p>
    <w:p w14:paraId="0394C87E" w14:textId="77777777" w:rsidR="006F56D3" w:rsidRPr="004072B1" w:rsidRDefault="006F56D3" w:rsidP="006F56D3">
      <w:pPr>
        <w:keepNext/>
        <w:keepLines/>
        <w:rPr>
          <w:ins w:id="150547" w:author="CR#1493r1" w:date="2020-03-27T12:16:00Z"/>
          <w:iCs/>
          <w:rPrChange w:id="150548" w:author="Draft version 2" w:date="2020-04-03T01:44:00Z">
            <w:rPr>
              <w:ins w:id="150549" w:author="CR#1493r1" w:date="2020-03-27T12:16:00Z"/>
              <w:iCs/>
            </w:rPr>
          </w:rPrChange>
        </w:rPr>
      </w:pPr>
      <w:ins w:id="150550" w:author="CR#1493r1" w:date="2020-03-27T12:16:00Z">
        <w:r w:rsidRPr="004072B1">
          <w:rPr>
            <w:iCs/>
            <w:rPrChange w:id="150551" w:author="Draft version 2" w:date="2020-04-03T01:44:00Z">
              <w:rPr>
                <w:iCs/>
              </w:rPr>
            </w:rPrChange>
          </w:rPr>
          <w:t xml:space="preserve">The IE </w:t>
        </w:r>
        <w:r w:rsidRPr="004072B1">
          <w:rPr>
            <w:i/>
            <w:iCs/>
            <w:rPrChange w:id="150552" w:author="Draft version 2" w:date="2020-04-03T01:44:00Z">
              <w:rPr>
                <w:i/>
                <w:iCs/>
              </w:rPr>
            </w:rPrChange>
          </w:rPr>
          <w:t xml:space="preserve">SL-ConfigDedicatedEUTRA </w:t>
        </w:r>
        <w:r w:rsidRPr="004072B1">
          <w:rPr>
            <w:iCs/>
            <w:rPrChange w:id="150553" w:author="Draft version 2" w:date="2020-04-03T01:44:00Z">
              <w:rPr>
                <w:iCs/>
              </w:rPr>
            </w:rPrChange>
          </w:rPr>
          <w:t>specifies the dedicated configuration information for</w:t>
        </w:r>
        <w:r w:rsidRPr="004072B1">
          <w:rPr>
            <w:iCs/>
            <w:lang w:eastAsia="zh-CN"/>
            <w:rPrChange w:id="150554" w:author="Draft version 2" w:date="2020-04-03T01:44:00Z">
              <w:rPr>
                <w:iCs/>
                <w:lang w:eastAsia="zh-CN"/>
              </w:rPr>
            </w:rPrChange>
          </w:rPr>
          <w:t>V2X</w:t>
        </w:r>
        <w:r w:rsidRPr="004072B1">
          <w:rPr>
            <w:iCs/>
            <w:rPrChange w:id="150555" w:author="Draft version 2" w:date="2020-04-03T01:44:00Z">
              <w:rPr>
                <w:iCs/>
              </w:rPr>
            </w:rPrChange>
          </w:rPr>
          <w:t xml:space="preserve"> sidelink communication</w:t>
        </w:r>
        <w:r w:rsidRPr="004072B1">
          <w:rPr>
            <w:iCs/>
            <w:lang w:eastAsia="zh-CN"/>
            <w:rPrChange w:id="150556" w:author="Draft version 2" w:date="2020-04-03T01:44:00Z">
              <w:rPr>
                <w:iCs/>
                <w:lang w:eastAsia="zh-CN"/>
              </w:rPr>
            </w:rPrChange>
          </w:rPr>
          <w:t xml:space="preserve"> defined in TS 36.331 [10]</w:t>
        </w:r>
        <w:r w:rsidRPr="004072B1">
          <w:rPr>
            <w:iCs/>
            <w:rPrChange w:id="150557" w:author="Draft version 2" w:date="2020-04-03T01:44:00Z">
              <w:rPr>
                <w:iCs/>
              </w:rPr>
            </w:rPrChange>
          </w:rPr>
          <w:t>.</w:t>
        </w:r>
      </w:ins>
    </w:p>
    <w:p w14:paraId="7DDC487C" w14:textId="77777777" w:rsidR="006F56D3" w:rsidRPr="004072B1" w:rsidRDefault="006F56D3">
      <w:pPr>
        <w:pStyle w:val="TH"/>
        <w:rPr>
          <w:ins w:id="150558" w:author="CR#1493r1" w:date="2020-03-27T12:16:00Z"/>
          <w:rPrChange w:id="150559" w:author="Draft version 2" w:date="2020-04-03T01:44:00Z">
            <w:rPr>
              <w:ins w:id="150560" w:author="CR#1493r1" w:date="2020-03-27T12:16:00Z"/>
              <w:rFonts w:ascii="Arial" w:hAnsi="Arial"/>
              <w:b/>
            </w:rPr>
          </w:rPrChange>
        </w:rPr>
        <w:pPrChange w:id="150561" w:author="CR#1493r1" w:date="2020-03-27T12:35:00Z">
          <w:pPr>
            <w:keepNext/>
            <w:keepLines/>
            <w:spacing w:before="60"/>
            <w:jc w:val="center"/>
          </w:pPr>
        </w:pPrChange>
      </w:pPr>
      <w:ins w:id="150562" w:author="CR#1493r1" w:date="2020-03-27T12:16:00Z">
        <w:r w:rsidRPr="004072B1">
          <w:rPr>
            <w:i/>
            <w:iCs/>
            <w:rPrChange w:id="150563" w:author="Draft version 2" w:date="2020-04-03T01:44:00Z">
              <w:rPr>
                <w:b/>
              </w:rPr>
            </w:rPrChange>
          </w:rPr>
          <w:t>SL-ConfigDedicatedEUTRA</w:t>
        </w:r>
        <w:r w:rsidRPr="004072B1">
          <w:rPr>
            <w:rPrChange w:id="150564" w:author="Draft version 2" w:date="2020-04-03T01:44:00Z">
              <w:rPr>
                <w:rFonts w:ascii="Arial" w:hAnsi="Arial"/>
                <w:b/>
              </w:rPr>
            </w:rPrChange>
          </w:rPr>
          <w:t xml:space="preserve"> information element</w:t>
        </w:r>
      </w:ins>
    </w:p>
    <w:p w14:paraId="06D5BE87" w14:textId="77777777" w:rsidR="006F56D3" w:rsidRPr="004072B1" w:rsidRDefault="006F56D3">
      <w:pPr>
        <w:pStyle w:val="PL"/>
        <w:rPr>
          <w:ins w:id="150565" w:author="CR#1493r1" w:date="2020-03-27T12:16:00Z"/>
          <w:rPrChange w:id="150566" w:author="Draft version 2" w:date="2020-04-03T01:44:00Z">
            <w:rPr>
              <w:ins w:id="150567" w:author="CR#1493r1" w:date="2020-03-27T12:16:00Z"/>
            </w:rPr>
          </w:rPrChange>
        </w:rPr>
        <w:pPrChange w:id="150568"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569" w:author="CR#1493r1" w:date="2020-03-27T12:16:00Z">
        <w:r w:rsidRPr="004072B1">
          <w:rPr>
            <w:rPrChange w:id="150570" w:author="Draft version 2" w:date="2020-04-03T01:44:00Z">
              <w:rPr>
                <w:rFonts w:ascii="Courier New" w:hAnsi="Courier New"/>
                <w:noProof/>
                <w:sz w:val="16"/>
                <w:lang w:eastAsia="en-GB"/>
              </w:rPr>
            </w:rPrChange>
          </w:rPr>
          <w:t>-- ASN1START</w:t>
        </w:r>
      </w:ins>
    </w:p>
    <w:p w14:paraId="50FAEFB9" w14:textId="77777777" w:rsidR="006F56D3" w:rsidRPr="004072B1" w:rsidRDefault="006F56D3">
      <w:pPr>
        <w:pStyle w:val="PL"/>
        <w:rPr>
          <w:ins w:id="150571" w:author="CR#1493r1" w:date="2020-03-27T12:16:00Z"/>
          <w:rPrChange w:id="150572" w:author="Draft version 2" w:date="2020-04-03T01:44:00Z">
            <w:rPr>
              <w:ins w:id="150573" w:author="CR#1493r1" w:date="2020-03-27T12:16:00Z"/>
            </w:rPr>
          </w:rPrChange>
        </w:rPr>
        <w:pPrChange w:id="150574"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575" w:author="CR#1493r1" w:date="2020-03-27T12:16:00Z">
        <w:r w:rsidRPr="004072B1">
          <w:rPr>
            <w:rPrChange w:id="150576" w:author="Draft version 2" w:date="2020-04-03T01:44:00Z">
              <w:rPr/>
            </w:rPrChange>
          </w:rPr>
          <w:t>-- TAG-SL-CONFIGDEDICATEDEUTRA-START</w:t>
        </w:r>
      </w:ins>
    </w:p>
    <w:p w14:paraId="45CB6C44" w14:textId="77777777" w:rsidR="006F56D3" w:rsidRPr="004072B1" w:rsidRDefault="006F56D3">
      <w:pPr>
        <w:pStyle w:val="PL"/>
        <w:rPr>
          <w:ins w:id="150577" w:author="CR#1493r1" w:date="2020-03-27T12:16:00Z"/>
          <w:rPrChange w:id="150578" w:author="Draft version 2" w:date="2020-04-03T01:44:00Z">
            <w:rPr>
              <w:ins w:id="150579" w:author="CR#1493r1" w:date="2020-03-27T12:16:00Z"/>
            </w:rPr>
          </w:rPrChange>
        </w:rPr>
        <w:pPrChange w:id="150580"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05414D" w14:textId="0D081E45" w:rsidR="006F56D3" w:rsidRPr="004072B1" w:rsidRDefault="006F56D3">
      <w:pPr>
        <w:pStyle w:val="PL"/>
        <w:rPr>
          <w:ins w:id="150581" w:author="CR#1493r1" w:date="2020-03-27T12:16:00Z"/>
          <w:rPrChange w:id="150582" w:author="Draft version 2" w:date="2020-04-03T01:44:00Z">
            <w:rPr>
              <w:ins w:id="150583" w:author="CR#1493r1" w:date="2020-03-27T12:16:00Z"/>
              <w:rFonts w:ascii="Courier New" w:hAnsi="Courier New"/>
              <w:noProof/>
              <w:sz w:val="16"/>
              <w:lang w:eastAsia="en-GB"/>
            </w:rPr>
          </w:rPrChange>
        </w:rPr>
        <w:pPrChange w:id="150584"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585" w:author="CR#1493r1" w:date="2020-03-27T12:16:00Z">
        <w:r w:rsidRPr="004072B1">
          <w:rPr>
            <w:rPrChange w:id="150586" w:author="Draft version 2" w:date="2020-04-03T01:44:00Z">
              <w:rPr/>
            </w:rPrChange>
          </w:rPr>
          <w:t xml:space="preserve">SL-ConfigDedicatedEUTRA-r16 ::=   </w:t>
        </w:r>
        <w:r w:rsidRPr="004072B1">
          <w:rPr>
            <w:rPrChange w:id="150587" w:author="Draft version 2" w:date="2020-04-03T01:44:00Z">
              <w:rPr>
                <w:color w:val="993366"/>
              </w:rPr>
            </w:rPrChange>
          </w:rPr>
          <w:t>SEQUENCE</w:t>
        </w:r>
        <w:r w:rsidRPr="004072B1">
          <w:rPr>
            <w:rPrChange w:id="150588" w:author="Draft version 2" w:date="2020-04-03T01:44:00Z">
              <w:rPr>
                <w:rFonts w:ascii="Courier New" w:hAnsi="Courier New"/>
                <w:noProof/>
                <w:sz w:val="16"/>
                <w:lang w:eastAsia="en-GB"/>
              </w:rPr>
            </w:rPrChange>
          </w:rPr>
          <w:t xml:space="preserve"> {</w:t>
        </w:r>
      </w:ins>
    </w:p>
    <w:p w14:paraId="6CA6DD38" w14:textId="49E99BFC" w:rsidR="006F56D3" w:rsidRPr="004072B1" w:rsidRDefault="006F56D3">
      <w:pPr>
        <w:pStyle w:val="PL"/>
        <w:rPr>
          <w:ins w:id="150589" w:author="CR#1493r1" w:date="2020-03-27T12:16:00Z"/>
          <w:rPrChange w:id="150590" w:author="Draft version 2" w:date="2020-04-03T01:44:00Z">
            <w:rPr>
              <w:ins w:id="150591" w:author="CR#1493r1" w:date="2020-03-27T12:16:00Z"/>
              <w:rFonts w:ascii="Courier New" w:hAnsi="Courier New"/>
              <w:noProof/>
              <w:sz w:val="16"/>
              <w:lang w:eastAsia="en-GB"/>
            </w:rPr>
          </w:rPrChange>
        </w:rPr>
        <w:pPrChange w:id="150592"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593" w:author="CR#1493r1" w:date="2020-03-27T12:16:00Z">
        <w:r w:rsidRPr="004072B1">
          <w:rPr>
            <w:rPrChange w:id="150594" w:author="Draft version 2" w:date="2020-04-03T01:44:00Z">
              <w:rPr>
                <w:rFonts w:ascii="Courier New" w:hAnsi="Courier New"/>
                <w:noProof/>
                <w:sz w:val="16"/>
                <w:lang w:eastAsia="en-GB"/>
              </w:rPr>
            </w:rPrChange>
          </w:rPr>
          <w:t xml:space="preserve">    sl-V2X-ConfigDedicated-r16        OCTET STRING                                              </w:t>
        </w:r>
        <w:r w:rsidRPr="004072B1">
          <w:rPr>
            <w:rPrChange w:id="150595" w:author="Draft version 2" w:date="2020-04-03T01:44:00Z">
              <w:rPr>
                <w:color w:val="993366"/>
              </w:rPr>
            </w:rPrChange>
          </w:rPr>
          <w:t>OPTIONAL</w:t>
        </w:r>
        <w:r w:rsidRPr="004072B1">
          <w:rPr>
            <w:rPrChange w:id="150596" w:author="Draft version 2" w:date="2020-04-03T01:44:00Z">
              <w:rPr>
                <w:rFonts w:ascii="Courier New" w:hAnsi="Courier New"/>
                <w:noProof/>
                <w:sz w:val="16"/>
                <w:lang w:eastAsia="en-GB"/>
              </w:rPr>
            </w:rPrChange>
          </w:rPr>
          <w:t>,</w:t>
        </w:r>
        <w:r w:rsidRPr="004072B1">
          <w:rPr>
            <w:lang w:eastAsia="zh-CN"/>
            <w:rPrChange w:id="150597" w:author="Draft version 2" w:date="2020-04-03T01:44:00Z">
              <w:rPr>
                <w:rFonts w:ascii="Courier New" w:hAnsi="Courier New"/>
                <w:noProof/>
                <w:sz w:val="16"/>
                <w:lang w:eastAsia="zh-CN"/>
              </w:rPr>
            </w:rPrChange>
          </w:rPr>
          <w:t xml:space="preserve">    </w:t>
        </w:r>
        <w:r w:rsidRPr="004072B1">
          <w:rPr>
            <w:lang w:eastAsia="zh-CN"/>
            <w:rPrChange w:id="150598" w:author="Draft version 2" w:date="2020-04-03T01:44:00Z">
              <w:rPr>
                <w:color w:val="808080"/>
                <w:lang w:eastAsia="zh-CN"/>
              </w:rPr>
            </w:rPrChange>
          </w:rPr>
          <w:t>-- Need M</w:t>
        </w:r>
      </w:ins>
    </w:p>
    <w:p w14:paraId="58819AAA" w14:textId="4C9FA2FF" w:rsidR="006F56D3" w:rsidRPr="004072B1" w:rsidRDefault="006F56D3">
      <w:pPr>
        <w:pStyle w:val="PL"/>
        <w:rPr>
          <w:ins w:id="150599" w:author="CR#1493r1" w:date="2020-03-27T12:16:00Z"/>
          <w:rPrChange w:id="150600" w:author="Draft version 2" w:date="2020-04-03T01:44:00Z">
            <w:rPr>
              <w:ins w:id="150601" w:author="CR#1493r1" w:date="2020-03-27T12:16:00Z"/>
              <w:rFonts w:ascii="Courier New" w:hAnsi="Courier New"/>
              <w:noProof/>
              <w:sz w:val="16"/>
              <w:lang w:eastAsia="en-GB"/>
            </w:rPr>
          </w:rPrChange>
        </w:rPr>
        <w:pPrChange w:id="150602"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03" w:author="CR#1493r1" w:date="2020-03-27T12:16:00Z">
        <w:r w:rsidRPr="004072B1">
          <w:rPr>
            <w:rPrChange w:id="150604" w:author="Draft version 2" w:date="2020-04-03T01:44:00Z">
              <w:rPr>
                <w:rFonts w:ascii="Courier New" w:hAnsi="Courier New"/>
                <w:noProof/>
                <w:sz w:val="16"/>
                <w:lang w:eastAsia="en-GB"/>
              </w:rPr>
            </w:rPrChange>
          </w:rPr>
          <w:t xml:space="preserve">    sl-V2X-SPS-Config-r16             OCTET STRING                                              </w:t>
        </w:r>
        <w:r w:rsidRPr="004072B1">
          <w:rPr>
            <w:rPrChange w:id="150605" w:author="Draft version 2" w:date="2020-04-03T01:44:00Z">
              <w:rPr>
                <w:color w:val="993366"/>
              </w:rPr>
            </w:rPrChange>
          </w:rPr>
          <w:t>OPTIONAL</w:t>
        </w:r>
        <w:r w:rsidRPr="004072B1">
          <w:rPr>
            <w:rPrChange w:id="150606" w:author="Draft version 2" w:date="2020-04-03T01:44:00Z">
              <w:rPr>
                <w:rFonts w:ascii="Courier New" w:hAnsi="Courier New"/>
                <w:noProof/>
                <w:sz w:val="16"/>
                <w:lang w:eastAsia="en-GB"/>
              </w:rPr>
            </w:rPrChange>
          </w:rPr>
          <w:t>,</w:t>
        </w:r>
        <w:r w:rsidRPr="004072B1">
          <w:rPr>
            <w:lang w:eastAsia="zh-CN"/>
            <w:rPrChange w:id="150607" w:author="Draft version 2" w:date="2020-04-03T01:44:00Z">
              <w:rPr>
                <w:rFonts w:ascii="Courier New" w:hAnsi="Courier New"/>
                <w:noProof/>
                <w:sz w:val="16"/>
                <w:lang w:eastAsia="zh-CN"/>
              </w:rPr>
            </w:rPrChange>
          </w:rPr>
          <w:t xml:space="preserve">    </w:t>
        </w:r>
        <w:r w:rsidRPr="004072B1">
          <w:rPr>
            <w:lang w:eastAsia="zh-CN"/>
            <w:rPrChange w:id="150608" w:author="Draft version 2" w:date="2020-04-03T01:44:00Z">
              <w:rPr>
                <w:color w:val="808080"/>
                <w:lang w:eastAsia="zh-CN"/>
              </w:rPr>
            </w:rPrChange>
          </w:rPr>
          <w:t>-- Need M</w:t>
        </w:r>
      </w:ins>
    </w:p>
    <w:p w14:paraId="7F174631" w14:textId="5EEDEF08" w:rsidR="006F56D3" w:rsidRPr="004072B1" w:rsidRDefault="006F56D3">
      <w:pPr>
        <w:pStyle w:val="PL"/>
        <w:rPr>
          <w:ins w:id="150609" w:author="CR#1493r1" w:date="2020-03-27T12:16:00Z"/>
          <w:rPrChange w:id="150610" w:author="Draft version 2" w:date="2020-04-03T01:44:00Z">
            <w:rPr>
              <w:ins w:id="150611" w:author="CR#1493r1" w:date="2020-03-27T12:16:00Z"/>
              <w:rFonts w:ascii="Courier New" w:hAnsi="Courier New"/>
              <w:noProof/>
              <w:sz w:val="16"/>
              <w:lang w:eastAsia="en-GB"/>
            </w:rPr>
          </w:rPrChange>
        </w:rPr>
        <w:pPrChange w:id="150612"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13" w:author="CR#1493r1" w:date="2020-03-27T12:16:00Z">
        <w:r w:rsidRPr="004072B1">
          <w:rPr>
            <w:rPrChange w:id="150614" w:author="Draft version 2" w:date="2020-04-03T01:44:00Z">
              <w:rPr>
                <w:rFonts w:ascii="Courier New" w:hAnsi="Courier New"/>
                <w:noProof/>
                <w:sz w:val="16"/>
                <w:lang w:eastAsia="en-GB"/>
              </w:rPr>
            </w:rPrChange>
          </w:rPr>
          <w:t xml:space="preserve">    sl-V2X-PDCCH-Config-r16           PDCCH-Config                                              </w:t>
        </w:r>
        <w:r w:rsidRPr="004072B1">
          <w:rPr>
            <w:rPrChange w:id="150615" w:author="Draft version 2" w:date="2020-04-03T01:44:00Z">
              <w:rPr>
                <w:color w:val="993366"/>
              </w:rPr>
            </w:rPrChange>
          </w:rPr>
          <w:t>OPTIONAL</w:t>
        </w:r>
        <w:r w:rsidRPr="004072B1">
          <w:rPr>
            <w:rPrChange w:id="150616" w:author="Draft version 2" w:date="2020-04-03T01:44:00Z">
              <w:rPr>
                <w:rFonts w:ascii="Courier New" w:hAnsi="Courier New"/>
                <w:noProof/>
                <w:sz w:val="16"/>
                <w:lang w:eastAsia="en-GB"/>
              </w:rPr>
            </w:rPrChange>
          </w:rPr>
          <w:t>,</w:t>
        </w:r>
        <w:r w:rsidRPr="004072B1">
          <w:rPr>
            <w:lang w:eastAsia="zh-CN"/>
            <w:rPrChange w:id="150617" w:author="Draft version 2" w:date="2020-04-03T01:44:00Z">
              <w:rPr>
                <w:rFonts w:ascii="Courier New" w:hAnsi="Courier New"/>
                <w:noProof/>
                <w:sz w:val="16"/>
                <w:lang w:eastAsia="zh-CN"/>
              </w:rPr>
            </w:rPrChange>
          </w:rPr>
          <w:t xml:space="preserve">    </w:t>
        </w:r>
        <w:r w:rsidRPr="004072B1">
          <w:rPr>
            <w:lang w:eastAsia="zh-CN"/>
            <w:rPrChange w:id="150618" w:author="Draft version 2" w:date="2020-04-03T01:44:00Z">
              <w:rPr>
                <w:color w:val="808080"/>
                <w:lang w:eastAsia="zh-CN"/>
              </w:rPr>
            </w:rPrChange>
          </w:rPr>
          <w:t>-- Need M</w:t>
        </w:r>
      </w:ins>
    </w:p>
    <w:p w14:paraId="3AECCF38" w14:textId="339001EA" w:rsidR="006F56D3" w:rsidRPr="004072B1" w:rsidRDefault="006F56D3">
      <w:pPr>
        <w:pStyle w:val="PL"/>
        <w:rPr>
          <w:ins w:id="150619" w:author="CR#1493r1" w:date="2020-03-27T12:16:00Z"/>
          <w:rPrChange w:id="150620" w:author="Draft version 2" w:date="2020-04-03T01:44:00Z">
            <w:rPr>
              <w:ins w:id="150621" w:author="CR#1493r1" w:date="2020-03-27T12:16:00Z"/>
              <w:color w:val="993366"/>
            </w:rPr>
          </w:rPrChange>
        </w:rPr>
        <w:pPrChange w:id="150622"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23" w:author="CR#1493r1" w:date="2020-03-27T12:16:00Z">
        <w:r w:rsidRPr="004072B1">
          <w:rPr>
            <w:rPrChange w:id="150624" w:author="Draft version 2" w:date="2020-04-03T01:44:00Z">
              <w:rPr>
                <w:rFonts w:ascii="Courier New" w:hAnsi="Courier New"/>
                <w:noProof/>
                <w:sz w:val="16"/>
                <w:lang w:eastAsia="en-GB"/>
              </w:rPr>
            </w:rPrChange>
          </w:rPr>
          <w:t xml:space="preserve">    sl-TimeOffsetEUTRA-List-r16       </w:t>
        </w:r>
        <w:r w:rsidRPr="004072B1">
          <w:rPr>
            <w:rPrChange w:id="150625" w:author="Draft version 2" w:date="2020-04-03T01:44:00Z">
              <w:rPr>
                <w:color w:val="993366"/>
              </w:rPr>
            </w:rPrChange>
          </w:rPr>
          <w:t>SEQUENCE</w:t>
        </w:r>
        <w:r w:rsidRPr="004072B1">
          <w:rPr>
            <w:rPrChange w:id="150626" w:author="Draft version 2" w:date="2020-04-03T01:44:00Z">
              <w:rPr>
                <w:rFonts w:ascii="Courier New" w:hAnsi="Courier New"/>
                <w:noProof/>
                <w:sz w:val="16"/>
                <w:lang w:eastAsia="en-GB"/>
              </w:rPr>
            </w:rPrChange>
          </w:rPr>
          <w:t xml:space="preserve"> (</w:t>
        </w:r>
        <w:r w:rsidRPr="004072B1">
          <w:rPr>
            <w:rPrChange w:id="150627" w:author="Draft version 2" w:date="2020-04-03T01:44:00Z">
              <w:rPr>
                <w:color w:val="993366"/>
              </w:rPr>
            </w:rPrChange>
          </w:rPr>
          <w:t>SIZE</w:t>
        </w:r>
        <w:r w:rsidRPr="004072B1">
          <w:rPr>
            <w:rPrChange w:id="150628" w:author="Draft version 2" w:date="2020-04-03T01:44:00Z">
              <w:rPr>
                <w:rFonts w:ascii="Courier New" w:hAnsi="Courier New"/>
                <w:noProof/>
                <w:sz w:val="16"/>
                <w:lang w:eastAsia="en-GB"/>
              </w:rPr>
            </w:rPrChange>
          </w:rPr>
          <w:t xml:space="preserve"> (8)) OF SL-TimeOffsetEUTRA-r16 </w:t>
        </w:r>
        <w:r w:rsidRPr="004072B1">
          <w:rPr>
            <w:rPrChange w:id="150629" w:author="Draft version 2" w:date="2020-04-03T01:44:00Z">
              <w:rPr>
                <w:color w:val="993366"/>
              </w:rPr>
            </w:rPrChange>
          </w:rPr>
          <w:t xml:space="preserve">            OPTIONAL</w:t>
        </w:r>
        <w:r w:rsidRPr="004072B1">
          <w:rPr>
            <w:rPrChange w:id="150630" w:author="Draft version 2" w:date="2020-04-03T01:44:00Z">
              <w:rPr>
                <w:rFonts w:ascii="Courier New" w:hAnsi="Courier New"/>
                <w:noProof/>
                <w:sz w:val="16"/>
                <w:lang w:eastAsia="en-GB"/>
              </w:rPr>
            </w:rPrChange>
          </w:rPr>
          <w:t>,</w:t>
        </w:r>
        <w:r w:rsidRPr="004072B1">
          <w:rPr>
            <w:lang w:eastAsia="zh-CN"/>
            <w:rPrChange w:id="150631" w:author="Draft version 2" w:date="2020-04-03T01:44:00Z">
              <w:rPr>
                <w:rFonts w:ascii="Courier New" w:hAnsi="Courier New"/>
                <w:noProof/>
                <w:sz w:val="16"/>
                <w:lang w:eastAsia="zh-CN"/>
              </w:rPr>
            </w:rPrChange>
          </w:rPr>
          <w:t xml:space="preserve">    </w:t>
        </w:r>
        <w:r w:rsidRPr="004072B1">
          <w:rPr>
            <w:lang w:eastAsia="zh-CN"/>
            <w:rPrChange w:id="150632" w:author="Draft version 2" w:date="2020-04-03T01:44:00Z">
              <w:rPr>
                <w:color w:val="808080"/>
                <w:lang w:eastAsia="zh-CN"/>
              </w:rPr>
            </w:rPrChange>
          </w:rPr>
          <w:t>-- Need M</w:t>
        </w:r>
      </w:ins>
    </w:p>
    <w:p w14:paraId="29D67648" w14:textId="753EA465" w:rsidR="006F56D3" w:rsidRPr="004072B1" w:rsidDel="0076276E" w:rsidRDefault="006F56D3">
      <w:pPr>
        <w:pStyle w:val="PL"/>
        <w:rPr>
          <w:ins w:id="150633" w:author="CR#1493r1" w:date="2020-03-27T12:16:00Z"/>
          <w:del w:id="150634" w:author="Draft version 2" w:date="2020-04-02T23:52:00Z"/>
          <w:rPrChange w:id="150635" w:author="Draft version 2" w:date="2020-04-03T01:44:00Z">
            <w:rPr>
              <w:ins w:id="150636" w:author="CR#1493r1" w:date="2020-03-27T12:16:00Z"/>
              <w:del w:id="150637" w:author="Draft version 2" w:date="2020-04-02T23:52:00Z"/>
              <w:rFonts w:ascii="Courier New" w:hAnsi="Courier New"/>
              <w:noProof/>
              <w:sz w:val="16"/>
              <w:lang w:eastAsia="en-GB"/>
            </w:rPr>
          </w:rPrChange>
        </w:rPr>
        <w:pPrChange w:id="150638"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700" w:firstLine="5920"/>
          </w:pPr>
        </w:pPrChange>
      </w:pPr>
      <w:ins w:id="150639" w:author="CR#1493r1" w:date="2020-03-27T12:16:00Z">
        <w:del w:id="150640" w:author="Draft version 2" w:date="2020-04-02T23:52:00Z">
          <w:r w:rsidRPr="004072B1" w:rsidDel="0076276E">
            <w:rPr>
              <w:rPrChange w:id="150641" w:author="Draft version 2" w:date="2020-04-03T01:44:00Z">
                <w:rPr>
                  <w:rFonts w:ascii="Courier New" w:hAnsi="Courier New"/>
                  <w:noProof/>
                  <w:sz w:val="16"/>
                  <w:lang w:eastAsia="en-GB"/>
                </w:rPr>
              </w:rPrChange>
            </w:rPr>
            <w:delText xml:space="preserve">               </w:delText>
          </w:r>
        </w:del>
      </w:ins>
    </w:p>
    <w:p w14:paraId="238460F4" w14:textId="77777777" w:rsidR="006F56D3" w:rsidRPr="004072B1" w:rsidRDefault="006F56D3">
      <w:pPr>
        <w:pStyle w:val="PL"/>
        <w:rPr>
          <w:ins w:id="150642" w:author="CR#1493r1" w:date="2020-03-27T12:16:00Z"/>
          <w:rPrChange w:id="150643" w:author="Draft version 2" w:date="2020-04-03T01:44:00Z">
            <w:rPr>
              <w:ins w:id="150644" w:author="CR#1493r1" w:date="2020-03-27T12:16:00Z"/>
            </w:rPr>
          </w:rPrChange>
        </w:rPr>
        <w:pPrChange w:id="150645"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46" w:author="CR#1493r1" w:date="2020-03-27T12:16:00Z">
        <w:r w:rsidRPr="004072B1">
          <w:rPr>
            <w:rPrChange w:id="150647" w:author="Draft version 2" w:date="2020-04-03T01:44:00Z">
              <w:rPr>
                <w:rFonts w:ascii="Courier New" w:hAnsi="Courier New"/>
                <w:noProof/>
                <w:sz w:val="16"/>
                <w:lang w:eastAsia="en-GB"/>
              </w:rPr>
            </w:rPrChange>
          </w:rPr>
          <w:t xml:space="preserve">    ...</w:t>
        </w:r>
      </w:ins>
    </w:p>
    <w:p w14:paraId="28883E58" w14:textId="77777777" w:rsidR="006F56D3" w:rsidRPr="004072B1" w:rsidRDefault="006F56D3">
      <w:pPr>
        <w:pStyle w:val="PL"/>
        <w:rPr>
          <w:ins w:id="150648" w:author="CR#1493r1" w:date="2020-03-27T12:16:00Z"/>
          <w:rPrChange w:id="150649" w:author="Draft version 2" w:date="2020-04-03T01:44:00Z">
            <w:rPr>
              <w:ins w:id="150650" w:author="CR#1493r1" w:date="2020-03-27T12:16:00Z"/>
            </w:rPr>
          </w:rPrChange>
        </w:rPr>
        <w:pPrChange w:id="150651"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52" w:author="CR#1493r1" w:date="2020-03-27T12:16:00Z">
        <w:r w:rsidRPr="004072B1">
          <w:rPr>
            <w:rPrChange w:id="150653" w:author="Draft version 2" w:date="2020-04-03T01:44:00Z">
              <w:rPr/>
            </w:rPrChange>
          </w:rPr>
          <w:lastRenderedPageBreak/>
          <w:t>}</w:t>
        </w:r>
      </w:ins>
    </w:p>
    <w:p w14:paraId="0DCC774F" w14:textId="77777777" w:rsidR="006F56D3" w:rsidRPr="004072B1" w:rsidRDefault="006F56D3">
      <w:pPr>
        <w:pStyle w:val="PL"/>
        <w:rPr>
          <w:ins w:id="150654" w:author="CR#1493r1" w:date="2020-03-27T12:16:00Z"/>
          <w:rPrChange w:id="150655" w:author="Draft version 2" w:date="2020-04-03T01:44:00Z">
            <w:rPr>
              <w:ins w:id="150656" w:author="CR#1493r1" w:date="2020-03-27T12:16:00Z"/>
            </w:rPr>
          </w:rPrChange>
        </w:rPr>
        <w:pPrChange w:id="150657"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09D428" w14:textId="71A26747" w:rsidR="006F56D3" w:rsidRPr="004072B1" w:rsidRDefault="006F56D3">
      <w:pPr>
        <w:pStyle w:val="PL"/>
        <w:rPr>
          <w:ins w:id="150658" w:author="CR#1493r1" w:date="2020-03-27T12:16:00Z"/>
          <w:rPrChange w:id="150659" w:author="Draft version 2" w:date="2020-04-03T01:44:00Z">
            <w:rPr>
              <w:ins w:id="150660" w:author="CR#1493r1" w:date="2020-03-27T12:16:00Z"/>
            </w:rPr>
          </w:rPrChange>
        </w:rPr>
        <w:pPrChange w:id="150661"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62" w:author="CR#1493r1" w:date="2020-03-27T12:16:00Z">
        <w:r w:rsidRPr="004072B1">
          <w:rPr>
            <w:rPrChange w:id="150663" w:author="Draft version 2" w:date="2020-04-03T01:44:00Z">
              <w:rPr/>
            </w:rPrChange>
          </w:rPr>
          <w:t xml:space="preserve">SL-TimeOffsetEUTRA-r16 ::=        </w:t>
        </w:r>
        <w:r w:rsidRPr="004072B1">
          <w:rPr>
            <w:rPrChange w:id="150664" w:author="Draft version 2" w:date="2020-04-03T01:44:00Z">
              <w:rPr>
                <w:color w:val="993366"/>
              </w:rPr>
            </w:rPrChange>
          </w:rPr>
          <w:t>ENUMERATED</w:t>
        </w:r>
        <w:r w:rsidRPr="004072B1">
          <w:rPr>
            <w:rPrChange w:id="150665" w:author="Draft version 2" w:date="2020-04-03T01:44:00Z">
              <w:rPr>
                <w:rFonts w:ascii="Courier New" w:hAnsi="Courier New"/>
                <w:noProof/>
                <w:sz w:val="16"/>
                <w:lang w:eastAsia="en-GB"/>
              </w:rPr>
            </w:rPrChange>
          </w:rPr>
          <w:t xml:space="preserve"> {ms0, ms0dot25, ms0dot5, ms0dot625, ms0dot75, ms1, ms1dot25, ms1dot5, ms1dot75, </w:t>
        </w:r>
      </w:ins>
    </w:p>
    <w:p w14:paraId="2C1D0728" w14:textId="5948420D" w:rsidR="006F56D3" w:rsidRPr="004072B1" w:rsidRDefault="006F56D3" w:rsidP="006F56D3">
      <w:pPr>
        <w:pStyle w:val="PL"/>
        <w:rPr>
          <w:ins w:id="150666" w:author="CR#1493r1" w:date="2020-03-27T12:37:00Z"/>
          <w:rPrChange w:id="150667" w:author="Draft version 2" w:date="2020-04-03T01:44:00Z">
            <w:rPr>
              <w:ins w:id="150668" w:author="CR#1493r1" w:date="2020-03-27T12:37:00Z"/>
            </w:rPr>
          </w:rPrChange>
        </w:rPr>
      </w:pPr>
      <w:ins w:id="150669" w:author="CR#1493r1" w:date="2020-03-27T12:37:00Z">
        <w:r w:rsidRPr="004072B1">
          <w:rPr>
            <w:rPrChange w:id="150670" w:author="Draft version 2" w:date="2020-04-03T01:44:00Z">
              <w:rPr/>
            </w:rPrChange>
          </w:rPr>
          <w:t xml:space="preserve">                                              </w:t>
        </w:r>
      </w:ins>
      <w:ins w:id="150671" w:author="CR#1493r1" w:date="2020-03-27T12:16:00Z">
        <w:r w:rsidRPr="004072B1">
          <w:rPr>
            <w:rPrChange w:id="150672" w:author="Draft version 2" w:date="2020-04-03T01:44:00Z">
              <w:rPr/>
            </w:rPrChange>
          </w:rPr>
          <w:t>ms2, ms2dot5, ms3, ms4, ms5, ms6, ms8, ms10, ms20}</w:t>
        </w:r>
      </w:ins>
    </w:p>
    <w:p w14:paraId="441ACBF5" w14:textId="77777777" w:rsidR="006F56D3" w:rsidRPr="004072B1" w:rsidRDefault="006F56D3">
      <w:pPr>
        <w:pStyle w:val="PL"/>
        <w:rPr>
          <w:ins w:id="150673" w:author="CR#1493r1" w:date="2020-03-27T12:16:00Z"/>
          <w:rPrChange w:id="150674" w:author="Draft version 2" w:date="2020-04-03T01:44:00Z">
            <w:rPr>
              <w:ins w:id="150675" w:author="CR#1493r1" w:date="2020-03-27T12:16:00Z"/>
              <w:rFonts w:ascii="Courier New" w:hAnsi="Courier New"/>
              <w:noProof/>
              <w:sz w:val="16"/>
              <w:lang w:eastAsia="en-GB"/>
            </w:rPr>
          </w:rPrChange>
        </w:rPr>
        <w:pPrChange w:id="150676"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900" w:firstLine="6240"/>
          </w:pPr>
        </w:pPrChange>
      </w:pPr>
    </w:p>
    <w:p w14:paraId="70A8507C" w14:textId="77777777" w:rsidR="006F56D3" w:rsidRPr="004072B1" w:rsidRDefault="006F56D3">
      <w:pPr>
        <w:pStyle w:val="PL"/>
        <w:rPr>
          <w:ins w:id="150677" w:author="CR#1493r1" w:date="2020-03-27T12:16:00Z"/>
          <w:rPrChange w:id="150678" w:author="Draft version 2" w:date="2020-04-03T01:44:00Z">
            <w:rPr>
              <w:ins w:id="150679" w:author="CR#1493r1" w:date="2020-03-27T12:16:00Z"/>
            </w:rPr>
          </w:rPrChange>
        </w:rPr>
        <w:pPrChange w:id="150680"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81" w:author="CR#1493r1" w:date="2020-03-27T12:16:00Z">
        <w:r w:rsidRPr="004072B1">
          <w:rPr>
            <w:rPrChange w:id="150682" w:author="Draft version 2" w:date="2020-04-03T01:44:00Z">
              <w:rPr>
                <w:rFonts w:ascii="Courier New" w:hAnsi="Courier New"/>
                <w:noProof/>
                <w:sz w:val="16"/>
                <w:lang w:eastAsia="en-GB"/>
              </w:rPr>
            </w:rPrChange>
          </w:rPr>
          <w:t>-- TAG-SL-CONFIGDEDICATEDEUTRA-STOP</w:t>
        </w:r>
      </w:ins>
    </w:p>
    <w:p w14:paraId="0424A5C7" w14:textId="77777777" w:rsidR="006F56D3" w:rsidRPr="004072B1" w:rsidRDefault="006F56D3">
      <w:pPr>
        <w:pStyle w:val="PL"/>
        <w:rPr>
          <w:ins w:id="150683" w:author="CR#1493r1" w:date="2020-03-27T12:16:00Z"/>
          <w:rPrChange w:id="150684" w:author="Draft version 2" w:date="2020-04-03T01:44:00Z">
            <w:rPr>
              <w:ins w:id="150685" w:author="CR#1493r1" w:date="2020-03-27T12:16:00Z"/>
            </w:rPr>
          </w:rPrChange>
        </w:rPr>
        <w:pPrChange w:id="150686"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87" w:author="CR#1493r1" w:date="2020-03-27T12:16:00Z">
        <w:r w:rsidRPr="004072B1">
          <w:rPr>
            <w:rPrChange w:id="150688" w:author="Draft version 2" w:date="2020-04-03T01:44:00Z">
              <w:rPr/>
            </w:rPrChange>
          </w:rPr>
          <w:t>-- ASN1STOP</w:t>
        </w:r>
      </w:ins>
    </w:p>
    <w:p w14:paraId="0CF8792B" w14:textId="77777777" w:rsidR="006F56D3" w:rsidRPr="004072B1" w:rsidRDefault="006F56D3" w:rsidP="006F56D3">
      <w:pPr>
        <w:rPr>
          <w:ins w:id="150689" w:author="CR#1493r1" w:date="2020-03-27T12:16:00Z"/>
          <w:rPrChange w:id="150690" w:author="Draft version 2" w:date="2020-04-03T01:44:00Z">
            <w:rPr>
              <w:ins w:id="150691" w:author="CR#1493r1" w:date="2020-03-27T12:16: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33617B0D" w14:textId="77777777" w:rsidTr="00D1231B">
        <w:trPr>
          <w:cantSplit/>
          <w:tblHeader/>
          <w:ins w:id="150692" w:author="CR#1493r1" w:date="2020-03-27T12:16:00Z"/>
        </w:trPr>
        <w:tc>
          <w:tcPr>
            <w:tcW w:w="14204" w:type="dxa"/>
          </w:tcPr>
          <w:p w14:paraId="334D311A" w14:textId="77777777" w:rsidR="006F56D3" w:rsidRPr="004072B1" w:rsidRDefault="006F56D3">
            <w:pPr>
              <w:pStyle w:val="TAH"/>
              <w:rPr>
                <w:ins w:id="150693" w:author="CR#1493r1" w:date="2020-03-27T12:16:00Z"/>
                <w:lang w:eastAsia="en-GB"/>
                <w:rPrChange w:id="150694" w:author="Draft version 2" w:date="2020-04-03T01:44:00Z">
                  <w:rPr>
                    <w:ins w:id="150695" w:author="CR#1493r1" w:date="2020-03-27T12:16:00Z"/>
                    <w:lang w:eastAsia="en-GB"/>
                  </w:rPr>
                </w:rPrChange>
              </w:rPr>
              <w:pPrChange w:id="150696" w:author="CR#1493r1" w:date="2020-03-27T12:37:00Z">
                <w:pPr>
                  <w:keepNext/>
                  <w:keepLines/>
                  <w:spacing w:after="0"/>
                  <w:jc w:val="center"/>
                </w:pPr>
              </w:pPrChange>
            </w:pPr>
            <w:ins w:id="150697" w:author="CR#1493r1" w:date="2020-03-27T12:16:00Z">
              <w:r w:rsidRPr="004072B1">
                <w:rPr>
                  <w:bCs/>
                  <w:i/>
                  <w:iCs/>
                  <w:rPrChange w:id="150698" w:author="Draft version 2" w:date="2020-04-03T01:44:00Z">
                    <w:rPr>
                      <w:b/>
                      <w:bCs/>
                    </w:rPr>
                  </w:rPrChange>
                </w:rPr>
                <w:t>SL-ConfigDedicated</w:t>
              </w:r>
              <w:r w:rsidRPr="004072B1">
                <w:rPr>
                  <w:i/>
                  <w:iCs/>
                  <w:rPrChange w:id="150699" w:author="Draft version 2" w:date="2020-04-03T01:44:00Z">
                    <w:rPr>
                      <w:b/>
                    </w:rPr>
                  </w:rPrChange>
                </w:rPr>
                <w:t>EUTRA</w:t>
              </w:r>
              <w:r w:rsidRPr="004072B1">
                <w:rPr>
                  <w:rPrChange w:id="150700" w:author="Draft version 2" w:date="2020-04-03T01:44:00Z">
                    <w:rPr>
                      <w:rFonts w:ascii="Arial" w:hAnsi="Arial"/>
                      <w:b/>
                      <w:sz w:val="18"/>
                    </w:rPr>
                  </w:rPrChange>
                </w:rPr>
                <w:t xml:space="preserve"> </w:t>
              </w:r>
              <w:r w:rsidRPr="004072B1">
                <w:rPr>
                  <w:noProof/>
                  <w:lang w:eastAsia="en-GB"/>
                  <w:rPrChange w:id="150701" w:author="Draft version 2" w:date="2020-04-03T01:44:00Z">
                    <w:rPr>
                      <w:rFonts w:ascii="Arial" w:hAnsi="Arial"/>
                      <w:b/>
                      <w:noProof/>
                      <w:sz w:val="18"/>
                      <w:lang w:eastAsia="en-GB"/>
                    </w:rPr>
                  </w:rPrChange>
                </w:rPr>
                <w:t>field descriptions</w:t>
              </w:r>
            </w:ins>
          </w:p>
        </w:tc>
      </w:tr>
      <w:tr w:rsidR="00936420" w:rsidRPr="004072B1" w14:paraId="2248F264" w14:textId="77777777" w:rsidTr="00D1231B">
        <w:trPr>
          <w:cantSplit/>
          <w:trHeight w:val="70"/>
          <w:tblHeader/>
          <w:ins w:id="150702" w:author="CR#1493r1" w:date="2020-03-27T12:16:00Z"/>
        </w:trPr>
        <w:tc>
          <w:tcPr>
            <w:tcW w:w="14204" w:type="dxa"/>
          </w:tcPr>
          <w:p w14:paraId="3DBA7BF0" w14:textId="77777777" w:rsidR="006F56D3" w:rsidRPr="004072B1" w:rsidRDefault="006F56D3">
            <w:pPr>
              <w:pStyle w:val="TAL"/>
              <w:rPr>
                <w:ins w:id="150703" w:author="CR#1493r1" w:date="2020-03-27T12:16:00Z"/>
                <w:b/>
                <w:bCs/>
                <w:i/>
                <w:iCs/>
                <w:rPrChange w:id="150704" w:author="Draft version 2" w:date="2020-04-03T01:44:00Z">
                  <w:rPr>
                    <w:ins w:id="150705" w:author="CR#1493r1" w:date="2020-03-27T12:16:00Z"/>
                  </w:rPr>
                </w:rPrChange>
              </w:rPr>
              <w:pPrChange w:id="150706" w:author="CR#1493r1" w:date="2020-03-27T12:38:00Z">
                <w:pPr>
                  <w:keepNext/>
                  <w:keepLines/>
                  <w:spacing w:after="0"/>
                </w:pPr>
              </w:pPrChange>
            </w:pPr>
            <w:ins w:id="150707" w:author="CR#1493r1" w:date="2020-03-27T12:16:00Z">
              <w:r w:rsidRPr="004072B1">
                <w:rPr>
                  <w:b/>
                  <w:bCs/>
                  <w:i/>
                  <w:iCs/>
                  <w:rPrChange w:id="150708" w:author="Draft version 2" w:date="2020-04-03T01:44:00Z">
                    <w:rPr/>
                  </w:rPrChange>
                </w:rPr>
                <w:t>sl-V2X-ConfigDedicated</w:t>
              </w:r>
            </w:ins>
          </w:p>
          <w:p w14:paraId="36317457" w14:textId="3B2A7AEB" w:rsidR="006F56D3" w:rsidRPr="004072B1" w:rsidRDefault="006F56D3">
            <w:pPr>
              <w:pStyle w:val="TAL"/>
              <w:rPr>
                <w:ins w:id="150709" w:author="CR#1493r1" w:date="2020-03-27T12:16:00Z"/>
                <w:bCs/>
                <w:noProof/>
                <w:lang w:eastAsia="en-GB"/>
                <w:rPrChange w:id="150710" w:author="Draft version 2" w:date="2020-04-03T01:44:00Z">
                  <w:rPr>
                    <w:ins w:id="150711" w:author="CR#1493r1" w:date="2020-03-27T12:16:00Z"/>
                    <w:rFonts w:ascii="Arial" w:hAnsi="Arial"/>
                    <w:bCs/>
                    <w:noProof/>
                    <w:sz w:val="18"/>
                    <w:lang w:eastAsia="en-GB"/>
                  </w:rPr>
                </w:rPrChange>
              </w:rPr>
              <w:pPrChange w:id="150712" w:author="CR#1493r1" w:date="2020-03-27T12:38:00Z">
                <w:pPr>
                  <w:keepNext/>
                  <w:keepLines/>
                  <w:spacing w:after="0"/>
                </w:pPr>
              </w:pPrChange>
            </w:pPr>
            <w:ins w:id="150713" w:author="CR#1493r1" w:date="2020-03-27T12:16:00Z">
              <w:r w:rsidRPr="004072B1">
                <w:rPr>
                  <w:lang w:eastAsia="en-GB"/>
                  <w:rPrChange w:id="150714" w:author="Draft version 2" w:date="2020-04-03T01:44:00Z">
                    <w:rPr>
                      <w:rFonts w:ascii="Arial" w:hAnsi="Arial"/>
                      <w:sz w:val="18"/>
                      <w:lang w:eastAsia="en-GB"/>
                    </w:rPr>
                  </w:rPrChange>
                </w:rPr>
                <w:t xml:space="preserve">This field includes the </w:t>
              </w:r>
              <w:r w:rsidRPr="004072B1">
                <w:rPr>
                  <w:bCs/>
                  <w:i/>
                  <w:iCs/>
                  <w:kern w:val="2"/>
                  <w:lang w:eastAsia="zh-CN"/>
                  <w:rPrChange w:id="150715" w:author="Draft version 2" w:date="2020-04-03T01:44:00Z">
                    <w:rPr>
                      <w:bCs/>
                      <w:kern w:val="2"/>
                      <w:lang w:eastAsia="zh-CN"/>
                    </w:rPr>
                  </w:rPrChange>
                </w:rPr>
                <w:t>SL</w:t>
              </w:r>
              <w:r w:rsidRPr="004072B1">
                <w:rPr>
                  <w:i/>
                  <w:iCs/>
                  <w:rPrChange w:id="150716" w:author="Draft version 2" w:date="2020-04-03T01:44:00Z">
                    <w:rPr/>
                  </w:rPrChange>
                </w:rPr>
                <w:t>-V2X-ConfigDedicated</w:t>
              </w:r>
              <w:r w:rsidRPr="004072B1">
                <w:rPr>
                  <w:bCs/>
                  <w:kern w:val="2"/>
                  <w:lang w:eastAsia="zh-CN"/>
                  <w:rPrChange w:id="150717" w:author="Draft version 2" w:date="2020-04-03T01:44:00Z">
                    <w:rPr>
                      <w:rFonts w:ascii="Arial" w:hAnsi="Arial"/>
                      <w:bCs/>
                      <w:kern w:val="2"/>
                      <w:sz w:val="18"/>
                      <w:lang w:eastAsia="zh-CN"/>
                    </w:rPr>
                  </w:rPrChange>
                </w:rPr>
                <w:t xml:space="preserve"> </w:t>
              </w:r>
              <w:r w:rsidRPr="004072B1">
                <w:rPr>
                  <w:lang w:eastAsia="en-GB"/>
                  <w:rPrChange w:id="150718" w:author="Draft version 2" w:date="2020-04-03T01:44:00Z">
                    <w:rPr>
                      <w:rFonts w:ascii="Arial" w:hAnsi="Arial"/>
                      <w:sz w:val="18"/>
                      <w:lang w:eastAsia="en-GB"/>
                    </w:rPr>
                  </w:rPrChange>
                </w:rPr>
                <w:t>as specified in TS 36.331 [10], for</w:t>
              </w:r>
              <w:r w:rsidRPr="004072B1">
                <w:rPr>
                  <w:bCs/>
                  <w:noProof/>
                  <w:lang w:eastAsia="en-GB"/>
                  <w:rPrChange w:id="150719" w:author="Draft version 2" w:date="2020-04-03T01:44:00Z">
                    <w:rPr>
                      <w:bCs/>
                      <w:noProof/>
                      <w:lang w:eastAsia="en-GB"/>
                    </w:rPr>
                  </w:rPrChange>
                </w:rPr>
                <w:t xml:space="preserve"> providing the dedicated configurations for V2X sidelink communication. If the UE is configured with </w:t>
              </w:r>
              <w:r w:rsidRPr="004072B1">
                <w:rPr>
                  <w:bCs/>
                  <w:i/>
                  <w:iCs/>
                  <w:noProof/>
                  <w:lang w:eastAsia="en-GB"/>
                  <w:rPrChange w:id="150720" w:author="Draft version 2" w:date="2020-04-03T01:44:00Z">
                    <w:rPr>
                      <w:bCs/>
                      <w:noProof/>
                      <w:lang w:eastAsia="en-GB"/>
                    </w:rPr>
                  </w:rPrChange>
                </w:rPr>
                <w:t>commTxResources</w:t>
              </w:r>
              <w:r w:rsidRPr="004072B1">
                <w:rPr>
                  <w:bCs/>
                  <w:noProof/>
                  <w:lang w:eastAsia="en-GB"/>
                  <w:rPrChange w:id="150721" w:author="Draft version 2" w:date="2020-04-03T01:44:00Z">
                    <w:rPr>
                      <w:rFonts w:ascii="Arial" w:hAnsi="Arial"/>
                      <w:bCs/>
                      <w:noProof/>
                      <w:sz w:val="18"/>
                      <w:lang w:eastAsia="en-GB"/>
                    </w:rPr>
                  </w:rPrChange>
                </w:rPr>
                <w:t xml:space="preserve"> set to </w:t>
              </w:r>
              <w:r w:rsidRPr="004072B1">
                <w:rPr>
                  <w:bCs/>
                  <w:i/>
                  <w:iCs/>
                  <w:noProof/>
                  <w:lang w:eastAsia="en-GB"/>
                  <w:rPrChange w:id="150722" w:author="Draft version 2" w:date="2020-04-03T01:44:00Z">
                    <w:rPr>
                      <w:bCs/>
                      <w:noProof/>
                      <w:lang w:eastAsia="en-GB"/>
                    </w:rPr>
                  </w:rPrChange>
                </w:rPr>
                <w:t>setup</w:t>
              </w:r>
              <w:r w:rsidRPr="004072B1">
                <w:rPr>
                  <w:bCs/>
                  <w:noProof/>
                  <w:lang w:eastAsia="en-GB"/>
                  <w:rPrChange w:id="150723" w:author="Draft version 2" w:date="2020-04-03T01:44:00Z">
                    <w:rPr>
                      <w:rFonts w:ascii="Arial" w:hAnsi="Arial"/>
                      <w:bCs/>
                      <w:noProof/>
                      <w:sz w:val="18"/>
                      <w:lang w:eastAsia="en-GB"/>
                    </w:rPr>
                  </w:rPrChange>
                </w:rPr>
                <w:t xml:space="preserve"> including </w:t>
              </w:r>
              <w:r w:rsidRPr="004072B1">
                <w:rPr>
                  <w:bCs/>
                  <w:i/>
                  <w:iCs/>
                  <w:noProof/>
                  <w:lang w:eastAsia="en-GB"/>
                  <w:rPrChange w:id="150724" w:author="Draft version 2" w:date="2020-04-03T01:44:00Z">
                    <w:rPr>
                      <w:bCs/>
                      <w:noProof/>
                      <w:lang w:eastAsia="en-GB"/>
                    </w:rPr>
                  </w:rPrChange>
                </w:rPr>
                <w:t>scheduled</w:t>
              </w:r>
              <w:r w:rsidRPr="004072B1">
                <w:rPr>
                  <w:bCs/>
                  <w:noProof/>
                  <w:lang w:eastAsia="en-GB"/>
                  <w:rPrChange w:id="150725" w:author="Draft version 2" w:date="2020-04-03T01:44:00Z">
                    <w:rPr>
                      <w:rFonts w:ascii="Arial" w:hAnsi="Arial"/>
                      <w:bCs/>
                      <w:noProof/>
                      <w:sz w:val="18"/>
                      <w:lang w:eastAsia="en-GB"/>
                    </w:rPr>
                  </w:rPrChange>
                </w:rPr>
                <w:t xml:space="preserve">, ignore the IE </w:t>
              </w:r>
              <w:r w:rsidRPr="004072B1">
                <w:rPr>
                  <w:i/>
                  <w:iCs/>
                  <w:rPrChange w:id="150726" w:author="Draft version 2" w:date="2020-04-03T01:44:00Z">
                    <w:rPr/>
                  </w:rPrChange>
                </w:rPr>
                <w:t>sl-V-RNTI</w:t>
              </w:r>
              <w:r w:rsidRPr="004072B1">
                <w:rPr>
                  <w:rPrChange w:id="150727" w:author="Draft version 2" w:date="2020-04-03T01:44:00Z">
                    <w:rPr>
                      <w:rFonts w:ascii="Arial" w:hAnsi="Arial"/>
                      <w:sz w:val="18"/>
                    </w:rPr>
                  </w:rPrChange>
                </w:rPr>
                <w:t>.</w:t>
              </w:r>
            </w:ins>
          </w:p>
        </w:tc>
      </w:tr>
      <w:tr w:rsidR="00936420" w:rsidRPr="004072B1" w14:paraId="6B9D67D9" w14:textId="77777777" w:rsidTr="00D1231B">
        <w:trPr>
          <w:cantSplit/>
          <w:trHeight w:val="70"/>
          <w:tblHeader/>
          <w:ins w:id="150728" w:author="CR#1493r1" w:date="2020-03-27T12:16:00Z"/>
        </w:trPr>
        <w:tc>
          <w:tcPr>
            <w:tcW w:w="14204" w:type="dxa"/>
          </w:tcPr>
          <w:p w14:paraId="6387B66D" w14:textId="77777777" w:rsidR="006F56D3" w:rsidRPr="004072B1" w:rsidRDefault="006F56D3">
            <w:pPr>
              <w:pStyle w:val="TAL"/>
              <w:rPr>
                <w:ins w:id="150729" w:author="CR#1493r1" w:date="2020-03-27T12:16:00Z"/>
                <w:b/>
                <w:bCs/>
                <w:i/>
                <w:iCs/>
                <w:rPrChange w:id="150730" w:author="Draft version 2" w:date="2020-04-03T01:44:00Z">
                  <w:rPr>
                    <w:ins w:id="150731" w:author="CR#1493r1" w:date="2020-03-27T12:16:00Z"/>
                  </w:rPr>
                </w:rPrChange>
              </w:rPr>
              <w:pPrChange w:id="150732" w:author="CR#1493r1" w:date="2020-03-27T12:38:00Z">
                <w:pPr>
                  <w:keepNext/>
                  <w:keepLines/>
                  <w:spacing w:after="0"/>
                </w:pPr>
              </w:pPrChange>
            </w:pPr>
            <w:ins w:id="150733" w:author="CR#1493r1" w:date="2020-03-27T12:16:00Z">
              <w:r w:rsidRPr="004072B1">
                <w:rPr>
                  <w:b/>
                  <w:bCs/>
                  <w:i/>
                  <w:iCs/>
                  <w:rPrChange w:id="150734" w:author="Draft version 2" w:date="2020-04-03T01:44:00Z">
                    <w:rPr/>
                  </w:rPrChange>
                </w:rPr>
                <w:t>sl-V2X-PDCCH-Config</w:t>
              </w:r>
            </w:ins>
          </w:p>
          <w:p w14:paraId="686E541A" w14:textId="77777777" w:rsidR="006F56D3" w:rsidRPr="004072B1" w:rsidRDefault="006F56D3">
            <w:pPr>
              <w:pStyle w:val="TAL"/>
              <w:rPr>
                <w:ins w:id="150735" w:author="CR#1493r1" w:date="2020-03-27T12:16:00Z"/>
                <w:rPrChange w:id="150736" w:author="Draft version 2" w:date="2020-04-03T01:44:00Z">
                  <w:rPr>
                    <w:ins w:id="150737" w:author="CR#1493r1" w:date="2020-03-27T12:16:00Z"/>
                    <w:rFonts w:ascii="Arial" w:hAnsi="Arial"/>
                    <w:sz w:val="18"/>
                  </w:rPr>
                </w:rPrChange>
              </w:rPr>
              <w:pPrChange w:id="150738" w:author="CR#1493r1" w:date="2020-03-27T12:38:00Z">
                <w:pPr>
                  <w:keepNext/>
                  <w:keepLines/>
                  <w:spacing w:after="0"/>
                </w:pPr>
              </w:pPrChange>
            </w:pPr>
            <w:ins w:id="150739" w:author="CR#1493r1" w:date="2020-03-27T12:16:00Z">
              <w:r w:rsidRPr="004072B1">
                <w:rPr>
                  <w:lang w:eastAsia="en-GB"/>
                  <w:rPrChange w:id="150740" w:author="Draft version 2" w:date="2020-04-03T01:44:00Z">
                    <w:rPr>
                      <w:rFonts w:ascii="Arial" w:hAnsi="Arial"/>
                      <w:sz w:val="18"/>
                      <w:lang w:eastAsia="en-GB"/>
                    </w:rPr>
                  </w:rPrChange>
                </w:rPr>
                <w:t>UE specific PDCCH configuration for scheduling V2X sidelink communication.</w:t>
              </w:r>
            </w:ins>
          </w:p>
        </w:tc>
      </w:tr>
      <w:tr w:rsidR="00936420" w:rsidRPr="004072B1" w14:paraId="777A36B7" w14:textId="77777777" w:rsidTr="00D1231B">
        <w:trPr>
          <w:cantSplit/>
          <w:trHeight w:val="70"/>
          <w:tblHeader/>
          <w:ins w:id="150741" w:author="CR#1493r1" w:date="2020-03-27T12:16:00Z"/>
        </w:trPr>
        <w:tc>
          <w:tcPr>
            <w:tcW w:w="14204" w:type="dxa"/>
          </w:tcPr>
          <w:p w14:paraId="10A5DA15" w14:textId="77777777" w:rsidR="006F56D3" w:rsidRPr="004072B1" w:rsidRDefault="006F56D3">
            <w:pPr>
              <w:pStyle w:val="TAL"/>
              <w:rPr>
                <w:ins w:id="150742" w:author="CR#1493r1" w:date="2020-03-27T12:16:00Z"/>
                <w:b/>
                <w:bCs/>
                <w:i/>
                <w:iCs/>
                <w:rPrChange w:id="150743" w:author="Draft version 2" w:date="2020-04-03T01:44:00Z">
                  <w:rPr>
                    <w:ins w:id="150744" w:author="CR#1493r1" w:date="2020-03-27T12:16:00Z"/>
                  </w:rPr>
                </w:rPrChange>
              </w:rPr>
              <w:pPrChange w:id="150745" w:author="CR#1493r1" w:date="2020-03-27T12:38:00Z">
                <w:pPr>
                  <w:keepNext/>
                  <w:keepLines/>
                  <w:spacing w:after="0"/>
                </w:pPr>
              </w:pPrChange>
            </w:pPr>
            <w:ins w:id="150746" w:author="CR#1493r1" w:date="2020-03-27T12:16:00Z">
              <w:r w:rsidRPr="004072B1">
                <w:rPr>
                  <w:b/>
                  <w:bCs/>
                  <w:i/>
                  <w:iCs/>
                  <w:rPrChange w:id="150747" w:author="Draft version 2" w:date="2020-04-03T01:44:00Z">
                    <w:rPr/>
                  </w:rPrChange>
                </w:rPr>
                <w:t>sl-V2X-SPS-Config</w:t>
              </w:r>
            </w:ins>
          </w:p>
          <w:p w14:paraId="45AC20FC" w14:textId="77777777" w:rsidR="006F56D3" w:rsidRPr="004072B1" w:rsidRDefault="006F56D3">
            <w:pPr>
              <w:pStyle w:val="TAL"/>
              <w:rPr>
                <w:ins w:id="150748" w:author="CR#1493r1" w:date="2020-03-27T12:16:00Z"/>
                <w:lang w:eastAsia="en-GB"/>
                <w:rPrChange w:id="150749" w:author="Draft version 2" w:date="2020-04-03T01:44:00Z">
                  <w:rPr>
                    <w:ins w:id="150750" w:author="CR#1493r1" w:date="2020-03-27T12:16:00Z"/>
                    <w:lang w:eastAsia="en-GB"/>
                  </w:rPr>
                </w:rPrChange>
              </w:rPr>
              <w:pPrChange w:id="150751" w:author="CR#1493r1" w:date="2020-03-27T12:38:00Z">
                <w:pPr>
                  <w:keepNext/>
                  <w:keepLines/>
                  <w:spacing w:after="0"/>
                </w:pPr>
              </w:pPrChange>
            </w:pPr>
            <w:ins w:id="150752" w:author="CR#1493r1" w:date="2020-03-27T12:16:00Z">
              <w:r w:rsidRPr="004072B1">
                <w:rPr>
                  <w:lang w:eastAsia="en-GB"/>
                  <w:rPrChange w:id="150753" w:author="Draft version 2" w:date="2020-04-03T01:44:00Z">
                    <w:rPr>
                      <w:rFonts w:ascii="Arial" w:hAnsi="Arial"/>
                      <w:sz w:val="18"/>
                      <w:lang w:eastAsia="en-GB"/>
                    </w:rPr>
                  </w:rPrChange>
                </w:rPr>
                <w:t xml:space="preserve">This field includes the </w:t>
              </w:r>
              <w:r w:rsidRPr="004072B1">
                <w:rPr>
                  <w:i/>
                  <w:iCs/>
                  <w:rPrChange w:id="150754" w:author="Draft version 2" w:date="2020-04-03T01:44:00Z">
                    <w:rPr/>
                  </w:rPrChange>
                </w:rPr>
                <w:t>SPS-Config</w:t>
              </w:r>
              <w:r w:rsidRPr="004072B1">
                <w:rPr>
                  <w:bCs/>
                  <w:kern w:val="2"/>
                  <w:lang w:eastAsia="zh-CN"/>
                  <w:rPrChange w:id="150755" w:author="Draft version 2" w:date="2020-04-03T01:44:00Z">
                    <w:rPr>
                      <w:rFonts w:ascii="Arial" w:hAnsi="Arial"/>
                      <w:bCs/>
                      <w:kern w:val="2"/>
                      <w:sz w:val="18"/>
                      <w:lang w:eastAsia="zh-CN"/>
                    </w:rPr>
                  </w:rPrChange>
                </w:rPr>
                <w:t xml:space="preserve"> </w:t>
              </w:r>
              <w:r w:rsidRPr="004072B1">
                <w:rPr>
                  <w:lang w:eastAsia="en-GB"/>
                  <w:rPrChange w:id="150756" w:author="Draft version 2" w:date="2020-04-03T01:44:00Z">
                    <w:rPr>
                      <w:rFonts w:ascii="Arial" w:hAnsi="Arial"/>
                      <w:sz w:val="18"/>
                      <w:lang w:eastAsia="en-GB"/>
                    </w:rPr>
                  </w:rPrChange>
                </w:rPr>
                <w:t>as specified in TS 36.331 [10], for</w:t>
              </w:r>
              <w:r w:rsidRPr="004072B1">
                <w:rPr>
                  <w:bCs/>
                  <w:noProof/>
                  <w:lang w:eastAsia="en-GB"/>
                  <w:rPrChange w:id="150757" w:author="Draft version 2" w:date="2020-04-03T01:44:00Z">
                    <w:rPr>
                      <w:bCs/>
                      <w:noProof/>
                      <w:lang w:eastAsia="en-GB"/>
                    </w:rPr>
                  </w:rPrChange>
                </w:rPr>
                <w:t xml:space="preserve"> SPS configurations for V2X sidelink communication. Only the configurations related to sidelink SPS are included.</w:t>
              </w:r>
            </w:ins>
          </w:p>
        </w:tc>
      </w:tr>
      <w:tr w:rsidR="006F56D3" w:rsidRPr="004072B1" w14:paraId="72A48B2F" w14:textId="77777777" w:rsidTr="00D1231B">
        <w:trPr>
          <w:cantSplit/>
          <w:trHeight w:val="70"/>
          <w:tblHeader/>
          <w:ins w:id="150758" w:author="CR#1493r1" w:date="2020-03-27T12:16:00Z"/>
        </w:trPr>
        <w:tc>
          <w:tcPr>
            <w:tcW w:w="14204" w:type="dxa"/>
          </w:tcPr>
          <w:p w14:paraId="4299C45C" w14:textId="77777777" w:rsidR="006F56D3" w:rsidRPr="004072B1" w:rsidRDefault="006F56D3">
            <w:pPr>
              <w:pStyle w:val="TAL"/>
              <w:rPr>
                <w:ins w:id="150759" w:author="CR#1493r1" w:date="2020-03-27T12:16:00Z"/>
                <w:b/>
                <w:bCs/>
                <w:i/>
                <w:iCs/>
                <w:rPrChange w:id="150760" w:author="Draft version 2" w:date="2020-04-03T01:44:00Z">
                  <w:rPr>
                    <w:ins w:id="150761" w:author="CR#1493r1" w:date="2020-03-27T12:16:00Z"/>
                  </w:rPr>
                </w:rPrChange>
              </w:rPr>
              <w:pPrChange w:id="150762" w:author="CR#1493r1" w:date="2020-03-27T12:38:00Z">
                <w:pPr>
                  <w:keepNext/>
                  <w:keepLines/>
                  <w:spacing w:after="0"/>
                </w:pPr>
              </w:pPrChange>
            </w:pPr>
            <w:ins w:id="150763" w:author="CR#1493r1" w:date="2020-03-27T12:16:00Z">
              <w:r w:rsidRPr="004072B1">
                <w:rPr>
                  <w:b/>
                  <w:bCs/>
                  <w:i/>
                  <w:iCs/>
                  <w:rPrChange w:id="150764" w:author="Draft version 2" w:date="2020-04-03T01:44:00Z">
                    <w:rPr/>
                  </w:rPrChange>
                </w:rPr>
                <w:t>sl-TimeOffsetEUTRA</w:t>
              </w:r>
            </w:ins>
          </w:p>
          <w:p w14:paraId="200ECB93" w14:textId="2CE89E7A" w:rsidR="006F56D3" w:rsidRPr="004072B1" w:rsidRDefault="006F56D3">
            <w:pPr>
              <w:pStyle w:val="TAL"/>
              <w:rPr>
                <w:ins w:id="150765" w:author="CR#1493r1" w:date="2020-03-27T12:16:00Z"/>
                <w:rPrChange w:id="150766" w:author="Draft version 2" w:date="2020-04-03T01:44:00Z">
                  <w:rPr>
                    <w:ins w:id="150767" w:author="CR#1493r1" w:date="2020-03-27T12:16:00Z"/>
                    <w:rFonts w:ascii="Arial" w:hAnsi="Arial"/>
                    <w:sz w:val="18"/>
                  </w:rPr>
                </w:rPrChange>
              </w:rPr>
              <w:pPrChange w:id="150768" w:author="CR#1493r1" w:date="2020-03-27T12:38:00Z">
                <w:pPr>
                  <w:keepNext/>
                  <w:keepLines/>
                  <w:spacing w:after="0"/>
                </w:pPr>
              </w:pPrChange>
            </w:pPr>
            <w:ins w:id="150769" w:author="CR#1493r1" w:date="2020-03-27T12:16:00Z">
              <w:r w:rsidRPr="004072B1">
                <w:rPr>
                  <w:lang w:eastAsia="en-GB"/>
                  <w:rPrChange w:id="150770" w:author="Draft version 2" w:date="2020-04-03T01:44:00Z">
                    <w:rPr>
                      <w:rFonts w:ascii="Arial" w:hAnsi="Arial"/>
                      <w:sz w:val="18"/>
                      <w:lang w:eastAsia="en-GB"/>
                    </w:rPr>
                  </w:rPrChange>
                </w:rPr>
                <w:t>This field indicates the possible time offset to (de)activation of V2X sidelink transmission after receiving DCI format 3_1</w:t>
              </w:r>
            </w:ins>
            <w:ins w:id="150771" w:author="CR#1493r1" w:date="2020-03-27T12:39:00Z">
              <w:r w:rsidRPr="004072B1">
                <w:rPr>
                  <w:lang w:eastAsia="en-GB"/>
                  <w:rPrChange w:id="150772" w:author="Draft version 2" w:date="2020-04-03T01:44:00Z">
                    <w:rPr>
                      <w:rFonts w:ascii="Arial" w:hAnsi="Arial"/>
                      <w:sz w:val="18"/>
                      <w:lang w:eastAsia="en-GB"/>
                    </w:rPr>
                  </w:rPrChange>
                </w:rPr>
                <w:t xml:space="preserve"> </w:t>
              </w:r>
            </w:ins>
            <w:ins w:id="150773" w:author="CR#1493r1" w:date="2020-03-27T12:16:00Z">
              <w:r w:rsidRPr="004072B1">
                <w:rPr>
                  <w:lang w:eastAsia="en-GB"/>
                  <w:rPrChange w:id="150774" w:author="Draft version 2" w:date="2020-04-03T01:44:00Z">
                    <w:rPr>
                      <w:lang w:eastAsia="en-GB"/>
                    </w:rPr>
                  </w:rPrChange>
                </w:rPr>
                <w:t>used for scheduling V2X sidelink communication</w:t>
              </w:r>
              <w:r w:rsidRPr="004072B1">
                <w:rPr>
                  <w:bCs/>
                  <w:noProof/>
                  <w:lang w:eastAsia="en-GB"/>
                  <w:rPrChange w:id="150775" w:author="Draft version 2" w:date="2020-04-03T01:44:00Z">
                    <w:rPr>
                      <w:bCs/>
                      <w:noProof/>
                      <w:lang w:eastAsia="en-GB"/>
                    </w:rPr>
                  </w:rPrChange>
                </w:rPr>
                <w:t xml:space="preserve">. Value </w:t>
              </w:r>
              <w:r w:rsidRPr="004072B1">
                <w:rPr>
                  <w:bCs/>
                  <w:i/>
                  <w:iCs/>
                  <w:noProof/>
                  <w:lang w:eastAsia="en-GB"/>
                  <w:rPrChange w:id="150776" w:author="Draft version 2" w:date="2020-04-03T01:44:00Z">
                    <w:rPr>
                      <w:bCs/>
                      <w:noProof/>
                      <w:lang w:eastAsia="en-GB"/>
                    </w:rPr>
                  </w:rPrChange>
                </w:rPr>
                <w:t>ms0dpt75</w:t>
              </w:r>
              <w:r w:rsidRPr="004072B1">
                <w:rPr>
                  <w:bCs/>
                  <w:noProof/>
                  <w:lang w:eastAsia="en-GB"/>
                  <w:rPrChange w:id="150777" w:author="Draft version 2" w:date="2020-04-03T01:44:00Z">
                    <w:rPr>
                      <w:rFonts w:ascii="Arial" w:hAnsi="Arial"/>
                      <w:bCs/>
                      <w:noProof/>
                      <w:sz w:val="18"/>
                      <w:lang w:eastAsia="en-GB"/>
                    </w:rPr>
                  </w:rPrChange>
                </w:rPr>
                <w:t xml:space="preserve"> corresponds to 0.75ms, </w:t>
              </w:r>
              <w:r w:rsidRPr="004072B1">
                <w:rPr>
                  <w:bCs/>
                  <w:i/>
                  <w:iCs/>
                  <w:noProof/>
                  <w:lang w:eastAsia="en-GB"/>
                  <w:rPrChange w:id="150778" w:author="Draft version 2" w:date="2020-04-03T01:44:00Z">
                    <w:rPr>
                      <w:bCs/>
                      <w:noProof/>
                      <w:lang w:eastAsia="en-GB"/>
                    </w:rPr>
                  </w:rPrChange>
                </w:rPr>
                <w:t>ms1</w:t>
              </w:r>
              <w:r w:rsidRPr="004072B1">
                <w:rPr>
                  <w:bCs/>
                  <w:noProof/>
                  <w:lang w:eastAsia="en-GB"/>
                  <w:rPrChange w:id="150779" w:author="Draft version 2" w:date="2020-04-03T01:44:00Z">
                    <w:rPr>
                      <w:rFonts w:ascii="Arial" w:hAnsi="Arial"/>
                      <w:bCs/>
                      <w:noProof/>
                      <w:sz w:val="18"/>
                      <w:lang w:eastAsia="en-GB"/>
                    </w:rPr>
                  </w:rPrChange>
                </w:rPr>
                <w:t xml:space="preserve"> corresponds to 1ms and so on.</w:t>
              </w:r>
            </w:ins>
          </w:p>
        </w:tc>
      </w:tr>
    </w:tbl>
    <w:p w14:paraId="1C5BE85B" w14:textId="77777777" w:rsidR="006F56D3" w:rsidRPr="004072B1" w:rsidRDefault="006F56D3" w:rsidP="006F56D3">
      <w:pPr>
        <w:keepNext/>
        <w:keepLines/>
        <w:rPr>
          <w:ins w:id="150780" w:author="CR#1493r1" w:date="2020-03-27T12:16:00Z"/>
          <w:iCs/>
          <w:rPrChange w:id="150781" w:author="Draft version 2" w:date="2020-04-03T01:44:00Z">
            <w:rPr>
              <w:ins w:id="150782" w:author="CR#1493r1" w:date="2020-03-27T12:16:00Z"/>
              <w:iCs/>
            </w:rPr>
          </w:rPrChange>
        </w:rPr>
      </w:pPr>
    </w:p>
    <w:p w14:paraId="0CEDA3B5" w14:textId="77777777" w:rsidR="006F56D3" w:rsidRPr="004072B1" w:rsidRDefault="006F56D3">
      <w:pPr>
        <w:pStyle w:val="Heading4"/>
        <w:rPr>
          <w:ins w:id="150783" w:author="CR#1493r1" w:date="2020-03-27T12:16:00Z"/>
          <w:rPrChange w:id="150784" w:author="Draft version 2" w:date="2020-04-03T01:44:00Z">
            <w:rPr>
              <w:ins w:id="150785" w:author="CR#1493r1" w:date="2020-03-27T12:16:00Z"/>
              <w:rFonts w:ascii="Arial" w:hAnsi="Arial"/>
              <w:sz w:val="24"/>
            </w:rPr>
          </w:rPrChange>
        </w:rPr>
        <w:pPrChange w:id="150786" w:author="CR#1493r1" w:date="2020-03-27T12:40:00Z">
          <w:pPr>
            <w:keepNext/>
            <w:keepLines/>
            <w:spacing w:before="120"/>
            <w:ind w:left="1418" w:hanging="1418"/>
            <w:outlineLvl w:val="3"/>
          </w:pPr>
        </w:pPrChange>
      </w:pPr>
      <w:bookmarkStart w:id="150787" w:name="_Toc36757418"/>
      <w:ins w:id="150788" w:author="CR#1493r1" w:date="2020-03-27T12:16:00Z">
        <w:r w:rsidRPr="004072B1">
          <w:rPr>
            <w:rPrChange w:id="150789" w:author="Draft version 2" w:date="2020-04-03T01:44:00Z">
              <w:rPr>
                <w:rFonts w:ascii="Arial" w:hAnsi="Arial"/>
                <w:sz w:val="24"/>
              </w:rPr>
            </w:rPrChange>
          </w:rPr>
          <w:t>–</w:t>
        </w:r>
        <w:r w:rsidRPr="004072B1">
          <w:rPr>
            <w:rPrChange w:id="150790" w:author="Draft version 2" w:date="2020-04-03T01:44:00Z">
              <w:rPr>
                <w:rFonts w:ascii="Arial" w:hAnsi="Arial"/>
                <w:sz w:val="24"/>
              </w:rPr>
            </w:rPrChange>
          </w:rPr>
          <w:tab/>
        </w:r>
        <w:r w:rsidRPr="004072B1">
          <w:rPr>
            <w:i/>
            <w:iCs/>
            <w:rPrChange w:id="150791" w:author="Draft version 2" w:date="2020-04-03T01:44:00Z">
              <w:rPr/>
            </w:rPrChange>
          </w:rPr>
          <w:t>SL-ConfigDedicatedNR</w:t>
        </w:r>
        <w:bookmarkEnd w:id="150787"/>
      </w:ins>
    </w:p>
    <w:p w14:paraId="13AE1685" w14:textId="77777777" w:rsidR="006F56D3" w:rsidRPr="004072B1" w:rsidRDefault="006F56D3" w:rsidP="006F56D3">
      <w:pPr>
        <w:keepNext/>
        <w:keepLines/>
        <w:rPr>
          <w:ins w:id="150792" w:author="CR#1493r1" w:date="2020-03-27T12:16:00Z"/>
          <w:iCs/>
          <w:rPrChange w:id="150793" w:author="Draft version 2" w:date="2020-04-03T01:44:00Z">
            <w:rPr>
              <w:ins w:id="150794" w:author="CR#1493r1" w:date="2020-03-27T12:16:00Z"/>
              <w:iCs/>
            </w:rPr>
          </w:rPrChange>
        </w:rPr>
      </w:pPr>
      <w:ins w:id="150795" w:author="CR#1493r1" w:date="2020-03-27T12:16:00Z">
        <w:r w:rsidRPr="004072B1">
          <w:rPr>
            <w:iCs/>
            <w:rPrChange w:id="150796" w:author="Draft version 2" w:date="2020-04-03T01:44:00Z">
              <w:rPr>
                <w:iCs/>
              </w:rPr>
            </w:rPrChange>
          </w:rPr>
          <w:t xml:space="preserve">The IE </w:t>
        </w:r>
        <w:r w:rsidRPr="004072B1">
          <w:rPr>
            <w:i/>
            <w:iCs/>
            <w:rPrChange w:id="150797" w:author="Draft version 2" w:date="2020-04-03T01:44:00Z">
              <w:rPr>
                <w:i/>
                <w:iCs/>
              </w:rPr>
            </w:rPrChange>
          </w:rPr>
          <w:t xml:space="preserve">SL-ConfigDedicatedNR </w:t>
        </w:r>
        <w:r w:rsidRPr="004072B1">
          <w:rPr>
            <w:iCs/>
            <w:rPrChange w:id="150798" w:author="Draft version 2" w:date="2020-04-03T01:44:00Z">
              <w:rPr>
                <w:iCs/>
              </w:rPr>
            </w:rPrChange>
          </w:rPr>
          <w:t>specifies the dedicated configuration information for NR sidelink communication.</w:t>
        </w:r>
      </w:ins>
    </w:p>
    <w:p w14:paraId="18A2B5E6" w14:textId="77777777" w:rsidR="006F56D3" w:rsidRPr="004072B1" w:rsidRDefault="006F56D3">
      <w:pPr>
        <w:pStyle w:val="TH"/>
        <w:rPr>
          <w:ins w:id="150799" w:author="CR#1493r1" w:date="2020-03-27T12:16:00Z"/>
          <w:rPrChange w:id="150800" w:author="Draft version 2" w:date="2020-04-03T01:44:00Z">
            <w:rPr>
              <w:ins w:id="150801" w:author="CR#1493r1" w:date="2020-03-27T12:16:00Z"/>
            </w:rPr>
          </w:rPrChange>
        </w:rPr>
        <w:pPrChange w:id="150802" w:author="CR#1493r1" w:date="2020-03-27T12:40:00Z">
          <w:pPr>
            <w:keepNext/>
            <w:keepLines/>
            <w:spacing w:before="60"/>
            <w:jc w:val="center"/>
          </w:pPr>
        </w:pPrChange>
      </w:pPr>
      <w:ins w:id="150803" w:author="CR#1493r1" w:date="2020-03-27T12:16:00Z">
        <w:r w:rsidRPr="004072B1">
          <w:rPr>
            <w:bCs/>
            <w:i/>
            <w:iCs/>
            <w:rPrChange w:id="150804" w:author="Draft version 2" w:date="2020-04-03T01:44:00Z">
              <w:rPr>
                <w:rFonts w:ascii="Arial" w:hAnsi="Arial"/>
                <w:b/>
                <w:bCs/>
                <w:i/>
                <w:iCs/>
              </w:rPr>
            </w:rPrChange>
          </w:rPr>
          <w:t>SL-ConfigDedicatedNR</w:t>
        </w:r>
        <w:r w:rsidRPr="004072B1">
          <w:rPr>
            <w:rPrChange w:id="150805" w:author="Draft version 2" w:date="2020-04-03T01:44:00Z">
              <w:rPr>
                <w:rFonts w:ascii="Arial" w:hAnsi="Arial"/>
                <w:b/>
              </w:rPr>
            </w:rPrChange>
          </w:rPr>
          <w:t xml:space="preserve"> information element</w:t>
        </w:r>
      </w:ins>
    </w:p>
    <w:p w14:paraId="3528FA45" w14:textId="77777777" w:rsidR="006F56D3" w:rsidRPr="004072B1" w:rsidRDefault="006F56D3">
      <w:pPr>
        <w:pStyle w:val="PL"/>
        <w:rPr>
          <w:ins w:id="150806" w:author="CR#1493r1" w:date="2020-03-27T12:16:00Z"/>
          <w:rPrChange w:id="150807" w:author="Draft version 2" w:date="2020-04-03T01:44:00Z">
            <w:rPr>
              <w:ins w:id="150808" w:author="CR#1493r1" w:date="2020-03-27T12:16:00Z"/>
            </w:rPr>
          </w:rPrChange>
        </w:rPr>
        <w:pPrChange w:id="150809"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10" w:author="CR#1493r1" w:date="2020-03-27T12:16:00Z">
        <w:r w:rsidRPr="004072B1">
          <w:rPr>
            <w:rPrChange w:id="150811" w:author="Draft version 2" w:date="2020-04-03T01:44:00Z">
              <w:rPr/>
            </w:rPrChange>
          </w:rPr>
          <w:t>-- ASN1START</w:t>
        </w:r>
      </w:ins>
    </w:p>
    <w:p w14:paraId="0015E803" w14:textId="77777777" w:rsidR="006F56D3" w:rsidRPr="004072B1" w:rsidRDefault="006F56D3">
      <w:pPr>
        <w:pStyle w:val="PL"/>
        <w:rPr>
          <w:ins w:id="150812" w:author="CR#1493r1" w:date="2020-03-27T12:16:00Z"/>
          <w:rPrChange w:id="150813" w:author="Draft version 2" w:date="2020-04-03T01:44:00Z">
            <w:rPr>
              <w:ins w:id="150814" w:author="CR#1493r1" w:date="2020-03-27T12:16:00Z"/>
            </w:rPr>
          </w:rPrChange>
        </w:rPr>
        <w:pPrChange w:id="15081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16" w:author="CR#1493r1" w:date="2020-03-27T12:16:00Z">
        <w:r w:rsidRPr="004072B1">
          <w:rPr>
            <w:rPrChange w:id="150817" w:author="Draft version 2" w:date="2020-04-03T01:44:00Z">
              <w:rPr/>
            </w:rPrChange>
          </w:rPr>
          <w:t>-- TAG-SL-CONFIGDEDICATEDNR-START</w:t>
        </w:r>
      </w:ins>
    </w:p>
    <w:p w14:paraId="63725E61" w14:textId="77777777" w:rsidR="006F56D3" w:rsidRPr="004072B1" w:rsidRDefault="006F56D3">
      <w:pPr>
        <w:pStyle w:val="PL"/>
        <w:rPr>
          <w:ins w:id="150818" w:author="CR#1493r1" w:date="2020-03-27T12:16:00Z"/>
          <w:rPrChange w:id="150819" w:author="Draft version 2" w:date="2020-04-03T01:44:00Z">
            <w:rPr>
              <w:ins w:id="150820" w:author="CR#1493r1" w:date="2020-03-27T12:16:00Z"/>
            </w:rPr>
          </w:rPrChange>
        </w:rPr>
        <w:pPrChange w:id="15082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9B9E49" w14:textId="5A62CE6D" w:rsidR="006F56D3" w:rsidRPr="004072B1" w:rsidRDefault="006F56D3">
      <w:pPr>
        <w:pStyle w:val="PL"/>
        <w:rPr>
          <w:ins w:id="150822" w:author="CR#1493r1" w:date="2020-03-27T12:16:00Z"/>
          <w:rPrChange w:id="150823" w:author="Draft version 2" w:date="2020-04-03T01:44:00Z">
            <w:rPr>
              <w:ins w:id="150824" w:author="CR#1493r1" w:date="2020-03-27T12:16:00Z"/>
              <w:rFonts w:ascii="Courier New" w:hAnsi="Courier New"/>
              <w:noProof/>
              <w:sz w:val="16"/>
              <w:lang w:eastAsia="en-GB"/>
            </w:rPr>
          </w:rPrChange>
        </w:rPr>
        <w:pPrChange w:id="15082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26" w:author="CR#1493r1" w:date="2020-03-27T12:16:00Z">
        <w:r w:rsidRPr="004072B1">
          <w:rPr>
            <w:rPrChange w:id="150827" w:author="Draft version 2" w:date="2020-04-03T01:44:00Z">
              <w:rPr/>
            </w:rPrChange>
          </w:rPr>
          <w:t xml:space="preserve">SL-ConfigDedicatedNR-r16 ::=         </w:t>
        </w:r>
        <w:r w:rsidRPr="004072B1">
          <w:rPr>
            <w:rPrChange w:id="150828" w:author="Draft version 2" w:date="2020-04-03T01:44:00Z">
              <w:rPr>
                <w:color w:val="993366"/>
              </w:rPr>
            </w:rPrChange>
          </w:rPr>
          <w:t>SEQUENCE</w:t>
        </w:r>
        <w:r w:rsidRPr="004072B1">
          <w:rPr>
            <w:rPrChange w:id="150829" w:author="Draft version 2" w:date="2020-04-03T01:44:00Z">
              <w:rPr>
                <w:rFonts w:ascii="Courier New" w:hAnsi="Courier New"/>
                <w:noProof/>
                <w:sz w:val="16"/>
                <w:lang w:eastAsia="en-GB"/>
              </w:rPr>
            </w:rPrChange>
          </w:rPr>
          <w:t xml:space="preserve"> {</w:t>
        </w:r>
      </w:ins>
    </w:p>
    <w:p w14:paraId="2E141EFA" w14:textId="441636AD" w:rsidR="006F56D3" w:rsidRPr="004072B1" w:rsidRDefault="006F56D3">
      <w:pPr>
        <w:pStyle w:val="PL"/>
        <w:rPr>
          <w:ins w:id="150830" w:author="CR#1493r1" w:date="2020-03-27T12:16:00Z"/>
          <w:lang w:eastAsia="zh-CN"/>
          <w:rPrChange w:id="150831" w:author="Draft version 2" w:date="2020-04-03T01:44:00Z">
            <w:rPr>
              <w:ins w:id="150832" w:author="CR#1493r1" w:date="2020-03-27T12:16:00Z"/>
              <w:rFonts w:ascii="Courier New" w:hAnsi="Courier New"/>
              <w:noProof/>
              <w:sz w:val="16"/>
              <w:lang w:eastAsia="zh-CN"/>
            </w:rPr>
          </w:rPrChange>
        </w:rPr>
        <w:pPrChange w:id="150833" w:author="CR#1493r1" w:date="2020-03-27T12:41: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34" w:author="CR#1493r1" w:date="2020-03-27T12:16:00Z">
        <w:r w:rsidRPr="004072B1">
          <w:rPr>
            <w:rPrChange w:id="150835" w:author="Draft version 2" w:date="2020-04-03T01:44:00Z">
              <w:rPr/>
            </w:rPrChange>
          </w:rPr>
          <w:t xml:space="preserve">    </w:t>
        </w:r>
        <w:r w:rsidRPr="004072B1">
          <w:rPr>
            <w:lang w:eastAsia="zh-CN"/>
            <w:rPrChange w:id="150836" w:author="Draft version 2" w:date="2020-04-03T01:44:00Z">
              <w:rPr>
                <w:lang w:eastAsia="zh-CN"/>
              </w:rPr>
            </w:rPrChange>
          </w:rPr>
          <w:t>sl-ScheduledConfig-r16</w:t>
        </w:r>
        <w:r w:rsidRPr="004072B1">
          <w:rPr>
            <w:rPrChange w:id="150837" w:author="Draft version 2" w:date="2020-04-03T01:44:00Z">
              <w:rPr/>
            </w:rPrChange>
          </w:rPr>
          <w:t xml:space="preserve">               </w:t>
        </w:r>
        <w:r w:rsidRPr="004072B1">
          <w:rPr>
            <w:lang w:eastAsia="zh-CN"/>
            <w:rPrChange w:id="150838" w:author="Draft version 2" w:date="2020-04-03T01:44:00Z">
              <w:rPr>
                <w:lang w:eastAsia="zh-CN"/>
              </w:rPr>
            </w:rPrChange>
          </w:rPr>
          <w:t xml:space="preserve">SetupRelease { SL-ScheduledConfig-r16 }                                </w:t>
        </w:r>
        <w:r w:rsidRPr="004072B1">
          <w:rPr>
            <w:lang w:eastAsia="zh-CN"/>
            <w:rPrChange w:id="150839" w:author="Draft version 2" w:date="2020-04-03T01:44:00Z">
              <w:rPr>
                <w:color w:val="993366"/>
                <w:lang w:eastAsia="zh-CN"/>
              </w:rPr>
            </w:rPrChange>
          </w:rPr>
          <w:t>OPTIONAL</w:t>
        </w:r>
        <w:r w:rsidRPr="004072B1">
          <w:rPr>
            <w:lang w:eastAsia="zh-CN"/>
            <w:rPrChange w:id="150840" w:author="Draft version 2" w:date="2020-04-03T01:44:00Z">
              <w:rPr>
                <w:rFonts w:ascii="Courier New" w:hAnsi="Courier New"/>
                <w:noProof/>
                <w:sz w:val="16"/>
                <w:lang w:eastAsia="zh-CN"/>
              </w:rPr>
            </w:rPrChange>
          </w:rPr>
          <w:t xml:space="preserve">,    </w:t>
        </w:r>
        <w:r w:rsidRPr="004072B1">
          <w:rPr>
            <w:lang w:eastAsia="zh-CN"/>
            <w:rPrChange w:id="150841" w:author="Draft version 2" w:date="2020-04-03T01:44:00Z">
              <w:rPr>
                <w:color w:val="808080"/>
                <w:lang w:eastAsia="zh-CN"/>
              </w:rPr>
            </w:rPrChange>
          </w:rPr>
          <w:t>-- Need M</w:t>
        </w:r>
      </w:ins>
    </w:p>
    <w:p w14:paraId="54F52919" w14:textId="67300474" w:rsidR="006F56D3" w:rsidRPr="004072B1" w:rsidRDefault="006F56D3">
      <w:pPr>
        <w:pStyle w:val="PL"/>
        <w:rPr>
          <w:ins w:id="150842" w:author="CR#1493r1" w:date="2020-03-27T12:16:00Z"/>
          <w:lang w:eastAsia="zh-CN"/>
          <w:rPrChange w:id="150843" w:author="Draft version 2" w:date="2020-04-03T01:44:00Z">
            <w:rPr>
              <w:ins w:id="150844" w:author="CR#1493r1" w:date="2020-03-27T12:16:00Z"/>
              <w:rFonts w:ascii="Courier New" w:hAnsi="Courier New"/>
              <w:noProof/>
              <w:sz w:val="16"/>
              <w:lang w:eastAsia="zh-CN"/>
            </w:rPr>
          </w:rPrChange>
        </w:rPr>
        <w:pPrChange w:id="150845" w:author="CR#1493r1" w:date="2020-03-27T12:41: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46" w:author="CR#1493r1" w:date="2020-03-27T12:16:00Z">
        <w:r w:rsidRPr="004072B1">
          <w:rPr>
            <w:rPrChange w:id="150847" w:author="Draft version 2" w:date="2020-04-03T01:44:00Z">
              <w:rPr>
                <w:rFonts w:ascii="Courier New" w:hAnsi="Courier New"/>
                <w:noProof/>
                <w:sz w:val="16"/>
                <w:lang w:eastAsia="en-GB"/>
              </w:rPr>
            </w:rPrChange>
          </w:rPr>
          <w:t xml:space="preserve">    </w:t>
        </w:r>
        <w:r w:rsidRPr="004072B1">
          <w:rPr>
            <w:lang w:eastAsia="zh-CN"/>
            <w:rPrChange w:id="150848" w:author="Draft version 2" w:date="2020-04-03T01:44:00Z">
              <w:rPr>
                <w:lang w:eastAsia="zh-CN"/>
              </w:rPr>
            </w:rPrChange>
          </w:rPr>
          <w:t xml:space="preserve">sl-UE-SelectedConfig-r16             SetupRelease { SL-UE-SelectedConfig-r16 }                              </w:t>
        </w:r>
        <w:r w:rsidRPr="004072B1">
          <w:rPr>
            <w:lang w:eastAsia="zh-CN"/>
            <w:rPrChange w:id="150849" w:author="Draft version 2" w:date="2020-04-03T01:44:00Z">
              <w:rPr>
                <w:color w:val="993366"/>
                <w:lang w:eastAsia="zh-CN"/>
              </w:rPr>
            </w:rPrChange>
          </w:rPr>
          <w:t>OPTIONAL</w:t>
        </w:r>
        <w:r w:rsidRPr="004072B1">
          <w:rPr>
            <w:lang w:eastAsia="zh-CN"/>
            <w:rPrChange w:id="150850" w:author="Draft version 2" w:date="2020-04-03T01:44:00Z">
              <w:rPr>
                <w:rFonts w:ascii="Courier New" w:hAnsi="Courier New"/>
                <w:noProof/>
                <w:sz w:val="16"/>
                <w:lang w:eastAsia="zh-CN"/>
              </w:rPr>
            </w:rPrChange>
          </w:rPr>
          <w:t xml:space="preserve">,    </w:t>
        </w:r>
        <w:r w:rsidRPr="004072B1">
          <w:rPr>
            <w:lang w:eastAsia="zh-CN"/>
            <w:rPrChange w:id="150851" w:author="Draft version 2" w:date="2020-04-03T01:44:00Z">
              <w:rPr>
                <w:color w:val="808080"/>
                <w:lang w:eastAsia="zh-CN"/>
              </w:rPr>
            </w:rPrChange>
          </w:rPr>
          <w:t>-- Need M</w:t>
        </w:r>
      </w:ins>
    </w:p>
    <w:p w14:paraId="5C367A79" w14:textId="09C9A688" w:rsidR="006F56D3" w:rsidRPr="004072B1" w:rsidRDefault="006F56D3">
      <w:pPr>
        <w:pStyle w:val="PL"/>
        <w:rPr>
          <w:ins w:id="150852" w:author="CR#1493r1" w:date="2020-03-27T12:16:00Z"/>
          <w:rPrChange w:id="150853" w:author="Draft version 2" w:date="2020-04-03T01:44:00Z">
            <w:rPr>
              <w:ins w:id="150854" w:author="CR#1493r1" w:date="2020-03-27T12:16:00Z"/>
              <w:rFonts w:ascii="Courier New" w:hAnsi="Courier New"/>
              <w:noProof/>
              <w:sz w:val="16"/>
              <w:lang w:eastAsia="en-GB"/>
            </w:rPr>
          </w:rPrChange>
        </w:rPr>
        <w:pPrChange w:id="15085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56" w:author="CR#1493r1" w:date="2020-03-27T12:16:00Z">
        <w:r w:rsidRPr="004072B1">
          <w:rPr>
            <w:rPrChange w:id="150857" w:author="Draft version 2" w:date="2020-04-03T01:44:00Z">
              <w:rPr>
                <w:rFonts w:ascii="Courier New" w:hAnsi="Courier New"/>
                <w:noProof/>
                <w:sz w:val="16"/>
                <w:lang w:eastAsia="en-GB"/>
              </w:rPr>
            </w:rPrChange>
          </w:rPr>
          <w:t xml:space="preserve">    sl-FreqInfoToReleaseList-r16</w:t>
        </w:r>
        <w:r w:rsidRPr="004072B1">
          <w:rPr>
            <w:lang w:eastAsia="zh-CN"/>
            <w:rPrChange w:id="150858" w:author="Draft version 2" w:date="2020-04-03T01:44:00Z">
              <w:rPr>
                <w:lang w:eastAsia="zh-CN"/>
              </w:rPr>
            </w:rPrChange>
          </w:rPr>
          <w:t xml:space="preserve">         </w:t>
        </w:r>
        <w:r w:rsidRPr="004072B1">
          <w:rPr>
            <w:rPrChange w:id="150859" w:author="Draft version 2" w:date="2020-04-03T01:44:00Z">
              <w:rPr>
                <w:color w:val="993366"/>
              </w:rPr>
            </w:rPrChange>
          </w:rPr>
          <w:t>SEQUENCE</w:t>
        </w:r>
        <w:r w:rsidRPr="004072B1">
          <w:rPr>
            <w:rPrChange w:id="150860" w:author="Draft version 2" w:date="2020-04-03T01:44:00Z">
              <w:rPr>
                <w:rFonts w:ascii="Courier New" w:hAnsi="Courier New"/>
                <w:noProof/>
                <w:sz w:val="16"/>
                <w:lang w:eastAsia="en-GB"/>
              </w:rPr>
            </w:rPrChange>
          </w:rPr>
          <w:t xml:space="preserve"> (</w:t>
        </w:r>
        <w:r w:rsidRPr="004072B1">
          <w:rPr>
            <w:rPrChange w:id="150861" w:author="Draft version 2" w:date="2020-04-03T01:44:00Z">
              <w:rPr>
                <w:color w:val="993366"/>
              </w:rPr>
            </w:rPrChange>
          </w:rPr>
          <w:t>SIZE</w:t>
        </w:r>
        <w:r w:rsidRPr="004072B1">
          <w:rPr>
            <w:rPrChange w:id="150862" w:author="Draft version 2" w:date="2020-04-03T01:44:00Z">
              <w:rPr>
                <w:rFonts w:ascii="Courier New" w:hAnsi="Courier New"/>
                <w:noProof/>
                <w:sz w:val="16"/>
                <w:lang w:eastAsia="en-GB"/>
              </w:rPr>
            </w:rPrChange>
          </w:rPr>
          <w:t xml:space="preserve"> (1..maxNrofFreqSL-r16)) </w:t>
        </w:r>
        <w:r w:rsidRPr="004072B1">
          <w:rPr>
            <w:rPrChange w:id="150863" w:author="Draft version 2" w:date="2020-04-03T01:44:00Z">
              <w:rPr>
                <w:color w:val="993366"/>
              </w:rPr>
            </w:rPrChange>
          </w:rPr>
          <w:t>OF</w:t>
        </w:r>
        <w:r w:rsidRPr="004072B1">
          <w:rPr>
            <w:rPrChange w:id="150864" w:author="Draft version 2" w:date="2020-04-03T01:44:00Z">
              <w:rPr>
                <w:rFonts w:ascii="Courier New" w:hAnsi="Courier New"/>
                <w:noProof/>
                <w:sz w:val="16"/>
                <w:lang w:eastAsia="en-GB"/>
              </w:rPr>
            </w:rPrChange>
          </w:rPr>
          <w:t xml:space="preserve"> ARFCN-ValueNR                </w:t>
        </w:r>
        <w:r w:rsidRPr="004072B1">
          <w:rPr>
            <w:lang w:eastAsia="zh-CN"/>
            <w:rPrChange w:id="150865" w:author="Draft version 2" w:date="2020-04-03T01:44:00Z">
              <w:rPr>
                <w:color w:val="993366"/>
                <w:lang w:eastAsia="zh-CN"/>
              </w:rPr>
            </w:rPrChange>
          </w:rPr>
          <w:t>OPTIONAL</w:t>
        </w:r>
        <w:r w:rsidRPr="004072B1">
          <w:rPr>
            <w:lang w:eastAsia="zh-CN"/>
            <w:rPrChange w:id="150866" w:author="Draft version 2" w:date="2020-04-03T01:44:00Z">
              <w:rPr>
                <w:rFonts w:ascii="Courier New" w:hAnsi="Courier New"/>
                <w:noProof/>
                <w:sz w:val="16"/>
                <w:lang w:eastAsia="zh-CN"/>
              </w:rPr>
            </w:rPrChange>
          </w:rPr>
          <w:t xml:space="preserve">,    </w:t>
        </w:r>
        <w:r w:rsidRPr="004072B1">
          <w:rPr>
            <w:lang w:eastAsia="zh-CN"/>
            <w:rPrChange w:id="150867" w:author="Draft version 2" w:date="2020-04-03T01:44:00Z">
              <w:rPr>
                <w:color w:val="808080"/>
                <w:lang w:eastAsia="zh-CN"/>
              </w:rPr>
            </w:rPrChange>
          </w:rPr>
          <w:t>-- Need N</w:t>
        </w:r>
      </w:ins>
    </w:p>
    <w:p w14:paraId="31055E5B" w14:textId="01828BD8" w:rsidR="006F56D3" w:rsidRPr="004072B1" w:rsidRDefault="006F56D3">
      <w:pPr>
        <w:pStyle w:val="PL"/>
        <w:rPr>
          <w:ins w:id="150868" w:author="CR#1493r1" w:date="2020-03-27T12:16:00Z"/>
          <w:rPrChange w:id="150869" w:author="Draft version 2" w:date="2020-04-03T01:44:00Z">
            <w:rPr>
              <w:ins w:id="150870" w:author="CR#1493r1" w:date="2020-03-27T12:16:00Z"/>
              <w:rFonts w:ascii="Courier New" w:hAnsi="Courier New"/>
              <w:noProof/>
              <w:sz w:val="16"/>
              <w:lang w:eastAsia="en-GB"/>
            </w:rPr>
          </w:rPrChange>
        </w:rPr>
        <w:pPrChange w:id="15087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72" w:author="CR#1493r1" w:date="2020-03-27T12:16:00Z">
        <w:r w:rsidRPr="004072B1">
          <w:rPr>
            <w:rPrChange w:id="150873" w:author="Draft version 2" w:date="2020-04-03T01:44:00Z">
              <w:rPr>
                <w:rFonts w:ascii="Courier New" w:hAnsi="Courier New"/>
                <w:noProof/>
                <w:sz w:val="16"/>
                <w:lang w:eastAsia="en-GB"/>
              </w:rPr>
            </w:rPrChange>
          </w:rPr>
          <w:t xml:space="preserve">    sl-FreqInfoToAddModList-r16</w:t>
        </w:r>
        <w:r w:rsidRPr="004072B1">
          <w:rPr>
            <w:lang w:eastAsia="zh-CN"/>
            <w:rPrChange w:id="150874" w:author="Draft version 2" w:date="2020-04-03T01:44:00Z">
              <w:rPr>
                <w:lang w:eastAsia="zh-CN"/>
              </w:rPr>
            </w:rPrChange>
          </w:rPr>
          <w:t xml:space="preserve">          </w:t>
        </w:r>
        <w:r w:rsidRPr="004072B1">
          <w:rPr>
            <w:rPrChange w:id="150875" w:author="Draft version 2" w:date="2020-04-03T01:44:00Z">
              <w:rPr>
                <w:color w:val="993366"/>
              </w:rPr>
            </w:rPrChange>
          </w:rPr>
          <w:t>SEQUENCE</w:t>
        </w:r>
        <w:r w:rsidRPr="004072B1">
          <w:rPr>
            <w:rPrChange w:id="150876" w:author="Draft version 2" w:date="2020-04-03T01:44:00Z">
              <w:rPr>
                <w:rFonts w:ascii="Courier New" w:hAnsi="Courier New"/>
                <w:noProof/>
                <w:sz w:val="16"/>
                <w:lang w:eastAsia="en-GB"/>
              </w:rPr>
            </w:rPrChange>
          </w:rPr>
          <w:t xml:space="preserve"> (</w:t>
        </w:r>
        <w:r w:rsidRPr="004072B1">
          <w:rPr>
            <w:rPrChange w:id="150877" w:author="Draft version 2" w:date="2020-04-03T01:44:00Z">
              <w:rPr>
                <w:color w:val="993366"/>
              </w:rPr>
            </w:rPrChange>
          </w:rPr>
          <w:t>SIZE</w:t>
        </w:r>
        <w:r w:rsidRPr="004072B1">
          <w:rPr>
            <w:rPrChange w:id="150878" w:author="Draft version 2" w:date="2020-04-03T01:44:00Z">
              <w:rPr>
                <w:rFonts w:ascii="Courier New" w:hAnsi="Courier New"/>
                <w:noProof/>
                <w:sz w:val="16"/>
                <w:lang w:eastAsia="en-GB"/>
              </w:rPr>
            </w:rPrChange>
          </w:rPr>
          <w:t xml:space="preserve"> (1..maxNrofFreqSL-r16)) </w:t>
        </w:r>
        <w:r w:rsidRPr="004072B1">
          <w:rPr>
            <w:rPrChange w:id="150879" w:author="Draft version 2" w:date="2020-04-03T01:44:00Z">
              <w:rPr>
                <w:color w:val="993366"/>
              </w:rPr>
            </w:rPrChange>
          </w:rPr>
          <w:t>OF</w:t>
        </w:r>
        <w:r w:rsidRPr="004072B1">
          <w:rPr>
            <w:rPrChange w:id="150880" w:author="Draft version 2" w:date="2020-04-03T01:44:00Z">
              <w:rPr>
                <w:rFonts w:ascii="Courier New" w:hAnsi="Courier New"/>
                <w:noProof/>
                <w:sz w:val="16"/>
                <w:lang w:eastAsia="en-GB"/>
              </w:rPr>
            </w:rPrChange>
          </w:rPr>
          <w:t xml:space="preserve"> SL-FreqConfig-r16            </w:t>
        </w:r>
        <w:r w:rsidRPr="004072B1">
          <w:rPr>
            <w:lang w:eastAsia="zh-CN"/>
            <w:rPrChange w:id="150881" w:author="Draft version 2" w:date="2020-04-03T01:44:00Z">
              <w:rPr>
                <w:color w:val="993366"/>
                <w:lang w:eastAsia="zh-CN"/>
              </w:rPr>
            </w:rPrChange>
          </w:rPr>
          <w:t>OPTIONAL</w:t>
        </w:r>
        <w:r w:rsidRPr="004072B1">
          <w:rPr>
            <w:lang w:eastAsia="zh-CN"/>
            <w:rPrChange w:id="150882" w:author="Draft version 2" w:date="2020-04-03T01:44:00Z">
              <w:rPr>
                <w:rFonts w:ascii="Courier New" w:hAnsi="Courier New"/>
                <w:noProof/>
                <w:sz w:val="16"/>
                <w:lang w:eastAsia="zh-CN"/>
              </w:rPr>
            </w:rPrChange>
          </w:rPr>
          <w:t xml:space="preserve">,    </w:t>
        </w:r>
        <w:r w:rsidRPr="004072B1">
          <w:rPr>
            <w:lang w:eastAsia="zh-CN"/>
            <w:rPrChange w:id="150883" w:author="Draft version 2" w:date="2020-04-03T01:44:00Z">
              <w:rPr>
                <w:color w:val="808080"/>
                <w:lang w:eastAsia="zh-CN"/>
              </w:rPr>
            </w:rPrChange>
          </w:rPr>
          <w:t>-- Need N</w:t>
        </w:r>
      </w:ins>
    </w:p>
    <w:p w14:paraId="3601A033" w14:textId="168CA8B8" w:rsidR="006F56D3" w:rsidRPr="004072B1" w:rsidRDefault="006F56D3">
      <w:pPr>
        <w:pStyle w:val="PL"/>
        <w:rPr>
          <w:ins w:id="150884" w:author="CR#1493r1" w:date="2020-03-27T12:16:00Z"/>
          <w:rPrChange w:id="150885" w:author="Draft version 2" w:date="2020-04-03T01:44:00Z">
            <w:rPr>
              <w:ins w:id="150886" w:author="CR#1493r1" w:date="2020-03-27T12:16:00Z"/>
              <w:rFonts w:ascii="Courier New" w:hAnsi="Courier New"/>
              <w:noProof/>
              <w:sz w:val="16"/>
              <w:lang w:eastAsia="en-GB"/>
            </w:rPr>
          </w:rPrChange>
        </w:rPr>
        <w:pPrChange w:id="15088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88" w:author="CR#1493r1" w:date="2020-03-27T12:16:00Z">
        <w:r w:rsidRPr="004072B1">
          <w:rPr>
            <w:rPrChange w:id="150889" w:author="Draft version 2" w:date="2020-04-03T01:44:00Z">
              <w:rPr>
                <w:rFonts w:ascii="Courier New" w:hAnsi="Courier New"/>
                <w:noProof/>
                <w:sz w:val="16"/>
                <w:lang w:eastAsia="en-GB"/>
              </w:rPr>
            </w:rPrChange>
          </w:rPr>
          <w:t xml:space="preserve">    sl-RadioBearerToReleaseList-r16      </w:t>
        </w:r>
        <w:r w:rsidRPr="004072B1">
          <w:rPr>
            <w:rPrChange w:id="150890" w:author="Draft version 2" w:date="2020-04-03T01:44:00Z">
              <w:rPr>
                <w:color w:val="993366"/>
              </w:rPr>
            </w:rPrChange>
          </w:rPr>
          <w:t>SEQUENCE</w:t>
        </w:r>
        <w:r w:rsidRPr="004072B1">
          <w:rPr>
            <w:rPrChange w:id="150891" w:author="Draft version 2" w:date="2020-04-03T01:44:00Z">
              <w:rPr>
                <w:rFonts w:ascii="Courier New" w:hAnsi="Courier New"/>
                <w:noProof/>
                <w:sz w:val="16"/>
                <w:lang w:eastAsia="en-GB"/>
              </w:rPr>
            </w:rPrChange>
          </w:rPr>
          <w:t xml:space="preserve"> (</w:t>
        </w:r>
        <w:r w:rsidRPr="004072B1">
          <w:rPr>
            <w:rPrChange w:id="150892" w:author="Draft version 2" w:date="2020-04-03T01:44:00Z">
              <w:rPr>
                <w:color w:val="993366"/>
              </w:rPr>
            </w:rPrChange>
          </w:rPr>
          <w:t>SIZE</w:t>
        </w:r>
        <w:r w:rsidRPr="004072B1">
          <w:rPr>
            <w:rPrChange w:id="150893" w:author="Draft version 2" w:date="2020-04-03T01:44:00Z">
              <w:rPr>
                <w:rFonts w:ascii="Courier New" w:hAnsi="Courier New"/>
                <w:noProof/>
                <w:sz w:val="16"/>
                <w:lang w:eastAsia="en-GB"/>
              </w:rPr>
            </w:rPrChange>
          </w:rPr>
          <w:t xml:space="preserve"> (1..maxNrofSLRB-r16)) </w:t>
        </w:r>
        <w:r w:rsidRPr="004072B1">
          <w:rPr>
            <w:rPrChange w:id="150894" w:author="Draft version 2" w:date="2020-04-03T01:44:00Z">
              <w:rPr>
                <w:color w:val="993366"/>
              </w:rPr>
            </w:rPrChange>
          </w:rPr>
          <w:t>OF</w:t>
        </w:r>
        <w:r w:rsidRPr="004072B1">
          <w:rPr>
            <w:rPrChange w:id="150895" w:author="Draft version 2" w:date="2020-04-03T01:44:00Z">
              <w:rPr>
                <w:rFonts w:ascii="Courier New" w:hAnsi="Courier New"/>
                <w:noProof/>
                <w:sz w:val="16"/>
                <w:lang w:eastAsia="en-GB"/>
              </w:rPr>
            </w:rPrChange>
          </w:rPr>
          <w:t xml:space="preserve"> SLRB-Uu-ConfigIndex-r16        </w:t>
        </w:r>
        <w:r w:rsidRPr="004072B1">
          <w:rPr>
            <w:rPrChange w:id="150896" w:author="Draft version 2" w:date="2020-04-03T01:44:00Z">
              <w:rPr>
                <w:color w:val="993366"/>
              </w:rPr>
            </w:rPrChange>
          </w:rPr>
          <w:t>OPTIONAL</w:t>
        </w:r>
        <w:r w:rsidRPr="004072B1">
          <w:rPr>
            <w:rPrChange w:id="150897" w:author="Draft version 2" w:date="2020-04-03T01:44:00Z">
              <w:rPr>
                <w:rFonts w:ascii="Courier New" w:hAnsi="Courier New"/>
                <w:noProof/>
                <w:sz w:val="16"/>
                <w:lang w:eastAsia="en-GB"/>
              </w:rPr>
            </w:rPrChange>
          </w:rPr>
          <w:t xml:space="preserve">,    </w:t>
        </w:r>
        <w:r w:rsidRPr="004072B1">
          <w:rPr>
            <w:rPrChange w:id="150898" w:author="Draft version 2" w:date="2020-04-03T01:44:00Z">
              <w:rPr>
                <w:color w:val="808080"/>
              </w:rPr>
            </w:rPrChange>
          </w:rPr>
          <w:t>-- Need N</w:t>
        </w:r>
      </w:ins>
    </w:p>
    <w:p w14:paraId="776BA7E1" w14:textId="5E1C3E30" w:rsidR="006F56D3" w:rsidRPr="004072B1" w:rsidRDefault="006F56D3">
      <w:pPr>
        <w:pStyle w:val="PL"/>
        <w:rPr>
          <w:ins w:id="150899" w:author="CR#1493r1" w:date="2020-03-27T12:16:00Z"/>
          <w:rPrChange w:id="150900" w:author="Draft version 2" w:date="2020-04-03T01:44:00Z">
            <w:rPr>
              <w:ins w:id="150901" w:author="CR#1493r1" w:date="2020-03-27T12:16:00Z"/>
              <w:rFonts w:ascii="Courier New" w:hAnsi="Courier New"/>
              <w:noProof/>
              <w:sz w:val="16"/>
              <w:lang w:eastAsia="en-GB"/>
            </w:rPr>
          </w:rPrChange>
        </w:rPr>
        <w:pPrChange w:id="150902"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03" w:author="CR#1493r1" w:date="2020-03-27T12:16:00Z">
        <w:r w:rsidRPr="004072B1">
          <w:rPr>
            <w:rPrChange w:id="150904" w:author="Draft version 2" w:date="2020-04-03T01:44:00Z">
              <w:rPr>
                <w:rFonts w:ascii="Courier New" w:hAnsi="Courier New"/>
                <w:noProof/>
                <w:sz w:val="16"/>
                <w:lang w:eastAsia="en-GB"/>
              </w:rPr>
            </w:rPrChange>
          </w:rPr>
          <w:t xml:space="preserve">    sl-RadioBearerToAddModList-r16       </w:t>
        </w:r>
        <w:r w:rsidRPr="004072B1">
          <w:rPr>
            <w:rPrChange w:id="150905" w:author="Draft version 2" w:date="2020-04-03T01:44:00Z">
              <w:rPr>
                <w:color w:val="993366"/>
              </w:rPr>
            </w:rPrChange>
          </w:rPr>
          <w:t>SEQUENCE</w:t>
        </w:r>
        <w:r w:rsidRPr="004072B1">
          <w:rPr>
            <w:rPrChange w:id="150906" w:author="Draft version 2" w:date="2020-04-03T01:44:00Z">
              <w:rPr>
                <w:rFonts w:ascii="Courier New" w:hAnsi="Courier New"/>
                <w:noProof/>
                <w:sz w:val="16"/>
                <w:lang w:eastAsia="en-GB"/>
              </w:rPr>
            </w:rPrChange>
          </w:rPr>
          <w:t xml:space="preserve"> (</w:t>
        </w:r>
        <w:r w:rsidRPr="004072B1">
          <w:rPr>
            <w:rPrChange w:id="150907" w:author="Draft version 2" w:date="2020-04-03T01:44:00Z">
              <w:rPr>
                <w:color w:val="993366"/>
              </w:rPr>
            </w:rPrChange>
          </w:rPr>
          <w:t>SIZE</w:t>
        </w:r>
        <w:r w:rsidRPr="004072B1">
          <w:rPr>
            <w:rPrChange w:id="150908" w:author="Draft version 2" w:date="2020-04-03T01:44:00Z">
              <w:rPr>
                <w:rFonts w:ascii="Courier New" w:hAnsi="Courier New"/>
                <w:noProof/>
                <w:sz w:val="16"/>
                <w:lang w:eastAsia="en-GB"/>
              </w:rPr>
            </w:rPrChange>
          </w:rPr>
          <w:t xml:space="preserve"> (1..maxNrofSLRB-r16)) </w:t>
        </w:r>
        <w:r w:rsidRPr="004072B1">
          <w:rPr>
            <w:rPrChange w:id="150909" w:author="Draft version 2" w:date="2020-04-03T01:44:00Z">
              <w:rPr>
                <w:color w:val="993366"/>
              </w:rPr>
            </w:rPrChange>
          </w:rPr>
          <w:t>OF</w:t>
        </w:r>
        <w:r w:rsidRPr="004072B1">
          <w:rPr>
            <w:rPrChange w:id="150910" w:author="Draft version 2" w:date="2020-04-03T01:44:00Z">
              <w:rPr>
                <w:rFonts w:ascii="Courier New" w:hAnsi="Courier New"/>
                <w:noProof/>
                <w:sz w:val="16"/>
                <w:lang w:eastAsia="en-GB"/>
              </w:rPr>
            </w:rPrChange>
          </w:rPr>
          <w:t xml:space="preserve"> SL-RadioBearerConfig-r16       </w:t>
        </w:r>
        <w:r w:rsidRPr="004072B1">
          <w:rPr>
            <w:rPrChange w:id="150911" w:author="Draft version 2" w:date="2020-04-03T01:44:00Z">
              <w:rPr>
                <w:color w:val="993366"/>
              </w:rPr>
            </w:rPrChange>
          </w:rPr>
          <w:t>OPTIONAL</w:t>
        </w:r>
        <w:r w:rsidRPr="004072B1">
          <w:rPr>
            <w:rPrChange w:id="150912" w:author="Draft version 2" w:date="2020-04-03T01:44:00Z">
              <w:rPr>
                <w:rFonts w:ascii="Courier New" w:hAnsi="Courier New"/>
                <w:noProof/>
                <w:sz w:val="16"/>
                <w:lang w:eastAsia="en-GB"/>
              </w:rPr>
            </w:rPrChange>
          </w:rPr>
          <w:t xml:space="preserve">,    </w:t>
        </w:r>
        <w:r w:rsidRPr="004072B1">
          <w:rPr>
            <w:rPrChange w:id="150913" w:author="Draft version 2" w:date="2020-04-03T01:44:00Z">
              <w:rPr>
                <w:color w:val="808080"/>
              </w:rPr>
            </w:rPrChange>
          </w:rPr>
          <w:t>-- Need N</w:t>
        </w:r>
      </w:ins>
    </w:p>
    <w:p w14:paraId="78145D65" w14:textId="3A27DBA6" w:rsidR="006F56D3" w:rsidRPr="004072B1" w:rsidRDefault="006F56D3">
      <w:pPr>
        <w:pStyle w:val="PL"/>
        <w:rPr>
          <w:ins w:id="150914" w:author="CR#1493r1" w:date="2020-03-27T12:16:00Z"/>
          <w:rPrChange w:id="150915" w:author="Draft version 2" w:date="2020-04-03T01:44:00Z">
            <w:rPr>
              <w:ins w:id="150916" w:author="CR#1493r1" w:date="2020-03-27T12:16:00Z"/>
              <w:rFonts w:ascii="Courier New" w:hAnsi="Courier New"/>
              <w:noProof/>
              <w:sz w:val="16"/>
              <w:lang w:eastAsia="en-GB"/>
            </w:rPr>
          </w:rPrChange>
        </w:rPr>
        <w:pPrChange w:id="15091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18" w:author="CR#1493r1" w:date="2020-03-27T12:16:00Z">
        <w:r w:rsidRPr="004072B1">
          <w:rPr>
            <w:rPrChange w:id="150919" w:author="Draft version 2" w:date="2020-04-03T01:44:00Z">
              <w:rPr>
                <w:rFonts w:ascii="Courier New" w:hAnsi="Courier New"/>
                <w:noProof/>
                <w:sz w:val="16"/>
                <w:lang w:eastAsia="en-GB"/>
              </w:rPr>
            </w:rPrChange>
          </w:rPr>
          <w:t xml:space="preserve">    sl-RLC-BearerToReleaseList-r16       </w:t>
        </w:r>
        <w:r w:rsidRPr="004072B1">
          <w:rPr>
            <w:rPrChange w:id="150920" w:author="Draft version 2" w:date="2020-04-03T01:44:00Z">
              <w:rPr>
                <w:color w:val="993366"/>
              </w:rPr>
            </w:rPrChange>
          </w:rPr>
          <w:t>SEQUENCE</w:t>
        </w:r>
        <w:r w:rsidRPr="004072B1">
          <w:rPr>
            <w:rPrChange w:id="150921" w:author="Draft version 2" w:date="2020-04-03T01:44:00Z">
              <w:rPr>
                <w:rFonts w:ascii="Courier New" w:hAnsi="Courier New"/>
                <w:noProof/>
                <w:sz w:val="16"/>
                <w:lang w:eastAsia="en-GB"/>
              </w:rPr>
            </w:rPrChange>
          </w:rPr>
          <w:t xml:space="preserve"> (</w:t>
        </w:r>
        <w:r w:rsidRPr="004072B1">
          <w:rPr>
            <w:rPrChange w:id="150922" w:author="Draft version 2" w:date="2020-04-03T01:44:00Z">
              <w:rPr>
                <w:color w:val="993366"/>
              </w:rPr>
            </w:rPrChange>
          </w:rPr>
          <w:t>SIZE</w:t>
        </w:r>
        <w:r w:rsidRPr="004072B1">
          <w:rPr>
            <w:rPrChange w:id="150923" w:author="Draft version 2" w:date="2020-04-03T01:44:00Z">
              <w:rPr>
                <w:rFonts w:ascii="Courier New" w:hAnsi="Courier New"/>
                <w:noProof/>
                <w:sz w:val="16"/>
                <w:lang w:eastAsia="en-GB"/>
              </w:rPr>
            </w:rPrChange>
          </w:rPr>
          <w:t xml:space="preserve"> (1..</w:t>
        </w:r>
        <w:r w:rsidRPr="004072B1">
          <w:rPr>
            <w:snapToGrid w:val="0"/>
            <w:rPrChange w:id="150924" w:author="Draft version 2" w:date="2020-04-03T01:44:00Z">
              <w:rPr>
                <w:rFonts w:ascii="Courier New" w:hAnsi="Courier New"/>
                <w:noProof/>
                <w:snapToGrid w:val="0"/>
                <w:sz w:val="16"/>
                <w:lang w:eastAsia="en-GB"/>
              </w:rPr>
            </w:rPrChange>
          </w:rPr>
          <w:t>maxSL-LCID-r16</w:t>
        </w:r>
        <w:r w:rsidRPr="004072B1">
          <w:rPr>
            <w:rPrChange w:id="150925" w:author="Draft version 2" w:date="2020-04-03T01:44:00Z">
              <w:rPr/>
            </w:rPrChange>
          </w:rPr>
          <w:t xml:space="preserve">)) </w:t>
        </w:r>
        <w:r w:rsidRPr="004072B1">
          <w:rPr>
            <w:rPrChange w:id="150926" w:author="Draft version 2" w:date="2020-04-03T01:44:00Z">
              <w:rPr>
                <w:color w:val="993366"/>
              </w:rPr>
            </w:rPrChange>
          </w:rPr>
          <w:t>OF</w:t>
        </w:r>
        <w:r w:rsidRPr="004072B1">
          <w:rPr>
            <w:rPrChange w:id="150927" w:author="Draft version 2" w:date="2020-04-03T01:44:00Z">
              <w:rPr>
                <w:rFonts w:ascii="Courier New" w:hAnsi="Courier New"/>
                <w:noProof/>
                <w:sz w:val="16"/>
                <w:lang w:eastAsia="en-GB"/>
              </w:rPr>
            </w:rPrChange>
          </w:rPr>
          <w:t xml:space="preserve"> SL-RLC-BearerConfigIndex-r16    </w:t>
        </w:r>
        <w:r w:rsidRPr="004072B1">
          <w:rPr>
            <w:rPrChange w:id="150928" w:author="Draft version 2" w:date="2020-04-03T01:44:00Z">
              <w:rPr>
                <w:color w:val="993366"/>
              </w:rPr>
            </w:rPrChange>
          </w:rPr>
          <w:t>OPTIONAL</w:t>
        </w:r>
        <w:r w:rsidRPr="004072B1">
          <w:rPr>
            <w:rPrChange w:id="150929" w:author="Draft version 2" w:date="2020-04-03T01:44:00Z">
              <w:rPr>
                <w:rFonts w:ascii="Courier New" w:hAnsi="Courier New"/>
                <w:noProof/>
                <w:sz w:val="16"/>
                <w:lang w:eastAsia="en-GB"/>
              </w:rPr>
            </w:rPrChange>
          </w:rPr>
          <w:t xml:space="preserve">,    </w:t>
        </w:r>
        <w:r w:rsidRPr="004072B1">
          <w:rPr>
            <w:rPrChange w:id="150930" w:author="Draft version 2" w:date="2020-04-03T01:44:00Z">
              <w:rPr>
                <w:color w:val="808080"/>
              </w:rPr>
            </w:rPrChange>
          </w:rPr>
          <w:t>-- Need N</w:t>
        </w:r>
      </w:ins>
    </w:p>
    <w:p w14:paraId="404FD2DE" w14:textId="3B73CFA5" w:rsidR="006F56D3" w:rsidRPr="004072B1" w:rsidRDefault="006F56D3">
      <w:pPr>
        <w:pStyle w:val="PL"/>
        <w:rPr>
          <w:ins w:id="150931" w:author="CR#1493r1" w:date="2020-03-27T12:16:00Z"/>
          <w:rPrChange w:id="150932" w:author="Draft version 2" w:date="2020-04-03T01:44:00Z">
            <w:rPr>
              <w:ins w:id="150933" w:author="CR#1493r1" w:date="2020-03-27T12:16:00Z"/>
              <w:rFonts w:ascii="Courier New" w:hAnsi="Courier New"/>
              <w:noProof/>
              <w:sz w:val="16"/>
              <w:lang w:eastAsia="en-GB"/>
            </w:rPr>
          </w:rPrChange>
        </w:rPr>
        <w:pPrChange w:id="150934"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35" w:author="CR#1493r1" w:date="2020-03-27T12:16:00Z">
        <w:r w:rsidRPr="004072B1">
          <w:rPr>
            <w:rPrChange w:id="150936" w:author="Draft version 2" w:date="2020-04-03T01:44:00Z">
              <w:rPr>
                <w:rFonts w:ascii="Courier New" w:hAnsi="Courier New"/>
                <w:noProof/>
                <w:sz w:val="16"/>
                <w:lang w:eastAsia="en-GB"/>
              </w:rPr>
            </w:rPrChange>
          </w:rPr>
          <w:t xml:space="preserve">    sl-RLC-BearerToAddModList-r16        </w:t>
        </w:r>
        <w:r w:rsidRPr="004072B1">
          <w:rPr>
            <w:rPrChange w:id="150937" w:author="Draft version 2" w:date="2020-04-03T01:44:00Z">
              <w:rPr>
                <w:color w:val="993366"/>
              </w:rPr>
            </w:rPrChange>
          </w:rPr>
          <w:t>SEQUENCE</w:t>
        </w:r>
        <w:r w:rsidRPr="004072B1">
          <w:rPr>
            <w:rPrChange w:id="150938" w:author="Draft version 2" w:date="2020-04-03T01:44:00Z">
              <w:rPr>
                <w:rFonts w:ascii="Courier New" w:hAnsi="Courier New"/>
                <w:noProof/>
                <w:sz w:val="16"/>
                <w:lang w:eastAsia="en-GB"/>
              </w:rPr>
            </w:rPrChange>
          </w:rPr>
          <w:t xml:space="preserve"> (</w:t>
        </w:r>
        <w:r w:rsidRPr="004072B1">
          <w:rPr>
            <w:rPrChange w:id="150939" w:author="Draft version 2" w:date="2020-04-03T01:44:00Z">
              <w:rPr>
                <w:color w:val="993366"/>
              </w:rPr>
            </w:rPrChange>
          </w:rPr>
          <w:t>SIZE</w:t>
        </w:r>
        <w:r w:rsidRPr="004072B1">
          <w:rPr>
            <w:rPrChange w:id="150940" w:author="Draft version 2" w:date="2020-04-03T01:44:00Z">
              <w:rPr>
                <w:rFonts w:ascii="Courier New" w:hAnsi="Courier New"/>
                <w:noProof/>
                <w:sz w:val="16"/>
                <w:lang w:eastAsia="en-GB"/>
              </w:rPr>
            </w:rPrChange>
          </w:rPr>
          <w:t xml:space="preserve"> (1..</w:t>
        </w:r>
        <w:r w:rsidRPr="004072B1">
          <w:rPr>
            <w:snapToGrid w:val="0"/>
            <w:rPrChange w:id="150941" w:author="Draft version 2" w:date="2020-04-03T01:44:00Z">
              <w:rPr>
                <w:rFonts w:ascii="Courier New" w:hAnsi="Courier New"/>
                <w:noProof/>
                <w:snapToGrid w:val="0"/>
                <w:sz w:val="16"/>
                <w:lang w:eastAsia="en-GB"/>
              </w:rPr>
            </w:rPrChange>
          </w:rPr>
          <w:t>maxSL-LCID-r16</w:t>
        </w:r>
        <w:r w:rsidRPr="004072B1">
          <w:rPr>
            <w:rPrChange w:id="150942" w:author="Draft version 2" w:date="2020-04-03T01:44:00Z">
              <w:rPr/>
            </w:rPrChange>
          </w:rPr>
          <w:t xml:space="preserve">)) </w:t>
        </w:r>
        <w:r w:rsidRPr="004072B1">
          <w:rPr>
            <w:rPrChange w:id="150943" w:author="Draft version 2" w:date="2020-04-03T01:44:00Z">
              <w:rPr>
                <w:color w:val="993366"/>
              </w:rPr>
            </w:rPrChange>
          </w:rPr>
          <w:t>OF</w:t>
        </w:r>
        <w:r w:rsidRPr="004072B1">
          <w:rPr>
            <w:rPrChange w:id="150944" w:author="Draft version 2" w:date="2020-04-03T01:44:00Z">
              <w:rPr>
                <w:rFonts w:ascii="Courier New" w:hAnsi="Courier New"/>
                <w:noProof/>
                <w:sz w:val="16"/>
                <w:lang w:eastAsia="en-GB"/>
              </w:rPr>
            </w:rPrChange>
          </w:rPr>
          <w:t xml:space="preserve"> SL-RLC-BearerConfig-r16         </w:t>
        </w:r>
        <w:r w:rsidRPr="004072B1">
          <w:rPr>
            <w:rPrChange w:id="150945" w:author="Draft version 2" w:date="2020-04-03T01:44:00Z">
              <w:rPr>
                <w:color w:val="993366"/>
              </w:rPr>
            </w:rPrChange>
          </w:rPr>
          <w:t>OPTIONAL</w:t>
        </w:r>
        <w:r w:rsidRPr="004072B1">
          <w:rPr>
            <w:rPrChange w:id="150946" w:author="Draft version 2" w:date="2020-04-03T01:44:00Z">
              <w:rPr>
                <w:rFonts w:ascii="Courier New" w:hAnsi="Courier New"/>
                <w:noProof/>
                <w:sz w:val="16"/>
                <w:lang w:eastAsia="en-GB"/>
              </w:rPr>
            </w:rPrChange>
          </w:rPr>
          <w:t xml:space="preserve">,    </w:t>
        </w:r>
        <w:r w:rsidRPr="004072B1">
          <w:rPr>
            <w:rPrChange w:id="150947" w:author="Draft version 2" w:date="2020-04-03T01:44:00Z">
              <w:rPr>
                <w:color w:val="808080"/>
              </w:rPr>
            </w:rPrChange>
          </w:rPr>
          <w:t>-- Need N</w:t>
        </w:r>
      </w:ins>
    </w:p>
    <w:p w14:paraId="51596D22" w14:textId="38D21A48" w:rsidR="006F56D3" w:rsidRPr="004072B1" w:rsidRDefault="006F56D3">
      <w:pPr>
        <w:pStyle w:val="PL"/>
        <w:rPr>
          <w:ins w:id="150948" w:author="CR#1493r1" w:date="2020-03-27T12:16:00Z"/>
          <w:rPrChange w:id="150949" w:author="Draft version 2" w:date="2020-04-03T01:44:00Z">
            <w:rPr>
              <w:ins w:id="150950" w:author="CR#1493r1" w:date="2020-03-27T12:16:00Z"/>
              <w:rFonts w:ascii="Courier New" w:hAnsi="Courier New"/>
              <w:noProof/>
              <w:sz w:val="16"/>
              <w:lang w:eastAsia="en-GB"/>
            </w:rPr>
          </w:rPrChange>
        </w:rPr>
        <w:pPrChange w:id="15095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52" w:author="CR#1493r1" w:date="2020-03-27T12:16:00Z">
        <w:r w:rsidRPr="004072B1">
          <w:rPr>
            <w:rPrChange w:id="150953" w:author="Draft version 2" w:date="2020-04-03T01:44:00Z">
              <w:rPr>
                <w:rFonts w:ascii="Courier New" w:hAnsi="Courier New"/>
                <w:noProof/>
                <w:sz w:val="16"/>
                <w:lang w:eastAsia="en-GB"/>
              </w:rPr>
            </w:rPrChange>
          </w:rPr>
          <w:t xml:space="preserve">    sl-MeasConfigInfoToReleaseList-r16   </w:t>
        </w:r>
        <w:r w:rsidRPr="004072B1">
          <w:rPr>
            <w:rPrChange w:id="150954" w:author="Draft version 2" w:date="2020-04-03T01:44:00Z">
              <w:rPr>
                <w:color w:val="993366"/>
              </w:rPr>
            </w:rPrChange>
          </w:rPr>
          <w:t>SEQUENCE</w:t>
        </w:r>
        <w:r w:rsidRPr="004072B1">
          <w:rPr>
            <w:rPrChange w:id="150955" w:author="Draft version 2" w:date="2020-04-03T01:44:00Z">
              <w:rPr>
                <w:rFonts w:ascii="Courier New" w:hAnsi="Courier New"/>
                <w:noProof/>
                <w:sz w:val="16"/>
                <w:lang w:eastAsia="en-GB"/>
              </w:rPr>
            </w:rPrChange>
          </w:rPr>
          <w:t xml:space="preserve"> (</w:t>
        </w:r>
        <w:r w:rsidRPr="004072B1">
          <w:rPr>
            <w:rPrChange w:id="150956" w:author="Draft version 2" w:date="2020-04-03T01:44:00Z">
              <w:rPr>
                <w:color w:val="993366"/>
              </w:rPr>
            </w:rPrChange>
          </w:rPr>
          <w:t>SIZE</w:t>
        </w:r>
        <w:r w:rsidRPr="004072B1">
          <w:rPr>
            <w:rPrChange w:id="150957" w:author="Draft version 2" w:date="2020-04-03T01:44:00Z">
              <w:rPr>
                <w:rFonts w:ascii="Courier New" w:hAnsi="Courier New"/>
                <w:noProof/>
                <w:sz w:val="16"/>
                <w:lang w:eastAsia="en-GB"/>
              </w:rPr>
            </w:rPrChange>
          </w:rPr>
          <w:t xml:space="preserve"> (1..maxNrofSL-Dest-r16)) </w:t>
        </w:r>
        <w:r w:rsidRPr="004072B1">
          <w:rPr>
            <w:rPrChange w:id="150958" w:author="Draft version 2" w:date="2020-04-03T01:44:00Z">
              <w:rPr>
                <w:color w:val="993366"/>
              </w:rPr>
            </w:rPrChange>
          </w:rPr>
          <w:t>OF</w:t>
        </w:r>
        <w:r w:rsidRPr="004072B1">
          <w:rPr>
            <w:rPrChange w:id="150959" w:author="Draft version 2" w:date="2020-04-03T01:44:00Z">
              <w:rPr>
                <w:rFonts w:ascii="Courier New" w:hAnsi="Courier New"/>
                <w:noProof/>
                <w:sz w:val="16"/>
                <w:lang w:eastAsia="en-GB"/>
              </w:rPr>
            </w:rPrChange>
          </w:rPr>
          <w:t xml:space="preserve"> SL-DestinationIndex-r16     </w:t>
        </w:r>
        <w:r w:rsidRPr="004072B1">
          <w:rPr>
            <w:rPrChange w:id="150960" w:author="Draft version 2" w:date="2020-04-03T01:44:00Z">
              <w:rPr>
                <w:color w:val="993366"/>
              </w:rPr>
            </w:rPrChange>
          </w:rPr>
          <w:t>OPTIONAL</w:t>
        </w:r>
        <w:r w:rsidRPr="004072B1">
          <w:rPr>
            <w:rPrChange w:id="150961" w:author="Draft version 2" w:date="2020-04-03T01:44:00Z">
              <w:rPr>
                <w:rFonts w:ascii="Courier New" w:hAnsi="Courier New"/>
                <w:noProof/>
                <w:sz w:val="16"/>
                <w:lang w:eastAsia="en-GB"/>
              </w:rPr>
            </w:rPrChange>
          </w:rPr>
          <w:t xml:space="preserve">,    </w:t>
        </w:r>
        <w:r w:rsidRPr="004072B1">
          <w:rPr>
            <w:rPrChange w:id="150962" w:author="Draft version 2" w:date="2020-04-03T01:44:00Z">
              <w:rPr>
                <w:color w:val="808080"/>
              </w:rPr>
            </w:rPrChange>
          </w:rPr>
          <w:t>-- Need N</w:t>
        </w:r>
      </w:ins>
    </w:p>
    <w:p w14:paraId="6EBC8D10" w14:textId="264AD1EA" w:rsidR="006F56D3" w:rsidRPr="004072B1" w:rsidRDefault="006F56D3">
      <w:pPr>
        <w:pStyle w:val="PL"/>
        <w:rPr>
          <w:ins w:id="150963" w:author="CR#1493r1" w:date="2020-03-27T12:16:00Z"/>
          <w:rPrChange w:id="150964" w:author="Draft version 2" w:date="2020-04-03T01:44:00Z">
            <w:rPr>
              <w:ins w:id="150965" w:author="CR#1493r1" w:date="2020-03-27T12:16:00Z"/>
              <w:rFonts w:ascii="Courier New" w:hAnsi="Courier New"/>
              <w:noProof/>
              <w:sz w:val="16"/>
              <w:lang w:eastAsia="en-GB"/>
            </w:rPr>
          </w:rPrChange>
        </w:rPr>
        <w:pPrChange w:id="150966"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67" w:author="CR#1493r1" w:date="2020-03-27T12:16:00Z">
        <w:r w:rsidRPr="004072B1">
          <w:rPr>
            <w:rPrChange w:id="150968" w:author="Draft version 2" w:date="2020-04-03T01:44:00Z">
              <w:rPr>
                <w:rFonts w:ascii="Courier New" w:hAnsi="Courier New"/>
                <w:noProof/>
                <w:sz w:val="16"/>
                <w:lang w:eastAsia="en-GB"/>
              </w:rPr>
            </w:rPrChange>
          </w:rPr>
          <w:t xml:space="preserve">    sl-MeasConfigInfoToAddModList-r16    </w:t>
        </w:r>
        <w:r w:rsidRPr="004072B1">
          <w:rPr>
            <w:rPrChange w:id="150969" w:author="Draft version 2" w:date="2020-04-03T01:44:00Z">
              <w:rPr>
                <w:color w:val="993366"/>
              </w:rPr>
            </w:rPrChange>
          </w:rPr>
          <w:t>SEQUENCE</w:t>
        </w:r>
        <w:r w:rsidRPr="004072B1">
          <w:rPr>
            <w:rPrChange w:id="150970" w:author="Draft version 2" w:date="2020-04-03T01:44:00Z">
              <w:rPr>
                <w:rFonts w:ascii="Courier New" w:hAnsi="Courier New"/>
                <w:noProof/>
                <w:sz w:val="16"/>
                <w:lang w:eastAsia="en-GB"/>
              </w:rPr>
            </w:rPrChange>
          </w:rPr>
          <w:t xml:space="preserve"> (</w:t>
        </w:r>
        <w:r w:rsidRPr="004072B1">
          <w:rPr>
            <w:rPrChange w:id="150971" w:author="Draft version 2" w:date="2020-04-03T01:44:00Z">
              <w:rPr>
                <w:color w:val="993366"/>
              </w:rPr>
            </w:rPrChange>
          </w:rPr>
          <w:t>SIZE</w:t>
        </w:r>
        <w:r w:rsidRPr="004072B1">
          <w:rPr>
            <w:rPrChange w:id="150972" w:author="Draft version 2" w:date="2020-04-03T01:44:00Z">
              <w:rPr>
                <w:rFonts w:ascii="Courier New" w:hAnsi="Courier New"/>
                <w:noProof/>
                <w:sz w:val="16"/>
                <w:lang w:eastAsia="en-GB"/>
              </w:rPr>
            </w:rPrChange>
          </w:rPr>
          <w:t xml:space="preserve"> (1..maxNrofSL-Dest-r16)) </w:t>
        </w:r>
        <w:r w:rsidRPr="004072B1">
          <w:rPr>
            <w:rPrChange w:id="150973" w:author="Draft version 2" w:date="2020-04-03T01:44:00Z">
              <w:rPr>
                <w:color w:val="993366"/>
              </w:rPr>
            </w:rPrChange>
          </w:rPr>
          <w:t>OF</w:t>
        </w:r>
        <w:r w:rsidRPr="004072B1">
          <w:rPr>
            <w:rPrChange w:id="150974" w:author="Draft version 2" w:date="2020-04-03T01:44:00Z">
              <w:rPr>
                <w:rFonts w:ascii="Courier New" w:hAnsi="Courier New"/>
                <w:noProof/>
                <w:sz w:val="16"/>
                <w:lang w:eastAsia="en-GB"/>
              </w:rPr>
            </w:rPrChange>
          </w:rPr>
          <w:t xml:space="preserve"> SL-MeasConfigInfo-r16       </w:t>
        </w:r>
        <w:r w:rsidRPr="004072B1">
          <w:rPr>
            <w:rPrChange w:id="150975" w:author="Draft version 2" w:date="2020-04-03T01:44:00Z">
              <w:rPr>
                <w:color w:val="993366"/>
              </w:rPr>
            </w:rPrChange>
          </w:rPr>
          <w:t>OPTIONAL</w:t>
        </w:r>
        <w:r w:rsidRPr="004072B1">
          <w:rPr>
            <w:rPrChange w:id="150976" w:author="Draft version 2" w:date="2020-04-03T01:44:00Z">
              <w:rPr>
                <w:rFonts w:ascii="Courier New" w:hAnsi="Courier New"/>
                <w:noProof/>
                <w:sz w:val="16"/>
                <w:lang w:eastAsia="en-GB"/>
              </w:rPr>
            </w:rPrChange>
          </w:rPr>
          <w:t xml:space="preserve">,    </w:t>
        </w:r>
        <w:r w:rsidRPr="004072B1">
          <w:rPr>
            <w:rPrChange w:id="150977" w:author="Draft version 2" w:date="2020-04-03T01:44:00Z">
              <w:rPr>
                <w:color w:val="808080"/>
              </w:rPr>
            </w:rPrChange>
          </w:rPr>
          <w:t>-- Need M</w:t>
        </w:r>
      </w:ins>
    </w:p>
    <w:p w14:paraId="527C853D" w14:textId="38B37C16" w:rsidR="006F56D3" w:rsidRPr="004072B1" w:rsidRDefault="006F56D3">
      <w:pPr>
        <w:pStyle w:val="PL"/>
        <w:rPr>
          <w:ins w:id="150978" w:author="CR#1493r1" w:date="2020-03-27T12:16:00Z"/>
          <w:rPrChange w:id="150979" w:author="Draft version 2" w:date="2020-04-03T01:44:00Z">
            <w:rPr>
              <w:ins w:id="150980" w:author="CR#1493r1" w:date="2020-03-27T12:16:00Z"/>
              <w:rFonts w:ascii="Courier New" w:hAnsi="Courier New"/>
              <w:noProof/>
              <w:sz w:val="16"/>
              <w:lang w:eastAsia="en-GB"/>
            </w:rPr>
          </w:rPrChange>
        </w:rPr>
        <w:pPrChange w:id="15098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82" w:author="CR#1493r1" w:date="2020-03-27T12:16:00Z">
        <w:r w:rsidRPr="004072B1">
          <w:rPr>
            <w:rPrChange w:id="150983" w:author="Draft version 2" w:date="2020-04-03T01:44:00Z">
              <w:rPr>
                <w:rFonts w:ascii="Courier New" w:hAnsi="Courier New"/>
                <w:noProof/>
                <w:sz w:val="16"/>
                <w:lang w:eastAsia="en-GB"/>
              </w:rPr>
            </w:rPrChange>
          </w:rPr>
          <w:t xml:space="preserve">    t400-r16                             </w:t>
        </w:r>
        <w:r w:rsidRPr="004072B1">
          <w:rPr>
            <w:rPrChange w:id="150984" w:author="Draft version 2" w:date="2020-04-03T01:44:00Z">
              <w:rPr>
                <w:color w:val="993366"/>
              </w:rPr>
            </w:rPrChange>
          </w:rPr>
          <w:t>ENUMERATED</w:t>
        </w:r>
        <w:r w:rsidRPr="004072B1">
          <w:rPr>
            <w:rPrChange w:id="150985" w:author="Draft version 2" w:date="2020-04-03T01:44:00Z">
              <w:rPr>
                <w:rFonts w:ascii="Courier New" w:hAnsi="Courier New"/>
                <w:noProof/>
                <w:sz w:val="16"/>
                <w:lang w:eastAsia="en-GB"/>
              </w:rPr>
            </w:rPrChange>
          </w:rPr>
          <w:t xml:space="preserve"> {ms100, ms200, ms300, ms400, ms600, ms1000, ms1500, ms2000}</w:t>
        </w:r>
        <w:r w:rsidRPr="004072B1">
          <w:rPr>
            <w:lang w:eastAsia="zh-CN"/>
            <w:rPrChange w:id="150986" w:author="Draft version 2" w:date="2020-04-03T01:44:00Z">
              <w:rPr>
                <w:rFonts w:ascii="Courier New" w:hAnsi="Courier New"/>
                <w:noProof/>
                <w:sz w:val="16"/>
                <w:lang w:eastAsia="zh-CN"/>
              </w:rPr>
            </w:rPrChange>
          </w:rPr>
          <w:t xml:space="preserve"> </w:t>
        </w:r>
        <w:r w:rsidRPr="004072B1">
          <w:rPr>
            <w:lang w:eastAsia="zh-CN"/>
            <w:rPrChange w:id="150987" w:author="Draft version 2" w:date="2020-04-03T01:44:00Z">
              <w:rPr>
                <w:color w:val="993366"/>
                <w:lang w:eastAsia="zh-CN"/>
              </w:rPr>
            </w:rPrChange>
          </w:rPr>
          <w:t>OPTIONAL</w:t>
        </w:r>
        <w:r w:rsidRPr="004072B1">
          <w:rPr>
            <w:lang w:eastAsia="zh-CN"/>
            <w:rPrChange w:id="150988" w:author="Draft version 2" w:date="2020-04-03T01:44:00Z">
              <w:rPr>
                <w:rFonts w:ascii="Courier New" w:hAnsi="Courier New"/>
                <w:noProof/>
                <w:sz w:val="16"/>
                <w:lang w:eastAsia="zh-CN"/>
              </w:rPr>
            </w:rPrChange>
          </w:rPr>
          <w:t xml:space="preserve">, </w:t>
        </w:r>
        <w:r w:rsidRPr="004072B1">
          <w:rPr>
            <w:rPrChange w:id="150989" w:author="Draft version 2" w:date="2020-04-03T01:44:00Z">
              <w:rPr>
                <w:rFonts w:ascii="Courier New" w:hAnsi="Courier New"/>
                <w:noProof/>
                <w:sz w:val="16"/>
                <w:lang w:eastAsia="en-GB"/>
              </w:rPr>
            </w:rPrChange>
          </w:rPr>
          <w:t xml:space="preserve">   </w:t>
        </w:r>
        <w:r w:rsidRPr="004072B1">
          <w:rPr>
            <w:lang w:eastAsia="zh-CN"/>
            <w:rPrChange w:id="150990" w:author="Draft version 2" w:date="2020-04-03T01:44:00Z">
              <w:rPr>
                <w:color w:val="808080"/>
                <w:lang w:eastAsia="zh-CN"/>
              </w:rPr>
            </w:rPrChange>
          </w:rPr>
          <w:t>-- Need M</w:t>
        </w:r>
      </w:ins>
    </w:p>
    <w:p w14:paraId="0E105AB1" w14:textId="0933DBFC" w:rsidR="006F56D3" w:rsidRPr="004072B1" w:rsidRDefault="006F56D3">
      <w:pPr>
        <w:pStyle w:val="PL"/>
        <w:rPr>
          <w:ins w:id="150991" w:author="CR#1493r1" w:date="2020-03-27T12:16:00Z"/>
          <w:rPrChange w:id="150992" w:author="Draft version 2" w:date="2020-04-03T01:44:00Z">
            <w:rPr>
              <w:ins w:id="150993" w:author="CR#1493r1" w:date="2020-03-27T12:16:00Z"/>
              <w:rFonts w:ascii="Courier New" w:hAnsi="Courier New"/>
              <w:noProof/>
              <w:sz w:val="16"/>
              <w:lang w:eastAsia="en-GB"/>
            </w:rPr>
          </w:rPrChange>
        </w:rPr>
        <w:pPrChange w:id="150994"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95" w:author="CR#1493r1" w:date="2020-03-27T12:16:00Z">
        <w:r w:rsidRPr="004072B1">
          <w:rPr>
            <w:rPrChange w:id="150996" w:author="Draft version 2" w:date="2020-04-03T01:44:00Z">
              <w:rPr>
                <w:rFonts w:ascii="Courier New" w:hAnsi="Courier New"/>
                <w:noProof/>
                <w:sz w:val="16"/>
                <w:lang w:eastAsia="en-GB"/>
              </w:rPr>
            </w:rPrChange>
          </w:rPr>
          <w:t xml:space="preserve">    sl-CSI-Acquisition-r16               </w:t>
        </w:r>
        <w:r w:rsidRPr="004072B1">
          <w:rPr>
            <w:rPrChange w:id="150997" w:author="Draft version 2" w:date="2020-04-03T01:44:00Z">
              <w:rPr>
                <w:color w:val="993366"/>
              </w:rPr>
            </w:rPrChange>
          </w:rPr>
          <w:t>ENUMERATED</w:t>
        </w:r>
        <w:r w:rsidRPr="004072B1">
          <w:rPr>
            <w:rPrChange w:id="150998" w:author="Draft version 2" w:date="2020-04-03T01:44:00Z">
              <w:rPr>
                <w:rFonts w:ascii="Courier New" w:hAnsi="Courier New"/>
                <w:noProof/>
                <w:sz w:val="16"/>
                <w:lang w:eastAsia="en-GB"/>
              </w:rPr>
            </w:rPrChange>
          </w:rPr>
          <w:t xml:space="preserve"> {enabled}                                                   </w:t>
        </w:r>
        <w:r w:rsidRPr="004072B1">
          <w:rPr>
            <w:rPrChange w:id="150999" w:author="Draft version 2" w:date="2020-04-03T01:44:00Z">
              <w:rPr>
                <w:color w:val="993366"/>
              </w:rPr>
            </w:rPrChange>
          </w:rPr>
          <w:t>OPTIONAL</w:t>
        </w:r>
        <w:r w:rsidRPr="004072B1">
          <w:rPr>
            <w:rPrChange w:id="151000" w:author="Draft version 2" w:date="2020-04-03T01:44:00Z">
              <w:rPr>
                <w:rFonts w:ascii="Courier New" w:hAnsi="Courier New"/>
                <w:noProof/>
                <w:sz w:val="16"/>
                <w:lang w:eastAsia="en-GB"/>
              </w:rPr>
            </w:rPrChange>
          </w:rPr>
          <w:t xml:space="preserve">,    </w:t>
        </w:r>
        <w:r w:rsidRPr="004072B1">
          <w:rPr>
            <w:rPrChange w:id="151001" w:author="Draft version 2" w:date="2020-04-03T01:44:00Z">
              <w:rPr>
                <w:color w:val="808080"/>
              </w:rPr>
            </w:rPrChange>
          </w:rPr>
          <w:t>-- Need N</w:t>
        </w:r>
      </w:ins>
    </w:p>
    <w:p w14:paraId="2473F080" w14:textId="0BDA1374" w:rsidR="006F56D3" w:rsidRPr="004072B1" w:rsidRDefault="006F56D3">
      <w:pPr>
        <w:pStyle w:val="PL"/>
        <w:rPr>
          <w:ins w:id="151002" w:author="CR#1493r1" w:date="2020-03-27T12:16:00Z"/>
          <w:rPrChange w:id="151003" w:author="Draft version 2" w:date="2020-04-03T01:44:00Z">
            <w:rPr>
              <w:ins w:id="151004" w:author="CR#1493r1" w:date="2020-03-27T12:16:00Z"/>
              <w:color w:val="808080"/>
            </w:rPr>
          </w:rPrChange>
        </w:rPr>
        <w:pPrChange w:id="15100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06" w:author="CR#1493r1" w:date="2020-03-27T12:16:00Z">
        <w:r w:rsidRPr="004072B1">
          <w:rPr>
            <w:rPrChange w:id="151007" w:author="Draft version 2" w:date="2020-04-03T01:44:00Z">
              <w:rPr>
                <w:rFonts w:ascii="Courier New" w:hAnsi="Courier New"/>
                <w:noProof/>
                <w:sz w:val="16"/>
                <w:lang w:eastAsia="en-GB"/>
              </w:rPr>
            </w:rPrChange>
          </w:rPr>
          <w:t xml:space="preserve">    sl-CSI-SchedulingRequestId-r16       SchedulingRequestId                                                    </w:t>
        </w:r>
        <w:r w:rsidRPr="004072B1">
          <w:rPr>
            <w:rPrChange w:id="151008" w:author="Draft version 2" w:date="2020-04-03T01:44:00Z">
              <w:rPr>
                <w:color w:val="993366"/>
              </w:rPr>
            </w:rPrChange>
          </w:rPr>
          <w:t>OPTIONAL</w:t>
        </w:r>
        <w:r w:rsidRPr="004072B1">
          <w:rPr>
            <w:rPrChange w:id="151009" w:author="Draft version 2" w:date="2020-04-03T01:44:00Z">
              <w:rPr>
                <w:rFonts w:ascii="Courier New" w:hAnsi="Courier New"/>
                <w:noProof/>
                <w:sz w:val="16"/>
                <w:lang w:eastAsia="en-GB"/>
              </w:rPr>
            </w:rPrChange>
          </w:rPr>
          <w:t xml:space="preserve">,    </w:t>
        </w:r>
        <w:r w:rsidRPr="004072B1">
          <w:rPr>
            <w:rPrChange w:id="151010" w:author="Draft version 2" w:date="2020-04-03T01:44:00Z">
              <w:rPr>
                <w:color w:val="808080"/>
              </w:rPr>
            </w:rPrChange>
          </w:rPr>
          <w:t xml:space="preserve">-- </w:t>
        </w:r>
        <w:r w:rsidRPr="004072B1">
          <w:rPr>
            <w:rPrChange w:id="151011" w:author="Draft version 2" w:date="2020-04-03T01:44:00Z">
              <w:rPr>
                <w:rFonts w:ascii="Courier New" w:hAnsi="Courier New"/>
                <w:noProof/>
                <w:sz w:val="16"/>
                <w:lang w:eastAsia="en-GB"/>
              </w:rPr>
            </w:rPrChange>
          </w:rPr>
          <w:t>Need N</w:t>
        </w:r>
      </w:ins>
    </w:p>
    <w:p w14:paraId="0EDE1AD2" w14:textId="6123F235" w:rsidR="006F56D3" w:rsidRPr="004072B1" w:rsidRDefault="006F56D3">
      <w:pPr>
        <w:pStyle w:val="PL"/>
        <w:rPr>
          <w:ins w:id="151012" w:author="CR#1493r1" w:date="2020-03-27T12:16:00Z"/>
          <w:rPrChange w:id="151013" w:author="Draft version 2" w:date="2020-04-03T01:44:00Z">
            <w:rPr>
              <w:ins w:id="151014" w:author="CR#1493r1" w:date="2020-03-27T12:16:00Z"/>
              <w:rFonts w:ascii="Courier New" w:hAnsi="Courier New"/>
              <w:noProof/>
              <w:sz w:val="16"/>
              <w:lang w:eastAsia="en-GB"/>
            </w:rPr>
          </w:rPrChange>
        </w:rPr>
        <w:pPrChange w:id="15101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16" w:author="CR#1493r1" w:date="2020-03-27T12:16:00Z">
        <w:r w:rsidRPr="004072B1">
          <w:rPr>
            <w:rPrChange w:id="151017" w:author="Draft version 2" w:date="2020-04-03T01:44:00Z">
              <w:rPr>
                <w:rFonts w:ascii="Courier New" w:hAnsi="Courier New"/>
                <w:noProof/>
                <w:sz w:val="16"/>
                <w:lang w:eastAsia="en-GB"/>
              </w:rPr>
            </w:rPrChange>
          </w:rPr>
          <w:t xml:space="preserve">    sl-SSB-PriorityNR-r16                </w:t>
        </w:r>
        <w:r w:rsidRPr="004072B1">
          <w:rPr>
            <w:rPrChange w:id="151018" w:author="Draft version 2" w:date="2020-04-03T01:44:00Z">
              <w:rPr>
                <w:color w:val="993366"/>
              </w:rPr>
            </w:rPrChange>
          </w:rPr>
          <w:t>INTEGER</w:t>
        </w:r>
        <w:r w:rsidRPr="004072B1">
          <w:rPr>
            <w:rPrChange w:id="151019" w:author="Draft version 2" w:date="2020-04-03T01:44:00Z">
              <w:rPr>
                <w:rFonts w:ascii="Courier New" w:hAnsi="Courier New"/>
                <w:noProof/>
                <w:sz w:val="16"/>
                <w:lang w:eastAsia="en-GB"/>
              </w:rPr>
            </w:rPrChange>
          </w:rPr>
          <w:t xml:space="preserve"> (1..8)                                                         </w:t>
        </w:r>
        <w:r w:rsidRPr="004072B1">
          <w:rPr>
            <w:rPrChange w:id="151020" w:author="Draft version 2" w:date="2020-04-03T01:44:00Z">
              <w:rPr>
                <w:color w:val="993366"/>
              </w:rPr>
            </w:rPrChange>
          </w:rPr>
          <w:t>OPTIONAL</w:t>
        </w:r>
        <w:r w:rsidRPr="004072B1">
          <w:rPr>
            <w:rPrChange w:id="151021" w:author="Draft version 2" w:date="2020-04-03T01:44:00Z">
              <w:rPr>
                <w:rFonts w:ascii="Courier New" w:hAnsi="Courier New"/>
                <w:noProof/>
                <w:sz w:val="16"/>
                <w:lang w:eastAsia="en-GB"/>
              </w:rPr>
            </w:rPrChange>
          </w:rPr>
          <w:t xml:space="preserve">,    </w:t>
        </w:r>
        <w:r w:rsidRPr="004072B1">
          <w:rPr>
            <w:rPrChange w:id="151022" w:author="Draft version 2" w:date="2020-04-03T01:44:00Z">
              <w:rPr>
                <w:color w:val="808080"/>
              </w:rPr>
            </w:rPrChange>
          </w:rPr>
          <w:t>-- Need N</w:t>
        </w:r>
      </w:ins>
    </w:p>
    <w:p w14:paraId="79B7A63A" w14:textId="0B5C0373" w:rsidR="006F56D3" w:rsidRPr="004072B1" w:rsidRDefault="006F56D3">
      <w:pPr>
        <w:pStyle w:val="PL"/>
        <w:rPr>
          <w:ins w:id="151023" w:author="CR#1493r1" w:date="2020-03-27T12:16:00Z"/>
          <w:rPrChange w:id="151024" w:author="Draft version 2" w:date="2020-04-03T01:44:00Z">
            <w:rPr>
              <w:ins w:id="151025" w:author="CR#1493r1" w:date="2020-03-27T12:16:00Z"/>
              <w:rFonts w:ascii="Courier New" w:hAnsi="Courier New"/>
              <w:noProof/>
              <w:sz w:val="16"/>
              <w:lang w:eastAsia="en-GB"/>
            </w:rPr>
          </w:rPrChange>
        </w:rPr>
        <w:pPrChange w:id="151026"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27" w:author="CR#1493r1" w:date="2020-03-27T12:16:00Z">
        <w:r w:rsidRPr="004072B1">
          <w:rPr>
            <w:rPrChange w:id="151028" w:author="Draft version 2" w:date="2020-04-03T01:44:00Z">
              <w:rPr>
                <w:rFonts w:ascii="Courier New" w:hAnsi="Courier New"/>
                <w:noProof/>
                <w:sz w:val="16"/>
                <w:lang w:eastAsia="en-GB"/>
              </w:rPr>
            </w:rPrChange>
          </w:rPr>
          <w:t xml:space="preserve">    sl-PUCCH-Config-r16                  PUCCH-Config                                                           </w:t>
        </w:r>
        <w:r w:rsidRPr="004072B1">
          <w:rPr>
            <w:rPrChange w:id="151029" w:author="Draft version 2" w:date="2020-04-03T01:44:00Z">
              <w:rPr>
                <w:color w:val="993366"/>
              </w:rPr>
            </w:rPrChange>
          </w:rPr>
          <w:t>OPTIONAL</w:t>
        </w:r>
        <w:r w:rsidRPr="004072B1">
          <w:rPr>
            <w:rPrChange w:id="151030" w:author="Draft version 2" w:date="2020-04-03T01:44:00Z">
              <w:rPr>
                <w:rFonts w:ascii="Courier New" w:hAnsi="Courier New"/>
                <w:noProof/>
                <w:sz w:val="16"/>
                <w:lang w:eastAsia="en-GB"/>
              </w:rPr>
            </w:rPrChange>
          </w:rPr>
          <w:t xml:space="preserve">,    </w:t>
        </w:r>
        <w:r w:rsidRPr="004072B1">
          <w:rPr>
            <w:rPrChange w:id="151031" w:author="Draft version 2" w:date="2020-04-03T01:44:00Z">
              <w:rPr>
                <w:color w:val="808080"/>
              </w:rPr>
            </w:rPrChange>
          </w:rPr>
          <w:t>-- Need N</w:t>
        </w:r>
      </w:ins>
    </w:p>
    <w:p w14:paraId="15710B44" w14:textId="169F0911" w:rsidR="006F56D3" w:rsidRPr="004072B1" w:rsidRDefault="006F56D3">
      <w:pPr>
        <w:pStyle w:val="PL"/>
        <w:rPr>
          <w:ins w:id="151032" w:author="CR#1493r1" w:date="2020-03-27T12:16:00Z"/>
          <w:rPrChange w:id="151033" w:author="Draft version 2" w:date="2020-04-03T01:44:00Z">
            <w:rPr>
              <w:ins w:id="151034" w:author="CR#1493r1" w:date="2020-03-27T12:16:00Z"/>
              <w:rFonts w:ascii="Courier New" w:hAnsi="Courier New"/>
              <w:noProof/>
              <w:sz w:val="16"/>
              <w:lang w:eastAsia="en-GB"/>
            </w:rPr>
          </w:rPrChange>
        </w:rPr>
        <w:pPrChange w:id="15103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36" w:author="CR#1493r1" w:date="2020-03-27T12:16:00Z">
        <w:r w:rsidRPr="004072B1">
          <w:rPr>
            <w:rPrChange w:id="151037" w:author="Draft version 2" w:date="2020-04-03T01:44:00Z">
              <w:rPr>
                <w:rFonts w:ascii="Courier New" w:hAnsi="Courier New"/>
                <w:noProof/>
                <w:sz w:val="16"/>
                <w:lang w:eastAsia="en-GB"/>
              </w:rPr>
            </w:rPrChange>
          </w:rPr>
          <w:t xml:space="preserve">    sl-PDCCH-Config-r16                  PDCCH-Config                                                           </w:t>
        </w:r>
        <w:r w:rsidRPr="004072B1">
          <w:rPr>
            <w:rPrChange w:id="151038" w:author="Draft version 2" w:date="2020-04-03T01:44:00Z">
              <w:rPr>
                <w:color w:val="993366"/>
              </w:rPr>
            </w:rPrChange>
          </w:rPr>
          <w:t>OPTIONAL</w:t>
        </w:r>
        <w:r w:rsidRPr="004072B1">
          <w:rPr>
            <w:rPrChange w:id="151039" w:author="Draft version 2" w:date="2020-04-03T01:44:00Z">
              <w:rPr>
                <w:rFonts w:ascii="Courier New" w:hAnsi="Courier New"/>
                <w:noProof/>
                <w:sz w:val="16"/>
                <w:lang w:eastAsia="en-GB"/>
              </w:rPr>
            </w:rPrChange>
          </w:rPr>
          <w:t xml:space="preserve">,    </w:t>
        </w:r>
        <w:r w:rsidRPr="004072B1">
          <w:rPr>
            <w:rPrChange w:id="151040" w:author="Draft version 2" w:date="2020-04-03T01:44:00Z">
              <w:rPr>
                <w:color w:val="808080"/>
              </w:rPr>
            </w:rPrChange>
          </w:rPr>
          <w:t>-- Need N</w:t>
        </w:r>
      </w:ins>
    </w:p>
    <w:p w14:paraId="2CC9DD7C" w14:textId="52467485" w:rsidR="006F56D3" w:rsidRPr="004072B1" w:rsidRDefault="006F56D3">
      <w:pPr>
        <w:pStyle w:val="PL"/>
        <w:rPr>
          <w:ins w:id="151041" w:author="CR#1493r1" w:date="2020-03-27T12:16:00Z"/>
          <w:rPrChange w:id="151042" w:author="Draft version 2" w:date="2020-04-03T01:44:00Z">
            <w:rPr>
              <w:ins w:id="151043" w:author="CR#1493r1" w:date="2020-03-27T12:16:00Z"/>
              <w:rFonts w:ascii="Courier New" w:hAnsi="Courier New"/>
              <w:noProof/>
              <w:sz w:val="16"/>
              <w:lang w:eastAsia="en-GB"/>
            </w:rPr>
          </w:rPrChange>
        </w:rPr>
        <w:pPrChange w:id="151044"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45" w:author="CR#1493r1" w:date="2020-03-27T12:16:00Z">
        <w:r w:rsidRPr="004072B1">
          <w:rPr>
            <w:rPrChange w:id="151046" w:author="Draft version 2" w:date="2020-04-03T01:44:00Z">
              <w:rPr>
                <w:rFonts w:ascii="Courier New" w:hAnsi="Courier New"/>
                <w:noProof/>
                <w:sz w:val="16"/>
                <w:lang w:eastAsia="en-GB"/>
              </w:rPr>
            </w:rPrChange>
          </w:rPr>
          <w:lastRenderedPageBreak/>
          <w:t xml:space="preserve">    networkControlledSyncTx-r16          </w:t>
        </w:r>
        <w:r w:rsidRPr="004072B1">
          <w:rPr>
            <w:rPrChange w:id="151047" w:author="Draft version 2" w:date="2020-04-03T01:44:00Z">
              <w:rPr>
                <w:color w:val="993366"/>
              </w:rPr>
            </w:rPrChange>
          </w:rPr>
          <w:t>ENUMERATED</w:t>
        </w:r>
        <w:r w:rsidRPr="004072B1">
          <w:rPr>
            <w:rPrChange w:id="151048" w:author="Draft version 2" w:date="2020-04-03T01:44:00Z">
              <w:rPr>
                <w:rFonts w:ascii="Courier New" w:hAnsi="Courier New"/>
                <w:noProof/>
                <w:sz w:val="16"/>
                <w:lang w:eastAsia="en-GB"/>
              </w:rPr>
            </w:rPrChange>
          </w:rPr>
          <w:t xml:space="preserve"> {on, off}                                                   </w:t>
        </w:r>
        <w:r w:rsidRPr="004072B1">
          <w:rPr>
            <w:rPrChange w:id="151049" w:author="Draft version 2" w:date="2020-04-03T01:44:00Z">
              <w:rPr>
                <w:color w:val="993366"/>
              </w:rPr>
            </w:rPrChange>
          </w:rPr>
          <w:t>OPTIONAL</w:t>
        </w:r>
        <w:r w:rsidRPr="004072B1">
          <w:rPr>
            <w:rPrChange w:id="151050" w:author="Draft version 2" w:date="2020-04-03T01:44:00Z">
              <w:rPr>
                <w:rFonts w:ascii="Courier New" w:hAnsi="Courier New"/>
                <w:noProof/>
                <w:sz w:val="16"/>
                <w:lang w:eastAsia="en-GB"/>
              </w:rPr>
            </w:rPrChange>
          </w:rPr>
          <w:t xml:space="preserve">,    </w:t>
        </w:r>
        <w:r w:rsidRPr="004072B1">
          <w:rPr>
            <w:rPrChange w:id="151051" w:author="Draft version 2" w:date="2020-04-03T01:44:00Z">
              <w:rPr>
                <w:color w:val="808080"/>
              </w:rPr>
            </w:rPrChange>
          </w:rPr>
          <w:t>-- Need N</w:t>
        </w:r>
      </w:ins>
    </w:p>
    <w:p w14:paraId="5742B736" w14:textId="77777777" w:rsidR="006F56D3" w:rsidRPr="004072B1" w:rsidRDefault="006F56D3">
      <w:pPr>
        <w:pStyle w:val="PL"/>
        <w:rPr>
          <w:ins w:id="151052" w:author="CR#1493r1" w:date="2020-03-27T12:16:00Z"/>
          <w:i/>
          <w:rPrChange w:id="151053" w:author="Draft version 2" w:date="2020-04-03T01:44:00Z">
            <w:rPr>
              <w:ins w:id="151054" w:author="CR#1493r1" w:date="2020-03-27T12:16:00Z"/>
              <w:i/>
            </w:rPr>
          </w:rPrChange>
        </w:rPr>
        <w:pPrChange w:id="15105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56" w:author="CR#1493r1" w:date="2020-03-27T12:16:00Z">
        <w:r w:rsidRPr="004072B1">
          <w:rPr>
            <w:rPrChange w:id="151057" w:author="Draft version 2" w:date="2020-04-03T01:44:00Z">
              <w:rPr>
                <w:rFonts w:ascii="Courier New" w:hAnsi="Courier New"/>
                <w:noProof/>
                <w:sz w:val="16"/>
                <w:lang w:eastAsia="en-GB"/>
              </w:rPr>
            </w:rPrChange>
          </w:rPr>
          <w:t xml:space="preserve">    ...</w:t>
        </w:r>
      </w:ins>
    </w:p>
    <w:p w14:paraId="357B724D" w14:textId="77777777" w:rsidR="006F56D3" w:rsidRPr="004072B1" w:rsidRDefault="006F56D3">
      <w:pPr>
        <w:pStyle w:val="PL"/>
        <w:rPr>
          <w:ins w:id="151058" w:author="CR#1493r1" w:date="2020-03-27T12:16:00Z"/>
          <w:rPrChange w:id="151059" w:author="Draft version 2" w:date="2020-04-03T01:44:00Z">
            <w:rPr>
              <w:ins w:id="151060" w:author="CR#1493r1" w:date="2020-03-27T12:16:00Z"/>
            </w:rPr>
          </w:rPrChange>
        </w:rPr>
        <w:pPrChange w:id="15106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62" w:author="CR#1493r1" w:date="2020-03-27T12:16:00Z">
        <w:r w:rsidRPr="004072B1">
          <w:rPr>
            <w:rPrChange w:id="151063" w:author="Draft version 2" w:date="2020-04-03T01:44:00Z">
              <w:rPr/>
            </w:rPrChange>
          </w:rPr>
          <w:t>}</w:t>
        </w:r>
      </w:ins>
    </w:p>
    <w:p w14:paraId="5BDCCC16" w14:textId="77777777" w:rsidR="006F56D3" w:rsidRPr="004072B1" w:rsidRDefault="006F56D3">
      <w:pPr>
        <w:pStyle w:val="PL"/>
        <w:rPr>
          <w:ins w:id="151064" w:author="CR#1493r1" w:date="2020-03-27T12:16:00Z"/>
          <w:rPrChange w:id="151065" w:author="Draft version 2" w:date="2020-04-03T01:44:00Z">
            <w:rPr>
              <w:ins w:id="151066" w:author="CR#1493r1" w:date="2020-03-27T12:16:00Z"/>
            </w:rPr>
          </w:rPrChange>
        </w:rPr>
        <w:pPrChange w:id="15106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E5936" w14:textId="68843F69" w:rsidR="006F56D3" w:rsidRPr="004072B1" w:rsidRDefault="006F56D3">
      <w:pPr>
        <w:pStyle w:val="PL"/>
        <w:rPr>
          <w:ins w:id="151068" w:author="CR#1493r1" w:date="2020-03-27T12:16:00Z"/>
          <w:rPrChange w:id="151069" w:author="Draft version 2" w:date="2020-04-03T01:44:00Z">
            <w:rPr>
              <w:ins w:id="151070" w:author="CR#1493r1" w:date="2020-03-27T12:16:00Z"/>
            </w:rPr>
          </w:rPrChange>
        </w:rPr>
        <w:pPrChange w:id="15107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72" w:author="CR#1493r1" w:date="2020-03-27T12:16:00Z">
        <w:r w:rsidRPr="004072B1">
          <w:rPr>
            <w:rPrChange w:id="151073" w:author="Draft version 2" w:date="2020-04-03T01:44:00Z">
              <w:rPr/>
            </w:rPrChange>
          </w:rPr>
          <w:t xml:space="preserve">SL-DestinationIndex-r16  ::=             </w:t>
        </w:r>
        <w:r w:rsidRPr="004072B1">
          <w:rPr>
            <w:rFonts w:eastAsia="DengXian"/>
            <w:lang w:eastAsia="zh-CN"/>
            <w:rPrChange w:id="151074" w:author="Draft version 2" w:date="2020-04-03T01:44:00Z">
              <w:rPr>
                <w:rFonts w:eastAsia="DengXian"/>
                <w:color w:val="993366"/>
                <w:lang w:eastAsia="zh-CN"/>
              </w:rPr>
            </w:rPrChange>
          </w:rPr>
          <w:t>INTEGER</w:t>
        </w:r>
        <w:r w:rsidRPr="004072B1">
          <w:rPr>
            <w:rFonts w:eastAsia="DengXian"/>
            <w:lang w:eastAsia="zh-CN"/>
            <w:rPrChange w:id="151075" w:author="Draft version 2" w:date="2020-04-03T01:44:00Z">
              <w:rPr>
                <w:rFonts w:ascii="Courier New" w:eastAsia="DengXian" w:hAnsi="Courier New"/>
                <w:noProof/>
                <w:sz w:val="16"/>
                <w:lang w:eastAsia="zh-CN"/>
              </w:rPr>
            </w:rPrChange>
          </w:rPr>
          <w:t xml:space="preserve"> (0..</w:t>
        </w:r>
        <w:r w:rsidRPr="004072B1">
          <w:rPr>
            <w:rPrChange w:id="151076" w:author="Draft version 2" w:date="2020-04-03T01:44:00Z">
              <w:rPr>
                <w:rFonts w:ascii="Courier New" w:hAnsi="Courier New"/>
                <w:noProof/>
                <w:sz w:val="16"/>
                <w:lang w:eastAsia="en-GB"/>
              </w:rPr>
            </w:rPrChange>
          </w:rPr>
          <w:t>maxNrof</w:t>
        </w:r>
        <w:r w:rsidRPr="004072B1">
          <w:rPr>
            <w:lang w:eastAsia="zh-CN"/>
            <w:rPrChange w:id="151077" w:author="Draft version 2" w:date="2020-04-03T01:44:00Z">
              <w:rPr>
                <w:lang w:eastAsia="zh-CN"/>
              </w:rPr>
            </w:rPrChange>
          </w:rPr>
          <w:t>SL-Dest-1-r16</w:t>
        </w:r>
        <w:r w:rsidRPr="004072B1">
          <w:rPr>
            <w:rFonts w:eastAsia="DengXian"/>
            <w:lang w:eastAsia="zh-CN"/>
            <w:rPrChange w:id="151078" w:author="Draft version 2" w:date="2020-04-03T01:44:00Z">
              <w:rPr>
                <w:rFonts w:eastAsia="DengXian"/>
                <w:lang w:eastAsia="zh-CN"/>
              </w:rPr>
            </w:rPrChange>
          </w:rPr>
          <w:t>)</w:t>
        </w:r>
      </w:ins>
    </w:p>
    <w:p w14:paraId="38DC8C00" w14:textId="77777777" w:rsidR="006F56D3" w:rsidRPr="004072B1" w:rsidRDefault="006F56D3">
      <w:pPr>
        <w:pStyle w:val="PL"/>
        <w:rPr>
          <w:ins w:id="151079" w:author="CR#1493r1" w:date="2020-03-27T12:16:00Z"/>
          <w:rPrChange w:id="151080" w:author="Draft version 2" w:date="2020-04-03T01:44:00Z">
            <w:rPr>
              <w:ins w:id="151081" w:author="CR#1493r1" w:date="2020-03-27T12:16:00Z"/>
            </w:rPr>
          </w:rPrChange>
        </w:rPr>
        <w:pPrChange w:id="151082"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F3AC05" w14:textId="77777777" w:rsidR="006F56D3" w:rsidRPr="004072B1" w:rsidRDefault="006F56D3">
      <w:pPr>
        <w:pStyle w:val="PL"/>
        <w:rPr>
          <w:ins w:id="151083" w:author="CR#1493r1" w:date="2020-03-27T12:16:00Z"/>
          <w:rPrChange w:id="151084" w:author="Draft version 2" w:date="2020-04-03T01:44:00Z">
            <w:rPr>
              <w:ins w:id="151085" w:author="CR#1493r1" w:date="2020-03-27T12:16:00Z"/>
            </w:rPr>
          </w:rPrChange>
        </w:rPr>
        <w:pPrChange w:id="151086"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87" w:author="CR#1493r1" w:date="2020-03-27T12:16:00Z">
        <w:r w:rsidRPr="004072B1">
          <w:rPr>
            <w:rPrChange w:id="151088" w:author="Draft version 2" w:date="2020-04-03T01:44:00Z">
              <w:rPr/>
            </w:rPrChange>
          </w:rPr>
          <w:t>-- TAG-SL-CONFIGDEDICATEDNR-STOP</w:t>
        </w:r>
      </w:ins>
    </w:p>
    <w:p w14:paraId="421B3BB8" w14:textId="77777777" w:rsidR="006F56D3" w:rsidRPr="004072B1" w:rsidRDefault="006F56D3">
      <w:pPr>
        <w:pStyle w:val="PL"/>
        <w:rPr>
          <w:ins w:id="151089" w:author="CR#1493r1" w:date="2020-03-27T12:16:00Z"/>
          <w:rPrChange w:id="151090" w:author="Draft version 2" w:date="2020-04-03T01:44:00Z">
            <w:rPr>
              <w:ins w:id="151091" w:author="CR#1493r1" w:date="2020-03-27T12:16:00Z"/>
            </w:rPr>
          </w:rPrChange>
        </w:rPr>
        <w:pPrChange w:id="151092"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93" w:author="CR#1493r1" w:date="2020-03-27T12:16:00Z">
        <w:r w:rsidRPr="004072B1">
          <w:rPr>
            <w:rPrChange w:id="151094" w:author="Draft version 2" w:date="2020-04-03T01:44:00Z">
              <w:rPr/>
            </w:rPrChange>
          </w:rPr>
          <w:t>-- ASN1STOP</w:t>
        </w:r>
      </w:ins>
    </w:p>
    <w:p w14:paraId="002A961D" w14:textId="77777777" w:rsidR="006F56D3" w:rsidRPr="004072B1" w:rsidRDefault="006F56D3" w:rsidP="006F56D3">
      <w:pPr>
        <w:rPr>
          <w:ins w:id="151095" w:author="CR#1493r1" w:date="2020-03-27T12:16:00Z"/>
          <w:rPrChange w:id="151096" w:author="Draft version 2" w:date="2020-04-03T01:44:00Z">
            <w:rPr>
              <w:ins w:id="151097" w:author="CR#1493r1" w:date="2020-03-27T12:16: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719F4481" w14:textId="77777777" w:rsidTr="00D1231B">
        <w:trPr>
          <w:cantSplit/>
          <w:tblHeader/>
          <w:ins w:id="151098" w:author="CR#1493r1" w:date="2020-03-27T12:16:00Z"/>
        </w:trPr>
        <w:tc>
          <w:tcPr>
            <w:tcW w:w="14204" w:type="dxa"/>
          </w:tcPr>
          <w:p w14:paraId="7CCD78C6" w14:textId="77777777" w:rsidR="006F56D3" w:rsidRPr="004072B1" w:rsidRDefault="006F56D3">
            <w:pPr>
              <w:pStyle w:val="TAH"/>
              <w:rPr>
                <w:ins w:id="151099" w:author="CR#1493r1" w:date="2020-03-27T12:16:00Z"/>
                <w:lang w:eastAsia="en-GB"/>
                <w:rPrChange w:id="151100" w:author="Draft version 2" w:date="2020-04-03T01:44:00Z">
                  <w:rPr>
                    <w:ins w:id="151101" w:author="CR#1493r1" w:date="2020-03-27T12:16:00Z"/>
                    <w:lang w:eastAsia="en-GB"/>
                  </w:rPr>
                </w:rPrChange>
              </w:rPr>
              <w:pPrChange w:id="151102" w:author="CR#1493r1" w:date="2020-03-27T12:43:00Z">
                <w:pPr>
                  <w:keepNext/>
                  <w:keepLines/>
                  <w:spacing w:after="0"/>
                  <w:jc w:val="center"/>
                </w:pPr>
              </w:pPrChange>
            </w:pPr>
            <w:ins w:id="151103" w:author="CR#1493r1" w:date="2020-03-27T12:16:00Z">
              <w:r w:rsidRPr="004072B1">
                <w:rPr>
                  <w:i/>
                  <w:iCs/>
                  <w:rPrChange w:id="151104" w:author="Draft version 2" w:date="2020-04-03T01:44:00Z">
                    <w:rPr>
                      <w:b/>
                    </w:rPr>
                  </w:rPrChange>
                </w:rPr>
                <w:t>SL-ConfigDedicatedNR</w:t>
              </w:r>
              <w:r w:rsidRPr="004072B1">
                <w:rPr>
                  <w:rPrChange w:id="151105" w:author="Draft version 2" w:date="2020-04-03T01:44:00Z">
                    <w:rPr>
                      <w:rFonts w:ascii="Arial" w:hAnsi="Arial"/>
                      <w:b/>
                      <w:sz w:val="18"/>
                    </w:rPr>
                  </w:rPrChange>
                </w:rPr>
                <w:t xml:space="preserve"> </w:t>
              </w:r>
              <w:r w:rsidRPr="004072B1">
                <w:rPr>
                  <w:noProof/>
                  <w:lang w:eastAsia="en-GB"/>
                  <w:rPrChange w:id="151106" w:author="Draft version 2" w:date="2020-04-03T01:44:00Z">
                    <w:rPr>
                      <w:rFonts w:ascii="Arial" w:hAnsi="Arial"/>
                      <w:b/>
                      <w:noProof/>
                      <w:sz w:val="18"/>
                      <w:lang w:eastAsia="en-GB"/>
                    </w:rPr>
                  </w:rPrChange>
                </w:rPr>
                <w:t>field descriptions</w:t>
              </w:r>
            </w:ins>
          </w:p>
        </w:tc>
      </w:tr>
      <w:tr w:rsidR="00936420" w:rsidRPr="004072B1" w14:paraId="00D9FC29" w14:textId="77777777" w:rsidTr="00D1231B">
        <w:trPr>
          <w:cantSplit/>
          <w:tblHeader/>
          <w:ins w:id="151107" w:author="CR#1493r1" w:date="2020-03-27T12:16:00Z"/>
        </w:trPr>
        <w:tc>
          <w:tcPr>
            <w:tcW w:w="14204" w:type="dxa"/>
          </w:tcPr>
          <w:p w14:paraId="06140BC4" w14:textId="77777777" w:rsidR="006F56D3" w:rsidRPr="004072B1" w:rsidRDefault="006F56D3">
            <w:pPr>
              <w:pStyle w:val="TAL"/>
              <w:rPr>
                <w:ins w:id="151108" w:author="CR#1493r1" w:date="2020-03-27T12:16:00Z"/>
                <w:b/>
                <w:bCs/>
                <w:i/>
                <w:iCs/>
                <w:rPrChange w:id="151109" w:author="Draft version 2" w:date="2020-04-03T01:44:00Z">
                  <w:rPr>
                    <w:ins w:id="151110" w:author="CR#1493r1" w:date="2020-03-27T12:16:00Z"/>
                  </w:rPr>
                </w:rPrChange>
              </w:rPr>
              <w:pPrChange w:id="151111" w:author="CR#1493r1" w:date="2020-03-27T12:44:00Z">
                <w:pPr>
                  <w:keepNext/>
                  <w:keepLines/>
                  <w:spacing w:after="0"/>
                  <w:jc w:val="both"/>
                </w:pPr>
              </w:pPrChange>
            </w:pPr>
            <w:ins w:id="151112" w:author="CR#1493r1" w:date="2020-03-27T12:16:00Z">
              <w:r w:rsidRPr="004072B1">
                <w:rPr>
                  <w:b/>
                  <w:bCs/>
                  <w:i/>
                  <w:iCs/>
                  <w:rPrChange w:id="151113" w:author="Draft version 2" w:date="2020-04-03T01:44:00Z">
                    <w:rPr/>
                  </w:rPrChange>
                </w:rPr>
                <w:t>networkControlledSyncTx</w:t>
              </w:r>
            </w:ins>
          </w:p>
          <w:p w14:paraId="4A141E44" w14:textId="77777777" w:rsidR="006F56D3" w:rsidRPr="004072B1" w:rsidRDefault="006F56D3">
            <w:pPr>
              <w:pStyle w:val="TAL"/>
              <w:rPr>
                <w:ins w:id="151114" w:author="CR#1493r1" w:date="2020-03-27T12:16:00Z"/>
                <w:rPrChange w:id="151115" w:author="Draft version 2" w:date="2020-04-03T01:44:00Z">
                  <w:rPr>
                    <w:ins w:id="151116" w:author="CR#1493r1" w:date="2020-03-27T12:16:00Z"/>
                  </w:rPr>
                </w:rPrChange>
              </w:rPr>
              <w:pPrChange w:id="151117" w:author="CR#1493r1" w:date="2020-03-27T12:44:00Z">
                <w:pPr>
                  <w:keepNext/>
                  <w:keepLines/>
                  <w:spacing w:after="0"/>
                  <w:jc w:val="both"/>
                </w:pPr>
              </w:pPrChange>
            </w:pPr>
            <w:ins w:id="151118" w:author="CR#1493r1" w:date="2020-03-27T12:16:00Z">
              <w:r w:rsidRPr="004072B1">
                <w:rPr>
                  <w:rPrChange w:id="151119" w:author="Draft version 2" w:date="2020-04-03T01:44:00Z">
                    <w:rPr>
                      <w:rFonts w:ascii="Arial" w:hAnsi="Arial"/>
                      <w:sz w:val="18"/>
                    </w:rPr>
                  </w:rPrChange>
                </w:rPr>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936420" w:rsidRPr="004072B1" w14:paraId="64212135" w14:textId="77777777" w:rsidTr="00D1231B">
        <w:trPr>
          <w:cantSplit/>
          <w:trHeight w:val="70"/>
          <w:tblHeader/>
          <w:ins w:id="151120" w:author="CR#1493r1" w:date="2020-03-27T12:16:00Z"/>
        </w:trPr>
        <w:tc>
          <w:tcPr>
            <w:tcW w:w="14204" w:type="dxa"/>
          </w:tcPr>
          <w:p w14:paraId="45AB621F" w14:textId="77777777" w:rsidR="006F56D3" w:rsidRPr="004072B1" w:rsidRDefault="006F56D3">
            <w:pPr>
              <w:pStyle w:val="TAL"/>
              <w:rPr>
                <w:ins w:id="151121" w:author="CR#1493r1" w:date="2020-03-27T12:16:00Z"/>
                <w:b/>
                <w:bCs/>
                <w:i/>
                <w:iCs/>
                <w:lang w:eastAsia="zh-CN"/>
                <w:rPrChange w:id="151122" w:author="Draft version 2" w:date="2020-04-03T01:44:00Z">
                  <w:rPr>
                    <w:ins w:id="151123" w:author="CR#1493r1" w:date="2020-03-27T12:16:00Z"/>
                    <w:lang w:eastAsia="zh-CN"/>
                  </w:rPr>
                </w:rPrChange>
              </w:rPr>
              <w:pPrChange w:id="151124" w:author="CR#1493r1" w:date="2020-03-27T12:44:00Z">
                <w:pPr>
                  <w:keepNext/>
                  <w:keepLines/>
                  <w:spacing w:after="0"/>
                </w:pPr>
              </w:pPrChange>
            </w:pPr>
            <w:ins w:id="151125" w:author="CR#1493r1" w:date="2020-03-27T12:16:00Z">
              <w:r w:rsidRPr="004072B1">
                <w:rPr>
                  <w:b/>
                  <w:bCs/>
                  <w:i/>
                  <w:iCs/>
                  <w:lang w:eastAsia="zh-CN"/>
                  <w:rPrChange w:id="151126" w:author="Draft version 2" w:date="2020-04-03T01:44:00Z">
                    <w:rPr>
                      <w:lang w:eastAsia="zh-CN"/>
                    </w:rPr>
                  </w:rPrChange>
                </w:rPr>
                <w:t>sl-NR-AnchorCarrierFreqList</w:t>
              </w:r>
            </w:ins>
          </w:p>
          <w:p w14:paraId="5AE02610" w14:textId="77777777" w:rsidR="006F56D3" w:rsidRPr="004072B1" w:rsidRDefault="006F56D3">
            <w:pPr>
              <w:pStyle w:val="TAL"/>
              <w:rPr>
                <w:ins w:id="151127" w:author="CR#1493r1" w:date="2020-03-27T12:16:00Z"/>
                <w:lang w:eastAsia="en-GB"/>
                <w:rPrChange w:id="151128" w:author="Draft version 2" w:date="2020-04-03T01:44:00Z">
                  <w:rPr>
                    <w:ins w:id="151129" w:author="CR#1493r1" w:date="2020-03-27T12:16:00Z"/>
                    <w:lang w:eastAsia="en-GB"/>
                  </w:rPr>
                </w:rPrChange>
              </w:rPr>
              <w:pPrChange w:id="151130" w:author="CR#1493r1" w:date="2020-03-27T12:44:00Z">
                <w:pPr>
                  <w:keepNext/>
                  <w:keepLines/>
                  <w:spacing w:after="0"/>
                </w:pPr>
              </w:pPrChange>
            </w:pPr>
            <w:ins w:id="151131" w:author="CR#1493r1" w:date="2020-03-27T12:16:00Z">
              <w:r w:rsidRPr="004072B1">
                <w:rPr>
                  <w:lang w:eastAsia="en-GB"/>
                  <w:rPrChange w:id="151132" w:author="Draft version 2" w:date="2020-04-03T01:44:00Z">
                    <w:rPr>
                      <w:rFonts w:ascii="Arial" w:hAnsi="Arial"/>
                      <w:sz w:val="18"/>
                      <w:lang w:eastAsia="en-GB"/>
                    </w:rPr>
                  </w:rPrChange>
                </w:rPr>
                <w:t>This field indicates the NR anchor carrier frequency list, which can provide the NR sidelink communication configurations</w:t>
              </w:r>
            </w:ins>
          </w:p>
        </w:tc>
      </w:tr>
      <w:tr w:rsidR="00936420" w:rsidRPr="004072B1" w14:paraId="0EEFBCCA" w14:textId="77777777" w:rsidTr="00D1231B">
        <w:trPr>
          <w:cantSplit/>
          <w:trHeight w:val="70"/>
          <w:tblHeader/>
          <w:ins w:id="151133" w:author="CR#1493r1" w:date="2020-03-27T12:16:00Z"/>
        </w:trPr>
        <w:tc>
          <w:tcPr>
            <w:tcW w:w="14204" w:type="dxa"/>
          </w:tcPr>
          <w:p w14:paraId="6603CF95" w14:textId="77777777" w:rsidR="006F56D3" w:rsidRPr="004072B1" w:rsidRDefault="006F56D3">
            <w:pPr>
              <w:pStyle w:val="TAL"/>
              <w:rPr>
                <w:ins w:id="151134" w:author="CR#1493r1" w:date="2020-03-27T12:16:00Z"/>
                <w:b/>
                <w:bCs/>
                <w:i/>
                <w:iCs/>
                <w:lang w:eastAsia="en-GB"/>
                <w:rPrChange w:id="151135" w:author="Draft version 2" w:date="2020-04-03T01:44:00Z">
                  <w:rPr>
                    <w:ins w:id="151136" w:author="CR#1493r1" w:date="2020-03-27T12:16:00Z"/>
                    <w:lang w:eastAsia="en-GB"/>
                  </w:rPr>
                </w:rPrChange>
              </w:rPr>
              <w:pPrChange w:id="151137" w:author="CR#1493r1" w:date="2020-03-27T12:44:00Z">
                <w:pPr>
                  <w:keepNext/>
                  <w:keepLines/>
                  <w:spacing w:after="0"/>
                </w:pPr>
              </w:pPrChange>
            </w:pPr>
            <w:ins w:id="151138" w:author="CR#1493r1" w:date="2020-03-27T12:16:00Z">
              <w:r w:rsidRPr="004072B1">
                <w:rPr>
                  <w:b/>
                  <w:bCs/>
                  <w:i/>
                  <w:iCs/>
                  <w:lang w:eastAsia="en-GB"/>
                  <w:rPrChange w:id="151139" w:author="Draft version 2" w:date="2020-04-03T01:44:00Z">
                    <w:rPr>
                      <w:lang w:eastAsia="en-GB"/>
                    </w:rPr>
                  </w:rPrChange>
                </w:rPr>
                <w:t>sl-FreqInfoToAddModList</w:t>
              </w:r>
            </w:ins>
          </w:p>
          <w:p w14:paraId="3B3F8575" w14:textId="77777777" w:rsidR="006F56D3" w:rsidRPr="004072B1" w:rsidRDefault="006F56D3">
            <w:pPr>
              <w:pStyle w:val="TAL"/>
              <w:rPr>
                <w:ins w:id="151140" w:author="CR#1493r1" w:date="2020-03-27T12:16:00Z"/>
                <w:lang w:eastAsia="en-GB"/>
                <w:rPrChange w:id="151141" w:author="Draft version 2" w:date="2020-04-03T01:44:00Z">
                  <w:rPr>
                    <w:ins w:id="151142" w:author="CR#1493r1" w:date="2020-03-27T12:16:00Z"/>
                    <w:lang w:eastAsia="en-GB"/>
                  </w:rPr>
                </w:rPrChange>
              </w:rPr>
              <w:pPrChange w:id="151143" w:author="CR#1493r1" w:date="2020-03-27T12:44:00Z">
                <w:pPr>
                  <w:keepNext/>
                  <w:keepLines/>
                  <w:spacing w:after="0"/>
                </w:pPr>
              </w:pPrChange>
            </w:pPr>
            <w:ins w:id="151144" w:author="CR#1493r1" w:date="2020-03-27T12:16:00Z">
              <w:r w:rsidRPr="004072B1">
                <w:rPr>
                  <w:lang w:eastAsia="en-GB"/>
                  <w:rPrChange w:id="151145" w:author="Draft version 2" w:date="2020-04-03T01:44:00Z">
                    <w:rPr>
                      <w:rFonts w:ascii="Arial" w:hAnsi="Arial"/>
                      <w:sz w:val="18"/>
                      <w:lang w:eastAsia="en-GB"/>
                    </w:rPr>
                  </w:rPrChange>
                </w:rPr>
                <w:t xml:space="preserve">This field indicates the NR sidelink communication configuration on some carrier frequency (ies). In this release, only one </w:t>
              </w:r>
              <w:r w:rsidRPr="004072B1">
                <w:rPr>
                  <w:rPrChange w:id="151146" w:author="Draft version 2" w:date="2020-04-03T01:44:00Z">
                    <w:rPr>
                      <w:rFonts w:ascii="Arial" w:hAnsi="Arial"/>
                      <w:sz w:val="18"/>
                    </w:rPr>
                  </w:rPrChange>
                </w:rPr>
                <w:t>entry can be configured in the list.</w:t>
              </w:r>
            </w:ins>
          </w:p>
        </w:tc>
      </w:tr>
      <w:tr w:rsidR="00936420" w:rsidRPr="004072B1" w14:paraId="760FF5DD" w14:textId="77777777" w:rsidTr="00D1231B">
        <w:trPr>
          <w:cantSplit/>
          <w:trHeight w:val="70"/>
          <w:tblHeader/>
          <w:ins w:id="151147" w:author="CR#1493r1" w:date="2020-03-27T12:16:00Z"/>
        </w:trPr>
        <w:tc>
          <w:tcPr>
            <w:tcW w:w="14204" w:type="dxa"/>
          </w:tcPr>
          <w:p w14:paraId="1E2A3859" w14:textId="14BB9789" w:rsidR="006F56D3" w:rsidRPr="004072B1" w:rsidRDefault="006F56D3">
            <w:pPr>
              <w:pStyle w:val="TAL"/>
              <w:rPr>
                <w:ins w:id="151148" w:author="CR#1493r1" w:date="2020-03-27T12:16:00Z"/>
                <w:rFonts w:asciiTheme="minorEastAsia" w:eastAsiaTheme="minorEastAsia" w:hAnsiTheme="minorEastAsia"/>
                <w:b/>
                <w:bCs/>
                <w:i/>
                <w:iCs/>
                <w:lang w:eastAsia="zh-CN"/>
                <w:rPrChange w:id="151149" w:author="Draft version 2" w:date="2020-04-03T01:44:00Z">
                  <w:rPr>
                    <w:ins w:id="151150" w:author="CR#1493r1" w:date="2020-03-27T12:16:00Z"/>
                    <w:rFonts w:asciiTheme="minorEastAsia" w:eastAsiaTheme="minorEastAsia" w:hAnsiTheme="minorEastAsia"/>
                    <w:lang w:eastAsia="zh-CN"/>
                  </w:rPr>
                </w:rPrChange>
              </w:rPr>
              <w:pPrChange w:id="151151" w:author="CR#1493r1" w:date="2020-03-27T12:44:00Z">
                <w:pPr>
                  <w:keepNext/>
                  <w:keepLines/>
                  <w:spacing w:after="0"/>
                </w:pPr>
              </w:pPrChange>
            </w:pPr>
            <w:ins w:id="151152" w:author="CR#1493r1" w:date="2020-03-27T12:16:00Z">
              <w:r w:rsidRPr="004072B1">
                <w:rPr>
                  <w:b/>
                  <w:bCs/>
                  <w:i/>
                  <w:iCs/>
                  <w:lang w:eastAsia="zh-CN"/>
                  <w:rPrChange w:id="151153" w:author="Draft version 2" w:date="2020-04-03T01:44:00Z">
                    <w:rPr>
                      <w:lang w:eastAsia="zh-CN"/>
                    </w:rPr>
                  </w:rPrChange>
                </w:rPr>
                <w:t>sl-MeasConfigInfoToAddModList</w:t>
              </w:r>
            </w:ins>
          </w:p>
          <w:p w14:paraId="54C07331" w14:textId="77777777" w:rsidR="006F56D3" w:rsidRPr="004072B1" w:rsidRDefault="006F56D3">
            <w:pPr>
              <w:pStyle w:val="TAL"/>
              <w:rPr>
                <w:ins w:id="151154" w:author="CR#1493r1" w:date="2020-03-27T12:16:00Z"/>
                <w:lang w:eastAsia="en-GB"/>
                <w:rPrChange w:id="151155" w:author="Draft version 2" w:date="2020-04-03T01:44:00Z">
                  <w:rPr>
                    <w:ins w:id="151156" w:author="CR#1493r1" w:date="2020-03-27T12:16:00Z"/>
                    <w:lang w:eastAsia="en-GB"/>
                  </w:rPr>
                </w:rPrChange>
              </w:rPr>
              <w:pPrChange w:id="151157" w:author="CR#1493r1" w:date="2020-03-27T12:44:00Z">
                <w:pPr>
                  <w:keepNext/>
                  <w:keepLines/>
                  <w:spacing w:after="0"/>
                </w:pPr>
              </w:pPrChange>
            </w:pPr>
            <w:ins w:id="151158" w:author="CR#1493r1" w:date="2020-03-27T12:16:00Z">
              <w:r w:rsidRPr="004072B1">
                <w:rPr>
                  <w:lang w:eastAsia="zh-CN"/>
                  <w:rPrChange w:id="151159" w:author="Draft version 2" w:date="2020-04-03T01:44:00Z">
                    <w:rPr>
                      <w:rFonts w:ascii="Arial" w:hAnsi="Arial"/>
                      <w:sz w:val="18"/>
                      <w:lang w:eastAsia="zh-CN"/>
                    </w:rPr>
                  </w:rPrChange>
                </w:rPr>
                <w:t>This field indicates the RSRP measurement configurations for unicast destinations</w:t>
              </w:r>
              <w:r w:rsidRPr="004072B1">
                <w:rPr>
                  <w:lang w:eastAsia="en-GB"/>
                  <w:rPrChange w:id="151160" w:author="Draft version 2" w:date="2020-04-03T01:44:00Z">
                    <w:rPr>
                      <w:lang w:eastAsia="en-GB"/>
                    </w:rPr>
                  </w:rPrChange>
                </w:rPr>
                <w:t xml:space="preserve"> to add and/or modify</w:t>
              </w:r>
              <w:r w:rsidRPr="004072B1">
                <w:rPr>
                  <w:lang w:eastAsia="zh-CN"/>
                  <w:rPrChange w:id="151161" w:author="Draft version 2" w:date="2020-04-03T01:44:00Z">
                    <w:rPr>
                      <w:lang w:eastAsia="zh-CN"/>
                    </w:rPr>
                  </w:rPrChange>
                </w:rPr>
                <w:t>.</w:t>
              </w:r>
            </w:ins>
          </w:p>
        </w:tc>
      </w:tr>
      <w:tr w:rsidR="00936420" w:rsidRPr="004072B1" w14:paraId="43E47F2C" w14:textId="77777777" w:rsidTr="00D1231B">
        <w:trPr>
          <w:cantSplit/>
          <w:trHeight w:val="70"/>
          <w:tblHeader/>
          <w:ins w:id="151162" w:author="CR#1493r1" w:date="2020-03-27T12:16:00Z"/>
        </w:trPr>
        <w:tc>
          <w:tcPr>
            <w:tcW w:w="14204" w:type="dxa"/>
          </w:tcPr>
          <w:p w14:paraId="5D582209" w14:textId="77777777" w:rsidR="006F56D3" w:rsidRPr="004072B1" w:rsidRDefault="006F56D3">
            <w:pPr>
              <w:pStyle w:val="TAL"/>
              <w:rPr>
                <w:ins w:id="151163" w:author="CR#1493r1" w:date="2020-03-27T12:16:00Z"/>
                <w:b/>
                <w:bCs/>
                <w:i/>
                <w:iCs/>
                <w:lang w:eastAsia="zh-CN"/>
                <w:rPrChange w:id="151164" w:author="Draft version 2" w:date="2020-04-03T01:44:00Z">
                  <w:rPr>
                    <w:ins w:id="151165" w:author="CR#1493r1" w:date="2020-03-27T12:16:00Z"/>
                    <w:lang w:eastAsia="zh-CN"/>
                  </w:rPr>
                </w:rPrChange>
              </w:rPr>
              <w:pPrChange w:id="151166" w:author="CR#1493r1" w:date="2020-03-27T12:44:00Z">
                <w:pPr>
                  <w:keepNext/>
                  <w:keepLines/>
                  <w:spacing w:after="0"/>
                </w:pPr>
              </w:pPrChange>
            </w:pPr>
            <w:ins w:id="151167" w:author="CR#1493r1" w:date="2020-03-27T12:16:00Z">
              <w:r w:rsidRPr="004072B1">
                <w:rPr>
                  <w:b/>
                  <w:bCs/>
                  <w:i/>
                  <w:iCs/>
                  <w:lang w:eastAsia="zh-CN"/>
                  <w:rPrChange w:id="151168" w:author="Draft version 2" w:date="2020-04-03T01:44:00Z">
                    <w:rPr>
                      <w:lang w:eastAsia="zh-CN"/>
                    </w:rPr>
                  </w:rPrChange>
                </w:rPr>
                <w:t>sl-MeasConfigInfoToReleaseList</w:t>
              </w:r>
            </w:ins>
          </w:p>
          <w:p w14:paraId="191E8BC3" w14:textId="77777777" w:rsidR="006F56D3" w:rsidRPr="004072B1" w:rsidRDefault="006F56D3">
            <w:pPr>
              <w:pStyle w:val="TAL"/>
              <w:rPr>
                <w:ins w:id="151169" w:author="CR#1493r1" w:date="2020-03-27T12:16:00Z"/>
                <w:lang w:eastAsia="zh-CN"/>
                <w:rPrChange w:id="151170" w:author="Draft version 2" w:date="2020-04-03T01:44:00Z">
                  <w:rPr>
                    <w:ins w:id="151171" w:author="CR#1493r1" w:date="2020-03-27T12:16:00Z"/>
                    <w:lang w:eastAsia="zh-CN"/>
                  </w:rPr>
                </w:rPrChange>
              </w:rPr>
              <w:pPrChange w:id="151172" w:author="CR#1493r1" w:date="2020-03-27T12:44:00Z">
                <w:pPr>
                  <w:keepNext/>
                  <w:keepLines/>
                  <w:spacing w:after="0"/>
                </w:pPr>
              </w:pPrChange>
            </w:pPr>
            <w:ins w:id="151173" w:author="CR#1493r1" w:date="2020-03-27T12:16:00Z">
              <w:r w:rsidRPr="004072B1">
                <w:rPr>
                  <w:lang w:eastAsia="zh-CN"/>
                  <w:rPrChange w:id="151174" w:author="Draft version 2" w:date="2020-04-03T01:44:00Z">
                    <w:rPr>
                      <w:rFonts w:ascii="Arial" w:hAnsi="Arial"/>
                      <w:sz w:val="18"/>
                      <w:lang w:eastAsia="zh-CN"/>
                    </w:rPr>
                  </w:rPrChange>
                </w:rPr>
                <w:t>This field indicates the RSRP measurement configurations for unicast destinations</w:t>
              </w:r>
              <w:r w:rsidRPr="004072B1">
                <w:rPr>
                  <w:lang w:eastAsia="en-GB"/>
                  <w:rPrChange w:id="151175" w:author="Draft version 2" w:date="2020-04-03T01:44:00Z">
                    <w:rPr>
                      <w:rFonts w:ascii="Arial" w:hAnsi="Arial"/>
                      <w:sz w:val="18"/>
                      <w:lang w:eastAsia="en-GB"/>
                    </w:rPr>
                  </w:rPrChange>
                </w:rPr>
                <w:t xml:space="preserve"> to remove</w:t>
              </w:r>
              <w:r w:rsidRPr="004072B1">
                <w:rPr>
                  <w:lang w:eastAsia="zh-CN"/>
                  <w:rPrChange w:id="151176" w:author="Draft version 2" w:date="2020-04-03T01:44:00Z">
                    <w:rPr>
                      <w:lang w:eastAsia="zh-CN"/>
                    </w:rPr>
                  </w:rPrChange>
                </w:rPr>
                <w:t>.</w:t>
              </w:r>
            </w:ins>
          </w:p>
        </w:tc>
      </w:tr>
      <w:tr w:rsidR="00936420" w:rsidRPr="004072B1" w14:paraId="473CA1EA" w14:textId="77777777" w:rsidTr="00D1231B">
        <w:trPr>
          <w:cantSplit/>
          <w:trHeight w:val="70"/>
          <w:tblHeader/>
          <w:ins w:id="151177" w:author="CR#1493r1" w:date="2020-03-27T12:16:00Z"/>
        </w:trPr>
        <w:tc>
          <w:tcPr>
            <w:tcW w:w="14204" w:type="dxa"/>
          </w:tcPr>
          <w:p w14:paraId="2FEF91D4" w14:textId="77777777" w:rsidR="006F56D3" w:rsidRPr="004072B1" w:rsidRDefault="006F56D3">
            <w:pPr>
              <w:pStyle w:val="TAL"/>
              <w:rPr>
                <w:ins w:id="151178" w:author="CR#1493r1" w:date="2020-03-27T12:16:00Z"/>
                <w:b/>
                <w:bCs/>
                <w:i/>
                <w:iCs/>
                <w:lang w:eastAsia="zh-CN"/>
                <w:rPrChange w:id="151179" w:author="Draft version 2" w:date="2020-04-03T01:44:00Z">
                  <w:rPr>
                    <w:ins w:id="151180" w:author="CR#1493r1" w:date="2020-03-27T12:16:00Z"/>
                    <w:lang w:eastAsia="zh-CN"/>
                  </w:rPr>
                </w:rPrChange>
              </w:rPr>
              <w:pPrChange w:id="151181" w:author="CR#1493r1" w:date="2020-03-27T12:44:00Z">
                <w:pPr>
                  <w:keepNext/>
                  <w:keepLines/>
                  <w:spacing w:after="0"/>
                </w:pPr>
              </w:pPrChange>
            </w:pPr>
            <w:ins w:id="151182" w:author="CR#1493r1" w:date="2020-03-27T12:16:00Z">
              <w:r w:rsidRPr="004072B1">
                <w:rPr>
                  <w:b/>
                  <w:bCs/>
                  <w:i/>
                  <w:iCs/>
                  <w:lang w:eastAsia="zh-CN"/>
                  <w:rPrChange w:id="151183" w:author="Draft version 2" w:date="2020-04-03T01:44:00Z">
                    <w:rPr>
                      <w:lang w:eastAsia="zh-CN"/>
                    </w:rPr>
                  </w:rPrChange>
                </w:rPr>
                <w:t>sl-RadioBearerToAddModList</w:t>
              </w:r>
            </w:ins>
          </w:p>
          <w:p w14:paraId="14BA3980" w14:textId="77777777" w:rsidR="006F56D3" w:rsidRPr="004072B1" w:rsidRDefault="006F56D3">
            <w:pPr>
              <w:pStyle w:val="TAL"/>
              <w:rPr>
                <w:ins w:id="151184" w:author="CR#1493r1" w:date="2020-03-27T12:16:00Z"/>
                <w:lang w:eastAsia="en-GB"/>
                <w:rPrChange w:id="151185" w:author="Draft version 2" w:date="2020-04-03T01:44:00Z">
                  <w:rPr>
                    <w:ins w:id="151186" w:author="CR#1493r1" w:date="2020-03-27T12:16:00Z"/>
                    <w:lang w:eastAsia="en-GB"/>
                  </w:rPr>
                </w:rPrChange>
              </w:rPr>
              <w:pPrChange w:id="151187" w:author="CR#1493r1" w:date="2020-03-27T12:44:00Z">
                <w:pPr>
                  <w:keepNext/>
                  <w:keepLines/>
                  <w:spacing w:after="0"/>
                </w:pPr>
              </w:pPrChange>
            </w:pPr>
            <w:ins w:id="151188" w:author="CR#1493r1" w:date="2020-03-27T12:16:00Z">
              <w:r w:rsidRPr="004072B1">
                <w:rPr>
                  <w:lang w:eastAsia="en-GB"/>
                  <w:rPrChange w:id="151189" w:author="Draft version 2" w:date="2020-04-03T01:44:00Z">
                    <w:rPr>
                      <w:rFonts w:ascii="Arial" w:hAnsi="Arial"/>
                      <w:sz w:val="18"/>
                      <w:lang w:eastAsia="en-GB"/>
                    </w:rPr>
                  </w:rPrChange>
                </w:rPr>
                <w:t>This field indicates one or multiple sidelink radio bearer configurations.</w:t>
              </w:r>
            </w:ins>
          </w:p>
        </w:tc>
      </w:tr>
      <w:tr w:rsidR="00936420" w:rsidRPr="004072B1" w14:paraId="19E33C2A" w14:textId="77777777" w:rsidTr="00D1231B">
        <w:trPr>
          <w:cantSplit/>
          <w:trHeight w:val="70"/>
          <w:tblHeader/>
          <w:ins w:id="151190" w:author="CR#1493r1" w:date="2020-03-27T12:16:00Z"/>
        </w:trPr>
        <w:tc>
          <w:tcPr>
            <w:tcW w:w="14204" w:type="dxa"/>
          </w:tcPr>
          <w:p w14:paraId="7C1C739B" w14:textId="77777777" w:rsidR="006F56D3" w:rsidRPr="004072B1" w:rsidRDefault="006F56D3">
            <w:pPr>
              <w:pStyle w:val="TAL"/>
              <w:rPr>
                <w:ins w:id="151191" w:author="CR#1493r1" w:date="2020-03-27T12:16:00Z"/>
                <w:b/>
                <w:bCs/>
                <w:i/>
                <w:iCs/>
                <w:lang w:eastAsia="zh-CN"/>
                <w:rPrChange w:id="151192" w:author="Draft version 2" w:date="2020-04-03T01:44:00Z">
                  <w:rPr>
                    <w:ins w:id="151193" w:author="CR#1493r1" w:date="2020-03-27T12:16:00Z"/>
                    <w:lang w:eastAsia="zh-CN"/>
                  </w:rPr>
                </w:rPrChange>
              </w:rPr>
              <w:pPrChange w:id="151194" w:author="CR#1493r1" w:date="2020-03-27T12:44:00Z">
                <w:pPr>
                  <w:keepNext/>
                  <w:keepLines/>
                  <w:spacing w:after="0"/>
                </w:pPr>
              </w:pPrChange>
            </w:pPr>
            <w:ins w:id="151195" w:author="CR#1493r1" w:date="2020-03-27T12:16:00Z">
              <w:r w:rsidRPr="004072B1">
                <w:rPr>
                  <w:b/>
                  <w:bCs/>
                  <w:i/>
                  <w:iCs/>
                  <w:lang w:eastAsia="zh-CN"/>
                  <w:rPrChange w:id="151196" w:author="Draft version 2" w:date="2020-04-03T01:44:00Z">
                    <w:rPr>
                      <w:lang w:eastAsia="zh-CN"/>
                    </w:rPr>
                  </w:rPrChange>
                </w:rPr>
                <w:t>sl-RLC-BearerToAddModList</w:t>
              </w:r>
            </w:ins>
          </w:p>
          <w:p w14:paraId="6A8C0D33" w14:textId="77777777" w:rsidR="006F56D3" w:rsidRPr="004072B1" w:rsidRDefault="006F56D3">
            <w:pPr>
              <w:pStyle w:val="TAL"/>
              <w:rPr>
                <w:ins w:id="151197" w:author="CR#1493r1" w:date="2020-03-27T12:16:00Z"/>
                <w:lang w:eastAsia="en-GB"/>
                <w:rPrChange w:id="151198" w:author="Draft version 2" w:date="2020-04-03T01:44:00Z">
                  <w:rPr>
                    <w:ins w:id="151199" w:author="CR#1493r1" w:date="2020-03-27T12:16:00Z"/>
                    <w:rFonts w:ascii="Arial" w:hAnsi="Arial"/>
                    <w:sz w:val="18"/>
                    <w:lang w:eastAsia="en-GB"/>
                  </w:rPr>
                </w:rPrChange>
              </w:rPr>
              <w:pPrChange w:id="151200" w:author="CR#1493r1" w:date="2020-03-27T12:44:00Z">
                <w:pPr>
                  <w:keepNext/>
                  <w:keepLines/>
                  <w:spacing w:after="0"/>
                </w:pPr>
              </w:pPrChange>
            </w:pPr>
            <w:ins w:id="151201" w:author="CR#1493r1" w:date="2020-03-27T12:16:00Z">
              <w:r w:rsidRPr="004072B1">
                <w:rPr>
                  <w:lang w:eastAsia="en-GB"/>
                  <w:rPrChange w:id="151202" w:author="Draft version 2" w:date="2020-04-03T01:44:00Z">
                    <w:rPr>
                      <w:rFonts w:ascii="Arial" w:hAnsi="Arial"/>
                      <w:sz w:val="18"/>
                      <w:lang w:eastAsia="en-GB"/>
                    </w:rPr>
                  </w:rPrChange>
                </w:rPr>
                <w:t>This field indicates one or multiple sidelink RLC bearer configurations.</w:t>
              </w:r>
            </w:ins>
          </w:p>
        </w:tc>
      </w:tr>
      <w:tr w:rsidR="00936420" w:rsidRPr="004072B1" w14:paraId="386CCD6A" w14:textId="77777777" w:rsidTr="00D1231B">
        <w:trPr>
          <w:cantSplit/>
          <w:trHeight w:val="70"/>
          <w:tblHeader/>
          <w:ins w:id="151203" w:author="CR#1493r1" w:date="2020-03-27T12:16:00Z"/>
        </w:trPr>
        <w:tc>
          <w:tcPr>
            <w:tcW w:w="14204" w:type="dxa"/>
          </w:tcPr>
          <w:p w14:paraId="3D87DA8B" w14:textId="77777777" w:rsidR="006F56D3" w:rsidRPr="004072B1" w:rsidRDefault="006F56D3">
            <w:pPr>
              <w:pStyle w:val="TAL"/>
              <w:rPr>
                <w:ins w:id="151204" w:author="CR#1493r1" w:date="2020-03-27T12:16:00Z"/>
                <w:b/>
                <w:bCs/>
                <w:i/>
                <w:iCs/>
                <w:lang w:eastAsia="zh-CN"/>
                <w:rPrChange w:id="151205" w:author="Draft version 2" w:date="2020-04-03T01:44:00Z">
                  <w:rPr>
                    <w:ins w:id="151206" w:author="CR#1493r1" w:date="2020-03-27T12:16:00Z"/>
                    <w:lang w:eastAsia="zh-CN"/>
                  </w:rPr>
                </w:rPrChange>
              </w:rPr>
              <w:pPrChange w:id="151207" w:author="CR#1493r1" w:date="2020-03-27T12:44:00Z">
                <w:pPr>
                  <w:keepNext/>
                  <w:keepLines/>
                  <w:spacing w:after="0"/>
                </w:pPr>
              </w:pPrChange>
            </w:pPr>
            <w:ins w:id="151208" w:author="CR#1493r1" w:date="2020-03-27T12:16:00Z">
              <w:r w:rsidRPr="004072B1">
                <w:rPr>
                  <w:b/>
                  <w:bCs/>
                  <w:i/>
                  <w:iCs/>
                  <w:lang w:eastAsia="zh-CN"/>
                  <w:rPrChange w:id="151209" w:author="Draft version 2" w:date="2020-04-03T01:44:00Z">
                    <w:rPr>
                      <w:lang w:eastAsia="zh-CN"/>
                    </w:rPr>
                  </w:rPrChange>
                </w:rPr>
                <w:t>sl-ScheduledConfig</w:t>
              </w:r>
            </w:ins>
          </w:p>
          <w:p w14:paraId="1FD7E4AF" w14:textId="77777777" w:rsidR="006F56D3" w:rsidRPr="004072B1" w:rsidRDefault="006F56D3">
            <w:pPr>
              <w:pStyle w:val="TAL"/>
              <w:rPr>
                <w:ins w:id="151210" w:author="CR#1493r1" w:date="2020-03-27T12:16:00Z"/>
                <w:lang w:eastAsia="en-GB"/>
                <w:rPrChange w:id="151211" w:author="Draft version 2" w:date="2020-04-03T01:44:00Z">
                  <w:rPr>
                    <w:ins w:id="151212" w:author="CR#1493r1" w:date="2020-03-27T12:16:00Z"/>
                    <w:lang w:eastAsia="en-GB"/>
                  </w:rPr>
                </w:rPrChange>
              </w:rPr>
              <w:pPrChange w:id="151213" w:author="CR#1493r1" w:date="2020-03-27T12:44:00Z">
                <w:pPr>
                  <w:keepNext/>
                  <w:keepLines/>
                  <w:spacing w:after="0"/>
                </w:pPr>
              </w:pPrChange>
            </w:pPr>
            <w:ins w:id="151214" w:author="CR#1493r1" w:date="2020-03-27T12:16:00Z">
              <w:r w:rsidRPr="004072B1">
                <w:rPr>
                  <w:lang w:eastAsia="zh-CN"/>
                  <w:rPrChange w:id="151215" w:author="Draft version 2" w:date="2020-04-03T01:44:00Z">
                    <w:rPr>
                      <w:rFonts w:ascii="Arial" w:hAnsi="Arial"/>
                      <w:sz w:val="18"/>
                      <w:lang w:eastAsia="zh-CN"/>
                    </w:rPr>
                  </w:rPrChange>
                </w:rPr>
                <w:t xml:space="preserve">Indicates the configuration for </w:t>
              </w:r>
              <w:r w:rsidRPr="004072B1">
                <w:rPr>
                  <w:kern w:val="2"/>
                  <w:lang w:eastAsia="en-GB"/>
                  <w:rPrChange w:id="151216" w:author="Draft version 2" w:date="2020-04-03T01:44:00Z">
                    <w:rPr>
                      <w:rFonts w:ascii="Arial" w:hAnsi="Arial"/>
                      <w:kern w:val="2"/>
                      <w:sz w:val="18"/>
                      <w:lang w:eastAsia="en-GB"/>
                    </w:rPr>
                  </w:rPrChange>
                </w:rPr>
                <w:t xml:space="preserve">UE to transmit </w:t>
              </w:r>
              <w:r w:rsidRPr="004072B1">
                <w:rPr>
                  <w:kern w:val="2"/>
                  <w:lang w:eastAsia="zh-CN"/>
                  <w:rPrChange w:id="151217" w:author="Draft version 2" w:date="2020-04-03T01:44:00Z">
                    <w:rPr>
                      <w:kern w:val="2"/>
                      <w:lang w:eastAsia="zh-CN"/>
                    </w:rPr>
                  </w:rPrChange>
                </w:rPr>
                <w:t>NR</w:t>
              </w:r>
              <w:r w:rsidRPr="004072B1">
                <w:rPr>
                  <w:lang w:eastAsia="en-GB"/>
                  <w:rPrChange w:id="151218" w:author="Draft version 2" w:date="2020-04-03T01:44:00Z">
                    <w:rPr>
                      <w:lang w:eastAsia="en-GB"/>
                    </w:rPr>
                  </w:rPrChange>
                </w:rPr>
                <w:t xml:space="preserve"> sidelink </w:t>
              </w:r>
              <w:r w:rsidRPr="004072B1">
                <w:rPr>
                  <w:kern w:val="2"/>
                  <w:lang w:eastAsia="en-GB"/>
                  <w:rPrChange w:id="151219" w:author="Draft version 2" w:date="2020-04-03T01:44:00Z">
                    <w:rPr>
                      <w:kern w:val="2"/>
                      <w:lang w:eastAsia="en-GB"/>
                    </w:rPr>
                  </w:rPrChange>
                </w:rPr>
                <w:t>communication based on network scheduling.</w:t>
              </w:r>
            </w:ins>
          </w:p>
        </w:tc>
      </w:tr>
      <w:tr w:rsidR="00936420" w:rsidRPr="004072B1" w14:paraId="4105DA50" w14:textId="77777777" w:rsidTr="00D1231B">
        <w:trPr>
          <w:cantSplit/>
          <w:trHeight w:val="70"/>
          <w:tblHeader/>
          <w:ins w:id="151220" w:author="CR#1493r1" w:date="2020-03-27T12:16:00Z"/>
        </w:trPr>
        <w:tc>
          <w:tcPr>
            <w:tcW w:w="14204" w:type="dxa"/>
          </w:tcPr>
          <w:p w14:paraId="41112C0E" w14:textId="77777777" w:rsidR="006F56D3" w:rsidRPr="004072B1" w:rsidRDefault="006F56D3">
            <w:pPr>
              <w:pStyle w:val="TAL"/>
              <w:rPr>
                <w:ins w:id="151221" w:author="CR#1493r1" w:date="2020-03-27T12:16:00Z"/>
                <w:b/>
                <w:bCs/>
                <w:i/>
                <w:iCs/>
                <w:lang w:eastAsia="zh-CN"/>
                <w:rPrChange w:id="151222" w:author="Draft version 2" w:date="2020-04-03T01:44:00Z">
                  <w:rPr>
                    <w:ins w:id="151223" w:author="CR#1493r1" w:date="2020-03-27T12:16:00Z"/>
                    <w:lang w:eastAsia="zh-CN"/>
                  </w:rPr>
                </w:rPrChange>
              </w:rPr>
              <w:pPrChange w:id="151224" w:author="CR#1493r1" w:date="2020-03-27T12:44:00Z">
                <w:pPr>
                  <w:keepNext/>
                  <w:keepLines/>
                  <w:spacing w:after="0"/>
                </w:pPr>
              </w:pPrChange>
            </w:pPr>
            <w:ins w:id="151225" w:author="CR#1493r1" w:date="2020-03-27T12:16:00Z">
              <w:r w:rsidRPr="004072B1">
                <w:rPr>
                  <w:b/>
                  <w:bCs/>
                  <w:i/>
                  <w:iCs/>
                  <w:lang w:eastAsia="zh-CN"/>
                  <w:rPrChange w:id="151226" w:author="Draft version 2" w:date="2020-04-03T01:44:00Z">
                    <w:rPr>
                      <w:lang w:eastAsia="zh-CN"/>
                    </w:rPr>
                  </w:rPrChange>
                </w:rPr>
                <w:t>sl-CSI-Acquisition</w:t>
              </w:r>
            </w:ins>
          </w:p>
          <w:p w14:paraId="4AD3F90A" w14:textId="77777777" w:rsidR="006F56D3" w:rsidRPr="004072B1" w:rsidRDefault="006F56D3">
            <w:pPr>
              <w:pStyle w:val="TAL"/>
              <w:rPr>
                <w:ins w:id="151227" w:author="CR#1493r1" w:date="2020-03-27T12:16:00Z"/>
                <w:lang w:eastAsia="zh-CN"/>
                <w:rPrChange w:id="151228" w:author="Draft version 2" w:date="2020-04-03T01:44:00Z">
                  <w:rPr>
                    <w:ins w:id="151229" w:author="CR#1493r1" w:date="2020-03-27T12:16:00Z"/>
                    <w:lang w:eastAsia="zh-CN"/>
                  </w:rPr>
                </w:rPrChange>
              </w:rPr>
              <w:pPrChange w:id="151230" w:author="CR#1493r1" w:date="2020-03-27T12:44:00Z">
                <w:pPr>
                  <w:keepNext/>
                  <w:keepLines/>
                  <w:spacing w:after="0"/>
                </w:pPr>
              </w:pPrChange>
            </w:pPr>
            <w:ins w:id="151231" w:author="CR#1493r1" w:date="2020-03-27T12:16:00Z">
              <w:r w:rsidRPr="004072B1">
                <w:rPr>
                  <w:lang w:eastAsia="zh-CN"/>
                  <w:rPrChange w:id="151232" w:author="Draft version 2" w:date="2020-04-03T01:44:00Z">
                    <w:rPr>
                      <w:rFonts w:ascii="Arial" w:hAnsi="Arial"/>
                      <w:sz w:val="18"/>
                      <w:lang w:eastAsia="zh-CN"/>
                    </w:rPr>
                  </w:rPrChange>
                </w:rPr>
                <w:t>Indicates whether CSI reporting is enabled in sidelink unicast</w:t>
              </w:r>
              <w:r w:rsidRPr="004072B1">
                <w:rPr>
                  <w:kern w:val="2"/>
                  <w:lang w:eastAsia="en-GB"/>
                  <w:rPrChange w:id="151233" w:author="Draft version 2" w:date="2020-04-03T01:44:00Z">
                    <w:rPr>
                      <w:rFonts w:ascii="Arial" w:hAnsi="Arial"/>
                      <w:kern w:val="2"/>
                      <w:sz w:val="18"/>
                      <w:lang w:eastAsia="en-GB"/>
                    </w:rPr>
                  </w:rPrChange>
                </w:rPr>
                <w:t>. If the field is absent, sidelink CSI reporting is disabled.</w:t>
              </w:r>
            </w:ins>
          </w:p>
        </w:tc>
      </w:tr>
      <w:tr w:rsidR="00936420" w:rsidRPr="004072B1" w14:paraId="076D4C01" w14:textId="77777777" w:rsidTr="00D1231B">
        <w:trPr>
          <w:cantSplit/>
          <w:trHeight w:val="70"/>
          <w:tblHeader/>
          <w:ins w:id="151234" w:author="CR#1493r1" w:date="2020-03-27T12:16:00Z"/>
        </w:trPr>
        <w:tc>
          <w:tcPr>
            <w:tcW w:w="14204" w:type="dxa"/>
          </w:tcPr>
          <w:p w14:paraId="1894F533" w14:textId="77777777" w:rsidR="006F56D3" w:rsidRPr="004072B1" w:rsidRDefault="006F56D3">
            <w:pPr>
              <w:pStyle w:val="TAL"/>
              <w:rPr>
                <w:ins w:id="151235" w:author="CR#1493r1" w:date="2020-03-27T12:16:00Z"/>
                <w:b/>
                <w:bCs/>
                <w:i/>
                <w:iCs/>
                <w:lang w:eastAsia="zh-CN"/>
                <w:rPrChange w:id="151236" w:author="Draft version 2" w:date="2020-04-03T01:44:00Z">
                  <w:rPr>
                    <w:ins w:id="151237" w:author="CR#1493r1" w:date="2020-03-27T12:16:00Z"/>
                    <w:lang w:eastAsia="zh-CN"/>
                  </w:rPr>
                </w:rPrChange>
              </w:rPr>
              <w:pPrChange w:id="151238" w:author="CR#1493r1" w:date="2020-03-27T12:44:00Z">
                <w:pPr>
                  <w:keepNext/>
                  <w:keepLines/>
                  <w:spacing w:after="0"/>
                </w:pPr>
              </w:pPrChange>
            </w:pPr>
            <w:ins w:id="151239" w:author="CR#1493r1" w:date="2020-03-27T12:16:00Z">
              <w:r w:rsidRPr="004072B1">
                <w:rPr>
                  <w:b/>
                  <w:bCs/>
                  <w:i/>
                  <w:iCs/>
                  <w:lang w:eastAsia="zh-CN"/>
                  <w:rPrChange w:id="151240" w:author="Draft version 2" w:date="2020-04-03T01:44:00Z">
                    <w:rPr>
                      <w:lang w:eastAsia="zh-CN"/>
                    </w:rPr>
                  </w:rPrChange>
                </w:rPr>
                <w:t>sl-CSI-SchedulingRequestId</w:t>
              </w:r>
            </w:ins>
          </w:p>
          <w:p w14:paraId="258F599B" w14:textId="77777777" w:rsidR="006F56D3" w:rsidRPr="004072B1" w:rsidRDefault="006F56D3">
            <w:pPr>
              <w:pStyle w:val="TAL"/>
              <w:rPr>
                <w:ins w:id="151241" w:author="CR#1493r1" w:date="2020-03-27T12:16:00Z"/>
                <w:lang w:eastAsia="zh-CN"/>
                <w:rPrChange w:id="151242" w:author="Draft version 2" w:date="2020-04-03T01:44:00Z">
                  <w:rPr>
                    <w:ins w:id="151243" w:author="CR#1493r1" w:date="2020-03-27T12:16:00Z"/>
                    <w:lang w:eastAsia="zh-CN"/>
                  </w:rPr>
                </w:rPrChange>
              </w:rPr>
              <w:pPrChange w:id="151244" w:author="CR#1493r1" w:date="2020-03-27T12:44:00Z">
                <w:pPr>
                  <w:keepNext/>
                  <w:keepLines/>
                  <w:spacing w:after="0"/>
                </w:pPr>
              </w:pPrChange>
            </w:pPr>
            <w:ins w:id="151245" w:author="CR#1493r1" w:date="2020-03-27T12:16:00Z">
              <w:r w:rsidRPr="004072B1">
                <w:rPr>
                  <w:lang w:eastAsia="en-GB"/>
                  <w:rPrChange w:id="151246" w:author="Draft version 2" w:date="2020-04-03T01:44:00Z">
                    <w:rPr>
                      <w:rFonts w:ascii="Arial" w:hAnsi="Arial"/>
                      <w:sz w:val="18"/>
                      <w:lang w:eastAsia="en-GB"/>
                    </w:rPr>
                  </w:rPrChange>
                </w:rPr>
                <w:t>If present, it indicates the scheduling request configuration applicable for sidelink CSI report MAC CE, as specified in TS 38.321 [3].</w:t>
              </w:r>
            </w:ins>
          </w:p>
        </w:tc>
      </w:tr>
      <w:tr w:rsidR="00936420" w:rsidRPr="004072B1" w14:paraId="64D21A77" w14:textId="77777777" w:rsidTr="00D1231B">
        <w:trPr>
          <w:cantSplit/>
          <w:trHeight w:val="70"/>
          <w:tblHeader/>
          <w:ins w:id="151247" w:author="CR#1493r1" w:date="2020-03-27T12:16:00Z"/>
        </w:trPr>
        <w:tc>
          <w:tcPr>
            <w:tcW w:w="14204" w:type="dxa"/>
          </w:tcPr>
          <w:p w14:paraId="07097ACA" w14:textId="77777777" w:rsidR="006F56D3" w:rsidRPr="004072B1" w:rsidRDefault="006F56D3">
            <w:pPr>
              <w:pStyle w:val="TAL"/>
              <w:rPr>
                <w:ins w:id="151248" w:author="CR#1493r1" w:date="2020-03-27T12:16:00Z"/>
                <w:b/>
                <w:bCs/>
                <w:i/>
                <w:iCs/>
                <w:szCs w:val="22"/>
                <w:rPrChange w:id="151249" w:author="Draft version 2" w:date="2020-04-03T01:44:00Z">
                  <w:rPr>
                    <w:ins w:id="151250" w:author="CR#1493r1" w:date="2020-03-27T12:16:00Z"/>
                    <w:szCs w:val="22"/>
                  </w:rPr>
                </w:rPrChange>
              </w:rPr>
              <w:pPrChange w:id="151251" w:author="CR#1493r1" w:date="2020-03-27T12:44:00Z">
                <w:pPr>
                  <w:keepNext/>
                  <w:keepLines/>
                  <w:spacing w:after="0"/>
                </w:pPr>
              </w:pPrChange>
            </w:pPr>
            <w:ins w:id="151252" w:author="CR#1493r1" w:date="2020-03-27T12:16:00Z">
              <w:r w:rsidRPr="004072B1">
                <w:rPr>
                  <w:b/>
                  <w:bCs/>
                  <w:i/>
                  <w:iCs/>
                  <w:szCs w:val="22"/>
                  <w:rPrChange w:id="151253" w:author="Draft version 2" w:date="2020-04-03T01:44:00Z">
                    <w:rPr>
                      <w:szCs w:val="22"/>
                    </w:rPr>
                  </w:rPrChange>
                </w:rPr>
                <w:t>sl-SSB-PriorityNR</w:t>
              </w:r>
            </w:ins>
          </w:p>
          <w:p w14:paraId="11B8423F" w14:textId="77777777" w:rsidR="006F56D3" w:rsidRPr="004072B1" w:rsidRDefault="006F56D3">
            <w:pPr>
              <w:pStyle w:val="TAL"/>
              <w:rPr>
                <w:ins w:id="151254" w:author="CR#1493r1" w:date="2020-03-27T12:16:00Z"/>
                <w:lang w:eastAsia="zh-CN"/>
                <w:rPrChange w:id="151255" w:author="Draft version 2" w:date="2020-04-03T01:44:00Z">
                  <w:rPr>
                    <w:ins w:id="151256" w:author="CR#1493r1" w:date="2020-03-27T12:16:00Z"/>
                    <w:lang w:eastAsia="zh-CN"/>
                  </w:rPr>
                </w:rPrChange>
              </w:rPr>
              <w:pPrChange w:id="151257" w:author="CR#1493r1" w:date="2020-03-27T12:44:00Z">
                <w:pPr>
                  <w:keepNext/>
                  <w:keepLines/>
                  <w:spacing w:after="0"/>
                </w:pPr>
              </w:pPrChange>
            </w:pPr>
            <w:ins w:id="151258" w:author="CR#1493r1" w:date="2020-03-27T12:16:00Z">
              <w:r w:rsidRPr="004072B1">
                <w:rPr>
                  <w:lang w:eastAsia="en-GB"/>
                  <w:rPrChange w:id="151259" w:author="Draft version 2" w:date="2020-04-03T01:44:00Z">
                    <w:rPr>
                      <w:rFonts w:ascii="Arial" w:hAnsi="Arial"/>
                      <w:sz w:val="18"/>
                      <w:lang w:eastAsia="en-GB"/>
                    </w:rPr>
                  </w:rPrChange>
                </w:rPr>
                <w:t>This field indicates the priority of NR sidelink SSB transmission and reception</w:t>
              </w:r>
              <w:r w:rsidRPr="004072B1">
                <w:rPr>
                  <w:noProof/>
                  <w:lang w:eastAsia="en-GB"/>
                  <w:rPrChange w:id="151260" w:author="Draft version 2" w:date="2020-04-03T01:44:00Z">
                    <w:rPr>
                      <w:rFonts w:ascii="Arial" w:hAnsi="Arial"/>
                      <w:noProof/>
                      <w:sz w:val="18"/>
                      <w:lang w:eastAsia="en-GB"/>
                    </w:rPr>
                  </w:rPrChange>
                </w:rPr>
                <w:t>.</w:t>
              </w:r>
            </w:ins>
          </w:p>
        </w:tc>
      </w:tr>
      <w:tr w:rsidR="00936420" w:rsidRPr="004072B1" w14:paraId="2D2730F3" w14:textId="77777777" w:rsidTr="00D1231B">
        <w:trPr>
          <w:cantSplit/>
          <w:trHeight w:val="70"/>
          <w:tblHeader/>
          <w:ins w:id="151261" w:author="CR#1493r1" w:date="2020-03-27T12:16:00Z"/>
        </w:trPr>
        <w:tc>
          <w:tcPr>
            <w:tcW w:w="14204" w:type="dxa"/>
          </w:tcPr>
          <w:p w14:paraId="6B4E2E2E" w14:textId="77777777" w:rsidR="006F56D3" w:rsidRPr="004072B1" w:rsidRDefault="006F56D3">
            <w:pPr>
              <w:pStyle w:val="TAL"/>
              <w:rPr>
                <w:ins w:id="151262" w:author="CR#1493r1" w:date="2020-03-27T12:16:00Z"/>
                <w:b/>
                <w:bCs/>
                <w:i/>
                <w:iCs/>
                <w:szCs w:val="22"/>
                <w:rPrChange w:id="151263" w:author="Draft version 2" w:date="2020-04-03T01:44:00Z">
                  <w:rPr>
                    <w:ins w:id="151264" w:author="CR#1493r1" w:date="2020-03-27T12:16:00Z"/>
                    <w:szCs w:val="22"/>
                  </w:rPr>
                </w:rPrChange>
              </w:rPr>
              <w:pPrChange w:id="151265" w:author="CR#1493r1" w:date="2020-03-27T12:44:00Z">
                <w:pPr>
                  <w:keepNext/>
                  <w:keepLines/>
                  <w:spacing w:after="0"/>
                </w:pPr>
              </w:pPrChange>
            </w:pPr>
            <w:ins w:id="151266" w:author="CR#1493r1" w:date="2020-03-27T12:16:00Z">
              <w:r w:rsidRPr="004072B1">
                <w:rPr>
                  <w:b/>
                  <w:bCs/>
                  <w:i/>
                  <w:iCs/>
                  <w:szCs w:val="22"/>
                  <w:rPrChange w:id="151267" w:author="Draft version 2" w:date="2020-04-03T01:44:00Z">
                    <w:rPr>
                      <w:szCs w:val="22"/>
                    </w:rPr>
                  </w:rPrChange>
                </w:rPr>
                <w:t>sl-PUCCH-Config</w:t>
              </w:r>
            </w:ins>
          </w:p>
          <w:p w14:paraId="314E8A95" w14:textId="77777777" w:rsidR="006F56D3" w:rsidRPr="004072B1" w:rsidRDefault="006F56D3">
            <w:pPr>
              <w:pStyle w:val="TAL"/>
              <w:rPr>
                <w:ins w:id="151268" w:author="CR#1493r1" w:date="2020-03-27T12:16:00Z"/>
                <w:szCs w:val="22"/>
                <w:rPrChange w:id="151269" w:author="Draft version 2" w:date="2020-04-03T01:44:00Z">
                  <w:rPr>
                    <w:ins w:id="151270" w:author="CR#1493r1" w:date="2020-03-27T12:16:00Z"/>
                    <w:szCs w:val="22"/>
                  </w:rPr>
                </w:rPrChange>
              </w:rPr>
              <w:pPrChange w:id="151271" w:author="CR#1493r1" w:date="2020-03-27T12:44:00Z">
                <w:pPr>
                  <w:keepNext/>
                  <w:keepLines/>
                  <w:spacing w:after="0"/>
                </w:pPr>
              </w:pPrChange>
            </w:pPr>
            <w:ins w:id="151272" w:author="CR#1493r1" w:date="2020-03-27T12:16:00Z">
              <w:r w:rsidRPr="004072B1">
                <w:rPr>
                  <w:lang w:eastAsia="en-GB"/>
                  <w:rPrChange w:id="151273" w:author="Draft version 2" w:date="2020-04-03T01:44:00Z">
                    <w:rPr>
                      <w:rFonts w:ascii="Arial" w:hAnsi="Arial"/>
                      <w:sz w:val="18"/>
                      <w:lang w:eastAsia="en-GB"/>
                    </w:rPr>
                  </w:rPrChange>
                </w:rPr>
                <w:t>PUCCH configuration for sidelink communication.</w:t>
              </w:r>
            </w:ins>
          </w:p>
        </w:tc>
      </w:tr>
      <w:tr w:rsidR="006F56D3" w:rsidRPr="004072B1" w14:paraId="2269D780" w14:textId="77777777" w:rsidTr="00D1231B">
        <w:trPr>
          <w:cantSplit/>
          <w:trHeight w:val="70"/>
          <w:tblHeader/>
          <w:ins w:id="151274" w:author="CR#1493r1" w:date="2020-03-27T12:16:00Z"/>
        </w:trPr>
        <w:tc>
          <w:tcPr>
            <w:tcW w:w="14204" w:type="dxa"/>
          </w:tcPr>
          <w:p w14:paraId="538DA44E" w14:textId="77777777" w:rsidR="006F56D3" w:rsidRPr="004072B1" w:rsidRDefault="006F56D3">
            <w:pPr>
              <w:pStyle w:val="TAL"/>
              <w:rPr>
                <w:ins w:id="151275" w:author="CR#1493r1" w:date="2020-03-27T12:16:00Z"/>
                <w:b/>
                <w:bCs/>
                <w:i/>
                <w:iCs/>
                <w:szCs w:val="22"/>
                <w:rPrChange w:id="151276" w:author="Draft version 2" w:date="2020-04-03T01:44:00Z">
                  <w:rPr>
                    <w:ins w:id="151277" w:author="CR#1493r1" w:date="2020-03-27T12:16:00Z"/>
                    <w:szCs w:val="22"/>
                  </w:rPr>
                </w:rPrChange>
              </w:rPr>
              <w:pPrChange w:id="151278" w:author="CR#1493r1" w:date="2020-03-27T12:44:00Z">
                <w:pPr>
                  <w:keepNext/>
                  <w:keepLines/>
                  <w:spacing w:after="0"/>
                </w:pPr>
              </w:pPrChange>
            </w:pPr>
            <w:ins w:id="151279" w:author="CR#1493r1" w:date="2020-03-27T12:16:00Z">
              <w:r w:rsidRPr="004072B1">
                <w:rPr>
                  <w:b/>
                  <w:bCs/>
                  <w:i/>
                  <w:iCs/>
                  <w:szCs w:val="22"/>
                  <w:rPrChange w:id="151280" w:author="Draft version 2" w:date="2020-04-03T01:44:00Z">
                    <w:rPr>
                      <w:szCs w:val="22"/>
                    </w:rPr>
                  </w:rPrChange>
                </w:rPr>
                <w:t>sl-PDCCH-Config</w:t>
              </w:r>
            </w:ins>
          </w:p>
          <w:p w14:paraId="7BE52FDB" w14:textId="77777777" w:rsidR="006F56D3" w:rsidRPr="004072B1" w:rsidRDefault="006F56D3">
            <w:pPr>
              <w:pStyle w:val="TAL"/>
              <w:rPr>
                <w:ins w:id="151281" w:author="CR#1493r1" w:date="2020-03-27T12:16:00Z"/>
                <w:szCs w:val="22"/>
                <w:rPrChange w:id="151282" w:author="Draft version 2" w:date="2020-04-03T01:44:00Z">
                  <w:rPr>
                    <w:ins w:id="151283" w:author="CR#1493r1" w:date="2020-03-27T12:16:00Z"/>
                    <w:rFonts w:ascii="Arial" w:hAnsi="Arial"/>
                    <w:sz w:val="18"/>
                    <w:szCs w:val="22"/>
                  </w:rPr>
                </w:rPrChange>
              </w:rPr>
              <w:pPrChange w:id="151284" w:author="CR#1493r1" w:date="2020-03-27T12:44:00Z">
                <w:pPr>
                  <w:keepNext/>
                  <w:keepLines/>
                  <w:spacing w:after="0"/>
                </w:pPr>
              </w:pPrChange>
            </w:pPr>
            <w:ins w:id="151285" w:author="CR#1493r1" w:date="2020-03-27T12:16:00Z">
              <w:r w:rsidRPr="004072B1">
                <w:rPr>
                  <w:lang w:eastAsia="en-GB"/>
                  <w:rPrChange w:id="151286" w:author="Draft version 2" w:date="2020-04-03T01:44:00Z">
                    <w:rPr>
                      <w:rFonts w:ascii="Arial" w:hAnsi="Arial"/>
                      <w:sz w:val="18"/>
                      <w:lang w:eastAsia="en-GB"/>
                    </w:rPr>
                  </w:rPrChange>
                </w:rPr>
                <w:t>UE specific PDCCH configuration for scheduling sidelink communication.</w:t>
              </w:r>
            </w:ins>
          </w:p>
        </w:tc>
      </w:tr>
    </w:tbl>
    <w:p w14:paraId="517D158D" w14:textId="77777777" w:rsidR="006F56D3" w:rsidRPr="004072B1" w:rsidRDefault="006F56D3" w:rsidP="006F56D3">
      <w:pPr>
        <w:rPr>
          <w:ins w:id="151287" w:author="CR#1493r1" w:date="2020-03-27T12:16:00Z"/>
          <w:rPrChange w:id="151288" w:author="Draft version 2" w:date="2020-04-03T01:44:00Z">
            <w:rPr>
              <w:ins w:id="151289" w:author="CR#1493r1" w:date="2020-03-27T12:16:00Z"/>
            </w:rPr>
          </w:rPrChange>
        </w:rPr>
      </w:pPr>
    </w:p>
    <w:p w14:paraId="02796B4E" w14:textId="77777777" w:rsidR="006F56D3" w:rsidRPr="004072B1" w:rsidRDefault="006F56D3">
      <w:pPr>
        <w:pStyle w:val="Heading4"/>
        <w:rPr>
          <w:ins w:id="151290" w:author="CR#1493r1" w:date="2020-03-27T12:16:00Z"/>
          <w:rPrChange w:id="151291" w:author="Draft version 2" w:date="2020-04-03T01:44:00Z">
            <w:rPr>
              <w:ins w:id="151292" w:author="CR#1493r1" w:date="2020-03-27T12:16:00Z"/>
              <w:rFonts w:ascii="Arial" w:hAnsi="Arial"/>
              <w:sz w:val="24"/>
            </w:rPr>
          </w:rPrChange>
        </w:rPr>
        <w:pPrChange w:id="151293" w:author="CR#1493r1" w:date="2020-03-27T12:45:00Z">
          <w:pPr>
            <w:keepNext/>
            <w:keepLines/>
            <w:spacing w:before="120"/>
            <w:ind w:left="1418" w:hanging="1418"/>
            <w:outlineLvl w:val="3"/>
          </w:pPr>
        </w:pPrChange>
      </w:pPr>
      <w:bookmarkStart w:id="151294" w:name="_Toc36757419"/>
      <w:ins w:id="151295" w:author="CR#1493r1" w:date="2020-03-27T12:16:00Z">
        <w:r w:rsidRPr="004072B1">
          <w:rPr>
            <w:rPrChange w:id="151296" w:author="Draft version 2" w:date="2020-04-03T01:44:00Z">
              <w:rPr>
                <w:rFonts w:ascii="Arial" w:hAnsi="Arial"/>
                <w:sz w:val="24"/>
              </w:rPr>
            </w:rPrChange>
          </w:rPr>
          <w:lastRenderedPageBreak/>
          <w:t>–</w:t>
        </w:r>
        <w:r w:rsidRPr="004072B1">
          <w:rPr>
            <w:rPrChange w:id="151297" w:author="Draft version 2" w:date="2020-04-03T01:44:00Z">
              <w:rPr>
                <w:rFonts w:ascii="Arial" w:hAnsi="Arial"/>
                <w:sz w:val="24"/>
              </w:rPr>
            </w:rPrChange>
          </w:rPr>
          <w:tab/>
        </w:r>
        <w:r w:rsidRPr="004072B1">
          <w:rPr>
            <w:i/>
            <w:iCs/>
            <w:rPrChange w:id="151298" w:author="Draft version 2" w:date="2020-04-03T01:44:00Z">
              <w:rPr/>
            </w:rPrChange>
          </w:rPr>
          <w:t>SL-Config</w:t>
        </w:r>
        <w:r w:rsidRPr="004072B1">
          <w:rPr>
            <w:i/>
            <w:iCs/>
            <w:lang w:eastAsia="zh-CN"/>
            <w:rPrChange w:id="151299" w:author="Draft version 2" w:date="2020-04-03T01:44:00Z">
              <w:rPr>
                <w:lang w:eastAsia="zh-CN"/>
              </w:rPr>
            </w:rPrChange>
          </w:rPr>
          <w:t>uredGrantConfig</w:t>
        </w:r>
        <w:bookmarkEnd w:id="151294"/>
      </w:ins>
    </w:p>
    <w:p w14:paraId="07163EFE" w14:textId="77777777" w:rsidR="006F56D3" w:rsidRPr="004072B1" w:rsidRDefault="006F56D3" w:rsidP="006F56D3">
      <w:pPr>
        <w:keepNext/>
        <w:keepLines/>
        <w:rPr>
          <w:ins w:id="151300" w:author="CR#1493r1" w:date="2020-03-27T12:16:00Z"/>
          <w:iCs/>
          <w:rPrChange w:id="151301" w:author="Draft version 2" w:date="2020-04-03T01:44:00Z">
            <w:rPr>
              <w:ins w:id="151302" w:author="CR#1493r1" w:date="2020-03-27T12:16:00Z"/>
              <w:iCs/>
            </w:rPr>
          </w:rPrChange>
        </w:rPr>
      </w:pPr>
      <w:ins w:id="151303" w:author="CR#1493r1" w:date="2020-03-27T12:16:00Z">
        <w:r w:rsidRPr="004072B1">
          <w:rPr>
            <w:iCs/>
            <w:rPrChange w:id="151304" w:author="Draft version 2" w:date="2020-04-03T01:44:00Z">
              <w:rPr>
                <w:iCs/>
              </w:rPr>
            </w:rPrChange>
          </w:rPr>
          <w:t xml:space="preserve">The IE </w:t>
        </w:r>
        <w:r w:rsidRPr="004072B1">
          <w:rPr>
            <w:i/>
            <w:iCs/>
            <w:rPrChange w:id="151305" w:author="Draft version 2" w:date="2020-04-03T01:44:00Z">
              <w:rPr>
                <w:i/>
                <w:iCs/>
              </w:rPr>
            </w:rPrChange>
          </w:rPr>
          <w:t xml:space="preserve">SL-ConfiguredGrantConfig </w:t>
        </w:r>
        <w:r w:rsidRPr="004072B1">
          <w:rPr>
            <w:iCs/>
            <w:rPrChange w:id="151306" w:author="Draft version 2" w:date="2020-04-03T01:44:00Z">
              <w:rPr>
                <w:iCs/>
              </w:rPr>
            </w:rPrChange>
          </w:rPr>
          <w:t>specifies the configured grant configuration information for NR sidelink communication.</w:t>
        </w:r>
      </w:ins>
    </w:p>
    <w:p w14:paraId="7B7B5DD4" w14:textId="77777777" w:rsidR="006F56D3" w:rsidRPr="004072B1" w:rsidRDefault="006F56D3">
      <w:pPr>
        <w:pStyle w:val="TH"/>
        <w:rPr>
          <w:ins w:id="151307" w:author="CR#1493r1" w:date="2020-03-27T12:16:00Z"/>
          <w:rPrChange w:id="151308" w:author="Draft version 2" w:date="2020-04-03T01:44:00Z">
            <w:rPr>
              <w:ins w:id="151309" w:author="CR#1493r1" w:date="2020-03-27T12:16:00Z"/>
              <w:rFonts w:ascii="Arial" w:hAnsi="Arial"/>
              <w:b/>
            </w:rPr>
          </w:rPrChange>
        </w:rPr>
        <w:pPrChange w:id="151310" w:author="CR#1493r1" w:date="2020-03-27T12:45:00Z">
          <w:pPr>
            <w:keepNext/>
            <w:keepLines/>
            <w:spacing w:before="60"/>
            <w:jc w:val="center"/>
          </w:pPr>
        </w:pPrChange>
      </w:pPr>
      <w:ins w:id="151311" w:author="CR#1493r1" w:date="2020-03-27T12:16:00Z">
        <w:r w:rsidRPr="004072B1">
          <w:rPr>
            <w:i/>
            <w:iCs/>
            <w:rPrChange w:id="151312" w:author="Draft version 2" w:date="2020-04-03T01:44:00Z">
              <w:rPr>
                <w:b/>
              </w:rPr>
            </w:rPrChange>
          </w:rPr>
          <w:t>SL-ConfiguredGrantConfig</w:t>
        </w:r>
        <w:r w:rsidRPr="004072B1">
          <w:rPr>
            <w:rPrChange w:id="151313" w:author="Draft version 2" w:date="2020-04-03T01:44:00Z">
              <w:rPr>
                <w:rFonts w:ascii="Arial" w:hAnsi="Arial"/>
                <w:b/>
              </w:rPr>
            </w:rPrChange>
          </w:rPr>
          <w:t xml:space="preserve"> information element</w:t>
        </w:r>
      </w:ins>
    </w:p>
    <w:p w14:paraId="46CB90C2" w14:textId="77777777" w:rsidR="006F56D3" w:rsidRPr="004072B1" w:rsidRDefault="006F56D3">
      <w:pPr>
        <w:pStyle w:val="PL"/>
        <w:rPr>
          <w:ins w:id="151314" w:author="CR#1493r1" w:date="2020-03-27T12:16:00Z"/>
          <w:rPrChange w:id="151315" w:author="Draft version 2" w:date="2020-04-03T01:44:00Z">
            <w:rPr>
              <w:ins w:id="151316" w:author="CR#1493r1" w:date="2020-03-27T12:16:00Z"/>
            </w:rPr>
          </w:rPrChange>
        </w:rPr>
        <w:pPrChange w:id="151317"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18" w:author="CR#1493r1" w:date="2020-03-27T12:16:00Z">
        <w:r w:rsidRPr="004072B1">
          <w:rPr>
            <w:rPrChange w:id="151319" w:author="Draft version 2" w:date="2020-04-03T01:44:00Z">
              <w:rPr/>
            </w:rPrChange>
          </w:rPr>
          <w:t>-- ASN1START</w:t>
        </w:r>
      </w:ins>
    </w:p>
    <w:p w14:paraId="0A7D2BAF" w14:textId="77777777" w:rsidR="006F56D3" w:rsidRPr="004072B1" w:rsidRDefault="006F56D3">
      <w:pPr>
        <w:pStyle w:val="PL"/>
        <w:rPr>
          <w:ins w:id="151320" w:author="CR#1493r1" w:date="2020-03-27T12:16:00Z"/>
          <w:rPrChange w:id="151321" w:author="Draft version 2" w:date="2020-04-03T01:44:00Z">
            <w:rPr>
              <w:ins w:id="151322" w:author="CR#1493r1" w:date="2020-03-27T12:16:00Z"/>
            </w:rPr>
          </w:rPrChange>
        </w:rPr>
        <w:pPrChange w:id="15132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24" w:author="CR#1493r1" w:date="2020-03-27T12:16:00Z">
        <w:r w:rsidRPr="004072B1">
          <w:rPr>
            <w:rPrChange w:id="151325" w:author="Draft version 2" w:date="2020-04-03T01:44:00Z">
              <w:rPr/>
            </w:rPrChange>
          </w:rPr>
          <w:t>-- TAG-SL-CONFIGUREDGRANTCONFIG-START</w:t>
        </w:r>
      </w:ins>
    </w:p>
    <w:p w14:paraId="7F019DCE" w14:textId="77777777" w:rsidR="006F56D3" w:rsidRPr="004072B1" w:rsidRDefault="006F56D3">
      <w:pPr>
        <w:pStyle w:val="PL"/>
        <w:rPr>
          <w:ins w:id="151326" w:author="CR#1493r1" w:date="2020-03-27T12:16:00Z"/>
          <w:rPrChange w:id="151327" w:author="Draft version 2" w:date="2020-04-03T01:44:00Z">
            <w:rPr>
              <w:ins w:id="151328" w:author="CR#1493r1" w:date="2020-03-27T12:16:00Z"/>
            </w:rPr>
          </w:rPrChange>
        </w:rPr>
        <w:pPrChange w:id="15132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0FE1BE" w14:textId="596FD7C4" w:rsidR="006F56D3" w:rsidRPr="004072B1" w:rsidRDefault="006F56D3">
      <w:pPr>
        <w:pStyle w:val="PL"/>
        <w:rPr>
          <w:ins w:id="151330" w:author="CR#1493r1" w:date="2020-03-27T12:16:00Z"/>
          <w:rPrChange w:id="151331" w:author="Draft version 2" w:date="2020-04-03T01:44:00Z">
            <w:rPr>
              <w:ins w:id="151332" w:author="CR#1493r1" w:date="2020-03-27T12:16:00Z"/>
              <w:rFonts w:ascii="Courier New" w:hAnsi="Courier New"/>
              <w:noProof/>
              <w:sz w:val="16"/>
              <w:lang w:eastAsia="en-GB"/>
            </w:rPr>
          </w:rPrChange>
        </w:rPr>
        <w:pPrChange w:id="15133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34" w:author="CR#1493r1" w:date="2020-03-27T12:16:00Z">
        <w:r w:rsidRPr="004072B1">
          <w:rPr>
            <w:rPrChange w:id="151335" w:author="Draft version 2" w:date="2020-04-03T01:44:00Z">
              <w:rPr/>
            </w:rPrChange>
          </w:rPr>
          <w:t xml:space="preserve">SL-ConfiguredGrantConfigList-r16 ::=       </w:t>
        </w:r>
        <w:r w:rsidRPr="004072B1">
          <w:rPr>
            <w:rPrChange w:id="151336" w:author="Draft version 2" w:date="2020-04-03T01:44:00Z">
              <w:rPr>
                <w:color w:val="993366"/>
              </w:rPr>
            </w:rPrChange>
          </w:rPr>
          <w:t>SEQUENCE</w:t>
        </w:r>
        <w:r w:rsidRPr="004072B1">
          <w:rPr>
            <w:rPrChange w:id="151337" w:author="Draft version 2" w:date="2020-04-03T01:44:00Z">
              <w:rPr>
                <w:rFonts w:ascii="Courier New" w:hAnsi="Courier New"/>
                <w:noProof/>
                <w:sz w:val="16"/>
                <w:lang w:eastAsia="en-GB"/>
              </w:rPr>
            </w:rPrChange>
          </w:rPr>
          <w:t xml:space="preserve"> {</w:t>
        </w:r>
      </w:ins>
    </w:p>
    <w:p w14:paraId="0854243F" w14:textId="3697D628" w:rsidR="006F56D3" w:rsidRPr="004072B1" w:rsidRDefault="006F56D3">
      <w:pPr>
        <w:pStyle w:val="PL"/>
        <w:rPr>
          <w:ins w:id="151338" w:author="CR#1493r1" w:date="2020-03-27T12:16:00Z"/>
          <w:rPrChange w:id="151339" w:author="Draft version 2" w:date="2020-04-03T01:44:00Z">
            <w:rPr>
              <w:ins w:id="151340" w:author="CR#1493r1" w:date="2020-03-27T12:16:00Z"/>
              <w:rFonts w:ascii="Courier New" w:hAnsi="Courier New"/>
              <w:noProof/>
              <w:sz w:val="16"/>
              <w:lang w:eastAsia="en-GB"/>
            </w:rPr>
          </w:rPrChange>
        </w:rPr>
        <w:pPrChange w:id="151341"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42" w:author="CR#1493r1" w:date="2020-03-27T12:16:00Z">
        <w:r w:rsidRPr="004072B1">
          <w:rPr>
            <w:rPrChange w:id="151343" w:author="Draft version 2" w:date="2020-04-03T01:44:00Z">
              <w:rPr/>
            </w:rPrChange>
          </w:rPr>
          <w:t xml:space="preserve">    sl-ConfiguredGrantConfigToReleaseList-r16  </w:t>
        </w:r>
        <w:r w:rsidRPr="004072B1">
          <w:rPr>
            <w:rPrChange w:id="151344" w:author="Draft version 2" w:date="2020-04-03T01:44:00Z">
              <w:rPr>
                <w:color w:val="993366"/>
              </w:rPr>
            </w:rPrChange>
          </w:rPr>
          <w:t>SEQUENCE</w:t>
        </w:r>
        <w:r w:rsidRPr="004072B1">
          <w:rPr>
            <w:rPrChange w:id="151345" w:author="Draft version 2" w:date="2020-04-03T01:44:00Z">
              <w:rPr>
                <w:rFonts w:ascii="Courier New" w:hAnsi="Courier New"/>
                <w:noProof/>
                <w:sz w:val="16"/>
                <w:lang w:eastAsia="en-GB"/>
              </w:rPr>
            </w:rPrChange>
          </w:rPr>
          <w:t xml:space="preserve"> (</w:t>
        </w:r>
        <w:r w:rsidRPr="004072B1">
          <w:rPr>
            <w:rPrChange w:id="151346" w:author="Draft version 2" w:date="2020-04-03T01:44:00Z">
              <w:rPr>
                <w:color w:val="993366"/>
              </w:rPr>
            </w:rPrChange>
          </w:rPr>
          <w:t>SIZE</w:t>
        </w:r>
        <w:r w:rsidRPr="004072B1">
          <w:rPr>
            <w:rPrChange w:id="151347" w:author="Draft version 2" w:date="2020-04-03T01:44:00Z">
              <w:rPr>
                <w:rFonts w:ascii="Courier New" w:hAnsi="Courier New"/>
                <w:noProof/>
                <w:sz w:val="16"/>
                <w:lang w:eastAsia="en-GB"/>
              </w:rPr>
            </w:rPrChange>
          </w:rPr>
          <w:t xml:space="preserve"> (1..maxNrofCG-SL-r16)) </w:t>
        </w:r>
        <w:r w:rsidRPr="004072B1">
          <w:rPr>
            <w:rPrChange w:id="151348" w:author="Draft version 2" w:date="2020-04-03T01:44:00Z">
              <w:rPr>
                <w:color w:val="993366"/>
              </w:rPr>
            </w:rPrChange>
          </w:rPr>
          <w:t>OF</w:t>
        </w:r>
        <w:r w:rsidRPr="004072B1">
          <w:rPr>
            <w:rPrChange w:id="151349" w:author="Draft version 2" w:date="2020-04-03T01:44:00Z">
              <w:rPr>
                <w:rFonts w:ascii="Courier New" w:hAnsi="Courier New"/>
                <w:noProof/>
                <w:sz w:val="16"/>
                <w:lang w:eastAsia="en-GB"/>
              </w:rPr>
            </w:rPrChange>
          </w:rPr>
          <w:t xml:space="preserve"> SL-ConfigIndexCG-r16         </w:t>
        </w:r>
        <w:r w:rsidRPr="004072B1">
          <w:rPr>
            <w:rPrChange w:id="151350" w:author="Draft version 2" w:date="2020-04-03T01:44:00Z">
              <w:rPr>
                <w:color w:val="993366"/>
              </w:rPr>
            </w:rPrChange>
          </w:rPr>
          <w:t>OPTIONAL</w:t>
        </w:r>
        <w:r w:rsidRPr="004072B1">
          <w:rPr>
            <w:rPrChange w:id="151351" w:author="Draft version 2" w:date="2020-04-03T01:44:00Z">
              <w:rPr>
                <w:rFonts w:ascii="Courier New" w:hAnsi="Courier New"/>
                <w:noProof/>
                <w:sz w:val="16"/>
                <w:lang w:eastAsia="en-GB"/>
              </w:rPr>
            </w:rPrChange>
          </w:rPr>
          <w:t xml:space="preserve">, </w:t>
        </w:r>
        <w:r w:rsidRPr="004072B1">
          <w:rPr>
            <w:rPrChange w:id="151352" w:author="Draft version 2" w:date="2020-04-03T01:44:00Z">
              <w:rPr>
                <w:color w:val="808080"/>
              </w:rPr>
            </w:rPrChange>
          </w:rPr>
          <w:t>-- Need N</w:t>
        </w:r>
      </w:ins>
    </w:p>
    <w:p w14:paraId="1EFF3FDC" w14:textId="276931CC" w:rsidR="006F56D3" w:rsidRPr="004072B1" w:rsidRDefault="006F56D3">
      <w:pPr>
        <w:pStyle w:val="PL"/>
        <w:rPr>
          <w:ins w:id="151353" w:author="CR#1493r1" w:date="2020-03-27T12:16:00Z"/>
          <w:rPrChange w:id="151354" w:author="Draft version 2" w:date="2020-04-03T01:44:00Z">
            <w:rPr>
              <w:ins w:id="151355" w:author="CR#1493r1" w:date="2020-03-27T12:16:00Z"/>
              <w:rFonts w:ascii="Courier New" w:hAnsi="Courier New"/>
              <w:noProof/>
              <w:sz w:val="16"/>
              <w:lang w:eastAsia="en-GB"/>
            </w:rPr>
          </w:rPrChange>
        </w:rPr>
        <w:pPrChange w:id="151356"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57" w:author="CR#1493r1" w:date="2020-03-27T12:16:00Z">
        <w:r w:rsidRPr="004072B1">
          <w:rPr>
            <w:rPrChange w:id="151358" w:author="Draft version 2" w:date="2020-04-03T01:44:00Z">
              <w:rPr>
                <w:rFonts w:ascii="Courier New" w:hAnsi="Courier New"/>
                <w:noProof/>
                <w:sz w:val="16"/>
                <w:lang w:eastAsia="en-GB"/>
              </w:rPr>
            </w:rPrChange>
          </w:rPr>
          <w:t xml:space="preserve">    sl-ConfiguredGrantConfigToAddModList-r16   </w:t>
        </w:r>
        <w:r w:rsidRPr="004072B1">
          <w:rPr>
            <w:rPrChange w:id="151359" w:author="Draft version 2" w:date="2020-04-03T01:44:00Z">
              <w:rPr>
                <w:color w:val="993366"/>
              </w:rPr>
            </w:rPrChange>
          </w:rPr>
          <w:t>SEQUENCE</w:t>
        </w:r>
        <w:r w:rsidRPr="004072B1">
          <w:rPr>
            <w:rPrChange w:id="151360" w:author="Draft version 2" w:date="2020-04-03T01:44:00Z">
              <w:rPr>
                <w:rFonts w:ascii="Courier New" w:hAnsi="Courier New"/>
                <w:noProof/>
                <w:sz w:val="16"/>
                <w:lang w:eastAsia="en-GB"/>
              </w:rPr>
            </w:rPrChange>
          </w:rPr>
          <w:t xml:space="preserve"> (</w:t>
        </w:r>
        <w:r w:rsidRPr="004072B1">
          <w:rPr>
            <w:rPrChange w:id="151361" w:author="Draft version 2" w:date="2020-04-03T01:44:00Z">
              <w:rPr>
                <w:color w:val="993366"/>
              </w:rPr>
            </w:rPrChange>
          </w:rPr>
          <w:t>SIZE</w:t>
        </w:r>
        <w:r w:rsidRPr="004072B1">
          <w:rPr>
            <w:rPrChange w:id="151362" w:author="Draft version 2" w:date="2020-04-03T01:44:00Z">
              <w:rPr>
                <w:rFonts w:ascii="Courier New" w:hAnsi="Courier New"/>
                <w:noProof/>
                <w:sz w:val="16"/>
                <w:lang w:eastAsia="en-GB"/>
              </w:rPr>
            </w:rPrChange>
          </w:rPr>
          <w:t xml:space="preserve"> (1..maxNrofCG-SL-r16)) </w:t>
        </w:r>
        <w:r w:rsidRPr="004072B1">
          <w:rPr>
            <w:rPrChange w:id="151363" w:author="Draft version 2" w:date="2020-04-03T01:44:00Z">
              <w:rPr>
                <w:color w:val="993366"/>
              </w:rPr>
            </w:rPrChange>
          </w:rPr>
          <w:t>OF</w:t>
        </w:r>
        <w:r w:rsidRPr="004072B1">
          <w:rPr>
            <w:rPrChange w:id="151364" w:author="Draft version 2" w:date="2020-04-03T01:44:00Z">
              <w:rPr>
                <w:rFonts w:ascii="Courier New" w:hAnsi="Courier New"/>
                <w:noProof/>
                <w:sz w:val="16"/>
                <w:lang w:eastAsia="en-GB"/>
              </w:rPr>
            </w:rPrChange>
          </w:rPr>
          <w:t xml:space="preserve"> SL-ConfiguredGrantConfig-r16 </w:t>
        </w:r>
        <w:r w:rsidRPr="004072B1">
          <w:rPr>
            <w:rPrChange w:id="151365" w:author="Draft version 2" w:date="2020-04-03T01:44:00Z">
              <w:rPr>
                <w:color w:val="993366"/>
              </w:rPr>
            </w:rPrChange>
          </w:rPr>
          <w:t>OPTIONAL</w:t>
        </w:r>
        <w:r w:rsidRPr="004072B1">
          <w:rPr>
            <w:rPrChange w:id="151366" w:author="Draft version 2" w:date="2020-04-03T01:44:00Z">
              <w:rPr>
                <w:rFonts w:ascii="Courier New" w:hAnsi="Courier New"/>
                <w:noProof/>
                <w:sz w:val="16"/>
                <w:lang w:eastAsia="en-GB"/>
              </w:rPr>
            </w:rPrChange>
          </w:rPr>
          <w:t xml:space="preserve"> </w:t>
        </w:r>
      </w:ins>
      <w:ins w:id="151367" w:author="CR#1493r1" w:date="2020-03-27T12:48:00Z">
        <w:r w:rsidRPr="004072B1">
          <w:rPr>
            <w:rPrChange w:id="151368" w:author="Draft version 2" w:date="2020-04-03T01:44:00Z">
              <w:rPr>
                <w:rFonts w:ascii="Courier New" w:hAnsi="Courier New"/>
                <w:noProof/>
                <w:sz w:val="16"/>
                <w:lang w:eastAsia="en-GB"/>
              </w:rPr>
            </w:rPrChange>
          </w:rPr>
          <w:t xml:space="preserve"> </w:t>
        </w:r>
      </w:ins>
      <w:ins w:id="151369" w:author="CR#1493r1" w:date="2020-03-27T12:16:00Z">
        <w:r w:rsidRPr="004072B1">
          <w:rPr>
            <w:rPrChange w:id="151370" w:author="Draft version 2" w:date="2020-04-03T01:44:00Z">
              <w:rPr>
                <w:color w:val="808080"/>
              </w:rPr>
            </w:rPrChange>
          </w:rPr>
          <w:t>-- Need N</w:t>
        </w:r>
      </w:ins>
    </w:p>
    <w:p w14:paraId="41418C86" w14:textId="77777777" w:rsidR="006F56D3" w:rsidRPr="004072B1" w:rsidRDefault="006F56D3">
      <w:pPr>
        <w:pStyle w:val="PL"/>
        <w:rPr>
          <w:ins w:id="151371" w:author="CR#1493r1" w:date="2020-03-27T12:16:00Z"/>
          <w:rPrChange w:id="151372" w:author="Draft version 2" w:date="2020-04-03T01:44:00Z">
            <w:rPr>
              <w:ins w:id="151373" w:author="CR#1493r1" w:date="2020-03-27T12:16:00Z"/>
            </w:rPr>
          </w:rPrChange>
        </w:rPr>
        <w:pPrChange w:id="151374"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75" w:author="CR#1493r1" w:date="2020-03-27T12:16:00Z">
        <w:r w:rsidRPr="004072B1">
          <w:rPr>
            <w:rPrChange w:id="151376" w:author="Draft version 2" w:date="2020-04-03T01:44:00Z">
              <w:rPr>
                <w:rFonts w:ascii="Courier New" w:hAnsi="Courier New"/>
                <w:noProof/>
                <w:sz w:val="16"/>
                <w:lang w:eastAsia="en-GB"/>
              </w:rPr>
            </w:rPrChange>
          </w:rPr>
          <w:t>}</w:t>
        </w:r>
      </w:ins>
    </w:p>
    <w:p w14:paraId="0AB8D3F7" w14:textId="77777777" w:rsidR="006F56D3" w:rsidRPr="004072B1" w:rsidRDefault="006F56D3">
      <w:pPr>
        <w:pStyle w:val="PL"/>
        <w:rPr>
          <w:ins w:id="151377" w:author="CR#1493r1" w:date="2020-03-27T12:16:00Z"/>
          <w:rPrChange w:id="151378" w:author="Draft version 2" w:date="2020-04-03T01:44:00Z">
            <w:rPr>
              <w:ins w:id="151379" w:author="CR#1493r1" w:date="2020-03-27T12:16:00Z"/>
            </w:rPr>
          </w:rPrChange>
        </w:rPr>
        <w:pPrChange w:id="151380"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A851B1" w14:textId="3B604269" w:rsidR="006F56D3" w:rsidRPr="004072B1" w:rsidRDefault="006F56D3">
      <w:pPr>
        <w:pStyle w:val="PL"/>
        <w:rPr>
          <w:ins w:id="151381" w:author="CR#1493r1" w:date="2020-03-27T12:16:00Z"/>
          <w:rPrChange w:id="151382" w:author="Draft version 2" w:date="2020-04-03T01:44:00Z">
            <w:rPr>
              <w:ins w:id="151383" w:author="CR#1493r1" w:date="2020-03-27T12:16:00Z"/>
              <w:rFonts w:ascii="Courier New" w:hAnsi="Courier New"/>
              <w:noProof/>
              <w:sz w:val="16"/>
              <w:lang w:eastAsia="en-GB"/>
            </w:rPr>
          </w:rPrChange>
        </w:rPr>
        <w:pPrChange w:id="151384"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85" w:author="CR#1493r1" w:date="2020-03-27T12:16:00Z">
        <w:r w:rsidRPr="004072B1">
          <w:rPr>
            <w:rPrChange w:id="151386" w:author="Draft version 2" w:date="2020-04-03T01:44:00Z">
              <w:rPr/>
            </w:rPrChange>
          </w:rPr>
          <w:t xml:space="preserve">SL-ConfiguredGrantConfig-r16 ::=           </w:t>
        </w:r>
        <w:r w:rsidRPr="004072B1">
          <w:rPr>
            <w:rPrChange w:id="151387" w:author="Draft version 2" w:date="2020-04-03T01:44:00Z">
              <w:rPr>
                <w:color w:val="993366"/>
              </w:rPr>
            </w:rPrChange>
          </w:rPr>
          <w:t>SEQUENCE</w:t>
        </w:r>
        <w:r w:rsidRPr="004072B1">
          <w:rPr>
            <w:rPrChange w:id="151388" w:author="Draft version 2" w:date="2020-04-03T01:44:00Z">
              <w:rPr>
                <w:rFonts w:ascii="Courier New" w:hAnsi="Courier New"/>
                <w:noProof/>
                <w:sz w:val="16"/>
                <w:lang w:eastAsia="en-GB"/>
              </w:rPr>
            </w:rPrChange>
          </w:rPr>
          <w:t xml:space="preserve"> {</w:t>
        </w:r>
      </w:ins>
    </w:p>
    <w:p w14:paraId="2752DE86" w14:textId="0F09ECF8" w:rsidR="006F56D3" w:rsidRPr="004072B1" w:rsidRDefault="006F56D3">
      <w:pPr>
        <w:pStyle w:val="PL"/>
        <w:rPr>
          <w:ins w:id="151389" w:author="CR#1493r1" w:date="2020-03-27T12:16:00Z"/>
          <w:rPrChange w:id="151390" w:author="Draft version 2" w:date="2020-04-03T01:44:00Z">
            <w:rPr>
              <w:ins w:id="151391" w:author="CR#1493r1" w:date="2020-03-27T12:16:00Z"/>
            </w:rPr>
          </w:rPrChange>
        </w:rPr>
        <w:pPrChange w:id="151392"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93" w:author="CR#1493r1" w:date="2020-03-27T12:16:00Z">
        <w:r w:rsidRPr="004072B1">
          <w:rPr>
            <w:rPrChange w:id="151394" w:author="Draft version 2" w:date="2020-04-03T01:44:00Z">
              <w:rPr/>
            </w:rPrChange>
          </w:rPr>
          <w:t xml:space="preserve">    sl-ConfigIndexCG-r16                       SL-ConfigIndexCG-r16,</w:t>
        </w:r>
      </w:ins>
    </w:p>
    <w:p w14:paraId="312F91D3" w14:textId="7D6D5292" w:rsidR="006F56D3" w:rsidRPr="004072B1" w:rsidRDefault="006F56D3">
      <w:pPr>
        <w:pStyle w:val="PL"/>
        <w:rPr>
          <w:ins w:id="151395" w:author="CR#1493r1" w:date="2020-03-27T12:16:00Z"/>
          <w:rPrChange w:id="151396" w:author="Draft version 2" w:date="2020-04-03T01:44:00Z">
            <w:rPr>
              <w:ins w:id="151397" w:author="CR#1493r1" w:date="2020-03-27T12:16:00Z"/>
              <w:rFonts w:ascii="Courier New" w:hAnsi="Courier New"/>
              <w:noProof/>
              <w:sz w:val="16"/>
              <w:lang w:eastAsia="en-GB"/>
            </w:rPr>
          </w:rPrChange>
        </w:rPr>
        <w:pPrChange w:id="151398"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99" w:author="CR#1493r1" w:date="2020-03-27T12:16:00Z">
        <w:r w:rsidRPr="004072B1">
          <w:rPr>
            <w:rPrChange w:id="151400" w:author="Draft version 2" w:date="2020-04-03T01:44:00Z">
              <w:rPr/>
            </w:rPrChange>
          </w:rPr>
          <w:t xml:space="preserve">    sl-PeriodCG-r16                            </w:t>
        </w:r>
        <w:r w:rsidRPr="004072B1">
          <w:rPr>
            <w:rPrChange w:id="151401" w:author="Draft version 2" w:date="2020-04-03T01:44:00Z">
              <w:rPr>
                <w:color w:val="993366"/>
              </w:rPr>
            </w:rPrChange>
          </w:rPr>
          <w:t>ENUMERATED</w:t>
        </w:r>
        <w:r w:rsidRPr="004072B1">
          <w:rPr>
            <w:rPrChange w:id="151402" w:author="Draft version 2" w:date="2020-04-03T01:44:00Z">
              <w:rPr>
                <w:rFonts w:ascii="Courier New" w:hAnsi="Courier New"/>
                <w:noProof/>
                <w:sz w:val="16"/>
                <w:lang w:eastAsia="en-GB"/>
              </w:rPr>
            </w:rPrChange>
          </w:rPr>
          <w:t xml:space="preserve"> {ffs}                                                      </w:t>
        </w:r>
        <w:r w:rsidRPr="004072B1">
          <w:rPr>
            <w:rPrChange w:id="151403" w:author="Draft version 2" w:date="2020-04-03T01:44:00Z">
              <w:rPr>
                <w:color w:val="993366"/>
              </w:rPr>
            </w:rPrChange>
          </w:rPr>
          <w:t>OPTIONAL</w:t>
        </w:r>
        <w:r w:rsidRPr="004072B1">
          <w:rPr>
            <w:rPrChange w:id="151404" w:author="Draft version 2" w:date="2020-04-03T01:44:00Z">
              <w:rPr>
                <w:rFonts w:ascii="Courier New" w:hAnsi="Courier New"/>
                <w:noProof/>
                <w:sz w:val="16"/>
                <w:lang w:eastAsia="en-GB"/>
              </w:rPr>
            </w:rPrChange>
          </w:rPr>
          <w:t xml:space="preserve">, </w:t>
        </w:r>
        <w:r w:rsidRPr="004072B1">
          <w:rPr>
            <w:rPrChange w:id="151405" w:author="Draft version 2" w:date="2020-04-03T01:44:00Z">
              <w:rPr>
                <w:color w:val="808080"/>
              </w:rPr>
            </w:rPrChange>
          </w:rPr>
          <w:t>-- Need N</w:t>
        </w:r>
      </w:ins>
    </w:p>
    <w:p w14:paraId="08FA08A6" w14:textId="180E336B" w:rsidR="006F56D3" w:rsidRPr="004072B1" w:rsidRDefault="006F56D3">
      <w:pPr>
        <w:pStyle w:val="PL"/>
        <w:rPr>
          <w:ins w:id="151406" w:author="CR#1493r1" w:date="2020-03-27T12:16:00Z"/>
          <w:rPrChange w:id="151407" w:author="Draft version 2" w:date="2020-04-03T01:44:00Z">
            <w:rPr>
              <w:ins w:id="151408" w:author="CR#1493r1" w:date="2020-03-27T12:16:00Z"/>
              <w:rFonts w:ascii="Courier New" w:hAnsi="Courier New"/>
              <w:noProof/>
              <w:sz w:val="16"/>
              <w:lang w:eastAsia="en-GB"/>
            </w:rPr>
          </w:rPrChange>
        </w:rPr>
        <w:pPrChange w:id="15140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10" w:author="CR#1493r1" w:date="2020-03-27T12:16:00Z">
        <w:r w:rsidRPr="004072B1">
          <w:rPr>
            <w:rPrChange w:id="151411" w:author="Draft version 2" w:date="2020-04-03T01:44:00Z">
              <w:rPr>
                <w:rFonts w:ascii="Courier New" w:hAnsi="Courier New"/>
                <w:noProof/>
                <w:sz w:val="16"/>
                <w:lang w:eastAsia="en-GB"/>
              </w:rPr>
            </w:rPrChange>
          </w:rPr>
          <w:t xml:space="preserve">    sl-NrOfHARQ-Processes-r16                  </w:t>
        </w:r>
        <w:r w:rsidRPr="004072B1">
          <w:rPr>
            <w:rPrChange w:id="151412" w:author="Draft version 2" w:date="2020-04-03T01:44:00Z">
              <w:rPr>
                <w:color w:val="993366"/>
              </w:rPr>
            </w:rPrChange>
          </w:rPr>
          <w:t>INTEGER</w:t>
        </w:r>
        <w:r w:rsidRPr="004072B1">
          <w:rPr>
            <w:rPrChange w:id="151413" w:author="Draft version 2" w:date="2020-04-03T01:44:00Z">
              <w:rPr>
                <w:rFonts w:ascii="Courier New" w:hAnsi="Courier New"/>
                <w:noProof/>
                <w:sz w:val="16"/>
                <w:lang w:eastAsia="en-GB"/>
              </w:rPr>
            </w:rPrChange>
          </w:rPr>
          <w:t xml:space="preserve"> (1..16)                                                       </w:t>
        </w:r>
        <w:r w:rsidRPr="004072B1">
          <w:rPr>
            <w:rPrChange w:id="151414" w:author="Draft version 2" w:date="2020-04-03T01:44:00Z">
              <w:rPr>
                <w:color w:val="993366"/>
              </w:rPr>
            </w:rPrChange>
          </w:rPr>
          <w:t>OPTIONAL</w:t>
        </w:r>
        <w:r w:rsidRPr="004072B1">
          <w:rPr>
            <w:rPrChange w:id="151415" w:author="Draft version 2" w:date="2020-04-03T01:44:00Z">
              <w:rPr>
                <w:rFonts w:ascii="Courier New" w:hAnsi="Courier New"/>
                <w:noProof/>
                <w:sz w:val="16"/>
                <w:lang w:eastAsia="en-GB"/>
              </w:rPr>
            </w:rPrChange>
          </w:rPr>
          <w:t xml:space="preserve">, </w:t>
        </w:r>
        <w:r w:rsidRPr="004072B1">
          <w:rPr>
            <w:rPrChange w:id="151416" w:author="Draft version 2" w:date="2020-04-03T01:44:00Z">
              <w:rPr>
                <w:color w:val="808080"/>
              </w:rPr>
            </w:rPrChange>
          </w:rPr>
          <w:t>-- Need N</w:t>
        </w:r>
      </w:ins>
    </w:p>
    <w:p w14:paraId="7B2A763C" w14:textId="5901C7CE" w:rsidR="006F56D3" w:rsidRPr="004072B1" w:rsidRDefault="006F56D3">
      <w:pPr>
        <w:pStyle w:val="PL"/>
        <w:rPr>
          <w:ins w:id="151417" w:author="CR#1493r1" w:date="2020-03-27T12:16:00Z"/>
          <w:rPrChange w:id="151418" w:author="Draft version 2" w:date="2020-04-03T01:44:00Z">
            <w:rPr>
              <w:ins w:id="151419" w:author="CR#1493r1" w:date="2020-03-27T12:16:00Z"/>
              <w:rFonts w:ascii="Courier New" w:hAnsi="Courier New"/>
              <w:noProof/>
              <w:sz w:val="16"/>
              <w:lang w:eastAsia="en-GB"/>
            </w:rPr>
          </w:rPrChange>
        </w:rPr>
        <w:pPrChange w:id="151420"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21" w:author="CR#1493r1" w:date="2020-03-27T12:46:00Z">
        <w:r w:rsidRPr="004072B1">
          <w:rPr>
            <w:rPrChange w:id="151422" w:author="Draft version 2" w:date="2020-04-03T01:44:00Z">
              <w:rPr>
                <w:rFonts w:ascii="Courier New" w:hAnsi="Courier New"/>
                <w:noProof/>
                <w:sz w:val="16"/>
                <w:lang w:eastAsia="en-GB"/>
              </w:rPr>
            </w:rPrChange>
          </w:rPr>
          <w:t xml:space="preserve">    </w:t>
        </w:r>
      </w:ins>
      <w:ins w:id="151423" w:author="CR#1493r1" w:date="2020-03-27T12:16:00Z">
        <w:r w:rsidRPr="004072B1">
          <w:rPr>
            <w:rFonts w:eastAsiaTheme="minorEastAsia"/>
            <w:lang w:eastAsia="zh-CN"/>
            <w:rPrChange w:id="151424" w:author="Draft version 2" w:date="2020-04-03T01:44:00Z">
              <w:rPr>
                <w:rFonts w:eastAsiaTheme="minorEastAsia"/>
                <w:lang w:eastAsia="zh-CN"/>
              </w:rPr>
            </w:rPrChange>
          </w:rPr>
          <w:t>sl-</w:t>
        </w:r>
        <w:r w:rsidRPr="004072B1">
          <w:rPr>
            <w:rPrChange w:id="151425" w:author="Draft version 2" w:date="2020-04-03T01:44:00Z">
              <w:rPr/>
            </w:rPrChange>
          </w:rPr>
          <w:t>HARQ</w:t>
        </w:r>
        <w:r w:rsidRPr="004072B1">
          <w:rPr>
            <w:rFonts w:eastAsiaTheme="minorEastAsia"/>
            <w:lang w:eastAsia="zh-CN"/>
            <w:rPrChange w:id="151426" w:author="Draft version 2" w:date="2020-04-03T01:44:00Z">
              <w:rPr>
                <w:rFonts w:eastAsiaTheme="minorEastAsia"/>
                <w:lang w:eastAsia="zh-CN"/>
              </w:rPr>
            </w:rPrChange>
          </w:rPr>
          <w:t>-ProcID-offset-r16</w:t>
        </w:r>
      </w:ins>
      <w:ins w:id="151427" w:author="CR#1493r1" w:date="2020-03-27T12:46:00Z">
        <w:r w:rsidRPr="004072B1">
          <w:rPr>
            <w:rPrChange w:id="151428" w:author="Draft version 2" w:date="2020-04-03T01:44:00Z">
              <w:rPr/>
            </w:rPrChange>
          </w:rPr>
          <w:t xml:space="preserve">         </w:t>
        </w:r>
      </w:ins>
      <w:ins w:id="151429" w:author="CR#1493r1" w:date="2020-03-27T12:48:00Z">
        <w:r w:rsidRPr="004072B1">
          <w:rPr>
            <w:rPrChange w:id="151430" w:author="Draft version 2" w:date="2020-04-03T01:44:00Z">
              <w:rPr/>
            </w:rPrChange>
          </w:rPr>
          <w:t xml:space="preserve">    </w:t>
        </w:r>
      </w:ins>
      <w:ins w:id="151431" w:author="CR#1493r1" w:date="2020-03-27T12:46:00Z">
        <w:r w:rsidRPr="004072B1">
          <w:rPr>
            <w:rPrChange w:id="151432" w:author="Draft version 2" w:date="2020-04-03T01:44:00Z">
              <w:rPr/>
            </w:rPrChange>
          </w:rPr>
          <w:t xml:space="preserve">     </w:t>
        </w:r>
      </w:ins>
      <w:ins w:id="151433" w:author="CR#1493r1" w:date="2020-03-27T12:16:00Z">
        <w:r w:rsidRPr="004072B1">
          <w:rPr>
            <w:rPrChange w:id="151434" w:author="Draft version 2" w:date="2020-04-03T01:44:00Z">
              <w:rPr>
                <w:color w:val="993366"/>
              </w:rPr>
            </w:rPrChange>
          </w:rPr>
          <w:t>INTEGER</w:t>
        </w:r>
        <w:r w:rsidRPr="004072B1">
          <w:rPr>
            <w:rPrChange w:id="151435" w:author="Draft version 2" w:date="2020-04-03T01:44:00Z">
              <w:rPr>
                <w:rFonts w:ascii="Courier New" w:hAnsi="Courier New"/>
                <w:noProof/>
                <w:sz w:val="16"/>
                <w:lang w:eastAsia="en-GB"/>
              </w:rPr>
            </w:rPrChange>
          </w:rPr>
          <w:t xml:space="preserve"> (1..16)                                                       </w:t>
        </w:r>
        <w:r w:rsidRPr="004072B1">
          <w:rPr>
            <w:rPrChange w:id="151436" w:author="Draft version 2" w:date="2020-04-03T01:44:00Z">
              <w:rPr>
                <w:color w:val="993366"/>
              </w:rPr>
            </w:rPrChange>
          </w:rPr>
          <w:t>OPTIONAL</w:t>
        </w:r>
        <w:r w:rsidRPr="004072B1">
          <w:rPr>
            <w:rPrChange w:id="151437" w:author="Draft version 2" w:date="2020-04-03T01:44:00Z">
              <w:rPr>
                <w:rFonts w:ascii="Courier New" w:hAnsi="Courier New"/>
                <w:noProof/>
                <w:sz w:val="16"/>
                <w:lang w:eastAsia="en-GB"/>
              </w:rPr>
            </w:rPrChange>
          </w:rPr>
          <w:t xml:space="preserve">, </w:t>
        </w:r>
        <w:r w:rsidRPr="004072B1">
          <w:rPr>
            <w:rPrChange w:id="151438" w:author="Draft version 2" w:date="2020-04-03T01:44:00Z">
              <w:rPr>
                <w:color w:val="808080"/>
              </w:rPr>
            </w:rPrChange>
          </w:rPr>
          <w:t>-- Need N</w:t>
        </w:r>
      </w:ins>
    </w:p>
    <w:p w14:paraId="2706C2E6" w14:textId="28F1C40D" w:rsidR="006F56D3" w:rsidRPr="004072B1" w:rsidRDefault="006F56D3">
      <w:pPr>
        <w:pStyle w:val="PL"/>
        <w:rPr>
          <w:ins w:id="151439" w:author="CR#1493r1" w:date="2020-03-27T12:16:00Z"/>
          <w:rPrChange w:id="151440" w:author="Draft version 2" w:date="2020-04-03T01:44:00Z">
            <w:rPr>
              <w:ins w:id="151441" w:author="CR#1493r1" w:date="2020-03-27T12:16:00Z"/>
            </w:rPr>
          </w:rPrChange>
        </w:rPr>
        <w:pPrChange w:id="151442"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43" w:author="CR#1493r1" w:date="2020-03-27T12:16:00Z">
        <w:r w:rsidRPr="004072B1">
          <w:rPr>
            <w:rPrChange w:id="151444" w:author="Draft version 2" w:date="2020-04-03T01:44:00Z">
              <w:rPr>
                <w:rFonts w:ascii="Courier New" w:hAnsi="Courier New"/>
                <w:noProof/>
                <w:sz w:val="16"/>
                <w:lang w:eastAsia="en-GB"/>
              </w:rPr>
            </w:rPrChange>
          </w:rPr>
          <w:t>-- Editor notes: The configuration of NrOfHARQ-Processes and HARQ-ProcID-offset is to be confirmed.</w:t>
        </w:r>
      </w:ins>
    </w:p>
    <w:p w14:paraId="496FC8FF" w14:textId="69F1CAEA" w:rsidR="006F56D3" w:rsidRPr="004072B1" w:rsidRDefault="006F56D3">
      <w:pPr>
        <w:pStyle w:val="PL"/>
        <w:rPr>
          <w:ins w:id="151445" w:author="CR#1493r1" w:date="2020-03-27T12:16:00Z"/>
          <w:rPrChange w:id="151446" w:author="Draft version 2" w:date="2020-04-03T01:44:00Z">
            <w:rPr>
              <w:ins w:id="151447" w:author="CR#1493r1" w:date="2020-03-27T12:16:00Z"/>
              <w:rFonts w:ascii="Courier New" w:hAnsi="Courier New"/>
              <w:noProof/>
              <w:sz w:val="16"/>
              <w:lang w:eastAsia="en-GB"/>
            </w:rPr>
          </w:rPrChange>
        </w:rPr>
        <w:pPrChange w:id="151448"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49" w:author="CR#1493r1" w:date="2020-03-27T12:16:00Z">
        <w:r w:rsidRPr="004072B1">
          <w:rPr>
            <w:rPrChange w:id="151450" w:author="Draft version 2" w:date="2020-04-03T01:44:00Z">
              <w:rPr/>
            </w:rPrChange>
          </w:rPr>
          <w:t xml:space="preserve">    rrc-ConfiguredSidelinkGrant                </w:t>
        </w:r>
        <w:r w:rsidRPr="004072B1">
          <w:rPr>
            <w:rPrChange w:id="151451" w:author="Draft version 2" w:date="2020-04-03T01:44:00Z">
              <w:rPr>
                <w:color w:val="993366"/>
              </w:rPr>
            </w:rPrChange>
          </w:rPr>
          <w:t>SEQUENCE</w:t>
        </w:r>
        <w:r w:rsidRPr="004072B1">
          <w:rPr>
            <w:rPrChange w:id="151452" w:author="Draft version 2" w:date="2020-04-03T01:44:00Z">
              <w:rPr>
                <w:rFonts w:ascii="Courier New" w:hAnsi="Courier New"/>
                <w:noProof/>
                <w:sz w:val="16"/>
                <w:lang w:eastAsia="en-GB"/>
              </w:rPr>
            </w:rPrChange>
          </w:rPr>
          <w:t xml:space="preserve"> {</w:t>
        </w:r>
      </w:ins>
    </w:p>
    <w:p w14:paraId="607EB780" w14:textId="349AB522" w:rsidR="006F56D3" w:rsidRPr="004072B1" w:rsidRDefault="006F56D3">
      <w:pPr>
        <w:pStyle w:val="PL"/>
        <w:rPr>
          <w:ins w:id="151453" w:author="CR#1493r1" w:date="2020-03-27T12:16:00Z"/>
          <w:rPrChange w:id="151454" w:author="Draft version 2" w:date="2020-04-03T01:44:00Z">
            <w:rPr>
              <w:ins w:id="151455" w:author="CR#1493r1" w:date="2020-03-27T12:16:00Z"/>
              <w:rFonts w:ascii="Courier New" w:hAnsi="Courier New"/>
              <w:noProof/>
              <w:sz w:val="16"/>
              <w:lang w:eastAsia="en-GB"/>
            </w:rPr>
          </w:rPrChange>
        </w:rPr>
        <w:pPrChange w:id="151456"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57" w:author="CR#1493r1" w:date="2020-03-27T12:16:00Z">
        <w:r w:rsidRPr="004072B1">
          <w:rPr>
            <w:rPrChange w:id="151458" w:author="Draft version 2" w:date="2020-04-03T01:44:00Z">
              <w:rPr/>
            </w:rPrChange>
          </w:rPr>
          <w:t xml:space="preserve">        sl-TimeResourceCG-Type1-r16                </w:t>
        </w:r>
        <w:r w:rsidRPr="004072B1">
          <w:rPr>
            <w:rPrChange w:id="151459" w:author="Draft version 2" w:date="2020-04-03T01:44:00Z">
              <w:rPr>
                <w:color w:val="993366"/>
              </w:rPr>
            </w:rPrChange>
          </w:rPr>
          <w:t>CHOICE</w:t>
        </w:r>
        <w:r w:rsidRPr="004072B1">
          <w:rPr>
            <w:rPrChange w:id="151460" w:author="Draft version 2" w:date="2020-04-03T01:44:00Z">
              <w:rPr>
                <w:rFonts w:ascii="Courier New" w:hAnsi="Courier New"/>
                <w:noProof/>
                <w:sz w:val="16"/>
                <w:lang w:eastAsia="en-GB"/>
              </w:rPr>
            </w:rPrChange>
          </w:rPr>
          <w:t>{</w:t>
        </w:r>
      </w:ins>
    </w:p>
    <w:p w14:paraId="785293AC" w14:textId="563411ED" w:rsidR="006F56D3" w:rsidRPr="004072B1" w:rsidRDefault="006F56D3">
      <w:pPr>
        <w:pStyle w:val="PL"/>
        <w:rPr>
          <w:ins w:id="151461" w:author="CR#1493r1" w:date="2020-03-27T12:16:00Z"/>
          <w:rPrChange w:id="151462" w:author="Draft version 2" w:date="2020-04-03T01:44:00Z">
            <w:rPr>
              <w:ins w:id="151463" w:author="CR#1493r1" w:date="2020-03-27T12:16:00Z"/>
              <w:rFonts w:ascii="Courier New" w:hAnsi="Courier New"/>
              <w:noProof/>
              <w:sz w:val="16"/>
              <w:lang w:eastAsia="en-GB"/>
            </w:rPr>
          </w:rPrChange>
        </w:rPr>
        <w:pPrChange w:id="151464"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65" w:author="CR#1493r1" w:date="2020-03-27T12:16:00Z">
        <w:r w:rsidRPr="004072B1">
          <w:rPr>
            <w:rPrChange w:id="151466" w:author="Draft version 2" w:date="2020-04-03T01:44:00Z">
              <w:rPr/>
            </w:rPrChange>
          </w:rPr>
          <w:t xml:space="preserve">            sl-TimeResourceNumTwo-r16                  </w:t>
        </w:r>
        <w:r w:rsidRPr="004072B1">
          <w:rPr>
            <w:rPrChange w:id="151467" w:author="Draft version 2" w:date="2020-04-03T01:44:00Z">
              <w:rPr>
                <w:color w:val="993366"/>
              </w:rPr>
            </w:rPrChange>
          </w:rPr>
          <w:t>BIT STRING</w:t>
        </w:r>
        <w:r w:rsidRPr="004072B1">
          <w:rPr>
            <w:rPrChange w:id="151468" w:author="Draft version 2" w:date="2020-04-03T01:44:00Z">
              <w:rPr>
                <w:rFonts w:ascii="Courier New" w:hAnsi="Courier New"/>
                <w:noProof/>
                <w:sz w:val="16"/>
                <w:lang w:eastAsia="en-GB"/>
              </w:rPr>
            </w:rPrChange>
          </w:rPr>
          <w:t xml:space="preserve"> (</w:t>
        </w:r>
        <w:r w:rsidRPr="004072B1">
          <w:rPr>
            <w:rPrChange w:id="151469" w:author="Draft version 2" w:date="2020-04-03T01:44:00Z">
              <w:rPr>
                <w:color w:val="993366"/>
              </w:rPr>
            </w:rPrChange>
          </w:rPr>
          <w:t>SIZE</w:t>
        </w:r>
        <w:r w:rsidRPr="004072B1">
          <w:rPr>
            <w:rPrChange w:id="151470" w:author="Draft version 2" w:date="2020-04-03T01:44:00Z">
              <w:rPr>
                <w:rFonts w:ascii="Courier New" w:hAnsi="Courier New"/>
                <w:noProof/>
                <w:sz w:val="16"/>
                <w:lang w:eastAsia="en-GB"/>
              </w:rPr>
            </w:rPrChange>
          </w:rPr>
          <w:t xml:space="preserve"> (5)),</w:t>
        </w:r>
      </w:ins>
    </w:p>
    <w:p w14:paraId="12F81616" w14:textId="7F6FD6B8" w:rsidR="006F56D3" w:rsidRPr="004072B1" w:rsidRDefault="006F56D3">
      <w:pPr>
        <w:pStyle w:val="PL"/>
        <w:rPr>
          <w:ins w:id="151471" w:author="CR#1493r1" w:date="2020-03-27T12:16:00Z"/>
          <w:rPrChange w:id="151472" w:author="Draft version 2" w:date="2020-04-03T01:44:00Z">
            <w:rPr>
              <w:ins w:id="151473" w:author="CR#1493r1" w:date="2020-03-27T12:16:00Z"/>
              <w:rFonts w:ascii="Courier New" w:hAnsi="Courier New"/>
              <w:noProof/>
              <w:sz w:val="16"/>
              <w:lang w:eastAsia="en-GB"/>
            </w:rPr>
          </w:rPrChange>
        </w:rPr>
        <w:pPrChange w:id="151474"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75" w:author="CR#1493r1" w:date="2020-03-27T12:16:00Z">
        <w:r w:rsidRPr="004072B1">
          <w:rPr>
            <w:rPrChange w:id="151476" w:author="Draft version 2" w:date="2020-04-03T01:44:00Z">
              <w:rPr/>
            </w:rPrChange>
          </w:rPr>
          <w:t xml:space="preserve">            sl-TimeResourceNumThree-r16                </w:t>
        </w:r>
        <w:r w:rsidRPr="004072B1">
          <w:rPr>
            <w:rPrChange w:id="151477" w:author="Draft version 2" w:date="2020-04-03T01:44:00Z">
              <w:rPr>
                <w:color w:val="993366"/>
              </w:rPr>
            </w:rPrChange>
          </w:rPr>
          <w:t>BIT STRING</w:t>
        </w:r>
        <w:r w:rsidRPr="004072B1">
          <w:rPr>
            <w:rPrChange w:id="151478" w:author="Draft version 2" w:date="2020-04-03T01:44:00Z">
              <w:rPr>
                <w:rFonts w:ascii="Courier New" w:hAnsi="Courier New"/>
                <w:noProof/>
                <w:sz w:val="16"/>
                <w:lang w:eastAsia="en-GB"/>
              </w:rPr>
            </w:rPrChange>
          </w:rPr>
          <w:t xml:space="preserve"> (</w:t>
        </w:r>
        <w:r w:rsidRPr="004072B1">
          <w:rPr>
            <w:rPrChange w:id="151479" w:author="Draft version 2" w:date="2020-04-03T01:44:00Z">
              <w:rPr>
                <w:color w:val="993366"/>
              </w:rPr>
            </w:rPrChange>
          </w:rPr>
          <w:t>SIZE</w:t>
        </w:r>
        <w:r w:rsidRPr="004072B1">
          <w:rPr>
            <w:rPrChange w:id="151480" w:author="Draft version 2" w:date="2020-04-03T01:44:00Z">
              <w:rPr>
                <w:rFonts w:ascii="Courier New" w:hAnsi="Courier New"/>
                <w:noProof/>
                <w:sz w:val="16"/>
                <w:lang w:eastAsia="en-GB"/>
              </w:rPr>
            </w:rPrChange>
          </w:rPr>
          <w:t xml:space="preserve"> (9))</w:t>
        </w:r>
      </w:ins>
    </w:p>
    <w:p w14:paraId="52741359" w14:textId="2627D752" w:rsidR="006F56D3" w:rsidRPr="004072B1" w:rsidRDefault="006F56D3">
      <w:pPr>
        <w:pStyle w:val="PL"/>
        <w:rPr>
          <w:ins w:id="151481" w:author="CR#1493r1" w:date="2020-03-27T12:16:00Z"/>
          <w:rPrChange w:id="151482" w:author="Draft version 2" w:date="2020-04-03T01:44:00Z">
            <w:rPr>
              <w:ins w:id="151483" w:author="CR#1493r1" w:date="2020-03-27T12:16:00Z"/>
              <w:rFonts w:ascii="Courier New" w:hAnsi="Courier New"/>
              <w:noProof/>
              <w:sz w:val="16"/>
              <w:lang w:eastAsia="en-GB"/>
            </w:rPr>
          </w:rPrChange>
        </w:rPr>
        <w:pPrChange w:id="151484"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85" w:author="CR#1493r1" w:date="2020-03-27T12:16:00Z">
        <w:r w:rsidRPr="004072B1">
          <w:rPr>
            <w:rPrChange w:id="151486" w:author="Draft version 2" w:date="2020-04-03T01:44:00Z">
              <w:rPr/>
            </w:rPrChange>
          </w:rPr>
          <w:t xml:space="preserve">        }                                                                                               </w:t>
        </w:r>
      </w:ins>
      <w:ins w:id="151487" w:author="CR#1493r1" w:date="2020-03-27T12:50:00Z">
        <w:r w:rsidRPr="004072B1">
          <w:rPr>
            <w:rPrChange w:id="151488" w:author="Draft version 2" w:date="2020-04-03T01:44:00Z">
              <w:rPr/>
            </w:rPrChange>
          </w:rPr>
          <w:t xml:space="preserve"> </w:t>
        </w:r>
      </w:ins>
      <w:ins w:id="151489" w:author="CR#1493r1" w:date="2020-03-27T12:16:00Z">
        <w:r w:rsidRPr="004072B1">
          <w:rPr>
            <w:rPrChange w:id="151490" w:author="Draft version 2" w:date="2020-04-03T01:44:00Z">
              <w:rPr/>
            </w:rPrChange>
          </w:rPr>
          <w:t xml:space="preserve">            </w:t>
        </w:r>
        <w:r w:rsidRPr="004072B1">
          <w:rPr>
            <w:rPrChange w:id="151491" w:author="Draft version 2" w:date="2020-04-03T01:44:00Z">
              <w:rPr>
                <w:color w:val="993366"/>
              </w:rPr>
            </w:rPrChange>
          </w:rPr>
          <w:t>OPTIONAL</w:t>
        </w:r>
        <w:r w:rsidRPr="004072B1">
          <w:rPr>
            <w:rPrChange w:id="151492" w:author="Draft version 2" w:date="2020-04-03T01:44:00Z">
              <w:rPr>
                <w:rFonts w:ascii="Courier New" w:hAnsi="Courier New"/>
                <w:noProof/>
                <w:sz w:val="16"/>
                <w:lang w:eastAsia="en-GB"/>
              </w:rPr>
            </w:rPrChange>
          </w:rPr>
          <w:t xml:space="preserve">, </w:t>
        </w:r>
        <w:r w:rsidRPr="004072B1">
          <w:rPr>
            <w:rPrChange w:id="151493" w:author="Draft version 2" w:date="2020-04-03T01:44:00Z">
              <w:rPr>
                <w:color w:val="808080"/>
              </w:rPr>
            </w:rPrChange>
          </w:rPr>
          <w:t>-- Need N</w:t>
        </w:r>
      </w:ins>
    </w:p>
    <w:p w14:paraId="4A171081" w14:textId="08AE8CE7" w:rsidR="006F56D3" w:rsidRPr="004072B1" w:rsidRDefault="006F56D3">
      <w:pPr>
        <w:pStyle w:val="PL"/>
        <w:rPr>
          <w:ins w:id="151494" w:author="CR#1493r1" w:date="2020-03-27T12:16:00Z"/>
          <w:rPrChange w:id="151495" w:author="Draft version 2" w:date="2020-04-03T01:44:00Z">
            <w:rPr>
              <w:ins w:id="151496" w:author="CR#1493r1" w:date="2020-03-27T12:16:00Z"/>
              <w:rFonts w:ascii="Courier New" w:hAnsi="Courier New"/>
              <w:noProof/>
              <w:sz w:val="16"/>
              <w:lang w:eastAsia="en-GB"/>
            </w:rPr>
          </w:rPrChange>
        </w:rPr>
        <w:pPrChange w:id="151497"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98" w:author="CR#1493r1" w:date="2020-03-27T12:16:00Z">
        <w:r w:rsidRPr="004072B1">
          <w:rPr>
            <w:rPrChange w:id="151499" w:author="Draft version 2" w:date="2020-04-03T01:44:00Z">
              <w:rPr>
                <w:rFonts w:ascii="Courier New" w:hAnsi="Courier New"/>
                <w:noProof/>
                <w:sz w:val="16"/>
                <w:lang w:eastAsia="en-GB"/>
              </w:rPr>
            </w:rPrChange>
          </w:rPr>
          <w:t xml:space="preserve">        sl-StartSubchannelCG-Type1-r16             </w:t>
        </w:r>
        <w:r w:rsidRPr="004072B1">
          <w:rPr>
            <w:rPrChange w:id="151500" w:author="Draft version 2" w:date="2020-04-03T01:44:00Z">
              <w:rPr>
                <w:color w:val="993366"/>
              </w:rPr>
            </w:rPrChange>
          </w:rPr>
          <w:t>BIT STRING</w:t>
        </w:r>
        <w:r w:rsidRPr="004072B1">
          <w:rPr>
            <w:rPrChange w:id="151501" w:author="Draft version 2" w:date="2020-04-03T01:44:00Z">
              <w:rPr>
                <w:rFonts w:ascii="Courier New" w:hAnsi="Courier New"/>
                <w:noProof/>
                <w:sz w:val="16"/>
                <w:lang w:eastAsia="en-GB"/>
              </w:rPr>
            </w:rPrChange>
          </w:rPr>
          <w:t xml:space="preserve"> (</w:t>
        </w:r>
        <w:r w:rsidRPr="004072B1">
          <w:rPr>
            <w:rPrChange w:id="151502" w:author="Draft version 2" w:date="2020-04-03T01:44:00Z">
              <w:rPr>
                <w:color w:val="993366"/>
              </w:rPr>
            </w:rPrChange>
          </w:rPr>
          <w:t>SIZE</w:t>
        </w:r>
        <w:r w:rsidRPr="004072B1">
          <w:rPr>
            <w:rPrChange w:id="151503" w:author="Draft version 2" w:date="2020-04-03T01:44:00Z">
              <w:rPr>
                <w:rFonts w:ascii="Courier New" w:hAnsi="Courier New"/>
                <w:noProof/>
                <w:sz w:val="16"/>
                <w:lang w:eastAsia="en-GB"/>
              </w:rPr>
            </w:rPrChange>
          </w:rPr>
          <w:t xml:space="preserve"> (5))                                             </w:t>
        </w:r>
        <w:r w:rsidRPr="004072B1">
          <w:rPr>
            <w:rPrChange w:id="151504" w:author="Draft version 2" w:date="2020-04-03T01:44:00Z">
              <w:rPr>
                <w:color w:val="993366"/>
              </w:rPr>
            </w:rPrChange>
          </w:rPr>
          <w:t>OPTIONAL</w:t>
        </w:r>
        <w:r w:rsidRPr="004072B1">
          <w:rPr>
            <w:rPrChange w:id="151505" w:author="Draft version 2" w:date="2020-04-03T01:44:00Z">
              <w:rPr>
                <w:rFonts w:ascii="Courier New" w:hAnsi="Courier New"/>
                <w:noProof/>
                <w:sz w:val="16"/>
                <w:lang w:eastAsia="en-GB"/>
              </w:rPr>
            </w:rPrChange>
          </w:rPr>
          <w:t xml:space="preserve">, </w:t>
        </w:r>
        <w:r w:rsidRPr="004072B1">
          <w:rPr>
            <w:rPrChange w:id="151506" w:author="Draft version 2" w:date="2020-04-03T01:44:00Z">
              <w:rPr>
                <w:color w:val="808080"/>
              </w:rPr>
            </w:rPrChange>
          </w:rPr>
          <w:t>-- Need N</w:t>
        </w:r>
      </w:ins>
    </w:p>
    <w:p w14:paraId="71E0F02A" w14:textId="70D5ED6E" w:rsidR="006F56D3" w:rsidRPr="004072B1" w:rsidRDefault="006F56D3">
      <w:pPr>
        <w:pStyle w:val="PL"/>
        <w:rPr>
          <w:ins w:id="151507" w:author="CR#1493r1" w:date="2020-03-27T12:16:00Z"/>
          <w:rPrChange w:id="151508" w:author="Draft version 2" w:date="2020-04-03T01:44:00Z">
            <w:rPr>
              <w:ins w:id="151509" w:author="CR#1493r1" w:date="2020-03-27T12:16:00Z"/>
              <w:rFonts w:ascii="Courier New" w:hAnsi="Courier New"/>
              <w:noProof/>
              <w:sz w:val="16"/>
              <w:lang w:eastAsia="en-GB"/>
            </w:rPr>
          </w:rPrChange>
        </w:rPr>
        <w:pPrChange w:id="151510"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11" w:author="CR#1493r1" w:date="2020-03-27T12:16:00Z">
        <w:r w:rsidRPr="004072B1">
          <w:rPr>
            <w:rPrChange w:id="151512" w:author="Draft version 2" w:date="2020-04-03T01:44:00Z">
              <w:rPr>
                <w:rFonts w:ascii="Courier New" w:hAnsi="Courier New"/>
                <w:noProof/>
                <w:sz w:val="16"/>
                <w:lang w:eastAsia="en-GB"/>
              </w:rPr>
            </w:rPrChange>
          </w:rPr>
          <w:t xml:space="preserve">        sl-FreqResourceCG-Type1-r16                </w:t>
        </w:r>
        <w:r w:rsidRPr="004072B1">
          <w:rPr>
            <w:rPrChange w:id="151513" w:author="Draft version 2" w:date="2020-04-03T01:44:00Z">
              <w:rPr>
                <w:color w:val="993366"/>
              </w:rPr>
            </w:rPrChange>
          </w:rPr>
          <w:t>CHOI</w:t>
        </w:r>
      </w:ins>
      <w:ins w:id="151514" w:author="CR#1493r1" w:date="2020-03-27T12:50:00Z">
        <w:r w:rsidRPr="004072B1">
          <w:rPr>
            <w:rPrChange w:id="151515" w:author="Draft version 2" w:date="2020-04-03T01:44:00Z">
              <w:rPr>
                <w:color w:val="993366"/>
              </w:rPr>
            </w:rPrChange>
          </w:rPr>
          <w:t>C</w:t>
        </w:r>
      </w:ins>
      <w:ins w:id="151516" w:author="CR#1493r1" w:date="2020-03-27T12:16:00Z">
        <w:r w:rsidRPr="004072B1">
          <w:rPr>
            <w:rPrChange w:id="151517" w:author="Draft version 2" w:date="2020-04-03T01:44:00Z">
              <w:rPr>
                <w:color w:val="993366"/>
              </w:rPr>
            </w:rPrChange>
          </w:rPr>
          <w:t>E</w:t>
        </w:r>
        <w:r w:rsidRPr="004072B1">
          <w:rPr>
            <w:rPrChange w:id="151518" w:author="Draft version 2" w:date="2020-04-03T01:44:00Z">
              <w:rPr>
                <w:rFonts w:ascii="Courier New" w:hAnsi="Courier New"/>
                <w:noProof/>
                <w:sz w:val="16"/>
                <w:lang w:eastAsia="en-GB"/>
              </w:rPr>
            </w:rPrChange>
          </w:rPr>
          <w:t>{</w:t>
        </w:r>
      </w:ins>
    </w:p>
    <w:p w14:paraId="5D6A6A26" w14:textId="28E3C601" w:rsidR="006F56D3" w:rsidRPr="004072B1" w:rsidRDefault="006F56D3">
      <w:pPr>
        <w:pStyle w:val="PL"/>
        <w:rPr>
          <w:ins w:id="151519" w:author="CR#1493r1" w:date="2020-03-27T12:16:00Z"/>
          <w:rPrChange w:id="151520" w:author="Draft version 2" w:date="2020-04-03T01:44:00Z">
            <w:rPr>
              <w:ins w:id="151521" w:author="CR#1493r1" w:date="2020-03-27T12:16:00Z"/>
              <w:rFonts w:ascii="Courier New" w:hAnsi="Courier New"/>
              <w:noProof/>
              <w:sz w:val="16"/>
              <w:lang w:eastAsia="en-GB"/>
            </w:rPr>
          </w:rPrChange>
        </w:rPr>
        <w:pPrChange w:id="151522"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23" w:author="CR#1493r1" w:date="2020-03-27T12:16:00Z">
        <w:r w:rsidRPr="004072B1">
          <w:rPr>
            <w:rPrChange w:id="151524" w:author="Draft version 2" w:date="2020-04-03T01:44:00Z">
              <w:rPr/>
            </w:rPrChange>
          </w:rPr>
          <w:t xml:space="preserve">            sl-FreqResourceNumTwo-r16                  </w:t>
        </w:r>
        <w:r w:rsidRPr="004072B1">
          <w:rPr>
            <w:rPrChange w:id="151525" w:author="Draft version 2" w:date="2020-04-03T01:44:00Z">
              <w:rPr>
                <w:color w:val="993366"/>
              </w:rPr>
            </w:rPrChange>
          </w:rPr>
          <w:t>BIT STRING</w:t>
        </w:r>
        <w:r w:rsidRPr="004072B1">
          <w:rPr>
            <w:rPrChange w:id="151526" w:author="Draft version 2" w:date="2020-04-03T01:44:00Z">
              <w:rPr>
                <w:rFonts w:ascii="Courier New" w:hAnsi="Courier New"/>
                <w:noProof/>
                <w:sz w:val="16"/>
                <w:lang w:eastAsia="en-GB"/>
              </w:rPr>
            </w:rPrChange>
          </w:rPr>
          <w:t xml:space="preserve"> (</w:t>
        </w:r>
        <w:r w:rsidRPr="004072B1">
          <w:rPr>
            <w:rPrChange w:id="151527" w:author="Draft version 2" w:date="2020-04-03T01:44:00Z">
              <w:rPr>
                <w:color w:val="993366"/>
              </w:rPr>
            </w:rPrChange>
          </w:rPr>
          <w:t>SIZE</w:t>
        </w:r>
        <w:r w:rsidRPr="004072B1">
          <w:rPr>
            <w:rPrChange w:id="151528" w:author="Draft version 2" w:date="2020-04-03T01:44:00Z">
              <w:rPr>
                <w:rFonts w:ascii="Courier New" w:hAnsi="Courier New"/>
                <w:noProof/>
                <w:sz w:val="16"/>
                <w:lang w:eastAsia="en-GB"/>
              </w:rPr>
            </w:rPrChange>
          </w:rPr>
          <w:t xml:space="preserve"> (8)),</w:t>
        </w:r>
      </w:ins>
    </w:p>
    <w:p w14:paraId="56772D6A" w14:textId="1B10624B" w:rsidR="006F56D3" w:rsidRPr="004072B1" w:rsidRDefault="006F56D3">
      <w:pPr>
        <w:pStyle w:val="PL"/>
        <w:rPr>
          <w:ins w:id="151529" w:author="CR#1493r1" w:date="2020-03-27T12:16:00Z"/>
          <w:rPrChange w:id="151530" w:author="Draft version 2" w:date="2020-04-03T01:44:00Z">
            <w:rPr>
              <w:ins w:id="151531" w:author="CR#1493r1" w:date="2020-03-27T12:16:00Z"/>
              <w:rFonts w:ascii="Courier New" w:hAnsi="Courier New"/>
              <w:noProof/>
              <w:sz w:val="16"/>
              <w:lang w:eastAsia="en-GB"/>
            </w:rPr>
          </w:rPrChange>
        </w:rPr>
        <w:pPrChange w:id="151532"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33" w:author="CR#1493r1" w:date="2020-03-27T12:16:00Z">
        <w:r w:rsidRPr="004072B1">
          <w:rPr>
            <w:rPrChange w:id="151534" w:author="Draft version 2" w:date="2020-04-03T01:44:00Z">
              <w:rPr/>
            </w:rPrChange>
          </w:rPr>
          <w:t xml:space="preserve">            sl-FreqResourceNumThree-r16                </w:t>
        </w:r>
        <w:r w:rsidRPr="004072B1">
          <w:rPr>
            <w:rPrChange w:id="151535" w:author="Draft version 2" w:date="2020-04-03T01:44:00Z">
              <w:rPr>
                <w:color w:val="993366"/>
              </w:rPr>
            </w:rPrChange>
          </w:rPr>
          <w:t>BIT STRING</w:t>
        </w:r>
        <w:r w:rsidRPr="004072B1">
          <w:rPr>
            <w:rPrChange w:id="151536" w:author="Draft version 2" w:date="2020-04-03T01:44:00Z">
              <w:rPr>
                <w:rFonts w:ascii="Courier New" w:hAnsi="Courier New"/>
                <w:noProof/>
                <w:sz w:val="16"/>
                <w:lang w:eastAsia="en-GB"/>
              </w:rPr>
            </w:rPrChange>
          </w:rPr>
          <w:t xml:space="preserve"> (</w:t>
        </w:r>
        <w:r w:rsidRPr="004072B1">
          <w:rPr>
            <w:rPrChange w:id="151537" w:author="Draft version 2" w:date="2020-04-03T01:44:00Z">
              <w:rPr>
                <w:color w:val="993366"/>
              </w:rPr>
            </w:rPrChange>
          </w:rPr>
          <w:t>SIZE</w:t>
        </w:r>
        <w:r w:rsidRPr="004072B1">
          <w:rPr>
            <w:rPrChange w:id="151538" w:author="Draft version 2" w:date="2020-04-03T01:44:00Z">
              <w:rPr>
                <w:rFonts w:ascii="Courier New" w:hAnsi="Courier New"/>
                <w:noProof/>
                <w:sz w:val="16"/>
                <w:lang w:eastAsia="en-GB"/>
              </w:rPr>
            </w:rPrChange>
          </w:rPr>
          <w:t xml:space="preserve"> (13))</w:t>
        </w:r>
      </w:ins>
    </w:p>
    <w:p w14:paraId="35160DC8" w14:textId="76D7A6F0" w:rsidR="006F56D3" w:rsidRPr="004072B1" w:rsidRDefault="006F56D3">
      <w:pPr>
        <w:pStyle w:val="PL"/>
        <w:rPr>
          <w:ins w:id="151539" w:author="CR#1493r1" w:date="2020-03-27T12:16:00Z"/>
          <w:rPrChange w:id="151540" w:author="Draft version 2" w:date="2020-04-03T01:44:00Z">
            <w:rPr>
              <w:ins w:id="151541" w:author="CR#1493r1" w:date="2020-03-27T12:16:00Z"/>
              <w:rFonts w:ascii="Courier New" w:hAnsi="Courier New"/>
              <w:noProof/>
              <w:sz w:val="16"/>
              <w:lang w:eastAsia="en-GB"/>
            </w:rPr>
          </w:rPrChange>
        </w:rPr>
        <w:pPrChange w:id="151542"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43" w:author="CR#1493r1" w:date="2020-03-27T12:16:00Z">
        <w:r w:rsidRPr="004072B1">
          <w:rPr>
            <w:rPrChange w:id="151544" w:author="Draft version 2" w:date="2020-04-03T01:44:00Z">
              <w:rPr/>
            </w:rPrChange>
          </w:rPr>
          <w:t xml:space="preserve">        }                                                                                                            </w:t>
        </w:r>
        <w:r w:rsidRPr="004072B1">
          <w:rPr>
            <w:rPrChange w:id="151545" w:author="Draft version 2" w:date="2020-04-03T01:44:00Z">
              <w:rPr>
                <w:color w:val="993366"/>
              </w:rPr>
            </w:rPrChange>
          </w:rPr>
          <w:t>OPTIONAL</w:t>
        </w:r>
        <w:r w:rsidRPr="004072B1">
          <w:rPr>
            <w:rPrChange w:id="151546" w:author="Draft version 2" w:date="2020-04-03T01:44:00Z">
              <w:rPr>
                <w:rFonts w:ascii="Courier New" w:hAnsi="Courier New"/>
                <w:noProof/>
                <w:sz w:val="16"/>
                <w:lang w:eastAsia="en-GB"/>
              </w:rPr>
            </w:rPrChange>
          </w:rPr>
          <w:t xml:space="preserve">, </w:t>
        </w:r>
        <w:r w:rsidRPr="004072B1">
          <w:rPr>
            <w:rPrChange w:id="151547" w:author="Draft version 2" w:date="2020-04-03T01:44:00Z">
              <w:rPr>
                <w:color w:val="808080"/>
              </w:rPr>
            </w:rPrChange>
          </w:rPr>
          <w:t>-- Need N</w:t>
        </w:r>
      </w:ins>
    </w:p>
    <w:p w14:paraId="2A1B7611" w14:textId="548E9B6F" w:rsidR="006F56D3" w:rsidRPr="004072B1" w:rsidRDefault="006F56D3">
      <w:pPr>
        <w:pStyle w:val="PL"/>
        <w:rPr>
          <w:ins w:id="151548" w:author="CR#1493r1" w:date="2020-03-27T12:16:00Z"/>
          <w:rPrChange w:id="151549" w:author="Draft version 2" w:date="2020-04-03T01:44:00Z">
            <w:rPr>
              <w:ins w:id="151550" w:author="CR#1493r1" w:date="2020-03-27T12:16:00Z"/>
              <w:rFonts w:ascii="Courier New" w:hAnsi="Courier New"/>
              <w:noProof/>
              <w:sz w:val="16"/>
              <w:lang w:eastAsia="en-GB"/>
            </w:rPr>
          </w:rPrChange>
        </w:rPr>
        <w:pPrChange w:id="151551"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52" w:author="CR#1493r1" w:date="2020-03-27T12:16:00Z">
        <w:r w:rsidRPr="004072B1">
          <w:rPr>
            <w:rPrChange w:id="151553" w:author="Draft version 2" w:date="2020-04-03T01:44:00Z">
              <w:rPr>
                <w:rFonts w:ascii="Courier New" w:hAnsi="Courier New"/>
                <w:noProof/>
                <w:sz w:val="16"/>
                <w:lang w:eastAsia="en-GB"/>
              </w:rPr>
            </w:rPrChange>
          </w:rPr>
          <w:t xml:space="preserve">        sl-TimeOffsetCG-Type1-r16                  </w:t>
        </w:r>
        <w:r w:rsidRPr="004072B1">
          <w:rPr>
            <w:rPrChange w:id="151554" w:author="Draft version 2" w:date="2020-04-03T01:44:00Z">
              <w:rPr>
                <w:color w:val="993366"/>
              </w:rPr>
            </w:rPrChange>
          </w:rPr>
          <w:t>INTEGER</w:t>
        </w:r>
        <w:r w:rsidRPr="004072B1">
          <w:rPr>
            <w:rPrChange w:id="151555" w:author="Draft version 2" w:date="2020-04-03T01:44:00Z">
              <w:rPr>
                <w:rFonts w:ascii="Courier New" w:hAnsi="Courier New"/>
                <w:noProof/>
                <w:sz w:val="16"/>
                <w:lang w:eastAsia="en-GB"/>
              </w:rPr>
            </w:rPrChange>
          </w:rPr>
          <w:t xml:space="preserve"> (0..5119)                                                 </w:t>
        </w:r>
        <w:r w:rsidRPr="004072B1">
          <w:rPr>
            <w:rPrChange w:id="151556" w:author="Draft version 2" w:date="2020-04-03T01:44:00Z">
              <w:rPr>
                <w:color w:val="993366"/>
              </w:rPr>
            </w:rPrChange>
          </w:rPr>
          <w:t>OPTIONAL</w:t>
        </w:r>
        <w:r w:rsidRPr="004072B1">
          <w:rPr>
            <w:rPrChange w:id="151557" w:author="Draft version 2" w:date="2020-04-03T01:44:00Z">
              <w:rPr>
                <w:rFonts w:ascii="Courier New" w:hAnsi="Courier New"/>
                <w:noProof/>
                <w:sz w:val="16"/>
                <w:lang w:eastAsia="en-GB"/>
              </w:rPr>
            </w:rPrChange>
          </w:rPr>
          <w:t xml:space="preserve">, </w:t>
        </w:r>
        <w:r w:rsidRPr="004072B1">
          <w:rPr>
            <w:rPrChange w:id="151558" w:author="Draft version 2" w:date="2020-04-03T01:44:00Z">
              <w:rPr>
                <w:color w:val="808080"/>
              </w:rPr>
            </w:rPrChange>
          </w:rPr>
          <w:t>-- Need N</w:t>
        </w:r>
      </w:ins>
    </w:p>
    <w:p w14:paraId="7A8D3DCB" w14:textId="0B3F21D5" w:rsidR="006F56D3" w:rsidRPr="004072B1" w:rsidRDefault="006F56D3">
      <w:pPr>
        <w:pStyle w:val="PL"/>
        <w:rPr>
          <w:ins w:id="151559" w:author="CR#1493r1" w:date="2020-03-27T12:16:00Z"/>
          <w:rPrChange w:id="151560" w:author="Draft version 2" w:date="2020-04-03T01:44:00Z">
            <w:rPr>
              <w:ins w:id="151561" w:author="CR#1493r1" w:date="2020-03-27T12:16:00Z"/>
              <w:rFonts w:ascii="Courier New" w:hAnsi="Courier New"/>
              <w:noProof/>
              <w:sz w:val="16"/>
              <w:lang w:eastAsia="en-GB"/>
            </w:rPr>
          </w:rPrChange>
        </w:rPr>
        <w:pPrChange w:id="151562"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63" w:author="CR#1493r1" w:date="2020-03-27T12:16:00Z">
        <w:r w:rsidRPr="004072B1">
          <w:rPr>
            <w:rPrChange w:id="151564" w:author="Draft version 2" w:date="2020-04-03T01:44:00Z">
              <w:rPr>
                <w:rFonts w:ascii="Courier New" w:hAnsi="Courier New"/>
                <w:noProof/>
                <w:sz w:val="16"/>
                <w:lang w:eastAsia="en-GB"/>
              </w:rPr>
            </w:rPrChange>
          </w:rPr>
          <w:t xml:space="preserve">        sl-N1PUCCH-AN-r16                          PUCCH-ResourceId                                                  </w:t>
        </w:r>
        <w:r w:rsidRPr="004072B1">
          <w:rPr>
            <w:rPrChange w:id="151565" w:author="Draft version 2" w:date="2020-04-03T01:44:00Z">
              <w:rPr>
                <w:color w:val="993366"/>
              </w:rPr>
            </w:rPrChange>
          </w:rPr>
          <w:t>OPTIONAL</w:t>
        </w:r>
        <w:r w:rsidRPr="004072B1">
          <w:rPr>
            <w:rPrChange w:id="151566" w:author="Draft version 2" w:date="2020-04-03T01:44:00Z">
              <w:rPr>
                <w:rFonts w:ascii="Courier New" w:hAnsi="Courier New"/>
                <w:noProof/>
                <w:sz w:val="16"/>
                <w:lang w:eastAsia="en-GB"/>
              </w:rPr>
            </w:rPrChange>
          </w:rPr>
          <w:t xml:space="preserve">, </w:t>
        </w:r>
        <w:r w:rsidRPr="004072B1">
          <w:rPr>
            <w:rPrChange w:id="151567" w:author="Draft version 2" w:date="2020-04-03T01:44:00Z">
              <w:rPr>
                <w:color w:val="808080"/>
              </w:rPr>
            </w:rPrChange>
          </w:rPr>
          <w:t>-- Need N</w:t>
        </w:r>
      </w:ins>
    </w:p>
    <w:p w14:paraId="178889DD" w14:textId="37FE8C7E" w:rsidR="006F56D3" w:rsidRPr="004072B1" w:rsidRDefault="006F56D3">
      <w:pPr>
        <w:pStyle w:val="PL"/>
        <w:rPr>
          <w:ins w:id="151568" w:author="CR#1493r1" w:date="2020-03-27T12:16:00Z"/>
          <w:rPrChange w:id="151569" w:author="Draft version 2" w:date="2020-04-03T01:44:00Z">
            <w:rPr>
              <w:ins w:id="151570" w:author="CR#1493r1" w:date="2020-03-27T12:16:00Z"/>
              <w:rFonts w:ascii="Courier New" w:hAnsi="Courier New"/>
              <w:noProof/>
              <w:sz w:val="16"/>
              <w:lang w:eastAsia="en-GB"/>
            </w:rPr>
          </w:rPrChange>
        </w:rPr>
        <w:pPrChange w:id="151571"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72" w:author="CR#1493r1" w:date="2020-03-27T12:16:00Z">
        <w:r w:rsidRPr="004072B1">
          <w:rPr>
            <w:rPrChange w:id="151573" w:author="Draft version 2" w:date="2020-04-03T01:44:00Z">
              <w:rPr>
                <w:rFonts w:ascii="Courier New" w:hAnsi="Courier New"/>
                <w:noProof/>
                <w:sz w:val="16"/>
                <w:lang w:eastAsia="en-GB"/>
              </w:rPr>
            </w:rPrChange>
          </w:rPr>
          <w:t xml:space="preserve">        sl-PSFCH-ToPUCCH-r16                       </w:t>
        </w:r>
        <w:r w:rsidRPr="004072B1">
          <w:rPr>
            <w:rPrChange w:id="151574" w:author="Draft version 2" w:date="2020-04-03T01:44:00Z">
              <w:rPr>
                <w:color w:val="993366"/>
              </w:rPr>
            </w:rPrChange>
          </w:rPr>
          <w:t>INTEGER</w:t>
        </w:r>
        <w:r w:rsidRPr="004072B1">
          <w:rPr>
            <w:rPrChange w:id="151575" w:author="Draft version 2" w:date="2020-04-03T01:44:00Z">
              <w:rPr>
                <w:rFonts w:ascii="Courier New" w:hAnsi="Courier New"/>
                <w:noProof/>
                <w:sz w:val="16"/>
                <w:lang w:eastAsia="en-GB"/>
              </w:rPr>
            </w:rPrChange>
          </w:rPr>
          <w:t xml:space="preserve"> (0..15)                                                   </w:t>
        </w:r>
        <w:r w:rsidRPr="004072B1">
          <w:rPr>
            <w:rPrChange w:id="151576" w:author="Draft version 2" w:date="2020-04-03T01:44:00Z">
              <w:rPr>
                <w:color w:val="993366"/>
              </w:rPr>
            </w:rPrChange>
          </w:rPr>
          <w:t>OPTIONAL</w:t>
        </w:r>
        <w:r w:rsidRPr="004072B1">
          <w:rPr>
            <w:rPrChange w:id="151577" w:author="Draft version 2" w:date="2020-04-03T01:44:00Z">
              <w:rPr>
                <w:rFonts w:ascii="Courier New" w:hAnsi="Courier New"/>
                <w:noProof/>
                <w:sz w:val="16"/>
                <w:lang w:eastAsia="en-GB"/>
              </w:rPr>
            </w:rPrChange>
          </w:rPr>
          <w:t xml:space="preserve">, </w:t>
        </w:r>
        <w:r w:rsidRPr="004072B1">
          <w:rPr>
            <w:rPrChange w:id="151578" w:author="Draft version 2" w:date="2020-04-03T01:44:00Z">
              <w:rPr>
                <w:color w:val="808080"/>
              </w:rPr>
            </w:rPrChange>
          </w:rPr>
          <w:t>-- Need N</w:t>
        </w:r>
      </w:ins>
    </w:p>
    <w:p w14:paraId="6C1D9329" w14:textId="73A3C2FD" w:rsidR="006F56D3" w:rsidRPr="004072B1" w:rsidRDefault="006F56D3">
      <w:pPr>
        <w:pStyle w:val="PL"/>
        <w:rPr>
          <w:ins w:id="151579" w:author="CR#1493r1" w:date="2020-03-27T12:16:00Z"/>
          <w:rPrChange w:id="151580" w:author="Draft version 2" w:date="2020-04-03T01:44:00Z">
            <w:rPr>
              <w:ins w:id="151581" w:author="CR#1493r1" w:date="2020-03-27T12:16:00Z"/>
              <w:rFonts w:ascii="Courier New" w:hAnsi="Courier New"/>
              <w:noProof/>
              <w:sz w:val="16"/>
              <w:lang w:eastAsia="en-GB"/>
            </w:rPr>
          </w:rPrChange>
        </w:rPr>
        <w:pPrChange w:id="151582"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83" w:author="CR#1493r1" w:date="2020-03-27T12:16:00Z">
        <w:r w:rsidRPr="004072B1">
          <w:rPr>
            <w:rPrChange w:id="151584" w:author="Draft version 2" w:date="2020-04-03T01:44:00Z">
              <w:rPr>
                <w:rFonts w:ascii="Courier New" w:hAnsi="Courier New"/>
                <w:noProof/>
                <w:sz w:val="16"/>
                <w:lang w:eastAsia="en-GB"/>
              </w:rPr>
            </w:rPrChange>
          </w:rPr>
          <w:t xml:space="preserve">        sl-CG-MaxTransNumList-r16                  SL-CG-MaxTransNumList-r16                 </w:t>
        </w:r>
      </w:ins>
      <w:ins w:id="151585" w:author="CR#1493r1" w:date="2020-03-27T12:51:00Z">
        <w:r w:rsidRPr="004072B1">
          <w:rPr>
            <w:rPrChange w:id="151586" w:author="Draft version 2" w:date="2020-04-03T01:44:00Z">
              <w:rPr/>
            </w:rPrChange>
          </w:rPr>
          <w:t xml:space="preserve"> </w:t>
        </w:r>
      </w:ins>
      <w:ins w:id="151587" w:author="CR#1493r1" w:date="2020-03-27T12:16:00Z">
        <w:r w:rsidRPr="004072B1">
          <w:rPr>
            <w:rPrChange w:id="151588" w:author="Draft version 2" w:date="2020-04-03T01:44:00Z">
              <w:rPr/>
            </w:rPrChange>
          </w:rPr>
          <w:t xml:space="preserve">                       </w:t>
        </w:r>
        <w:r w:rsidRPr="004072B1">
          <w:rPr>
            <w:rPrChange w:id="151589" w:author="Draft version 2" w:date="2020-04-03T01:44:00Z">
              <w:rPr>
                <w:color w:val="993366"/>
              </w:rPr>
            </w:rPrChange>
          </w:rPr>
          <w:t>OPTIONAL</w:t>
        </w:r>
        <w:r w:rsidRPr="004072B1">
          <w:rPr>
            <w:rPrChange w:id="151590" w:author="Draft version 2" w:date="2020-04-03T01:44:00Z">
              <w:rPr>
                <w:rFonts w:ascii="Courier New" w:hAnsi="Courier New"/>
                <w:noProof/>
                <w:sz w:val="16"/>
                <w:lang w:eastAsia="en-GB"/>
              </w:rPr>
            </w:rPrChange>
          </w:rPr>
          <w:t xml:space="preserve">  </w:t>
        </w:r>
        <w:r w:rsidRPr="004072B1">
          <w:rPr>
            <w:rPrChange w:id="151591" w:author="Draft version 2" w:date="2020-04-03T01:44:00Z">
              <w:rPr>
                <w:color w:val="808080"/>
              </w:rPr>
            </w:rPrChange>
          </w:rPr>
          <w:t>-- Need N</w:t>
        </w:r>
      </w:ins>
    </w:p>
    <w:p w14:paraId="45A38EB8" w14:textId="71FBDF29" w:rsidR="006F56D3" w:rsidRPr="004072B1" w:rsidRDefault="006F56D3">
      <w:pPr>
        <w:pStyle w:val="PL"/>
        <w:rPr>
          <w:ins w:id="151592" w:author="CR#1493r1" w:date="2020-03-27T12:16:00Z"/>
          <w:rPrChange w:id="151593" w:author="Draft version 2" w:date="2020-04-03T01:44:00Z">
            <w:rPr>
              <w:ins w:id="151594" w:author="CR#1493r1" w:date="2020-03-27T12:16:00Z"/>
              <w:rFonts w:ascii="Courier New" w:hAnsi="Courier New"/>
              <w:noProof/>
              <w:sz w:val="16"/>
              <w:lang w:eastAsia="en-GB"/>
            </w:rPr>
          </w:rPrChange>
        </w:rPr>
        <w:pPrChange w:id="15159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96" w:author="CR#1493r1" w:date="2020-03-27T12:16:00Z">
        <w:r w:rsidRPr="004072B1">
          <w:rPr>
            <w:rPrChange w:id="151597" w:author="Draft version 2" w:date="2020-04-03T01:44:00Z">
              <w:rPr>
                <w:rFonts w:ascii="Courier New" w:hAnsi="Courier New"/>
                <w:noProof/>
                <w:sz w:val="16"/>
                <w:lang w:eastAsia="en-GB"/>
              </w:rPr>
            </w:rPrChange>
          </w:rPr>
          <w:t xml:space="preserve">    }                                                                              </w:t>
        </w:r>
        <w:r w:rsidRPr="004072B1">
          <w:rPr>
            <w:rPrChange w:id="151598" w:author="Draft version 2" w:date="2020-04-03T01:44:00Z">
              <w:rPr/>
            </w:rPrChange>
          </w:rPr>
          <w:t xml:space="preserve">                                  </w:t>
        </w:r>
        <w:r w:rsidRPr="004072B1">
          <w:rPr>
            <w:rPrChange w:id="151599" w:author="Draft version 2" w:date="2020-04-03T01:44:00Z">
              <w:rPr>
                <w:color w:val="993366"/>
              </w:rPr>
            </w:rPrChange>
          </w:rPr>
          <w:t>OPTIONAL</w:t>
        </w:r>
        <w:r w:rsidRPr="004072B1">
          <w:rPr>
            <w:rPrChange w:id="151600" w:author="Draft version 2" w:date="2020-04-03T01:44:00Z">
              <w:rPr>
                <w:rFonts w:ascii="Courier New" w:hAnsi="Courier New"/>
                <w:noProof/>
                <w:sz w:val="16"/>
                <w:lang w:eastAsia="en-GB"/>
              </w:rPr>
            </w:rPrChange>
          </w:rPr>
          <w:t xml:space="preserve">, </w:t>
        </w:r>
        <w:r w:rsidRPr="004072B1">
          <w:rPr>
            <w:rPrChange w:id="151601" w:author="Draft version 2" w:date="2020-04-03T01:44:00Z">
              <w:rPr>
                <w:color w:val="808080"/>
              </w:rPr>
            </w:rPrChange>
          </w:rPr>
          <w:t>-- Need N</w:t>
        </w:r>
      </w:ins>
    </w:p>
    <w:p w14:paraId="2EA70861" w14:textId="77777777" w:rsidR="006F56D3" w:rsidRPr="004072B1" w:rsidRDefault="006F56D3">
      <w:pPr>
        <w:pStyle w:val="PL"/>
        <w:rPr>
          <w:ins w:id="151602" w:author="CR#1493r1" w:date="2020-03-27T12:16:00Z"/>
          <w:rPrChange w:id="151603" w:author="Draft version 2" w:date="2020-04-03T01:44:00Z">
            <w:rPr>
              <w:ins w:id="151604" w:author="CR#1493r1" w:date="2020-03-27T12:16:00Z"/>
            </w:rPr>
          </w:rPrChange>
        </w:rPr>
        <w:pPrChange w:id="15160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06" w:author="CR#1493r1" w:date="2020-03-27T12:16:00Z">
        <w:r w:rsidRPr="004072B1">
          <w:rPr>
            <w:rPrChange w:id="151607" w:author="Draft version 2" w:date="2020-04-03T01:44:00Z">
              <w:rPr>
                <w:rFonts w:ascii="Courier New" w:hAnsi="Courier New"/>
                <w:noProof/>
                <w:sz w:val="16"/>
                <w:lang w:eastAsia="en-GB"/>
              </w:rPr>
            </w:rPrChange>
          </w:rPr>
          <w:t xml:space="preserve">    ...</w:t>
        </w:r>
      </w:ins>
    </w:p>
    <w:p w14:paraId="58F93B6B" w14:textId="77777777" w:rsidR="006F56D3" w:rsidRPr="004072B1" w:rsidRDefault="006F56D3">
      <w:pPr>
        <w:pStyle w:val="PL"/>
        <w:rPr>
          <w:ins w:id="151608" w:author="CR#1493r1" w:date="2020-03-27T12:16:00Z"/>
          <w:rPrChange w:id="151609" w:author="Draft version 2" w:date="2020-04-03T01:44:00Z">
            <w:rPr>
              <w:ins w:id="151610" w:author="CR#1493r1" w:date="2020-03-27T12:16:00Z"/>
            </w:rPr>
          </w:rPrChange>
        </w:rPr>
        <w:pPrChange w:id="151611"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12" w:author="CR#1493r1" w:date="2020-03-27T12:16:00Z">
        <w:r w:rsidRPr="004072B1">
          <w:rPr>
            <w:rPrChange w:id="151613" w:author="Draft version 2" w:date="2020-04-03T01:44:00Z">
              <w:rPr/>
            </w:rPrChange>
          </w:rPr>
          <w:t>}</w:t>
        </w:r>
      </w:ins>
    </w:p>
    <w:p w14:paraId="6C694AF7" w14:textId="77777777" w:rsidR="006F56D3" w:rsidRPr="004072B1" w:rsidRDefault="006F56D3">
      <w:pPr>
        <w:pStyle w:val="PL"/>
        <w:rPr>
          <w:ins w:id="151614" w:author="CR#1493r1" w:date="2020-03-27T12:16:00Z"/>
          <w:rPrChange w:id="151615" w:author="Draft version 2" w:date="2020-04-03T01:44:00Z">
            <w:rPr>
              <w:ins w:id="151616" w:author="CR#1493r1" w:date="2020-03-27T12:16:00Z"/>
            </w:rPr>
          </w:rPrChange>
        </w:rPr>
        <w:pPrChange w:id="151617"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6DD06E" w14:textId="77777777" w:rsidR="006F56D3" w:rsidRPr="004072B1" w:rsidRDefault="006F56D3">
      <w:pPr>
        <w:pStyle w:val="PL"/>
        <w:rPr>
          <w:ins w:id="151618" w:author="CR#1493r1" w:date="2020-03-27T12:16:00Z"/>
          <w:rPrChange w:id="151619" w:author="Draft version 2" w:date="2020-04-03T01:44:00Z">
            <w:rPr>
              <w:ins w:id="151620" w:author="CR#1493r1" w:date="2020-03-27T12:16:00Z"/>
              <w:rFonts w:ascii="Courier New" w:hAnsi="Courier New"/>
              <w:noProof/>
              <w:sz w:val="16"/>
              <w:lang w:eastAsia="en-GB"/>
            </w:rPr>
          </w:rPrChange>
        </w:rPr>
        <w:pPrChange w:id="151621"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22" w:author="CR#1493r1" w:date="2020-03-27T12:16:00Z">
        <w:r w:rsidRPr="004072B1">
          <w:rPr>
            <w:rPrChange w:id="151623" w:author="Draft version 2" w:date="2020-04-03T01:44:00Z">
              <w:rPr/>
            </w:rPrChange>
          </w:rPr>
          <w:t xml:space="preserve">SL-ConfigIndexCG-r16 ::=          </w:t>
        </w:r>
        <w:r w:rsidRPr="004072B1">
          <w:rPr>
            <w:rPrChange w:id="151624" w:author="Draft version 2" w:date="2020-04-03T01:44:00Z">
              <w:rPr>
                <w:color w:val="993366"/>
              </w:rPr>
            </w:rPrChange>
          </w:rPr>
          <w:t>INTEGER</w:t>
        </w:r>
        <w:r w:rsidRPr="004072B1">
          <w:rPr>
            <w:rPrChange w:id="151625" w:author="Draft version 2" w:date="2020-04-03T01:44:00Z">
              <w:rPr>
                <w:rFonts w:ascii="Courier New" w:hAnsi="Courier New"/>
                <w:noProof/>
                <w:sz w:val="16"/>
                <w:lang w:eastAsia="en-GB"/>
              </w:rPr>
            </w:rPrChange>
          </w:rPr>
          <w:t xml:space="preserve"> (1..maxNrofCG-SL-r16)</w:t>
        </w:r>
      </w:ins>
    </w:p>
    <w:p w14:paraId="75E1D89C" w14:textId="77777777" w:rsidR="006F56D3" w:rsidRPr="004072B1" w:rsidRDefault="006F56D3">
      <w:pPr>
        <w:pStyle w:val="PL"/>
        <w:rPr>
          <w:ins w:id="151626" w:author="CR#1493r1" w:date="2020-03-27T12:16:00Z"/>
          <w:rPrChange w:id="151627" w:author="Draft version 2" w:date="2020-04-03T01:44:00Z">
            <w:rPr>
              <w:ins w:id="151628" w:author="CR#1493r1" w:date="2020-03-27T12:16:00Z"/>
            </w:rPr>
          </w:rPrChange>
        </w:rPr>
        <w:pPrChange w:id="15162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3FD1E7" w14:textId="77777777" w:rsidR="006F56D3" w:rsidRPr="004072B1" w:rsidRDefault="006F56D3">
      <w:pPr>
        <w:pStyle w:val="PL"/>
        <w:rPr>
          <w:ins w:id="151630" w:author="CR#1493r1" w:date="2020-03-27T12:16:00Z"/>
          <w:rPrChange w:id="151631" w:author="Draft version 2" w:date="2020-04-03T01:44:00Z">
            <w:rPr>
              <w:ins w:id="151632" w:author="CR#1493r1" w:date="2020-03-27T12:16:00Z"/>
              <w:rFonts w:ascii="Courier New" w:hAnsi="Courier New"/>
              <w:noProof/>
              <w:sz w:val="16"/>
              <w:lang w:eastAsia="en-GB"/>
            </w:rPr>
          </w:rPrChange>
        </w:rPr>
        <w:pPrChange w:id="15163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34" w:author="CR#1493r1" w:date="2020-03-27T12:16:00Z">
        <w:r w:rsidRPr="004072B1">
          <w:rPr>
            <w:rPrChange w:id="151635" w:author="Draft version 2" w:date="2020-04-03T01:44:00Z">
              <w:rPr/>
            </w:rPrChange>
          </w:rPr>
          <w:t xml:space="preserve">SL-CG-MaxTransNumList-r16 ::=     </w:t>
        </w:r>
        <w:r w:rsidRPr="004072B1">
          <w:rPr>
            <w:rPrChange w:id="151636" w:author="Draft version 2" w:date="2020-04-03T01:44:00Z">
              <w:rPr>
                <w:color w:val="993366"/>
              </w:rPr>
            </w:rPrChange>
          </w:rPr>
          <w:t>SEQUENCE</w:t>
        </w:r>
        <w:r w:rsidRPr="004072B1">
          <w:rPr>
            <w:rPrChange w:id="151637" w:author="Draft version 2" w:date="2020-04-03T01:44:00Z">
              <w:rPr>
                <w:rFonts w:ascii="Courier New" w:hAnsi="Courier New"/>
                <w:noProof/>
                <w:sz w:val="16"/>
                <w:lang w:eastAsia="en-GB"/>
              </w:rPr>
            </w:rPrChange>
          </w:rPr>
          <w:t xml:space="preserve"> (</w:t>
        </w:r>
        <w:r w:rsidRPr="004072B1">
          <w:rPr>
            <w:rPrChange w:id="151638" w:author="Draft version 2" w:date="2020-04-03T01:44:00Z">
              <w:rPr>
                <w:color w:val="993366"/>
              </w:rPr>
            </w:rPrChange>
          </w:rPr>
          <w:t>SIZE</w:t>
        </w:r>
        <w:r w:rsidRPr="004072B1">
          <w:rPr>
            <w:rPrChange w:id="151639" w:author="Draft version 2" w:date="2020-04-03T01:44:00Z">
              <w:rPr>
                <w:rFonts w:ascii="Courier New" w:hAnsi="Courier New"/>
                <w:noProof/>
                <w:sz w:val="16"/>
                <w:lang w:eastAsia="en-GB"/>
              </w:rPr>
            </w:rPrChange>
          </w:rPr>
          <w:t xml:space="preserve"> (1..8)) </w:t>
        </w:r>
        <w:r w:rsidRPr="004072B1">
          <w:rPr>
            <w:rPrChange w:id="151640" w:author="Draft version 2" w:date="2020-04-03T01:44:00Z">
              <w:rPr>
                <w:color w:val="993366"/>
              </w:rPr>
            </w:rPrChange>
          </w:rPr>
          <w:t>OF</w:t>
        </w:r>
        <w:r w:rsidRPr="004072B1">
          <w:rPr>
            <w:rPrChange w:id="151641" w:author="Draft version 2" w:date="2020-04-03T01:44:00Z">
              <w:rPr>
                <w:rFonts w:ascii="Courier New" w:hAnsi="Courier New"/>
                <w:noProof/>
                <w:sz w:val="16"/>
                <w:lang w:eastAsia="en-GB"/>
              </w:rPr>
            </w:rPrChange>
          </w:rPr>
          <w:t xml:space="preserve"> SL-CG-MaxTransNum-r16</w:t>
        </w:r>
      </w:ins>
    </w:p>
    <w:p w14:paraId="4F648739" w14:textId="77777777" w:rsidR="006F56D3" w:rsidRPr="004072B1" w:rsidRDefault="006F56D3">
      <w:pPr>
        <w:pStyle w:val="PL"/>
        <w:rPr>
          <w:ins w:id="151642" w:author="CR#1493r1" w:date="2020-03-27T12:16:00Z"/>
          <w:rPrChange w:id="151643" w:author="Draft version 2" w:date="2020-04-03T01:44:00Z">
            <w:rPr>
              <w:ins w:id="151644" w:author="CR#1493r1" w:date="2020-03-27T12:16:00Z"/>
            </w:rPr>
          </w:rPrChange>
        </w:rPr>
        <w:pPrChange w:id="15164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A47CBB" w14:textId="324FC212" w:rsidR="006F56D3" w:rsidRPr="004072B1" w:rsidRDefault="006F56D3">
      <w:pPr>
        <w:pStyle w:val="PL"/>
        <w:rPr>
          <w:ins w:id="151646" w:author="CR#1493r1" w:date="2020-03-27T12:16:00Z"/>
          <w:rPrChange w:id="151647" w:author="Draft version 2" w:date="2020-04-03T01:44:00Z">
            <w:rPr>
              <w:ins w:id="151648" w:author="CR#1493r1" w:date="2020-03-27T12:16:00Z"/>
              <w:rFonts w:ascii="Courier New" w:hAnsi="Courier New"/>
              <w:noProof/>
              <w:sz w:val="16"/>
              <w:lang w:eastAsia="en-GB"/>
            </w:rPr>
          </w:rPrChange>
        </w:rPr>
        <w:pPrChange w:id="15164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50" w:author="CR#1493r1" w:date="2020-03-27T12:16:00Z">
        <w:r w:rsidRPr="004072B1">
          <w:rPr>
            <w:rPrChange w:id="151651" w:author="Draft version 2" w:date="2020-04-03T01:44:00Z">
              <w:rPr/>
            </w:rPrChange>
          </w:rPr>
          <w:t xml:space="preserve">SL-CG-MaxTransNum-r16 ::=                  </w:t>
        </w:r>
        <w:r w:rsidRPr="004072B1">
          <w:rPr>
            <w:rPrChange w:id="151652" w:author="Draft version 2" w:date="2020-04-03T01:44:00Z">
              <w:rPr>
                <w:color w:val="993366"/>
              </w:rPr>
            </w:rPrChange>
          </w:rPr>
          <w:t>SEQUENCE</w:t>
        </w:r>
        <w:r w:rsidRPr="004072B1">
          <w:rPr>
            <w:rPrChange w:id="151653" w:author="Draft version 2" w:date="2020-04-03T01:44:00Z">
              <w:rPr>
                <w:rFonts w:ascii="Courier New" w:hAnsi="Courier New"/>
                <w:noProof/>
                <w:sz w:val="16"/>
                <w:lang w:eastAsia="en-GB"/>
              </w:rPr>
            </w:rPrChange>
          </w:rPr>
          <w:t xml:space="preserve"> {</w:t>
        </w:r>
      </w:ins>
    </w:p>
    <w:p w14:paraId="675208C5" w14:textId="38B35809" w:rsidR="006F56D3" w:rsidRPr="004072B1" w:rsidRDefault="006F56D3">
      <w:pPr>
        <w:pStyle w:val="PL"/>
        <w:rPr>
          <w:ins w:id="151654" w:author="CR#1493r1" w:date="2020-03-27T12:16:00Z"/>
          <w:rPrChange w:id="151655" w:author="Draft version 2" w:date="2020-04-03T01:44:00Z">
            <w:rPr>
              <w:ins w:id="151656" w:author="CR#1493r1" w:date="2020-03-27T12:16:00Z"/>
              <w:rFonts w:ascii="Courier New" w:hAnsi="Courier New"/>
              <w:noProof/>
              <w:sz w:val="16"/>
              <w:lang w:eastAsia="en-GB"/>
            </w:rPr>
          </w:rPrChange>
        </w:rPr>
        <w:pPrChange w:id="151657"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58" w:author="CR#1493r1" w:date="2020-03-27T12:16:00Z">
        <w:r w:rsidRPr="004072B1">
          <w:rPr>
            <w:rPrChange w:id="151659" w:author="Draft version 2" w:date="2020-04-03T01:44:00Z">
              <w:rPr/>
            </w:rPrChange>
          </w:rPr>
          <w:t xml:space="preserve">    sl-Priority-r16                            </w:t>
        </w:r>
        <w:r w:rsidRPr="004072B1">
          <w:rPr>
            <w:rPrChange w:id="151660" w:author="Draft version 2" w:date="2020-04-03T01:44:00Z">
              <w:rPr>
                <w:color w:val="993366"/>
              </w:rPr>
            </w:rPrChange>
          </w:rPr>
          <w:t>INTEGER</w:t>
        </w:r>
        <w:r w:rsidRPr="004072B1">
          <w:rPr>
            <w:rPrChange w:id="151661" w:author="Draft version 2" w:date="2020-04-03T01:44:00Z">
              <w:rPr>
                <w:rFonts w:ascii="Courier New" w:hAnsi="Courier New"/>
                <w:noProof/>
                <w:sz w:val="16"/>
                <w:lang w:eastAsia="en-GB"/>
              </w:rPr>
            </w:rPrChange>
          </w:rPr>
          <w:t xml:space="preserve"> (1..8),</w:t>
        </w:r>
      </w:ins>
    </w:p>
    <w:p w14:paraId="51274A8D" w14:textId="3E6CB59C" w:rsidR="006F56D3" w:rsidRPr="004072B1" w:rsidRDefault="006F56D3">
      <w:pPr>
        <w:pStyle w:val="PL"/>
        <w:rPr>
          <w:ins w:id="151662" w:author="CR#1493r1" w:date="2020-03-27T12:16:00Z"/>
          <w:rPrChange w:id="151663" w:author="Draft version 2" w:date="2020-04-03T01:44:00Z">
            <w:rPr>
              <w:ins w:id="151664" w:author="CR#1493r1" w:date="2020-03-27T12:16:00Z"/>
              <w:rFonts w:ascii="Courier New" w:hAnsi="Courier New"/>
              <w:noProof/>
              <w:sz w:val="16"/>
              <w:lang w:eastAsia="en-GB"/>
            </w:rPr>
          </w:rPrChange>
        </w:rPr>
        <w:pPrChange w:id="15166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66" w:author="CR#1493r1" w:date="2020-03-27T12:16:00Z">
        <w:r w:rsidRPr="004072B1">
          <w:rPr>
            <w:rPrChange w:id="151667" w:author="Draft version 2" w:date="2020-04-03T01:44:00Z">
              <w:rPr/>
            </w:rPrChange>
          </w:rPr>
          <w:t xml:space="preserve">    sl-MaxTransNum-r16                         </w:t>
        </w:r>
        <w:r w:rsidRPr="004072B1">
          <w:rPr>
            <w:rPrChange w:id="151668" w:author="Draft version 2" w:date="2020-04-03T01:44:00Z">
              <w:rPr>
                <w:color w:val="993366"/>
              </w:rPr>
            </w:rPrChange>
          </w:rPr>
          <w:t>INTEGER</w:t>
        </w:r>
        <w:r w:rsidRPr="004072B1">
          <w:rPr>
            <w:rPrChange w:id="151669" w:author="Draft version 2" w:date="2020-04-03T01:44:00Z">
              <w:rPr>
                <w:rFonts w:ascii="Courier New" w:hAnsi="Courier New"/>
                <w:noProof/>
                <w:sz w:val="16"/>
                <w:lang w:eastAsia="en-GB"/>
              </w:rPr>
            </w:rPrChange>
          </w:rPr>
          <w:t xml:space="preserve"> (1..32)</w:t>
        </w:r>
      </w:ins>
    </w:p>
    <w:p w14:paraId="6B63ED05" w14:textId="77777777" w:rsidR="006F56D3" w:rsidRPr="004072B1" w:rsidRDefault="006F56D3">
      <w:pPr>
        <w:pStyle w:val="PL"/>
        <w:rPr>
          <w:ins w:id="151670" w:author="CR#1493r1" w:date="2020-03-27T12:16:00Z"/>
          <w:lang w:eastAsia="zh-CN"/>
          <w:rPrChange w:id="151671" w:author="Draft version 2" w:date="2020-04-03T01:44:00Z">
            <w:rPr>
              <w:ins w:id="151672" w:author="CR#1493r1" w:date="2020-03-27T12:16:00Z"/>
              <w:lang w:eastAsia="zh-CN"/>
            </w:rPr>
          </w:rPrChange>
        </w:rPr>
        <w:pPrChange w:id="15167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74" w:author="CR#1493r1" w:date="2020-03-27T12:16:00Z">
        <w:r w:rsidRPr="004072B1">
          <w:rPr>
            <w:rPrChange w:id="151675" w:author="Draft version 2" w:date="2020-04-03T01:44:00Z">
              <w:rPr/>
            </w:rPrChange>
          </w:rPr>
          <w:t>}</w:t>
        </w:r>
      </w:ins>
    </w:p>
    <w:p w14:paraId="7388C4EF" w14:textId="77777777" w:rsidR="006F56D3" w:rsidRPr="004072B1" w:rsidRDefault="006F56D3">
      <w:pPr>
        <w:pStyle w:val="PL"/>
        <w:rPr>
          <w:ins w:id="151676" w:author="CR#1493r1" w:date="2020-03-27T12:16:00Z"/>
          <w:rPrChange w:id="151677" w:author="Draft version 2" w:date="2020-04-03T01:44:00Z">
            <w:rPr>
              <w:ins w:id="151678" w:author="CR#1493r1" w:date="2020-03-27T12:16:00Z"/>
            </w:rPr>
          </w:rPrChange>
        </w:rPr>
        <w:pPrChange w:id="15167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F80939" w14:textId="77777777" w:rsidR="006F56D3" w:rsidRPr="004072B1" w:rsidRDefault="006F56D3">
      <w:pPr>
        <w:pStyle w:val="PL"/>
        <w:rPr>
          <w:ins w:id="151680" w:author="CR#1493r1" w:date="2020-03-27T12:16:00Z"/>
          <w:rPrChange w:id="151681" w:author="Draft version 2" w:date="2020-04-03T01:44:00Z">
            <w:rPr>
              <w:ins w:id="151682" w:author="CR#1493r1" w:date="2020-03-27T12:16:00Z"/>
            </w:rPr>
          </w:rPrChange>
        </w:rPr>
        <w:pPrChange w:id="15168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84" w:author="CR#1493r1" w:date="2020-03-27T12:16:00Z">
        <w:r w:rsidRPr="004072B1">
          <w:rPr>
            <w:rPrChange w:id="151685" w:author="Draft version 2" w:date="2020-04-03T01:44:00Z">
              <w:rPr/>
            </w:rPrChange>
          </w:rPr>
          <w:t>-- TAG-SL-CONFIGUREDGRANTCONFIG-STOP</w:t>
        </w:r>
      </w:ins>
    </w:p>
    <w:p w14:paraId="2686A80D" w14:textId="77777777" w:rsidR="006F56D3" w:rsidRPr="004072B1" w:rsidRDefault="006F56D3">
      <w:pPr>
        <w:pStyle w:val="PL"/>
        <w:rPr>
          <w:ins w:id="151686" w:author="CR#1493r1" w:date="2020-03-27T12:16:00Z"/>
          <w:rPrChange w:id="151687" w:author="Draft version 2" w:date="2020-04-03T01:44:00Z">
            <w:rPr>
              <w:ins w:id="151688" w:author="CR#1493r1" w:date="2020-03-27T12:16:00Z"/>
            </w:rPr>
          </w:rPrChange>
        </w:rPr>
        <w:pPrChange w:id="15168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90" w:author="CR#1493r1" w:date="2020-03-27T12:16:00Z">
        <w:r w:rsidRPr="004072B1">
          <w:rPr>
            <w:rPrChange w:id="151691" w:author="Draft version 2" w:date="2020-04-03T01:44:00Z">
              <w:rPr/>
            </w:rPrChange>
          </w:rPr>
          <w:t>-- ASN1STOP</w:t>
        </w:r>
      </w:ins>
    </w:p>
    <w:p w14:paraId="16E9B41F" w14:textId="77777777" w:rsidR="006F56D3" w:rsidRPr="004072B1" w:rsidRDefault="006F56D3" w:rsidP="006F56D3">
      <w:pPr>
        <w:rPr>
          <w:ins w:id="151692" w:author="CR#1493r1" w:date="2020-03-27T12:16:00Z"/>
          <w:rPrChange w:id="151693" w:author="Draft version 2" w:date="2020-04-03T01:44:00Z">
            <w:rPr>
              <w:ins w:id="151694" w:author="CR#1493r1" w:date="2020-03-27T12:16: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57B1A747" w14:textId="77777777" w:rsidTr="00D1231B">
        <w:trPr>
          <w:cantSplit/>
          <w:tblHeader/>
          <w:ins w:id="151695" w:author="CR#1493r1" w:date="2020-03-27T12:16:00Z"/>
        </w:trPr>
        <w:tc>
          <w:tcPr>
            <w:tcW w:w="14204" w:type="dxa"/>
          </w:tcPr>
          <w:p w14:paraId="1EAFC1FC" w14:textId="0386E56C" w:rsidR="006F56D3" w:rsidRPr="004072B1" w:rsidRDefault="006F56D3">
            <w:pPr>
              <w:pStyle w:val="TAH"/>
              <w:rPr>
                <w:ins w:id="151696" w:author="CR#1493r1" w:date="2020-03-27T12:16:00Z"/>
                <w:lang w:eastAsia="en-GB"/>
                <w:rPrChange w:id="151697" w:author="Draft version 2" w:date="2020-04-03T01:44:00Z">
                  <w:rPr>
                    <w:ins w:id="151698" w:author="CR#1493r1" w:date="2020-03-27T12:16:00Z"/>
                    <w:lang w:eastAsia="en-GB"/>
                  </w:rPr>
                </w:rPrChange>
              </w:rPr>
              <w:pPrChange w:id="151699" w:author="CR#1493r1" w:date="2020-03-27T12:52:00Z">
                <w:pPr>
                  <w:keepNext/>
                  <w:keepLines/>
                  <w:spacing w:after="0"/>
                  <w:jc w:val="center"/>
                </w:pPr>
              </w:pPrChange>
            </w:pPr>
            <w:ins w:id="151700" w:author="CR#1493r1" w:date="2020-03-27T12:16:00Z">
              <w:r w:rsidRPr="004072B1">
                <w:rPr>
                  <w:i/>
                  <w:iCs/>
                  <w:rPrChange w:id="151701" w:author="Draft version 2" w:date="2020-04-03T01:44:00Z">
                    <w:rPr>
                      <w:b/>
                    </w:rPr>
                  </w:rPrChange>
                </w:rPr>
                <w:lastRenderedPageBreak/>
                <w:t>SL-</w:t>
              </w:r>
            </w:ins>
            <w:ins w:id="151702" w:author="CR#1493r1" w:date="2020-03-27T12:57:00Z">
              <w:r w:rsidRPr="004072B1">
                <w:rPr>
                  <w:i/>
                  <w:iCs/>
                  <w:rPrChange w:id="151703" w:author="Draft version 2" w:date="2020-04-03T01:44:00Z">
                    <w:rPr>
                      <w:rFonts w:ascii="Arial" w:hAnsi="Arial"/>
                      <w:b/>
                      <w:i/>
                      <w:iCs/>
                      <w:sz w:val="18"/>
                    </w:rPr>
                  </w:rPrChange>
                </w:rPr>
                <w:t xml:space="preserve"> ConfiguredGrantConfig</w:t>
              </w:r>
            </w:ins>
            <w:ins w:id="151704" w:author="CR#1493r1" w:date="2020-03-27T12:16:00Z">
              <w:r w:rsidRPr="004072B1">
                <w:rPr>
                  <w:rPrChange w:id="151705" w:author="Draft version 2" w:date="2020-04-03T01:44:00Z">
                    <w:rPr>
                      <w:b/>
                    </w:rPr>
                  </w:rPrChange>
                </w:rPr>
                <w:t xml:space="preserve"> </w:t>
              </w:r>
              <w:r w:rsidRPr="004072B1">
                <w:rPr>
                  <w:noProof/>
                  <w:lang w:eastAsia="en-GB"/>
                  <w:rPrChange w:id="151706" w:author="Draft version 2" w:date="2020-04-03T01:44:00Z">
                    <w:rPr>
                      <w:b/>
                      <w:noProof/>
                      <w:lang w:eastAsia="en-GB"/>
                    </w:rPr>
                  </w:rPrChange>
                </w:rPr>
                <w:t>field descriptions</w:t>
              </w:r>
            </w:ins>
          </w:p>
        </w:tc>
      </w:tr>
      <w:tr w:rsidR="00936420" w:rsidRPr="004072B1" w14:paraId="60D853D4" w14:textId="77777777" w:rsidTr="00D1231B">
        <w:trPr>
          <w:cantSplit/>
          <w:trHeight w:val="70"/>
          <w:tblHeader/>
          <w:ins w:id="151707" w:author="CR#1493r1" w:date="2020-03-27T12:16:00Z"/>
        </w:trPr>
        <w:tc>
          <w:tcPr>
            <w:tcW w:w="14204" w:type="dxa"/>
          </w:tcPr>
          <w:p w14:paraId="556B3A9D" w14:textId="77777777" w:rsidR="006F56D3" w:rsidRPr="004072B1" w:rsidRDefault="006F56D3">
            <w:pPr>
              <w:pStyle w:val="TAL"/>
              <w:rPr>
                <w:ins w:id="151708" w:author="CR#1493r1" w:date="2020-03-27T12:16:00Z"/>
                <w:b/>
                <w:bCs/>
                <w:i/>
                <w:iCs/>
                <w:lang w:eastAsia="zh-CN"/>
                <w:rPrChange w:id="151709" w:author="Draft version 2" w:date="2020-04-03T01:44:00Z">
                  <w:rPr>
                    <w:ins w:id="151710" w:author="CR#1493r1" w:date="2020-03-27T12:16:00Z"/>
                    <w:lang w:eastAsia="zh-CN"/>
                  </w:rPr>
                </w:rPrChange>
              </w:rPr>
              <w:pPrChange w:id="151711" w:author="CR#1493r1" w:date="2020-03-27T12:53:00Z">
                <w:pPr>
                  <w:keepNext/>
                  <w:keepLines/>
                  <w:spacing w:after="0"/>
                </w:pPr>
              </w:pPrChange>
            </w:pPr>
            <w:ins w:id="151712" w:author="CR#1493r1" w:date="2020-03-27T12:16:00Z">
              <w:r w:rsidRPr="004072B1">
                <w:rPr>
                  <w:b/>
                  <w:bCs/>
                  <w:i/>
                  <w:iCs/>
                  <w:lang w:eastAsia="zh-CN"/>
                  <w:rPrChange w:id="151713" w:author="Draft version 2" w:date="2020-04-03T01:44:00Z">
                    <w:rPr>
                      <w:lang w:eastAsia="zh-CN"/>
                    </w:rPr>
                  </w:rPrChange>
                </w:rPr>
                <w:t>sl-ConfigIndexCG</w:t>
              </w:r>
            </w:ins>
          </w:p>
          <w:p w14:paraId="0DB4817D" w14:textId="77777777" w:rsidR="006F56D3" w:rsidRPr="004072B1" w:rsidRDefault="006F56D3">
            <w:pPr>
              <w:pStyle w:val="TAL"/>
              <w:rPr>
                <w:ins w:id="151714" w:author="CR#1493r1" w:date="2020-03-27T12:16:00Z"/>
                <w:lang w:eastAsia="en-GB"/>
                <w:rPrChange w:id="151715" w:author="Draft version 2" w:date="2020-04-03T01:44:00Z">
                  <w:rPr>
                    <w:ins w:id="151716" w:author="CR#1493r1" w:date="2020-03-27T12:16:00Z"/>
                    <w:rFonts w:ascii="Arial" w:hAnsi="Arial"/>
                    <w:sz w:val="18"/>
                    <w:lang w:eastAsia="en-GB"/>
                  </w:rPr>
                </w:rPrChange>
              </w:rPr>
              <w:pPrChange w:id="151717" w:author="CR#1493r1" w:date="2020-03-27T12:53:00Z">
                <w:pPr>
                  <w:keepNext/>
                  <w:keepLines/>
                  <w:spacing w:after="0"/>
                </w:pPr>
              </w:pPrChange>
            </w:pPr>
            <w:ins w:id="151718" w:author="CR#1493r1" w:date="2020-03-27T12:16:00Z">
              <w:r w:rsidRPr="004072B1">
                <w:rPr>
                  <w:lang w:eastAsia="en-GB"/>
                  <w:rPrChange w:id="151719" w:author="Draft version 2" w:date="2020-04-03T01:44:00Z">
                    <w:rPr>
                      <w:rFonts w:ascii="Arial" w:hAnsi="Arial"/>
                      <w:sz w:val="18"/>
                      <w:lang w:eastAsia="en-GB"/>
                    </w:rPr>
                  </w:rPrChange>
                </w:rPr>
                <w:t>This field indicates the ID to identify configured grant for sidelink.</w:t>
              </w:r>
            </w:ins>
          </w:p>
        </w:tc>
      </w:tr>
      <w:tr w:rsidR="00936420" w:rsidRPr="004072B1" w14:paraId="43624487" w14:textId="77777777" w:rsidTr="00D1231B">
        <w:trPr>
          <w:cantSplit/>
          <w:trHeight w:val="70"/>
          <w:tblHeader/>
          <w:ins w:id="151720" w:author="CR#1493r1" w:date="2020-03-27T12:16:00Z"/>
        </w:trPr>
        <w:tc>
          <w:tcPr>
            <w:tcW w:w="14204" w:type="dxa"/>
          </w:tcPr>
          <w:p w14:paraId="6614C76D" w14:textId="77777777" w:rsidR="006F56D3" w:rsidRPr="004072B1" w:rsidRDefault="006F56D3">
            <w:pPr>
              <w:pStyle w:val="TAL"/>
              <w:rPr>
                <w:ins w:id="151721" w:author="CR#1493r1" w:date="2020-03-27T12:16:00Z"/>
                <w:b/>
                <w:bCs/>
                <w:i/>
                <w:iCs/>
                <w:lang w:eastAsia="zh-CN"/>
                <w:rPrChange w:id="151722" w:author="Draft version 2" w:date="2020-04-03T01:44:00Z">
                  <w:rPr>
                    <w:ins w:id="151723" w:author="CR#1493r1" w:date="2020-03-27T12:16:00Z"/>
                    <w:lang w:eastAsia="zh-CN"/>
                  </w:rPr>
                </w:rPrChange>
              </w:rPr>
              <w:pPrChange w:id="151724" w:author="CR#1493r1" w:date="2020-03-27T12:53:00Z">
                <w:pPr>
                  <w:keepNext/>
                  <w:keepLines/>
                  <w:spacing w:after="0"/>
                </w:pPr>
              </w:pPrChange>
            </w:pPr>
            <w:ins w:id="151725" w:author="CR#1493r1" w:date="2020-03-27T12:16:00Z">
              <w:r w:rsidRPr="004072B1">
                <w:rPr>
                  <w:b/>
                  <w:bCs/>
                  <w:i/>
                  <w:iCs/>
                  <w:lang w:eastAsia="zh-CN"/>
                  <w:rPrChange w:id="151726" w:author="Draft version 2" w:date="2020-04-03T01:44:00Z">
                    <w:rPr>
                      <w:lang w:eastAsia="zh-CN"/>
                    </w:rPr>
                  </w:rPrChange>
                </w:rPr>
                <w:t>sl-CG-MaxTransNumList</w:t>
              </w:r>
            </w:ins>
          </w:p>
          <w:p w14:paraId="46339184" w14:textId="77777777" w:rsidR="006F56D3" w:rsidRPr="004072B1" w:rsidRDefault="006F56D3">
            <w:pPr>
              <w:pStyle w:val="TAL"/>
              <w:rPr>
                <w:ins w:id="151727" w:author="CR#1493r1" w:date="2020-03-27T12:16:00Z"/>
                <w:lang w:eastAsia="zh-CN"/>
                <w:rPrChange w:id="151728" w:author="Draft version 2" w:date="2020-04-03T01:44:00Z">
                  <w:rPr>
                    <w:ins w:id="151729" w:author="CR#1493r1" w:date="2020-03-27T12:16:00Z"/>
                    <w:rFonts w:ascii="Arial" w:hAnsi="Arial"/>
                    <w:sz w:val="18"/>
                    <w:lang w:eastAsia="zh-CN"/>
                  </w:rPr>
                </w:rPrChange>
              </w:rPr>
              <w:pPrChange w:id="151730" w:author="CR#1493r1" w:date="2020-03-27T12:53:00Z">
                <w:pPr>
                  <w:keepNext/>
                  <w:keepLines/>
                  <w:spacing w:after="0"/>
                </w:pPr>
              </w:pPrChange>
            </w:pPr>
            <w:ins w:id="151731" w:author="CR#1493r1" w:date="2020-03-27T12:16:00Z">
              <w:r w:rsidRPr="004072B1">
                <w:rPr>
                  <w:lang w:eastAsia="en-GB"/>
                  <w:rPrChange w:id="151732" w:author="Draft version 2" w:date="2020-04-03T01:44:00Z">
                    <w:rPr>
                      <w:rFonts w:ascii="Arial" w:hAnsi="Arial"/>
                      <w:sz w:val="18"/>
                      <w:lang w:eastAsia="en-GB"/>
                    </w:rPr>
                  </w:rPrChange>
                </w:rPr>
                <w:t xml:space="preserve">This field indicates the maximum number of times that a TB can be transmitted using the resources provided by the configured grant. </w:t>
              </w:r>
              <w:r w:rsidRPr="004072B1">
                <w:rPr>
                  <w:i/>
                  <w:iCs/>
                  <w:lang w:eastAsia="en-GB"/>
                  <w:rPrChange w:id="151733" w:author="Draft version 2" w:date="2020-04-03T01:44:00Z">
                    <w:rPr>
                      <w:lang w:eastAsia="en-GB"/>
                    </w:rPr>
                  </w:rPrChange>
                </w:rPr>
                <w:t>sl-Priority</w:t>
              </w:r>
              <w:r w:rsidRPr="004072B1">
                <w:rPr>
                  <w:lang w:eastAsia="en-GB"/>
                  <w:rPrChange w:id="151734" w:author="Draft version 2" w:date="2020-04-03T01:44:00Z">
                    <w:rPr>
                      <w:rFonts w:ascii="Arial" w:hAnsi="Arial"/>
                      <w:sz w:val="18"/>
                      <w:lang w:eastAsia="en-GB"/>
                    </w:rPr>
                  </w:rPrChange>
                </w:rPr>
                <w:t xml:space="preserve"> corresponds to the logical channel priority.</w:t>
              </w:r>
            </w:ins>
          </w:p>
        </w:tc>
      </w:tr>
      <w:tr w:rsidR="00936420" w:rsidRPr="004072B1" w14:paraId="262171CA" w14:textId="77777777" w:rsidTr="00D1231B">
        <w:trPr>
          <w:cantSplit/>
          <w:trHeight w:val="70"/>
          <w:tblHeader/>
          <w:ins w:id="151735" w:author="CR#1493r1" w:date="2020-03-27T12:16:00Z"/>
        </w:trPr>
        <w:tc>
          <w:tcPr>
            <w:tcW w:w="14204" w:type="dxa"/>
          </w:tcPr>
          <w:p w14:paraId="2BEBC523" w14:textId="77777777" w:rsidR="006F56D3" w:rsidRPr="004072B1" w:rsidRDefault="006F56D3">
            <w:pPr>
              <w:pStyle w:val="TAL"/>
              <w:rPr>
                <w:ins w:id="151736" w:author="CR#1493r1" w:date="2020-03-27T12:16:00Z"/>
                <w:b/>
                <w:bCs/>
                <w:i/>
                <w:iCs/>
                <w:lang w:eastAsia="zh-CN"/>
                <w:rPrChange w:id="151737" w:author="Draft version 2" w:date="2020-04-03T01:44:00Z">
                  <w:rPr>
                    <w:ins w:id="151738" w:author="CR#1493r1" w:date="2020-03-27T12:16:00Z"/>
                    <w:lang w:eastAsia="zh-CN"/>
                  </w:rPr>
                </w:rPrChange>
              </w:rPr>
              <w:pPrChange w:id="151739" w:author="CR#1493r1" w:date="2020-03-27T12:53:00Z">
                <w:pPr>
                  <w:keepNext/>
                  <w:keepLines/>
                  <w:spacing w:after="0"/>
                </w:pPr>
              </w:pPrChange>
            </w:pPr>
            <w:ins w:id="151740" w:author="CR#1493r1" w:date="2020-03-27T12:16:00Z">
              <w:r w:rsidRPr="004072B1">
                <w:rPr>
                  <w:b/>
                  <w:bCs/>
                  <w:i/>
                  <w:iCs/>
                  <w:lang w:eastAsia="zh-CN"/>
                  <w:rPrChange w:id="151741" w:author="Draft version 2" w:date="2020-04-03T01:44:00Z">
                    <w:rPr>
                      <w:lang w:eastAsia="zh-CN"/>
                    </w:rPr>
                  </w:rPrChange>
                </w:rPr>
                <w:t>sl-FreqResourceCG-Type1</w:t>
              </w:r>
            </w:ins>
          </w:p>
          <w:p w14:paraId="0EF69E3E" w14:textId="77777777" w:rsidR="006F56D3" w:rsidRPr="004072B1" w:rsidRDefault="006F56D3">
            <w:pPr>
              <w:pStyle w:val="TAL"/>
              <w:rPr>
                <w:ins w:id="151742" w:author="CR#1493r1" w:date="2020-03-27T12:16:00Z"/>
                <w:lang w:eastAsia="zh-CN"/>
                <w:rPrChange w:id="151743" w:author="Draft version 2" w:date="2020-04-03T01:44:00Z">
                  <w:rPr>
                    <w:ins w:id="151744" w:author="CR#1493r1" w:date="2020-03-27T12:16:00Z"/>
                    <w:rFonts w:ascii="Arial" w:hAnsi="Arial"/>
                    <w:sz w:val="18"/>
                    <w:lang w:eastAsia="zh-CN"/>
                  </w:rPr>
                </w:rPrChange>
              </w:rPr>
              <w:pPrChange w:id="151745" w:author="CR#1493r1" w:date="2020-03-27T12:53:00Z">
                <w:pPr>
                  <w:keepNext/>
                  <w:keepLines/>
                  <w:spacing w:after="0"/>
                </w:pPr>
              </w:pPrChange>
            </w:pPr>
            <w:ins w:id="151746" w:author="CR#1493r1" w:date="2020-03-27T12:16:00Z">
              <w:r w:rsidRPr="004072B1">
                <w:rPr>
                  <w:lang w:eastAsia="en-GB"/>
                  <w:rPrChange w:id="151747" w:author="Draft version 2" w:date="2020-04-03T01:44:00Z">
                    <w:rPr>
                      <w:rFonts w:ascii="Arial" w:hAnsi="Arial"/>
                      <w:sz w:val="18"/>
                      <w:lang w:eastAsia="en-GB"/>
                    </w:rPr>
                  </w:rPrChange>
                </w:rPr>
                <w:t xml:space="preserve">This field indicates the frequency resource location of sidelink configured grant Type 1, as defined in TS 38.212 [17]. In case the required size is lower than 8 bits or 13 bits, the Least Significant Bit will be used. </w:t>
              </w:r>
              <w:r w:rsidRPr="004072B1">
                <w:rPr>
                  <w:i/>
                  <w:iCs/>
                  <w:lang w:eastAsia="en-GB"/>
                  <w:rPrChange w:id="151748" w:author="Draft version 2" w:date="2020-04-03T01:44:00Z">
                    <w:rPr>
                      <w:lang w:eastAsia="en-GB"/>
                    </w:rPr>
                  </w:rPrChange>
                </w:rPr>
                <w:t>sl-FreqResourceNumTwo</w:t>
              </w:r>
              <w:r w:rsidRPr="004072B1">
                <w:rPr>
                  <w:lang w:eastAsia="en-GB"/>
                  <w:rPrChange w:id="151749" w:author="Draft version 2" w:date="2020-04-03T01:44:00Z">
                    <w:rPr>
                      <w:rFonts w:ascii="Arial" w:hAnsi="Arial"/>
                      <w:sz w:val="18"/>
                      <w:lang w:eastAsia="en-GB"/>
                    </w:rPr>
                  </w:rPrChange>
                </w:rPr>
                <w:t xml:space="preserve"> is included when then </w:t>
              </w:r>
              <w:r w:rsidRPr="004072B1">
                <w:rPr>
                  <w:i/>
                  <w:iCs/>
                  <w:lang w:eastAsia="en-GB"/>
                  <w:rPrChange w:id="151750" w:author="Draft version 2" w:date="2020-04-03T01:44:00Z">
                    <w:rPr>
                      <w:lang w:eastAsia="en-GB"/>
                    </w:rPr>
                  </w:rPrChange>
                </w:rPr>
                <w:t>sl-TimeResourceNumTwo</w:t>
              </w:r>
              <w:r w:rsidRPr="004072B1">
                <w:rPr>
                  <w:lang w:eastAsia="en-GB"/>
                  <w:rPrChange w:id="151751" w:author="Draft version 2" w:date="2020-04-03T01:44:00Z">
                    <w:rPr>
                      <w:rFonts w:ascii="Arial" w:hAnsi="Arial"/>
                      <w:sz w:val="18"/>
                      <w:lang w:eastAsia="en-GB"/>
                    </w:rPr>
                  </w:rPrChange>
                </w:rPr>
                <w:t xml:space="preserve"> is present. </w:t>
              </w:r>
              <w:r w:rsidRPr="004072B1">
                <w:rPr>
                  <w:i/>
                  <w:iCs/>
                  <w:lang w:eastAsia="en-GB"/>
                  <w:rPrChange w:id="151752" w:author="Draft version 2" w:date="2020-04-03T01:44:00Z">
                    <w:rPr>
                      <w:lang w:eastAsia="en-GB"/>
                    </w:rPr>
                  </w:rPrChange>
                </w:rPr>
                <w:t>sl-FreqResourceNumThree</w:t>
              </w:r>
              <w:r w:rsidRPr="004072B1">
                <w:rPr>
                  <w:lang w:eastAsia="en-GB"/>
                  <w:rPrChange w:id="151753" w:author="Draft version 2" w:date="2020-04-03T01:44:00Z">
                    <w:rPr>
                      <w:rFonts w:ascii="Arial" w:hAnsi="Arial"/>
                      <w:sz w:val="18"/>
                      <w:lang w:eastAsia="en-GB"/>
                    </w:rPr>
                  </w:rPrChange>
                </w:rPr>
                <w:t xml:space="preserve"> is included when then </w:t>
              </w:r>
              <w:r w:rsidRPr="004072B1">
                <w:rPr>
                  <w:i/>
                  <w:iCs/>
                  <w:lang w:eastAsia="en-GB"/>
                  <w:rPrChange w:id="151754" w:author="Draft version 2" w:date="2020-04-03T01:44:00Z">
                    <w:rPr>
                      <w:lang w:eastAsia="en-GB"/>
                    </w:rPr>
                  </w:rPrChange>
                </w:rPr>
                <w:t>sl-TimeResourceNumThree</w:t>
              </w:r>
              <w:r w:rsidRPr="004072B1">
                <w:rPr>
                  <w:lang w:eastAsia="en-GB"/>
                  <w:rPrChange w:id="151755" w:author="Draft version 2" w:date="2020-04-03T01:44:00Z">
                    <w:rPr>
                      <w:rFonts w:ascii="Arial" w:hAnsi="Arial"/>
                      <w:sz w:val="18"/>
                      <w:lang w:eastAsia="en-GB"/>
                    </w:rPr>
                  </w:rPrChange>
                </w:rPr>
                <w:t xml:space="preserve"> is present.</w:t>
              </w:r>
            </w:ins>
          </w:p>
        </w:tc>
      </w:tr>
      <w:tr w:rsidR="00936420" w:rsidRPr="004072B1" w14:paraId="75CDD4FB" w14:textId="77777777" w:rsidTr="00D1231B">
        <w:trPr>
          <w:cantSplit/>
          <w:trHeight w:val="70"/>
          <w:tblHeader/>
          <w:ins w:id="151756" w:author="CR#1493r1" w:date="2020-03-27T12:16:00Z"/>
        </w:trPr>
        <w:tc>
          <w:tcPr>
            <w:tcW w:w="14204" w:type="dxa"/>
          </w:tcPr>
          <w:p w14:paraId="6C170DE0" w14:textId="77777777" w:rsidR="006F56D3" w:rsidRPr="004072B1" w:rsidRDefault="006F56D3">
            <w:pPr>
              <w:pStyle w:val="TAL"/>
              <w:rPr>
                <w:ins w:id="151757" w:author="CR#1493r1" w:date="2020-03-27T12:16:00Z"/>
                <w:b/>
                <w:bCs/>
                <w:i/>
                <w:iCs/>
                <w:lang w:eastAsia="zh-CN"/>
                <w:rPrChange w:id="151758" w:author="Draft version 2" w:date="2020-04-03T01:44:00Z">
                  <w:rPr>
                    <w:ins w:id="151759" w:author="CR#1493r1" w:date="2020-03-27T12:16:00Z"/>
                    <w:lang w:eastAsia="zh-CN"/>
                  </w:rPr>
                </w:rPrChange>
              </w:rPr>
              <w:pPrChange w:id="151760" w:author="CR#1493r1" w:date="2020-03-27T12:53:00Z">
                <w:pPr>
                  <w:keepNext/>
                  <w:keepLines/>
                  <w:spacing w:after="0"/>
                </w:pPr>
              </w:pPrChange>
            </w:pPr>
            <w:ins w:id="151761" w:author="CR#1493r1" w:date="2020-03-27T12:16:00Z">
              <w:r w:rsidRPr="004072B1">
                <w:rPr>
                  <w:b/>
                  <w:bCs/>
                  <w:i/>
                  <w:iCs/>
                  <w:lang w:eastAsia="zh-CN"/>
                  <w:rPrChange w:id="151762" w:author="Draft version 2" w:date="2020-04-03T01:44:00Z">
                    <w:rPr>
                      <w:lang w:eastAsia="zh-CN"/>
                    </w:rPr>
                  </w:rPrChange>
                </w:rPr>
                <w:t>sl-N1PUCCH-AN</w:t>
              </w:r>
            </w:ins>
          </w:p>
          <w:p w14:paraId="4B7C2CC1" w14:textId="77777777" w:rsidR="006F56D3" w:rsidRPr="004072B1" w:rsidRDefault="006F56D3">
            <w:pPr>
              <w:pStyle w:val="TAL"/>
              <w:rPr>
                <w:ins w:id="151763" w:author="CR#1493r1" w:date="2020-03-27T12:16:00Z"/>
                <w:lang w:eastAsia="zh-CN"/>
                <w:rPrChange w:id="151764" w:author="Draft version 2" w:date="2020-04-03T01:44:00Z">
                  <w:rPr>
                    <w:ins w:id="151765" w:author="CR#1493r1" w:date="2020-03-27T12:16:00Z"/>
                    <w:lang w:eastAsia="zh-CN"/>
                  </w:rPr>
                </w:rPrChange>
              </w:rPr>
              <w:pPrChange w:id="151766" w:author="CR#1493r1" w:date="2020-03-27T12:53:00Z">
                <w:pPr>
                  <w:keepNext/>
                  <w:keepLines/>
                  <w:spacing w:after="0"/>
                </w:pPr>
              </w:pPrChange>
            </w:pPr>
            <w:ins w:id="151767" w:author="CR#1493r1" w:date="2020-03-27T12:16:00Z">
              <w:r w:rsidRPr="004072B1">
                <w:rPr>
                  <w:lang w:eastAsia="en-GB"/>
                  <w:rPrChange w:id="151768" w:author="Draft version 2" w:date="2020-04-03T01:44:00Z">
                    <w:rPr>
                      <w:rFonts w:ascii="Arial" w:hAnsi="Arial"/>
                      <w:sz w:val="18"/>
                      <w:lang w:eastAsia="en-GB"/>
                    </w:rPr>
                  </w:rPrChange>
                </w:rPr>
                <w:t>This field indicates the HARQ resource for PUCCH for SL configured grant type 1 or SL configured type 2. The actual PUCCH-Resource is configured in sl-PUCCH-Config and referred to by its ID.</w:t>
              </w:r>
            </w:ins>
          </w:p>
        </w:tc>
      </w:tr>
      <w:tr w:rsidR="00936420" w:rsidRPr="004072B1" w14:paraId="748C38F1" w14:textId="77777777" w:rsidTr="00D1231B">
        <w:trPr>
          <w:cantSplit/>
          <w:trHeight w:val="70"/>
          <w:tblHeader/>
          <w:ins w:id="151769" w:author="CR#1493r1" w:date="2020-03-27T12:16:00Z"/>
        </w:trPr>
        <w:tc>
          <w:tcPr>
            <w:tcW w:w="14204" w:type="dxa"/>
          </w:tcPr>
          <w:p w14:paraId="74709E76" w14:textId="77777777" w:rsidR="006F56D3" w:rsidRPr="004072B1" w:rsidRDefault="006F56D3">
            <w:pPr>
              <w:pStyle w:val="TAL"/>
              <w:rPr>
                <w:ins w:id="151770" w:author="CR#1493r1" w:date="2020-03-27T12:16:00Z"/>
                <w:b/>
                <w:bCs/>
                <w:i/>
                <w:iCs/>
                <w:lang w:eastAsia="zh-CN"/>
                <w:rPrChange w:id="151771" w:author="Draft version 2" w:date="2020-04-03T01:44:00Z">
                  <w:rPr>
                    <w:ins w:id="151772" w:author="CR#1493r1" w:date="2020-03-27T12:16:00Z"/>
                    <w:lang w:eastAsia="zh-CN"/>
                  </w:rPr>
                </w:rPrChange>
              </w:rPr>
              <w:pPrChange w:id="151773" w:author="CR#1493r1" w:date="2020-03-27T12:53:00Z">
                <w:pPr>
                  <w:keepNext/>
                  <w:keepLines/>
                  <w:spacing w:after="0"/>
                </w:pPr>
              </w:pPrChange>
            </w:pPr>
            <w:ins w:id="151774" w:author="CR#1493r1" w:date="2020-03-27T12:16:00Z">
              <w:r w:rsidRPr="004072B1">
                <w:rPr>
                  <w:b/>
                  <w:bCs/>
                  <w:i/>
                  <w:iCs/>
                  <w:lang w:eastAsia="zh-CN"/>
                  <w:rPrChange w:id="151775" w:author="Draft version 2" w:date="2020-04-03T01:44:00Z">
                    <w:rPr>
                      <w:lang w:eastAsia="zh-CN"/>
                    </w:rPr>
                  </w:rPrChange>
                </w:rPr>
                <w:t>sl-NrOfHARQ-Processes</w:t>
              </w:r>
            </w:ins>
          </w:p>
          <w:p w14:paraId="1F7C09AF" w14:textId="77777777" w:rsidR="006F56D3" w:rsidRPr="004072B1" w:rsidRDefault="006F56D3">
            <w:pPr>
              <w:pStyle w:val="TAL"/>
              <w:rPr>
                <w:ins w:id="151776" w:author="CR#1493r1" w:date="2020-03-27T12:16:00Z"/>
                <w:lang w:eastAsia="zh-CN"/>
                <w:rPrChange w:id="151777" w:author="Draft version 2" w:date="2020-04-03T01:44:00Z">
                  <w:rPr>
                    <w:ins w:id="151778" w:author="CR#1493r1" w:date="2020-03-27T12:16:00Z"/>
                    <w:rFonts w:ascii="Arial" w:hAnsi="Arial"/>
                    <w:sz w:val="18"/>
                    <w:lang w:eastAsia="zh-CN"/>
                  </w:rPr>
                </w:rPrChange>
              </w:rPr>
              <w:pPrChange w:id="151779" w:author="CR#1493r1" w:date="2020-03-27T12:53:00Z">
                <w:pPr>
                  <w:keepNext/>
                  <w:keepLines/>
                  <w:spacing w:after="0"/>
                </w:pPr>
              </w:pPrChange>
            </w:pPr>
            <w:ins w:id="151780" w:author="CR#1493r1" w:date="2020-03-27T12:16:00Z">
              <w:r w:rsidRPr="004072B1">
                <w:rPr>
                  <w:lang w:eastAsia="en-GB"/>
                  <w:rPrChange w:id="151781" w:author="Draft version 2" w:date="2020-04-03T01:44:00Z">
                    <w:rPr>
                      <w:rFonts w:ascii="Arial" w:hAnsi="Arial"/>
                      <w:sz w:val="18"/>
                      <w:lang w:eastAsia="en-GB"/>
                    </w:rPr>
                  </w:rPrChange>
                </w:rPr>
                <w:t>This field indicates the number of HARQ processes configured for a specific configured grant. It applies for both Type 1 and Type 2.</w:t>
              </w:r>
            </w:ins>
          </w:p>
        </w:tc>
      </w:tr>
      <w:tr w:rsidR="00936420" w:rsidRPr="004072B1" w14:paraId="302DF040" w14:textId="77777777" w:rsidTr="00D1231B">
        <w:trPr>
          <w:cantSplit/>
          <w:trHeight w:val="70"/>
          <w:tblHeader/>
          <w:ins w:id="151782" w:author="CR#1493r1" w:date="2020-03-27T12:16:00Z"/>
        </w:trPr>
        <w:tc>
          <w:tcPr>
            <w:tcW w:w="14204" w:type="dxa"/>
          </w:tcPr>
          <w:p w14:paraId="4271627F" w14:textId="77777777" w:rsidR="006F56D3" w:rsidRPr="004072B1" w:rsidRDefault="006F56D3">
            <w:pPr>
              <w:pStyle w:val="TAL"/>
              <w:rPr>
                <w:ins w:id="151783" w:author="CR#1493r1" w:date="2020-03-27T12:16:00Z"/>
                <w:b/>
                <w:bCs/>
                <w:i/>
                <w:iCs/>
                <w:lang w:eastAsia="zh-CN"/>
                <w:rPrChange w:id="151784" w:author="Draft version 2" w:date="2020-04-03T01:44:00Z">
                  <w:rPr>
                    <w:ins w:id="151785" w:author="CR#1493r1" w:date="2020-03-27T12:16:00Z"/>
                    <w:lang w:eastAsia="zh-CN"/>
                  </w:rPr>
                </w:rPrChange>
              </w:rPr>
              <w:pPrChange w:id="151786" w:author="CR#1493r1" w:date="2020-03-27T12:53:00Z">
                <w:pPr>
                  <w:keepNext/>
                  <w:keepLines/>
                  <w:spacing w:after="0"/>
                </w:pPr>
              </w:pPrChange>
            </w:pPr>
            <w:ins w:id="151787" w:author="CR#1493r1" w:date="2020-03-27T12:16:00Z">
              <w:r w:rsidRPr="004072B1">
                <w:rPr>
                  <w:b/>
                  <w:bCs/>
                  <w:i/>
                  <w:iCs/>
                  <w:lang w:eastAsia="zh-CN"/>
                  <w:rPrChange w:id="151788" w:author="Draft version 2" w:date="2020-04-03T01:44:00Z">
                    <w:rPr>
                      <w:lang w:eastAsia="zh-CN"/>
                    </w:rPr>
                  </w:rPrChange>
                </w:rPr>
                <w:t>sl-PeriodCG</w:t>
              </w:r>
            </w:ins>
          </w:p>
          <w:p w14:paraId="12DC802D" w14:textId="77777777" w:rsidR="006F56D3" w:rsidRPr="004072B1" w:rsidRDefault="006F56D3">
            <w:pPr>
              <w:pStyle w:val="TAL"/>
              <w:rPr>
                <w:ins w:id="151789" w:author="CR#1493r1" w:date="2020-03-27T12:16:00Z"/>
                <w:lang w:eastAsia="zh-CN"/>
                <w:rPrChange w:id="151790" w:author="Draft version 2" w:date="2020-04-03T01:44:00Z">
                  <w:rPr>
                    <w:ins w:id="151791" w:author="CR#1493r1" w:date="2020-03-27T12:16:00Z"/>
                    <w:lang w:eastAsia="zh-CN"/>
                  </w:rPr>
                </w:rPrChange>
              </w:rPr>
              <w:pPrChange w:id="151792" w:author="CR#1493r1" w:date="2020-03-27T12:53:00Z">
                <w:pPr>
                  <w:keepNext/>
                  <w:keepLines/>
                  <w:spacing w:after="0"/>
                </w:pPr>
              </w:pPrChange>
            </w:pPr>
            <w:ins w:id="151793" w:author="CR#1493r1" w:date="2020-03-27T12:16:00Z">
              <w:r w:rsidRPr="004072B1">
                <w:rPr>
                  <w:lang w:eastAsia="en-GB"/>
                  <w:rPrChange w:id="151794" w:author="Draft version 2" w:date="2020-04-03T01:44:00Z">
                    <w:rPr>
                      <w:rFonts w:ascii="Arial" w:hAnsi="Arial"/>
                      <w:sz w:val="18"/>
                      <w:lang w:eastAsia="en-GB"/>
                    </w:rPr>
                  </w:rPrChange>
                </w:rPr>
                <w:t>This field indicates the period of sidelink configured grant.</w:t>
              </w:r>
            </w:ins>
          </w:p>
        </w:tc>
      </w:tr>
      <w:tr w:rsidR="00936420" w:rsidRPr="004072B1" w14:paraId="1BA63877" w14:textId="77777777" w:rsidTr="00D1231B">
        <w:trPr>
          <w:cantSplit/>
          <w:trHeight w:val="70"/>
          <w:tblHeader/>
          <w:ins w:id="151795" w:author="CR#1493r1" w:date="2020-03-27T12:16:00Z"/>
        </w:trPr>
        <w:tc>
          <w:tcPr>
            <w:tcW w:w="14204" w:type="dxa"/>
          </w:tcPr>
          <w:p w14:paraId="6D66A00A" w14:textId="77777777" w:rsidR="006F56D3" w:rsidRPr="004072B1" w:rsidRDefault="006F56D3">
            <w:pPr>
              <w:pStyle w:val="TAL"/>
              <w:rPr>
                <w:ins w:id="151796" w:author="CR#1493r1" w:date="2020-03-27T12:16:00Z"/>
                <w:b/>
                <w:bCs/>
                <w:i/>
                <w:iCs/>
                <w:rPrChange w:id="151797" w:author="Draft version 2" w:date="2020-04-03T01:44:00Z">
                  <w:rPr>
                    <w:ins w:id="151798" w:author="CR#1493r1" w:date="2020-03-27T12:16:00Z"/>
                  </w:rPr>
                </w:rPrChange>
              </w:rPr>
              <w:pPrChange w:id="151799" w:author="CR#1493r1" w:date="2020-03-27T12:53:00Z">
                <w:pPr>
                  <w:keepNext/>
                  <w:keepLines/>
                  <w:spacing w:after="0"/>
                </w:pPr>
              </w:pPrChange>
            </w:pPr>
            <w:ins w:id="151800" w:author="CR#1493r1" w:date="2020-03-27T12:16:00Z">
              <w:r w:rsidRPr="004072B1">
                <w:rPr>
                  <w:b/>
                  <w:bCs/>
                  <w:i/>
                  <w:iCs/>
                  <w:rPrChange w:id="151801" w:author="Draft version 2" w:date="2020-04-03T01:44:00Z">
                    <w:rPr/>
                  </w:rPrChange>
                </w:rPr>
                <w:t>sl-PSFCH-ToPUCCH</w:t>
              </w:r>
            </w:ins>
          </w:p>
          <w:p w14:paraId="151682D7" w14:textId="77777777" w:rsidR="006F56D3" w:rsidRPr="004072B1" w:rsidRDefault="006F56D3">
            <w:pPr>
              <w:pStyle w:val="TAL"/>
              <w:rPr>
                <w:ins w:id="151802" w:author="CR#1493r1" w:date="2020-03-27T12:16:00Z"/>
                <w:lang w:eastAsia="zh-CN"/>
                <w:rPrChange w:id="151803" w:author="Draft version 2" w:date="2020-04-03T01:44:00Z">
                  <w:rPr>
                    <w:ins w:id="151804" w:author="CR#1493r1" w:date="2020-03-27T12:16:00Z"/>
                    <w:rFonts w:ascii="Arial" w:hAnsi="Arial"/>
                    <w:sz w:val="18"/>
                    <w:lang w:eastAsia="zh-CN"/>
                  </w:rPr>
                </w:rPrChange>
              </w:rPr>
              <w:pPrChange w:id="151805" w:author="CR#1493r1" w:date="2020-03-27T12:53:00Z">
                <w:pPr>
                  <w:keepNext/>
                  <w:keepLines/>
                  <w:spacing w:after="0"/>
                </w:pPr>
              </w:pPrChange>
            </w:pPr>
            <w:ins w:id="151806" w:author="CR#1493r1" w:date="2020-03-27T12:16:00Z">
              <w:r w:rsidRPr="004072B1">
                <w:rPr>
                  <w:rPrChange w:id="151807" w:author="Draft version 2" w:date="2020-04-03T01:44:00Z">
                    <w:rPr>
                      <w:rFonts w:ascii="Arial" w:hAnsi="Arial"/>
                      <w:sz w:val="18"/>
                    </w:rPr>
                  </w:rPrChange>
                </w:rPr>
                <w:t>This field indicates slot offset between the PSFCH associated with the last PSSCH resource of each period and the PUCCH occasion used for reporting sidelink HARQ.</w:t>
              </w:r>
            </w:ins>
          </w:p>
        </w:tc>
      </w:tr>
      <w:tr w:rsidR="00936420" w:rsidRPr="004072B1" w14:paraId="62B6529B" w14:textId="77777777" w:rsidTr="00D1231B">
        <w:trPr>
          <w:cantSplit/>
          <w:trHeight w:val="70"/>
          <w:tblHeader/>
          <w:ins w:id="151808" w:author="CR#1493r1" w:date="2020-03-27T12:16:00Z"/>
        </w:trPr>
        <w:tc>
          <w:tcPr>
            <w:tcW w:w="14204" w:type="dxa"/>
          </w:tcPr>
          <w:p w14:paraId="52D0F636" w14:textId="77777777" w:rsidR="006F56D3" w:rsidRPr="004072B1" w:rsidRDefault="006F56D3">
            <w:pPr>
              <w:pStyle w:val="TAL"/>
              <w:rPr>
                <w:ins w:id="151809" w:author="CR#1493r1" w:date="2020-03-27T12:16:00Z"/>
                <w:b/>
                <w:bCs/>
                <w:i/>
                <w:iCs/>
                <w:lang w:eastAsia="zh-CN"/>
                <w:rPrChange w:id="151810" w:author="Draft version 2" w:date="2020-04-03T01:44:00Z">
                  <w:rPr>
                    <w:ins w:id="151811" w:author="CR#1493r1" w:date="2020-03-27T12:16:00Z"/>
                    <w:lang w:eastAsia="zh-CN"/>
                  </w:rPr>
                </w:rPrChange>
              </w:rPr>
              <w:pPrChange w:id="151812" w:author="CR#1493r1" w:date="2020-03-27T12:53:00Z">
                <w:pPr>
                  <w:keepNext/>
                  <w:keepLines/>
                  <w:spacing w:after="0"/>
                </w:pPr>
              </w:pPrChange>
            </w:pPr>
            <w:ins w:id="151813" w:author="CR#1493r1" w:date="2020-03-27T12:16:00Z">
              <w:r w:rsidRPr="004072B1">
                <w:rPr>
                  <w:b/>
                  <w:bCs/>
                  <w:i/>
                  <w:iCs/>
                  <w:lang w:eastAsia="zh-CN"/>
                  <w:rPrChange w:id="151814" w:author="Draft version 2" w:date="2020-04-03T01:44:00Z">
                    <w:rPr>
                      <w:lang w:eastAsia="zh-CN"/>
                    </w:rPr>
                  </w:rPrChange>
                </w:rPr>
                <w:t>sl-StartSubchannelCG-Type1</w:t>
              </w:r>
            </w:ins>
          </w:p>
          <w:p w14:paraId="35824C4F" w14:textId="77777777" w:rsidR="006F56D3" w:rsidRPr="004072B1" w:rsidRDefault="006F56D3">
            <w:pPr>
              <w:pStyle w:val="TAL"/>
              <w:rPr>
                <w:ins w:id="151815" w:author="CR#1493r1" w:date="2020-03-27T12:16:00Z"/>
                <w:lang w:eastAsia="zh-CN"/>
                <w:rPrChange w:id="151816" w:author="Draft version 2" w:date="2020-04-03T01:44:00Z">
                  <w:rPr>
                    <w:ins w:id="151817" w:author="CR#1493r1" w:date="2020-03-27T12:16:00Z"/>
                    <w:lang w:eastAsia="zh-CN"/>
                  </w:rPr>
                </w:rPrChange>
              </w:rPr>
              <w:pPrChange w:id="151818" w:author="CR#1493r1" w:date="2020-03-27T12:53:00Z">
                <w:pPr>
                  <w:keepNext/>
                  <w:keepLines/>
                  <w:spacing w:after="0"/>
                </w:pPr>
              </w:pPrChange>
            </w:pPr>
            <w:ins w:id="151819" w:author="CR#1493r1" w:date="2020-03-27T12:16:00Z">
              <w:r w:rsidRPr="004072B1">
                <w:rPr>
                  <w:lang w:eastAsia="en-GB"/>
                  <w:rPrChange w:id="151820" w:author="Draft version 2" w:date="2020-04-03T01:44:00Z">
                    <w:rPr>
                      <w:rFonts w:ascii="Arial" w:hAnsi="Arial"/>
                      <w:sz w:val="18"/>
                      <w:lang w:eastAsia="en-GB"/>
                    </w:rPr>
                  </w:rPrChange>
                </w:rPr>
                <w:t>This field indicates the starting sub-channel of sidelink configured grant Type 1.</w:t>
              </w:r>
            </w:ins>
          </w:p>
        </w:tc>
      </w:tr>
      <w:tr w:rsidR="00936420" w:rsidRPr="004072B1" w14:paraId="486BEAB8" w14:textId="77777777" w:rsidTr="00D1231B">
        <w:trPr>
          <w:cantSplit/>
          <w:trHeight w:val="70"/>
          <w:tblHeader/>
          <w:ins w:id="151821" w:author="CR#1493r1" w:date="2020-03-27T12:16:00Z"/>
        </w:trPr>
        <w:tc>
          <w:tcPr>
            <w:tcW w:w="14204" w:type="dxa"/>
          </w:tcPr>
          <w:p w14:paraId="078BF155" w14:textId="77777777" w:rsidR="006F56D3" w:rsidRPr="004072B1" w:rsidRDefault="006F56D3">
            <w:pPr>
              <w:pStyle w:val="TAL"/>
              <w:rPr>
                <w:ins w:id="151822" w:author="CR#1493r1" w:date="2020-03-27T12:16:00Z"/>
                <w:b/>
                <w:bCs/>
                <w:i/>
                <w:iCs/>
                <w:lang w:eastAsia="zh-CN"/>
                <w:rPrChange w:id="151823" w:author="Draft version 2" w:date="2020-04-03T01:44:00Z">
                  <w:rPr>
                    <w:ins w:id="151824" w:author="CR#1493r1" w:date="2020-03-27T12:16:00Z"/>
                    <w:lang w:eastAsia="zh-CN"/>
                  </w:rPr>
                </w:rPrChange>
              </w:rPr>
              <w:pPrChange w:id="151825" w:author="CR#1493r1" w:date="2020-03-27T12:53:00Z">
                <w:pPr>
                  <w:keepNext/>
                  <w:keepLines/>
                  <w:spacing w:after="0"/>
                </w:pPr>
              </w:pPrChange>
            </w:pPr>
            <w:ins w:id="151826" w:author="CR#1493r1" w:date="2020-03-27T12:16:00Z">
              <w:r w:rsidRPr="004072B1">
                <w:rPr>
                  <w:b/>
                  <w:bCs/>
                  <w:i/>
                  <w:iCs/>
                  <w:lang w:eastAsia="zh-CN"/>
                  <w:rPrChange w:id="151827" w:author="Draft version 2" w:date="2020-04-03T01:44:00Z">
                    <w:rPr>
                      <w:lang w:eastAsia="zh-CN"/>
                    </w:rPr>
                  </w:rPrChange>
                </w:rPr>
                <w:t>sl-TimeResourceCG-Type1</w:t>
              </w:r>
            </w:ins>
          </w:p>
          <w:p w14:paraId="1EB6085F" w14:textId="77777777" w:rsidR="006F56D3" w:rsidRPr="004072B1" w:rsidRDefault="006F56D3">
            <w:pPr>
              <w:pStyle w:val="TAL"/>
              <w:rPr>
                <w:ins w:id="151828" w:author="CR#1493r1" w:date="2020-03-27T12:16:00Z"/>
                <w:lang w:eastAsia="zh-CN"/>
                <w:rPrChange w:id="151829" w:author="Draft version 2" w:date="2020-04-03T01:44:00Z">
                  <w:rPr>
                    <w:ins w:id="151830" w:author="CR#1493r1" w:date="2020-03-27T12:16:00Z"/>
                    <w:rFonts w:ascii="Arial" w:hAnsi="Arial"/>
                    <w:sz w:val="18"/>
                    <w:lang w:eastAsia="zh-CN"/>
                  </w:rPr>
                </w:rPrChange>
              </w:rPr>
              <w:pPrChange w:id="151831" w:author="CR#1493r1" w:date="2020-03-27T12:53:00Z">
                <w:pPr>
                  <w:keepNext/>
                  <w:keepLines/>
                  <w:spacing w:after="0"/>
                </w:pPr>
              </w:pPrChange>
            </w:pPr>
            <w:ins w:id="151832" w:author="CR#1493r1" w:date="2020-03-27T12:16:00Z">
              <w:r w:rsidRPr="004072B1">
                <w:rPr>
                  <w:lang w:eastAsia="en-GB"/>
                  <w:rPrChange w:id="151833" w:author="Draft version 2" w:date="2020-04-03T01:44:00Z">
                    <w:rPr>
                      <w:rFonts w:ascii="Arial" w:hAnsi="Arial"/>
                      <w:sz w:val="18"/>
                      <w:lang w:eastAsia="en-GB"/>
                    </w:rPr>
                  </w:rPrChange>
                </w:rPr>
                <w:t>This field indicates the time resource location of sidelink configured grant Type 1, as defined in TS 38.212 [17].</w:t>
              </w:r>
            </w:ins>
          </w:p>
        </w:tc>
      </w:tr>
      <w:tr w:rsidR="006F56D3" w:rsidRPr="004072B1" w14:paraId="1B136E50" w14:textId="77777777" w:rsidTr="00D1231B">
        <w:trPr>
          <w:cantSplit/>
          <w:trHeight w:val="70"/>
          <w:tblHeader/>
          <w:ins w:id="151834" w:author="CR#1493r1" w:date="2020-03-27T12:16:00Z"/>
        </w:trPr>
        <w:tc>
          <w:tcPr>
            <w:tcW w:w="14204" w:type="dxa"/>
          </w:tcPr>
          <w:p w14:paraId="6F18763F" w14:textId="77777777" w:rsidR="006F56D3" w:rsidRPr="004072B1" w:rsidRDefault="006F56D3">
            <w:pPr>
              <w:pStyle w:val="TAL"/>
              <w:rPr>
                <w:ins w:id="151835" w:author="CR#1493r1" w:date="2020-03-27T12:16:00Z"/>
                <w:b/>
                <w:bCs/>
                <w:i/>
                <w:iCs/>
                <w:lang w:eastAsia="zh-CN"/>
                <w:rPrChange w:id="151836" w:author="Draft version 2" w:date="2020-04-03T01:44:00Z">
                  <w:rPr>
                    <w:ins w:id="151837" w:author="CR#1493r1" w:date="2020-03-27T12:16:00Z"/>
                    <w:lang w:eastAsia="zh-CN"/>
                  </w:rPr>
                </w:rPrChange>
              </w:rPr>
              <w:pPrChange w:id="151838" w:author="CR#1493r1" w:date="2020-03-27T12:53:00Z">
                <w:pPr>
                  <w:keepNext/>
                  <w:keepLines/>
                  <w:spacing w:after="0"/>
                </w:pPr>
              </w:pPrChange>
            </w:pPr>
            <w:ins w:id="151839" w:author="CR#1493r1" w:date="2020-03-27T12:16:00Z">
              <w:r w:rsidRPr="004072B1">
                <w:rPr>
                  <w:b/>
                  <w:bCs/>
                  <w:i/>
                  <w:iCs/>
                  <w:lang w:eastAsia="zh-CN"/>
                  <w:rPrChange w:id="151840" w:author="Draft version 2" w:date="2020-04-03T01:44:00Z">
                    <w:rPr>
                      <w:lang w:eastAsia="zh-CN"/>
                    </w:rPr>
                  </w:rPrChange>
                </w:rPr>
                <w:t>sl-TimeOffsetCG-Type1</w:t>
              </w:r>
            </w:ins>
          </w:p>
          <w:p w14:paraId="187D5430" w14:textId="77777777" w:rsidR="006F56D3" w:rsidRPr="004072B1" w:rsidRDefault="006F56D3">
            <w:pPr>
              <w:pStyle w:val="TAL"/>
              <w:rPr>
                <w:ins w:id="151841" w:author="CR#1493r1" w:date="2020-03-27T12:16:00Z"/>
                <w:lang w:eastAsia="zh-CN"/>
                <w:rPrChange w:id="151842" w:author="Draft version 2" w:date="2020-04-03T01:44:00Z">
                  <w:rPr>
                    <w:ins w:id="151843" w:author="CR#1493r1" w:date="2020-03-27T12:16:00Z"/>
                    <w:lang w:eastAsia="zh-CN"/>
                  </w:rPr>
                </w:rPrChange>
              </w:rPr>
              <w:pPrChange w:id="151844" w:author="CR#1493r1" w:date="2020-03-27T12:53:00Z">
                <w:pPr>
                  <w:keepNext/>
                  <w:keepLines/>
                  <w:spacing w:after="0"/>
                </w:pPr>
              </w:pPrChange>
            </w:pPr>
            <w:ins w:id="151845" w:author="CR#1493r1" w:date="2020-03-27T12:16:00Z">
              <w:r w:rsidRPr="004072B1">
                <w:rPr>
                  <w:lang w:eastAsia="en-GB"/>
                  <w:rPrChange w:id="151846" w:author="Draft version 2" w:date="2020-04-03T01:44:00Z">
                    <w:rPr>
                      <w:rFonts w:ascii="Arial" w:hAnsi="Arial"/>
                      <w:sz w:val="18"/>
                      <w:lang w:eastAsia="en-GB"/>
                    </w:rPr>
                  </w:rPrChange>
                </w:rPr>
                <w:t>This field indicates the time offset related to SFN=0.</w:t>
              </w:r>
            </w:ins>
          </w:p>
        </w:tc>
      </w:tr>
    </w:tbl>
    <w:p w14:paraId="537BA15E" w14:textId="77777777" w:rsidR="006F56D3" w:rsidRPr="004072B1" w:rsidRDefault="006F56D3" w:rsidP="006F56D3">
      <w:pPr>
        <w:rPr>
          <w:ins w:id="151847" w:author="CR#1493r1" w:date="2020-03-27T12:16:00Z"/>
          <w:rPrChange w:id="151848" w:author="Draft version 2" w:date="2020-04-03T01:44:00Z">
            <w:rPr>
              <w:ins w:id="151849" w:author="CR#1493r1" w:date="2020-03-27T12:16:00Z"/>
            </w:rPr>
          </w:rPrChange>
        </w:rPr>
      </w:pPr>
    </w:p>
    <w:p w14:paraId="48EA76BA" w14:textId="77777777" w:rsidR="006F56D3" w:rsidRPr="004072B1" w:rsidRDefault="006F56D3">
      <w:pPr>
        <w:pStyle w:val="Heading4"/>
        <w:rPr>
          <w:ins w:id="151850" w:author="CR#1493r1" w:date="2020-03-27T12:16:00Z"/>
          <w:rPrChange w:id="151851" w:author="Draft version 2" w:date="2020-04-03T01:44:00Z">
            <w:rPr>
              <w:ins w:id="151852" w:author="CR#1493r1" w:date="2020-03-27T12:16:00Z"/>
              <w:rFonts w:ascii="Arial" w:hAnsi="Arial"/>
              <w:sz w:val="24"/>
            </w:rPr>
          </w:rPrChange>
        </w:rPr>
        <w:pPrChange w:id="151853" w:author="CR#1493r1" w:date="2020-03-27T12:57:00Z">
          <w:pPr>
            <w:keepNext/>
            <w:keepLines/>
            <w:spacing w:before="120"/>
            <w:ind w:left="1418" w:hanging="1418"/>
            <w:outlineLvl w:val="3"/>
          </w:pPr>
        </w:pPrChange>
      </w:pPr>
      <w:bookmarkStart w:id="151854" w:name="_Toc36757420"/>
      <w:ins w:id="151855" w:author="CR#1493r1" w:date="2020-03-27T12:16:00Z">
        <w:r w:rsidRPr="004072B1">
          <w:rPr>
            <w:rPrChange w:id="151856" w:author="Draft version 2" w:date="2020-04-03T01:44:00Z">
              <w:rPr>
                <w:rFonts w:ascii="Arial" w:hAnsi="Arial"/>
                <w:sz w:val="24"/>
              </w:rPr>
            </w:rPrChange>
          </w:rPr>
          <w:t>–</w:t>
        </w:r>
        <w:r w:rsidRPr="004072B1">
          <w:rPr>
            <w:rPrChange w:id="151857" w:author="Draft version 2" w:date="2020-04-03T01:44:00Z">
              <w:rPr>
                <w:rFonts w:ascii="Arial" w:hAnsi="Arial"/>
                <w:sz w:val="24"/>
              </w:rPr>
            </w:rPrChange>
          </w:rPr>
          <w:tab/>
        </w:r>
        <w:r w:rsidRPr="004072B1">
          <w:rPr>
            <w:i/>
            <w:iCs/>
            <w:rPrChange w:id="151858" w:author="Draft version 2" w:date="2020-04-03T01:44:00Z">
              <w:rPr/>
            </w:rPrChange>
          </w:rPr>
          <w:t>SL-DestinationIdentity</w:t>
        </w:r>
        <w:bookmarkEnd w:id="151854"/>
      </w:ins>
    </w:p>
    <w:p w14:paraId="65D9A6C5" w14:textId="77777777" w:rsidR="006F56D3" w:rsidRPr="004072B1" w:rsidRDefault="006F56D3" w:rsidP="006F56D3">
      <w:pPr>
        <w:rPr>
          <w:ins w:id="151859" w:author="CR#1493r1" w:date="2020-03-27T12:16:00Z"/>
          <w:rPrChange w:id="151860" w:author="Draft version 2" w:date="2020-04-03T01:44:00Z">
            <w:rPr>
              <w:ins w:id="151861" w:author="CR#1493r1" w:date="2020-03-27T12:16:00Z"/>
            </w:rPr>
          </w:rPrChange>
        </w:rPr>
      </w:pPr>
      <w:ins w:id="151862" w:author="CR#1493r1" w:date="2020-03-27T12:16:00Z">
        <w:r w:rsidRPr="004072B1">
          <w:rPr>
            <w:rPrChange w:id="151863" w:author="Draft version 2" w:date="2020-04-03T01:44:00Z">
              <w:rPr/>
            </w:rPrChange>
          </w:rPr>
          <w:t xml:space="preserve">The IE </w:t>
        </w:r>
        <w:r w:rsidRPr="004072B1">
          <w:rPr>
            <w:i/>
            <w:rPrChange w:id="151864" w:author="Draft version 2" w:date="2020-04-03T01:44:00Z">
              <w:rPr>
                <w:i/>
              </w:rPr>
            </w:rPrChange>
          </w:rPr>
          <w:t>SL-DestinationIdentity</w:t>
        </w:r>
        <w:r w:rsidRPr="004072B1">
          <w:rPr>
            <w:rPrChange w:id="151865" w:author="Draft version 2" w:date="2020-04-03T01:44:00Z">
              <w:rPr/>
            </w:rPrChange>
          </w:rPr>
          <w:t xml:space="preserve"> is used to identify a destination of a NR sidelink communication.</w:t>
        </w:r>
      </w:ins>
    </w:p>
    <w:p w14:paraId="69DFAE4D" w14:textId="77777777" w:rsidR="006F56D3" w:rsidRPr="004072B1" w:rsidRDefault="006F56D3">
      <w:pPr>
        <w:pStyle w:val="TH"/>
        <w:rPr>
          <w:ins w:id="151866" w:author="CR#1493r1" w:date="2020-03-27T12:16:00Z"/>
          <w:rPrChange w:id="151867" w:author="Draft version 2" w:date="2020-04-03T01:44:00Z">
            <w:rPr>
              <w:ins w:id="151868" w:author="CR#1493r1" w:date="2020-03-27T12:16:00Z"/>
              <w:rFonts w:ascii="Arial" w:hAnsi="Arial"/>
              <w:b/>
            </w:rPr>
          </w:rPrChange>
        </w:rPr>
        <w:pPrChange w:id="151869" w:author="CR#1493r1" w:date="2020-03-27T12:57:00Z">
          <w:pPr>
            <w:keepNext/>
            <w:keepLines/>
            <w:spacing w:before="60"/>
            <w:jc w:val="center"/>
          </w:pPr>
        </w:pPrChange>
      </w:pPr>
      <w:ins w:id="151870" w:author="CR#1493r1" w:date="2020-03-27T12:16:00Z">
        <w:r w:rsidRPr="004072B1">
          <w:rPr>
            <w:i/>
            <w:iCs/>
            <w:rPrChange w:id="151871" w:author="Draft version 2" w:date="2020-04-03T01:44:00Z">
              <w:rPr>
                <w:b/>
              </w:rPr>
            </w:rPrChange>
          </w:rPr>
          <w:t>SL-DestinationIdentity</w:t>
        </w:r>
        <w:r w:rsidRPr="004072B1">
          <w:rPr>
            <w:rPrChange w:id="151872" w:author="Draft version 2" w:date="2020-04-03T01:44:00Z">
              <w:rPr>
                <w:rFonts w:ascii="Arial" w:hAnsi="Arial"/>
                <w:b/>
              </w:rPr>
            </w:rPrChange>
          </w:rPr>
          <w:t xml:space="preserve"> information element</w:t>
        </w:r>
      </w:ins>
    </w:p>
    <w:p w14:paraId="452EBEE7" w14:textId="77777777" w:rsidR="006F56D3" w:rsidRPr="004072B1" w:rsidRDefault="006F56D3">
      <w:pPr>
        <w:pStyle w:val="PL"/>
        <w:rPr>
          <w:ins w:id="151873" w:author="CR#1493r1" w:date="2020-03-27T12:16:00Z"/>
          <w:rPrChange w:id="151874" w:author="Draft version 2" w:date="2020-04-03T01:44:00Z">
            <w:rPr>
              <w:ins w:id="151875" w:author="CR#1493r1" w:date="2020-03-27T12:16:00Z"/>
            </w:rPr>
          </w:rPrChange>
        </w:rPr>
        <w:pPrChange w:id="15187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877" w:author="CR#1493r1" w:date="2020-03-27T12:16:00Z">
        <w:r w:rsidRPr="004072B1">
          <w:rPr>
            <w:rPrChange w:id="151878" w:author="Draft version 2" w:date="2020-04-03T01:44:00Z">
              <w:rPr/>
            </w:rPrChange>
          </w:rPr>
          <w:t>-- ASN1START</w:t>
        </w:r>
      </w:ins>
    </w:p>
    <w:p w14:paraId="2D5E7238" w14:textId="77777777" w:rsidR="006F56D3" w:rsidRPr="004072B1" w:rsidRDefault="006F56D3">
      <w:pPr>
        <w:pStyle w:val="PL"/>
        <w:rPr>
          <w:ins w:id="151879" w:author="CR#1493r1" w:date="2020-03-27T12:16:00Z"/>
          <w:rPrChange w:id="151880" w:author="Draft version 2" w:date="2020-04-03T01:44:00Z">
            <w:rPr>
              <w:ins w:id="151881" w:author="CR#1493r1" w:date="2020-03-27T12:16:00Z"/>
            </w:rPr>
          </w:rPrChange>
        </w:rPr>
        <w:pPrChange w:id="15188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883" w:author="CR#1493r1" w:date="2020-03-27T12:16:00Z">
        <w:r w:rsidRPr="004072B1">
          <w:rPr>
            <w:rPrChange w:id="151884" w:author="Draft version 2" w:date="2020-04-03T01:44:00Z">
              <w:rPr/>
            </w:rPrChange>
          </w:rPr>
          <w:t>-- TAG-SL-DESTINATIONIDENTITY-START</w:t>
        </w:r>
      </w:ins>
    </w:p>
    <w:p w14:paraId="1B50A111" w14:textId="77777777" w:rsidR="006F56D3" w:rsidRPr="004072B1" w:rsidRDefault="006F56D3">
      <w:pPr>
        <w:pStyle w:val="PL"/>
        <w:rPr>
          <w:ins w:id="151885" w:author="CR#1493r1" w:date="2020-03-27T12:16:00Z"/>
          <w:rPrChange w:id="151886" w:author="Draft version 2" w:date="2020-04-03T01:44:00Z">
            <w:rPr>
              <w:ins w:id="151887" w:author="CR#1493r1" w:date="2020-03-27T12:16:00Z"/>
            </w:rPr>
          </w:rPrChange>
        </w:rPr>
        <w:pPrChange w:id="15188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3FD107" w14:textId="05BDFB64" w:rsidR="006F56D3" w:rsidRPr="004072B1" w:rsidRDefault="006F56D3">
      <w:pPr>
        <w:pStyle w:val="PL"/>
        <w:rPr>
          <w:ins w:id="151889" w:author="CR#1493r1" w:date="2020-03-27T12:16:00Z"/>
          <w:rPrChange w:id="151890" w:author="Draft version 2" w:date="2020-04-03T01:44:00Z">
            <w:rPr>
              <w:ins w:id="151891" w:author="CR#1493r1" w:date="2020-03-27T12:16:00Z"/>
              <w:rFonts w:ascii="Courier New" w:hAnsi="Courier New"/>
              <w:noProof/>
              <w:sz w:val="16"/>
              <w:lang w:eastAsia="en-GB"/>
            </w:rPr>
          </w:rPrChange>
        </w:rPr>
        <w:pPrChange w:id="15189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893" w:author="CR#1493r1" w:date="2020-03-27T12:16:00Z">
        <w:r w:rsidRPr="004072B1">
          <w:rPr>
            <w:rPrChange w:id="151894" w:author="Draft version 2" w:date="2020-04-03T01:44:00Z">
              <w:rPr/>
            </w:rPrChange>
          </w:rPr>
          <w:t xml:space="preserve">SL-DestinationIdentity-r16 ::=           </w:t>
        </w:r>
        <w:r w:rsidRPr="004072B1">
          <w:rPr>
            <w:lang w:eastAsia="zh-CN"/>
            <w:rPrChange w:id="151895" w:author="Draft version 2" w:date="2020-04-03T01:44:00Z">
              <w:rPr>
                <w:color w:val="993366"/>
                <w:lang w:eastAsia="zh-CN"/>
              </w:rPr>
            </w:rPrChange>
          </w:rPr>
          <w:t>BIT STRING (SIZE (</w:t>
        </w:r>
        <w:r w:rsidRPr="004072B1">
          <w:rPr>
            <w:snapToGrid w:val="0"/>
            <w:rPrChange w:id="151896" w:author="Draft version 2" w:date="2020-04-03T01:44:00Z">
              <w:rPr>
                <w:rFonts w:ascii="Courier New" w:hAnsi="Courier New"/>
                <w:noProof/>
                <w:snapToGrid w:val="0"/>
                <w:sz w:val="16"/>
                <w:lang w:eastAsia="en-GB"/>
              </w:rPr>
            </w:rPrChange>
          </w:rPr>
          <w:t>24</w:t>
        </w:r>
        <w:r w:rsidRPr="004072B1">
          <w:rPr>
            <w:lang w:eastAsia="zh-CN"/>
            <w:rPrChange w:id="151897" w:author="Draft version 2" w:date="2020-04-03T01:44:00Z">
              <w:rPr>
                <w:color w:val="993366"/>
                <w:lang w:eastAsia="zh-CN"/>
              </w:rPr>
            </w:rPrChange>
          </w:rPr>
          <w:t>))</w:t>
        </w:r>
      </w:ins>
    </w:p>
    <w:p w14:paraId="4E43012A" w14:textId="77777777" w:rsidR="006F56D3" w:rsidRPr="004072B1" w:rsidRDefault="006F56D3">
      <w:pPr>
        <w:pStyle w:val="PL"/>
        <w:rPr>
          <w:ins w:id="151898" w:author="CR#1493r1" w:date="2020-03-27T12:16:00Z"/>
          <w:rPrChange w:id="151899" w:author="Draft version 2" w:date="2020-04-03T01:44:00Z">
            <w:rPr>
              <w:ins w:id="151900" w:author="CR#1493r1" w:date="2020-03-27T12:16:00Z"/>
              <w:rFonts w:ascii="Courier New" w:hAnsi="Courier New"/>
              <w:noProof/>
              <w:sz w:val="16"/>
              <w:lang w:eastAsia="en-GB"/>
            </w:rPr>
          </w:rPrChange>
        </w:rPr>
        <w:pPrChange w:id="15190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907967" w14:textId="77777777" w:rsidR="006F56D3" w:rsidRPr="004072B1" w:rsidRDefault="006F56D3">
      <w:pPr>
        <w:pStyle w:val="PL"/>
        <w:rPr>
          <w:ins w:id="151902" w:author="CR#1493r1" w:date="2020-03-27T12:16:00Z"/>
          <w:rPrChange w:id="151903" w:author="Draft version 2" w:date="2020-04-03T01:44:00Z">
            <w:rPr>
              <w:ins w:id="151904" w:author="CR#1493r1" w:date="2020-03-27T12:16:00Z"/>
            </w:rPr>
          </w:rPrChange>
        </w:rPr>
        <w:pPrChange w:id="151905"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906" w:author="CR#1493r1" w:date="2020-03-27T12:16:00Z">
        <w:r w:rsidRPr="004072B1">
          <w:rPr>
            <w:rPrChange w:id="151907" w:author="Draft version 2" w:date="2020-04-03T01:44:00Z">
              <w:rPr/>
            </w:rPrChange>
          </w:rPr>
          <w:t>-- TAG-SL-DESTINATIONIDENTITY-STOP</w:t>
        </w:r>
      </w:ins>
    </w:p>
    <w:p w14:paraId="708E59C1" w14:textId="77777777" w:rsidR="006F56D3" w:rsidRPr="004072B1" w:rsidRDefault="006F56D3">
      <w:pPr>
        <w:pStyle w:val="PL"/>
        <w:rPr>
          <w:ins w:id="151908" w:author="CR#1493r1" w:date="2020-03-27T12:16:00Z"/>
          <w:rPrChange w:id="151909" w:author="Draft version 2" w:date="2020-04-03T01:44:00Z">
            <w:rPr>
              <w:ins w:id="151910" w:author="CR#1493r1" w:date="2020-03-27T12:16:00Z"/>
            </w:rPr>
          </w:rPrChange>
        </w:rPr>
        <w:pPrChange w:id="15191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912" w:author="CR#1493r1" w:date="2020-03-27T12:16:00Z">
        <w:r w:rsidRPr="004072B1">
          <w:rPr>
            <w:rPrChange w:id="151913" w:author="Draft version 2" w:date="2020-04-03T01:44:00Z">
              <w:rPr/>
            </w:rPrChange>
          </w:rPr>
          <w:t>-- ASN1STOP</w:t>
        </w:r>
      </w:ins>
    </w:p>
    <w:p w14:paraId="20162C57" w14:textId="77777777" w:rsidR="006F56D3" w:rsidRPr="004072B1" w:rsidRDefault="006F56D3" w:rsidP="006F56D3">
      <w:pPr>
        <w:rPr>
          <w:ins w:id="151914" w:author="CR#1493r1" w:date="2020-03-27T12:16:00Z"/>
          <w:rPrChange w:id="151915" w:author="Draft version 2" w:date="2020-04-03T01:44:00Z">
            <w:rPr>
              <w:ins w:id="151916" w:author="CR#1493r1" w:date="2020-03-27T12:16:00Z"/>
            </w:rPr>
          </w:rPrChange>
        </w:rPr>
      </w:pPr>
    </w:p>
    <w:p w14:paraId="0DAFB663" w14:textId="77777777" w:rsidR="006F56D3" w:rsidRPr="004072B1" w:rsidRDefault="006F56D3">
      <w:pPr>
        <w:pStyle w:val="Heading4"/>
        <w:rPr>
          <w:ins w:id="151917" w:author="CR#1493r1" w:date="2020-03-27T12:16:00Z"/>
          <w:rPrChange w:id="151918" w:author="Draft version 2" w:date="2020-04-03T01:44:00Z">
            <w:rPr>
              <w:ins w:id="151919" w:author="CR#1493r1" w:date="2020-03-27T12:16:00Z"/>
              <w:rFonts w:ascii="Arial" w:hAnsi="Arial"/>
              <w:sz w:val="24"/>
            </w:rPr>
          </w:rPrChange>
        </w:rPr>
        <w:pPrChange w:id="151920" w:author="CR#1493r1" w:date="2020-03-27T12:58:00Z">
          <w:pPr>
            <w:keepNext/>
            <w:keepLines/>
            <w:spacing w:before="120"/>
            <w:ind w:left="1418" w:hanging="1418"/>
            <w:outlineLvl w:val="3"/>
          </w:pPr>
        </w:pPrChange>
      </w:pPr>
      <w:bookmarkStart w:id="151921" w:name="_Toc36757421"/>
      <w:ins w:id="151922" w:author="CR#1493r1" w:date="2020-03-27T12:16:00Z">
        <w:r w:rsidRPr="004072B1">
          <w:rPr>
            <w:rPrChange w:id="151923" w:author="Draft version 2" w:date="2020-04-03T01:44:00Z">
              <w:rPr>
                <w:rFonts w:ascii="Arial" w:hAnsi="Arial"/>
                <w:sz w:val="24"/>
              </w:rPr>
            </w:rPrChange>
          </w:rPr>
          <w:lastRenderedPageBreak/>
          <w:t>–</w:t>
        </w:r>
        <w:r w:rsidRPr="004072B1">
          <w:rPr>
            <w:rPrChange w:id="151924" w:author="Draft version 2" w:date="2020-04-03T01:44:00Z">
              <w:rPr>
                <w:rFonts w:ascii="Arial" w:hAnsi="Arial"/>
                <w:sz w:val="24"/>
              </w:rPr>
            </w:rPrChange>
          </w:rPr>
          <w:tab/>
        </w:r>
        <w:r w:rsidRPr="004072B1">
          <w:rPr>
            <w:i/>
            <w:iCs/>
            <w:rPrChange w:id="151925" w:author="Draft version 2" w:date="2020-04-03T01:44:00Z">
              <w:rPr/>
            </w:rPrChange>
          </w:rPr>
          <w:t>SL-FreqConfig</w:t>
        </w:r>
        <w:bookmarkEnd w:id="151921"/>
      </w:ins>
    </w:p>
    <w:p w14:paraId="28F4B0F5" w14:textId="77777777" w:rsidR="006F56D3" w:rsidRPr="004072B1" w:rsidRDefault="006F56D3" w:rsidP="006F56D3">
      <w:pPr>
        <w:keepNext/>
        <w:keepLines/>
        <w:rPr>
          <w:ins w:id="151926" w:author="CR#1493r1" w:date="2020-03-27T12:16:00Z"/>
          <w:iCs/>
          <w:rPrChange w:id="151927" w:author="Draft version 2" w:date="2020-04-03T01:44:00Z">
            <w:rPr>
              <w:ins w:id="151928" w:author="CR#1493r1" w:date="2020-03-27T12:16:00Z"/>
              <w:iCs/>
            </w:rPr>
          </w:rPrChange>
        </w:rPr>
      </w:pPr>
      <w:ins w:id="151929" w:author="CR#1493r1" w:date="2020-03-27T12:16:00Z">
        <w:r w:rsidRPr="004072B1">
          <w:rPr>
            <w:iCs/>
            <w:rPrChange w:id="151930" w:author="Draft version 2" w:date="2020-04-03T01:44:00Z">
              <w:rPr>
                <w:iCs/>
              </w:rPr>
            </w:rPrChange>
          </w:rPr>
          <w:t xml:space="preserve">The IE </w:t>
        </w:r>
        <w:r w:rsidRPr="004072B1">
          <w:rPr>
            <w:i/>
            <w:rPrChange w:id="151931" w:author="Draft version 2" w:date="2020-04-03T01:44:00Z">
              <w:rPr>
                <w:i/>
              </w:rPr>
            </w:rPrChange>
          </w:rPr>
          <w:t xml:space="preserve">SL-FreqConfig </w:t>
        </w:r>
        <w:r w:rsidRPr="004072B1">
          <w:rPr>
            <w:iCs/>
            <w:rPrChange w:id="151932" w:author="Draft version 2" w:date="2020-04-03T01:44:00Z">
              <w:rPr>
                <w:iCs/>
              </w:rPr>
            </w:rPrChange>
          </w:rPr>
          <w:t xml:space="preserve">specifies the </w:t>
        </w:r>
        <w:r w:rsidRPr="004072B1">
          <w:rPr>
            <w:iCs/>
            <w:lang w:eastAsia="zh-CN"/>
            <w:rPrChange w:id="151933" w:author="Draft version 2" w:date="2020-04-03T01:44:00Z">
              <w:rPr>
                <w:iCs/>
                <w:lang w:eastAsia="zh-CN"/>
              </w:rPr>
            </w:rPrChange>
          </w:rPr>
          <w:t xml:space="preserve">dedicated </w:t>
        </w:r>
        <w:r w:rsidRPr="004072B1">
          <w:rPr>
            <w:iCs/>
            <w:rPrChange w:id="151934" w:author="Draft version 2" w:date="2020-04-03T01:44:00Z">
              <w:rPr>
                <w:iCs/>
              </w:rPr>
            </w:rPrChange>
          </w:rPr>
          <w:t>configuration information on one particular carrier frequency for NR sidelink communication.</w:t>
        </w:r>
      </w:ins>
    </w:p>
    <w:p w14:paraId="4E357B4C" w14:textId="77777777" w:rsidR="006F56D3" w:rsidRPr="004072B1" w:rsidRDefault="006F56D3">
      <w:pPr>
        <w:pStyle w:val="TH"/>
        <w:rPr>
          <w:ins w:id="151935" w:author="CR#1493r1" w:date="2020-03-27T12:16:00Z"/>
          <w:rPrChange w:id="151936" w:author="Draft version 2" w:date="2020-04-03T01:44:00Z">
            <w:rPr>
              <w:ins w:id="151937" w:author="CR#1493r1" w:date="2020-03-27T12:16:00Z"/>
              <w:rFonts w:ascii="Arial" w:hAnsi="Arial"/>
              <w:b/>
            </w:rPr>
          </w:rPrChange>
        </w:rPr>
        <w:pPrChange w:id="151938" w:author="CR#1493r1" w:date="2020-03-27T12:58:00Z">
          <w:pPr>
            <w:keepNext/>
            <w:keepLines/>
            <w:spacing w:before="60"/>
            <w:jc w:val="center"/>
          </w:pPr>
        </w:pPrChange>
      </w:pPr>
      <w:ins w:id="151939" w:author="CR#1493r1" w:date="2020-03-27T12:16:00Z">
        <w:r w:rsidRPr="004072B1">
          <w:rPr>
            <w:bCs/>
            <w:i/>
            <w:iCs/>
            <w:rPrChange w:id="151940" w:author="Draft version 2" w:date="2020-04-03T01:44:00Z">
              <w:rPr>
                <w:rFonts w:ascii="Arial" w:hAnsi="Arial"/>
                <w:b/>
                <w:bCs/>
                <w:i/>
                <w:iCs/>
              </w:rPr>
            </w:rPrChange>
          </w:rPr>
          <w:t>SL-FreqConfig</w:t>
        </w:r>
        <w:r w:rsidRPr="004072B1">
          <w:rPr>
            <w:rPrChange w:id="151941" w:author="Draft version 2" w:date="2020-04-03T01:44:00Z">
              <w:rPr>
                <w:rFonts w:ascii="Arial" w:hAnsi="Arial"/>
                <w:b/>
              </w:rPr>
            </w:rPrChange>
          </w:rPr>
          <w:t xml:space="preserve"> information element</w:t>
        </w:r>
      </w:ins>
    </w:p>
    <w:p w14:paraId="74C7F9B5" w14:textId="77777777" w:rsidR="006F56D3" w:rsidRPr="004072B1" w:rsidRDefault="006F56D3">
      <w:pPr>
        <w:pStyle w:val="PL"/>
        <w:rPr>
          <w:ins w:id="151942" w:author="CR#1493r1" w:date="2020-03-27T12:16:00Z"/>
          <w:rPrChange w:id="151943" w:author="Draft version 2" w:date="2020-04-03T01:44:00Z">
            <w:rPr>
              <w:ins w:id="151944" w:author="CR#1493r1" w:date="2020-03-27T12:16:00Z"/>
            </w:rPr>
          </w:rPrChange>
        </w:rPr>
        <w:pPrChange w:id="151945"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946" w:author="CR#1493r1" w:date="2020-03-27T12:16:00Z">
        <w:r w:rsidRPr="004072B1">
          <w:rPr>
            <w:rPrChange w:id="151947" w:author="Draft version 2" w:date="2020-04-03T01:44:00Z">
              <w:rPr/>
            </w:rPrChange>
          </w:rPr>
          <w:t>-- ASN1START</w:t>
        </w:r>
      </w:ins>
    </w:p>
    <w:p w14:paraId="36C3928F" w14:textId="5524E999" w:rsidR="006F56D3" w:rsidRPr="004072B1" w:rsidRDefault="006F56D3" w:rsidP="006F56D3">
      <w:pPr>
        <w:pStyle w:val="PL"/>
        <w:rPr>
          <w:ins w:id="151948" w:author="CR#1493r1" w:date="2020-03-27T13:04:00Z"/>
          <w:rPrChange w:id="151949" w:author="Draft version 2" w:date="2020-04-03T01:44:00Z">
            <w:rPr>
              <w:ins w:id="151950" w:author="CR#1493r1" w:date="2020-03-27T13:04:00Z"/>
            </w:rPr>
          </w:rPrChange>
        </w:rPr>
      </w:pPr>
      <w:ins w:id="151951" w:author="CR#1493r1" w:date="2020-03-27T12:16:00Z">
        <w:r w:rsidRPr="004072B1">
          <w:rPr>
            <w:rPrChange w:id="151952" w:author="Draft version 2" w:date="2020-04-03T01:44:00Z">
              <w:rPr/>
            </w:rPrChange>
          </w:rPr>
          <w:t>-- TAG-SL-FREQCONFIG-START</w:t>
        </w:r>
      </w:ins>
    </w:p>
    <w:p w14:paraId="04226D7A" w14:textId="77777777" w:rsidR="006F56D3" w:rsidRPr="004072B1" w:rsidRDefault="006F56D3">
      <w:pPr>
        <w:pStyle w:val="PL"/>
        <w:rPr>
          <w:ins w:id="151953" w:author="CR#1493r1" w:date="2020-03-27T12:16:00Z"/>
          <w:rPrChange w:id="151954" w:author="Draft version 2" w:date="2020-04-03T01:44:00Z">
            <w:rPr>
              <w:ins w:id="151955" w:author="CR#1493r1" w:date="2020-03-27T12:16:00Z"/>
              <w:rFonts w:ascii="Courier New" w:hAnsi="Courier New"/>
              <w:noProof/>
              <w:sz w:val="16"/>
              <w:lang w:eastAsia="en-GB"/>
            </w:rPr>
          </w:rPrChange>
        </w:rPr>
        <w:pPrChange w:id="15195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DA50E5" w14:textId="05380934" w:rsidR="006F56D3" w:rsidRPr="004072B1" w:rsidRDefault="006F56D3">
      <w:pPr>
        <w:pStyle w:val="PL"/>
        <w:rPr>
          <w:ins w:id="151957" w:author="CR#1493r1" w:date="2020-03-27T12:16:00Z"/>
          <w:rPrChange w:id="151958" w:author="Draft version 2" w:date="2020-04-03T01:44:00Z">
            <w:rPr>
              <w:ins w:id="151959" w:author="CR#1493r1" w:date="2020-03-27T12:16:00Z"/>
              <w:rFonts w:ascii="Courier New" w:hAnsi="Courier New"/>
              <w:noProof/>
              <w:sz w:val="16"/>
              <w:lang w:eastAsia="en-GB"/>
            </w:rPr>
          </w:rPrChange>
        </w:rPr>
        <w:pPrChange w:id="151960"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961" w:author="CR#1493r1" w:date="2020-03-27T12:16:00Z">
        <w:r w:rsidRPr="004072B1">
          <w:rPr>
            <w:rPrChange w:id="151962" w:author="Draft version 2" w:date="2020-04-03T01:44:00Z">
              <w:rPr>
                <w:rFonts w:ascii="Courier New" w:hAnsi="Courier New"/>
                <w:noProof/>
                <w:sz w:val="16"/>
                <w:lang w:eastAsia="en-GB"/>
              </w:rPr>
            </w:rPrChange>
          </w:rPr>
          <w:t xml:space="preserve">SL-FreqConfig-r16 ::=            </w:t>
        </w:r>
      </w:ins>
      <w:ins w:id="151963" w:author="CR#1493r1" w:date="2020-03-27T13:03:00Z">
        <w:r w:rsidRPr="004072B1">
          <w:rPr>
            <w:rPrChange w:id="151964" w:author="Draft version 2" w:date="2020-04-03T01:44:00Z">
              <w:rPr>
                <w:rFonts w:ascii="Courier New" w:hAnsi="Courier New"/>
                <w:noProof/>
                <w:sz w:val="16"/>
                <w:lang w:eastAsia="en-GB"/>
              </w:rPr>
            </w:rPrChange>
          </w:rPr>
          <w:t xml:space="preserve"> </w:t>
        </w:r>
      </w:ins>
      <w:ins w:id="151965" w:author="CR#1493r1" w:date="2020-03-27T12:16:00Z">
        <w:r w:rsidRPr="004072B1">
          <w:rPr>
            <w:rPrChange w:id="151966" w:author="Draft version 2" w:date="2020-04-03T01:44:00Z">
              <w:rPr/>
            </w:rPrChange>
          </w:rPr>
          <w:t xml:space="preserve"> </w:t>
        </w:r>
        <w:r w:rsidRPr="004072B1">
          <w:rPr>
            <w:rPrChange w:id="151967" w:author="Draft version 2" w:date="2020-04-03T01:44:00Z">
              <w:rPr>
                <w:color w:val="993366"/>
              </w:rPr>
            </w:rPrChange>
          </w:rPr>
          <w:t>SEQUENCE</w:t>
        </w:r>
        <w:r w:rsidRPr="004072B1">
          <w:rPr>
            <w:rPrChange w:id="151968" w:author="Draft version 2" w:date="2020-04-03T01:44:00Z">
              <w:rPr>
                <w:rFonts w:ascii="Courier New" w:hAnsi="Courier New"/>
                <w:noProof/>
                <w:sz w:val="16"/>
                <w:lang w:eastAsia="en-GB"/>
              </w:rPr>
            </w:rPrChange>
          </w:rPr>
          <w:t xml:space="preserve"> {</w:t>
        </w:r>
      </w:ins>
    </w:p>
    <w:p w14:paraId="5D5E059B" w14:textId="7325BBA7" w:rsidR="006F56D3" w:rsidRPr="004072B1" w:rsidRDefault="006F56D3">
      <w:pPr>
        <w:pStyle w:val="PL"/>
        <w:rPr>
          <w:ins w:id="151969" w:author="CR#1493r1" w:date="2020-03-27T12:16:00Z"/>
          <w:rPrChange w:id="151970" w:author="Draft version 2" w:date="2020-04-03T01:44:00Z">
            <w:rPr>
              <w:ins w:id="151971" w:author="CR#1493r1" w:date="2020-03-27T12:16:00Z"/>
              <w:rFonts w:ascii="Courier New" w:hAnsi="Courier New"/>
              <w:noProof/>
              <w:sz w:val="16"/>
              <w:lang w:eastAsia="en-GB"/>
            </w:rPr>
          </w:rPrChange>
        </w:rPr>
        <w:pPrChange w:id="15197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973" w:author="CR#1493r1" w:date="2020-03-27T12:16:00Z">
        <w:r w:rsidRPr="004072B1">
          <w:rPr>
            <w:rPrChange w:id="151974" w:author="Draft version 2" w:date="2020-04-03T01:44:00Z">
              <w:rPr>
                <w:rFonts w:ascii="Courier New" w:hAnsi="Courier New"/>
                <w:noProof/>
                <w:sz w:val="16"/>
                <w:lang w:eastAsia="en-GB"/>
              </w:rPr>
            </w:rPrChange>
          </w:rPr>
          <w:t xml:space="preserve">    sl-SCS-SpecificCarrierList-r16</w:t>
        </w:r>
      </w:ins>
      <w:ins w:id="151975" w:author="CR#1493r1" w:date="2020-03-27T13:03:00Z">
        <w:r w:rsidRPr="004072B1">
          <w:rPr>
            <w:rPrChange w:id="151976" w:author="Draft version 2" w:date="2020-04-03T01:44:00Z">
              <w:rPr/>
            </w:rPrChange>
          </w:rPr>
          <w:t xml:space="preserve"> </w:t>
        </w:r>
      </w:ins>
      <w:ins w:id="151977" w:author="CR#1493r1" w:date="2020-03-27T12:16:00Z">
        <w:r w:rsidRPr="004072B1">
          <w:rPr>
            <w:rPrChange w:id="151978" w:author="Draft version 2" w:date="2020-04-03T01:44:00Z">
              <w:rPr/>
            </w:rPrChange>
          </w:rPr>
          <w:t xml:space="preserve">   </w:t>
        </w:r>
      </w:ins>
      <w:ins w:id="151979" w:author="CR#1493r1" w:date="2020-03-27T12:59:00Z">
        <w:r w:rsidRPr="004072B1">
          <w:rPr>
            <w:rPrChange w:id="151980" w:author="Draft version 2" w:date="2020-04-03T01:44:00Z">
              <w:rPr/>
            </w:rPrChange>
          </w:rPr>
          <w:t xml:space="preserve"> </w:t>
        </w:r>
      </w:ins>
      <w:ins w:id="151981" w:author="CR#1493r1" w:date="2020-03-27T12:16:00Z">
        <w:r w:rsidRPr="004072B1">
          <w:rPr>
            <w:rPrChange w:id="151982" w:author="Draft version 2" w:date="2020-04-03T01:44:00Z">
              <w:rPr>
                <w:color w:val="993366"/>
              </w:rPr>
            </w:rPrChange>
          </w:rPr>
          <w:t>SEQUENCE</w:t>
        </w:r>
        <w:r w:rsidRPr="004072B1">
          <w:rPr>
            <w:rPrChange w:id="151983" w:author="Draft version 2" w:date="2020-04-03T01:44:00Z">
              <w:rPr>
                <w:rFonts w:ascii="Courier New" w:hAnsi="Courier New"/>
                <w:noProof/>
                <w:sz w:val="16"/>
                <w:lang w:eastAsia="en-GB"/>
              </w:rPr>
            </w:rPrChange>
          </w:rPr>
          <w:t xml:space="preserve"> (</w:t>
        </w:r>
        <w:r w:rsidRPr="004072B1">
          <w:rPr>
            <w:rPrChange w:id="151984" w:author="Draft version 2" w:date="2020-04-03T01:44:00Z">
              <w:rPr>
                <w:color w:val="993366"/>
              </w:rPr>
            </w:rPrChange>
          </w:rPr>
          <w:t>SIZE</w:t>
        </w:r>
        <w:r w:rsidRPr="004072B1">
          <w:rPr>
            <w:rPrChange w:id="151985" w:author="Draft version 2" w:date="2020-04-03T01:44:00Z">
              <w:rPr>
                <w:rFonts w:ascii="Courier New" w:hAnsi="Courier New"/>
                <w:noProof/>
                <w:sz w:val="16"/>
                <w:lang w:eastAsia="en-GB"/>
              </w:rPr>
            </w:rPrChange>
          </w:rPr>
          <w:t xml:space="preserve"> (1..maxSCSs)) </w:t>
        </w:r>
        <w:r w:rsidRPr="004072B1">
          <w:rPr>
            <w:rPrChange w:id="151986" w:author="Draft version 2" w:date="2020-04-03T01:44:00Z">
              <w:rPr>
                <w:color w:val="993366"/>
              </w:rPr>
            </w:rPrChange>
          </w:rPr>
          <w:t>OF</w:t>
        </w:r>
        <w:r w:rsidRPr="004072B1">
          <w:rPr>
            <w:rPrChange w:id="151987" w:author="Draft version 2" w:date="2020-04-03T01:44:00Z">
              <w:rPr>
                <w:rFonts w:ascii="Courier New" w:hAnsi="Courier New"/>
                <w:noProof/>
                <w:sz w:val="16"/>
                <w:lang w:eastAsia="en-GB"/>
              </w:rPr>
            </w:rPrChange>
          </w:rPr>
          <w:t xml:space="preserve"> SCS-SpecificCarrier,</w:t>
        </w:r>
      </w:ins>
    </w:p>
    <w:p w14:paraId="7B09EFC9" w14:textId="77409E0D" w:rsidR="006F56D3" w:rsidRPr="004072B1" w:rsidRDefault="006F56D3">
      <w:pPr>
        <w:pStyle w:val="PL"/>
        <w:rPr>
          <w:ins w:id="151988" w:author="CR#1493r1" w:date="2020-03-27T12:16:00Z"/>
          <w:rPrChange w:id="151989" w:author="Draft version 2" w:date="2020-04-03T01:44:00Z">
            <w:rPr>
              <w:ins w:id="151990" w:author="CR#1493r1" w:date="2020-03-27T12:16:00Z"/>
            </w:rPr>
          </w:rPrChange>
        </w:rPr>
        <w:pPrChange w:id="15199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992" w:author="CR#1493r1" w:date="2020-03-27T12:16:00Z">
        <w:r w:rsidRPr="004072B1">
          <w:rPr>
            <w:rPrChange w:id="151993" w:author="Draft version 2" w:date="2020-04-03T01:44:00Z">
              <w:rPr>
                <w:rFonts w:ascii="Courier New" w:hAnsi="Courier New"/>
                <w:noProof/>
                <w:sz w:val="16"/>
                <w:lang w:eastAsia="en-GB"/>
              </w:rPr>
            </w:rPrChange>
          </w:rPr>
          <w:t xml:space="preserve">    sl-AbsoluteFrequencyPointA-r16 </w:t>
        </w:r>
      </w:ins>
      <w:ins w:id="151994" w:author="CR#1493r1" w:date="2020-03-27T13:03:00Z">
        <w:r w:rsidRPr="004072B1">
          <w:rPr>
            <w:rPrChange w:id="151995" w:author="Draft version 2" w:date="2020-04-03T01:44:00Z">
              <w:rPr/>
            </w:rPrChange>
          </w:rPr>
          <w:t xml:space="preserve"> </w:t>
        </w:r>
      </w:ins>
      <w:ins w:id="151996" w:author="CR#1493r1" w:date="2020-03-27T12:16:00Z">
        <w:r w:rsidRPr="004072B1">
          <w:rPr>
            <w:rPrChange w:id="151997" w:author="Draft version 2" w:date="2020-04-03T01:44:00Z">
              <w:rPr/>
            </w:rPrChange>
          </w:rPr>
          <w:t xml:space="preserve">   ARFCN-ValueNR,</w:t>
        </w:r>
      </w:ins>
    </w:p>
    <w:p w14:paraId="4740E21D" w14:textId="6DD89A44" w:rsidR="006F56D3" w:rsidRPr="004072B1" w:rsidRDefault="006F56D3">
      <w:pPr>
        <w:pStyle w:val="PL"/>
        <w:rPr>
          <w:ins w:id="151998" w:author="CR#1493r1" w:date="2020-03-27T12:16:00Z"/>
          <w:rFonts w:eastAsia="DengXian"/>
          <w:lang w:eastAsia="zh-CN"/>
          <w:rPrChange w:id="151999" w:author="Draft version 2" w:date="2020-04-03T01:44:00Z">
            <w:rPr>
              <w:ins w:id="152000" w:author="CR#1493r1" w:date="2020-03-27T12:16:00Z"/>
              <w:rFonts w:ascii="Courier New" w:eastAsia="DengXian" w:hAnsi="Courier New"/>
              <w:noProof/>
              <w:sz w:val="16"/>
              <w:lang w:eastAsia="zh-CN"/>
            </w:rPr>
          </w:rPrChange>
        </w:rPr>
        <w:pPrChange w:id="15200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02" w:author="CR#1493r1" w:date="2020-03-27T12:16:00Z">
        <w:r w:rsidRPr="004072B1">
          <w:rPr>
            <w:rPrChange w:id="152003" w:author="Draft version 2" w:date="2020-04-03T01:44:00Z">
              <w:rPr/>
            </w:rPrChange>
          </w:rPr>
          <w:t xml:space="preserve">    sl-AbsoluteFrequencySSB-r16  </w:t>
        </w:r>
      </w:ins>
      <w:ins w:id="152004" w:author="CR#1493r1" w:date="2020-03-27T13:02:00Z">
        <w:r w:rsidRPr="004072B1">
          <w:rPr>
            <w:rPrChange w:id="152005" w:author="Draft version 2" w:date="2020-04-03T01:44:00Z">
              <w:rPr/>
            </w:rPrChange>
          </w:rPr>
          <w:t xml:space="preserve">  </w:t>
        </w:r>
      </w:ins>
      <w:ins w:id="152006" w:author="CR#1493r1" w:date="2020-03-27T12:16:00Z">
        <w:r w:rsidRPr="004072B1">
          <w:rPr>
            <w:rPrChange w:id="152007" w:author="Draft version 2" w:date="2020-04-03T01:44:00Z">
              <w:rPr/>
            </w:rPrChange>
          </w:rPr>
          <w:t xml:space="preserve"> </w:t>
        </w:r>
      </w:ins>
      <w:ins w:id="152008" w:author="CR#1493r1" w:date="2020-03-27T13:03:00Z">
        <w:r w:rsidRPr="004072B1">
          <w:rPr>
            <w:rPrChange w:id="152009" w:author="Draft version 2" w:date="2020-04-03T01:44:00Z">
              <w:rPr/>
            </w:rPrChange>
          </w:rPr>
          <w:t xml:space="preserve"> </w:t>
        </w:r>
      </w:ins>
      <w:ins w:id="152010" w:author="CR#1493r1" w:date="2020-03-27T12:16:00Z">
        <w:r w:rsidRPr="004072B1">
          <w:rPr>
            <w:rPrChange w:id="152011" w:author="Draft version 2" w:date="2020-04-03T01:44:00Z">
              <w:rPr/>
            </w:rPrChange>
          </w:rPr>
          <w:t xml:space="preserve">  ARFCN-ValueNR                                                   </w:t>
        </w:r>
        <w:r w:rsidRPr="004072B1">
          <w:rPr>
            <w:rPrChange w:id="152012" w:author="Draft version 2" w:date="2020-04-03T01:44:00Z">
              <w:rPr>
                <w:color w:val="993366"/>
              </w:rPr>
            </w:rPrChange>
          </w:rPr>
          <w:t>OPTIONAL</w:t>
        </w:r>
        <w:r w:rsidRPr="004072B1">
          <w:rPr>
            <w:rPrChange w:id="152013" w:author="Draft version 2" w:date="2020-04-03T01:44:00Z">
              <w:rPr>
                <w:rFonts w:ascii="Courier New" w:hAnsi="Courier New"/>
                <w:noProof/>
                <w:sz w:val="16"/>
                <w:lang w:eastAsia="en-GB"/>
              </w:rPr>
            </w:rPrChange>
          </w:rPr>
          <w:t xml:space="preserve">,  </w:t>
        </w:r>
        <w:r w:rsidRPr="004072B1">
          <w:rPr>
            <w:rPrChange w:id="152014" w:author="Draft version 2" w:date="2020-04-03T01:44:00Z">
              <w:rPr>
                <w:color w:val="808080"/>
              </w:rPr>
            </w:rPrChange>
          </w:rPr>
          <w:t>-- Need R</w:t>
        </w:r>
      </w:ins>
    </w:p>
    <w:p w14:paraId="1F2F4230" w14:textId="7553AF9B" w:rsidR="006F56D3" w:rsidRPr="004072B1" w:rsidRDefault="006F56D3">
      <w:pPr>
        <w:pStyle w:val="PL"/>
        <w:rPr>
          <w:ins w:id="152015" w:author="CR#1493r1" w:date="2020-03-27T12:16:00Z"/>
          <w:rPrChange w:id="152016" w:author="Draft version 2" w:date="2020-04-03T01:44:00Z">
            <w:rPr>
              <w:ins w:id="152017" w:author="CR#1493r1" w:date="2020-03-27T12:16:00Z"/>
              <w:rFonts w:ascii="Courier New" w:hAnsi="Courier New"/>
              <w:noProof/>
              <w:sz w:val="16"/>
              <w:lang w:eastAsia="en-GB"/>
            </w:rPr>
          </w:rPrChange>
        </w:rPr>
        <w:pPrChange w:id="15201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19" w:author="CR#1493r1" w:date="2020-03-27T12:16:00Z">
        <w:r w:rsidRPr="004072B1">
          <w:rPr>
            <w:rPrChange w:id="152020" w:author="Draft version 2" w:date="2020-04-03T01:44:00Z">
              <w:rPr>
                <w:rFonts w:ascii="Courier New" w:hAnsi="Courier New"/>
                <w:noProof/>
                <w:sz w:val="16"/>
                <w:lang w:eastAsia="en-GB"/>
              </w:rPr>
            </w:rPrChange>
          </w:rPr>
          <w:t xml:space="preserve">    frequencyShift7p5khzSL-r16       </w:t>
        </w:r>
      </w:ins>
      <w:ins w:id="152021" w:author="CR#1493r1" w:date="2020-03-27T13:03:00Z">
        <w:r w:rsidRPr="004072B1">
          <w:rPr>
            <w:rPrChange w:id="152022" w:author="Draft version 2" w:date="2020-04-03T01:44:00Z">
              <w:rPr>
                <w:rFonts w:ascii="Courier New" w:hAnsi="Courier New"/>
                <w:noProof/>
                <w:sz w:val="16"/>
                <w:lang w:eastAsia="en-GB"/>
              </w:rPr>
            </w:rPrChange>
          </w:rPr>
          <w:t xml:space="preserve"> </w:t>
        </w:r>
      </w:ins>
      <w:ins w:id="152023" w:author="CR#1493r1" w:date="2020-03-27T12:16:00Z">
        <w:r w:rsidRPr="004072B1">
          <w:rPr>
            <w:rPrChange w:id="152024" w:author="Draft version 2" w:date="2020-04-03T01:44:00Z">
              <w:rPr/>
            </w:rPrChange>
          </w:rPr>
          <w:t xml:space="preserve"> </w:t>
        </w:r>
        <w:r w:rsidRPr="004072B1">
          <w:rPr>
            <w:rPrChange w:id="152025" w:author="Draft version 2" w:date="2020-04-03T01:44:00Z">
              <w:rPr>
                <w:color w:val="993366"/>
              </w:rPr>
            </w:rPrChange>
          </w:rPr>
          <w:t>ENUMERATED</w:t>
        </w:r>
        <w:r w:rsidRPr="004072B1">
          <w:rPr>
            <w:rPrChange w:id="152026" w:author="Draft version 2" w:date="2020-04-03T01:44:00Z">
              <w:rPr>
                <w:rFonts w:ascii="Courier New" w:hAnsi="Courier New"/>
                <w:noProof/>
                <w:sz w:val="16"/>
                <w:lang w:eastAsia="en-GB"/>
              </w:rPr>
            </w:rPrChange>
          </w:rPr>
          <w:t xml:space="preserve"> {true}                                           </w:t>
        </w:r>
      </w:ins>
      <w:ins w:id="152027" w:author="CR#1493r1" w:date="2020-03-27T13:03:00Z">
        <w:r w:rsidRPr="004072B1">
          <w:rPr>
            <w:rPrChange w:id="152028" w:author="Draft version 2" w:date="2020-04-03T01:44:00Z">
              <w:rPr>
                <w:rFonts w:ascii="Courier New" w:hAnsi="Courier New"/>
                <w:noProof/>
                <w:sz w:val="16"/>
                <w:lang w:eastAsia="en-GB"/>
              </w:rPr>
            </w:rPrChange>
          </w:rPr>
          <w:t xml:space="preserve">    </w:t>
        </w:r>
      </w:ins>
      <w:ins w:id="152029" w:author="CR#1493r1" w:date="2020-03-27T12:16:00Z">
        <w:r w:rsidRPr="004072B1">
          <w:rPr>
            <w:rPrChange w:id="152030" w:author="Draft version 2" w:date="2020-04-03T01:44:00Z">
              <w:rPr>
                <w:color w:val="993366"/>
              </w:rPr>
            </w:rPrChange>
          </w:rPr>
          <w:t>OPTIONAL</w:t>
        </w:r>
        <w:r w:rsidRPr="004072B1">
          <w:rPr>
            <w:rPrChange w:id="152031" w:author="Draft version 2" w:date="2020-04-03T01:44:00Z">
              <w:rPr>
                <w:rFonts w:ascii="Courier New" w:hAnsi="Courier New"/>
                <w:noProof/>
                <w:sz w:val="16"/>
                <w:lang w:eastAsia="en-GB"/>
              </w:rPr>
            </w:rPrChange>
          </w:rPr>
          <w:t xml:space="preserve">,  </w:t>
        </w:r>
        <w:r w:rsidRPr="004072B1">
          <w:rPr>
            <w:rPrChange w:id="152032" w:author="Draft version 2" w:date="2020-04-03T01:44:00Z">
              <w:rPr>
                <w:color w:val="808080"/>
              </w:rPr>
            </w:rPrChange>
          </w:rPr>
          <w:t>-- Cond V2X-SL-Shared</w:t>
        </w:r>
      </w:ins>
    </w:p>
    <w:p w14:paraId="730AE222" w14:textId="33B95B34" w:rsidR="006F56D3" w:rsidRPr="004072B1" w:rsidRDefault="006F56D3">
      <w:pPr>
        <w:pStyle w:val="PL"/>
        <w:rPr>
          <w:ins w:id="152033" w:author="CR#1493r1" w:date="2020-03-27T12:16:00Z"/>
          <w:rPrChange w:id="152034" w:author="Draft version 2" w:date="2020-04-03T01:44:00Z">
            <w:rPr>
              <w:ins w:id="152035" w:author="CR#1493r1" w:date="2020-03-27T12:16:00Z"/>
              <w:rFonts w:ascii="Courier New" w:hAnsi="Courier New"/>
              <w:noProof/>
              <w:sz w:val="16"/>
              <w:lang w:eastAsia="en-GB"/>
            </w:rPr>
          </w:rPrChange>
        </w:rPr>
        <w:pPrChange w:id="15203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37" w:author="CR#1493r1" w:date="2020-03-27T12:16:00Z">
        <w:r w:rsidRPr="004072B1">
          <w:rPr>
            <w:rPrChange w:id="152038" w:author="Draft version 2" w:date="2020-04-03T01:44:00Z">
              <w:rPr>
                <w:rFonts w:ascii="Courier New" w:hAnsi="Courier New"/>
                <w:noProof/>
                <w:sz w:val="16"/>
                <w:lang w:eastAsia="en-GB"/>
              </w:rPr>
            </w:rPrChange>
          </w:rPr>
          <w:t xml:space="preserve">    valueN-r16                         </w:t>
        </w:r>
        <w:r w:rsidRPr="004072B1">
          <w:rPr>
            <w:rPrChange w:id="152039" w:author="Draft version 2" w:date="2020-04-03T01:44:00Z">
              <w:rPr>
                <w:color w:val="993366"/>
              </w:rPr>
            </w:rPrChange>
          </w:rPr>
          <w:t>INTEGER</w:t>
        </w:r>
        <w:r w:rsidRPr="004072B1">
          <w:rPr>
            <w:rPrChange w:id="152040" w:author="Draft version 2" w:date="2020-04-03T01:44:00Z">
              <w:rPr>
                <w:rFonts w:ascii="Courier New" w:hAnsi="Courier New"/>
                <w:noProof/>
                <w:sz w:val="16"/>
                <w:lang w:eastAsia="en-GB"/>
              </w:rPr>
            </w:rPrChange>
          </w:rPr>
          <w:t xml:space="preserve"> (-1..1),</w:t>
        </w:r>
      </w:ins>
    </w:p>
    <w:p w14:paraId="0392231F" w14:textId="5483DA90" w:rsidR="006F56D3" w:rsidRPr="004072B1" w:rsidRDefault="006F56D3">
      <w:pPr>
        <w:pStyle w:val="PL"/>
        <w:rPr>
          <w:ins w:id="152041" w:author="CR#1493r1" w:date="2020-03-27T12:16:00Z"/>
          <w:rPrChange w:id="152042" w:author="Draft version 2" w:date="2020-04-03T01:44:00Z">
            <w:rPr>
              <w:ins w:id="152043" w:author="CR#1493r1" w:date="2020-03-27T12:16:00Z"/>
              <w:rFonts w:ascii="Courier New" w:hAnsi="Courier New"/>
              <w:noProof/>
              <w:sz w:val="16"/>
              <w:lang w:eastAsia="en-GB"/>
            </w:rPr>
          </w:rPrChange>
        </w:rPr>
        <w:pPrChange w:id="152044"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45" w:author="CR#1493r1" w:date="2020-03-27T12:16:00Z">
        <w:r w:rsidRPr="004072B1">
          <w:rPr>
            <w:rPrChange w:id="152046" w:author="Draft version 2" w:date="2020-04-03T01:44:00Z">
              <w:rPr>
                <w:rFonts w:ascii="Courier New" w:hAnsi="Courier New"/>
                <w:noProof/>
                <w:sz w:val="16"/>
                <w:lang w:eastAsia="en-GB"/>
              </w:rPr>
            </w:rPrChange>
          </w:rPr>
          <w:t xml:space="preserve">    sl-BWP-ToReleaseList-r16           </w:t>
        </w:r>
        <w:r w:rsidRPr="004072B1">
          <w:rPr>
            <w:rPrChange w:id="152047" w:author="Draft version 2" w:date="2020-04-03T01:44:00Z">
              <w:rPr>
                <w:color w:val="993366"/>
              </w:rPr>
            </w:rPrChange>
          </w:rPr>
          <w:t>SEQUENCE</w:t>
        </w:r>
        <w:r w:rsidRPr="004072B1">
          <w:rPr>
            <w:rPrChange w:id="152048" w:author="Draft version 2" w:date="2020-04-03T01:44:00Z">
              <w:rPr>
                <w:rFonts w:ascii="Courier New" w:hAnsi="Courier New"/>
                <w:noProof/>
                <w:sz w:val="16"/>
                <w:lang w:eastAsia="en-GB"/>
              </w:rPr>
            </w:rPrChange>
          </w:rPr>
          <w:t xml:space="preserve"> (</w:t>
        </w:r>
        <w:r w:rsidRPr="004072B1">
          <w:rPr>
            <w:rPrChange w:id="152049" w:author="Draft version 2" w:date="2020-04-03T01:44:00Z">
              <w:rPr>
                <w:color w:val="993366"/>
              </w:rPr>
            </w:rPrChange>
          </w:rPr>
          <w:t>SIZE</w:t>
        </w:r>
        <w:r w:rsidRPr="004072B1">
          <w:rPr>
            <w:rPrChange w:id="152050" w:author="Draft version 2" w:date="2020-04-03T01:44:00Z">
              <w:rPr>
                <w:rFonts w:ascii="Courier New" w:hAnsi="Courier New"/>
                <w:noProof/>
                <w:sz w:val="16"/>
                <w:lang w:eastAsia="en-GB"/>
              </w:rPr>
            </w:rPrChange>
          </w:rPr>
          <w:t xml:space="preserve"> (1..maxNrofSL-BWPs-r16)) </w:t>
        </w:r>
        <w:r w:rsidRPr="004072B1">
          <w:rPr>
            <w:rPrChange w:id="152051" w:author="Draft version 2" w:date="2020-04-03T01:44:00Z">
              <w:rPr>
                <w:color w:val="993366"/>
              </w:rPr>
            </w:rPrChange>
          </w:rPr>
          <w:t>OF</w:t>
        </w:r>
        <w:r w:rsidRPr="004072B1">
          <w:rPr>
            <w:rPrChange w:id="152052" w:author="Draft version 2" w:date="2020-04-03T01:44:00Z">
              <w:rPr>
                <w:rFonts w:ascii="Courier New" w:hAnsi="Courier New"/>
                <w:noProof/>
                <w:sz w:val="16"/>
                <w:lang w:eastAsia="en-GB"/>
              </w:rPr>
            </w:rPrChange>
          </w:rPr>
          <w:t xml:space="preserve"> BWP-Id               </w:t>
        </w:r>
        <w:r w:rsidRPr="004072B1">
          <w:rPr>
            <w:rPrChange w:id="152053" w:author="Draft version 2" w:date="2020-04-03T01:44:00Z">
              <w:rPr>
                <w:color w:val="993366"/>
              </w:rPr>
            </w:rPrChange>
          </w:rPr>
          <w:t>OPTIONAL</w:t>
        </w:r>
        <w:r w:rsidRPr="004072B1">
          <w:rPr>
            <w:rPrChange w:id="152054" w:author="Draft version 2" w:date="2020-04-03T01:44:00Z">
              <w:rPr>
                <w:rFonts w:ascii="Courier New" w:hAnsi="Courier New"/>
                <w:noProof/>
                <w:sz w:val="16"/>
                <w:lang w:eastAsia="en-GB"/>
              </w:rPr>
            </w:rPrChange>
          </w:rPr>
          <w:t xml:space="preserve">,  </w:t>
        </w:r>
        <w:r w:rsidRPr="004072B1">
          <w:rPr>
            <w:rPrChange w:id="152055" w:author="Draft version 2" w:date="2020-04-03T01:44:00Z">
              <w:rPr>
                <w:color w:val="808080"/>
              </w:rPr>
            </w:rPrChange>
          </w:rPr>
          <w:t>-- Need N</w:t>
        </w:r>
      </w:ins>
    </w:p>
    <w:p w14:paraId="185A1DFA" w14:textId="63B14644" w:rsidR="006F56D3" w:rsidRPr="004072B1" w:rsidRDefault="006F56D3">
      <w:pPr>
        <w:pStyle w:val="PL"/>
        <w:rPr>
          <w:ins w:id="152056" w:author="CR#1493r1" w:date="2020-03-27T12:16:00Z"/>
          <w:rPrChange w:id="152057" w:author="Draft version 2" w:date="2020-04-03T01:44:00Z">
            <w:rPr>
              <w:ins w:id="152058" w:author="CR#1493r1" w:date="2020-03-27T12:16:00Z"/>
              <w:rFonts w:ascii="Courier New" w:hAnsi="Courier New"/>
              <w:noProof/>
              <w:sz w:val="16"/>
              <w:lang w:eastAsia="en-GB"/>
            </w:rPr>
          </w:rPrChange>
        </w:rPr>
        <w:pPrChange w:id="15205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60" w:author="CR#1493r1" w:date="2020-03-27T12:16:00Z">
        <w:r w:rsidRPr="004072B1">
          <w:rPr>
            <w:rPrChange w:id="152061" w:author="Draft version 2" w:date="2020-04-03T01:44:00Z">
              <w:rPr>
                <w:rFonts w:ascii="Courier New" w:hAnsi="Courier New"/>
                <w:noProof/>
                <w:sz w:val="16"/>
                <w:lang w:eastAsia="en-GB"/>
              </w:rPr>
            </w:rPrChange>
          </w:rPr>
          <w:t xml:space="preserve">    sl-BWP-ToAddModList-r16            </w:t>
        </w:r>
      </w:ins>
      <w:ins w:id="152062" w:author="CR#1493r1" w:date="2020-03-27T13:03:00Z">
        <w:r w:rsidRPr="004072B1">
          <w:rPr>
            <w:rPrChange w:id="152063" w:author="Draft version 2" w:date="2020-04-03T01:44:00Z">
              <w:rPr>
                <w:rFonts w:ascii="Courier New" w:hAnsi="Courier New"/>
                <w:noProof/>
                <w:sz w:val="16"/>
                <w:lang w:eastAsia="en-GB"/>
              </w:rPr>
            </w:rPrChange>
          </w:rPr>
          <w:t>S</w:t>
        </w:r>
      </w:ins>
      <w:ins w:id="152064" w:author="CR#1493r1" w:date="2020-03-27T12:16:00Z">
        <w:r w:rsidRPr="004072B1">
          <w:rPr>
            <w:rPrChange w:id="152065" w:author="Draft version 2" w:date="2020-04-03T01:44:00Z">
              <w:rPr>
                <w:color w:val="993366"/>
              </w:rPr>
            </w:rPrChange>
          </w:rPr>
          <w:t>EQUENCE</w:t>
        </w:r>
        <w:r w:rsidRPr="004072B1">
          <w:rPr>
            <w:rPrChange w:id="152066" w:author="Draft version 2" w:date="2020-04-03T01:44:00Z">
              <w:rPr>
                <w:rFonts w:ascii="Courier New" w:hAnsi="Courier New"/>
                <w:noProof/>
                <w:sz w:val="16"/>
                <w:lang w:eastAsia="en-GB"/>
              </w:rPr>
            </w:rPrChange>
          </w:rPr>
          <w:t xml:space="preserve"> (</w:t>
        </w:r>
        <w:r w:rsidRPr="004072B1">
          <w:rPr>
            <w:rPrChange w:id="152067" w:author="Draft version 2" w:date="2020-04-03T01:44:00Z">
              <w:rPr>
                <w:color w:val="993366"/>
              </w:rPr>
            </w:rPrChange>
          </w:rPr>
          <w:t>SIZE</w:t>
        </w:r>
        <w:r w:rsidRPr="004072B1">
          <w:rPr>
            <w:rPrChange w:id="152068" w:author="Draft version 2" w:date="2020-04-03T01:44:00Z">
              <w:rPr>
                <w:rFonts w:ascii="Courier New" w:hAnsi="Courier New"/>
                <w:noProof/>
                <w:sz w:val="16"/>
                <w:lang w:eastAsia="en-GB"/>
              </w:rPr>
            </w:rPrChange>
          </w:rPr>
          <w:t xml:space="preserve"> (1..maxNrofSL-BWPs-r16)) </w:t>
        </w:r>
        <w:r w:rsidRPr="004072B1">
          <w:rPr>
            <w:rPrChange w:id="152069" w:author="Draft version 2" w:date="2020-04-03T01:44:00Z">
              <w:rPr>
                <w:color w:val="993366"/>
              </w:rPr>
            </w:rPrChange>
          </w:rPr>
          <w:t>OF</w:t>
        </w:r>
        <w:r w:rsidRPr="004072B1">
          <w:rPr>
            <w:rPrChange w:id="152070" w:author="Draft version 2" w:date="2020-04-03T01:44:00Z">
              <w:rPr>
                <w:rFonts w:ascii="Courier New" w:hAnsi="Courier New"/>
                <w:noProof/>
                <w:sz w:val="16"/>
                <w:lang w:eastAsia="en-GB"/>
              </w:rPr>
            </w:rPrChange>
          </w:rPr>
          <w:t xml:space="preserve"> SL-BWP-Config-r16    </w:t>
        </w:r>
        <w:r w:rsidRPr="004072B1">
          <w:rPr>
            <w:rPrChange w:id="152071" w:author="Draft version 2" w:date="2020-04-03T01:44:00Z">
              <w:rPr>
                <w:color w:val="993366"/>
              </w:rPr>
            </w:rPrChange>
          </w:rPr>
          <w:t>OPTIONAL</w:t>
        </w:r>
        <w:r w:rsidRPr="004072B1">
          <w:rPr>
            <w:rPrChange w:id="152072" w:author="Draft version 2" w:date="2020-04-03T01:44:00Z">
              <w:rPr>
                <w:rFonts w:ascii="Courier New" w:hAnsi="Courier New"/>
                <w:noProof/>
                <w:sz w:val="16"/>
                <w:lang w:eastAsia="en-GB"/>
              </w:rPr>
            </w:rPrChange>
          </w:rPr>
          <w:t xml:space="preserve">,  </w:t>
        </w:r>
        <w:r w:rsidRPr="004072B1">
          <w:rPr>
            <w:rPrChange w:id="152073" w:author="Draft version 2" w:date="2020-04-03T01:44:00Z">
              <w:rPr>
                <w:color w:val="808080"/>
              </w:rPr>
            </w:rPrChange>
          </w:rPr>
          <w:t>-- Need N</w:t>
        </w:r>
      </w:ins>
    </w:p>
    <w:p w14:paraId="543CBEC2" w14:textId="270AA3EE" w:rsidR="006F56D3" w:rsidRPr="004072B1" w:rsidRDefault="006F56D3">
      <w:pPr>
        <w:pStyle w:val="PL"/>
        <w:rPr>
          <w:ins w:id="152074" w:author="CR#1493r1" w:date="2020-03-27T12:16:00Z"/>
          <w:rPrChange w:id="152075" w:author="Draft version 2" w:date="2020-04-03T01:44:00Z">
            <w:rPr>
              <w:ins w:id="152076" w:author="CR#1493r1" w:date="2020-03-27T12:16:00Z"/>
              <w:rFonts w:ascii="Courier New" w:hAnsi="Courier New"/>
              <w:noProof/>
              <w:sz w:val="16"/>
              <w:lang w:eastAsia="en-GB"/>
            </w:rPr>
          </w:rPrChange>
        </w:rPr>
        <w:pPrChange w:id="152077"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78" w:author="CR#1493r1" w:date="2020-03-27T12:16:00Z">
        <w:r w:rsidRPr="004072B1">
          <w:rPr>
            <w:rPrChange w:id="152079" w:author="Draft version 2" w:date="2020-04-03T01:44:00Z">
              <w:rPr>
                <w:rFonts w:ascii="Courier New" w:hAnsi="Courier New"/>
                <w:noProof/>
                <w:sz w:val="16"/>
                <w:lang w:eastAsia="en-GB"/>
              </w:rPr>
            </w:rPrChange>
          </w:rPr>
          <w:t xml:space="preserve">    sl-SyncConfigList-r16              SL-SyncConfigList-r16                                           </w:t>
        </w:r>
        <w:r w:rsidRPr="004072B1">
          <w:rPr>
            <w:rPrChange w:id="152080" w:author="Draft version 2" w:date="2020-04-03T01:44:00Z">
              <w:rPr>
                <w:color w:val="993366"/>
              </w:rPr>
            </w:rPrChange>
          </w:rPr>
          <w:t>OPTIONAL</w:t>
        </w:r>
        <w:r w:rsidRPr="004072B1">
          <w:rPr>
            <w:rPrChange w:id="152081" w:author="Draft version 2" w:date="2020-04-03T01:44:00Z">
              <w:rPr>
                <w:rFonts w:ascii="Courier New" w:hAnsi="Courier New"/>
                <w:noProof/>
                <w:sz w:val="16"/>
                <w:lang w:eastAsia="en-GB"/>
              </w:rPr>
            </w:rPrChange>
          </w:rPr>
          <w:t xml:space="preserve">,  </w:t>
        </w:r>
        <w:r w:rsidRPr="004072B1">
          <w:rPr>
            <w:rPrChange w:id="152082" w:author="Draft version 2" w:date="2020-04-03T01:44:00Z">
              <w:rPr>
                <w:color w:val="808080"/>
              </w:rPr>
            </w:rPrChange>
          </w:rPr>
          <w:t>-- Need N</w:t>
        </w:r>
      </w:ins>
    </w:p>
    <w:p w14:paraId="396F087F" w14:textId="2BFDDF25" w:rsidR="006F56D3" w:rsidRPr="004072B1" w:rsidRDefault="006F56D3">
      <w:pPr>
        <w:pStyle w:val="PL"/>
        <w:rPr>
          <w:ins w:id="152083" w:author="CR#1493r1" w:date="2020-03-27T12:16:00Z"/>
          <w:rFonts w:eastAsia="DengXian"/>
          <w:lang w:eastAsia="zh-CN"/>
          <w:rPrChange w:id="152084" w:author="Draft version 2" w:date="2020-04-03T01:44:00Z">
            <w:rPr>
              <w:ins w:id="152085" w:author="CR#1493r1" w:date="2020-03-27T12:16:00Z"/>
              <w:rFonts w:ascii="Courier New" w:eastAsia="DengXian" w:hAnsi="Courier New"/>
              <w:noProof/>
              <w:sz w:val="16"/>
              <w:lang w:eastAsia="zh-CN"/>
            </w:rPr>
          </w:rPrChange>
        </w:rPr>
        <w:pPrChange w:id="15208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87" w:author="CR#1493r1" w:date="2020-03-27T12:58:00Z">
        <w:r w:rsidRPr="004072B1">
          <w:rPr>
            <w:rPrChange w:id="152088" w:author="Draft version 2" w:date="2020-04-03T01:44:00Z">
              <w:rPr>
                <w:rFonts w:ascii="Courier New" w:hAnsi="Courier New"/>
                <w:noProof/>
                <w:sz w:val="16"/>
                <w:lang w:eastAsia="en-GB"/>
              </w:rPr>
            </w:rPrChange>
          </w:rPr>
          <w:t xml:space="preserve">    </w:t>
        </w:r>
      </w:ins>
      <w:ins w:id="152089" w:author="CR#1493r1" w:date="2020-03-27T12:16:00Z">
        <w:r w:rsidRPr="004072B1">
          <w:rPr>
            <w:rFonts w:eastAsia="DengXian"/>
            <w:lang w:eastAsia="zh-CN"/>
            <w:rPrChange w:id="152090" w:author="Draft version 2" w:date="2020-04-03T01:44:00Z">
              <w:rPr>
                <w:rFonts w:ascii="Courier New" w:eastAsia="DengXian" w:hAnsi="Courier New"/>
                <w:noProof/>
                <w:sz w:val="16"/>
                <w:lang w:eastAsia="zh-CN"/>
              </w:rPr>
            </w:rPrChange>
          </w:rPr>
          <w:t>sl-PowerControl-r16</w:t>
        </w:r>
      </w:ins>
      <w:ins w:id="152091" w:author="CR#1493r1" w:date="2020-03-27T12:59:00Z">
        <w:r w:rsidRPr="004072B1">
          <w:rPr>
            <w:rPrChange w:id="152092" w:author="Draft version 2" w:date="2020-04-03T01:44:00Z">
              <w:rPr/>
            </w:rPrChange>
          </w:rPr>
          <w:t xml:space="preserve">                </w:t>
        </w:r>
      </w:ins>
      <w:ins w:id="152093" w:author="CR#1493r1" w:date="2020-03-27T12:16:00Z">
        <w:r w:rsidRPr="004072B1">
          <w:rPr>
            <w:rFonts w:eastAsia="DengXian"/>
            <w:lang w:eastAsia="zh-CN"/>
            <w:rPrChange w:id="152094" w:author="Draft version 2" w:date="2020-04-03T01:44:00Z">
              <w:rPr>
                <w:rFonts w:eastAsia="DengXian"/>
                <w:lang w:eastAsia="zh-CN"/>
              </w:rPr>
            </w:rPrChange>
          </w:rPr>
          <w:t>SL-PowerControl-r16</w:t>
        </w:r>
      </w:ins>
      <w:ins w:id="152095" w:author="CR#1493r1" w:date="2020-03-27T12:59:00Z">
        <w:r w:rsidRPr="004072B1">
          <w:rPr>
            <w:rPrChange w:id="152096" w:author="Draft version 2" w:date="2020-04-03T01:44:00Z">
              <w:rPr>
                <w:rFonts w:ascii="Courier New" w:hAnsi="Courier New"/>
                <w:noProof/>
                <w:sz w:val="16"/>
                <w:lang w:eastAsia="en-GB"/>
              </w:rPr>
            </w:rPrChange>
          </w:rPr>
          <w:t xml:space="preserve">           </w:t>
        </w:r>
      </w:ins>
      <w:ins w:id="152097" w:author="CR#1493r1" w:date="2020-03-27T13:04:00Z">
        <w:r w:rsidRPr="004072B1">
          <w:rPr>
            <w:rPrChange w:id="152098" w:author="Draft version 2" w:date="2020-04-03T01:44:00Z">
              <w:rPr>
                <w:rFonts w:ascii="Courier New" w:hAnsi="Courier New"/>
                <w:noProof/>
                <w:sz w:val="16"/>
                <w:lang w:eastAsia="en-GB"/>
              </w:rPr>
            </w:rPrChange>
          </w:rPr>
          <w:t xml:space="preserve">                            </w:t>
        </w:r>
      </w:ins>
      <w:ins w:id="152099" w:author="CR#1493r1" w:date="2020-03-27T12:59:00Z">
        <w:r w:rsidRPr="004072B1">
          <w:rPr>
            <w:rPrChange w:id="152100" w:author="Draft version 2" w:date="2020-04-03T01:44:00Z">
              <w:rPr>
                <w:rFonts w:ascii="Courier New" w:hAnsi="Courier New"/>
                <w:noProof/>
                <w:sz w:val="16"/>
                <w:lang w:eastAsia="en-GB"/>
              </w:rPr>
            </w:rPrChange>
          </w:rPr>
          <w:t xml:space="preserve">      </w:t>
        </w:r>
      </w:ins>
      <w:ins w:id="152101" w:author="CR#1493r1" w:date="2020-03-27T12:16:00Z">
        <w:r w:rsidRPr="004072B1">
          <w:rPr>
            <w:rFonts w:eastAsia="DengXian"/>
            <w:lang w:eastAsia="zh-CN"/>
            <w:rPrChange w:id="152102" w:author="Draft version 2" w:date="2020-04-03T01:44:00Z">
              <w:rPr>
                <w:rFonts w:eastAsia="DengXian"/>
                <w:color w:val="993366"/>
                <w:lang w:eastAsia="zh-CN"/>
              </w:rPr>
            </w:rPrChange>
          </w:rPr>
          <w:t>OPTIONAL</w:t>
        </w:r>
        <w:r w:rsidRPr="004072B1">
          <w:rPr>
            <w:rFonts w:eastAsia="DengXian"/>
            <w:lang w:eastAsia="zh-CN"/>
            <w:rPrChange w:id="152103" w:author="Draft version 2" w:date="2020-04-03T01:44:00Z">
              <w:rPr>
                <w:rFonts w:ascii="Courier New" w:eastAsia="DengXian" w:hAnsi="Courier New"/>
                <w:noProof/>
                <w:sz w:val="16"/>
                <w:lang w:eastAsia="zh-CN"/>
              </w:rPr>
            </w:rPrChange>
          </w:rPr>
          <w:t xml:space="preserve">,   </w:t>
        </w:r>
        <w:r w:rsidRPr="004072B1">
          <w:rPr>
            <w:rFonts w:eastAsia="DengXian"/>
            <w:lang w:eastAsia="zh-CN"/>
            <w:rPrChange w:id="152104" w:author="Draft version 2" w:date="2020-04-03T01:44:00Z">
              <w:rPr>
                <w:rFonts w:eastAsia="DengXian"/>
                <w:color w:val="808080"/>
                <w:lang w:eastAsia="zh-CN"/>
              </w:rPr>
            </w:rPrChange>
          </w:rPr>
          <w:t>-- Need N</w:t>
        </w:r>
      </w:ins>
    </w:p>
    <w:p w14:paraId="73A5B8D0" w14:textId="1C3B0292" w:rsidR="006F56D3" w:rsidRPr="004072B1" w:rsidRDefault="006F56D3">
      <w:pPr>
        <w:pStyle w:val="PL"/>
        <w:rPr>
          <w:ins w:id="152105" w:author="CR#1493r1" w:date="2020-03-27T12:16:00Z"/>
          <w:rPrChange w:id="152106" w:author="Draft version 2" w:date="2020-04-03T01:44:00Z">
            <w:rPr>
              <w:ins w:id="152107" w:author="CR#1493r1" w:date="2020-03-27T12:16:00Z"/>
              <w:rFonts w:ascii="Courier New" w:hAnsi="Courier New"/>
              <w:noProof/>
              <w:sz w:val="16"/>
              <w:lang w:eastAsia="en-GB"/>
            </w:rPr>
          </w:rPrChange>
        </w:rPr>
        <w:pPrChange w:id="15210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09" w:author="CR#1493r1" w:date="2020-03-27T12:16:00Z">
        <w:r w:rsidRPr="004072B1">
          <w:rPr>
            <w:rPrChange w:id="152110" w:author="Draft version 2" w:date="2020-04-03T01:44:00Z">
              <w:rPr>
                <w:rFonts w:ascii="Courier New" w:hAnsi="Courier New"/>
                <w:noProof/>
                <w:sz w:val="16"/>
                <w:lang w:eastAsia="en-GB"/>
              </w:rPr>
            </w:rPrChange>
          </w:rPr>
          <w:t xml:space="preserve">    sl-SyncPriority-r16                </w:t>
        </w:r>
        <w:r w:rsidRPr="004072B1">
          <w:rPr>
            <w:rPrChange w:id="152111" w:author="Draft version 2" w:date="2020-04-03T01:44:00Z">
              <w:rPr>
                <w:color w:val="993366"/>
              </w:rPr>
            </w:rPrChange>
          </w:rPr>
          <w:t>ENUMERATED</w:t>
        </w:r>
        <w:r w:rsidRPr="004072B1">
          <w:rPr>
            <w:rPrChange w:id="152112" w:author="Draft version 2" w:date="2020-04-03T01:44:00Z">
              <w:rPr>
                <w:rFonts w:ascii="Courier New" w:hAnsi="Courier New"/>
                <w:noProof/>
                <w:sz w:val="16"/>
                <w:lang w:eastAsia="en-GB"/>
              </w:rPr>
            </w:rPrChange>
          </w:rPr>
          <w:t xml:space="preserve"> {gnss, gnbEnb}                                       </w:t>
        </w:r>
        <w:r w:rsidRPr="004072B1">
          <w:rPr>
            <w:rPrChange w:id="152113" w:author="Draft version 2" w:date="2020-04-03T01:44:00Z">
              <w:rPr>
                <w:color w:val="993366"/>
              </w:rPr>
            </w:rPrChange>
          </w:rPr>
          <w:t>OPTIONAL</w:t>
        </w:r>
        <w:r w:rsidRPr="004072B1">
          <w:rPr>
            <w:rPrChange w:id="152114" w:author="Draft version 2" w:date="2020-04-03T01:44:00Z">
              <w:rPr>
                <w:rFonts w:ascii="Courier New" w:hAnsi="Courier New"/>
                <w:noProof/>
                <w:sz w:val="16"/>
                <w:lang w:eastAsia="en-GB"/>
              </w:rPr>
            </w:rPrChange>
          </w:rPr>
          <w:t xml:space="preserve">   </w:t>
        </w:r>
        <w:r w:rsidRPr="004072B1">
          <w:rPr>
            <w:rPrChange w:id="152115" w:author="Draft version 2" w:date="2020-04-03T01:44:00Z">
              <w:rPr>
                <w:color w:val="808080"/>
              </w:rPr>
            </w:rPrChange>
          </w:rPr>
          <w:t>-- Need N</w:t>
        </w:r>
      </w:ins>
    </w:p>
    <w:p w14:paraId="37B00B1C" w14:textId="77777777" w:rsidR="006F56D3" w:rsidRPr="004072B1" w:rsidRDefault="006F56D3">
      <w:pPr>
        <w:pStyle w:val="PL"/>
        <w:rPr>
          <w:ins w:id="152116" w:author="CR#1493r1" w:date="2020-03-27T12:16:00Z"/>
          <w:rFonts w:eastAsia="DengXian"/>
          <w:lang w:eastAsia="zh-CN"/>
          <w:rPrChange w:id="152117" w:author="Draft version 2" w:date="2020-04-03T01:44:00Z">
            <w:rPr>
              <w:ins w:id="152118" w:author="CR#1493r1" w:date="2020-03-27T12:16:00Z"/>
              <w:rFonts w:ascii="Courier New" w:eastAsia="DengXian" w:hAnsi="Courier New"/>
              <w:noProof/>
              <w:sz w:val="16"/>
              <w:lang w:eastAsia="zh-CN"/>
            </w:rPr>
          </w:rPrChange>
        </w:rPr>
        <w:pPrChange w:id="15211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20" w:author="CR#1493r1" w:date="2020-03-27T12:16:00Z">
        <w:r w:rsidRPr="004072B1">
          <w:rPr>
            <w:rFonts w:eastAsia="DengXian"/>
            <w:lang w:eastAsia="zh-CN"/>
            <w:rPrChange w:id="152121" w:author="Draft version 2" w:date="2020-04-03T01:44:00Z">
              <w:rPr>
                <w:rFonts w:ascii="Courier New" w:eastAsia="DengXian" w:hAnsi="Courier New"/>
                <w:noProof/>
                <w:sz w:val="16"/>
                <w:lang w:eastAsia="zh-CN"/>
              </w:rPr>
            </w:rPrChange>
          </w:rPr>
          <w:t>}</w:t>
        </w:r>
      </w:ins>
    </w:p>
    <w:p w14:paraId="77A6FB46" w14:textId="77777777" w:rsidR="006F56D3" w:rsidRPr="004072B1" w:rsidRDefault="006F56D3">
      <w:pPr>
        <w:pStyle w:val="PL"/>
        <w:rPr>
          <w:ins w:id="152122" w:author="CR#1493r1" w:date="2020-03-27T12:16:00Z"/>
          <w:rFonts w:eastAsia="DengXian"/>
          <w:lang w:eastAsia="zh-CN"/>
          <w:rPrChange w:id="152123" w:author="Draft version 2" w:date="2020-04-03T01:44:00Z">
            <w:rPr>
              <w:ins w:id="152124" w:author="CR#1493r1" w:date="2020-03-27T12:16:00Z"/>
              <w:rFonts w:eastAsia="DengXian"/>
              <w:lang w:eastAsia="zh-CN"/>
            </w:rPr>
          </w:rPrChange>
        </w:rPr>
        <w:pPrChange w:id="152125"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029EEB" w14:textId="42246BDA" w:rsidR="006F56D3" w:rsidRPr="004072B1" w:rsidRDefault="006F56D3">
      <w:pPr>
        <w:pStyle w:val="PL"/>
        <w:rPr>
          <w:ins w:id="152126" w:author="CR#1493r1" w:date="2020-03-27T12:16:00Z"/>
          <w:rPrChange w:id="152127" w:author="Draft version 2" w:date="2020-04-03T01:44:00Z">
            <w:rPr>
              <w:ins w:id="152128" w:author="CR#1493r1" w:date="2020-03-27T12:16:00Z"/>
              <w:rFonts w:ascii="Courier New" w:hAnsi="Courier New"/>
              <w:noProof/>
              <w:sz w:val="16"/>
              <w:lang w:eastAsia="en-GB"/>
            </w:rPr>
          </w:rPrChange>
        </w:rPr>
        <w:pPrChange w:id="15212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30" w:author="CR#1493r1" w:date="2020-03-27T12:16:00Z">
        <w:r w:rsidRPr="004072B1">
          <w:rPr>
            <w:rPrChange w:id="152131" w:author="Draft version 2" w:date="2020-04-03T01:44:00Z">
              <w:rPr/>
            </w:rPrChange>
          </w:rPr>
          <w:t>SL-</w:t>
        </w:r>
        <w:r w:rsidRPr="004072B1">
          <w:rPr>
            <w:rFonts w:eastAsia="DengXian"/>
            <w:lang w:eastAsia="zh-CN"/>
            <w:rPrChange w:id="152132" w:author="Draft version 2" w:date="2020-04-03T01:44:00Z">
              <w:rPr>
                <w:rFonts w:eastAsia="DengXian"/>
                <w:lang w:eastAsia="zh-CN"/>
              </w:rPr>
            </w:rPrChange>
          </w:rPr>
          <w:t>PowerControl</w:t>
        </w:r>
        <w:r w:rsidRPr="004072B1">
          <w:rPr>
            <w:lang w:eastAsia="zh-CN"/>
            <w:rPrChange w:id="152133" w:author="Draft version 2" w:date="2020-04-03T01:44:00Z">
              <w:rPr>
                <w:lang w:eastAsia="zh-CN"/>
              </w:rPr>
            </w:rPrChange>
          </w:rPr>
          <w:t xml:space="preserve">-r16 </w:t>
        </w:r>
        <w:r w:rsidRPr="004072B1">
          <w:rPr>
            <w:rPrChange w:id="152134" w:author="Draft version 2" w:date="2020-04-03T01:44:00Z">
              <w:rPr/>
            </w:rPrChange>
          </w:rPr>
          <w:t xml:space="preserve">::=    </w:t>
        </w:r>
        <w:r w:rsidRPr="004072B1">
          <w:rPr>
            <w:rPrChange w:id="152135" w:author="Draft version 2" w:date="2020-04-03T01:44:00Z">
              <w:rPr>
                <w:color w:val="993366"/>
              </w:rPr>
            </w:rPrChange>
          </w:rPr>
          <w:t>SEQUENCE</w:t>
        </w:r>
        <w:r w:rsidRPr="004072B1">
          <w:rPr>
            <w:rPrChange w:id="152136" w:author="Draft version 2" w:date="2020-04-03T01:44:00Z">
              <w:rPr>
                <w:rFonts w:ascii="Courier New" w:hAnsi="Courier New"/>
                <w:noProof/>
                <w:sz w:val="16"/>
                <w:lang w:eastAsia="en-GB"/>
              </w:rPr>
            </w:rPrChange>
          </w:rPr>
          <w:t xml:space="preserve"> {</w:t>
        </w:r>
      </w:ins>
    </w:p>
    <w:p w14:paraId="6B978C30" w14:textId="6C4BD552" w:rsidR="006F56D3" w:rsidRPr="004072B1" w:rsidRDefault="006F56D3">
      <w:pPr>
        <w:pStyle w:val="PL"/>
        <w:rPr>
          <w:ins w:id="152137" w:author="CR#1493r1" w:date="2020-03-27T12:16:00Z"/>
          <w:rPrChange w:id="152138" w:author="Draft version 2" w:date="2020-04-03T01:44:00Z">
            <w:rPr>
              <w:ins w:id="152139" w:author="CR#1493r1" w:date="2020-03-27T12:16:00Z"/>
              <w:rFonts w:ascii="Courier New" w:hAnsi="Courier New"/>
              <w:noProof/>
              <w:sz w:val="16"/>
              <w:lang w:eastAsia="en-GB"/>
            </w:rPr>
          </w:rPrChange>
        </w:rPr>
        <w:pPrChange w:id="152140"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41" w:author="CR#1493r1" w:date="2020-03-27T12:16:00Z">
        <w:r w:rsidRPr="004072B1">
          <w:rPr>
            <w:rPrChange w:id="152142" w:author="Draft version 2" w:date="2020-04-03T01:44:00Z">
              <w:rPr>
                <w:rFonts w:ascii="Courier New" w:hAnsi="Courier New"/>
                <w:noProof/>
                <w:sz w:val="16"/>
                <w:lang w:eastAsia="en-GB"/>
              </w:rPr>
            </w:rPrChange>
          </w:rPr>
          <w:t xml:space="preserve">  </w:t>
        </w:r>
      </w:ins>
      <w:ins w:id="152143" w:author="CR#1493r1" w:date="2020-03-27T13:00:00Z">
        <w:r w:rsidRPr="004072B1">
          <w:rPr>
            <w:rPrChange w:id="152144" w:author="Draft version 2" w:date="2020-04-03T01:44:00Z">
              <w:rPr/>
            </w:rPrChange>
          </w:rPr>
          <w:t xml:space="preserve"> </w:t>
        </w:r>
      </w:ins>
      <w:ins w:id="152145" w:author="CR#1493r1" w:date="2020-03-27T12:16:00Z">
        <w:r w:rsidRPr="004072B1">
          <w:rPr>
            <w:rPrChange w:id="152146" w:author="Draft version 2" w:date="2020-04-03T01:44:00Z">
              <w:rPr/>
            </w:rPrChange>
          </w:rPr>
          <w:t xml:space="preserve"> sl-MaxTransPower-r16       </w:t>
        </w:r>
        <w:r w:rsidRPr="004072B1">
          <w:rPr>
            <w:rPrChange w:id="152147" w:author="Draft version 2" w:date="2020-04-03T01:44:00Z">
              <w:rPr>
                <w:color w:val="993366"/>
              </w:rPr>
            </w:rPrChange>
          </w:rPr>
          <w:t>INTEGER</w:t>
        </w:r>
        <w:r w:rsidRPr="004072B1">
          <w:rPr>
            <w:rPrChange w:id="152148" w:author="Draft version 2" w:date="2020-04-03T01:44:00Z">
              <w:rPr>
                <w:rFonts w:ascii="Courier New" w:hAnsi="Courier New"/>
                <w:noProof/>
                <w:sz w:val="16"/>
                <w:lang w:eastAsia="en-GB"/>
              </w:rPr>
            </w:rPrChange>
          </w:rPr>
          <w:t xml:space="preserve"> (-30..33),</w:t>
        </w:r>
      </w:ins>
    </w:p>
    <w:p w14:paraId="2FEA0014" w14:textId="04893174" w:rsidR="006F56D3" w:rsidRPr="004072B1" w:rsidRDefault="006F56D3">
      <w:pPr>
        <w:pStyle w:val="PL"/>
        <w:rPr>
          <w:ins w:id="152149" w:author="CR#1493r1" w:date="2020-03-27T12:16:00Z"/>
          <w:rPrChange w:id="152150" w:author="Draft version 2" w:date="2020-04-03T01:44:00Z">
            <w:rPr>
              <w:ins w:id="152151" w:author="CR#1493r1" w:date="2020-03-27T12:16:00Z"/>
              <w:rFonts w:ascii="Courier New" w:hAnsi="Courier New"/>
              <w:noProof/>
              <w:sz w:val="16"/>
              <w:lang w:eastAsia="en-GB"/>
            </w:rPr>
          </w:rPrChange>
        </w:rPr>
        <w:pPrChange w:id="15215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53" w:author="CR#1493r1" w:date="2020-03-27T12:16:00Z">
        <w:r w:rsidRPr="004072B1">
          <w:rPr>
            <w:rPrChange w:id="152154" w:author="Draft version 2" w:date="2020-04-03T01:44:00Z">
              <w:rPr>
                <w:rFonts w:ascii="Courier New" w:hAnsi="Courier New"/>
                <w:noProof/>
                <w:sz w:val="16"/>
                <w:lang w:eastAsia="en-GB"/>
              </w:rPr>
            </w:rPrChange>
          </w:rPr>
          <w:t xml:space="preserve">  </w:t>
        </w:r>
      </w:ins>
      <w:ins w:id="152155" w:author="CR#1493r1" w:date="2020-03-27T13:00:00Z">
        <w:r w:rsidRPr="004072B1">
          <w:rPr>
            <w:rPrChange w:id="152156" w:author="Draft version 2" w:date="2020-04-03T01:44:00Z">
              <w:rPr/>
            </w:rPrChange>
          </w:rPr>
          <w:t xml:space="preserve"> </w:t>
        </w:r>
      </w:ins>
      <w:ins w:id="152157" w:author="CR#1493r1" w:date="2020-03-27T12:16:00Z">
        <w:r w:rsidRPr="004072B1">
          <w:rPr>
            <w:rPrChange w:id="152158" w:author="Draft version 2" w:date="2020-04-03T01:44:00Z">
              <w:rPr/>
            </w:rPrChange>
          </w:rPr>
          <w:t xml:space="preserve"> sl-Alpha-PSSCH-PSCCH-r16   </w:t>
        </w:r>
        <w:r w:rsidRPr="004072B1">
          <w:rPr>
            <w:rPrChange w:id="152159" w:author="Draft version 2" w:date="2020-04-03T01:44:00Z">
              <w:rPr>
                <w:color w:val="993366"/>
              </w:rPr>
            </w:rPrChange>
          </w:rPr>
          <w:t>ENUMERATED</w:t>
        </w:r>
        <w:r w:rsidRPr="004072B1">
          <w:rPr>
            <w:rPrChange w:id="152160" w:author="Draft version 2" w:date="2020-04-03T01:44:00Z">
              <w:rPr>
                <w:rFonts w:ascii="Courier New" w:hAnsi="Courier New"/>
                <w:noProof/>
                <w:sz w:val="16"/>
                <w:lang w:eastAsia="en-GB"/>
              </w:rPr>
            </w:rPrChange>
          </w:rPr>
          <w:t xml:space="preserve"> {alpha0, alpha04, alpha05, alpha06, alpha07, alpha08, alpha09, alpha1}  </w:t>
        </w:r>
        <w:r w:rsidRPr="004072B1">
          <w:rPr>
            <w:rPrChange w:id="152161" w:author="Draft version 2" w:date="2020-04-03T01:44:00Z">
              <w:rPr>
                <w:color w:val="993366"/>
              </w:rPr>
            </w:rPrChange>
          </w:rPr>
          <w:t>OPTIONAL</w:t>
        </w:r>
        <w:r w:rsidRPr="004072B1">
          <w:rPr>
            <w:rPrChange w:id="152162" w:author="Draft version 2" w:date="2020-04-03T01:44:00Z">
              <w:rPr>
                <w:rFonts w:ascii="Courier New" w:hAnsi="Courier New"/>
                <w:noProof/>
                <w:sz w:val="16"/>
                <w:lang w:eastAsia="en-GB"/>
              </w:rPr>
            </w:rPrChange>
          </w:rPr>
          <w:t xml:space="preserve">,   </w:t>
        </w:r>
        <w:r w:rsidRPr="004072B1">
          <w:rPr>
            <w:rPrChange w:id="152163" w:author="Draft version 2" w:date="2020-04-03T01:44:00Z">
              <w:rPr>
                <w:color w:val="808080"/>
              </w:rPr>
            </w:rPrChange>
          </w:rPr>
          <w:t>-- Need M</w:t>
        </w:r>
      </w:ins>
    </w:p>
    <w:p w14:paraId="3F11D5CF" w14:textId="51B73491" w:rsidR="006F56D3" w:rsidRPr="004072B1" w:rsidRDefault="006F56D3">
      <w:pPr>
        <w:pStyle w:val="PL"/>
        <w:rPr>
          <w:ins w:id="152164" w:author="CR#1493r1" w:date="2020-03-27T12:16:00Z"/>
          <w:rPrChange w:id="152165" w:author="Draft version 2" w:date="2020-04-03T01:44:00Z">
            <w:rPr>
              <w:ins w:id="152166" w:author="CR#1493r1" w:date="2020-03-27T12:16:00Z"/>
              <w:rFonts w:ascii="Courier New" w:hAnsi="Courier New"/>
              <w:noProof/>
              <w:sz w:val="16"/>
              <w:lang w:eastAsia="en-GB"/>
            </w:rPr>
          </w:rPrChange>
        </w:rPr>
        <w:pPrChange w:id="152167"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68" w:author="CR#1493r1" w:date="2020-03-27T12:16:00Z">
        <w:r w:rsidRPr="004072B1">
          <w:rPr>
            <w:rPrChange w:id="152169" w:author="Draft version 2" w:date="2020-04-03T01:44:00Z">
              <w:rPr>
                <w:rFonts w:ascii="Courier New" w:hAnsi="Courier New"/>
                <w:noProof/>
                <w:sz w:val="16"/>
                <w:lang w:eastAsia="en-GB"/>
              </w:rPr>
            </w:rPrChange>
          </w:rPr>
          <w:t xml:space="preserve"> </w:t>
        </w:r>
      </w:ins>
      <w:ins w:id="152170" w:author="CR#1493r1" w:date="2020-03-27T13:00:00Z">
        <w:r w:rsidRPr="004072B1">
          <w:rPr>
            <w:rPrChange w:id="152171" w:author="Draft version 2" w:date="2020-04-03T01:44:00Z">
              <w:rPr>
                <w:rFonts w:ascii="Courier New" w:hAnsi="Courier New"/>
                <w:noProof/>
                <w:sz w:val="16"/>
                <w:lang w:eastAsia="en-GB"/>
              </w:rPr>
            </w:rPrChange>
          </w:rPr>
          <w:t xml:space="preserve"> </w:t>
        </w:r>
      </w:ins>
      <w:ins w:id="152172" w:author="CR#1493r1" w:date="2020-03-27T12:16:00Z">
        <w:r w:rsidRPr="004072B1">
          <w:rPr>
            <w:rPrChange w:id="152173" w:author="Draft version 2" w:date="2020-04-03T01:44:00Z">
              <w:rPr/>
            </w:rPrChange>
          </w:rPr>
          <w:t xml:space="preserve">  dl-Alpha-PSSCH-PSCCH-r16   </w:t>
        </w:r>
        <w:r w:rsidRPr="004072B1">
          <w:rPr>
            <w:rPrChange w:id="152174" w:author="Draft version 2" w:date="2020-04-03T01:44:00Z">
              <w:rPr>
                <w:color w:val="993366"/>
              </w:rPr>
            </w:rPrChange>
          </w:rPr>
          <w:t>ENUMERATED</w:t>
        </w:r>
        <w:r w:rsidRPr="004072B1">
          <w:rPr>
            <w:rPrChange w:id="152175" w:author="Draft version 2" w:date="2020-04-03T01:44:00Z">
              <w:rPr>
                <w:rFonts w:ascii="Courier New" w:hAnsi="Courier New"/>
                <w:noProof/>
                <w:sz w:val="16"/>
                <w:lang w:eastAsia="en-GB"/>
              </w:rPr>
            </w:rPrChange>
          </w:rPr>
          <w:t xml:space="preserve"> {alpha0, alpha04, alpha05, alpha06, alpha07, alpha08, alpha09, alpha1}  </w:t>
        </w:r>
        <w:r w:rsidRPr="004072B1">
          <w:rPr>
            <w:rPrChange w:id="152176" w:author="Draft version 2" w:date="2020-04-03T01:44:00Z">
              <w:rPr>
                <w:color w:val="993366"/>
              </w:rPr>
            </w:rPrChange>
          </w:rPr>
          <w:t>OPTIONAL</w:t>
        </w:r>
        <w:r w:rsidRPr="004072B1">
          <w:rPr>
            <w:rPrChange w:id="152177" w:author="Draft version 2" w:date="2020-04-03T01:44:00Z">
              <w:rPr>
                <w:rFonts w:ascii="Courier New" w:hAnsi="Courier New"/>
                <w:noProof/>
                <w:sz w:val="16"/>
                <w:lang w:eastAsia="en-GB"/>
              </w:rPr>
            </w:rPrChange>
          </w:rPr>
          <w:t xml:space="preserve">,   </w:t>
        </w:r>
        <w:r w:rsidRPr="004072B1">
          <w:rPr>
            <w:rPrChange w:id="152178" w:author="Draft version 2" w:date="2020-04-03T01:44:00Z">
              <w:rPr>
                <w:color w:val="808080"/>
              </w:rPr>
            </w:rPrChange>
          </w:rPr>
          <w:t>-- Need M</w:t>
        </w:r>
      </w:ins>
    </w:p>
    <w:p w14:paraId="2A44382C" w14:textId="426A7F09" w:rsidR="006F56D3" w:rsidRPr="004072B1" w:rsidRDefault="006F56D3">
      <w:pPr>
        <w:pStyle w:val="PL"/>
        <w:rPr>
          <w:ins w:id="152179" w:author="CR#1493r1" w:date="2020-03-27T12:16:00Z"/>
          <w:rFonts w:eastAsia="DengXian"/>
          <w:lang w:eastAsia="zh-CN"/>
          <w:rPrChange w:id="152180" w:author="Draft version 2" w:date="2020-04-03T01:44:00Z">
            <w:rPr>
              <w:ins w:id="152181" w:author="CR#1493r1" w:date="2020-03-27T12:16:00Z"/>
              <w:rFonts w:ascii="Courier New" w:eastAsia="DengXian" w:hAnsi="Courier New"/>
              <w:noProof/>
              <w:sz w:val="16"/>
              <w:lang w:eastAsia="zh-CN"/>
            </w:rPr>
          </w:rPrChange>
        </w:rPr>
        <w:pPrChange w:id="15218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83" w:author="CR#1493r1" w:date="2020-03-27T12:16:00Z">
        <w:r w:rsidRPr="004072B1">
          <w:rPr>
            <w:rPrChange w:id="152184" w:author="Draft version 2" w:date="2020-04-03T01:44:00Z">
              <w:rPr>
                <w:rFonts w:ascii="Courier New" w:hAnsi="Courier New"/>
                <w:noProof/>
                <w:sz w:val="16"/>
                <w:lang w:eastAsia="en-GB"/>
              </w:rPr>
            </w:rPrChange>
          </w:rPr>
          <w:t xml:space="preserve"> </w:t>
        </w:r>
      </w:ins>
      <w:ins w:id="152185" w:author="CR#1493r1" w:date="2020-03-27T13:00:00Z">
        <w:r w:rsidRPr="004072B1">
          <w:rPr>
            <w:rPrChange w:id="152186" w:author="Draft version 2" w:date="2020-04-03T01:44:00Z">
              <w:rPr>
                <w:rFonts w:ascii="Courier New" w:hAnsi="Courier New"/>
                <w:noProof/>
                <w:sz w:val="16"/>
                <w:lang w:eastAsia="en-GB"/>
              </w:rPr>
            </w:rPrChange>
          </w:rPr>
          <w:t xml:space="preserve"> </w:t>
        </w:r>
      </w:ins>
      <w:ins w:id="152187" w:author="CR#1493r1" w:date="2020-03-27T12:16:00Z">
        <w:r w:rsidRPr="004072B1">
          <w:rPr>
            <w:rPrChange w:id="152188" w:author="Draft version 2" w:date="2020-04-03T01:44:00Z">
              <w:rPr/>
            </w:rPrChange>
          </w:rPr>
          <w:t xml:space="preserve">  sl-P0-PSSCH-PSCCH-r16      </w:t>
        </w:r>
        <w:r w:rsidRPr="004072B1">
          <w:rPr>
            <w:rPrChange w:id="152189" w:author="Draft version 2" w:date="2020-04-03T01:44:00Z">
              <w:rPr>
                <w:color w:val="993366"/>
              </w:rPr>
            </w:rPrChange>
          </w:rPr>
          <w:t>INTEGER</w:t>
        </w:r>
        <w:r w:rsidRPr="004072B1">
          <w:rPr>
            <w:rPrChange w:id="152190" w:author="Draft version 2" w:date="2020-04-03T01:44:00Z">
              <w:rPr>
                <w:rFonts w:ascii="Courier New" w:hAnsi="Courier New"/>
                <w:noProof/>
                <w:sz w:val="16"/>
                <w:lang w:eastAsia="en-GB"/>
              </w:rPr>
            </w:rPrChange>
          </w:rPr>
          <w:t xml:space="preserve"> (-16..15)                                                                  </w:t>
        </w:r>
        <w:r w:rsidRPr="004072B1">
          <w:rPr>
            <w:rPrChange w:id="152191" w:author="Draft version 2" w:date="2020-04-03T01:44:00Z">
              <w:rPr>
                <w:color w:val="993366"/>
              </w:rPr>
            </w:rPrChange>
          </w:rPr>
          <w:t>OPTIONAL</w:t>
        </w:r>
        <w:r w:rsidRPr="004072B1">
          <w:rPr>
            <w:rPrChange w:id="152192" w:author="Draft version 2" w:date="2020-04-03T01:44:00Z">
              <w:rPr>
                <w:rFonts w:ascii="Courier New" w:hAnsi="Courier New"/>
                <w:noProof/>
                <w:sz w:val="16"/>
                <w:lang w:eastAsia="en-GB"/>
              </w:rPr>
            </w:rPrChange>
          </w:rPr>
          <w:t xml:space="preserve">, </w:t>
        </w:r>
      </w:ins>
      <w:ins w:id="152193" w:author="CR#1493r1" w:date="2020-03-27T13:01:00Z">
        <w:r w:rsidRPr="004072B1">
          <w:rPr>
            <w:rPrChange w:id="152194" w:author="Draft version 2" w:date="2020-04-03T01:44:00Z">
              <w:rPr>
                <w:rFonts w:ascii="Courier New" w:hAnsi="Courier New"/>
                <w:noProof/>
                <w:sz w:val="16"/>
                <w:lang w:eastAsia="en-GB"/>
              </w:rPr>
            </w:rPrChange>
          </w:rPr>
          <w:t xml:space="preserve"> </w:t>
        </w:r>
      </w:ins>
      <w:ins w:id="152195" w:author="CR#1493r1" w:date="2020-03-27T12:16:00Z">
        <w:r w:rsidRPr="004072B1">
          <w:rPr>
            <w:rPrChange w:id="152196" w:author="Draft version 2" w:date="2020-04-03T01:44:00Z">
              <w:rPr>
                <w:rFonts w:ascii="Courier New" w:hAnsi="Courier New"/>
                <w:noProof/>
                <w:sz w:val="16"/>
                <w:lang w:eastAsia="en-GB"/>
              </w:rPr>
            </w:rPrChange>
          </w:rPr>
          <w:t xml:space="preserve"> </w:t>
        </w:r>
        <w:r w:rsidRPr="004072B1">
          <w:rPr>
            <w:rPrChange w:id="152197" w:author="Draft version 2" w:date="2020-04-03T01:44:00Z">
              <w:rPr>
                <w:color w:val="808080"/>
              </w:rPr>
            </w:rPrChange>
          </w:rPr>
          <w:t>-- Need M</w:t>
        </w:r>
      </w:ins>
    </w:p>
    <w:p w14:paraId="162BBEE3" w14:textId="0526D5F0" w:rsidR="006F56D3" w:rsidRPr="004072B1" w:rsidRDefault="006F56D3">
      <w:pPr>
        <w:pStyle w:val="PL"/>
        <w:rPr>
          <w:ins w:id="152198" w:author="CR#1493r1" w:date="2020-03-27T12:16:00Z"/>
          <w:rPrChange w:id="152199" w:author="Draft version 2" w:date="2020-04-03T01:44:00Z">
            <w:rPr>
              <w:ins w:id="152200" w:author="CR#1493r1" w:date="2020-03-27T12:16:00Z"/>
              <w:rFonts w:ascii="Courier New" w:hAnsi="Courier New"/>
              <w:noProof/>
              <w:sz w:val="16"/>
              <w:lang w:eastAsia="en-GB"/>
            </w:rPr>
          </w:rPrChange>
        </w:rPr>
        <w:pPrChange w:id="15220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02" w:author="CR#1493r1" w:date="2020-03-27T12:16:00Z">
        <w:r w:rsidRPr="004072B1">
          <w:rPr>
            <w:rPrChange w:id="152203" w:author="Draft version 2" w:date="2020-04-03T01:44:00Z">
              <w:rPr>
                <w:rFonts w:ascii="Courier New" w:hAnsi="Courier New"/>
                <w:noProof/>
                <w:sz w:val="16"/>
                <w:lang w:eastAsia="en-GB"/>
              </w:rPr>
            </w:rPrChange>
          </w:rPr>
          <w:t xml:space="preserve">  </w:t>
        </w:r>
      </w:ins>
      <w:ins w:id="152204" w:author="CR#1493r1" w:date="2020-03-27T13:00:00Z">
        <w:r w:rsidRPr="004072B1">
          <w:rPr>
            <w:rPrChange w:id="152205" w:author="Draft version 2" w:date="2020-04-03T01:44:00Z">
              <w:rPr>
                <w:rFonts w:ascii="Courier New" w:hAnsi="Courier New"/>
                <w:noProof/>
                <w:sz w:val="16"/>
                <w:lang w:eastAsia="en-GB"/>
              </w:rPr>
            </w:rPrChange>
          </w:rPr>
          <w:t xml:space="preserve"> </w:t>
        </w:r>
      </w:ins>
      <w:ins w:id="152206" w:author="CR#1493r1" w:date="2020-03-27T12:16:00Z">
        <w:r w:rsidRPr="004072B1">
          <w:rPr>
            <w:rPrChange w:id="152207" w:author="Draft version 2" w:date="2020-04-03T01:44:00Z">
              <w:rPr/>
            </w:rPrChange>
          </w:rPr>
          <w:t xml:space="preserve"> dl-P0-PSSCH-PSCCH-r16      </w:t>
        </w:r>
        <w:r w:rsidRPr="004072B1">
          <w:rPr>
            <w:rPrChange w:id="152208" w:author="Draft version 2" w:date="2020-04-03T01:44:00Z">
              <w:rPr>
                <w:color w:val="993366"/>
              </w:rPr>
            </w:rPrChange>
          </w:rPr>
          <w:t>INTEGER</w:t>
        </w:r>
        <w:r w:rsidRPr="004072B1">
          <w:rPr>
            <w:rPrChange w:id="152209" w:author="Draft version 2" w:date="2020-04-03T01:44:00Z">
              <w:rPr>
                <w:rFonts w:ascii="Courier New" w:hAnsi="Courier New"/>
                <w:noProof/>
                <w:sz w:val="16"/>
                <w:lang w:eastAsia="en-GB"/>
              </w:rPr>
            </w:rPrChange>
          </w:rPr>
          <w:t xml:space="preserve"> (-16..15)                                                                  </w:t>
        </w:r>
        <w:r w:rsidRPr="004072B1">
          <w:rPr>
            <w:rPrChange w:id="152210" w:author="Draft version 2" w:date="2020-04-03T01:44:00Z">
              <w:rPr>
                <w:color w:val="993366"/>
              </w:rPr>
            </w:rPrChange>
          </w:rPr>
          <w:t>OPTIONAL</w:t>
        </w:r>
        <w:r w:rsidRPr="004072B1">
          <w:rPr>
            <w:rPrChange w:id="152211" w:author="Draft version 2" w:date="2020-04-03T01:44:00Z">
              <w:rPr>
                <w:rFonts w:ascii="Courier New" w:hAnsi="Courier New"/>
                <w:noProof/>
                <w:sz w:val="16"/>
                <w:lang w:eastAsia="en-GB"/>
              </w:rPr>
            </w:rPrChange>
          </w:rPr>
          <w:t xml:space="preserve">,   </w:t>
        </w:r>
        <w:r w:rsidRPr="004072B1">
          <w:rPr>
            <w:rPrChange w:id="152212" w:author="Draft version 2" w:date="2020-04-03T01:44:00Z">
              <w:rPr>
                <w:color w:val="808080"/>
              </w:rPr>
            </w:rPrChange>
          </w:rPr>
          <w:t>-- Need M</w:t>
        </w:r>
      </w:ins>
    </w:p>
    <w:p w14:paraId="2746C835" w14:textId="552F7210" w:rsidR="006F56D3" w:rsidRPr="004072B1" w:rsidRDefault="006F56D3">
      <w:pPr>
        <w:pStyle w:val="PL"/>
        <w:rPr>
          <w:ins w:id="152213" w:author="CR#1493r1" w:date="2020-03-27T12:16:00Z"/>
          <w:rPrChange w:id="152214" w:author="Draft version 2" w:date="2020-04-03T01:44:00Z">
            <w:rPr>
              <w:ins w:id="152215" w:author="CR#1493r1" w:date="2020-03-27T12:16:00Z"/>
              <w:rFonts w:ascii="Courier New" w:hAnsi="Courier New"/>
              <w:noProof/>
              <w:sz w:val="16"/>
              <w:lang w:eastAsia="en-GB"/>
            </w:rPr>
          </w:rPrChange>
        </w:rPr>
        <w:pPrChange w:id="15221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17" w:author="CR#1493r1" w:date="2020-03-27T12:16:00Z">
        <w:r w:rsidRPr="004072B1">
          <w:rPr>
            <w:rPrChange w:id="152218" w:author="Draft version 2" w:date="2020-04-03T01:44:00Z">
              <w:rPr>
                <w:rFonts w:ascii="Courier New" w:hAnsi="Courier New"/>
                <w:noProof/>
                <w:sz w:val="16"/>
                <w:lang w:eastAsia="en-GB"/>
              </w:rPr>
            </w:rPrChange>
          </w:rPr>
          <w:t xml:space="preserve"> </w:t>
        </w:r>
      </w:ins>
      <w:ins w:id="152219" w:author="CR#1493r1" w:date="2020-03-27T13:00:00Z">
        <w:r w:rsidRPr="004072B1">
          <w:rPr>
            <w:rPrChange w:id="152220" w:author="Draft version 2" w:date="2020-04-03T01:44:00Z">
              <w:rPr>
                <w:rFonts w:ascii="Courier New" w:hAnsi="Courier New"/>
                <w:noProof/>
                <w:sz w:val="16"/>
                <w:lang w:eastAsia="en-GB"/>
              </w:rPr>
            </w:rPrChange>
          </w:rPr>
          <w:t xml:space="preserve"> </w:t>
        </w:r>
      </w:ins>
      <w:ins w:id="152221" w:author="CR#1493r1" w:date="2020-03-27T12:16:00Z">
        <w:r w:rsidRPr="004072B1">
          <w:rPr>
            <w:rPrChange w:id="152222" w:author="Draft version 2" w:date="2020-04-03T01:44:00Z">
              <w:rPr/>
            </w:rPrChange>
          </w:rPr>
          <w:t xml:space="preserve">  dl-Alpha-PSFCH-r16         </w:t>
        </w:r>
        <w:r w:rsidRPr="004072B1">
          <w:rPr>
            <w:rPrChange w:id="152223" w:author="Draft version 2" w:date="2020-04-03T01:44:00Z">
              <w:rPr>
                <w:color w:val="993366"/>
              </w:rPr>
            </w:rPrChange>
          </w:rPr>
          <w:t>ENUMERATED</w:t>
        </w:r>
        <w:r w:rsidRPr="004072B1">
          <w:rPr>
            <w:rPrChange w:id="152224" w:author="Draft version 2" w:date="2020-04-03T01:44:00Z">
              <w:rPr>
                <w:rFonts w:ascii="Courier New" w:hAnsi="Courier New"/>
                <w:noProof/>
                <w:sz w:val="16"/>
                <w:lang w:eastAsia="en-GB"/>
              </w:rPr>
            </w:rPrChange>
          </w:rPr>
          <w:t xml:space="preserve"> {alpha0, alpha04, alpha05, alpha06, alpha07, alpha08, alpha09, alpha1}  </w:t>
        </w:r>
        <w:r w:rsidRPr="004072B1">
          <w:rPr>
            <w:rPrChange w:id="152225" w:author="Draft version 2" w:date="2020-04-03T01:44:00Z">
              <w:rPr>
                <w:color w:val="993366"/>
              </w:rPr>
            </w:rPrChange>
          </w:rPr>
          <w:t>OPTIONAL</w:t>
        </w:r>
        <w:r w:rsidRPr="004072B1">
          <w:rPr>
            <w:rPrChange w:id="152226" w:author="Draft version 2" w:date="2020-04-03T01:44:00Z">
              <w:rPr>
                <w:rFonts w:ascii="Courier New" w:hAnsi="Courier New"/>
                <w:noProof/>
                <w:sz w:val="16"/>
                <w:lang w:eastAsia="en-GB"/>
              </w:rPr>
            </w:rPrChange>
          </w:rPr>
          <w:t xml:space="preserve">,   </w:t>
        </w:r>
        <w:r w:rsidRPr="004072B1">
          <w:rPr>
            <w:rPrChange w:id="152227" w:author="Draft version 2" w:date="2020-04-03T01:44:00Z">
              <w:rPr>
                <w:color w:val="808080"/>
              </w:rPr>
            </w:rPrChange>
          </w:rPr>
          <w:t>-- Need M</w:t>
        </w:r>
      </w:ins>
    </w:p>
    <w:p w14:paraId="617B6681" w14:textId="1F55E851" w:rsidR="006F56D3" w:rsidRPr="004072B1" w:rsidRDefault="006F56D3">
      <w:pPr>
        <w:pStyle w:val="PL"/>
        <w:rPr>
          <w:ins w:id="152228" w:author="CR#1493r1" w:date="2020-03-27T12:16:00Z"/>
          <w:rPrChange w:id="152229" w:author="Draft version 2" w:date="2020-04-03T01:44:00Z">
            <w:rPr>
              <w:ins w:id="152230" w:author="CR#1493r1" w:date="2020-03-27T12:16:00Z"/>
              <w:rFonts w:ascii="Courier New" w:hAnsi="Courier New"/>
              <w:noProof/>
              <w:sz w:val="16"/>
              <w:lang w:eastAsia="en-GB"/>
            </w:rPr>
          </w:rPrChange>
        </w:rPr>
        <w:pPrChange w:id="15223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32" w:author="CR#1493r1" w:date="2020-03-27T12:16:00Z">
        <w:r w:rsidRPr="004072B1">
          <w:rPr>
            <w:rPrChange w:id="152233" w:author="Draft version 2" w:date="2020-04-03T01:44:00Z">
              <w:rPr>
                <w:rFonts w:ascii="Courier New" w:hAnsi="Courier New"/>
                <w:noProof/>
                <w:sz w:val="16"/>
                <w:lang w:eastAsia="en-GB"/>
              </w:rPr>
            </w:rPrChange>
          </w:rPr>
          <w:t xml:space="preserve"> </w:t>
        </w:r>
      </w:ins>
      <w:ins w:id="152234" w:author="CR#1493r1" w:date="2020-03-27T13:00:00Z">
        <w:r w:rsidRPr="004072B1">
          <w:rPr>
            <w:rPrChange w:id="152235" w:author="Draft version 2" w:date="2020-04-03T01:44:00Z">
              <w:rPr>
                <w:rFonts w:ascii="Courier New" w:hAnsi="Courier New"/>
                <w:noProof/>
                <w:sz w:val="16"/>
                <w:lang w:eastAsia="en-GB"/>
              </w:rPr>
            </w:rPrChange>
          </w:rPr>
          <w:t xml:space="preserve"> </w:t>
        </w:r>
      </w:ins>
      <w:ins w:id="152236" w:author="CR#1493r1" w:date="2020-03-27T12:16:00Z">
        <w:r w:rsidRPr="004072B1">
          <w:rPr>
            <w:rPrChange w:id="152237" w:author="Draft version 2" w:date="2020-04-03T01:44:00Z">
              <w:rPr/>
            </w:rPrChange>
          </w:rPr>
          <w:t xml:space="preserve">  dl-P0-PSFCH-r16            </w:t>
        </w:r>
        <w:r w:rsidRPr="004072B1">
          <w:rPr>
            <w:rPrChange w:id="152238" w:author="Draft version 2" w:date="2020-04-03T01:44:00Z">
              <w:rPr>
                <w:color w:val="993366"/>
              </w:rPr>
            </w:rPrChange>
          </w:rPr>
          <w:t>INTEGER</w:t>
        </w:r>
        <w:r w:rsidRPr="004072B1">
          <w:rPr>
            <w:rPrChange w:id="152239" w:author="Draft version 2" w:date="2020-04-03T01:44:00Z">
              <w:rPr>
                <w:rFonts w:ascii="Courier New" w:hAnsi="Courier New"/>
                <w:noProof/>
                <w:sz w:val="16"/>
                <w:lang w:eastAsia="en-GB"/>
              </w:rPr>
            </w:rPrChange>
          </w:rPr>
          <w:t xml:space="preserve"> (-16..15)                                                                  </w:t>
        </w:r>
        <w:r w:rsidRPr="004072B1">
          <w:rPr>
            <w:rPrChange w:id="152240" w:author="Draft version 2" w:date="2020-04-03T01:44:00Z">
              <w:rPr>
                <w:color w:val="993366"/>
              </w:rPr>
            </w:rPrChange>
          </w:rPr>
          <w:t>OPTIONAL</w:t>
        </w:r>
        <w:r w:rsidRPr="004072B1">
          <w:rPr>
            <w:rPrChange w:id="152241" w:author="Draft version 2" w:date="2020-04-03T01:44:00Z">
              <w:rPr>
                <w:rFonts w:ascii="Courier New" w:hAnsi="Courier New"/>
                <w:noProof/>
                <w:sz w:val="16"/>
                <w:lang w:eastAsia="en-GB"/>
              </w:rPr>
            </w:rPrChange>
          </w:rPr>
          <w:t xml:space="preserve">,   </w:t>
        </w:r>
        <w:r w:rsidRPr="004072B1">
          <w:rPr>
            <w:rPrChange w:id="152242" w:author="Draft version 2" w:date="2020-04-03T01:44:00Z">
              <w:rPr>
                <w:color w:val="808080"/>
              </w:rPr>
            </w:rPrChange>
          </w:rPr>
          <w:t>-- Need M</w:t>
        </w:r>
      </w:ins>
    </w:p>
    <w:p w14:paraId="5618471E" w14:textId="2B75F30B" w:rsidR="006F56D3" w:rsidRPr="004072B1" w:rsidRDefault="006F56D3">
      <w:pPr>
        <w:pStyle w:val="PL"/>
        <w:rPr>
          <w:ins w:id="152243" w:author="CR#1493r1" w:date="2020-03-27T12:16:00Z"/>
          <w:rPrChange w:id="152244" w:author="Draft version 2" w:date="2020-04-03T01:44:00Z">
            <w:rPr>
              <w:ins w:id="152245" w:author="CR#1493r1" w:date="2020-03-27T12:16:00Z"/>
            </w:rPr>
          </w:rPrChange>
        </w:rPr>
        <w:pPrChange w:id="15224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47" w:author="CR#1493r1" w:date="2020-03-27T12:16:00Z">
        <w:r w:rsidRPr="004072B1">
          <w:rPr>
            <w:rPrChange w:id="152248" w:author="Draft version 2" w:date="2020-04-03T01:44:00Z">
              <w:rPr>
                <w:rFonts w:ascii="Courier New" w:hAnsi="Courier New"/>
                <w:noProof/>
                <w:sz w:val="16"/>
                <w:lang w:eastAsia="en-GB"/>
              </w:rPr>
            </w:rPrChange>
          </w:rPr>
          <w:t xml:space="preserve"> </w:t>
        </w:r>
      </w:ins>
      <w:ins w:id="152249" w:author="CR#1493r1" w:date="2020-03-27T13:00:00Z">
        <w:r w:rsidRPr="004072B1">
          <w:rPr>
            <w:rPrChange w:id="152250" w:author="Draft version 2" w:date="2020-04-03T01:44:00Z">
              <w:rPr>
                <w:rFonts w:ascii="Courier New" w:hAnsi="Courier New"/>
                <w:noProof/>
                <w:sz w:val="16"/>
                <w:lang w:eastAsia="en-GB"/>
              </w:rPr>
            </w:rPrChange>
          </w:rPr>
          <w:t xml:space="preserve"> </w:t>
        </w:r>
      </w:ins>
      <w:ins w:id="152251" w:author="CR#1493r1" w:date="2020-03-27T12:16:00Z">
        <w:r w:rsidRPr="004072B1">
          <w:rPr>
            <w:rPrChange w:id="152252" w:author="Draft version 2" w:date="2020-04-03T01:44:00Z">
              <w:rPr/>
            </w:rPrChange>
          </w:rPr>
          <w:t xml:space="preserve">  ...</w:t>
        </w:r>
      </w:ins>
    </w:p>
    <w:p w14:paraId="7C6D2515" w14:textId="77777777" w:rsidR="006F56D3" w:rsidRPr="004072B1" w:rsidRDefault="006F56D3">
      <w:pPr>
        <w:pStyle w:val="PL"/>
        <w:rPr>
          <w:ins w:id="152253" w:author="CR#1493r1" w:date="2020-03-27T12:16:00Z"/>
          <w:lang w:eastAsia="zh-CN"/>
          <w:rPrChange w:id="152254" w:author="Draft version 2" w:date="2020-04-03T01:44:00Z">
            <w:rPr>
              <w:ins w:id="152255" w:author="CR#1493r1" w:date="2020-03-27T12:16:00Z"/>
              <w:lang w:eastAsia="zh-CN"/>
            </w:rPr>
          </w:rPrChange>
        </w:rPr>
        <w:pPrChange w:id="15225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57" w:author="CR#1493r1" w:date="2020-03-27T12:16:00Z">
        <w:r w:rsidRPr="004072B1">
          <w:rPr>
            <w:rPrChange w:id="152258" w:author="Draft version 2" w:date="2020-04-03T01:44:00Z">
              <w:rPr/>
            </w:rPrChange>
          </w:rPr>
          <w:t>}</w:t>
        </w:r>
      </w:ins>
    </w:p>
    <w:p w14:paraId="02349902" w14:textId="77777777" w:rsidR="006F56D3" w:rsidRPr="004072B1" w:rsidRDefault="006F56D3">
      <w:pPr>
        <w:pStyle w:val="PL"/>
        <w:rPr>
          <w:ins w:id="152259" w:author="CR#1493r1" w:date="2020-03-27T12:16:00Z"/>
          <w:rFonts w:eastAsia="DengXian"/>
          <w:lang w:eastAsia="zh-CN"/>
          <w:rPrChange w:id="152260" w:author="Draft version 2" w:date="2020-04-03T01:44:00Z">
            <w:rPr>
              <w:ins w:id="152261" w:author="CR#1493r1" w:date="2020-03-27T12:16:00Z"/>
              <w:rFonts w:eastAsia="DengXian"/>
              <w:lang w:eastAsia="zh-CN"/>
            </w:rPr>
          </w:rPrChange>
        </w:rPr>
        <w:pPrChange w:id="15226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DE974D" w14:textId="77777777" w:rsidR="006F56D3" w:rsidRPr="004072B1" w:rsidRDefault="006F56D3">
      <w:pPr>
        <w:pStyle w:val="PL"/>
        <w:rPr>
          <w:ins w:id="152263" w:author="CR#1493r1" w:date="2020-03-27T12:16:00Z"/>
          <w:rPrChange w:id="152264" w:author="Draft version 2" w:date="2020-04-03T01:44:00Z">
            <w:rPr>
              <w:ins w:id="152265" w:author="CR#1493r1" w:date="2020-03-27T12:16:00Z"/>
            </w:rPr>
          </w:rPrChange>
        </w:rPr>
        <w:pPrChange w:id="15226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67" w:author="CR#1493r1" w:date="2020-03-27T12:16:00Z">
        <w:r w:rsidRPr="004072B1">
          <w:rPr>
            <w:rPrChange w:id="152268" w:author="Draft version 2" w:date="2020-04-03T01:44:00Z">
              <w:rPr/>
            </w:rPrChange>
          </w:rPr>
          <w:t>-- TAG-SL-FREQCONFIG-STOP</w:t>
        </w:r>
      </w:ins>
    </w:p>
    <w:p w14:paraId="145F39F2" w14:textId="77777777" w:rsidR="006F56D3" w:rsidRPr="004072B1" w:rsidRDefault="006F56D3">
      <w:pPr>
        <w:pStyle w:val="PL"/>
        <w:rPr>
          <w:ins w:id="152269" w:author="CR#1493r1" w:date="2020-03-27T12:16:00Z"/>
          <w:rPrChange w:id="152270" w:author="Draft version 2" w:date="2020-04-03T01:44:00Z">
            <w:rPr>
              <w:ins w:id="152271" w:author="CR#1493r1" w:date="2020-03-27T12:16:00Z"/>
            </w:rPr>
          </w:rPrChange>
        </w:rPr>
        <w:pPrChange w:id="15227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73" w:author="CR#1493r1" w:date="2020-03-27T12:16:00Z">
        <w:r w:rsidRPr="004072B1">
          <w:rPr>
            <w:rPrChange w:id="152274" w:author="Draft version 2" w:date="2020-04-03T01:44:00Z">
              <w:rPr/>
            </w:rPrChange>
          </w:rPr>
          <w:t>-- ASN1STOP</w:t>
        </w:r>
      </w:ins>
    </w:p>
    <w:p w14:paraId="243EC2A5" w14:textId="77777777" w:rsidR="006F56D3" w:rsidRPr="004072B1" w:rsidRDefault="006F56D3" w:rsidP="006F56D3">
      <w:pPr>
        <w:rPr>
          <w:ins w:id="152275" w:author="CR#1493r1" w:date="2020-03-27T12:16:00Z"/>
          <w:rPrChange w:id="152276" w:author="Draft version 2" w:date="2020-04-03T01:44:00Z">
            <w:rPr>
              <w:ins w:id="152277" w:author="CR#1493r1" w:date="2020-03-27T12:16: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129C94EB" w14:textId="77777777" w:rsidTr="00D1231B">
        <w:trPr>
          <w:cantSplit/>
          <w:tblHeader/>
          <w:ins w:id="152278" w:author="CR#1493r1" w:date="2020-03-27T12:16:00Z"/>
        </w:trPr>
        <w:tc>
          <w:tcPr>
            <w:tcW w:w="14204" w:type="dxa"/>
          </w:tcPr>
          <w:p w14:paraId="16BE0398" w14:textId="77777777" w:rsidR="006F56D3" w:rsidRPr="004072B1" w:rsidRDefault="006F56D3">
            <w:pPr>
              <w:pStyle w:val="TAH"/>
              <w:rPr>
                <w:ins w:id="152279" w:author="CR#1493r1" w:date="2020-03-27T12:16:00Z"/>
                <w:lang w:eastAsia="en-GB"/>
                <w:rPrChange w:id="152280" w:author="Draft version 2" w:date="2020-04-03T01:44:00Z">
                  <w:rPr>
                    <w:ins w:id="152281" w:author="CR#1493r1" w:date="2020-03-27T12:16:00Z"/>
                    <w:lang w:eastAsia="en-GB"/>
                  </w:rPr>
                </w:rPrChange>
              </w:rPr>
              <w:pPrChange w:id="152282" w:author="CR#1493r1" w:date="2020-03-27T13:06:00Z">
                <w:pPr>
                  <w:keepNext/>
                  <w:keepLines/>
                  <w:spacing w:after="0"/>
                  <w:jc w:val="center"/>
                </w:pPr>
              </w:pPrChange>
            </w:pPr>
            <w:ins w:id="152283" w:author="CR#1493r1" w:date="2020-03-27T12:16:00Z">
              <w:r w:rsidRPr="004072B1">
                <w:rPr>
                  <w:i/>
                  <w:noProof/>
                  <w:lang w:eastAsia="en-GB"/>
                  <w:rPrChange w:id="152284" w:author="Draft version 2" w:date="2020-04-03T01:44:00Z">
                    <w:rPr>
                      <w:rFonts w:ascii="Arial" w:hAnsi="Arial"/>
                      <w:b/>
                      <w:i/>
                      <w:noProof/>
                      <w:sz w:val="18"/>
                      <w:lang w:eastAsia="en-GB"/>
                    </w:rPr>
                  </w:rPrChange>
                </w:rPr>
                <w:lastRenderedPageBreak/>
                <w:t>SL</w:t>
              </w:r>
              <w:r w:rsidRPr="004072B1">
                <w:rPr>
                  <w:i/>
                  <w:rPrChange w:id="152285" w:author="Draft version 2" w:date="2020-04-03T01:44:00Z">
                    <w:rPr>
                      <w:rFonts w:ascii="Arial" w:hAnsi="Arial"/>
                      <w:b/>
                      <w:i/>
                      <w:sz w:val="18"/>
                    </w:rPr>
                  </w:rPrChange>
                </w:rPr>
                <w:t>-FreqConfig</w:t>
              </w:r>
              <w:r w:rsidRPr="004072B1">
                <w:rPr>
                  <w:noProof/>
                  <w:lang w:eastAsia="en-GB"/>
                  <w:rPrChange w:id="152286" w:author="Draft version 2" w:date="2020-04-03T01:44:00Z">
                    <w:rPr>
                      <w:rFonts w:ascii="Arial" w:hAnsi="Arial"/>
                      <w:b/>
                      <w:noProof/>
                      <w:sz w:val="18"/>
                      <w:lang w:eastAsia="en-GB"/>
                    </w:rPr>
                  </w:rPrChange>
                </w:rPr>
                <w:t xml:space="preserve"> field descriptions</w:t>
              </w:r>
            </w:ins>
          </w:p>
        </w:tc>
      </w:tr>
      <w:tr w:rsidR="00936420" w:rsidRPr="004072B1" w14:paraId="7576CBC5" w14:textId="77777777" w:rsidTr="00D1231B">
        <w:trPr>
          <w:cantSplit/>
          <w:trHeight w:val="70"/>
          <w:tblHeader/>
          <w:ins w:id="152287" w:author="CR#1493r1" w:date="2020-03-27T12:16:00Z"/>
        </w:trPr>
        <w:tc>
          <w:tcPr>
            <w:tcW w:w="14204" w:type="dxa"/>
          </w:tcPr>
          <w:p w14:paraId="00969CCD" w14:textId="77777777" w:rsidR="006F56D3" w:rsidRPr="004072B1" w:rsidRDefault="006F56D3">
            <w:pPr>
              <w:pStyle w:val="TAL"/>
              <w:rPr>
                <w:ins w:id="152288" w:author="CR#1493r1" w:date="2020-03-27T12:16:00Z"/>
                <w:b/>
                <w:bCs/>
                <w:i/>
                <w:iCs/>
                <w:lang w:eastAsia="en-GB"/>
                <w:rPrChange w:id="152289" w:author="Draft version 2" w:date="2020-04-03T01:44:00Z">
                  <w:rPr>
                    <w:ins w:id="152290" w:author="CR#1493r1" w:date="2020-03-27T12:16:00Z"/>
                    <w:lang w:eastAsia="en-GB"/>
                  </w:rPr>
                </w:rPrChange>
              </w:rPr>
              <w:pPrChange w:id="152291" w:author="CR#1493r1" w:date="2020-03-27T13:06:00Z">
                <w:pPr>
                  <w:keepNext/>
                  <w:keepLines/>
                  <w:spacing w:after="0"/>
                </w:pPr>
              </w:pPrChange>
            </w:pPr>
            <w:ins w:id="152292" w:author="CR#1493r1" w:date="2020-03-27T12:16:00Z">
              <w:r w:rsidRPr="004072B1">
                <w:rPr>
                  <w:b/>
                  <w:bCs/>
                  <w:i/>
                  <w:iCs/>
                  <w:lang w:eastAsia="en-GB"/>
                  <w:rPrChange w:id="152293" w:author="Draft version 2" w:date="2020-04-03T01:44:00Z">
                    <w:rPr>
                      <w:lang w:eastAsia="en-GB"/>
                    </w:rPr>
                  </w:rPrChange>
                </w:rPr>
                <w:t>frequencyShift7p5khzSL</w:t>
              </w:r>
            </w:ins>
          </w:p>
          <w:p w14:paraId="2D0A0BE3" w14:textId="77777777" w:rsidR="006F56D3" w:rsidRPr="004072B1" w:rsidRDefault="006F56D3">
            <w:pPr>
              <w:pStyle w:val="TAL"/>
              <w:rPr>
                <w:ins w:id="152294" w:author="CR#1493r1" w:date="2020-03-27T12:16:00Z"/>
                <w:lang w:eastAsia="en-GB"/>
                <w:rPrChange w:id="152295" w:author="Draft version 2" w:date="2020-04-03T01:44:00Z">
                  <w:rPr>
                    <w:ins w:id="152296" w:author="CR#1493r1" w:date="2020-03-27T12:16:00Z"/>
                    <w:rFonts w:ascii="Arial" w:hAnsi="Arial"/>
                    <w:sz w:val="18"/>
                    <w:lang w:eastAsia="en-GB"/>
                  </w:rPr>
                </w:rPrChange>
              </w:rPr>
              <w:pPrChange w:id="152297" w:author="CR#1493r1" w:date="2020-03-27T13:06:00Z">
                <w:pPr>
                  <w:keepNext/>
                  <w:keepLines/>
                  <w:spacing w:after="0"/>
                </w:pPr>
              </w:pPrChange>
            </w:pPr>
            <w:ins w:id="152298" w:author="CR#1493r1" w:date="2020-03-27T12:16:00Z">
              <w:r w:rsidRPr="004072B1">
                <w:rPr>
                  <w:bCs/>
                  <w:kern w:val="2"/>
                  <w:lang w:eastAsia="en-GB"/>
                  <w:rPrChange w:id="152299" w:author="Draft version 2" w:date="2020-04-03T01:44:00Z">
                    <w:rPr>
                      <w:rFonts w:ascii="Arial" w:hAnsi="Arial"/>
                      <w:bCs/>
                      <w:kern w:val="2"/>
                      <w:sz w:val="18"/>
                      <w:lang w:eastAsia="en-GB"/>
                    </w:rPr>
                  </w:rPrChange>
                </w:rPr>
                <w:t>Enable the NR SL transmission with a 7.5 kHz shift to the LTE raster. If the field is absent, the frequency shift is disabled.</w:t>
              </w:r>
            </w:ins>
          </w:p>
        </w:tc>
      </w:tr>
      <w:tr w:rsidR="00936420" w:rsidRPr="004072B1" w14:paraId="29271CD5" w14:textId="77777777" w:rsidTr="00D1231B">
        <w:trPr>
          <w:cantSplit/>
          <w:trHeight w:val="70"/>
          <w:tblHeader/>
          <w:ins w:id="152300" w:author="CR#1493r1" w:date="2020-03-27T12:16:00Z"/>
        </w:trPr>
        <w:tc>
          <w:tcPr>
            <w:tcW w:w="14204" w:type="dxa"/>
          </w:tcPr>
          <w:p w14:paraId="697434C5" w14:textId="77777777" w:rsidR="006F56D3" w:rsidRPr="004072B1" w:rsidRDefault="006F56D3">
            <w:pPr>
              <w:pStyle w:val="TAL"/>
              <w:rPr>
                <w:ins w:id="152301" w:author="CR#1493r1" w:date="2020-03-27T12:16:00Z"/>
                <w:b/>
                <w:bCs/>
                <w:i/>
                <w:iCs/>
                <w:lang w:eastAsia="en-GB"/>
                <w:rPrChange w:id="152302" w:author="Draft version 2" w:date="2020-04-03T01:44:00Z">
                  <w:rPr>
                    <w:ins w:id="152303" w:author="CR#1493r1" w:date="2020-03-27T12:16:00Z"/>
                    <w:lang w:eastAsia="en-GB"/>
                  </w:rPr>
                </w:rPrChange>
              </w:rPr>
              <w:pPrChange w:id="152304" w:author="CR#1493r1" w:date="2020-03-27T13:06:00Z">
                <w:pPr>
                  <w:keepNext/>
                  <w:keepLines/>
                  <w:spacing w:after="0"/>
                </w:pPr>
              </w:pPrChange>
            </w:pPr>
            <w:ins w:id="152305" w:author="CR#1493r1" w:date="2020-03-27T12:16:00Z">
              <w:r w:rsidRPr="004072B1">
                <w:rPr>
                  <w:b/>
                  <w:bCs/>
                  <w:i/>
                  <w:iCs/>
                  <w:lang w:eastAsia="en-GB"/>
                  <w:rPrChange w:id="152306" w:author="Draft version 2" w:date="2020-04-03T01:44:00Z">
                    <w:rPr>
                      <w:lang w:eastAsia="en-GB"/>
                    </w:rPr>
                  </w:rPrChange>
                </w:rPr>
                <w:t>sl-AbsoluteFrequencyPointA</w:t>
              </w:r>
            </w:ins>
          </w:p>
          <w:p w14:paraId="2A1956E3" w14:textId="77777777" w:rsidR="006F56D3" w:rsidRPr="004072B1" w:rsidRDefault="006F56D3">
            <w:pPr>
              <w:pStyle w:val="TAL"/>
              <w:rPr>
                <w:ins w:id="152307" w:author="CR#1493r1" w:date="2020-03-27T12:16:00Z"/>
                <w:lang w:eastAsia="en-GB"/>
                <w:rPrChange w:id="152308" w:author="Draft version 2" w:date="2020-04-03T01:44:00Z">
                  <w:rPr>
                    <w:ins w:id="152309" w:author="CR#1493r1" w:date="2020-03-27T12:16:00Z"/>
                    <w:lang w:eastAsia="en-GB"/>
                  </w:rPr>
                </w:rPrChange>
              </w:rPr>
              <w:pPrChange w:id="152310" w:author="CR#1493r1" w:date="2020-03-27T13:06:00Z">
                <w:pPr>
                  <w:keepNext/>
                  <w:keepLines/>
                  <w:spacing w:after="0"/>
                </w:pPr>
              </w:pPrChange>
            </w:pPr>
            <w:ins w:id="152311" w:author="CR#1493r1" w:date="2020-03-27T12:16:00Z">
              <w:r w:rsidRPr="004072B1">
                <w:rPr>
                  <w:lang w:eastAsia="en-GB"/>
                  <w:rPrChange w:id="152312" w:author="Draft version 2" w:date="2020-04-03T01:44:00Z">
                    <w:rPr>
                      <w:rFonts w:ascii="Arial" w:hAnsi="Arial"/>
                      <w:sz w:val="18"/>
                      <w:lang w:eastAsia="en-GB"/>
                    </w:rPr>
                  </w:rPrChange>
                </w:rPr>
                <w:t>Absolute frequency of the reference resource block (Common RB 0). Its lowest subcarrier is also known as Point A.</w:t>
              </w:r>
            </w:ins>
          </w:p>
        </w:tc>
      </w:tr>
      <w:tr w:rsidR="00936420" w:rsidRPr="004072B1" w14:paraId="456DEA8B" w14:textId="77777777" w:rsidTr="00D1231B">
        <w:trPr>
          <w:cantSplit/>
          <w:trHeight w:val="70"/>
          <w:tblHeader/>
          <w:ins w:id="152313" w:author="CR#1493r1" w:date="2020-03-27T12:16:00Z"/>
        </w:trPr>
        <w:tc>
          <w:tcPr>
            <w:tcW w:w="14204" w:type="dxa"/>
          </w:tcPr>
          <w:p w14:paraId="5C89CD1A" w14:textId="77777777" w:rsidR="006F56D3" w:rsidRPr="004072B1" w:rsidRDefault="006F56D3">
            <w:pPr>
              <w:pStyle w:val="TAL"/>
              <w:rPr>
                <w:ins w:id="152314" w:author="CR#1493r1" w:date="2020-03-27T12:16:00Z"/>
                <w:b/>
                <w:bCs/>
                <w:i/>
                <w:iCs/>
                <w:lang w:eastAsia="zh-CN"/>
                <w:rPrChange w:id="152315" w:author="Draft version 2" w:date="2020-04-03T01:44:00Z">
                  <w:rPr>
                    <w:ins w:id="152316" w:author="CR#1493r1" w:date="2020-03-27T12:16:00Z"/>
                    <w:lang w:eastAsia="zh-CN"/>
                  </w:rPr>
                </w:rPrChange>
              </w:rPr>
              <w:pPrChange w:id="152317" w:author="CR#1493r1" w:date="2020-03-27T13:06:00Z">
                <w:pPr>
                  <w:keepNext/>
                  <w:keepLines/>
                  <w:spacing w:after="0"/>
                </w:pPr>
              </w:pPrChange>
            </w:pPr>
            <w:ins w:id="152318" w:author="CR#1493r1" w:date="2020-03-27T12:16:00Z">
              <w:r w:rsidRPr="004072B1">
                <w:rPr>
                  <w:b/>
                  <w:bCs/>
                  <w:i/>
                  <w:iCs/>
                  <w:lang w:eastAsia="zh-CN"/>
                  <w:rPrChange w:id="152319" w:author="Draft version 2" w:date="2020-04-03T01:44:00Z">
                    <w:rPr>
                      <w:lang w:eastAsia="zh-CN"/>
                    </w:rPr>
                  </w:rPrChange>
                </w:rPr>
                <w:t>sl-AbsoluteFrequencySSB</w:t>
              </w:r>
            </w:ins>
          </w:p>
          <w:p w14:paraId="2D8E415A" w14:textId="77777777" w:rsidR="006F56D3" w:rsidRPr="004072B1" w:rsidRDefault="006F56D3">
            <w:pPr>
              <w:pStyle w:val="TAL"/>
              <w:rPr>
                <w:ins w:id="152320" w:author="CR#1493r1" w:date="2020-03-27T12:16:00Z"/>
                <w:lang w:eastAsia="en-GB"/>
                <w:rPrChange w:id="152321" w:author="Draft version 2" w:date="2020-04-03T01:44:00Z">
                  <w:rPr>
                    <w:ins w:id="152322" w:author="CR#1493r1" w:date="2020-03-27T12:16:00Z"/>
                    <w:rFonts w:ascii="Arial" w:hAnsi="Arial"/>
                    <w:sz w:val="18"/>
                    <w:lang w:eastAsia="en-GB"/>
                  </w:rPr>
                </w:rPrChange>
              </w:rPr>
              <w:pPrChange w:id="152323" w:author="CR#1493r1" w:date="2020-03-27T13:06:00Z">
                <w:pPr>
                  <w:keepNext/>
                  <w:keepLines/>
                  <w:spacing w:after="0"/>
                </w:pPr>
              </w:pPrChange>
            </w:pPr>
            <w:ins w:id="152324" w:author="CR#1493r1" w:date="2020-03-27T12:16:00Z">
              <w:r w:rsidRPr="004072B1">
                <w:rPr>
                  <w:iCs/>
                  <w:szCs w:val="22"/>
                  <w:lang w:eastAsia="en-GB"/>
                  <w:rPrChange w:id="152325" w:author="Draft version 2" w:date="2020-04-03T01:44:00Z">
                    <w:rPr>
                      <w:rFonts w:ascii="Arial" w:hAnsi="Arial"/>
                      <w:iCs/>
                      <w:sz w:val="18"/>
                      <w:szCs w:val="22"/>
                      <w:lang w:eastAsia="en-GB"/>
                    </w:rPr>
                  </w:rPrChange>
                </w:rPr>
                <w:t>Indicates the frequency location of sidelink SSB. The transmission bandwidth for sidelink SSB is within the bandwidth of this sidelink BWP.</w:t>
              </w:r>
            </w:ins>
          </w:p>
        </w:tc>
      </w:tr>
      <w:tr w:rsidR="00936420" w:rsidRPr="004072B1" w14:paraId="31BB6CF2" w14:textId="77777777" w:rsidTr="00D1231B">
        <w:trPr>
          <w:cantSplit/>
          <w:trHeight w:val="70"/>
          <w:tblHeader/>
          <w:ins w:id="152326" w:author="CR#1493r1" w:date="2020-03-27T12:16:00Z"/>
        </w:trPr>
        <w:tc>
          <w:tcPr>
            <w:tcW w:w="14204" w:type="dxa"/>
          </w:tcPr>
          <w:p w14:paraId="24CBAFF6" w14:textId="77777777" w:rsidR="006F56D3" w:rsidRPr="004072B1" w:rsidRDefault="006F56D3">
            <w:pPr>
              <w:pStyle w:val="TAL"/>
              <w:rPr>
                <w:ins w:id="152327" w:author="CR#1493r1" w:date="2020-03-27T12:16:00Z"/>
                <w:b/>
                <w:bCs/>
                <w:i/>
                <w:iCs/>
                <w:rPrChange w:id="152328" w:author="Draft version 2" w:date="2020-04-03T01:44:00Z">
                  <w:rPr>
                    <w:ins w:id="152329" w:author="CR#1493r1" w:date="2020-03-27T12:16:00Z"/>
                  </w:rPr>
                </w:rPrChange>
              </w:rPr>
              <w:pPrChange w:id="152330" w:author="CR#1493r1" w:date="2020-03-27T13:06:00Z">
                <w:pPr>
                  <w:keepNext/>
                  <w:keepLines/>
                  <w:spacing w:after="0"/>
                </w:pPr>
              </w:pPrChange>
            </w:pPr>
            <w:ins w:id="152331" w:author="CR#1493r1" w:date="2020-03-27T12:16:00Z">
              <w:r w:rsidRPr="004072B1">
                <w:rPr>
                  <w:b/>
                  <w:bCs/>
                  <w:i/>
                  <w:iCs/>
                  <w:rPrChange w:id="152332" w:author="Draft version 2" w:date="2020-04-03T01:44:00Z">
                    <w:rPr/>
                  </w:rPrChange>
                </w:rPr>
                <w:t>sl-BWP-ToAddModList</w:t>
              </w:r>
            </w:ins>
          </w:p>
          <w:p w14:paraId="352A4590" w14:textId="77777777" w:rsidR="006F56D3" w:rsidRPr="004072B1" w:rsidRDefault="006F56D3">
            <w:pPr>
              <w:pStyle w:val="TAL"/>
              <w:rPr>
                <w:ins w:id="152333" w:author="CR#1493r1" w:date="2020-03-27T12:16:00Z"/>
                <w:lang w:eastAsia="en-GB"/>
                <w:rPrChange w:id="152334" w:author="Draft version 2" w:date="2020-04-03T01:44:00Z">
                  <w:rPr>
                    <w:ins w:id="152335" w:author="CR#1493r1" w:date="2020-03-27T12:16:00Z"/>
                    <w:color w:val="FF0000"/>
                    <w:lang w:eastAsia="en-GB"/>
                  </w:rPr>
                </w:rPrChange>
              </w:rPr>
              <w:pPrChange w:id="152336" w:author="CR#1493r1" w:date="2020-03-27T13:06:00Z">
                <w:pPr>
                  <w:keepNext/>
                  <w:keepLines/>
                  <w:spacing w:after="0"/>
                </w:pPr>
              </w:pPrChange>
            </w:pPr>
            <w:ins w:id="152337" w:author="CR#1493r1" w:date="2020-03-27T12:16:00Z">
              <w:r w:rsidRPr="004072B1">
                <w:rPr>
                  <w:rPrChange w:id="152338" w:author="Draft version 2" w:date="2020-04-03T01:44:00Z">
                    <w:rPr>
                      <w:rFonts w:ascii="Arial" w:hAnsi="Arial"/>
                      <w:sz w:val="18"/>
                    </w:rPr>
                  </w:rPrChange>
                </w:rPr>
                <w:t xml:space="preserve">This field indicates the list of sidelink BWP(s) on which the </w:t>
              </w:r>
              <w:r w:rsidRPr="004072B1">
                <w:rPr>
                  <w:iCs/>
                  <w:rPrChange w:id="152339" w:author="Draft version 2" w:date="2020-04-03T01:44:00Z">
                    <w:rPr>
                      <w:rFonts w:ascii="Arial" w:hAnsi="Arial"/>
                      <w:iCs/>
                      <w:sz w:val="18"/>
                    </w:rPr>
                  </w:rPrChange>
                </w:rPr>
                <w:t>NR sidelink communication configuration is to be added or reconfigured. In this release, only one BWP is allowed to be configured for NR sidelink conmunication.</w:t>
              </w:r>
            </w:ins>
          </w:p>
        </w:tc>
      </w:tr>
      <w:tr w:rsidR="00936420" w:rsidRPr="004072B1" w14:paraId="49E20E3D" w14:textId="77777777" w:rsidTr="00D1231B">
        <w:trPr>
          <w:cantSplit/>
          <w:trHeight w:val="70"/>
          <w:tblHeader/>
          <w:ins w:id="152340" w:author="CR#1493r1" w:date="2020-03-27T12:16:00Z"/>
        </w:trPr>
        <w:tc>
          <w:tcPr>
            <w:tcW w:w="14204" w:type="dxa"/>
          </w:tcPr>
          <w:p w14:paraId="7E4F4C43" w14:textId="77777777" w:rsidR="006F56D3" w:rsidRPr="004072B1" w:rsidRDefault="006F56D3">
            <w:pPr>
              <w:pStyle w:val="TAL"/>
              <w:rPr>
                <w:ins w:id="152341" w:author="CR#1493r1" w:date="2020-03-27T12:16:00Z"/>
                <w:b/>
                <w:bCs/>
                <w:i/>
                <w:iCs/>
                <w:lang w:eastAsia="en-GB"/>
                <w:rPrChange w:id="152342" w:author="Draft version 2" w:date="2020-04-03T01:44:00Z">
                  <w:rPr>
                    <w:ins w:id="152343" w:author="CR#1493r1" w:date="2020-03-27T12:16:00Z"/>
                    <w:lang w:eastAsia="en-GB"/>
                  </w:rPr>
                </w:rPrChange>
              </w:rPr>
              <w:pPrChange w:id="152344" w:author="CR#1493r1" w:date="2020-03-27T13:06:00Z">
                <w:pPr>
                  <w:keepNext/>
                  <w:keepLines/>
                  <w:spacing w:after="0"/>
                </w:pPr>
              </w:pPrChange>
            </w:pPr>
            <w:ins w:id="152345" w:author="CR#1493r1" w:date="2020-03-27T12:16:00Z">
              <w:r w:rsidRPr="004072B1">
                <w:rPr>
                  <w:b/>
                  <w:bCs/>
                  <w:i/>
                  <w:iCs/>
                  <w:lang w:eastAsia="en-GB"/>
                  <w:rPrChange w:id="152346" w:author="Draft version 2" w:date="2020-04-03T01:44:00Z">
                    <w:rPr>
                      <w:lang w:eastAsia="en-GB"/>
                    </w:rPr>
                  </w:rPrChange>
                </w:rPr>
                <w:t>sl-BWP-ToReleaseList</w:t>
              </w:r>
            </w:ins>
          </w:p>
          <w:p w14:paraId="432DAA10" w14:textId="77777777" w:rsidR="006F56D3" w:rsidRPr="004072B1" w:rsidRDefault="006F56D3">
            <w:pPr>
              <w:pStyle w:val="TAL"/>
              <w:rPr>
                <w:ins w:id="152347" w:author="CR#1493r1" w:date="2020-03-27T12:16:00Z"/>
                <w:lang w:eastAsia="en-GB"/>
                <w:rPrChange w:id="152348" w:author="Draft version 2" w:date="2020-04-03T01:44:00Z">
                  <w:rPr>
                    <w:ins w:id="152349" w:author="CR#1493r1" w:date="2020-03-27T12:16:00Z"/>
                    <w:lang w:eastAsia="en-GB"/>
                  </w:rPr>
                </w:rPrChange>
              </w:rPr>
              <w:pPrChange w:id="152350" w:author="CR#1493r1" w:date="2020-03-27T13:06:00Z">
                <w:pPr>
                  <w:keepNext/>
                  <w:keepLines/>
                  <w:spacing w:after="0"/>
                </w:pPr>
              </w:pPrChange>
            </w:pPr>
            <w:ins w:id="152351" w:author="CR#1493r1" w:date="2020-03-27T12:16:00Z">
              <w:r w:rsidRPr="004072B1">
                <w:rPr>
                  <w:rPrChange w:id="152352" w:author="Draft version 2" w:date="2020-04-03T01:44:00Z">
                    <w:rPr>
                      <w:rFonts w:ascii="Arial" w:hAnsi="Arial"/>
                      <w:sz w:val="18"/>
                    </w:rPr>
                  </w:rPrChange>
                </w:rPr>
                <w:t xml:space="preserve">This field indicates the list of sidelink BWP(s) on which the </w:t>
              </w:r>
              <w:r w:rsidRPr="004072B1">
                <w:rPr>
                  <w:iCs/>
                  <w:rPrChange w:id="152353" w:author="Draft version 2" w:date="2020-04-03T01:44:00Z">
                    <w:rPr>
                      <w:iCs/>
                    </w:rPr>
                  </w:rPrChange>
                </w:rPr>
                <w:t xml:space="preserve">NR sidelink communication configuration is to be released. </w:t>
              </w:r>
            </w:ins>
          </w:p>
        </w:tc>
      </w:tr>
      <w:tr w:rsidR="00936420" w:rsidRPr="004072B1" w14:paraId="339B5DEE" w14:textId="77777777" w:rsidTr="00D1231B">
        <w:trPr>
          <w:cantSplit/>
          <w:trHeight w:val="70"/>
          <w:tblHeader/>
          <w:ins w:id="152354" w:author="CR#1493r1" w:date="2020-03-27T12:16:00Z"/>
        </w:trPr>
        <w:tc>
          <w:tcPr>
            <w:tcW w:w="14204" w:type="dxa"/>
          </w:tcPr>
          <w:p w14:paraId="00491F9E" w14:textId="77777777" w:rsidR="006F56D3" w:rsidRPr="004072B1" w:rsidRDefault="006F56D3">
            <w:pPr>
              <w:pStyle w:val="TAL"/>
              <w:rPr>
                <w:ins w:id="152355" w:author="CR#1493r1" w:date="2020-03-27T12:16:00Z"/>
                <w:b/>
                <w:bCs/>
                <w:i/>
                <w:iCs/>
                <w:lang w:eastAsia="en-GB"/>
                <w:rPrChange w:id="152356" w:author="Draft version 2" w:date="2020-04-03T01:44:00Z">
                  <w:rPr>
                    <w:ins w:id="152357" w:author="CR#1493r1" w:date="2020-03-27T12:16:00Z"/>
                    <w:lang w:eastAsia="en-GB"/>
                  </w:rPr>
                </w:rPrChange>
              </w:rPr>
              <w:pPrChange w:id="152358" w:author="CR#1493r1" w:date="2020-03-27T13:06:00Z">
                <w:pPr>
                  <w:keepNext/>
                  <w:keepLines/>
                  <w:spacing w:after="0"/>
                </w:pPr>
              </w:pPrChange>
            </w:pPr>
            <w:ins w:id="152359" w:author="CR#1493r1" w:date="2020-03-27T12:16:00Z">
              <w:r w:rsidRPr="004072B1">
                <w:rPr>
                  <w:b/>
                  <w:bCs/>
                  <w:i/>
                  <w:iCs/>
                  <w:lang w:eastAsia="en-GB"/>
                  <w:rPrChange w:id="152360" w:author="Draft version 2" w:date="2020-04-03T01:44:00Z">
                    <w:rPr>
                      <w:lang w:eastAsia="en-GB"/>
                    </w:rPr>
                  </w:rPrChange>
                </w:rPr>
                <w:t>sl-SCS-SpecificCarrierList</w:t>
              </w:r>
            </w:ins>
          </w:p>
          <w:p w14:paraId="104EA1A1" w14:textId="77777777" w:rsidR="006F56D3" w:rsidRPr="004072B1" w:rsidRDefault="006F56D3">
            <w:pPr>
              <w:pStyle w:val="TAL"/>
              <w:rPr>
                <w:ins w:id="152361" w:author="CR#1493r1" w:date="2020-03-27T12:16:00Z"/>
                <w:lang w:eastAsia="en-GB"/>
                <w:rPrChange w:id="152362" w:author="Draft version 2" w:date="2020-04-03T01:44:00Z">
                  <w:rPr>
                    <w:ins w:id="152363" w:author="CR#1493r1" w:date="2020-03-27T12:16:00Z"/>
                    <w:lang w:eastAsia="en-GB"/>
                  </w:rPr>
                </w:rPrChange>
              </w:rPr>
              <w:pPrChange w:id="152364" w:author="CR#1493r1" w:date="2020-03-27T13:06:00Z">
                <w:pPr>
                  <w:keepNext/>
                  <w:keepLines/>
                  <w:spacing w:after="0"/>
                </w:pPr>
              </w:pPrChange>
            </w:pPr>
            <w:ins w:id="152365" w:author="CR#1493r1" w:date="2020-03-27T12:16:00Z">
              <w:r w:rsidRPr="004072B1">
                <w:rPr>
                  <w:rPrChange w:id="152366" w:author="Draft version 2" w:date="2020-04-03T01:44:00Z">
                    <w:rPr>
                      <w:rFonts w:ascii="Arial" w:hAnsi="Arial"/>
                      <w:sz w:val="18"/>
                    </w:rPr>
                  </w:rPrChang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4072B1">
                <w:rPr>
                  <w:iCs/>
                  <w:rPrChange w:id="152367" w:author="Draft version 2" w:date="2020-04-03T01:44:00Z">
                    <w:rPr>
                      <w:iCs/>
                    </w:rPr>
                  </w:rPrChange>
                </w:rPr>
                <w:t xml:space="preserve"> In this release, only one </w:t>
              </w:r>
              <w:r w:rsidRPr="004072B1">
                <w:rPr>
                  <w:i/>
                  <w:rPrChange w:id="152368" w:author="Draft version 2" w:date="2020-04-03T01:44:00Z">
                    <w:rPr>
                      <w:iCs/>
                    </w:rPr>
                  </w:rPrChange>
                </w:rPr>
                <w:t>SCS-SpecificCarrier</w:t>
              </w:r>
              <w:r w:rsidRPr="004072B1">
                <w:rPr>
                  <w:iCs/>
                  <w:rPrChange w:id="152369" w:author="Draft version 2" w:date="2020-04-03T01:44:00Z">
                    <w:rPr>
                      <w:rFonts w:ascii="Arial" w:hAnsi="Arial"/>
                      <w:iCs/>
                      <w:sz w:val="18"/>
                    </w:rPr>
                  </w:rPrChange>
                </w:rPr>
                <w:t xml:space="preserve"> is allowed to be configured for NR sidelink conmunication.</w:t>
              </w:r>
            </w:ins>
          </w:p>
        </w:tc>
      </w:tr>
      <w:tr w:rsidR="00936420" w:rsidRPr="004072B1" w14:paraId="52DC8401" w14:textId="77777777" w:rsidTr="00D1231B">
        <w:trPr>
          <w:cantSplit/>
          <w:trHeight w:val="70"/>
          <w:tblHeader/>
          <w:ins w:id="152370" w:author="CR#1493r1" w:date="2020-03-27T12:16:00Z"/>
        </w:trPr>
        <w:tc>
          <w:tcPr>
            <w:tcW w:w="14204" w:type="dxa"/>
          </w:tcPr>
          <w:p w14:paraId="6A6F3D65" w14:textId="77777777" w:rsidR="006F56D3" w:rsidRPr="004072B1" w:rsidRDefault="006F56D3">
            <w:pPr>
              <w:pStyle w:val="TAL"/>
              <w:rPr>
                <w:ins w:id="152371" w:author="CR#1493r1" w:date="2020-03-27T12:16:00Z"/>
                <w:b/>
                <w:bCs/>
                <w:i/>
                <w:iCs/>
                <w:lang w:eastAsia="en-GB"/>
                <w:rPrChange w:id="152372" w:author="Draft version 2" w:date="2020-04-03T01:44:00Z">
                  <w:rPr>
                    <w:ins w:id="152373" w:author="CR#1493r1" w:date="2020-03-27T12:16:00Z"/>
                    <w:lang w:eastAsia="en-GB"/>
                  </w:rPr>
                </w:rPrChange>
              </w:rPr>
              <w:pPrChange w:id="152374" w:author="CR#1493r1" w:date="2020-03-27T13:06:00Z">
                <w:pPr>
                  <w:keepNext/>
                  <w:keepLines/>
                  <w:spacing w:after="0"/>
                </w:pPr>
              </w:pPrChange>
            </w:pPr>
            <w:ins w:id="152375" w:author="CR#1493r1" w:date="2020-03-27T12:16:00Z">
              <w:r w:rsidRPr="004072B1">
                <w:rPr>
                  <w:b/>
                  <w:bCs/>
                  <w:i/>
                  <w:iCs/>
                  <w:lang w:eastAsia="en-GB"/>
                  <w:rPrChange w:id="152376" w:author="Draft version 2" w:date="2020-04-03T01:44:00Z">
                    <w:rPr>
                      <w:lang w:eastAsia="en-GB"/>
                    </w:rPr>
                  </w:rPrChange>
                </w:rPr>
                <w:t>sl-SyncPriority</w:t>
              </w:r>
            </w:ins>
          </w:p>
          <w:p w14:paraId="4893381D" w14:textId="6F73DE32" w:rsidR="006F56D3" w:rsidRPr="004072B1" w:rsidRDefault="006F56D3">
            <w:pPr>
              <w:pStyle w:val="TAL"/>
              <w:rPr>
                <w:ins w:id="152377" w:author="CR#1493r1" w:date="2020-03-27T12:16:00Z"/>
                <w:lang w:eastAsia="en-GB"/>
                <w:rPrChange w:id="152378" w:author="Draft version 2" w:date="2020-04-03T01:44:00Z">
                  <w:rPr>
                    <w:ins w:id="152379" w:author="CR#1493r1" w:date="2020-03-27T12:16:00Z"/>
                    <w:lang w:eastAsia="en-GB"/>
                  </w:rPr>
                </w:rPrChange>
              </w:rPr>
              <w:pPrChange w:id="152380" w:author="CR#1493r1" w:date="2020-03-27T13:06:00Z">
                <w:pPr>
                  <w:keepNext/>
                  <w:keepLines/>
                  <w:spacing w:after="0"/>
                </w:pPr>
              </w:pPrChange>
            </w:pPr>
            <w:ins w:id="152381" w:author="CR#1493r1" w:date="2020-03-27T12:16:00Z">
              <w:r w:rsidRPr="004072B1">
                <w:rPr>
                  <w:rPrChange w:id="152382" w:author="Draft version 2" w:date="2020-04-03T01:44:00Z">
                    <w:rPr>
                      <w:rFonts w:ascii="Arial" w:hAnsi="Arial"/>
                      <w:sz w:val="18"/>
                    </w:rPr>
                  </w:rPrChange>
                </w:rPr>
                <w:t>This field indicates synchronization priority order, as specified in sub-clause 5.</w:t>
              </w:r>
            </w:ins>
            <w:ins w:id="152383" w:author="CR#1493r1" w:date="2020-03-28T01:19:00Z">
              <w:r w:rsidR="005A0446" w:rsidRPr="004072B1">
                <w:rPr>
                  <w:rPrChange w:id="152384" w:author="Draft version 2" w:date="2020-04-03T01:44:00Z">
                    <w:rPr>
                      <w:rFonts w:ascii="Arial" w:hAnsi="Arial"/>
                      <w:sz w:val="18"/>
                    </w:rPr>
                  </w:rPrChange>
                </w:rPr>
                <w:t>8</w:t>
              </w:r>
            </w:ins>
            <w:ins w:id="152385" w:author="CR#1493r1" w:date="2020-03-27T12:16:00Z">
              <w:r w:rsidRPr="004072B1">
                <w:rPr>
                  <w:rPrChange w:id="152386" w:author="Draft version 2" w:date="2020-04-03T01:44:00Z">
                    <w:rPr/>
                  </w:rPrChange>
                </w:rPr>
                <w:t>.6</w:t>
              </w:r>
              <w:r w:rsidRPr="004072B1">
                <w:rPr>
                  <w:iCs/>
                  <w:rPrChange w:id="152387" w:author="Draft version 2" w:date="2020-04-03T01:44:00Z">
                    <w:rPr>
                      <w:iCs/>
                    </w:rPr>
                  </w:rPrChange>
                </w:rPr>
                <w:t>.</w:t>
              </w:r>
            </w:ins>
          </w:p>
        </w:tc>
      </w:tr>
      <w:tr w:rsidR="006F56D3" w:rsidRPr="004072B1" w14:paraId="35604E3E" w14:textId="77777777" w:rsidTr="00D1231B">
        <w:trPr>
          <w:cantSplit/>
          <w:trHeight w:val="70"/>
          <w:tblHeader/>
          <w:ins w:id="152388" w:author="CR#1493r1" w:date="2020-03-27T12:16:00Z"/>
        </w:trPr>
        <w:tc>
          <w:tcPr>
            <w:tcW w:w="14204" w:type="dxa"/>
          </w:tcPr>
          <w:p w14:paraId="70C10189" w14:textId="77777777" w:rsidR="006F56D3" w:rsidRPr="004072B1" w:rsidRDefault="006F56D3">
            <w:pPr>
              <w:pStyle w:val="TAL"/>
              <w:rPr>
                <w:ins w:id="152389" w:author="CR#1493r1" w:date="2020-03-27T12:16:00Z"/>
                <w:b/>
                <w:bCs/>
                <w:i/>
                <w:iCs/>
                <w:lang w:eastAsia="en-GB"/>
                <w:rPrChange w:id="152390" w:author="Draft version 2" w:date="2020-04-03T01:44:00Z">
                  <w:rPr>
                    <w:ins w:id="152391" w:author="CR#1493r1" w:date="2020-03-27T12:16:00Z"/>
                    <w:lang w:eastAsia="en-GB"/>
                  </w:rPr>
                </w:rPrChange>
              </w:rPr>
              <w:pPrChange w:id="152392" w:author="CR#1493r1" w:date="2020-03-27T13:06:00Z">
                <w:pPr>
                  <w:keepNext/>
                  <w:keepLines/>
                  <w:spacing w:after="0"/>
                </w:pPr>
              </w:pPrChange>
            </w:pPr>
            <w:ins w:id="152393" w:author="CR#1493r1" w:date="2020-03-27T12:16:00Z">
              <w:r w:rsidRPr="004072B1">
                <w:rPr>
                  <w:b/>
                  <w:bCs/>
                  <w:i/>
                  <w:iCs/>
                  <w:lang w:eastAsia="en-GB"/>
                  <w:rPrChange w:id="152394" w:author="Draft version 2" w:date="2020-04-03T01:44:00Z">
                    <w:rPr>
                      <w:lang w:eastAsia="en-GB"/>
                    </w:rPr>
                  </w:rPrChange>
                </w:rPr>
                <w:t>valueN</w:t>
              </w:r>
            </w:ins>
          </w:p>
          <w:p w14:paraId="3764E98B" w14:textId="77777777" w:rsidR="006F56D3" w:rsidRPr="004072B1" w:rsidRDefault="006F56D3">
            <w:pPr>
              <w:pStyle w:val="TAL"/>
              <w:rPr>
                <w:ins w:id="152395" w:author="CR#1493r1" w:date="2020-03-27T12:16:00Z"/>
                <w:lang w:eastAsia="en-GB"/>
                <w:rPrChange w:id="152396" w:author="Draft version 2" w:date="2020-04-03T01:44:00Z">
                  <w:rPr>
                    <w:ins w:id="152397" w:author="CR#1493r1" w:date="2020-03-27T12:16:00Z"/>
                    <w:lang w:eastAsia="en-GB"/>
                  </w:rPr>
                </w:rPrChange>
              </w:rPr>
              <w:pPrChange w:id="152398" w:author="CR#1493r1" w:date="2020-03-27T13:06:00Z">
                <w:pPr>
                  <w:keepNext/>
                  <w:keepLines/>
                  <w:spacing w:after="0"/>
                </w:pPr>
              </w:pPrChange>
            </w:pPr>
            <w:ins w:id="152399" w:author="CR#1493r1" w:date="2020-03-27T12:16:00Z">
              <w:r w:rsidRPr="004072B1">
                <w:rPr>
                  <w:rPrChange w:id="152400" w:author="Draft version 2" w:date="2020-04-03T01:44:00Z">
                    <w:rPr>
                      <w:rFonts w:ascii="Arial" w:hAnsi="Arial"/>
                      <w:sz w:val="18"/>
                    </w:rPr>
                  </w:rPrChange>
                </w:rPr>
                <w:t xml:space="preserve">Indicate the NR SL transmission with a valueN *5kHz shift to the LTE raster. </w:t>
              </w:r>
              <w:r w:rsidRPr="004072B1">
                <w:rPr>
                  <w:szCs w:val="22"/>
                  <w:rPrChange w:id="152401" w:author="Draft version 2" w:date="2020-04-03T01:44:00Z">
                    <w:rPr>
                      <w:rFonts w:ascii="Arial" w:hAnsi="Arial"/>
                      <w:sz w:val="18"/>
                      <w:szCs w:val="22"/>
                    </w:rPr>
                  </w:rPrChange>
                </w:rPr>
                <w:t>(see [TS 38.101-1 [15]], clause X.X.X).</w:t>
              </w:r>
            </w:ins>
          </w:p>
        </w:tc>
      </w:tr>
    </w:tbl>
    <w:p w14:paraId="4AA664B5" w14:textId="77777777" w:rsidR="006F56D3" w:rsidRPr="004072B1" w:rsidRDefault="006F56D3" w:rsidP="006F56D3">
      <w:pPr>
        <w:rPr>
          <w:ins w:id="152402" w:author="CR#1493r1" w:date="2020-03-27T12:16:00Z"/>
          <w:rFonts w:eastAsia="MS Mincho"/>
          <w:rPrChange w:id="152403" w:author="Draft version 2" w:date="2020-04-03T01:44:00Z">
            <w:rPr>
              <w:ins w:id="152404" w:author="CR#1493r1" w:date="2020-03-27T12:16:00Z"/>
              <w:rFonts w:eastAsia="MS Mincho"/>
            </w:rPr>
          </w:rPrChange>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6420" w:rsidRPr="004072B1" w14:paraId="5886BCD1" w14:textId="77777777" w:rsidTr="00D1231B">
        <w:trPr>
          <w:ins w:id="152405"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4072B1" w:rsidRDefault="006F56D3">
            <w:pPr>
              <w:pStyle w:val="TAH"/>
              <w:rPr>
                <w:ins w:id="152406" w:author="CR#1493r1" w:date="2020-03-27T12:16:00Z"/>
                <w:rPrChange w:id="152407" w:author="Draft version 2" w:date="2020-04-03T01:44:00Z">
                  <w:rPr>
                    <w:ins w:id="152408" w:author="CR#1493r1" w:date="2020-03-27T12:16:00Z"/>
                    <w:rFonts w:ascii="Arial" w:hAnsi="Arial"/>
                    <w:b/>
                    <w:sz w:val="18"/>
                  </w:rPr>
                </w:rPrChange>
              </w:rPr>
              <w:pPrChange w:id="152409" w:author="CR#1493r1" w:date="2020-03-27T13:08:00Z">
                <w:pPr>
                  <w:keepNext/>
                  <w:keepLines/>
                  <w:spacing w:after="0"/>
                  <w:jc w:val="center"/>
                </w:pPr>
              </w:pPrChange>
            </w:pPr>
            <w:ins w:id="152410" w:author="CR#1493r1" w:date="2020-03-27T12:16:00Z">
              <w:r w:rsidRPr="004072B1">
                <w:rPr>
                  <w:rPrChange w:id="152411" w:author="Draft version 2" w:date="2020-04-03T01:44:00Z">
                    <w:rPr>
                      <w:rFonts w:ascii="Arial" w:hAnsi="Arial"/>
                      <w:b/>
                      <w:sz w:val="18"/>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4072B1" w:rsidRDefault="006F56D3">
            <w:pPr>
              <w:pStyle w:val="TAH"/>
              <w:rPr>
                <w:ins w:id="152412" w:author="CR#1493r1" w:date="2020-03-27T12:16:00Z"/>
                <w:rPrChange w:id="152413" w:author="Draft version 2" w:date="2020-04-03T01:44:00Z">
                  <w:rPr>
                    <w:ins w:id="152414" w:author="CR#1493r1" w:date="2020-03-27T12:16:00Z"/>
                  </w:rPr>
                </w:rPrChange>
              </w:rPr>
              <w:pPrChange w:id="152415" w:author="CR#1493r1" w:date="2020-03-27T13:08:00Z">
                <w:pPr>
                  <w:keepNext/>
                  <w:keepLines/>
                  <w:spacing w:after="0"/>
                  <w:jc w:val="center"/>
                </w:pPr>
              </w:pPrChange>
            </w:pPr>
            <w:ins w:id="152416" w:author="CR#1493r1" w:date="2020-03-27T12:16:00Z">
              <w:r w:rsidRPr="004072B1">
                <w:rPr>
                  <w:rPrChange w:id="152417" w:author="Draft version 2" w:date="2020-04-03T01:44:00Z">
                    <w:rPr>
                      <w:b/>
                    </w:rPr>
                  </w:rPrChange>
                </w:rPr>
                <w:t>Explanation</w:t>
              </w:r>
            </w:ins>
          </w:p>
        </w:tc>
      </w:tr>
      <w:tr w:rsidR="00936420" w:rsidRPr="004072B1" w14:paraId="63AB0894" w14:textId="77777777" w:rsidTr="00D1231B">
        <w:trPr>
          <w:ins w:id="152418"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4072B1" w:rsidRDefault="006F56D3">
            <w:pPr>
              <w:pStyle w:val="TAL"/>
              <w:rPr>
                <w:ins w:id="152419" w:author="CR#1493r1" w:date="2020-03-27T12:16:00Z"/>
                <w:i/>
                <w:iCs/>
                <w:rPrChange w:id="152420" w:author="Draft version 2" w:date="2020-04-03T01:44:00Z">
                  <w:rPr>
                    <w:ins w:id="152421" w:author="CR#1493r1" w:date="2020-03-27T12:16:00Z"/>
                  </w:rPr>
                </w:rPrChange>
              </w:rPr>
              <w:pPrChange w:id="152422" w:author="CR#1493r1" w:date="2020-03-27T13:09:00Z">
                <w:pPr>
                  <w:keepNext/>
                  <w:keepLines/>
                  <w:spacing w:after="0"/>
                </w:pPr>
              </w:pPrChange>
            </w:pPr>
            <w:ins w:id="152423" w:author="CR#1493r1" w:date="2020-03-27T12:16:00Z">
              <w:r w:rsidRPr="004072B1">
                <w:rPr>
                  <w:i/>
                  <w:iCs/>
                  <w:rPrChange w:id="152424" w:author="Draft version 2" w:date="2020-04-03T01:44:00Z">
                    <w:rPr/>
                  </w:rPrChange>
                </w:rPr>
                <w:t>V2X-SL-Shared</w:t>
              </w:r>
            </w:ins>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4072B1" w:rsidRDefault="006F56D3">
            <w:pPr>
              <w:pStyle w:val="TAL"/>
              <w:rPr>
                <w:ins w:id="152425" w:author="CR#1493r1" w:date="2020-03-27T12:16:00Z"/>
                <w:rFonts w:eastAsiaTheme="minorEastAsia"/>
                <w:lang w:eastAsia="zh-CN"/>
                <w:rPrChange w:id="152426" w:author="Draft version 2" w:date="2020-04-03T01:44:00Z">
                  <w:rPr>
                    <w:ins w:id="152427" w:author="CR#1493r1" w:date="2020-03-27T12:16:00Z"/>
                    <w:rFonts w:ascii="Arial" w:eastAsiaTheme="minorEastAsia" w:hAnsi="Arial"/>
                    <w:sz w:val="18"/>
                    <w:lang w:eastAsia="zh-CN"/>
                  </w:rPr>
                </w:rPrChange>
              </w:rPr>
              <w:pPrChange w:id="152428" w:author="CR#1493r1" w:date="2020-03-27T13:09:00Z">
                <w:pPr>
                  <w:keepNext/>
                  <w:keepLines/>
                  <w:spacing w:after="0"/>
                </w:pPr>
              </w:pPrChange>
            </w:pPr>
            <w:ins w:id="152429" w:author="CR#1493r1" w:date="2020-03-27T12:16:00Z">
              <w:r w:rsidRPr="004072B1">
                <w:rPr>
                  <w:rFonts w:eastAsiaTheme="minorEastAsia"/>
                  <w:lang w:eastAsia="zh-CN"/>
                  <w:rPrChange w:id="152430" w:author="Draft version 2" w:date="2020-04-03T01:44:00Z">
                    <w:rPr>
                      <w:rFonts w:ascii="Arial" w:eastAsiaTheme="minorEastAsia" w:hAnsi="Arial"/>
                      <w:sz w:val="18"/>
                      <w:lang w:eastAsia="zh-CN"/>
                    </w:rPr>
                  </w:rPrChange>
                </w:rPr>
                <w:t>This field is mandatory present if the carrier frequency configured for NR sidelink communication is shared by V2X sidelink communication. It is absent, Need R, otherwise.</w:t>
              </w:r>
            </w:ins>
          </w:p>
        </w:tc>
      </w:tr>
    </w:tbl>
    <w:p w14:paraId="33750376" w14:textId="77777777" w:rsidR="006F56D3" w:rsidRPr="004072B1" w:rsidRDefault="006F56D3" w:rsidP="006F56D3">
      <w:pPr>
        <w:rPr>
          <w:ins w:id="152431" w:author="CR#1493r1" w:date="2020-03-27T12:16:00Z"/>
          <w:rFonts w:eastAsia="MS Mincho"/>
          <w:rPrChange w:id="152432" w:author="Draft version 2" w:date="2020-04-03T01:44:00Z">
            <w:rPr>
              <w:ins w:id="152433" w:author="CR#1493r1" w:date="2020-03-27T12:16:00Z"/>
              <w:rFonts w:eastAsia="MS Mincho"/>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0412B99A" w14:textId="77777777" w:rsidTr="00D1231B">
        <w:trPr>
          <w:cantSplit/>
          <w:tblHeader/>
          <w:ins w:id="152434" w:author="CR#1493r1" w:date="2020-03-27T12:16:00Z"/>
        </w:trPr>
        <w:tc>
          <w:tcPr>
            <w:tcW w:w="14204" w:type="dxa"/>
          </w:tcPr>
          <w:p w14:paraId="2B129CB6" w14:textId="77777777" w:rsidR="006F56D3" w:rsidRPr="004072B1" w:rsidRDefault="006F56D3">
            <w:pPr>
              <w:pStyle w:val="TAH"/>
              <w:rPr>
                <w:ins w:id="152435" w:author="CR#1493r1" w:date="2020-03-27T12:16:00Z"/>
                <w:lang w:eastAsia="en-GB"/>
                <w:rPrChange w:id="152436" w:author="Draft version 2" w:date="2020-04-03T01:44:00Z">
                  <w:rPr>
                    <w:ins w:id="152437" w:author="CR#1493r1" w:date="2020-03-27T12:16:00Z"/>
                    <w:lang w:eastAsia="en-GB"/>
                  </w:rPr>
                </w:rPrChange>
              </w:rPr>
              <w:pPrChange w:id="152438" w:author="CR#1493r1" w:date="2020-03-27T13:09:00Z">
                <w:pPr>
                  <w:keepNext/>
                  <w:keepLines/>
                  <w:spacing w:after="0"/>
                  <w:jc w:val="center"/>
                </w:pPr>
              </w:pPrChange>
            </w:pPr>
            <w:ins w:id="152439" w:author="CR#1493r1" w:date="2020-03-27T12:16:00Z">
              <w:r w:rsidRPr="004072B1">
                <w:rPr>
                  <w:i/>
                  <w:noProof/>
                  <w:lang w:eastAsia="en-GB"/>
                  <w:rPrChange w:id="152440" w:author="Draft version 2" w:date="2020-04-03T01:44:00Z">
                    <w:rPr>
                      <w:rFonts w:ascii="Arial" w:hAnsi="Arial"/>
                      <w:b/>
                      <w:i/>
                      <w:noProof/>
                      <w:sz w:val="18"/>
                      <w:lang w:eastAsia="en-GB"/>
                    </w:rPr>
                  </w:rPrChange>
                </w:rPr>
                <w:t xml:space="preserve">SL-PowerControl </w:t>
              </w:r>
              <w:r w:rsidRPr="004072B1">
                <w:rPr>
                  <w:noProof/>
                  <w:lang w:eastAsia="en-GB"/>
                  <w:rPrChange w:id="152441" w:author="Draft version 2" w:date="2020-04-03T01:44:00Z">
                    <w:rPr>
                      <w:rFonts w:ascii="Arial" w:hAnsi="Arial"/>
                      <w:b/>
                      <w:noProof/>
                      <w:sz w:val="18"/>
                      <w:lang w:eastAsia="en-GB"/>
                    </w:rPr>
                  </w:rPrChange>
                </w:rPr>
                <w:t>field descriptions</w:t>
              </w:r>
            </w:ins>
          </w:p>
        </w:tc>
      </w:tr>
      <w:tr w:rsidR="00936420" w:rsidRPr="004072B1" w14:paraId="08C8DDB6" w14:textId="77777777" w:rsidTr="00D1231B">
        <w:trPr>
          <w:cantSplit/>
          <w:trHeight w:val="70"/>
          <w:tblHeader/>
          <w:ins w:id="152442" w:author="CR#1493r1" w:date="2020-03-27T12:16:00Z"/>
        </w:trPr>
        <w:tc>
          <w:tcPr>
            <w:tcW w:w="14204" w:type="dxa"/>
          </w:tcPr>
          <w:p w14:paraId="5D67075C" w14:textId="77777777" w:rsidR="006F56D3" w:rsidRPr="004072B1" w:rsidRDefault="006F56D3">
            <w:pPr>
              <w:pStyle w:val="TAL"/>
              <w:rPr>
                <w:ins w:id="152443" w:author="CR#1493r1" w:date="2020-03-27T12:16:00Z"/>
                <w:b/>
                <w:bCs/>
                <w:i/>
                <w:iCs/>
                <w:lang w:eastAsia="en-GB"/>
                <w:rPrChange w:id="152444" w:author="Draft version 2" w:date="2020-04-03T01:44:00Z">
                  <w:rPr>
                    <w:ins w:id="152445" w:author="CR#1493r1" w:date="2020-03-27T12:16:00Z"/>
                    <w:lang w:eastAsia="en-GB"/>
                  </w:rPr>
                </w:rPrChange>
              </w:rPr>
              <w:pPrChange w:id="152446" w:author="CR#1493r1" w:date="2020-03-27T13:09:00Z">
                <w:pPr>
                  <w:keepNext/>
                  <w:keepLines/>
                  <w:spacing w:after="0"/>
                </w:pPr>
              </w:pPrChange>
            </w:pPr>
            <w:ins w:id="152447" w:author="CR#1493r1" w:date="2020-03-27T12:16:00Z">
              <w:r w:rsidRPr="004072B1">
                <w:rPr>
                  <w:b/>
                  <w:bCs/>
                  <w:i/>
                  <w:iCs/>
                  <w:lang w:eastAsia="en-GB"/>
                  <w:rPrChange w:id="152448" w:author="Draft version 2" w:date="2020-04-03T01:44:00Z">
                    <w:rPr>
                      <w:lang w:eastAsia="en-GB"/>
                    </w:rPr>
                  </w:rPrChange>
                </w:rPr>
                <w:t>sl-MaxTransPower</w:t>
              </w:r>
            </w:ins>
          </w:p>
          <w:p w14:paraId="54923A06" w14:textId="77777777" w:rsidR="006F56D3" w:rsidRPr="004072B1" w:rsidRDefault="006F56D3">
            <w:pPr>
              <w:pStyle w:val="TAL"/>
              <w:rPr>
                <w:ins w:id="152449" w:author="CR#1493r1" w:date="2020-03-27T12:16:00Z"/>
                <w:bCs/>
                <w:noProof/>
                <w:lang w:eastAsia="en-GB"/>
                <w:rPrChange w:id="152450" w:author="Draft version 2" w:date="2020-04-03T01:44:00Z">
                  <w:rPr>
                    <w:ins w:id="152451" w:author="CR#1493r1" w:date="2020-03-27T12:16:00Z"/>
                    <w:bCs/>
                    <w:noProof/>
                    <w:lang w:eastAsia="en-GB"/>
                  </w:rPr>
                </w:rPrChange>
              </w:rPr>
              <w:pPrChange w:id="152452" w:author="CR#1493r1" w:date="2020-03-27T13:09:00Z">
                <w:pPr>
                  <w:keepNext/>
                  <w:keepLines/>
                  <w:spacing w:after="0"/>
                </w:pPr>
              </w:pPrChange>
            </w:pPr>
            <w:ins w:id="152453" w:author="CR#1493r1" w:date="2020-03-27T12:16:00Z">
              <w:r w:rsidRPr="004072B1">
                <w:rPr>
                  <w:bCs/>
                  <w:kern w:val="2"/>
                  <w:lang w:eastAsia="en-GB"/>
                  <w:rPrChange w:id="152454" w:author="Draft version 2" w:date="2020-04-03T01:44:00Z">
                    <w:rPr>
                      <w:rFonts w:ascii="Arial" w:hAnsi="Arial"/>
                      <w:bCs/>
                      <w:kern w:val="2"/>
                      <w:sz w:val="18"/>
                      <w:lang w:eastAsia="en-GB"/>
                    </w:rPr>
                  </w:rPrChange>
                </w:rPr>
                <w:t>Indicates the maximum value of the UE’s sidelink transmission power on this resource pool. The unit is dBm.</w:t>
              </w:r>
            </w:ins>
          </w:p>
        </w:tc>
      </w:tr>
      <w:tr w:rsidR="00936420" w:rsidRPr="004072B1" w14:paraId="3ECD1D54" w14:textId="77777777" w:rsidTr="00D1231B">
        <w:trPr>
          <w:cantSplit/>
          <w:trHeight w:val="70"/>
          <w:tblHeader/>
          <w:ins w:id="152455" w:author="CR#1493r1" w:date="2020-03-27T12:16:00Z"/>
        </w:trPr>
        <w:tc>
          <w:tcPr>
            <w:tcW w:w="14204" w:type="dxa"/>
          </w:tcPr>
          <w:p w14:paraId="1CEE4751" w14:textId="77777777" w:rsidR="006F56D3" w:rsidRPr="004072B1" w:rsidRDefault="006F56D3">
            <w:pPr>
              <w:pStyle w:val="TAL"/>
              <w:rPr>
                <w:ins w:id="152456" w:author="CR#1493r1" w:date="2020-03-27T12:16:00Z"/>
                <w:b/>
                <w:bCs/>
                <w:i/>
                <w:iCs/>
                <w:lang w:eastAsia="en-GB"/>
                <w:rPrChange w:id="152457" w:author="Draft version 2" w:date="2020-04-03T01:44:00Z">
                  <w:rPr>
                    <w:ins w:id="152458" w:author="CR#1493r1" w:date="2020-03-27T12:16:00Z"/>
                    <w:lang w:eastAsia="en-GB"/>
                  </w:rPr>
                </w:rPrChange>
              </w:rPr>
              <w:pPrChange w:id="152459" w:author="CR#1493r1" w:date="2020-03-27T13:09:00Z">
                <w:pPr>
                  <w:keepNext/>
                  <w:keepLines/>
                  <w:spacing w:after="0"/>
                </w:pPr>
              </w:pPrChange>
            </w:pPr>
            <w:ins w:id="152460" w:author="CR#1493r1" w:date="2020-03-27T12:16:00Z">
              <w:r w:rsidRPr="004072B1">
                <w:rPr>
                  <w:b/>
                  <w:bCs/>
                  <w:i/>
                  <w:iCs/>
                  <w:lang w:eastAsia="en-GB"/>
                  <w:rPrChange w:id="152461" w:author="Draft version 2" w:date="2020-04-03T01:44:00Z">
                    <w:rPr>
                      <w:lang w:eastAsia="en-GB"/>
                    </w:rPr>
                  </w:rPrChange>
                </w:rPr>
                <w:t>sl-Alpha-PSSCH-PSCCH</w:t>
              </w:r>
            </w:ins>
          </w:p>
          <w:p w14:paraId="7C32AABD" w14:textId="77777777" w:rsidR="006F56D3" w:rsidRPr="004072B1" w:rsidRDefault="006F56D3">
            <w:pPr>
              <w:pStyle w:val="TAL"/>
              <w:rPr>
                <w:ins w:id="152462" w:author="CR#1493r1" w:date="2020-03-27T12:16:00Z"/>
                <w:lang w:eastAsia="en-GB"/>
                <w:rPrChange w:id="152463" w:author="Draft version 2" w:date="2020-04-03T01:44:00Z">
                  <w:rPr>
                    <w:ins w:id="152464" w:author="CR#1493r1" w:date="2020-03-27T12:16:00Z"/>
                    <w:rFonts w:ascii="Arial" w:hAnsi="Arial"/>
                    <w:sz w:val="18"/>
                    <w:lang w:eastAsia="en-GB"/>
                  </w:rPr>
                </w:rPrChange>
              </w:rPr>
              <w:pPrChange w:id="152465" w:author="CR#1493r1" w:date="2020-03-27T13:09:00Z">
                <w:pPr>
                  <w:keepNext/>
                  <w:keepLines/>
                  <w:spacing w:after="0"/>
                </w:pPr>
              </w:pPrChange>
            </w:pPr>
            <w:ins w:id="152466" w:author="CR#1493r1" w:date="2020-03-27T12:16:00Z">
              <w:r w:rsidRPr="004072B1">
                <w:rPr>
                  <w:bCs/>
                  <w:kern w:val="2"/>
                  <w:lang w:eastAsia="en-GB"/>
                  <w:rPrChange w:id="152467" w:author="Draft version 2" w:date="2020-04-03T01:44:00Z">
                    <w:rPr>
                      <w:rFonts w:ascii="Arial" w:hAnsi="Arial"/>
                      <w:bCs/>
                      <w:kern w:val="2"/>
                      <w:sz w:val="18"/>
                      <w:lang w:eastAsia="en-GB"/>
                    </w:rPr>
                  </w:rPrChange>
                </w:rPr>
                <w:t xml:space="preserve">Indicates alpha value for sidelink pathloss based power control for PSCCH/PSSCH when </w:t>
              </w:r>
              <w:r w:rsidRPr="004072B1">
                <w:rPr>
                  <w:bCs/>
                  <w:i/>
                  <w:iCs/>
                  <w:kern w:val="2"/>
                  <w:lang w:eastAsia="en-GB"/>
                  <w:rPrChange w:id="152468" w:author="Draft version 2" w:date="2020-04-03T01:44:00Z">
                    <w:rPr>
                      <w:bCs/>
                      <w:kern w:val="2"/>
                      <w:lang w:eastAsia="en-GB"/>
                    </w:rPr>
                  </w:rPrChange>
                </w:rPr>
                <w:t>sl-P0-PSSCH</w:t>
              </w:r>
              <w:r w:rsidRPr="004072B1">
                <w:rPr>
                  <w:bCs/>
                  <w:kern w:val="2"/>
                  <w:lang w:eastAsia="en-GB"/>
                  <w:rPrChange w:id="152469" w:author="Draft version 2" w:date="2020-04-03T01:44:00Z">
                    <w:rPr>
                      <w:rFonts w:ascii="Arial" w:hAnsi="Arial"/>
                      <w:bCs/>
                      <w:kern w:val="2"/>
                      <w:sz w:val="18"/>
                      <w:lang w:eastAsia="en-GB"/>
                    </w:rPr>
                  </w:rPrChange>
                </w:rPr>
                <w:t xml:space="preserve"> is configured. When the field is absent the UE applies the value 1. </w:t>
              </w:r>
            </w:ins>
          </w:p>
        </w:tc>
      </w:tr>
      <w:tr w:rsidR="00936420" w:rsidRPr="004072B1" w14:paraId="4B51B2D4" w14:textId="77777777" w:rsidTr="00D1231B">
        <w:trPr>
          <w:cantSplit/>
          <w:trHeight w:val="70"/>
          <w:tblHeader/>
          <w:ins w:id="152470" w:author="CR#1493r1" w:date="2020-03-27T12:16:00Z"/>
        </w:trPr>
        <w:tc>
          <w:tcPr>
            <w:tcW w:w="14204" w:type="dxa"/>
          </w:tcPr>
          <w:p w14:paraId="5DEB0557" w14:textId="77777777" w:rsidR="006F56D3" w:rsidRPr="004072B1" w:rsidRDefault="006F56D3">
            <w:pPr>
              <w:pStyle w:val="TAL"/>
              <w:rPr>
                <w:ins w:id="152471" w:author="CR#1493r1" w:date="2020-03-27T12:16:00Z"/>
                <w:b/>
                <w:bCs/>
                <w:i/>
                <w:iCs/>
                <w:lang w:eastAsia="en-GB"/>
                <w:rPrChange w:id="152472" w:author="Draft version 2" w:date="2020-04-03T01:44:00Z">
                  <w:rPr>
                    <w:ins w:id="152473" w:author="CR#1493r1" w:date="2020-03-27T12:16:00Z"/>
                    <w:lang w:eastAsia="en-GB"/>
                  </w:rPr>
                </w:rPrChange>
              </w:rPr>
              <w:pPrChange w:id="152474" w:author="CR#1493r1" w:date="2020-03-27T13:09:00Z">
                <w:pPr>
                  <w:keepNext/>
                  <w:keepLines/>
                  <w:spacing w:after="0"/>
                </w:pPr>
              </w:pPrChange>
            </w:pPr>
            <w:ins w:id="152475" w:author="CR#1493r1" w:date="2020-03-27T12:16:00Z">
              <w:r w:rsidRPr="004072B1">
                <w:rPr>
                  <w:b/>
                  <w:bCs/>
                  <w:i/>
                  <w:iCs/>
                  <w:lang w:eastAsia="en-GB"/>
                  <w:rPrChange w:id="152476" w:author="Draft version 2" w:date="2020-04-03T01:44:00Z">
                    <w:rPr>
                      <w:lang w:eastAsia="en-GB"/>
                    </w:rPr>
                  </w:rPrChange>
                </w:rPr>
                <w:t>sl-P0-PSSCH-PSCCH</w:t>
              </w:r>
            </w:ins>
          </w:p>
          <w:p w14:paraId="1C38D50A" w14:textId="77777777" w:rsidR="006F56D3" w:rsidRPr="004072B1" w:rsidRDefault="006F56D3">
            <w:pPr>
              <w:pStyle w:val="TAL"/>
              <w:rPr>
                <w:ins w:id="152477" w:author="CR#1493r1" w:date="2020-03-27T12:16:00Z"/>
                <w:lang w:eastAsia="en-GB"/>
                <w:rPrChange w:id="152478" w:author="Draft version 2" w:date="2020-04-03T01:44:00Z">
                  <w:rPr>
                    <w:ins w:id="152479" w:author="CR#1493r1" w:date="2020-03-27T12:16:00Z"/>
                    <w:lang w:eastAsia="en-GB"/>
                  </w:rPr>
                </w:rPrChange>
              </w:rPr>
              <w:pPrChange w:id="152480" w:author="CR#1493r1" w:date="2020-03-27T13:09:00Z">
                <w:pPr>
                  <w:keepNext/>
                  <w:keepLines/>
                  <w:spacing w:after="0"/>
                </w:pPr>
              </w:pPrChange>
            </w:pPr>
            <w:ins w:id="152481" w:author="CR#1493r1" w:date="2020-03-27T12:16:00Z">
              <w:r w:rsidRPr="004072B1">
                <w:rPr>
                  <w:bCs/>
                  <w:kern w:val="2"/>
                  <w:lang w:eastAsia="en-GB"/>
                  <w:rPrChange w:id="152482" w:author="Draft version 2" w:date="2020-04-03T01:44:00Z">
                    <w:rPr>
                      <w:rFonts w:ascii="Arial" w:hAnsi="Arial"/>
                      <w:bCs/>
                      <w:kern w:val="2"/>
                      <w:sz w:val="18"/>
                      <w:lang w:eastAsia="en-GB"/>
                    </w:rPr>
                  </w:rPrChange>
                </w:rPr>
                <w:t>Indicates P0 value for sidelink pathloss based power control for PSCCH/PSSCH. If not configured, sidelink pathloss based power control is disabled for PSCCH/PSSCH.</w:t>
              </w:r>
            </w:ins>
          </w:p>
        </w:tc>
      </w:tr>
      <w:tr w:rsidR="00936420" w:rsidRPr="004072B1" w14:paraId="35C77348" w14:textId="77777777" w:rsidTr="00D1231B">
        <w:trPr>
          <w:cantSplit/>
          <w:trHeight w:val="70"/>
          <w:tblHeader/>
          <w:ins w:id="152483" w:author="CR#1493r1" w:date="2020-03-27T12:16:00Z"/>
        </w:trPr>
        <w:tc>
          <w:tcPr>
            <w:tcW w:w="14204" w:type="dxa"/>
          </w:tcPr>
          <w:p w14:paraId="184652D3" w14:textId="77777777" w:rsidR="006F56D3" w:rsidRPr="004072B1" w:rsidRDefault="006F56D3">
            <w:pPr>
              <w:pStyle w:val="TAL"/>
              <w:rPr>
                <w:ins w:id="152484" w:author="CR#1493r1" w:date="2020-03-27T12:16:00Z"/>
                <w:b/>
                <w:bCs/>
                <w:i/>
                <w:iCs/>
                <w:lang w:eastAsia="en-GB"/>
                <w:rPrChange w:id="152485" w:author="Draft version 2" w:date="2020-04-03T01:44:00Z">
                  <w:rPr>
                    <w:ins w:id="152486" w:author="CR#1493r1" w:date="2020-03-27T12:16:00Z"/>
                    <w:lang w:eastAsia="en-GB"/>
                  </w:rPr>
                </w:rPrChange>
              </w:rPr>
              <w:pPrChange w:id="152487" w:author="CR#1493r1" w:date="2020-03-27T13:09:00Z">
                <w:pPr>
                  <w:keepNext/>
                  <w:keepLines/>
                  <w:spacing w:after="0"/>
                </w:pPr>
              </w:pPrChange>
            </w:pPr>
            <w:ins w:id="152488" w:author="CR#1493r1" w:date="2020-03-27T12:16:00Z">
              <w:r w:rsidRPr="004072B1">
                <w:rPr>
                  <w:b/>
                  <w:bCs/>
                  <w:i/>
                  <w:iCs/>
                  <w:lang w:eastAsia="en-GB"/>
                  <w:rPrChange w:id="152489" w:author="Draft version 2" w:date="2020-04-03T01:44:00Z">
                    <w:rPr>
                      <w:lang w:eastAsia="en-GB"/>
                    </w:rPr>
                  </w:rPrChange>
                </w:rPr>
                <w:t>dl-Alpha-PSSCH-PSCCH</w:t>
              </w:r>
            </w:ins>
          </w:p>
          <w:p w14:paraId="5CE41A07" w14:textId="77777777" w:rsidR="006F56D3" w:rsidRPr="004072B1" w:rsidRDefault="006F56D3">
            <w:pPr>
              <w:pStyle w:val="TAL"/>
              <w:rPr>
                <w:ins w:id="152490" w:author="CR#1493r1" w:date="2020-03-27T12:16:00Z"/>
                <w:lang w:eastAsia="en-GB"/>
                <w:rPrChange w:id="152491" w:author="Draft version 2" w:date="2020-04-03T01:44:00Z">
                  <w:rPr>
                    <w:ins w:id="152492" w:author="CR#1493r1" w:date="2020-03-27T12:16:00Z"/>
                    <w:lang w:eastAsia="en-GB"/>
                  </w:rPr>
                </w:rPrChange>
              </w:rPr>
              <w:pPrChange w:id="152493" w:author="CR#1493r1" w:date="2020-03-27T13:09:00Z">
                <w:pPr>
                  <w:keepNext/>
                  <w:keepLines/>
                  <w:spacing w:after="0"/>
                </w:pPr>
              </w:pPrChange>
            </w:pPr>
            <w:ins w:id="152494" w:author="CR#1493r1" w:date="2020-03-27T12:16:00Z">
              <w:r w:rsidRPr="004072B1">
                <w:rPr>
                  <w:bCs/>
                  <w:kern w:val="2"/>
                  <w:lang w:eastAsia="en-GB"/>
                  <w:rPrChange w:id="152495" w:author="Draft version 2" w:date="2020-04-03T01:44:00Z">
                    <w:rPr>
                      <w:rFonts w:ascii="Arial" w:hAnsi="Arial"/>
                      <w:bCs/>
                      <w:kern w:val="2"/>
                      <w:sz w:val="18"/>
                      <w:lang w:eastAsia="en-GB"/>
                    </w:rPr>
                  </w:rPrChange>
                </w:rPr>
                <w:t xml:space="preserve">Indicates alpha value for downlink pathloss based power control for PSCCH/PSSCH when </w:t>
              </w:r>
              <w:r w:rsidRPr="004072B1">
                <w:rPr>
                  <w:bCs/>
                  <w:i/>
                  <w:iCs/>
                  <w:kern w:val="2"/>
                  <w:lang w:eastAsia="en-GB"/>
                  <w:rPrChange w:id="152496" w:author="Draft version 2" w:date="2020-04-03T01:44:00Z">
                    <w:rPr>
                      <w:bCs/>
                      <w:kern w:val="2"/>
                      <w:lang w:eastAsia="en-GB"/>
                    </w:rPr>
                  </w:rPrChange>
                </w:rPr>
                <w:t>dl-P0-PSSCH</w:t>
              </w:r>
              <w:r w:rsidRPr="004072B1">
                <w:rPr>
                  <w:bCs/>
                  <w:kern w:val="2"/>
                  <w:lang w:eastAsia="en-GB"/>
                  <w:rPrChange w:id="152497" w:author="Draft version 2" w:date="2020-04-03T01:44:00Z">
                    <w:rPr>
                      <w:rFonts w:ascii="Arial" w:hAnsi="Arial"/>
                      <w:bCs/>
                      <w:kern w:val="2"/>
                      <w:sz w:val="18"/>
                      <w:lang w:eastAsia="en-GB"/>
                    </w:rPr>
                  </w:rPrChange>
                </w:rPr>
                <w:t xml:space="preserve"> is configured. When the field is absent the UE applies the value 1. </w:t>
              </w:r>
            </w:ins>
          </w:p>
        </w:tc>
      </w:tr>
      <w:tr w:rsidR="00936420" w:rsidRPr="004072B1" w14:paraId="30E8FE4F" w14:textId="77777777" w:rsidTr="00D1231B">
        <w:trPr>
          <w:cantSplit/>
          <w:trHeight w:val="70"/>
          <w:tblHeader/>
          <w:ins w:id="152498" w:author="CR#1493r1" w:date="2020-03-27T12:16:00Z"/>
        </w:trPr>
        <w:tc>
          <w:tcPr>
            <w:tcW w:w="14204" w:type="dxa"/>
          </w:tcPr>
          <w:p w14:paraId="3F9E6AD9" w14:textId="77777777" w:rsidR="006F56D3" w:rsidRPr="004072B1" w:rsidRDefault="006F56D3">
            <w:pPr>
              <w:pStyle w:val="TAL"/>
              <w:rPr>
                <w:ins w:id="152499" w:author="CR#1493r1" w:date="2020-03-27T12:16:00Z"/>
                <w:b/>
                <w:bCs/>
                <w:i/>
                <w:iCs/>
                <w:lang w:eastAsia="en-GB"/>
                <w:rPrChange w:id="152500" w:author="Draft version 2" w:date="2020-04-03T01:44:00Z">
                  <w:rPr>
                    <w:ins w:id="152501" w:author="CR#1493r1" w:date="2020-03-27T12:16:00Z"/>
                    <w:lang w:eastAsia="en-GB"/>
                  </w:rPr>
                </w:rPrChange>
              </w:rPr>
              <w:pPrChange w:id="152502" w:author="CR#1493r1" w:date="2020-03-27T13:09:00Z">
                <w:pPr>
                  <w:keepNext/>
                  <w:keepLines/>
                  <w:spacing w:after="0"/>
                </w:pPr>
              </w:pPrChange>
            </w:pPr>
            <w:ins w:id="152503" w:author="CR#1493r1" w:date="2020-03-27T12:16:00Z">
              <w:r w:rsidRPr="004072B1">
                <w:rPr>
                  <w:b/>
                  <w:bCs/>
                  <w:i/>
                  <w:iCs/>
                  <w:lang w:eastAsia="en-GB"/>
                  <w:rPrChange w:id="152504" w:author="Draft version 2" w:date="2020-04-03T01:44:00Z">
                    <w:rPr>
                      <w:lang w:eastAsia="en-GB"/>
                    </w:rPr>
                  </w:rPrChange>
                </w:rPr>
                <w:t>dl-P0-PSSCH-PSCCH</w:t>
              </w:r>
            </w:ins>
          </w:p>
          <w:p w14:paraId="3B75CA91" w14:textId="77777777" w:rsidR="006F56D3" w:rsidRPr="004072B1" w:rsidRDefault="006F56D3">
            <w:pPr>
              <w:pStyle w:val="TAL"/>
              <w:rPr>
                <w:ins w:id="152505" w:author="CR#1493r1" w:date="2020-03-27T12:16:00Z"/>
                <w:lang w:eastAsia="en-GB"/>
                <w:rPrChange w:id="152506" w:author="Draft version 2" w:date="2020-04-03T01:44:00Z">
                  <w:rPr>
                    <w:ins w:id="152507" w:author="CR#1493r1" w:date="2020-03-27T12:16:00Z"/>
                    <w:rFonts w:ascii="Arial" w:hAnsi="Arial"/>
                    <w:sz w:val="18"/>
                    <w:lang w:eastAsia="en-GB"/>
                  </w:rPr>
                </w:rPrChange>
              </w:rPr>
              <w:pPrChange w:id="152508" w:author="CR#1493r1" w:date="2020-03-27T13:09:00Z">
                <w:pPr>
                  <w:keepNext/>
                  <w:keepLines/>
                  <w:spacing w:after="0"/>
                </w:pPr>
              </w:pPrChange>
            </w:pPr>
            <w:ins w:id="152509" w:author="CR#1493r1" w:date="2020-03-27T12:16:00Z">
              <w:r w:rsidRPr="004072B1">
                <w:rPr>
                  <w:bCs/>
                  <w:kern w:val="2"/>
                  <w:lang w:eastAsia="en-GB"/>
                  <w:rPrChange w:id="152510" w:author="Draft version 2" w:date="2020-04-03T01:44:00Z">
                    <w:rPr>
                      <w:rFonts w:ascii="Arial" w:hAnsi="Arial"/>
                      <w:bCs/>
                      <w:kern w:val="2"/>
                      <w:sz w:val="18"/>
                      <w:lang w:eastAsia="en-GB"/>
                    </w:rPr>
                  </w:rPrChange>
                </w:rPr>
                <w:t>Indicates P0 value for downlink pathloss based power control for PSCCH/PSSCH. If not configured, downlink pathloss based power control is disabled for PSCCH/PSSCH.</w:t>
              </w:r>
            </w:ins>
          </w:p>
        </w:tc>
      </w:tr>
      <w:tr w:rsidR="00936420" w:rsidRPr="004072B1" w14:paraId="011DC158" w14:textId="77777777" w:rsidTr="00D1231B">
        <w:trPr>
          <w:cantSplit/>
          <w:trHeight w:val="70"/>
          <w:tblHeader/>
          <w:ins w:id="152511" w:author="CR#1493r1" w:date="2020-03-27T12:16:00Z"/>
        </w:trPr>
        <w:tc>
          <w:tcPr>
            <w:tcW w:w="14204" w:type="dxa"/>
          </w:tcPr>
          <w:p w14:paraId="7570EA2C" w14:textId="77777777" w:rsidR="006F56D3" w:rsidRPr="004072B1" w:rsidRDefault="006F56D3">
            <w:pPr>
              <w:pStyle w:val="TAL"/>
              <w:rPr>
                <w:ins w:id="152512" w:author="CR#1493r1" w:date="2020-03-27T12:16:00Z"/>
                <w:b/>
                <w:bCs/>
                <w:i/>
                <w:iCs/>
                <w:lang w:eastAsia="en-GB"/>
                <w:rPrChange w:id="152513" w:author="Draft version 2" w:date="2020-04-03T01:44:00Z">
                  <w:rPr>
                    <w:ins w:id="152514" w:author="CR#1493r1" w:date="2020-03-27T12:16:00Z"/>
                    <w:lang w:eastAsia="en-GB"/>
                  </w:rPr>
                </w:rPrChange>
              </w:rPr>
              <w:pPrChange w:id="152515" w:author="CR#1493r1" w:date="2020-03-27T13:09:00Z">
                <w:pPr>
                  <w:keepNext/>
                  <w:keepLines/>
                  <w:spacing w:after="0"/>
                </w:pPr>
              </w:pPrChange>
            </w:pPr>
            <w:ins w:id="152516" w:author="CR#1493r1" w:date="2020-03-27T12:16:00Z">
              <w:r w:rsidRPr="004072B1">
                <w:rPr>
                  <w:b/>
                  <w:bCs/>
                  <w:i/>
                  <w:iCs/>
                  <w:lang w:eastAsia="en-GB"/>
                  <w:rPrChange w:id="152517" w:author="Draft version 2" w:date="2020-04-03T01:44:00Z">
                    <w:rPr>
                      <w:lang w:eastAsia="en-GB"/>
                    </w:rPr>
                  </w:rPrChange>
                </w:rPr>
                <w:t>dl-Alpha-PSFCH</w:t>
              </w:r>
            </w:ins>
          </w:p>
          <w:p w14:paraId="07D49326" w14:textId="77777777" w:rsidR="006F56D3" w:rsidRPr="004072B1" w:rsidRDefault="006F56D3">
            <w:pPr>
              <w:pStyle w:val="TAL"/>
              <w:rPr>
                <w:ins w:id="152518" w:author="CR#1493r1" w:date="2020-03-27T12:16:00Z"/>
                <w:lang w:eastAsia="en-GB"/>
                <w:rPrChange w:id="152519" w:author="Draft version 2" w:date="2020-04-03T01:44:00Z">
                  <w:rPr>
                    <w:ins w:id="152520" w:author="CR#1493r1" w:date="2020-03-27T12:16:00Z"/>
                    <w:rFonts w:ascii="Arial" w:hAnsi="Arial"/>
                    <w:sz w:val="18"/>
                    <w:lang w:eastAsia="en-GB"/>
                  </w:rPr>
                </w:rPrChange>
              </w:rPr>
              <w:pPrChange w:id="152521" w:author="CR#1493r1" w:date="2020-03-27T13:09:00Z">
                <w:pPr>
                  <w:keepNext/>
                  <w:keepLines/>
                  <w:spacing w:after="0"/>
                </w:pPr>
              </w:pPrChange>
            </w:pPr>
            <w:ins w:id="152522" w:author="CR#1493r1" w:date="2020-03-27T12:16:00Z">
              <w:r w:rsidRPr="004072B1">
                <w:rPr>
                  <w:bCs/>
                  <w:kern w:val="2"/>
                  <w:lang w:eastAsia="en-GB"/>
                  <w:rPrChange w:id="152523" w:author="Draft version 2" w:date="2020-04-03T01:44:00Z">
                    <w:rPr>
                      <w:rFonts w:ascii="Arial" w:hAnsi="Arial"/>
                      <w:bCs/>
                      <w:kern w:val="2"/>
                      <w:sz w:val="18"/>
                      <w:lang w:eastAsia="en-GB"/>
                    </w:rPr>
                  </w:rPrChange>
                </w:rPr>
                <w:t xml:space="preserve">Indicates alpha value for downlink pathloss based power control for PSFCH when </w:t>
              </w:r>
              <w:r w:rsidRPr="004072B1">
                <w:rPr>
                  <w:bCs/>
                  <w:i/>
                  <w:iCs/>
                  <w:kern w:val="2"/>
                  <w:lang w:eastAsia="en-GB"/>
                  <w:rPrChange w:id="152524" w:author="Draft version 2" w:date="2020-04-03T01:44:00Z">
                    <w:rPr>
                      <w:bCs/>
                      <w:kern w:val="2"/>
                      <w:lang w:eastAsia="en-GB"/>
                    </w:rPr>
                  </w:rPrChange>
                </w:rPr>
                <w:t>dl-P0-PSFCH</w:t>
              </w:r>
              <w:r w:rsidRPr="004072B1">
                <w:rPr>
                  <w:bCs/>
                  <w:kern w:val="2"/>
                  <w:lang w:eastAsia="en-GB"/>
                  <w:rPrChange w:id="152525" w:author="Draft version 2" w:date="2020-04-03T01:44:00Z">
                    <w:rPr>
                      <w:rFonts w:ascii="Arial" w:hAnsi="Arial"/>
                      <w:bCs/>
                      <w:kern w:val="2"/>
                      <w:sz w:val="18"/>
                      <w:lang w:eastAsia="en-GB"/>
                    </w:rPr>
                  </w:rPrChange>
                </w:rPr>
                <w:t xml:space="preserve"> is configured. When the field is absent the UE applies the value 1. </w:t>
              </w:r>
            </w:ins>
          </w:p>
        </w:tc>
      </w:tr>
      <w:tr w:rsidR="006F56D3" w:rsidRPr="004072B1" w14:paraId="012CC705" w14:textId="77777777" w:rsidTr="00D1231B">
        <w:trPr>
          <w:cantSplit/>
          <w:trHeight w:val="70"/>
          <w:tblHeader/>
          <w:ins w:id="152526" w:author="CR#1493r1" w:date="2020-03-27T12:16:00Z"/>
        </w:trPr>
        <w:tc>
          <w:tcPr>
            <w:tcW w:w="14204" w:type="dxa"/>
          </w:tcPr>
          <w:p w14:paraId="6D8F0AB5" w14:textId="77777777" w:rsidR="006F56D3" w:rsidRPr="004072B1" w:rsidRDefault="006F56D3">
            <w:pPr>
              <w:pStyle w:val="TAL"/>
              <w:rPr>
                <w:ins w:id="152527" w:author="CR#1493r1" w:date="2020-03-27T12:16:00Z"/>
                <w:b/>
                <w:bCs/>
                <w:i/>
                <w:iCs/>
                <w:lang w:eastAsia="en-GB"/>
                <w:rPrChange w:id="152528" w:author="Draft version 2" w:date="2020-04-03T01:44:00Z">
                  <w:rPr>
                    <w:ins w:id="152529" w:author="CR#1493r1" w:date="2020-03-27T12:16:00Z"/>
                    <w:lang w:eastAsia="en-GB"/>
                  </w:rPr>
                </w:rPrChange>
              </w:rPr>
              <w:pPrChange w:id="152530" w:author="CR#1493r1" w:date="2020-03-27T13:09:00Z">
                <w:pPr>
                  <w:keepNext/>
                  <w:keepLines/>
                  <w:spacing w:after="0"/>
                </w:pPr>
              </w:pPrChange>
            </w:pPr>
            <w:ins w:id="152531" w:author="CR#1493r1" w:date="2020-03-27T12:16:00Z">
              <w:r w:rsidRPr="004072B1">
                <w:rPr>
                  <w:b/>
                  <w:bCs/>
                  <w:i/>
                  <w:iCs/>
                  <w:lang w:eastAsia="en-GB"/>
                  <w:rPrChange w:id="152532" w:author="Draft version 2" w:date="2020-04-03T01:44:00Z">
                    <w:rPr>
                      <w:lang w:eastAsia="en-GB"/>
                    </w:rPr>
                  </w:rPrChange>
                </w:rPr>
                <w:t>dl-P0-PSFCH</w:t>
              </w:r>
            </w:ins>
          </w:p>
          <w:p w14:paraId="239AB55F" w14:textId="77777777" w:rsidR="006F56D3" w:rsidRPr="004072B1" w:rsidRDefault="006F56D3">
            <w:pPr>
              <w:pStyle w:val="TAL"/>
              <w:rPr>
                <w:ins w:id="152533" w:author="CR#1493r1" w:date="2020-03-27T12:16:00Z"/>
                <w:lang w:eastAsia="en-GB"/>
                <w:rPrChange w:id="152534" w:author="Draft version 2" w:date="2020-04-03T01:44:00Z">
                  <w:rPr>
                    <w:ins w:id="152535" w:author="CR#1493r1" w:date="2020-03-27T12:16:00Z"/>
                    <w:lang w:eastAsia="en-GB"/>
                  </w:rPr>
                </w:rPrChange>
              </w:rPr>
              <w:pPrChange w:id="152536" w:author="CR#1493r1" w:date="2020-03-27T13:09:00Z">
                <w:pPr>
                  <w:keepNext/>
                  <w:keepLines/>
                  <w:spacing w:after="0"/>
                </w:pPr>
              </w:pPrChange>
            </w:pPr>
            <w:ins w:id="152537" w:author="CR#1493r1" w:date="2020-03-27T12:16:00Z">
              <w:r w:rsidRPr="004072B1">
                <w:rPr>
                  <w:bCs/>
                  <w:kern w:val="2"/>
                  <w:lang w:eastAsia="en-GB"/>
                  <w:rPrChange w:id="152538" w:author="Draft version 2" w:date="2020-04-03T01:44:00Z">
                    <w:rPr>
                      <w:rFonts w:ascii="Arial" w:hAnsi="Arial"/>
                      <w:bCs/>
                      <w:kern w:val="2"/>
                      <w:sz w:val="18"/>
                      <w:lang w:eastAsia="en-GB"/>
                    </w:rPr>
                  </w:rPrChange>
                </w:rPr>
                <w:t>Indicates P0 value for downlink pathloss based power control for PSFCH. If not configured, downlink pathloss based power control is disabled for PSFCH.</w:t>
              </w:r>
            </w:ins>
          </w:p>
        </w:tc>
      </w:tr>
    </w:tbl>
    <w:p w14:paraId="2DDBC590" w14:textId="77777777" w:rsidR="006F56D3" w:rsidRPr="004072B1" w:rsidRDefault="006F56D3" w:rsidP="006F56D3">
      <w:pPr>
        <w:rPr>
          <w:ins w:id="152539" w:author="CR#1493r1" w:date="2020-03-27T12:16:00Z"/>
          <w:rFonts w:eastAsia="MS Mincho"/>
          <w:rPrChange w:id="152540" w:author="Draft version 2" w:date="2020-04-03T01:44:00Z">
            <w:rPr>
              <w:ins w:id="152541" w:author="CR#1493r1" w:date="2020-03-27T12:16:00Z"/>
              <w:rFonts w:eastAsia="MS Mincho"/>
            </w:rPr>
          </w:rPrChange>
        </w:rPr>
      </w:pPr>
    </w:p>
    <w:p w14:paraId="6336E85F" w14:textId="77777777" w:rsidR="006F56D3" w:rsidRPr="004072B1" w:rsidRDefault="006F56D3">
      <w:pPr>
        <w:pStyle w:val="Heading4"/>
        <w:rPr>
          <w:ins w:id="152542" w:author="CR#1493r1" w:date="2020-03-27T12:16:00Z"/>
          <w:rPrChange w:id="152543" w:author="Draft version 2" w:date="2020-04-03T01:44:00Z">
            <w:rPr>
              <w:ins w:id="152544" w:author="CR#1493r1" w:date="2020-03-27T12:16:00Z"/>
              <w:rFonts w:ascii="Arial" w:hAnsi="Arial"/>
              <w:sz w:val="24"/>
            </w:rPr>
          </w:rPrChange>
        </w:rPr>
        <w:pPrChange w:id="152545" w:author="CR#1493r1" w:date="2020-03-27T13:10:00Z">
          <w:pPr>
            <w:keepNext/>
            <w:keepLines/>
            <w:spacing w:before="120"/>
            <w:ind w:left="1418" w:hanging="1418"/>
            <w:outlineLvl w:val="3"/>
          </w:pPr>
        </w:pPrChange>
      </w:pPr>
      <w:bookmarkStart w:id="152546" w:name="_Toc36757422"/>
      <w:ins w:id="152547" w:author="CR#1493r1" w:date="2020-03-27T12:16:00Z">
        <w:r w:rsidRPr="004072B1">
          <w:rPr>
            <w:rPrChange w:id="152548" w:author="Draft version 2" w:date="2020-04-03T01:44:00Z">
              <w:rPr>
                <w:rFonts w:ascii="Arial" w:hAnsi="Arial"/>
                <w:sz w:val="24"/>
              </w:rPr>
            </w:rPrChange>
          </w:rPr>
          <w:lastRenderedPageBreak/>
          <w:t>–</w:t>
        </w:r>
        <w:r w:rsidRPr="004072B1">
          <w:rPr>
            <w:rPrChange w:id="152549" w:author="Draft version 2" w:date="2020-04-03T01:44:00Z">
              <w:rPr>
                <w:rFonts w:ascii="Arial" w:hAnsi="Arial"/>
                <w:sz w:val="24"/>
              </w:rPr>
            </w:rPrChange>
          </w:rPr>
          <w:tab/>
        </w:r>
        <w:r w:rsidRPr="004072B1">
          <w:rPr>
            <w:i/>
            <w:iCs/>
            <w:rPrChange w:id="152550" w:author="Draft version 2" w:date="2020-04-03T01:44:00Z">
              <w:rPr/>
            </w:rPrChange>
          </w:rPr>
          <w:t>SL-FreqConfigCommon</w:t>
        </w:r>
        <w:bookmarkEnd w:id="152546"/>
      </w:ins>
    </w:p>
    <w:p w14:paraId="4C7D7FA8" w14:textId="77777777" w:rsidR="006F56D3" w:rsidRPr="004072B1" w:rsidRDefault="006F56D3" w:rsidP="006F56D3">
      <w:pPr>
        <w:keepNext/>
        <w:keepLines/>
        <w:rPr>
          <w:ins w:id="152551" w:author="CR#1493r1" w:date="2020-03-27T12:16:00Z"/>
          <w:iCs/>
          <w:rPrChange w:id="152552" w:author="Draft version 2" w:date="2020-04-03T01:44:00Z">
            <w:rPr>
              <w:ins w:id="152553" w:author="CR#1493r1" w:date="2020-03-27T12:16:00Z"/>
              <w:iCs/>
            </w:rPr>
          </w:rPrChange>
        </w:rPr>
      </w:pPr>
      <w:ins w:id="152554" w:author="CR#1493r1" w:date="2020-03-27T12:16:00Z">
        <w:r w:rsidRPr="004072B1">
          <w:rPr>
            <w:iCs/>
            <w:rPrChange w:id="152555" w:author="Draft version 2" w:date="2020-04-03T01:44:00Z">
              <w:rPr>
                <w:iCs/>
              </w:rPr>
            </w:rPrChange>
          </w:rPr>
          <w:t xml:space="preserve">The IE </w:t>
        </w:r>
        <w:r w:rsidRPr="004072B1">
          <w:rPr>
            <w:i/>
            <w:rPrChange w:id="152556" w:author="Draft version 2" w:date="2020-04-03T01:44:00Z">
              <w:rPr>
                <w:i/>
              </w:rPr>
            </w:rPrChange>
          </w:rPr>
          <w:t xml:space="preserve">FreqConfigCommon </w:t>
        </w:r>
        <w:r w:rsidRPr="004072B1">
          <w:rPr>
            <w:iCs/>
            <w:rPrChange w:id="152557" w:author="Draft version 2" w:date="2020-04-03T01:44:00Z">
              <w:rPr>
                <w:iCs/>
              </w:rPr>
            </w:rPrChange>
          </w:rPr>
          <w:t xml:space="preserve">specifies the </w:t>
        </w:r>
        <w:r w:rsidRPr="004072B1">
          <w:rPr>
            <w:iCs/>
            <w:lang w:eastAsia="zh-CN"/>
            <w:rPrChange w:id="152558" w:author="Draft version 2" w:date="2020-04-03T01:44:00Z">
              <w:rPr>
                <w:iCs/>
                <w:lang w:eastAsia="zh-CN"/>
              </w:rPr>
            </w:rPrChange>
          </w:rPr>
          <w:t xml:space="preserve">cell-specific </w:t>
        </w:r>
        <w:r w:rsidRPr="004072B1">
          <w:rPr>
            <w:iCs/>
            <w:rPrChange w:id="152559" w:author="Draft version 2" w:date="2020-04-03T01:44:00Z">
              <w:rPr>
                <w:iCs/>
              </w:rPr>
            </w:rPrChange>
          </w:rPr>
          <w:t>configuration information on one particular carrier frequency for NR sidelink communication.</w:t>
        </w:r>
      </w:ins>
    </w:p>
    <w:p w14:paraId="05972AD9" w14:textId="77777777" w:rsidR="006F56D3" w:rsidRPr="004072B1" w:rsidRDefault="006F56D3">
      <w:pPr>
        <w:pStyle w:val="TH"/>
        <w:rPr>
          <w:ins w:id="152560" w:author="CR#1493r1" w:date="2020-03-27T12:16:00Z"/>
          <w:rPrChange w:id="152561" w:author="Draft version 2" w:date="2020-04-03T01:44:00Z">
            <w:rPr>
              <w:ins w:id="152562" w:author="CR#1493r1" w:date="2020-03-27T12:16:00Z"/>
              <w:rFonts w:ascii="Arial" w:hAnsi="Arial"/>
              <w:b/>
            </w:rPr>
          </w:rPrChange>
        </w:rPr>
        <w:pPrChange w:id="152563" w:author="CR#1493r1" w:date="2020-03-27T13:11:00Z">
          <w:pPr>
            <w:keepNext/>
            <w:keepLines/>
            <w:spacing w:before="60"/>
            <w:jc w:val="center"/>
          </w:pPr>
        </w:pPrChange>
      </w:pPr>
      <w:ins w:id="152564" w:author="CR#1493r1" w:date="2020-03-27T12:16:00Z">
        <w:r w:rsidRPr="004072B1">
          <w:rPr>
            <w:i/>
            <w:iCs/>
            <w:rPrChange w:id="152565" w:author="Draft version 2" w:date="2020-04-03T01:44:00Z">
              <w:rPr>
                <w:b/>
              </w:rPr>
            </w:rPrChange>
          </w:rPr>
          <w:t>SL-FreqConfigCommon</w:t>
        </w:r>
        <w:r w:rsidRPr="004072B1">
          <w:rPr>
            <w:rPrChange w:id="152566" w:author="Draft version 2" w:date="2020-04-03T01:44:00Z">
              <w:rPr>
                <w:rFonts w:ascii="Arial" w:hAnsi="Arial"/>
                <w:b/>
              </w:rPr>
            </w:rPrChange>
          </w:rPr>
          <w:t xml:space="preserve"> information element</w:t>
        </w:r>
      </w:ins>
    </w:p>
    <w:p w14:paraId="13538001" w14:textId="77777777" w:rsidR="006F56D3" w:rsidRPr="004072B1" w:rsidRDefault="006F56D3">
      <w:pPr>
        <w:pStyle w:val="PL"/>
        <w:rPr>
          <w:ins w:id="152567" w:author="CR#1493r1" w:date="2020-03-27T12:16:00Z"/>
          <w:rPrChange w:id="152568" w:author="Draft version 2" w:date="2020-04-03T01:44:00Z">
            <w:rPr>
              <w:ins w:id="152569" w:author="CR#1493r1" w:date="2020-03-27T12:16:00Z"/>
            </w:rPr>
          </w:rPrChange>
        </w:rPr>
        <w:pPrChange w:id="152570"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571" w:author="CR#1493r1" w:date="2020-03-27T12:16:00Z">
        <w:r w:rsidRPr="004072B1">
          <w:rPr>
            <w:rPrChange w:id="152572" w:author="Draft version 2" w:date="2020-04-03T01:44:00Z">
              <w:rPr/>
            </w:rPrChange>
          </w:rPr>
          <w:t>-- ASN1START</w:t>
        </w:r>
      </w:ins>
    </w:p>
    <w:p w14:paraId="0562708C" w14:textId="43217F8F" w:rsidR="006F56D3" w:rsidRPr="004072B1" w:rsidRDefault="006F56D3" w:rsidP="006F56D3">
      <w:pPr>
        <w:pStyle w:val="PL"/>
        <w:rPr>
          <w:ins w:id="152573" w:author="CR#1493r1" w:date="2020-03-27T13:15:00Z"/>
          <w:rPrChange w:id="152574" w:author="Draft version 2" w:date="2020-04-03T01:44:00Z">
            <w:rPr>
              <w:ins w:id="152575" w:author="CR#1493r1" w:date="2020-03-27T13:15:00Z"/>
            </w:rPr>
          </w:rPrChange>
        </w:rPr>
      </w:pPr>
      <w:ins w:id="152576" w:author="CR#1493r1" w:date="2020-03-27T12:16:00Z">
        <w:r w:rsidRPr="004072B1">
          <w:rPr>
            <w:rPrChange w:id="152577" w:author="Draft version 2" w:date="2020-04-03T01:44:00Z">
              <w:rPr/>
            </w:rPrChange>
          </w:rPr>
          <w:t>-- TAG-SL-FREQCONFIGCOMMON-START</w:t>
        </w:r>
      </w:ins>
    </w:p>
    <w:p w14:paraId="77275F8C" w14:textId="77777777" w:rsidR="006F56D3" w:rsidRPr="004072B1" w:rsidRDefault="006F56D3">
      <w:pPr>
        <w:pStyle w:val="PL"/>
        <w:rPr>
          <w:ins w:id="152578" w:author="CR#1493r1" w:date="2020-03-27T12:16:00Z"/>
          <w:rPrChange w:id="152579" w:author="Draft version 2" w:date="2020-04-03T01:44:00Z">
            <w:rPr>
              <w:ins w:id="152580" w:author="CR#1493r1" w:date="2020-03-27T12:16:00Z"/>
              <w:rFonts w:ascii="Courier New" w:hAnsi="Courier New"/>
              <w:noProof/>
              <w:sz w:val="16"/>
              <w:lang w:eastAsia="en-GB"/>
            </w:rPr>
          </w:rPrChange>
        </w:rPr>
        <w:pPrChange w:id="152581"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845798" w14:textId="1567F697" w:rsidR="006F56D3" w:rsidRPr="004072B1" w:rsidRDefault="006F56D3">
      <w:pPr>
        <w:pStyle w:val="PL"/>
        <w:rPr>
          <w:ins w:id="152582" w:author="CR#1493r1" w:date="2020-03-27T12:16:00Z"/>
          <w:rPrChange w:id="152583" w:author="Draft version 2" w:date="2020-04-03T01:44:00Z">
            <w:rPr>
              <w:ins w:id="152584" w:author="CR#1493r1" w:date="2020-03-27T12:16:00Z"/>
              <w:rFonts w:ascii="Courier New" w:hAnsi="Courier New"/>
              <w:noProof/>
              <w:sz w:val="16"/>
              <w:lang w:eastAsia="en-GB"/>
            </w:rPr>
          </w:rPrChange>
        </w:rPr>
        <w:pPrChange w:id="152585"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586" w:author="CR#1493r1" w:date="2020-03-27T12:16:00Z">
        <w:r w:rsidRPr="004072B1">
          <w:rPr>
            <w:rPrChange w:id="152587" w:author="Draft version 2" w:date="2020-04-03T01:44:00Z">
              <w:rPr>
                <w:rFonts w:ascii="Courier New" w:hAnsi="Courier New"/>
                <w:noProof/>
                <w:sz w:val="16"/>
                <w:lang w:eastAsia="en-GB"/>
              </w:rPr>
            </w:rPrChange>
          </w:rPr>
          <w:t xml:space="preserve">SL-FreqConfigCommon-r16 ::=      </w:t>
        </w:r>
        <w:r w:rsidRPr="004072B1">
          <w:rPr>
            <w:rPrChange w:id="152588" w:author="Draft version 2" w:date="2020-04-03T01:44:00Z">
              <w:rPr>
                <w:color w:val="993366"/>
              </w:rPr>
            </w:rPrChange>
          </w:rPr>
          <w:t>SEQUENCE</w:t>
        </w:r>
        <w:r w:rsidRPr="004072B1">
          <w:rPr>
            <w:rPrChange w:id="152589" w:author="Draft version 2" w:date="2020-04-03T01:44:00Z">
              <w:rPr>
                <w:rFonts w:ascii="Courier New" w:hAnsi="Courier New"/>
                <w:noProof/>
                <w:sz w:val="16"/>
                <w:lang w:eastAsia="en-GB"/>
              </w:rPr>
            </w:rPrChange>
          </w:rPr>
          <w:t xml:space="preserve"> {</w:t>
        </w:r>
      </w:ins>
    </w:p>
    <w:p w14:paraId="6C21268D" w14:textId="71C52C5F" w:rsidR="006F56D3" w:rsidRPr="004072B1" w:rsidRDefault="006F56D3">
      <w:pPr>
        <w:pStyle w:val="PL"/>
        <w:rPr>
          <w:ins w:id="152590" w:author="CR#1493r1" w:date="2020-03-27T12:16:00Z"/>
          <w:rPrChange w:id="152591" w:author="Draft version 2" w:date="2020-04-03T01:44:00Z">
            <w:rPr>
              <w:ins w:id="152592" w:author="CR#1493r1" w:date="2020-03-27T12:16:00Z"/>
              <w:rFonts w:ascii="Courier New" w:hAnsi="Courier New"/>
              <w:noProof/>
              <w:sz w:val="16"/>
              <w:lang w:eastAsia="en-GB"/>
            </w:rPr>
          </w:rPrChange>
        </w:rPr>
        <w:pPrChange w:id="152593"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594" w:author="CR#1493r1" w:date="2020-03-27T12:16:00Z">
        <w:r w:rsidRPr="004072B1">
          <w:rPr>
            <w:rPrChange w:id="152595" w:author="Draft version 2" w:date="2020-04-03T01:44:00Z">
              <w:rPr/>
            </w:rPrChange>
          </w:rPr>
          <w:t xml:space="preserve">    sl-SCS-SpecificCarrierList-r16   </w:t>
        </w:r>
      </w:ins>
      <w:ins w:id="152596" w:author="CR#1493r1" w:date="2020-03-27T13:11:00Z">
        <w:r w:rsidRPr="004072B1">
          <w:rPr>
            <w:rPrChange w:id="152597" w:author="Draft version 2" w:date="2020-04-03T01:44:00Z">
              <w:rPr/>
            </w:rPrChange>
          </w:rPr>
          <w:t>S</w:t>
        </w:r>
      </w:ins>
      <w:ins w:id="152598" w:author="CR#1493r1" w:date="2020-03-27T12:16:00Z">
        <w:r w:rsidRPr="004072B1">
          <w:rPr>
            <w:rPrChange w:id="152599" w:author="Draft version 2" w:date="2020-04-03T01:44:00Z">
              <w:rPr>
                <w:color w:val="993366"/>
              </w:rPr>
            </w:rPrChange>
          </w:rPr>
          <w:t>EQUENCE</w:t>
        </w:r>
        <w:r w:rsidRPr="004072B1">
          <w:rPr>
            <w:rPrChange w:id="152600" w:author="Draft version 2" w:date="2020-04-03T01:44:00Z">
              <w:rPr>
                <w:rFonts w:ascii="Courier New" w:hAnsi="Courier New"/>
                <w:noProof/>
                <w:sz w:val="16"/>
                <w:lang w:eastAsia="en-GB"/>
              </w:rPr>
            </w:rPrChange>
          </w:rPr>
          <w:t xml:space="preserve"> (</w:t>
        </w:r>
        <w:r w:rsidRPr="004072B1">
          <w:rPr>
            <w:rPrChange w:id="152601" w:author="Draft version 2" w:date="2020-04-03T01:44:00Z">
              <w:rPr>
                <w:color w:val="993366"/>
              </w:rPr>
            </w:rPrChange>
          </w:rPr>
          <w:t>SIZE</w:t>
        </w:r>
        <w:r w:rsidRPr="004072B1">
          <w:rPr>
            <w:rPrChange w:id="152602" w:author="Draft version 2" w:date="2020-04-03T01:44:00Z">
              <w:rPr>
                <w:rFonts w:ascii="Courier New" w:hAnsi="Courier New"/>
                <w:noProof/>
                <w:sz w:val="16"/>
                <w:lang w:eastAsia="en-GB"/>
              </w:rPr>
            </w:rPrChange>
          </w:rPr>
          <w:t xml:space="preserve"> (1..maxSCSs)) </w:t>
        </w:r>
        <w:r w:rsidRPr="004072B1">
          <w:rPr>
            <w:rPrChange w:id="152603" w:author="Draft version 2" w:date="2020-04-03T01:44:00Z">
              <w:rPr>
                <w:color w:val="993366"/>
              </w:rPr>
            </w:rPrChange>
          </w:rPr>
          <w:t>OF</w:t>
        </w:r>
        <w:r w:rsidRPr="004072B1">
          <w:rPr>
            <w:rPrChange w:id="152604" w:author="Draft version 2" w:date="2020-04-03T01:44:00Z">
              <w:rPr>
                <w:rFonts w:ascii="Courier New" w:hAnsi="Courier New"/>
                <w:noProof/>
                <w:sz w:val="16"/>
                <w:lang w:eastAsia="en-GB"/>
              </w:rPr>
            </w:rPrChange>
          </w:rPr>
          <w:t xml:space="preserve"> SCS-SpecificCarrier,</w:t>
        </w:r>
      </w:ins>
    </w:p>
    <w:p w14:paraId="4ED0E23D" w14:textId="68D0FC71" w:rsidR="006F56D3" w:rsidRPr="004072B1" w:rsidRDefault="006F56D3">
      <w:pPr>
        <w:pStyle w:val="PL"/>
        <w:rPr>
          <w:ins w:id="152605" w:author="CR#1493r1" w:date="2020-03-27T12:16:00Z"/>
          <w:rPrChange w:id="152606" w:author="Draft version 2" w:date="2020-04-03T01:44:00Z">
            <w:rPr>
              <w:ins w:id="152607" w:author="CR#1493r1" w:date="2020-03-27T12:16:00Z"/>
            </w:rPr>
          </w:rPrChange>
        </w:rPr>
        <w:pPrChange w:id="152608"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09" w:author="CR#1493r1" w:date="2020-03-27T12:16:00Z">
        <w:r w:rsidRPr="004072B1">
          <w:rPr>
            <w:rPrChange w:id="152610" w:author="Draft version 2" w:date="2020-04-03T01:44:00Z">
              <w:rPr/>
            </w:rPrChange>
          </w:rPr>
          <w:t xml:space="preserve">    sl-AbsoluteFrequencyPointA-r16   ARFCN-ValueNR,</w:t>
        </w:r>
      </w:ins>
    </w:p>
    <w:p w14:paraId="3E84111B" w14:textId="3DA6DEDC" w:rsidR="006F56D3" w:rsidRPr="004072B1" w:rsidRDefault="006F56D3">
      <w:pPr>
        <w:pStyle w:val="PL"/>
        <w:rPr>
          <w:ins w:id="152611" w:author="CR#1493r1" w:date="2020-03-27T12:16:00Z"/>
          <w:rPrChange w:id="152612" w:author="Draft version 2" w:date="2020-04-03T01:44:00Z">
            <w:rPr>
              <w:ins w:id="152613" w:author="CR#1493r1" w:date="2020-03-27T12:16:00Z"/>
              <w:rFonts w:ascii="Courier New" w:hAnsi="Courier New"/>
              <w:noProof/>
              <w:sz w:val="16"/>
              <w:lang w:eastAsia="en-GB"/>
            </w:rPr>
          </w:rPrChange>
        </w:rPr>
        <w:pPrChange w:id="152614"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15" w:author="CR#1493r1" w:date="2020-03-27T12:16:00Z">
        <w:r w:rsidRPr="004072B1">
          <w:rPr>
            <w:rPrChange w:id="152616" w:author="Draft version 2" w:date="2020-04-03T01:44:00Z">
              <w:rPr/>
            </w:rPrChange>
          </w:rPr>
          <w:t xml:space="preserve">    sl-AbsoluteFrequencySSB-r16      ARFCN-ValueNR                                                       </w:t>
        </w:r>
        <w:r w:rsidRPr="004072B1">
          <w:rPr>
            <w:rPrChange w:id="152617" w:author="Draft version 2" w:date="2020-04-03T01:44:00Z">
              <w:rPr>
                <w:color w:val="993366"/>
              </w:rPr>
            </w:rPrChange>
          </w:rPr>
          <w:t>OPTIONAL</w:t>
        </w:r>
        <w:r w:rsidRPr="004072B1">
          <w:rPr>
            <w:rPrChange w:id="152618" w:author="Draft version 2" w:date="2020-04-03T01:44:00Z">
              <w:rPr>
                <w:rFonts w:ascii="Courier New" w:hAnsi="Courier New"/>
                <w:noProof/>
                <w:sz w:val="16"/>
                <w:lang w:eastAsia="en-GB"/>
              </w:rPr>
            </w:rPrChange>
          </w:rPr>
          <w:t xml:space="preserve">, </w:t>
        </w:r>
        <w:r w:rsidRPr="004072B1">
          <w:rPr>
            <w:rPrChange w:id="152619" w:author="Draft version 2" w:date="2020-04-03T01:44:00Z">
              <w:rPr>
                <w:color w:val="808080"/>
              </w:rPr>
            </w:rPrChange>
          </w:rPr>
          <w:t>-- Need R</w:t>
        </w:r>
      </w:ins>
    </w:p>
    <w:p w14:paraId="6B911591" w14:textId="57224DF5" w:rsidR="006F56D3" w:rsidRPr="004072B1" w:rsidRDefault="006F56D3">
      <w:pPr>
        <w:pStyle w:val="PL"/>
        <w:rPr>
          <w:ins w:id="152620" w:author="CR#1493r1" w:date="2020-03-27T12:16:00Z"/>
          <w:rPrChange w:id="152621" w:author="Draft version 2" w:date="2020-04-03T01:44:00Z">
            <w:rPr>
              <w:ins w:id="152622" w:author="CR#1493r1" w:date="2020-03-27T12:16:00Z"/>
              <w:rFonts w:ascii="Courier New" w:hAnsi="Courier New"/>
              <w:noProof/>
              <w:sz w:val="16"/>
              <w:lang w:eastAsia="en-GB"/>
            </w:rPr>
          </w:rPrChange>
        </w:rPr>
        <w:pPrChange w:id="152623"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24" w:author="CR#1493r1" w:date="2020-03-27T12:16:00Z">
        <w:r w:rsidRPr="004072B1">
          <w:rPr>
            <w:rPrChange w:id="152625" w:author="Draft version 2" w:date="2020-04-03T01:44:00Z">
              <w:rPr>
                <w:rFonts w:ascii="Courier New" w:hAnsi="Courier New"/>
                <w:noProof/>
                <w:sz w:val="16"/>
                <w:lang w:eastAsia="en-GB"/>
              </w:rPr>
            </w:rPrChange>
          </w:rPr>
          <w:t xml:space="preserve">    frequencyShift7p5khzSL-r16       </w:t>
        </w:r>
        <w:r w:rsidRPr="004072B1">
          <w:rPr>
            <w:rPrChange w:id="152626" w:author="Draft version 2" w:date="2020-04-03T01:44:00Z">
              <w:rPr>
                <w:color w:val="993366"/>
              </w:rPr>
            </w:rPrChange>
          </w:rPr>
          <w:t>ENUMERATED</w:t>
        </w:r>
        <w:r w:rsidRPr="004072B1">
          <w:rPr>
            <w:rPrChange w:id="152627" w:author="Draft version 2" w:date="2020-04-03T01:44:00Z">
              <w:rPr>
                <w:rFonts w:ascii="Courier New" w:hAnsi="Courier New"/>
                <w:noProof/>
                <w:sz w:val="16"/>
                <w:lang w:eastAsia="en-GB"/>
              </w:rPr>
            </w:rPrChange>
          </w:rPr>
          <w:t xml:space="preserve"> {true}                                   </w:t>
        </w:r>
      </w:ins>
      <w:ins w:id="152628" w:author="CR#1493r1" w:date="2020-03-27T13:14:00Z">
        <w:r w:rsidRPr="004072B1">
          <w:rPr>
            <w:rPrChange w:id="152629" w:author="Draft version 2" w:date="2020-04-03T01:44:00Z">
              <w:rPr>
                <w:rFonts w:ascii="Courier New" w:hAnsi="Courier New"/>
                <w:noProof/>
                <w:sz w:val="16"/>
                <w:lang w:eastAsia="en-GB"/>
              </w:rPr>
            </w:rPrChange>
          </w:rPr>
          <w:t xml:space="preserve">  </w:t>
        </w:r>
      </w:ins>
      <w:ins w:id="152630" w:author="CR#1493r1" w:date="2020-03-27T12:16:00Z">
        <w:r w:rsidRPr="004072B1">
          <w:rPr>
            <w:rPrChange w:id="152631" w:author="Draft version 2" w:date="2020-04-03T01:44:00Z">
              <w:rPr/>
            </w:rPrChange>
          </w:rPr>
          <w:t xml:space="preserve">        </w:t>
        </w:r>
      </w:ins>
      <w:ins w:id="152632" w:author="CR#1493r1" w:date="2020-03-27T13:13:00Z">
        <w:r w:rsidRPr="004072B1">
          <w:rPr>
            <w:rPrChange w:id="152633" w:author="Draft version 2" w:date="2020-04-03T01:44:00Z">
              <w:rPr/>
            </w:rPrChange>
          </w:rPr>
          <w:t xml:space="preserve">  </w:t>
        </w:r>
      </w:ins>
      <w:ins w:id="152634" w:author="CR#1493r1" w:date="2020-03-27T13:14:00Z">
        <w:r w:rsidRPr="004072B1">
          <w:rPr>
            <w:rPrChange w:id="152635" w:author="Draft version 2" w:date="2020-04-03T01:44:00Z">
              <w:rPr/>
            </w:rPrChange>
          </w:rPr>
          <w:t xml:space="preserve"> </w:t>
        </w:r>
      </w:ins>
      <w:ins w:id="152636" w:author="CR#1493r1" w:date="2020-03-27T13:13:00Z">
        <w:r w:rsidRPr="004072B1">
          <w:rPr>
            <w:rPrChange w:id="152637" w:author="Draft version 2" w:date="2020-04-03T01:44:00Z">
              <w:rPr/>
            </w:rPrChange>
          </w:rPr>
          <w:t xml:space="preserve">   </w:t>
        </w:r>
      </w:ins>
      <w:ins w:id="152638" w:author="CR#1493r1" w:date="2020-03-27T12:16:00Z">
        <w:r w:rsidRPr="004072B1">
          <w:rPr>
            <w:rPrChange w:id="152639" w:author="Draft version 2" w:date="2020-04-03T01:44:00Z">
              <w:rPr>
                <w:color w:val="993366"/>
              </w:rPr>
            </w:rPrChange>
          </w:rPr>
          <w:t>OPTIONAL</w:t>
        </w:r>
        <w:r w:rsidRPr="004072B1">
          <w:rPr>
            <w:rPrChange w:id="152640" w:author="Draft version 2" w:date="2020-04-03T01:44:00Z">
              <w:rPr>
                <w:rFonts w:ascii="Courier New" w:hAnsi="Courier New"/>
                <w:noProof/>
                <w:sz w:val="16"/>
                <w:lang w:eastAsia="en-GB"/>
              </w:rPr>
            </w:rPrChange>
          </w:rPr>
          <w:t>,</w:t>
        </w:r>
        <w:r w:rsidRPr="004072B1">
          <w:rPr>
            <w:rPrChange w:id="152641" w:author="Draft version 2" w:date="2020-04-03T01:44:00Z">
              <w:rPr>
                <w:color w:val="808080"/>
              </w:rPr>
            </w:rPrChange>
          </w:rPr>
          <w:t xml:space="preserve"> -- Cond V2X-SL-Shared</w:t>
        </w:r>
      </w:ins>
    </w:p>
    <w:p w14:paraId="37F556EF" w14:textId="4D5C6C5C" w:rsidR="006F56D3" w:rsidRPr="004072B1" w:rsidRDefault="006F56D3">
      <w:pPr>
        <w:pStyle w:val="PL"/>
        <w:rPr>
          <w:ins w:id="152642" w:author="CR#1493r1" w:date="2020-03-27T12:16:00Z"/>
          <w:rPrChange w:id="152643" w:author="Draft version 2" w:date="2020-04-03T01:44:00Z">
            <w:rPr>
              <w:ins w:id="152644" w:author="CR#1493r1" w:date="2020-03-27T12:16:00Z"/>
              <w:rFonts w:ascii="Courier New" w:hAnsi="Courier New"/>
              <w:noProof/>
              <w:sz w:val="16"/>
              <w:lang w:eastAsia="en-GB"/>
            </w:rPr>
          </w:rPrChange>
        </w:rPr>
        <w:pPrChange w:id="152645"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46" w:author="CR#1493r1" w:date="2020-03-27T12:16:00Z">
        <w:r w:rsidRPr="004072B1">
          <w:rPr>
            <w:rPrChange w:id="152647" w:author="Draft version 2" w:date="2020-04-03T01:44:00Z">
              <w:rPr>
                <w:rFonts w:ascii="Courier New" w:hAnsi="Courier New"/>
                <w:noProof/>
                <w:sz w:val="16"/>
                <w:lang w:eastAsia="en-GB"/>
              </w:rPr>
            </w:rPrChange>
          </w:rPr>
          <w:t xml:space="preserve">    valueN-r16                       </w:t>
        </w:r>
        <w:r w:rsidRPr="004072B1">
          <w:rPr>
            <w:rPrChange w:id="152648" w:author="Draft version 2" w:date="2020-04-03T01:44:00Z">
              <w:rPr>
                <w:color w:val="993366"/>
              </w:rPr>
            </w:rPrChange>
          </w:rPr>
          <w:t>INTEGER</w:t>
        </w:r>
        <w:r w:rsidRPr="004072B1">
          <w:rPr>
            <w:rPrChange w:id="152649" w:author="Draft version 2" w:date="2020-04-03T01:44:00Z">
              <w:rPr>
                <w:rFonts w:ascii="Courier New" w:hAnsi="Courier New"/>
                <w:noProof/>
                <w:sz w:val="16"/>
                <w:lang w:eastAsia="en-GB"/>
              </w:rPr>
            </w:rPrChange>
          </w:rPr>
          <w:t xml:space="preserve"> (-1..1), </w:t>
        </w:r>
      </w:ins>
    </w:p>
    <w:p w14:paraId="5A14E105" w14:textId="5C3C6CD3" w:rsidR="006F56D3" w:rsidRPr="004072B1" w:rsidRDefault="006F56D3">
      <w:pPr>
        <w:pStyle w:val="PL"/>
        <w:rPr>
          <w:ins w:id="152650" w:author="CR#1493r1" w:date="2020-03-27T12:16:00Z"/>
          <w:rPrChange w:id="152651" w:author="Draft version 2" w:date="2020-04-03T01:44:00Z">
            <w:rPr>
              <w:ins w:id="152652" w:author="CR#1493r1" w:date="2020-03-27T12:16:00Z"/>
              <w:rFonts w:ascii="Courier New" w:hAnsi="Courier New"/>
              <w:noProof/>
              <w:sz w:val="16"/>
              <w:lang w:eastAsia="en-GB"/>
            </w:rPr>
          </w:rPrChange>
        </w:rPr>
        <w:pPrChange w:id="152653"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54" w:author="CR#1493r1" w:date="2020-03-27T12:16:00Z">
        <w:r w:rsidRPr="004072B1">
          <w:rPr>
            <w:rPrChange w:id="152655" w:author="Draft version 2" w:date="2020-04-03T01:44:00Z">
              <w:rPr/>
            </w:rPrChange>
          </w:rPr>
          <w:t xml:space="preserve">    sl-BWP-List-r16                  </w:t>
        </w:r>
        <w:r w:rsidRPr="004072B1">
          <w:rPr>
            <w:rPrChange w:id="152656" w:author="Draft version 2" w:date="2020-04-03T01:44:00Z">
              <w:rPr>
                <w:color w:val="993366"/>
              </w:rPr>
            </w:rPrChange>
          </w:rPr>
          <w:t>SEQUENCE</w:t>
        </w:r>
        <w:r w:rsidRPr="004072B1">
          <w:rPr>
            <w:rPrChange w:id="152657" w:author="Draft version 2" w:date="2020-04-03T01:44:00Z">
              <w:rPr>
                <w:rFonts w:ascii="Courier New" w:hAnsi="Courier New"/>
                <w:noProof/>
                <w:sz w:val="16"/>
                <w:lang w:eastAsia="en-GB"/>
              </w:rPr>
            </w:rPrChange>
          </w:rPr>
          <w:t xml:space="preserve"> (</w:t>
        </w:r>
        <w:r w:rsidRPr="004072B1">
          <w:rPr>
            <w:rPrChange w:id="152658" w:author="Draft version 2" w:date="2020-04-03T01:44:00Z">
              <w:rPr>
                <w:color w:val="993366"/>
              </w:rPr>
            </w:rPrChange>
          </w:rPr>
          <w:t>SIZE</w:t>
        </w:r>
        <w:r w:rsidRPr="004072B1">
          <w:rPr>
            <w:rPrChange w:id="152659" w:author="Draft version 2" w:date="2020-04-03T01:44:00Z">
              <w:rPr>
                <w:rFonts w:ascii="Courier New" w:hAnsi="Courier New"/>
                <w:noProof/>
                <w:sz w:val="16"/>
                <w:lang w:eastAsia="en-GB"/>
              </w:rPr>
            </w:rPrChange>
          </w:rPr>
          <w:t xml:space="preserve"> (1..maxNrofSL-BWPs-r16)) </w:t>
        </w:r>
        <w:r w:rsidRPr="004072B1">
          <w:rPr>
            <w:rPrChange w:id="152660" w:author="Draft version 2" w:date="2020-04-03T01:44:00Z">
              <w:rPr>
                <w:color w:val="993366"/>
              </w:rPr>
            </w:rPrChange>
          </w:rPr>
          <w:t>OF</w:t>
        </w:r>
        <w:r w:rsidRPr="004072B1">
          <w:rPr>
            <w:rPrChange w:id="152661" w:author="Draft version 2" w:date="2020-04-03T01:44:00Z">
              <w:rPr>
                <w:rFonts w:ascii="Courier New" w:hAnsi="Courier New"/>
                <w:noProof/>
                <w:sz w:val="16"/>
                <w:lang w:eastAsia="en-GB"/>
              </w:rPr>
            </w:rPrChange>
          </w:rPr>
          <w:t xml:space="preserve"> SL-BWP-ConfigCommon-r16  </w:t>
        </w:r>
        <w:r w:rsidRPr="004072B1">
          <w:rPr>
            <w:rPrChange w:id="152662" w:author="Draft version 2" w:date="2020-04-03T01:44:00Z">
              <w:rPr>
                <w:color w:val="993366"/>
              </w:rPr>
            </w:rPrChange>
          </w:rPr>
          <w:t>OPTIONAL</w:t>
        </w:r>
        <w:r w:rsidRPr="004072B1">
          <w:rPr>
            <w:rPrChange w:id="152663" w:author="Draft version 2" w:date="2020-04-03T01:44:00Z">
              <w:rPr>
                <w:rFonts w:ascii="Courier New" w:hAnsi="Courier New"/>
                <w:noProof/>
                <w:sz w:val="16"/>
                <w:lang w:eastAsia="en-GB"/>
              </w:rPr>
            </w:rPrChange>
          </w:rPr>
          <w:t xml:space="preserve">, </w:t>
        </w:r>
        <w:r w:rsidRPr="004072B1">
          <w:rPr>
            <w:rPrChange w:id="152664" w:author="Draft version 2" w:date="2020-04-03T01:44:00Z">
              <w:rPr>
                <w:color w:val="808080"/>
              </w:rPr>
            </w:rPrChange>
          </w:rPr>
          <w:t>-- Need N</w:t>
        </w:r>
      </w:ins>
    </w:p>
    <w:p w14:paraId="6E09609E" w14:textId="33CAAB3E" w:rsidR="006F56D3" w:rsidRPr="004072B1" w:rsidRDefault="006F56D3">
      <w:pPr>
        <w:pStyle w:val="PL"/>
        <w:rPr>
          <w:ins w:id="152665" w:author="CR#1493r1" w:date="2020-03-27T12:16:00Z"/>
          <w:rPrChange w:id="152666" w:author="Draft version 2" w:date="2020-04-03T01:44:00Z">
            <w:rPr>
              <w:ins w:id="152667" w:author="CR#1493r1" w:date="2020-03-27T12:16:00Z"/>
              <w:rFonts w:ascii="Courier New" w:hAnsi="Courier New"/>
              <w:noProof/>
              <w:sz w:val="16"/>
              <w:lang w:eastAsia="en-GB"/>
            </w:rPr>
          </w:rPrChange>
        </w:rPr>
        <w:pPrChange w:id="152668"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69" w:author="CR#1493r1" w:date="2020-03-27T12:16:00Z">
        <w:r w:rsidRPr="004072B1">
          <w:rPr>
            <w:rPrChange w:id="152670" w:author="Draft version 2" w:date="2020-04-03T01:44:00Z">
              <w:rPr>
                <w:rFonts w:ascii="Courier New" w:hAnsi="Courier New"/>
                <w:noProof/>
                <w:sz w:val="16"/>
                <w:lang w:eastAsia="en-GB"/>
              </w:rPr>
            </w:rPrChange>
          </w:rPr>
          <w:t xml:space="preserve">    sl-SyncPriority-r16              </w:t>
        </w:r>
        <w:r w:rsidRPr="004072B1">
          <w:rPr>
            <w:rPrChange w:id="152671" w:author="Draft version 2" w:date="2020-04-03T01:44:00Z">
              <w:rPr>
                <w:color w:val="993366"/>
              </w:rPr>
            </w:rPrChange>
          </w:rPr>
          <w:t>ENUMERATED</w:t>
        </w:r>
        <w:r w:rsidRPr="004072B1">
          <w:rPr>
            <w:rPrChange w:id="152672" w:author="Draft version 2" w:date="2020-04-03T01:44:00Z">
              <w:rPr>
                <w:rFonts w:ascii="Courier New" w:hAnsi="Courier New"/>
                <w:noProof/>
                <w:sz w:val="16"/>
                <w:lang w:eastAsia="en-GB"/>
              </w:rPr>
            </w:rPrChange>
          </w:rPr>
          <w:t xml:space="preserve"> {gnss, gnbEnb}                                           </w:t>
        </w:r>
        <w:r w:rsidRPr="004072B1">
          <w:rPr>
            <w:rPrChange w:id="152673" w:author="Draft version 2" w:date="2020-04-03T01:44:00Z">
              <w:rPr>
                <w:color w:val="993366"/>
              </w:rPr>
            </w:rPrChange>
          </w:rPr>
          <w:t>OPTIONAL</w:t>
        </w:r>
        <w:r w:rsidRPr="004072B1">
          <w:rPr>
            <w:rPrChange w:id="152674" w:author="Draft version 2" w:date="2020-04-03T01:44:00Z">
              <w:rPr>
                <w:rFonts w:ascii="Courier New" w:hAnsi="Courier New"/>
                <w:noProof/>
                <w:sz w:val="16"/>
                <w:lang w:eastAsia="en-GB"/>
              </w:rPr>
            </w:rPrChange>
          </w:rPr>
          <w:t xml:space="preserve">, </w:t>
        </w:r>
        <w:r w:rsidRPr="004072B1">
          <w:rPr>
            <w:rPrChange w:id="152675" w:author="Draft version 2" w:date="2020-04-03T01:44:00Z">
              <w:rPr>
                <w:color w:val="808080"/>
              </w:rPr>
            </w:rPrChange>
          </w:rPr>
          <w:t>-- Need N</w:t>
        </w:r>
      </w:ins>
    </w:p>
    <w:p w14:paraId="78CC8B80" w14:textId="015B9B00" w:rsidR="006F56D3" w:rsidRPr="004072B1" w:rsidRDefault="006F56D3">
      <w:pPr>
        <w:pStyle w:val="PL"/>
        <w:rPr>
          <w:ins w:id="152676" w:author="CR#1493r1" w:date="2020-03-27T12:16:00Z"/>
          <w:rPrChange w:id="152677" w:author="Draft version 2" w:date="2020-04-03T01:44:00Z">
            <w:rPr>
              <w:ins w:id="152678" w:author="CR#1493r1" w:date="2020-03-27T12:16:00Z"/>
              <w:rFonts w:ascii="Courier New" w:hAnsi="Courier New"/>
              <w:noProof/>
              <w:sz w:val="16"/>
              <w:lang w:eastAsia="en-GB"/>
            </w:rPr>
          </w:rPrChange>
        </w:rPr>
        <w:pPrChange w:id="152679"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80" w:author="CR#1493r1" w:date="2020-03-27T12:16:00Z">
        <w:r w:rsidRPr="004072B1">
          <w:rPr>
            <w:rPrChange w:id="152681" w:author="Draft version 2" w:date="2020-04-03T01:44:00Z">
              <w:rPr>
                <w:rFonts w:ascii="Courier New" w:hAnsi="Courier New"/>
                <w:noProof/>
                <w:sz w:val="16"/>
                <w:lang w:eastAsia="en-GB"/>
              </w:rPr>
            </w:rPrChange>
          </w:rPr>
          <w:t xml:space="preserve">    sl-NbAsSync-r16                  </w:t>
        </w:r>
        <w:r w:rsidRPr="004072B1">
          <w:rPr>
            <w:rPrChange w:id="152682" w:author="Draft version 2" w:date="2020-04-03T01:44:00Z">
              <w:rPr>
                <w:color w:val="993366"/>
              </w:rPr>
            </w:rPrChange>
          </w:rPr>
          <w:t>BOOLEAN</w:t>
        </w:r>
        <w:r w:rsidRPr="004072B1">
          <w:rPr>
            <w:rPrChange w:id="152683" w:author="Draft version 2" w:date="2020-04-03T01:44:00Z">
              <w:rPr>
                <w:rFonts w:ascii="Courier New" w:hAnsi="Courier New"/>
                <w:noProof/>
                <w:sz w:val="16"/>
                <w:lang w:eastAsia="en-GB"/>
              </w:rPr>
            </w:rPrChange>
          </w:rPr>
          <w:t xml:space="preserve">                                                             </w:t>
        </w:r>
        <w:r w:rsidRPr="004072B1">
          <w:rPr>
            <w:rPrChange w:id="152684" w:author="Draft version 2" w:date="2020-04-03T01:44:00Z">
              <w:rPr>
                <w:color w:val="993366"/>
              </w:rPr>
            </w:rPrChange>
          </w:rPr>
          <w:t>OPTIONAL</w:t>
        </w:r>
        <w:r w:rsidRPr="004072B1">
          <w:rPr>
            <w:rPrChange w:id="152685" w:author="Draft version 2" w:date="2020-04-03T01:44:00Z">
              <w:rPr>
                <w:rFonts w:ascii="Courier New" w:hAnsi="Courier New"/>
                <w:noProof/>
                <w:sz w:val="16"/>
                <w:lang w:eastAsia="en-GB"/>
              </w:rPr>
            </w:rPrChange>
          </w:rPr>
          <w:t xml:space="preserve">, </w:t>
        </w:r>
        <w:r w:rsidRPr="004072B1">
          <w:rPr>
            <w:rPrChange w:id="152686" w:author="Draft version 2" w:date="2020-04-03T01:44:00Z">
              <w:rPr>
                <w:color w:val="808080"/>
              </w:rPr>
            </w:rPrChange>
          </w:rPr>
          <w:t>-- Need N</w:t>
        </w:r>
      </w:ins>
    </w:p>
    <w:p w14:paraId="5A10A250" w14:textId="575BF09E" w:rsidR="006F56D3" w:rsidRPr="004072B1" w:rsidRDefault="006F56D3">
      <w:pPr>
        <w:pStyle w:val="PL"/>
        <w:rPr>
          <w:ins w:id="152687" w:author="CR#1493r1" w:date="2020-03-27T12:16:00Z"/>
          <w:rPrChange w:id="152688" w:author="Draft version 2" w:date="2020-04-03T01:44:00Z">
            <w:rPr>
              <w:ins w:id="152689" w:author="CR#1493r1" w:date="2020-03-27T12:16:00Z"/>
              <w:rFonts w:ascii="Courier New" w:hAnsi="Courier New"/>
              <w:noProof/>
              <w:sz w:val="16"/>
              <w:lang w:eastAsia="en-GB"/>
            </w:rPr>
          </w:rPrChange>
        </w:rPr>
        <w:pPrChange w:id="152690"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91" w:author="CR#1493r1" w:date="2020-03-27T12:16:00Z">
        <w:r w:rsidRPr="004072B1">
          <w:rPr>
            <w:rPrChange w:id="152692" w:author="Draft version 2" w:date="2020-04-03T01:44:00Z">
              <w:rPr>
                <w:rFonts w:ascii="Courier New" w:hAnsi="Courier New"/>
                <w:noProof/>
                <w:sz w:val="16"/>
                <w:lang w:eastAsia="en-GB"/>
              </w:rPr>
            </w:rPrChange>
          </w:rPr>
          <w:t xml:space="preserve">    sl-SyncConfigList-r16            SL-SyncConfigList-r16                                               </w:t>
        </w:r>
        <w:r w:rsidRPr="004072B1">
          <w:rPr>
            <w:rPrChange w:id="152693" w:author="Draft version 2" w:date="2020-04-03T01:44:00Z">
              <w:rPr>
                <w:color w:val="993366"/>
              </w:rPr>
            </w:rPrChange>
          </w:rPr>
          <w:t>OPTIONAL</w:t>
        </w:r>
        <w:r w:rsidRPr="004072B1">
          <w:rPr>
            <w:rPrChange w:id="152694" w:author="Draft version 2" w:date="2020-04-03T01:44:00Z">
              <w:rPr>
                <w:rFonts w:ascii="Courier New" w:hAnsi="Courier New"/>
                <w:noProof/>
                <w:sz w:val="16"/>
                <w:lang w:eastAsia="en-GB"/>
              </w:rPr>
            </w:rPrChange>
          </w:rPr>
          <w:t xml:space="preserve">, </w:t>
        </w:r>
        <w:r w:rsidRPr="004072B1">
          <w:rPr>
            <w:rPrChange w:id="152695" w:author="Draft version 2" w:date="2020-04-03T01:44:00Z">
              <w:rPr>
                <w:color w:val="808080"/>
              </w:rPr>
            </w:rPrChange>
          </w:rPr>
          <w:t>-- Need N</w:t>
        </w:r>
      </w:ins>
    </w:p>
    <w:p w14:paraId="4B2FB7CB" w14:textId="4E41FB0D" w:rsidR="006F56D3" w:rsidRPr="004072B1" w:rsidRDefault="006F56D3">
      <w:pPr>
        <w:pStyle w:val="PL"/>
        <w:rPr>
          <w:ins w:id="152696" w:author="CR#1493r1" w:date="2020-03-27T12:16:00Z"/>
          <w:rFonts w:eastAsia="DengXian"/>
          <w:lang w:eastAsia="zh-CN"/>
          <w:rPrChange w:id="152697" w:author="Draft version 2" w:date="2020-04-03T01:44:00Z">
            <w:rPr>
              <w:ins w:id="152698" w:author="CR#1493r1" w:date="2020-03-27T12:16:00Z"/>
              <w:rFonts w:ascii="Courier New" w:eastAsia="DengXian" w:hAnsi="Courier New"/>
              <w:noProof/>
              <w:sz w:val="16"/>
              <w:lang w:eastAsia="zh-CN"/>
            </w:rPr>
          </w:rPrChange>
        </w:rPr>
        <w:pPrChange w:id="152699"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700" w:author="CR#1493r1" w:date="2020-03-27T13:12:00Z">
        <w:r w:rsidRPr="004072B1">
          <w:rPr>
            <w:rPrChange w:id="152701" w:author="Draft version 2" w:date="2020-04-03T01:44:00Z">
              <w:rPr>
                <w:rFonts w:ascii="Courier New" w:hAnsi="Courier New"/>
                <w:noProof/>
                <w:sz w:val="16"/>
                <w:lang w:eastAsia="en-GB"/>
              </w:rPr>
            </w:rPrChange>
          </w:rPr>
          <w:t xml:space="preserve">    </w:t>
        </w:r>
      </w:ins>
      <w:ins w:id="152702" w:author="CR#1493r1" w:date="2020-03-27T12:16:00Z">
        <w:r w:rsidRPr="004072B1">
          <w:rPr>
            <w:rFonts w:eastAsia="DengXian"/>
            <w:lang w:eastAsia="zh-CN"/>
            <w:rPrChange w:id="152703" w:author="Draft version 2" w:date="2020-04-03T01:44:00Z">
              <w:rPr>
                <w:rFonts w:eastAsia="DengXian"/>
                <w:lang w:eastAsia="zh-CN"/>
              </w:rPr>
            </w:rPrChange>
          </w:rPr>
          <w:t>sl-PowerControl-r16</w:t>
        </w:r>
      </w:ins>
      <w:ins w:id="152704" w:author="CR#1493r1" w:date="2020-03-27T13:12:00Z">
        <w:r w:rsidRPr="004072B1">
          <w:rPr>
            <w:rPrChange w:id="152705" w:author="Draft version 2" w:date="2020-04-03T01:44:00Z">
              <w:rPr/>
            </w:rPrChange>
          </w:rPr>
          <w:t xml:space="preserve">    </w:t>
        </w:r>
      </w:ins>
      <w:ins w:id="152706" w:author="CR#1493r1" w:date="2020-03-27T13:13:00Z">
        <w:r w:rsidRPr="004072B1">
          <w:rPr>
            <w:rPrChange w:id="152707" w:author="Draft version 2" w:date="2020-04-03T01:44:00Z">
              <w:rPr/>
            </w:rPrChange>
          </w:rPr>
          <w:t xml:space="preserve">          </w:t>
        </w:r>
      </w:ins>
      <w:ins w:id="152708" w:author="CR#1493r1" w:date="2020-03-27T12:16:00Z">
        <w:r w:rsidRPr="004072B1">
          <w:rPr>
            <w:rFonts w:eastAsia="DengXian"/>
            <w:lang w:eastAsia="zh-CN"/>
            <w:rPrChange w:id="152709" w:author="Draft version 2" w:date="2020-04-03T01:44:00Z">
              <w:rPr>
                <w:rFonts w:eastAsia="DengXian"/>
                <w:lang w:eastAsia="zh-CN"/>
              </w:rPr>
            </w:rPrChange>
          </w:rPr>
          <w:t>SL-PowerControl-r16</w:t>
        </w:r>
      </w:ins>
      <w:ins w:id="152710" w:author="CR#1493r1" w:date="2020-03-27T13:12:00Z">
        <w:r w:rsidRPr="004072B1">
          <w:rPr>
            <w:rPrChange w:id="152711" w:author="Draft version 2" w:date="2020-04-03T01:44:00Z">
              <w:rPr/>
            </w:rPrChange>
          </w:rPr>
          <w:t xml:space="preserve"> </w:t>
        </w:r>
      </w:ins>
      <w:ins w:id="152712" w:author="CR#1493r1" w:date="2020-03-27T13:13:00Z">
        <w:r w:rsidRPr="004072B1">
          <w:rPr>
            <w:rPrChange w:id="152713" w:author="Draft version 2" w:date="2020-04-03T01:44:00Z">
              <w:rPr/>
            </w:rPrChange>
          </w:rPr>
          <w:t xml:space="preserve">                                             </w:t>
        </w:r>
      </w:ins>
      <w:ins w:id="152714" w:author="CR#1493r1" w:date="2020-03-27T13:12:00Z">
        <w:r w:rsidRPr="004072B1">
          <w:rPr>
            <w:rPrChange w:id="152715" w:author="Draft version 2" w:date="2020-04-03T01:44:00Z">
              <w:rPr/>
            </w:rPrChange>
          </w:rPr>
          <w:t xml:space="preserve">   </w:t>
        </w:r>
      </w:ins>
      <w:ins w:id="152716" w:author="CR#1493r1" w:date="2020-03-27T12:16:00Z">
        <w:r w:rsidRPr="004072B1">
          <w:rPr>
            <w:rFonts w:eastAsia="DengXian"/>
            <w:lang w:eastAsia="zh-CN"/>
            <w:rPrChange w:id="152717" w:author="Draft version 2" w:date="2020-04-03T01:44:00Z">
              <w:rPr>
                <w:rFonts w:eastAsia="DengXian"/>
                <w:color w:val="993366"/>
                <w:lang w:eastAsia="zh-CN"/>
              </w:rPr>
            </w:rPrChange>
          </w:rPr>
          <w:t>OPTIONAL</w:t>
        </w:r>
      </w:ins>
      <w:ins w:id="152718" w:author="CR#1493r1" w:date="2020-03-27T13:12:00Z">
        <w:r w:rsidRPr="004072B1">
          <w:rPr>
            <w:rPrChange w:id="152719" w:author="Draft version 2" w:date="2020-04-03T01:44:00Z">
              <w:rPr>
                <w:rFonts w:ascii="Courier New" w:hAnsi="Courier New"/>
                <w:noProof/>
                <w:sz w:val="16"/>
                <w:lang w:eastAsia="en-GB"/>
              </w:rPr>
            </w:rPrChange>
          </w:rPr>
          <w:t xml:space="preserve"> </w:t>
        </w:r>
      </w:ins>
      <w:ins w:id="152720" w:author="CR#1493r1" w:date="2020-03-27T13:13:00Z">
        <w:r w:rsidRPr="004072B1">
          <w:rPr>
            <w:rPrChange w:id="152721" w:author="Draft version 2" w:date="2020-04-03T01:44:00Z">
              <w:rPr>
                <w:rFonts w:ascii="Courier New" w:hAnsi="Courier New"/>
                <w:noProof/>
                <w:sz w:val="16"/>
                <w:lang w:eastAsia="en-GB"/>
              </w:rPr>
            </w:rPrChange>
          </w:rPr>
          <w:t xml:space="preserve"> </w:t>
        </w:r>
      </w:ins>
      <w:ins w:id="152722" w:author="CR#1493r1" w:date="2020-03-27T12:16:00Z">
        <w:r w:rsidRPr="004072B1">
          <w:rPr>
            <w:rFonts w:eastAsia="DengXian"/>
            <w:lang w:eastAsia="zh-CN"/>
            <w:rPrChange w:id="152723" w:author="Draft version 2" w:date="2020-04-03T01:44:00Z">
              <w:rPr>
                <w:rFonts w:eastAsia="DengXian"/>
                <w:color w:val="808080"/>
                <w:lang w:eastAsia="zh-CN"/>
              </w:rPr>
            </w:rPrChange>
          </w:rPr>
          <w:t>-- Need R</w:t>
        </w:r>
      </w:ins>
    </w:p>
    <w:p w14:paraId="00AAD3B2" w14:textId="77777777" w:rsidR="006F56D3" w:rsidRPr="004072B1" w:rsidRDefault="006F56D3">
      <w:pPr>
        <w:pStyle w:val="PL"/>
        <w:rPr>
          <w:ins w:id="152724" w:author="CR#1493r1" w:date="2020-03-27T12:16:00Z"/>
          <w:rPrChange w:id="152725" w:author="Draft version 2" w:date="2020-04-03T01:44:00Z">
            <w:rPr>
              <w:ins w:id="152726" w:author="CR#1493r1" w:date="2020-03-27T12:16:00Z"/>
            </w:rPr>
          </w:rPrChange>
        </w:rPr>
        <w:pPrChange w:id="152727"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728" w:author="CR#1493r1" w:date="2020-03-27T12:16:00Z">
        <w:r w:rsidRPr="004072B1">
          <w:rPr>
            <w:rPrChange w:id="152729" w:author="Draft version 2" w:date="2020-04-03T01:44:00Z">
              <w:rPr>
                <w:rFonts w:ascii="Courier New" w:hAnsi="Courier New"/>
                <w:noProof/>
                <w:sz w:val="16"/>
                <w:lang w:eastAsia="en-GB"/>
              </w:rPr>
            </w:rPrChange>
          </w:rPr>
          <w:t xml:space="preserve">    ...</w:t>
        </w:r>
      </w:ins>
    </w:p>
    <w:p w14:paraId="34880B30" w14:textId="77777777" w:rsidR="006F56D3" w:rsidRPr="004072B1" w:rsidRDefault="006F56D3">
      <w:pPr>
        <w:pStyle w:val="PL"/>
        <w:rPr>
          <w:ins w:id="152730" w:author="CR#1493r1" w:date="2020-03-27T12:16:00Z"/>
          <w:rFonts w:eastAsia="DengXian"/>
          <w:lang w:eastAsia="zh-CN"/>
          <w:rPrChange w:id="152731" w:author="Draft version 2" w:date="2020-04-03T01:44:00Z">
            <w:rPr>
              <w:ins w:id="152732" w:author="CR#1493r1" w:date="2020-03-27T12:16:00Z"/>
              <w:rFonts w:eastAsia="DengXian"/>
              <w:lang w:eastAsia="zh-CN"/>
            </w:rPr>
          </w:rPrChange>
        </w:rPr>
        <w:pPrChange w:id="152733"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734" w:author="CR#1493r1" w:date="2020-03-27T12:16:00Z">
        <w:r w:rsidRPr="004072B1">
          <w:rPr>
            <w:rFonts w:eastAsia="DengXian"/>
            <w:lang w:eastAsia="zh-CN"/>
            <w:rPrChange w:id="152735" w:author="Draft version 2" w:date="2020-04-03T01:44:00Z">
              <w:rPr>
                <w:rFonts w:eastAsia="DengXian"/>
                <w:lang w:eastAsia="zh-CN"/>
              </w:rPr>
            </w:rPrChange>
          </w:rPr>
          <w:t>}</w:t>
        </w:r>
      </w:ins>
    </w:p>
    <w:p w14:paraId="6221FAC4" w14:textId="77777777" w:rsidR="006F56D3" w:rsidRPr="004072B1" w:rsidRDefault="006F56D3">
      <w:pPr>
        <w:pStyle w:val="PL"/>
        <w:rPr>
          <w:ins w:id="152736" w:author="CR#1493r1" w:date="2020-03-27T12:16:00Z"/>
          <w:rPrChange w:id="152737" w:author="Draft version 2" w:date="2020-04-03T01:44:00Z">
            <w:rPr>
              <w:ins w:id="152738" w:author="CR#1493r1" w:date="2020-03-27T12:16:00Z"/>
            </w:rPr>
          </w:rPrChange>
        </w:rPr>
        <w:pPrChange w:id="152739"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740" w:author="CR#1493r1" w:date="2020-03-27T12:16:00Z">
        <w:r w:rsidRPr="004072B1">
          <w:rPr>
            <w:rPrChange w:id="152741" w:author="Draft version 2" w:date="2020-04-03T01:44:00Z">
              <w:rPr/>
            </w:rPrChange>
          </w:rPr>
          <w:t>-- TAG-SL-FREQCONFIGCOMMON-STOP</w:t>
        </w:r>
      </w:ins>
    </w:p>
    <w:p w14:paraId="4C9E1DBC" w14:textId="77777777" w:rsidR="006F56D3" w:rsidRPr="004072B1" w:rsidRDefault="006F56D3">
      <w:pPr>
        <w:pStyle w:val="PL"/>
        <w:rPr>
          <w:ins w:id="152742" w:author="CR#1493r1" w:date="2020-03-27T12:16:00Z"/>
          <w:rPrChange w:id="152743" w:author="Draft version 2" w:date="2020-04-03T01:44:00Z">
            <w:rPr>
              <w:ins w:id="152744" w:author="CR#1493r1" w:date="2020-03-27T12:16:00Z"/>
            </w:rPr>
          </w:rPrChange>
        </w:rPr>
        <w:pPrChange w:id="152745"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746" w:author="CR#1493r1" w:date="2020-03-27T12:16:00Z">
        <w:r w:rsidRPr="004072B1">
          <w:rPr>
            <w:rPrChange w:id="152747" w:author="Draft version 2" w:date="2020-04-03T01:44:00Z">
              <w:rPr/>
            </w:rPrChange>
          </w:rPr>
          <w:t>-- ASN1STOP</w:t>
        </w:r>
      </w:ins>
    </w:p>
    <w:p w14:paraId="68E7A670" w14:textId="77777777" w:rsidR="006F56D3" w:rsidRPr="004072B1" w:rsidRDefault="006F56D3" w:rsidP="006F56D3">
      <w:pPr>
        <w:rPr>
          <w:ins w:id="152748" w:author="CR#1493r1" w:date="2020-03-27T12:16:00Z"/>
          <w:rPrChange w:id="152749" w:author="Draft version 2" w:date="2020-04-03T01:44:00Z">
            <w:rPr>
              <w:ins w:id="152750" w:author="CR#1493r1" w:date="2020-03-27T12:16: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19F86A5A" w14:textId="77777777" w:rsidTr="00D1231B">
        <w:trPr>
          <w:cantSplit/>
          <w:tblHeader/>
          <w:ins w:id="152751" w:author="CR#1493r1" w:date="2020-03-27T12:16:00Z"/>
        </w:trPr>
        <w:tc>
          <w:tcPr>
            <w:tcW w:w="14204" w:type="dxa"/>
          </w:tcPr>
          <w:p w14:paraId="19E8FB2B" w14:textId="77777777" w:rsidR="006F56D3" w:rsidRPr="004072B1" w:rsidRDefault="006F56D3">
            <w:pPr>
              <w:pStyle w:val="TAH"/>
              <w:rPr>
                <w:ins w:id="152752" w:author="CR#1493r1" w:date="2020-03-27T12:16:00Z"/>
                <w:lang w:eastAsia="en-GB"/>
                <w:rPrChange w:id="152753" w:author="Draft version 2" w:date="2020-04-03T01:44:00Z">
                  <w:rPr>
                    <w:ins w:id="152754" w:author="CR#1493r1" w:date="2020-03-27T12:16:00Z"/>
                    <w:lang w:eastAsia="en-GB"/>
                  </w:rPr>
                </w:rPrChange>
              </w:rPr>
              <w:pPrChange w:id="152755" w:author="CR#1493r1" w:date="2020-03-27T13:15:00Z">
                <w:pPr>
                  <w:keepNext/>
                  <w:keepLines/>
                  <w:spacing w:after="0"/>
                  <w:jc w:val="center"/>
                </w:pPr>
              </w:pPrChange>
            </w:pPr>
            <w:ins w:id="152756" w:author="CR#1493r1" w:date="2020-03-27T12:16:00Z">
              <w:r w:rsidRPr="004072B1">
                <w:rPr>
                  <w:i/>
                  <w:iCs/>
                  <w:noProof/>
                  <w:lang w:eastAsia="en-GB"/>
                  <w:rPrChange w:id="152757" w:author="Draft version 2" w:date="2020-04-03T01:44:00Z">
                    <w:rPr>
                      <w:b/>
                      <w:noProof/>
                      <w:lang w:eastAsia="en-GB"/>
                    </w:rPr>
                  </w:rPrChange>
                </w:rPr>
                <w:lastRenderedPageBreak/>
                <w:t>SL-FreqConfigCommon</w:t>
              </w:r>
              <w:r w:rsidRPr="004072B1">
                <w:rPr>
                  <w:noProof/>
                  <w:lang w:eastAsia="en-GB"/>
                  <w:rPrChange w:id="152758" w:author="Draft version 2" w:date="2020-04-03T01:44:00Z">
                    <w:rPr>
                      <w:rFonts w:ascii="Arial" w:hAnsi="Arial"/>
                      <w:b/>
                      <w:noProof/>
                      <w:sz w:val="18"/>
                      <w:lang w:eastAsia="en-GB"/>
                    </w:rPr>
                  </w:rPrChange>
                </w:rPr>
                <w:t xml:space="preserve"> </w:t>
              </w:r>
              <w:r w:rsidRPr="004072B1">
                <w:rPr>
                  <w:iCs/>
                  <w:noProof/>
                  <w:lang w:eastAsia="en-GB"/>
                  <w:rPrChange w:id="152759" w:author="Draft version 2" w:date="2020-04-03T01:44:00Z">
                    <w:rPr>
                      <w:rFonts w:ascii="Arial" w:hAnsi="Arial"/>
                      <w:b/>
                      <w:iCs/>
                      <w:noProof/>
                      <w:sz w:val="18"/>
                      <w:lang w:eastAsia="en-GB"/>
                    </w:rPr>
                  </w:rPrChange>
                </w:rPr>
                <w:t>field descriptions</w:t>
              </w:r>
            </w:ins>
          </w:p>
        </w:tc>
      </w:tr>
      <w:tr w:rsidR="00936420" w:rsidRPr="004072B1" w14:paraId="29DE7450" w14:textId="77777777" w:rsidTr="00D1231B">
        <w:trPr>
          <w:cantSplit/>
          <w:trHeight w:val="70"/>
          <w:tblHeader/>
          <w:ins w:id="152760" w:author="CR#1493r1" w:date="2020-03-27T12:16:00Z"/>
        </w:trPr>
        <w:tc>
          <w:tcPr>
            <w:tcW w:w="14204" w:type="dxa"/>
          </w:tcPr>
          <w:p w14:paraId="6A14CE58" w14:textId="77777777" w:rsidR="006F56D3" w:rsidRPr="004072B1" w:rsidRDefault="006F56D3">
            <w:pPr>
              <w:pStyle w:val="TAL"/>
              <w:rPr>
                <w:ins w:id="152761" w:author="CR#1493r1" w:date="2020-03-27T12:16:00Z"/>
                <w:b/>
                <w:bCs/>
                <w:lang w:eastAsia="en-GB"/>
                <w:rPrChange w:id="152762" w:author="Draft version 2" w:date="2020-04-03T01:44:00Z">
                  <w:rPr>
                    <w:ins w:id="152763" w:author="CR#1493r1" w:date="2020-03-27T12:16:00Z"/>
                    <w:lang w:eastAsia="en-GB"/>
                  </w:rPr>
                </w:rPrChange>
              </w:rPr>
              <w:pPrChange w:id="152764" w:author="CR#1493r1" w:date="2020-03-27T13:15:00Z">
                <w:pPr>
                  <w:keepNext/>
                  <w:keepLines/>
                  <w:spacing w:after="0"/>
                </w:pPr>
              </w:pPrChange>
            </w:pPr>
            <w:ins w:id="152765" w:author="CR#1493r1" w:date="2020-03-27T12:16:00Z">
              <w:r w:rsidRPr="004072B1">
                <w:rPr>
                  <w:b/>
                  <w:bCs/>
                  <w:lang w:eastAsia="en-GB"/>
                  <w:rPrChange w:id="152766" w:author="Draft version 2" w:date="2020-04-03T01:44:00Z">
                    <w:rPr>
                      <w:lang w:eastAsia="en-GB"/>
                    </w:rPr>
                  </w:rPrChange>
                </w:rPr>
                <w:t>f</w:t>
              </w:r>
              <w:r w:rsidRPr="004072B1">
                <w:rPr>
                  <w:b/>
                  <w:bCs/>
                  <w:i/>
                  <w:iCs/>
                  <w:lang w:eastAsia="en-GB"/>
                  <w:rPrChange w:id="152767" w:author="Draft version 2" w:date="2020-04-03T01:44:00Z">
                    <w:rPr>
                      <w:lang w:eastAsia="en-GB"/>
                    </w:rPr>
                  </w:rPrChange>
                </w:rPr>
                <w:t>requencyInfoSL</w:t>
              </w:r>
            </w:ins>
          </w:p>
          <w:p w14:paraId="3B3CE308" w14:textId="77777777" w:rsidR="006F56D3" w:rsidRPr="004072B1" w:rsidRDefault="006F56D3">
            <w:pPr>
              <w:pStyle w:val="TAL"/>
              <w:rPr>
                <w:ins w:id="152768" w:author="CR#1493r1" w:date="2020-03-27T12:16:00Z"/>
                <w:bCs/>
                <w:noProof/>
                <w:lang w:eastAsia="en-GB"/>
                <w:rPrChange w:id="152769" w:author="Draft version 2" w:date="2020-04-03T01:44:00Z">
                  <w:rPr>
                    <w:ins w:id="152770" w:author="CR#1493r1" w:date="2020-03-27T12:16:00Z"/>
                    <w:rFonts w:ascii="Arial" w:hAnsi="Arial"/>
                    <w:bCs/>
                    <w:noProof/>
                    <w:sz w:val="18"/>
                    <w:lang w:eastAsia="en-GB"/>
                  </w:rPr>
                </w:rPrChange>
              </w:rPr>
              <w:pPrChange w:id="152771" w:author="CR#1493r1" w:date="2020-03-27T13:15:00Z">
                <w:pPr>
                  <w:keepNext/>
                  <w:keepLines/>
                  <w:spacing w:after="0"/>
                </w:pPr>
              </w:pPrChange>
            </w:pPr>
            <w:ins w:id="152772" w:author="CR#1493r1" w:date="2020-03-27T12:16:00Z">
              <w:r w:rsidRPr="004072B1">
                <w:rPr>
                  <w:bCs/>
                  <w:kern w:val="2"/>
                  <w:lang w:eastAsia="en-GB"/>
                  <w:rPrChange w:id="152773" w:author="Draft version 2" w:date="2020-04-03T01:44:00Z">
                    <w:rPr>
                      <w:rFonts w:ascii="Arial" w:hAnsi="Arial"/>
                      <w:bCs/>
                      <w:kern w:val="2"/>
                      <w:sz w:val="18"/>
                      <w:lang w:eastAsia="en-GB"/>
                    </w:rPr>
                  </w:rPrChange>
                </w:rPr>
                <w:t>Indicates the frequency of the sidelink configuration.</w:t>
              </w:r>
            </w:ins>
          </w:p>
        </w:tc>
      </w:tr>
      <w:tr w:rsidR="00936420" w:rsidRPr="004072B1" w14:paraId="61777C8F" w14:textId="77777777" w:rsidTr="00D1231B">
        <w:trPr>
          <w:cantSplit/>
          <w:trHeight w:val="70"/>
          <w:tblHeader/>
          <w:ins w:id="152774" w:author="CR#1493r1" w:date="2020-03-27T12:16:00Z"/>
        </w:trPr>
        <w:tc>
          <w:tcPr>
            <w:tcW w:w="14204" w:type="dxa"/>
          </w:tcPr>
          <w:p w14:paraId="5620E2B3" w14:textId="77777777" w:rsidR="006F56D3" w:rsidRPr="004072B1" w:rsidRDefault="006F56D3">
            <w:pPr>
              <w:pStyle w:val="TAL"/>
              <w:rPr>
                <w:ins w:id="152775" w:author="CR#1493r1" w:date="2020-03-27T12:16:00Z"/>
                <w:b/>
                <w:bCs/>
                <w:i/>
                <w:iCs/>
                <w:lang w:eastAsia="en-GB"/>
                <w:rPrChange w:id="152776" w:author="Draft version 2" w:date="2020-04-03T01:44:00Z">
                  <w:rPr>
                    <w:ins w:id="152777" w:author="CR#1493r1" w:date="2020-03-27T12:16:00Z"/>
                    <w:lang w:eastAsia="en-GB"/>
                  </w:rPr>
                </w:rPrChange>
              </w:rPr>
              <w:pPrChange w:id="152778" w:author="CR#1493r1" w:date="2020-03-27T13:15:00Z">
                <w:pPr>
                  <w:keepNext/>
                  <w:keepLines/>
                  <w:spacing w:after="0"/>
                </w:pPr>
              </w:pPrChange>
            </w:pPr>
            <w:ins w:id="152779" w:author="CR#1493r1" w:date="2020-03-27T12:16:00Z">
              <w:r w:rsidRPr="004072B1">
                <w:rPr>
                  <w:b/>
                  <w:bCs/>
                  <w:i/>
                  <w:iCs/>
                  <w:lang w:eastAsia="en-GB"/>
                  <w:rPrChange w:id="152780" w:author="Draft version 2" w:date="2020-04-03T01:44:00Z">
                    <w:rPr>
                      <w:lang w:eastAsia="en-GB"/>
                    </w:rPr>
                  </w:rPrChange>
                </w:rPr>
                <w:t>frequencyShift7p5khzSL</w:t>
              </w:r>
            </w:ins>
          </w:p>
          <w:p w14:paraId="46A5CB5D" w14:textId="77777777" w:rsidR="006F56D3" w:rsidRPr="004072B1" w:rsidRDefault="006F56D3">
            <w:pPr>
              <w:pStyle w:val="TAL"/>
              <w:rPr>
                <w:ins w:id="152781" w:author="CR#1493r1" w:date="2020-03-27T12:16:00Z"/>
                <w:lang w:eastAsia="en-GB"/>
                <w:rPrChange w:id="152782" w:author="Draft version 2" w:date="2020-04-03T01:44:00Z">
                  <w:rPr>
                    <w:ins w:id="152783" w:author="CR#1493r1" w:date="2020-03-27T12:16:00Z"/>
                    <w:lang w:eastAsia="en-GB"/>
                  </w:rPr>
                </w:rPrChange>
              </w:rPr>
              <w:pPrChange w:id="152784" w:author="CR#1493r1" w:date="2020-03-27T13:15:00Z">
                <w:pPr>
                  <w:keepNext/>
                  <w:keepLines/>
                  <w:spacing w:after="0"/>
                </w:pPr>
              </w:pPrChange>
            </w:pPr>
            <w:ins w:id="152785" w:author="CR#1493r1" w:date="2020-03-27T12:16:00Z">
              <w:r w:rsidRPr="004072B1">
                <w:rPr>
                  <w:bCs/>
                  <w:kern w:val="2"/>
                  <w:lang w:eastAsia="en-GB"/>
                  <w:rPrChange w:id="152786" w:author="Draft version 2" w:date="2020-04-03T01:44:00Z">
                    <w:rPr>
                      <w:rFonts w:ascii="Arial" w:hAnsi="Arial"/>
                      <w:bCs/>
                      <w:kern w:val="2"/>
                      <w:sz w:val="18"/>
                      <w:lang w:eastAsia="en-GB"/>
                    </w:rPr>
                  </w:rPrChange>
                </w:rPr>
                <w:t>Enable the NR SL transmission with a 7.5 kHz shift to the LTE raster. If the field is absent, the frequency shift is disabled.</w:t>
              </w:r>
            </w:ins>
          </w:p>
        </w:tc>
      </w:tr>
      <w:tr w:rsidR="00936420" w:rsidRPr="004072B1" w14:paraId="29217615" w14:textId="77777777" w:rsidTr="00D1231B">
        <w:trPr>
          <w:cantSplit/>
          <w:trHeight w:val="70"/>
          <w:tblHeader/>
          <w:ins w:id="152787" w:author="CR#1493r1" w:date="2020-03-27T12:16:00Z"/>
        </w:trPr>
        <w:tc>
          <w:tcPr>
            <w:tcW w:w="14204" w:type="dxa"/>
          </w:tcPr>
          <w:p w14:paraId="3FF2689E" w14:textId="77777777" w:rsidR="006F56D3" w:rsidRPr="004072B1" w:rsidRDefault="006F56D3">
            <w:pPr>
              <w:pStyle w:val="TAL"/>
              <w:rPr>
                <w:ins w:id="152788" w:author="CR#1493r1" w:date="2020-03-27T12:16:00Z"/>
                <w:b/>
                <w:bCs/>
                <w:i/>
                <w:iCs/>
                <w:lang w:eastAsia="en-GB"/>
                <w:rPrChange w:id="152789" w:author="Draft version 2" w:date="2020-04-03T01:44:00Z">
                  <w:rPr>
                    <w:ins w:id="152790" w:author="CR#1493r1" w:date="2020-03-27T12:16:00Z"/>
                    <w:lang w:eastAsia="en-GB"/>
                  </w:rPr>
                </w:rPrChange>
              </w:rPr>
              <w:pPrChange w:id="152791" w:author="CR#1493r1" w:date="2020-03-27T13:15:00Z">
                <w:pPr>
                  <w:keepNext/>
                  <w:keepLines/>
                  <w:spacing w:after="0"/>
                </w:pPr>
              </w:pPrChange>
            </w:pPr>
            <w:ins w:id="152792" w:author="CR#1493r1" w:date="2020-03-27T12:16:00Z">
              <w:r w:rsidRPr="004072B1">
                <w:rPr>
                  <w:b/>
                  <w:bCs/>
                  <w:i/>
                  <w:iCs/>
                  <w:lang w:eastAsia="en-GB"/>
                  <w:rPrChange w:id="152793" w:author="Draft version 2" w:date="2020-04-03T01:44:00Z">
                    <w:rPr>
                      <w:lang w:eastAsia="en-GB"/>
                    </w:rPr>
                  </w:rPrChange>
                </w:rPr>
                <w:t>sl-AbsoluteFrequencyPointA</w:t>
              </w:r>
            </w:ins>
          </w:p>
          <w:p w14:paraId="51A45A1A" w14:textId="77777777" w:rsidR="006F56D3" w:rsidRPr="004072B1" w:rsidRDefault="006F56D3">
            <w:pPr>
              <w:pStyle w:val="TAL"/>
              <w:rPr>
                <w:ins w:id="152794" w:author="CR#1493r1" w:date="2020-03-27T12:16:00Z"/>
                <w:lang w:eastAsia="en-GB"/>
                <w:rPrChange w:id="152795" w:author="Draft version 2" w:date="2020-04-03T01:44:00Z">
                  <w:rPr>
                    <w:ins w:id="152796" w:author="CR#1493r1" w:date="2020-03-27T12:16:00Z"/>
                    <w:rFonts w:ascii="Arial" w:hAnsi="Arial"/>
                    <w:sz w:val="18"/>
                    <w:lang w:eastAsia="en-GB"/>
                  </w:rPr>
                </w:rPrChange>
              </w:rPr>
              <w:pPrChange w:id="152797" w:author="CR#1493r1" w:date="2020-03-27T13:15:00Z">
                <w:pPr>
                  <w:keepNext/>
                  <w:keepLines/>
                  <w:spacing w:after="0"/>
                </w:pPr>
              </w:pPrChange>
            </w:pPr>
            <w:ins w:id="152798" w:author="CR#1493r1" w:date="2020-03-27T12:16:00Z">
              <w:r w:rsidRPr="004072B1">
                <w:rPr>
                  <w:lang w:eastAsia="en-GB"/>
                  <w:rPrChange w:id="152799" w:author="Draft version 2" w:date="2020-04-03T01:44:00Z">
                    <w:rPr>
                      <w:rFonts w:ascii="Arial" w:hAnsi="Arial"/>
                      <w:sz w:val="18"/>
                      <w:lang w:eastAsia="en-GB"/>
                    </w:rPr>
                  </w:rPrChange>
                </w:rPr>
                <w:t>Absolute frequency of the reference resource block (Common RB 0). Its lowest subcarrier is also known as Point A.</w:t>
              </w:r>
            </w:ins>
          </w:p>
        </w:tc>
      </w:tr>
      <w:tr w:rsidR="00936420" w:rsidRPr="004072B1" w14:paraId="62948700" w14:textId="77777777" w:rsidTr="00D1231B">
        <w:trPr>
          <w:cantSplit/>
          <w:trHeight w:val="70"/>
          <w:tblHeader/>
          <w:ins w:id="152800" w:author="CR#1493r1" w:date="2020-03-27T12:16:00Z"/>
        </w:trPr>
        <w:tc>
          <w:tcPr>
            <w:tcW w:w="14204" w:type="dxa"/>
          </w:tcPr>
          <w:p w14:paraId="03BBC6EB" w14:textId="77777777" w:rsidR="006F56D3" w:rsidRPr="004072B1" w:rsidRDefault="006F56D3">
            <w:pPr>
              <w:pStyle w:val="TAL"/>
              <w:rPr>
                <w:ins w:id="152801" w:author="CR#1493r1" w:date="2020-03-27T12:16:00Z"/>
                <w:b/>
                <w:bCs/>
                <w:i/>
                <w:iCs/>
                <w:lang w:eastAsia="zh-CN"/>
                <w:rPrChange w:id="152802" w:author="Draft version 2" w:date="2020-04-03T01:44:00Z">
                  <w:rPr>
                    <w:ins w:id="152803" w:author="CR#1493r1" w:date="2020-03-27T12:16:00Z"/>
                    <w:lang w:eastAsia="zh-CN"/>
                  </w:rPr>
                </w:rPrChange>
              </w:rPr>
              <w:pPrChange w:id="152804" w:author="CR#1493r1" w:date="2020-03-27T13:15:00Z">
                <w:pPr>
                  <w:keepNext/>
                  <w:keepLines/>
                  <w:spacing w:after="0"/>
                </w:pPr>
              </w:pPrChange>
            </w:pPr>
            <w:ins w:id="152805" w:author="CR#1493r1" w:date="2020-03-27T12:16:00Z">
              <w:r w:rsidRPr="004072B1">
                <w:rPr>
                  <w:b/>
                  <w:bCs/>
                  <w:i/>
                  <w:iCs/>
                  <w:lang w:eastAsia="zh-CN"/>
                  <w:rPrChange w:id="152806" w:author="Draft version 2" w:date="2020-04-03T01:44:00Z">
                    <w:rPr>
                      <w:lang w:eastAsia="zh-CN"/>
                    </w:rPr>
                  </w:rPrChange>
                </w:rPr>
                <w:t>sl-AbsoluteFrequencySSB</w:t>
              </w:r>
            </w:ins>
          </w:p>
          <w:p w14:paraId="55CADD31" w14:textId="77777777" w:rsidR="006F56D3" w:rsidRPr="004072B1" w:rsidRDefault="006F56D3">
            <w:pPr>
              <w:pStyle w:val="TAL"/>
              <w:rPr>
                <w:ins w:id="152807" w:author="CR#1493r1" w:date="2020-03-27T12:16:00Z"/>
                <w:lang w:eastAsia="en-GB"/>
                <w:rPrChange w:id="152808" w:author="Draft version 2" w:date="2020-04-03T01:44:00Z">
                  <w:rPr>
                    <w:ins w:id="152809" w:author="CR#1493r1" w:date="2020-03-27T12:16:00Z"/>
                    <w:lang w:eastAsia="en-GB"/>
                  </w:rPr>
                </w:rPrChange>
              </w:rPr>
              <w:pPrChange w:id="152810" w:author="CR#1493r1" w:date="2020-03-27T13:15:00Z">
                <w:pPr>
                  <w:keepNext/>
                  <w:keepLines/>
                  <w:spacing w:after="0"/>
                </w:pPr>
              </w:pPrChange>
            </w:pPr>
            <w:ins w:id="152811" w:author="CR#1493r1" w:date="2020-03-27T12:16:00Z">
              <w:r w:rsidRPr="004072B1">
                <w:rPr>
                  <w:iCs/>
                  <w:szCs w:val="22"/>
                  <w:lang w:eastAsia="en-GB"/>
                  <w:rPrChange w:id="152812" w:author="Draft version 2" w:date="2020-04-03T01:44:00Z">
                    <w:rPr>
                      <w:rFonts w:ascii="Arial" w:hAnsi="Arial"/>
                      <w:iCs/>
                      <w:sz w:val="18"/>
                      <w:szCs w:val="22"/>
                      <w:lang w:eastAsia="en-GB"/>
                    </w:rPr>
                  </w:rPrChange>
                </w:rPr>
                <w:t>Indicates the frequency location of sidelink SSB. The transmission bandwidth for sidelink SSB is within the bandwidth of this sidelink BWP.</w:t>
              </w:r>
            </w:ins>
          </w:p>
        </w:tc>
      </w:tr>
      <w:tr w:rsidR="00936420" w:rsidRPr="004072B1" w14:paraId="283F7269" w14:textId="77777777" w:rsidTr="00D1231B">
        <w:trPr>
          <w:cantSplit/>
          <w:trHeight w:val="70"/>
          <w:tblHeader/>
          <w:ins w:id="152813" w:author="CR#1493r1" w:date="2020-03-27T12:16:00Z"/>
        </w:trPr>
        <w:tc>
          <w:tcPr>
            <w:tcW w:w="14204" w:type="dxa"/>
          </w:tcPr>
          <w:p w14:paraId="770C01E8" w14:textId="77777777" w:rsidR="006F56D3" w:rsidRPr="004072B1" w:rsidRDefault="006F56D3">
            <w:pPr>
              <w:pStyle w:val="TAL"/>
              <w:rPr>
                <w:ins w:id="152814" w:author="CR#1493r1" w:date="2020-03-27T12:16:00Z"/>
                <w:b/>
                <w:bCs/>
                <w:i/>
                <w:iCs/>
                <w:rPrChange w:id="152815" w:author="Draft version 2" w:date="2020-04-03T01:44:00Z">
                  <w:rPr>
                    <w:ins w:id="152816" w:author="CR#1493r1" w:date="2020-03-27T12:16:00Z"/>
                  </w:rPr>
                </w:rPrChange>
              </w:rPr>
              <w:pPrChange w:id="152817" w:author="CR#1493r1" w:date="2020-03-27T13:15:00Z">
                <w:pPr>
                  <w:keepNext/>
                  <w:keepLines/>
                  <w:spacing w:after="0"/>
                </w:pPr>
              </w:pPrChange>
            </w:pPr>
            <w:ins w:id="152818" w:author="CR#1493r1" w:date="2020-03-27T12:16:00Z">
              <w:r w:rsidRPr="004072B1">
                <w:rPr>
                  <w:b/>
                  <w:bCs/>
                  <w:i/>
                  <w:iCs/>
                  <w:rPrChange w:id="152819" w:author="Draft version 2" w:date="2020-04-03T01:44:00Z">
                    <w:rPr/>
                  </w:rPrChange>
                </w:rPr>
                <w:t>sl-BWP-List</w:t>
              </w:r>
            </w:ins>
          </w:p>
          <w:p w14:paraId="22B22B9A" w14:textId="77777777" w:rsidR="006F56D3" w:rsidRPr="004072B1" w:rsidRDefault="006F56D3">
            <w:pPr>
              <w:pStyle w:val="TAL"/>
              <w:rPr>
                <w:ins w:id="152820" w:author="CR#1493r1" w:date="2020-03-27T12:16:00Z"/>
                <w:lang w:eastAsia="en-GB"/>
                <w:rPrChange w:id="152821" w:author="Draft version 2" w:date="2020-04-03T01:44:00Z">
                  <w:rPr>
                    <w:ins w:id="152822" w:author="CR#1493r1" w:date="2020-03-27T12:16:00Z"/>
                    <w:lang w:eastAsia="en-GB"/>
                  </w:rPr>
                </w:rPrChange>
              </w:rPr>
              <w:pPrChange w:id="152823" w:author="CR#1493r1" w:date="2020-03-27T13:15:00Z">
                <w:pPr>
                  <w:keepNext/>
                  <w:keepLines/>
                  <w:spacing w:after="0"/>
                </w:pPr>
              </w:pPrChange>
            </w:pPr>
            <w:ins w:id="152824" w:author="CR#1493r1" w:date="2020-03-27T12:16:00Z">
              <w:r w:rsidRPr="004072B1">
                <w:rPr>
                  <w:rPrChange w:id="152825" w:author="Draft version 2" w:date="2020-04-03T01:44:00Z">
                    <w:rPr>
                      <w:rFonts w:ascii="Arial" w:hAnsi="Arial"/>
                      <w:sz w:val="18"/>
                    </w:rPr>
                  </w:rPrChange>
                </w:rPr>
                <w:t xml:space="preserve">This field indicates the list of sidelink BWP(s) on which the </w:t>
              </w:r>
              <w:r w:rsidRPr="004072B1">
                <w:rPr>
                  <w:iCs/>
                  <w:rPrChange w:id="152826" w:author="Draft version 2" w:date="2020-04-03T01:44:00Z">
                    <w:rPr>
                      <w:rFonts w:ascii="Arial" w:hAnsi="Arial"/>
                      <w:iCs/>
                      <w:sz w:val="18"/>
                    </w:rPr>
                  </w:rPrChange>
                </w:rPr>
                <w:t>NR sidelink communication configuration. In this releas</w:t>
              </w:r>
              <w:r w:rsidRPr="004072B1">
                <w:rPr>
                  <w:iCs/>
                  <w:rPrChange w:id="152827" w:author="Draft version 2" w:date="2020-04-03T01:44:00Z">
                    <w:rPr>
                      <w:iCs/>
                    </w:rPr>
                  </w:rPrChange>
                </w:rPr>
                <w:t>e, only one BWP is allowed to be configured for NR sidelink conmunication.</w:t>
              </w:r>
            </w:ins>
          </w:p>
        </w:tc>
      </w:tr>
      <w:tr w:rsidR="00936420" w:rsidRPr="004072B1" w14:paraId="3224BC27" w14:textId="77777777" w:rsidTr="00D1231B">
        <w:trPr>
          <w:cantSplit/>
          <w:trHeight w:val="70"/>
          <w:tblHeader/>
          <w:ins w:id="152828" w:author="CR#1493r1" w:date="2020-03-27T12:16:00Z"/>
        </w:trPr>
        <w:tc>
          <w:tcPr>
            <w:tcW w:w="14204" w:type="dxa"/>
          </w:tcPr>
          <w:p w14:paraId="2514FA37" w14:textId="77777777" w:rsidR="006F56D3" w:rsidRPr="004072B1" w:rsidRDefault="006F56D3">
            <w:pPr>
              <w:pStyle w:val="TAL"/>
              <w:rPr>
                <w:ins w:id="152829" w:author="CR#1493r1" w:date="2020-03-27T12:16:00Z"/>
                <w:b/>
                <w:bCs/>
                <w:i/>
                <w:iCs/>
                <w:lang w:eastAsia="en-GB"/>
                <w:rPrChange w:id="152830" w:author="Draft version 2" w:date="2020-04-03T01:44:00Z">
                  <w:rPr>
                    <w:ins w:id="152831" w:author="CR#1493r1" w:date="2020-03-27T12:16:00Z"/>
                    <w:lang w:eastAsia="en-GB"/>
                  </w:rPr>
                </w:rPrChange>
              </w:rPr>
              <w:pPrChange w:id="152832" w:author="CR#1493r1" w:date="2020-03-27T13:15:00Z">
                <w:pPr>
                  <w:keepNext/>
                  <w:keepLines/>
                  <w:spacing w:after="0"/>
                </w:pPr>
              </w:pPrChange>
            </w:pPr>
            <w:ins w:id="152833" w:author="CR#1493r1" w:date="2020-03-27T12:16:00Z">
              <w:r w:rsidRPr="004072B1">
                <w:rPr>
                  <w:b/>
                  <w:bCs/>
                  <w:i/>
                  <w:iCs/>
                  <w:lang w:eastAsia="en-GB"/>
                  <w:rPrChange w:id="152834" w:author="Draft version 2" w:date="2020-04-03T01:44:00Z">
                    <w:rPr>
                      <w:lang w:eastAsia="en-GB"/>
                    </w:rPr>
                  </w:rPrChange>
                </w:rPr>
                <w:t>sl-NbAsSync</w:t>
              </w:r>
            </w:ins>
          </w:p>
          <w:p w14:paraId="30CFE22E" w14:textId="77777777" w:rsidR="006F56D3" w:rsidRPr="004072B1" w:rsidRDefault="006F56D3">
            <w:pPr>
              <w:pStyle w:val="TAL"/>
              <w:rPr>
                <w:ins w:id="152835" w:author="CR#1493r1" w:date="2020-03-27T12:16:00Z"/>
                <w:rPrChange w:id="152836" w:author="Draft version 2" w:date="2020-04-03T01:44:00Z">
                  <w:rPr>
                    <w:ins w:id="152837" w:author="CR#1493r1" w:date="2020-03-27T12:16:00Z"/>
                    <w:rFonts w:ascii="Arial" w:hAnsi="Arial"/>
                    <w:sz w:val="18"/>
                  </w:rPr>
                </w:rPrChange>
              </w:rPr>
              <w:pPrChange w:id="152838" w:author="CR#1493r1" w:date="2020-03-27T13:15:00Z">
                <w:pPr>
                  <w:keepNext/>
                  <w:keepLines/>
                  <w:spacing w:after="0"/>
                </w:pPr>
              </w:pPrChange>
            </w:pPr>
            <w:ins w:id="152839" w:author="CR#1493r1" w:date="2020-03-27T12:16:00Z">
              <w:r w:rsidRPr="004072B1">
                <w:rPr>
                  <w:rPrChange w:id="152840" w:author="Draft version 2" w:date="2020-04-03T01:44:00Z">
                    <w:rPr>
                      <w:rFonts w:ascii="Arial" w:hAnsi="Arial"/>
                      <w:sz w:val="18"/>
                    </w:rPr>
                  </w:rPrChange>
                </w:rPr>
                <w:t xml:space="preserve">This field indicates whether the network can be selected as synchronization reference directly/indirectly only, if </w:t>
              </w:r>
              <w:r w:rsidRPr="004072B1">
                <w:rPr>
                  <w:i/>
                  <w:iCs/>
                  <w:rPrChange w:id="152841" w:author="Draft version 2" w:date="2020-04-03T01:44:00Z">
                    <w:rPr/>
                  </w:rPrChange>
                </w:rPr>
                <w:t>sl-SyncPriority</w:t>
              </w:r>
              <w:r w:rsidRPr="004072B1">
                <w:rPr>
                  <w:rPrChange w:id="152842" w:author="Draft version 2" w:date="2020-04-03T01:44:00Z">
                    <w:rPr>
                      <w:rFonts w:ascii="Arial" w:hAnsi="Arial"/>
                      <w:sz w:val="18"/>
                    </w:rPr>
                  </w:rPrChange>
                </w:rPr>
                <w:t xml:space="preserve"> is set to gnss</w:t>
              </w:r>
              <w:r w:rsidRPr="004072B1">
                <w:rPr>
                  <w:iCs/>
                  <w:rPrChange w:id="152843" w:author="Draft version 2" w:date="2020-04-03T01:44:00Z">
                    <w:rPr>
                      <w:rFonts w:ascii="Arial" w:hAnsi="Arial"/>
                      <w:iCs/>
                      <w:sz w:val="18"/>
                    </w:rPr>
                  </w:rPrChange>
                </w:rPr>
                <w:t xml:space="preserve">. If this filed is set </w:t>
              </w:r>
              <w:r w:rsidRPr="004072B1">
                <w:rPr>
                  <w:iCs/>
                  <w:rPrChange w:id="152844" w:author="Draft version 2" w:date="2020-04-03T01:44:00Z">
                    <w:rPr>
                      <w:iCs/>
                    </w:rPr>
                  </w:rPrChange>
                </w:rPr>
                <w:t xml:space="preserve">to TRUE, the network is enabled to be selected as </w:t>
              </w:r>
              <w:r w:rsidRPr="004072B1">
                <w:rPr>
                  <w:rPrChange w:id="152845" w:author="Draft version 2" w:date="2020-04-03T01:44:00Z">
                    <w:rPr/>
                  </w:rPrChange>
                </w:rPr>
                <w:t>synchronization reference directly/indirectly.</w:t>
              </w:r>
              <w:r w:rsidRPr="004072B1">
                <w:rPr>
                  <w:rFonts w:eastAsia="Calibri"/>
                  <w:szCs w:val="22"/>
                  <w:rPrChange w:id="152846" w:author="Draft version 2" w:date="2020-04-03T01:44:00Z">
                    <w:rPr>
                      <w:rFonts w:eastAsia="Calibri"/>
                      <w:szCs w:val="22"/>
                    </w:rPr>
                  </w:rPrChange>
                </w:rPr>
                <w:t xml:space="preserve"> The field is only present in </w:t>
              </w:r>
              <w:r w:rsidRPr="004072B1">
                <w:rPr>
                  <w:rFonts w:eastAsia="Calibri"/>
                  <w:i/>
                  <w:iCs/>
                  <w:szCs w:val="22"/>
                  <w:rPrChange w:id="152847" w:author="Draft version 2" w:date="2020-04-03T01:44:00Z">
                    <w:rPr>
                      <w:rFonts w:eastAsia="Calibri"/>
                      <w:szCs w:val="22"/>
                    </w:rPr>
                  </w:rPrChange>
                </w:rPr>
                <w:t>SL-PreconfigurationNR</w:t>
              </w:r>
              <w:r w:rsidRPr="004072B1">
                <w:rPr>
                  <w:rFonts w:eastAsia="Calibri"/>
                  <w:szCs w:val="22"/>
                  <w:rPrChange w:id="152848" w:author="Draft version 2" w:date="2020-04-03T01:44:00Z">
                    <w:rPr>
                      <w:rFonts w:ascii="Arial" w:eastAsia="Calibri" w:hAnsi="Arial"/>
                      <w:sz w:val="18"/>
                      <w:szCs w:val="22"/>
                    </w:rPr>
                  </w:rPrChange>
                </w:rPr>
                <w:t>. Otherwise it is absent.</w:t>
              </w:r>
            </w:ins>
          </w:p>
        </w:tc>
      </w:tr>
      <w:tr w:rsidR="00936420" w:rsidRPr="004072B1" w14:paraId="504FE181" w14:textId="77777777" w:rsidTr="00D1231B">
        <w:trPr>
          <w:cantSplit/>
          <w:trHeight w:val="70"/>
          <w:tblHeader/>
          <w:ins w:id="152849" w:author="CR#1493r1" w:date="2020-03-27T12:16:00Z"/>
        </w:trPr>
        <w:tc>
          <w:tcPr>
            <w:tcW w:w="14204" w:type="dxa"/>
          </w:tcPr>
          <w:p w14:paraId="4652FBE9" w14:textId="77777777" w:rsidR="006F56D3" w:rsidRPr="004072B1" w:rsidRDefault="006F56D3">
            <w:pPr>
              <w:pStyle w:val="TAL"/>
              <w:rPr>
                <w:ins w:id="152850" w:author="CR#1493r1" w:date="2020-03-27T12:16:00Z"/>
                <w:b/>
                <w:bCs/>
                <w:i/>
                <w:iCs/>
                <w:lang w:eastAsia="en-GB"/>
                <w:rPrChange w:id="152851" w:author="Draft version 2" w:date="2020-04-03T01:44:00Z">
                  <w:rPr>
                    <w:ins w:id="152852" w:author="CR#1493r1" w:date="2020-03-27T12:16:00Z"/>
                    <w:lang w:eastAsia="en-GB"/>
                  </w:rPr>
                </w:rPrChange>
              </w:rPr>
              <w:pPrChange w:id="152853" w:author="CR#1493r1" w:date="2020-03-27T13:15:00Z">
                <w:pPr>
                  <w:keepNext/>
                  <w:keepLines/>
                  <w:spacing w:after="0"/>
                </w:pPr>
              </w:pPrChange>
            </w:pPr>
            <w:ins w:id="152854" w:author="CR#1493r1" w:date="2020-03-27T12:16:00Z">
              <w:r w:rsidRPr="004072B1">
                <w:rPr>
                  <w:b/>
                  <w:bCs/>
                  <w:i/>
                  <w:iCs/>
                  <w:lang w:eastAsia="en-GB"/>
                  <w:rPrChange w:id="152855" w:author="Draft version 2" w:date="2020-04-03T01:44:00Z">
                    <w:rPr>
                      <w:lang w:eastAsia="en-GB"/>
                    </w:rPr>
                  </w:rPrChange>
                </w:rPr>
                <w:t>sl-SyncPriority</w:t>
              </w:r>
            </w:ins>
          </w:p>
          <w:p w14:paraId="7896E804" w14:textId="4446C038" w:rsidR="006F56D3" w:rsidRPr="004072B1" w:rsidRDefault="006F56D3">
            <w:pPr>
              <w:pStyle w:val="TAL"/>
              <w:rPr>
                <w:ins w:id="152856" w:author="CR#1493r1" w:date="2020-03-27T12:16:00Z"/>
                <w:rPrChange w:id="152857" w:author="Draft version 2" w:date="2020-04-03T01:44:00Z">
                  <w:rPr>
                    <w:ins w:id="152858" w:author="CR#1493r1" w:date="2020-03-27T12:16:00Z"/>
                  </w:rPr>
                </w:rPrChange>
              </w:rPr>
              <w:pPrChange w:id="152859" w:author="CR#1493r1" w:date="2020-03-27T13:15:00Z">
                <w:pPr>
                  <w:keepNext/>
                  <w:keepLines/>
                  <w:spacing w:after="0"/>
                </w:pPr>
              </w:pPrChange>
            </w:pPr>
            <w:ins w:id="152860" w:author="CR#1493r1" w:date="2020-03-27T12:16:00Z">
              <w:r w:rsidRPr="004072B1">
                <w:rPr>
                  <w:rPrChange w:id="152861" w:author="Draft version 2" w:date="2020-04-03T01:44:00Z">
                    <w:rPr>
                      <w:rFonts w:ascii="Arial" w:hAnsi="Arial"/>
                      <w:sz w:val="18"/>
                    </w:rPr>
                  </w:rPrChange>
                </w:rPr>
                <w:t>This field indicates synchronization priority order, as specified in sub-clause 5.</w:t>
              </w:r>
            </w:ins>
            <w:ins w:id="152862" w:author="CR#1493r1" w:date="2020-03-28T01:20:00Z">
              <w:r w:rsidR="005A0446" w:rsidRPr="004072B1">
                <w:rPr>
                  <w:rPrChange w:id="152863" w:author="Draft version 2" w:date="2020-04-03T01:44:00Z">
                    <w:rPr/>
                  </w:rPrChange>
                </w:rPr>
                <w:t>8</w:t>
              </w:r>
            </w:ins>
            <w:ins w:id="152864" w:author="CR#1493r1" w:date="2020-03-27T12:16:00Z">
              <w:r w:rsidRPr="004072B1">
                <w:rPr>
                  <w:rPrChange w:id="152865" w:author="Draft version 2" w:date="2020-04-03T01:44:00Z">
                    <w:rPr/>
                  </w:rPrChange>
                </w:rPr>
                <w:t>.6..</w:t>
              </w:r>
            </w:ins>
          </w:p>
        </w:tc>
      </w:tr>
      <w:tr w:rsidR="00936420" w:rsidRPr="004072B1" w14:paraId="152DAD5F" w14:textId="77777777" w:rsidTr="00D1231B">
        <w:trPr>
          <w:cantSplit/>
          <w:trHeight w:val="70"/>
          <w:tblHeader/>
          <w:ins w:id="152866" w:author="CR#1493r1" w:date="2020-03-27T12:16:00Z"/>
        </w:trPr>
        <w:tc>
          <w:tcPr>
            <w:tcW w:w="14204" w:type="dxa"/>
          </w:tcPr>
          <w:p w14:paraId="238AFC0A" w14:textId="77777777" w:rsidR="006F56D3" w:rsidRPr="004072B1" w:rsidRDefault="006F56D3">
            <w:pPr>
              <w:pStyle w:val="TAL"/>
              <w:rPr>
                <w:ins w:id="152867" w:author="CR#1493r1" w:date="2020-03-27T12:16:00Z"/>
                <w:b/>
                <w:bCs/>
                <w:i/>
                <w:iCs/>
                <w:lang w:eastAsia="en-GB"/>
                <w:rPrChange w:id="152868" w:author="Draft version 2" w:date="2020-04-03T01:44:00Z">
                  <w:rPr>
                    <w:ins w:id="152869" w:author="CR#1493r1" w:date="2020-03-27T12:16:00Z"/>
                    <w:lang w:eastAsia="en-GB"/>
                  </w:rPr>
                </w:rPrChange>
              </w:rPr>
              <w:pPrChange w:id="152870" w:author="CR#1493r1" w:date="2020-03-27T13:15:00Z">
                <w:pPr>
                  <w:keepNext/>
                  <w:keepLines/>
                  <w:spacing w:after="0"/>
                </w:pPr>
              </w:pPrChange>
            </w:pPr>
            <w:ins w:id="152871" w:author="CR#1493r1" w:date="2020-03-27T12:16:00Z">
              <w:r w:rsidRPr="004072B1">
                <w:rPr>
                  <w:b/>
                  <w:bCs/>
                  <w:i/>
                  <w:iCs/>
                  <w:lang w:eastAsia="en-GB"/>
                  <w:rPrChange w:id="152872" w:author="Draft version 2" w:date="2020-04-03T01:44:00Z">
                    <w:rPr>
                      <w:lang w:eastAsia="en-GB"/>
                    </w:rPr>
                  </w:rPrChange>
                </w:rPr>
                <w:t>sl-SyncConfigList</w:t>
              </w:r>
            </w:ins>
          </w:p>
          <w:p w14:paraId="25F3CDDF" w14:textId="77777777" w:rsidR="006F56D3" w:rsidRPr="004072B1" w:rsidRDefault="006F56D3">
            <w:pPr>
              <w:pStyle w:val="TAL"/>
              <w:rPr>
                <w:ins w:id="152873" w:author="CR#1493r1" w:date="2020-03-27T12:16:00Z"/>
                <w:lang w:eastAsia="en-GB"/>
                <w:rPrChange w:id="152874" w:author="Draft version 2" w:date="2020-04-03T01:44:00Z">
                  <w:rPr>
                    <w:ins w:id="152875" w:author="CR#1493r1" w:date="2020-03-27T12:16:00Z"/>
                    <w:rFonts w:ascii="Arial" w:hAnsi="Arial"/>
                    <w:sz w:val="18"/>
                    <w:lang w:eastAsia="en-GB"/>
                  </w:rPr>
                </w:rPrChange>
              </w:rPr>
              <w:pPrChange w:id="152876" w:author="CR#1493r1" w:date="2020-03-27T13:15:00Z">
                <w:pPr>
                  <w:keepNext/>
                  <w:keepLines/>
                  <w:spacing w:after="0"/>
                </w:pPr>
              </w:pPrChange>
            </w:pPr>
            <w:ins w:id="152877" w:author="CR#1493r1" w:date="2020-03-27T12:16:00Z">
              <w:r w:rsidRPr="004072B1">
                <w:rPr>
                  <w:rPrChange w:id="152878" w:author="Draft version 2" w:date="2020-04-03T01:44:00Z">
                    <w:rPr>
                      <w:rFonts w:ascii="Arial" w:hAnsi="Arial"/>
                      <w:sz w:val="18"/>
                    </w:rPr>
                  </w:rPrChange>
                </w:rPr>
                <w:t>This field indicates the configuration by which the UE is allowed to receive and transmit synchronisation information for NR sidelink communication.</w:t>
              </w:r>
            </w:ins>
          </w:p>
        </w:tc>
      </w:tr>
      <w:tr w:rsidR="006F56D3" w:rsidRPr="004072B1" w14:paraId="597D5440" w14:textId="77777777" w:rsidTr="00D1231B">
        <w:trPr>
          <w:cantSplit/>
          <w:trHeight w:val="70"/>
          <w:tblHeader/>
          <w:ins w:id="152879" w:author="CR#1493r1" w:date="2020-03-27T12:16:00Z"/>
        </w:trPr>
        <w:tc>
          <w:tcPr>
            <w:tcW w:w="14204" w:type="dxa"/>
          </w:tcPr>
          <w:p w14:paraId="1460C252" w14:textId="77777777" w:rsidR="006F56D3" w:rsidRPr="004072B1" w:rsidRDefault="006F56D3">
            <w:pPr>
              <w:pStyle w:val="TAL"/>
              <w:rPr>
                <w:ins w:id="152880" w:author="CR#1493r1" w:date="2020-03-27T12:16:00Z"/>
                <w:b/>
                <w:bCs/>
                <w:i/>
                <w:iCs/>
                <w:lang w:eastAsia="en-GB"/>
                <w:rPrChange w:id="152881" w:author="Draft version 2" w:date="2020-04-03T01:44:00Z">
                  <w:rPr>
                    <w:ins w:id="152882" w:author="CR#1493r1" w:date="2020-03-27T12:16:00Z"/>
                    <w:lang w:eastAsia="en-GB"/>
                  </w:rPr>
                </w:rPrChange>
              </w:rPr>
              <w:pPrChange w:id="152883" w:author="CR#1493r1" w:date="2020-03-27T13:15:00Z">
                <w:pPr>
                  <w:keepNext/>
                  <w:keepLines/>
                  <w:spacing w:after="0"/>
                </w:pPr>
              </w:pPrChange>
            </w:pPr>
            <w:ins w:id="152884" w:author="CR#1493r1" w:date="2020-03-27T12:16:00Z">
              <w:r w:rsidRPr="004072B1">
                <w:rPr>
                  <w:b/>
                  <w:bCs/>
                  <w:i/>
                  <w:iCs/>
                  <w:lang w:eastAsia="en-GB"/>
                  <w:rPrChange w:id="152885" w:author="Draft version 2" w:date="2020-04-03T01:44:00Z">
                    <w:rPr>
                      <w:lang w:eastAsia="en-GB"/>
                    </w:rPr>
                  </w:rPrChange>
                </w:rPr>
                <w:t>valueN</w:t>
              </w:r>
            </w:ins>
          </w:p>
          <w:p w14:paraId="5F0B8F17" w14:textId="77777777" w:rsidR="006F56D3" w:rsidRPr="004072B1" w:rsidRDefault="006F56D3">
            <w:pPr>
              <w:pStyle w:val="TAL"/>
              <w:rPr>
                <w:ins w:id="152886" w:author="CR#1493r1" w:date="2020-03-27T12:16:00Z"/>
                <w:lang w:eastAsia="en-GB"/>
                <w:rPrChange w:id="152887" w:author="Draft version 2" w:date="2020-04-03T01:44:00Z">
                  <w:rPr>
                    <w:ins w:id="152888" w:author="CR#1493r1" w:date="2020-03-27T12:16:00Z"/>
                    <w:lang w:eastAsia="en-GB"/>
                  </w:rPr>
                </w:rPrChange>
              </w:rPr>
              <w:pPrChange w:id="152889" w:author="CR#1493r1" w:date="2020-03-27T13:15:00Z">
                <w:pPr>
                  <w:keepNext/>
                  <w:keepLines/>
                  <w:spacing w:after="0"/>
                </w:pPr>
              </w:pPrChange>
            </w:pPr>
            <w:ins w:id="152890" w:author="CR#1493r1" w:date="2020-03-27T12:16:00Z">
              <w:r w:rsidRPr="004072B1">
                <w:rPr>
                  <w:rPrChange w:id="152891" w:author="Draft version 2" w:date="2020-04-03T01:44:00Z">
                    <w:rPr>
                      <w:rFonts w:ascii="Arial" w:hAnsi="Arial"/>
                      <w:sz w:val="18"/>
                    </w:rPr>
                  </w:rPrChange>
                </w:rPr>
                <w:t xml:space="preserve">Indicate the NR SL transmission with a valueN *5kHz shift to the LTE raster </w:t>
              </w:r>
              <w:r w:rsidRPr="004072B1">
                <w:rPr>
                  <w:szCs w:val="22"/>
                  <w:rPrChange w:id="152892" w:author="Draft version 2" w:date="2020-04-03T01:44:00Z">
                    <w:rPr>
                      <w:rFonts w:ascii="Arial" w:hAnsi="Arial"/>
                      <w:sz w:val="18"/>
                      <w:szCs w:val="22"/>
                    </w:rPr>
                  </w:rPrChange>
                </w:rPr>
                <w:t>(see [TS 38.101-1 [15]], clause X.X.X).</w:t>
              </w:r>
            </w:ins>
          </w:p>
        </w:tc>
      </w:tr>
    </w:tbl>
    <w:p w14:paraId="3815EE7F" w14:textId="77777777" w:rsidR="006F56D3" w:rsidRPr="004072B1" w:rsidRDefault="006F56D3" w:rsidP="006F56D3">
      <w:pPr>
        <w:rPr>
          <w:ins w:id="152893" w:author="CR#1493r1" w:date="2020-03-27T12:16:00Z"/>
          <w:rFonts w:eastAsia="Yu Mincho"/>
          <w:rPrChange w:id="152894" w:author="Draft version 2" w:date="2020-04-03T01:44:00Z">
            <w:rPr>
              <w:ins w:id="152895" w:author="CR#1493r1" w:date="2020-03-27T12:16:00Z"/>
              <w:rFonts w:eastAsia="Yu Mincho"/>
            </w:rPr>
          </w:rPrChange>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6420" w:rsidRPr="004072B1" w14:paraId="09CE6B36" w14:textId="77777777" w:rsidTr="00D1231B">
        <w:trPr>
          <w:ins w:id="152896"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4072B1" w:rsidRDefault="006F56D3">
            <w:pPr>
              <w:pStyle w:val="TAH"/>
              <w:rPr>
                <w:ins w:id="152897" w:author="CR#1493r1" w:date="2020-03-27T12:16:00Z"/>
                <w:rPrChange w:id="152898" w:author="Draft version 2" w:date="2020-04-03T01:44:00Z">
                  <w:rPr>
                    <w:ins w:id="152899" w:author="CR#1493r1" w:date="2020-03-27T12:16:00Z"/>
                    <w:rFonts w:ascii="Arial" w:hAnsi="Arial"/>
                    <w:b/>
                    <w:sz w:val="18"/>
                  </w:rPr>
                </w:rPrChange>
              </w:rPr>
              <w:pPrChange w:id="152900" w:author="CR#1493r1" w:date="2020-03-27T13:17:00Z">
                <w:pPr>
                  <w:keepNext/>
                  <w:keepLines/>
                  <w:spacing w:after="0"/>
                  <w:jc w:val="center"/>
                </w:pPr>
              </w:pPrChange>
            </w:pPr>
            <w:ins w:id="152901" w:author="CR#1493r1" w:date="2020-03-27T12:16:00Z">
              <w:r w:rsidRPr="004072B1">
                <w:rPr>
                  <w:rPrChange w:id="152902" w:author="Draft version 2" w:date="2020-04-03T01:44:00Z">
                    <w:rPr>
                      <w:rFonts w:ascii="Arial" w:hAnsi="Arial"/>
                      <w:b/>
                      <w:sz w:val="18"/>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4072B1" w:rsidRDefault="006F56D3">
            <w:pPr>
              <w:pStyle w:val="TAH"/>
              <w:rPr>
                <w:ins w:id="152903" w:author="CR#1493r1" w:date="2020-03-27T12:16:00Z"/>
                <w:rPrChange w:id="152904" w:author="Draft version 2" w:date="2020-04-03T01:44:00Z">
                  <w:rPr>
                    <w:ins w:id="152905" w:author="CR#1493r1" w:date="2020-03-27T12:16:00Z"/>
                  </w:rPr>
                </w:rPrChange>
              </w:rPr>
              <w:pPrChange w:id="152906" w:author="CR#1493r1" w:date="2020-03-27T13:17:00Z">
                <w:pPr>
                  <w:keepNext/>
                  <w:keepLines/>
                  <w:spacing w:after="0"/>
                  <w:jc w:val="center"/>
                </w:pPr>
              </w:pPrChange>
            </w:pPr>
            <w:ins w:id="152907" w:author="CR#1493r1" w:date="2020-03-27T12:16:00Z">
              <w:r w:rsidRPr="004072B1">
                <w:rPr>
                  <w:rPrChange w:id="152908" w:author="Draft version 2" w:date="2020-04-03T01:44:00Z">
                    <w:rPr>
                      <w:b/>
                    </w:rPr>
                  </w:rPrChange>
                </w:rPr>
                <w:t>Explanation</w:t>
              </w:r>
            </w:ins>
          </w:p>
        </w:tc>
      </w:tr>
      <w:tr w:rsidR="00936420" w:rsidRPr="004072B1" w14:paraId="56EB99E6" w14:textId="77777777" w:rsidTr="00D1231B">
        <w:trPr>
          <w:ins w:id="152909"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4072B1" w:rsidRDefault="006F56D3">
            <w:pPr>
              <w:pStyle w:val="TAL"/>
              <w:rPr>
                <w:ins w:id="152910" w:author="CR#1493r1" w:date="2020-03-27T12:16:00Z"/>
                <w:i/>
                <w:iCs/>
                <w:rPrChange w:id="152911" w:author="Draft version 2" w:date="2020-04-03T01:44:00Z">
                  <w:rPr>
                    <w:ins w:id="152912" w:author="CR#1493r1" w:date="2020-03-27T12:16:00Z"/>
                  </w:rPr>
                </w:rPrChange>
              </w:rPr>
              <w:pPrChange w:id="152913" w:author="CR#1493r1" w:date="2020-03-27T13:17:00Z">
                <w:pPr>
                  <w:keepNext/>
                  <w:keepLines/>
                  <w:spacing w:after="0"/>
                </w:pPr>
              </w:pPrChange>
            </w:pPr>
            <w:ins w:id="152914" w:author="CR#1493r1" w:date="2020-03-27T12:16:00Z">
              <w:r w:rsidRPr="004072B1">
                <w:rPr>
                  <w:i/>
                  <w:iCs/>
                  <w:rPrChange w:id="152915" w:author="Draft version 2" w:date="2020-04-03T01:44:00Z">
                    <w:rPr/>
                  </w:rPrChange>
                </w:rPr>
                <w:t>V2X-SL-Shared</w:t>
              </w:r>
            </w:ins>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4072B1" w:rsidRDefault="006F56D3">
            <w:pPr>
              <w:pStyle w:val="TAL"/>
              <w:rPr>
                <w:ins w:id="152916" w:author="CR#1493r1" w:date="2020-03-27T12:16:00Z"/>
                <w:rPrChange w:id="152917" w:author="Draft version 2" w:date="2020-04-03T01:44:00Z">
                  <w:rPr>
                    <w:ins w:id="152918" w:author="CR#1493r1" w:date="2020-03-27T12:16:00Z"/>
                    <w:rFonts w:ascii="Arial" w:hAnsi="Arial"/>
                    <w:sz w:val="18"/>
                  </w:rPr>
                </w:rPrChange>
              </w:rPr>
              <w:pPrChange w:id="152919" w:author="CR#1493r1" w:date="2020-03-27T13:17:00Z">
                <w:pPr>
                  <w:keepNext/>
                  <w:keepLines/>
                  <w:spacing w:after="0"/>
                </w:pPr>
              </w:pPrChange>
            </w:pPr>
            <w:ins w:id="152920" w:author="CR#1493r1" w:date="2020-03-27T12:16:00Z">
              <w:r w:rsidRPr="004072B1">
                <w:rPr>
                  <w:rFonts w:eastAsiaTheme="minorEastAsia"/>
                  <w:lang w:eastAsia="zh-CN"/>
                  <w:rPrChange w:id="152921" w:author="Draft version 2" w:date="2020-04-03T01:44:00Z">
                    <w:rPr>
                      <w:rFonts w:ascii="Arial" w:eastAsiaTheme="minorEastAsia" w:hAnsi="Arial"/>
                      <w:sz w:val="18"/>
                      <w:lang w:eastAsia="zh-CN"/>
                    </w:rPr>
                  </w:rPrChange>
                </w:rPr>
                <w:t>This field is mandatory present if the carrier frequency configured for NR sidelink communication is shared by V2X sidelink communication. It is absent, Need R, otherwise.</w:t>
              </w:r>
            </w:ins>
          </w:p>
        </w:tc>
      </w:tr>
    </w:tbl>
    <w:p w14:paraId="58B8318D" w14:textId="77777777" w:rsidR="006F56D3" w:rsidRPr="004072B1" w:rsidRDefault="006F56D3" w:rsidP="006F56D3">
      <w:pPr>
        <w:rPr>
          <w:ins w:id="152922" w:author="CR#1493r1" w:date="2020-03-27T12:16:00Z"/>
          <w:rPrChange w:id="152923" w:author="Draft version 2" w:date="2020-04-03T01:44:00Z">
            <w:rPr>
              <w:ins w:id="152924" w:author="CR#1493r1" w:date="2020-03-27T12:16:00Z"/>
            </w:rPr>
          </w:rPrChange>
        </w:rPr>
      </w:pPr>
    </w:p>
    <w:p w14:paraId="2D51C8F6" w14:textId="77777777" w:rsidR="006F56D3" w:rsidRPr="004072B1" w:rsidRDefault="006F56D3">
      <w:pPr>
        <w:pStyle w:val="Heading4"/>
        <w:rPr>
          <w:ins w:id="152925" w:author="CR#1493r1" w:date="2020-03-27T12:16:00Z"/>
          <w:rPrChange w:id="152926" w:author="Draft version 2" w:date="2020-04-03T01:44:00Z">
            <w:rPr>
              <w:ins w:id="152927" w:author="CR#1493r1" w:date="2020-03-27T12:16:00Z"/>
              <w:rFonts w:ascii="Arial" w:hAnsi="Arial"/>
              <w:sz w:val="24"/>
            </w:rPr>
          </w:rPrChange>
        </w:rPr>
        <w:pPrChange w:id="152928" w:author="CR#1493r1" w:date="2020-03-27T16:49:00Z">
          <w:pPr>
            <w:keepNext/>
            <w:keepLines/>
            <w:spacing w:before="120"/>
            <w:ind w:left="1418" w:hanging="1418"/>
            <w:outlineLvl w:val="3"/>
          </w:pPr>
        </w:pPrChange>
      </w:pPr>
      <w:bookmarkStart w:id="152929" w:name="_Toc36757423"/>
      <w:ins w:id="152930" w:author="CR#1493r1" w:date="2020-03-27T12:16:00Z">
        <w:r w:rsidRPr="004072B1">
          <w:rPr>
            <w:rPrChange w:id="152931" w:author="Draft version 2" w:date="2020-04-03T01:44:00Z">
              <w:rPr>
                <w:rFonts w:ascii="Arial" w:hAnsi="Arial"/>
                <w:sz w:val="24"/>
              </w:rPr>
            </w:rPrChange>
          </w:rPr>
          <w:t>–</w:t>
        </w:r>
        <w:r w:rsidRPr="004072B1">
          <w:rPr>
            <w:rPrChange w:id="152932" w:author="Draft version 2" w:date="2020-04-03T01:44:00Z">
              <w:rPr>
                <w:rFonts w:ascii="Arial" w:hAnsi="Arial"/>
                <w:sz w:val="24"/>
              </w:rPr>
            </w:rPrChange>
          </w:rPr>
          <w:tab/>
          <w:t>SL-LogicalChannelConfig</w:t>
        </w:r>
        <w:bookmarkEnd w:id="152929"/>
      </w:ins>
    </w:p>
    <w:p w14:paraId="6F3DFDF0" w14:textId="77777777" w:rsidR="004836C0" w:rsidRPr="004072B1" w:rsidRDefault="006F56D3" w:rsidP="004836C0">
      <w:pPr>
        <w:rPr>
          <w:ins w:id="152933" w:author="CR#1493r1" w:date="2020-03-27T16:49:00Z"/>
          <w:rPrChange w:id="152934" w:author="Draft version 2" w:date="2020-04-03T01:44:00Z">
            <w:rPr>
              <w:ins w:id="152935" w:author="CR#1493r1" w:date="2020-03-27T16:49:00Z"/>
            </w:rPr>
          </w:rPrChange>
        </w:rPr>
      </w:pPr>
      <w:ins w:id="152936" w:author="CR#1493r1" w:date="2020-03-27T12:16:00Z">
        <w:r w:rsidRPr="004072B1">
          <w:rPr>
            <w:rPrChange w:id="152937" w:author="Draft version 2" w:date="2020-04-03T01:44:00Z">
              <w:rPr/>
            </w:rPrChange>
          </w:rPr>
          <w:t xml:space="preserve">The IE </w:t>
        </w:r>
        <w:r w:rsidRPr="004072B1">
          <w:rPr>
            <w:i/>
            <w:rPrChange w:id="152938" w:author="Draft version 2" w:date="2020-04-03T01:44:00Z">
              <w:rPr>
                <w:i/>
              </w:rPr>
            </w:rPrChange>
          </w:rPr>
          <w:t>SL</w:t>
        </w:r>
        <w:r w:rsidRPr="004072B1">
          <w:rPr>
            <w:rPrChange w:id="152939" w:author="Draft version 2" w:date="2020-04-03T01:44:00Z">
              <w:rPr/>
            </w:rPrChange>
          </w:rPr>
          <w:t>-</w:t>
        </w:r>
        <w:r w:rsidRPr="004072B1">
          <w:rPr>
            <w:i/>
            <w:rPrChange w:id="152940" w:author="Draft version 2" w:date="2020-04-03T01:44:00Z">
              <w:rPr>
                <w:i/>
              </w:rPr>
            </w:rPrChange>
          </w:rPr>
          <w:t>LogicalChannel Config</w:t>
        </w:r>
        <w:r w:rsidRPr="004072B1">
          <w:rPr>
            <w:rPrChange w:id="152941" w:author="Draft version 2" w:date="2020-04-03T01:44:00Z">
              <w:rPr/>
            </w:rPrChange>
          </w:rPr>
          <w:t xml:space="preserve"> is used to configure the sidelink logical channel parameters.</w:t>
        </w:r>
      </w:ins>
    </w:p>
    <w:p w14:paraId="0AFB6821" w14:textId="0A4F68CA" w:rsidR="006F56D3" w:rsidRPr="004072B1" w:rsidRDefault="004836C0">
      <w:pPr>
        <w:pStyle w:val="TH"/>
        <w:rPr>
          <w:ins w:id="152942" w:author="CR#1493r1" w:date="2020-03-27T12:16:00Z"/>
          <w:b w:val="0"/>
          <w:rPrChange w:id="152943" w:author="Draft version 2" w:date="2020-04-03T01:44:00Z">
            <w:rPr>
              <w:ins w:id="152944" w:author="CR#1493r1" w:date="2020-03-27T12:16:00Z"/>
              <w:b/>
              <w:lang w:eastAsia="zh-CN"/>
            </w:rPr>
          </w:rPrChange>
        </w:rPr>
        <w:pPrChange w:id="152945" w:author="CR#1493r1" w:date="2020-03-27T16:50:00Z">
          <w:pPr>
            <w:keepNext/>
            <w:keepLines/>
            <w:spacing w:before="60"/>
            <w:jc w:val="center"/>
          </w:pPr>
        </w:pPrChange>
      </w:pPr>
      <w:ins w:id="152946" w:author="CR#1493r1" w:date="2020-03-27T16:49:00Z">
        <w:r w:rsidRPr="004072B1">
          <w:rPr>
            <w:i/>
            <w:iCs/>
            <w:rPrChange w:id="152947" w:author="Draft version 2" w:date="2020-04-03T01:44:00Z">
              <w:rPr/>
            </w:rPrChange>
          </w:rPr>
          <w:t>SL-</w:t>
        </w:r>
      </w:ins>
      <w:ins w:id="152948" w:author="CR#1493r1" w:date="2020-03-27T12:16:00Z">
        <w:r w:rsidR="006F56D3" w:rsidRPr="004072B1">
          <w:rPr>
            <w:i/>
            <w:iCs/>
            <w:rPrChange w:id="152949" w:author="Draft version 2" w:date="2020-04-03T01:44:00Z">
              <w:rPr>
                <w:b/>
              </w:rPr>
            </w:rPrChange>
          </w:rPr>
          <w:t>LogicalChannelConfig</w:t>
        </w:r>
        <w:r w:rsidR="006F56D3" w:rsidRPr="004072B1">
          <w:rPr>
            <w:rPrChange w:id="152950" w:author="Draft version 2" w:date="2020-04-03T01:44:00Z">
              <w:rPr>
                <w:rFonts w:ascii="Arial" w:hAnsi="Arial"/>
                <w:b/>
              </w:rPr>
            </w:rPrChange>
          </w:rPr>
          <w:t xml:space="preserve"> information element</w:t>
        </w:r>
      </w:ins>
    </w:p>
    <w:p w14:paraId="69D66658" w14:textId="77777777" w:rsidR="006F56D3" w:rsidRPr="004072B1" w:rsidRDefault="006F56D3">
      <w:pPr>
        <w:pStyle w:val="PL"/>
        <w:rPr>
          <w:ins w:id="152951" w:author="CR#1493r1" w:date="2020-03-27T12:16:00Z"/>
          <w:rPrChange w:id="152952" w:author="Draft version 2" w:date="2020-04-03T01:44:00Z">
            <w:rPr>
              <w:ins w:id="152953" w:author="CR#1493r1" w:date="2020-03-27T12:16:00Z"/>
              <w:rFonts w:ascii="Courier New" w:hAnsi="Courier New"/>
              <w:noProof/>
              <w:sz w:val="16"/>
              <w:lang w:eastAsia="en-GB"/>
            </w:rPr>
          </w:rPrChange>
        </w:rPr>
        <w:pPrChange w:id="152954"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55" w:author="CR#1493r1" w:date="2020-03-27T12:16:00Z">
        <w:r w:rsidRPr="004072B1">
          <w:rPr>
            <w:rPrChange w:id="152956" w:author="Draft version 2" w:date="2020-04-03T01:44:00Z">
              <w:rPr>
                <w:rFonts w:ascii="Courier New" w:hAnsi="Courier New"/>
                <w:noProof/>
                <w:sz w:val="16"/>
                <w:lang w:eastAsia="en-GB"/>
              </w:rPr>
            </w:rPrChange>
          </w:rPr>
          <w:t>-- ASN1START</w:t>
        </w:r>
      </w:ins>
    </w:p>
    <w:p w14:paraId="61212C30" w14:textId="77777777" w:rsidR="006F56D3" w:rsidRPr="004072B1" w:rsidRDefault="006F56D3">
      <w:pPr>
        <w:pStyle w:val="PL"/>
        <w:rPr>
          <w:ins w:id="152957" w:author="CR#1493r1" w:date="2020-03-27T12:16:00Z"/>
          <w:rPrChange w:id="152958" w:author="Draft version 2" w:date="2020-04-03T01:44:00Z">
            <w:rPr>
              <w:ins w:id="152959" w:author="CR#1493r1" w:date="2020-03-27T12:16:00Z"/>
            </w:rPr>
          </w:rPrChange>
        </w:rPr>
        <w:pPrChange w:id="152960"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61" w:author="CR#1493r1" w:date="2020-03-27T12:16:00Z">
        <w:r w:rsidRPr="004072B1">
          <w:rPr>
            <w:rPrChange w:id="152962" w:author="Draft version 2" w:date="2020-04-03T01:44:00Z">
              <w:rPr/>
            </w:rPrChange>
          </w:rPr>
          <w:t>-- TAG-SL</w:t>
        </w:r>
        <w:r w:rsidRPr="004072B1">
          <w:rPr>
            <w:rFonts w:ascii="DengXian" w:eastAsia="DengXian" w:hAnsi="DengXian"/>
            <w:lang w:eastAsia="zh-CN"/>
            <w:rPrChange w:id="152963" w:author="Draft version 2" w:date="2020-04-03T01:44:00Z">
              <w:rPr>
                <w:rFonts w:ascii="DengXian" w:eastAsia="DengXian" w:hAnsi="DengXian"/>
                <w:lang w:eastAsia="zh-CN"/>
              </w:rPr>
            </w:rPrChange>
          </w:rPr>
          <w:t>-</w:t>
        </w:r>
        <w:r w:rsidRPr="004072B1">
          <w:rPr>
            <w:rPrChange w:id="152964" w:author="Draft version 2" w:date="2020-04-03T01:44:00Z">
              <w:rPr/>
            </w:rPrChange>
          </w:rPr>
          <w:t>LOGICALCHANNELCONFIG-START</w:t>
        </w:r>
      </w:ins>
    </w:p>
    <w:p w14:paraId="50A90EB2" w14:textId="77777777" w:rsidR="006F56D3" w:rsidRPr="004072B1" w:rsidRDefault="006F56D3">
      <w:pPr>
        <w:pStyle w:val="PL"/>
        <w:rPr>
          <w:ins w:id="152965" w:author="CR#1493r1" w:date="2020-03-27T12:16:00Z"/>
          <w:rPrChange w:id="152966" w:author="Draft version 2" w:date="2020-04-03T01:44:00Z">
            <w:rPr>
              <w:ins w:id="152967" w:author="CR#1493r1" w:date="2020-03-27T12:16:00Z"/>
            </w:rPr>
          </w:rPrChange>
        </w:rPr>
        <w:pPrChange w:id="152968"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A593AA" w14:textId="77777777" w:rsidR="006F56D3" w:rsidRPr="004072B1" w:rsidRDefault="006F56D3">
      <w:pPr>
        <w:pStyle w:val="PL"/>
        <w:rPr>
          <w:ins w:id="152969" w:author="CR#1493r1" w:date="2020-03-27T12:16:00Z"/>
          <w:rPrChange w:id="152970" w:author="Draft version 2" w:date="2020-04-03T01:44:00Z">
            <w:rPr>
              <w:ins w:id="152971" w:author="CR#1493r1" w:date="2020-03-27T12:16:00Z"/>
              <w:rFonts w:ascii="Courier New" w:hAnsi="Courier New"/>
              <w:noProof/>
              <w:sz w:val="16"/>
              <w:lang w:eastAsia="en-GB"/>
            </w:rPr>
          </w:rPrChange>
        </w:rPr>
        <w:pPrChange w:id="152972"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73" w:author="CR#1493r1" w:date="2020-03-27T12:16:00Z">
        <w:r w:rsidRPr="004072B1">
          <w:rPr>
            <w:rPrChange w:id="152974" w:author="Draft version 2" w:date="2020-04-03T01:44:00Z">
              <w:rPr/>
            </w:rPrChange>
          </w:rPr>
          <w:t xml:space="preserve">SL-LogicalChannelConfig-r16 ::=            </w:t>
        </w:r>
        <w:r w:rsidRPr="004072B1">
          <w:rPr>
            <w:rPrChange w:id="152975" w:author="Draft version 2" w:date="2020-04-03T01:44:00Z">
              <w:rPr>
                <w:color w:val="993366"/>
              </w:rPr>
            </w:rPrChange>
          </w:rPr>
          <w:t>SEQUENCE</w:t>
        </w:r>
        <w:r w:rsidRPr="004072B1">
          <w:rPr>
            <w:rPrChange w:id="152976" w:author="Draft version 2" w:date="2020-04-03T01:44:00Z">
              <w:rPr>
                <w:rFonts w:ascii="Courier New" w:hAnsi="Courier New"/>
                <w:noProof/>
                <w:sz w:val="16"/>
                <w:lang w:eastAsia="en-GB"/>
              </w:rPr>
            </w:rPrChange>
          </w:rPr>
          <w:t xml:space="preserve"> {</w:t>
        </w:r>
      </w:ins>
    </w:p>
    <w:p w14:paraId="6B1EA1CB" w14:textId="77777777" w:rsidR="006F56D3" w:rsidRPr="004072B1" w:rsidRDefault="006F56D3">
      <w:pPr>
        <w:pStyle w:val="PL"/>
        <w:rPr>
          <w:ins w:id="152977" w:author="CR#1493r1" w:date="2020-03-27T12:16:00Z"/>
          <w:rPrChange w:id="152978" w:author="Draft version 2" w:date="2020-04-03T01:44:00Z">
            <w:rPr>
              <w:ins w:id="152979" w:author="CR#1493r1" w:date="2020-03-27T12:16:00Z"/>
              <w:rFonts w:ascii="Courier New" w:hAnsi="Courier New"/>
              <w:noProof/>
              <w:sz w:val="16"/>
              <w:lang w:eastAsia="en-GB"/>
            </w:rPr>
          </w:rPrChange>
        </w:rPr>
        <w:pPrChange w:id="152980"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81" w:author="CR#1493r1" w:date="2020-03-27T12:16:00Z">
        <w:r w:rsidRPr="004072B1">
          <w:rPr>
            <w:rPrChange w:id="152982" w:author="Draft version 2" w:date="2020-04-03T01:44:00Z">
              <w:rPr/>
            </w:rPrChange>
          </w:rPr>
          <w:t xml:space="preserve">    sl-Priority-r16                            </w:t>
        </w:r>
        <w:r w:rsidRPr="004072B1">
          <w:rPr>
            <w:rPrChange w:id="152983" w:author="Draft version 2" w:date="2020-04-03T01:44:00Z">
              <w:rPr>
                <w:color w:val="993366"/>
              </w:rPr>
            </w:rPrChange>
          </w:rPr>
          <w:t>INTEGER</w:t>
        </w:r>
        <w:r w:rsidRPr="004072B1">
          <w:rPr>
            <w:rPrChange w:id="152984" w:author="Draft version 2" w:date="2020-04-03T01:44:00Z">
              <w:rPr>
                <w:rFonts w:ascii="Courier New" w:hAnsi="Courier New"/>
                <w:noProof/>
                <w:sz w:val="16"/>
                <w:lang w:eastAsia="en-GB"/>
              </w:rPr>
            </w:rPrChange>
          </w:rPr>
          <w:t xml:space="preserve"> (1..8),</w:t>
        </w:r>
      </w:ins>
    </w:p>
    <w:p w14:paraId="1131DC11" w14:textId="77777777" w:rsidR="006F56D3" w:rsidRPr="004072B1" w:rsidRDefault="006F56D3">
      <w:pPr>
        <w:pStyle w:val="PL"/>
        <w:rPr>
          <w:ins w:id="152985" w:author="CR#1493r1" w:date="2020-03-27T12:16:00Z"/>
          <w:rPrChange w:id="152986" w:author="Draft version 2" w:date="2020-04-03T01:44:00Z">
            <w:rPr>
              <w:ins w:id="152987" w:author="CR#1493r1" w:date="2020-03-27T12:16:00Z"/>
              <w:rFonts w:ascii="Courier New" w:hAnsi="Courier New"/>
              <w:noProof/>
              <w:sz w:val="16"/>
              <w:lang w:eastAsia="en-GB"/>
            </w:rPr>
          </w:rPrChange>
        </w:rPr>
        <w:pPrChange w:id="152988"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89" w:author="CR#1493r1" w:date="2020-03-27T12:16:00Z">
        <w:r w:rsidRPr="004072B1">
          <w:rPr>
            <w:rPrChange w:id="152990" w:author="Draft version 2" w:date="2020-04-03T01:44:00Z">
              <w:rPr/>
            </w:rPrChange>
          </w:rPr>
          <w:t xml:space="preserve">    sl-PrioritisedBitRate-r16                  </w:t>
        </w:r>
        <w:r w:rsidRPr="004072B1">
          <w:rPr>
            <w:rPrChange w:id="152991" w:author="Draft version 2" w:date="2020-04-03T01:44:00Z">
              <w:rPr>
                <w:color w:val="993366"/>
              </w:rPr>
            </w:rPrChange>
          </w:rPr>
          <w:t>ENUMERATED</w:t>
        </w:r>
        <w:r w:rsidRPr="004072B1">
          <w:rPr>
            <w:rPrChange w:id="152992" w:author="Draft version 2" w:date="2020-04-03T01:44:00Z">
              <w:rPr>
                <w:rFonts w:ascii="Courier New" w:hAnsi="Courier New"/>
                <w:noProof/>
                <w:sz w:val="16"/>
                <w:lang w:eastAsia="en-GB"/>
              </w:rPr>
            </w:rPrChange>
          </w:rPr>
          <w:t xml:space="preserve"> {kBps0, kBps8, kBps16, kBps32, kBps64, kBps128, kBps256, kBps512,</w:t>
        </w:r>
      </w:ins>
    </w:p>
    <w:p w14:paraId="40D425CF" w14:textId="77777777" w:rsidR="006F56D3" w:rsidRPr="004072B1" w:rsidRDefault="006F56D3">
      <w:pPr>
        <w:pStyle w:val="PL"/>
        <w:rPr>
          <w:ins w:id="152993" w:author="CR#1493r1" w:date="2020-03-27T12:16:00Z"/>
          <w:rPrChange w:id="152994" w:author="Draft version 2" w:date="2020-04-03T01:44:00Z">
            <w:rPr>
              <w:ins w:id="152995" w:author="CR#1493r1" w:date="2020-03-27T12:16:00Z"/>
            </w:rPr>
          </w:rPrChange>
        </w:rPr>
        <w:pPrChange w:id="152996"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97" w:author="CR#1493r1" w:date="2020-03-27T12:16:00Z">
        <w:r w:rsidRPr="004072B1">
          <w:rPr>
            <w:rPrChange w:id="152998" w:author="Draft version 2" w:date="2020-04-03T01:44:00Z">
              <w:rPr/>
            </w:rPrChange>
          </w:rPr>
          <w:t xml:space="preserve">                                               kBps1024, kBps2048, kBps4096, kBps8192, kBps16384, kBps32768, kBps65536, infinity},</w:t>
        </w:r>
      </w:ins>
    </w:p>
    <w:p w14:paraId="25BB416E" w14:textId="77777777" w:rsidR="006F56D3" w:rsidRPr="004072B1" w:rsidRDefault="006F56D3">
      <w:pPr>
        <w:pStyle w:val="PL"/>
        <w:rPr>
          <w:ins w:id="152999" w:author="CR#1493r1" w:date="2020-03-27T12:16:00Z"/>
          <w:rPrChange w:id="153000" w:author="Draft version 2" w:date="2020-04-03T01:44:00Z">
            <w:rPr>
              <w:ins w:id="153001" w:author="CR#1493r1" w:date="2020-03-27T12:16:00Z"/>
              <w:rFonts w:ascii="Courier New" w:hAnsi="Courier New"/>
              <w:noProof/>
              <w:sz w:val="16"/>
              <w:lang w:eastAsia="en-GB"/>
            </w:rPr>
          </w:rPrChange>
        </w:rPr>
        <w:pPrChange w:id="153002"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03" w:author="CR#1493r1" w:date="2020-03-27T12:16:00Z">
        <w:r w:rsidRPr="004072B1">
          <w:rPr>
            <w:rPrChange w:id="153004" w:author="Draft version 2" w:date="2020-04-03T01:44:00Z">
              <w:rPr/>
            </w:rPrChange>
          </w:rPr>
          <w:t xml:space="preserve">    sl-BucketSizeDuration-r16                  </w:t>
        </w:r>
        <w:r w:rsidRPr="004072B1">
          <w:rPr>
            <w:rPrChange w:id="153005" w:author="Draft version 2" w:date="2020-04-03T01:44:00Z">
              <w:rPr>
                <w:color w:val="993366"/>
              </w:rPr>
            </w:rPrChange>
          </w:rPr>
          <w:t>ENUMERATED</w:t>
        </w:r>
        <w:r w:rsidRPr="004072B1">
          <w:rPr>
            <w:rPrChange w:id="153006" w:author="Draft version 2" w:date="2020-04-03T01:44:00Z">
              <w:rPr>
                <w:rFonts w:ascii="Courier New" w:hAnsi="Courier New"/>
                <w:noProof/>
                <w:sz w:val="16"/>
                <w:lang w:eastAsia="en-GB"/>
              </w:rPr>
            </w:rPrChange>
          </w:rPr>
          <w:t xml:space="preserve"> {ms5, ms10, ms20, ms50, ms100, ms150, ms300, ms500, ms1000,</w:t>
        </w:r>
      </w:ins>
    </w:p>
    <w:p w14:paraId="1BC9DA87" w14:textId="77777777" w:rsidR="006F56D3" w:rsidRPr="004072B1" w:rsidRDefault="006F56D3">
      <w:pPr>
        <w:pStyle w:val="PL"/>
        <w:rPr>
          <w:ins w:id="153007" w:author="CR#1493r1" w:date="2020-03-27T12:16:00Z"/>
          <w:rPrChange w:id="153008" w:author="Draft version 2" w:date="2020-04-03T01:44:00Z">
            <w:rPr>
              <w:ins w:id="153009" w:author="CR#1493r1" w:date="2020-03-27T12:16:00Z"/>
            </w:rPr>
          </w:rPrChange>
        </w:rPr>
        <w:pPrChange w:id="153010"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11" w:author="CR#1493r1" w:date="2020-03-27T12:16:00Z">
        <w:r w:rsidRPr="004072B1">
          <w:rPr>
            <w:rPrChange w:id="153012" w:author="Draft version 2" w:date="2020-04-03T01:44:00Z">
              <w:rPr/>
            </w:rPrChange>
          </w:rPr>
          <w:t xml:space="preserve">                                               spare7, spare6, spare5, spare4, spare3,spare2, spare1},</w:t>
        </w:r>
      </w:ins>
    </w:p>
    <w:p w14:paraId="29D11E0C" w14:textId="77777777" w:rsidR="006F56D3" w:rsidRPr="004072B1" w:rsidRDefault="006F56D3">
      <w:pPr>
        <w:pStyle w:val="PL"/>
        <w:rPr>
          <w:ins w:id="153013" w:author="CR#1493r1" w:date="2020-03-27T12:16:00Z"/>
          <w:rPrChange w:id="153014" w:author="Draft version 2" w:date="2020-04-03T01:44:00Z">
            <w:rPr>
              <w:ins w:id="153015" w:author="CR#1493r1" w:date="2020-03-27T12:16:00Z"/>
              <w:rFonts w:ascii="Courier New" w:hAnsi="Courier New"/>
              <w:noProof/>
              <w:sz w:val="16"/>
              <w:lang w:eastAsia="en-GB"/>
            </w:rPr>
          </w:rPrChange>
        </w:rPr>
        <w:pPrChange w:id="153016"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17" w:author="CR#1493r1" w:date="2020-03-27T12:16:00Z">
        <w:r w:rsidRPr="004072B1">
          <w:rPr>
            <w:rPrChange w:id="153018" w:author="Draft version 2" w:date="2020-04-03T01:44:00Z">
              <w:rPr/>
            </w:rPrChange>
          </w:rPr>
          <w:t xml:space="preserve">    sl-ConfiguredGrantType1Allowed-r16         </w:t>
        </w:r>
        <w:r w:rsidRPr="004072B1">
          <w:rPr>
            <w:rPrChange w:id="153019" w:author="Draft version 2" w:date="2020-04-03T01:44:00Z">
              <w:rPr>
                <w:color w:val="993366"/>
              </w:rPr>
            </w:rPrChange>
          </w:rPr>
          <w:t>ENUMERATED</w:t>
        </w:r>
        <w:r w:rsidRPr="004072B1">
          <w:rPr>
            <w:rPrChange w:id="153020" w:author="Draft version 2" w:date="2020-04-03T01:44:00Z">
              <w:rPr>
                <w:rFonts w:ascii="Courier New" w:hAnsi="Courier New"/>
                <w:noProof/>
                <w:sz w:val="16"/>
                <w:lang w:eastAsia="en-GB"/>
              </w:rPr>
            </w:rPrChange>
          </w:rPr>
          <w:t xml:space="preserve"> {true}                                        </w:t>
        </w:r>
        <w:r w:rsidRPr="004072B1">
          <w:rPr>
            <w:rPrChange w:id="153021" w:author="Draft version 2" w:date="2020-04-03T01:44:00Z">
              <w:rPr>
                <w:color w:val="993366"/>
              </w:rPr>
            </w:rPrChange>
          </w:rPr>
          <w:t>OPTIONAL</w:t>
        </w:r>
        <w:r w:rsidRPr="004072B1">
          <w:rPr>
            <w:rPrChange w:id="153022" w:author="Draft version 2" w:date="2020-04-03T01:44:00Z">
              <w:rPr>
                <w:rFonts w:ascii="Courier New" w:hAnsi="Courier New"/>
                <w:noProof/>
                <w:sz w:val="16"/>
                <w:lang w:eastAsia="en-GB"/>
              </w:rPr>
            </w:rPrChange>
          </w:rPr>
          <w:t>,   -- Need R</w:t>
        </w:r>
      </w:ins>
    </w:p>
    <w:p w14:paraId="567A8441" w14:textId="77777777" w:rsidR="006F56D3" w:rsidRPr="004072B1" w:rsidRDefault="006F56D3">
      <w:pPr>
        <w:pStyle w:val="PL"/>
        <w:rPr>
          <w:ins w:id="153023" w:author="CR#1493r1" w:date="2020-03-27T12:16:00Z"/>
          <w:rPrChange w:id="153024" w:author="Draft version 2" w:date="2020-04-03T01:44:00Z">
            <w:rPr>
              <w:ins w:id="153025" w:author="CR#1493r1" w:date="2020-03-27T12:16:00Z"/>
              <w:rFonts w:ascii="Courier New" w:hAnsi="Courier New"/>
              <w:noProof/>
              <w:sz w:val="16"/>
              <w:lang w:eastAsia="en-GB"/>
            </w:rPr>
          </w:rPrChange>
        </w:rPr>
        <w:pPrChange w:id="153026"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27" w:author="CR#1493r1" w:date="2020-03-27T12:16:00Z">
        <w:r w:rsidRPr="004072B1">
          <w:rPr>
            <w:rPrChange w:id="153028" w:author="Draft version 2" w:date="2020-04-03T01:44:00Z">
              <w:rPr/>
            </w:rPrChange>
          </w:rPr>
          <w:t xml:space="preserve">    sl-HARQ-FeedbackEnabled-r16                </w:t>
        </w:r>
        <w:r w:rsidRPr="004072B1">
          <w:rPr>
            <w:rPrChange w:id="153029" w:author="Draft version 2" w:date="2020-04-03T01:44:00Z">
              <w:rPr>
                <w:color w:val="993366"/>
              </w:rPr>
            </w:rPrChange>
          </w:rPr>
          <w:t>ENUMERATED</w:t>
        </w:r>
        <w:r w:rsidRPr="004072B1">
          <w:rPr>
            <w:rPrChange w:id="153030" w:author="Draft version 2" w:date="2020-04-03T01:44:00Z">
              <w:rPr>
                <w:rFonts w:ascii="Courier New" w:hAnsi="Courier New"/>
                <w:noProof/>
                <w:sz w:val="16"/>
                <w:lang w:eastAsia="en-GB"/>
              </w:rPr>
            </w:rPrChange>
          </w:rPr>
          <w:t xml:space="preserve"> {enabled, disabled }                          </w:t>
        </w:r>
        <w:r w:rsidRPr="004072B1">
          <w:rPr>
            <w:rPrChange w:id="153031" w:author="Draft version 2" w:date="2020-04-03T01:44:00Z">
              <w:rPr>
                <w:color w:val="993366"/>
              </w:rPr>
            </w:rPrChange>
          </w:rPr>
          <w:t>OPTIONAL</w:t>
        </w:r>
        <w:r w:rsidRPr="004072B1">
          <w:rPr>
            <w:rPrChange w:id="153032" w:author="Draft version 2" w:date="2020-04-03T01:44:00Z">
              <w:rPr>
                <w:rFonts w:ascii="Courier New" w:hAnsi="Courier New"/>
                <w:noProof/>
                <w:sz w:val="16"/>
                <w:lang w:eastAsia="en-GB"/>
              </w:rPr>
            </w:rPrChange>
          </w:rPr>
          <w:t>,   -- Need R</w:t>
        </w:r>
      </w:ins>
    </w:p>
    <w:p w14:paraId="35309FE9" w14:textId="77777777" w:rsidR="006F56D3" w:rsidRPr="004072B1" w:rsidRDefault="006F56D3">
      <w:pPr>
        <w:pStyle w:val="PL"/>
        <w:rPr>
          <w:ins w:id="153033" w:author="CR#1493r1" w:date="2020-03-27T12:16:00Z"/>
          <w:rPrChange w:id="153034" w:author="Draft version 2" w:date="2020-04-03T01:44:00Z">
            <w:rPr>
              <w:ins w:id="153035" w:author="CR#1493r1" w:date="2020-03-27T12:16:00Z"/>
              <w:rFonts w:ascii="Courier New" w:hAnsi="Courier New"/>
              <w:noProof/>
              <w:sz w:val="16"/>
              <w:lang w:eastAsia="en-GB"/>
            </w:rPr>
          </w:rPrChange>
        </w:rPr>
        <w:pPrChange w:id="153036"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37" w:author="CR#1493r1" w:date="2020-03-27T12:16:00Z">
        <w:r w:rsidRPr="004072B1">
          <w:rPr>
            <w:rPrChange w:id="153038" w:author="Draft version 2" w:date="2020-04-03T01:44:00Z">
              <w:rPr/>
            </w:rPrChange>
          </w:rPr>
          <w:t xml:space="preserve">    sl-LogicalChannelGroup-r16                 </w:t>
        </w:r>
        <w:r w:rsidRPr="004072B1">
          <w:rPr>
            <w:rPrChange w:id="153039" w:author="Draft version 2" w:date="2020-04-03T01:44:00Z">
              <w:rPr>
                <w:color w:val="993366"/>
              </w:rPr>
            </w:rPrChange>
          </w:rPr>
          <w:t>INTEGER</w:t>
        </w:r>
        <w:r w:rsidRPr="004072B1">
          <w:rPr>
            <w:rPrChange w:id="153040" w:author="Draft version 2" w:date="2020-04-03T01:44:00Z">
              <w:rPr>
                <w:rFonts w:ascii="Courier New" w:hAnsi="Courier New"/>
                <w:noProof/>
                <w:sz w:val="16"/>
                <w:lang w:eastAsia="en-GB"/>
              </w:rPr>
            </w:rPrChange>
          </w:rPr>
          <w:t xml:space="preserve"> (0..maxLCG-ID)                                   </w:t>
        </w:r>
        <w:r w:rsidRPr="004072B1">
          <w:rPr>
            <w:rPrChange w:id="153041" w:author="Draft version 2" w:date="2020-04-03T01:44:00Z">
              <w:rPr>
                <w:color w:val="993366"/>
              </w:rPr>
            </w:rPrChange>
          </w:rPr>
          <w:t>OPTIONAL</w:t>
        </w:r>
        <w:r w:rsidRPr="004072B1">
          <w:rPr>
            <w:rPrChange w:id="153042" w:author="Draft version 2" w:date="2020-04-03T01:44:00Z">
              <w:rPr>
                <w:rFonts w:ascii="Courier New" w:hAnsi="Courier New"/>
                <w:noProof/>
                <w:sz w:val="16"/>
                <w:lang w:eastAsia="en-GB"/>
              </w:rPr>
            </w:rPrChange>
          </w:rPr>
          <w:t>,   -- Need R</w:t>
        </w:r>
      </w:ins>
    </w:p>
    <w:p w14:paraId="25736F82" w14:textId="77777777" w:rsidR="006F56D3" w:rsidRPr="004072B1" w:rsidRDefault="006F56D3">
      <w:pPr>
        <w:pStyle w:val="PL"/>
        <w:rPr>
          <w:ins w:id="153043" w:author="CR#1493r1" w:date="2020-03-27T12:16:00Z"/>
          <w:rPrChange w:id="153044" w:author="Draft version 2" w:date="2020-04-03T01:44:00Z">
            <w:rPr>
              <w:ins w:id="153045" w:author="CR#1493r1" w:date="2020-03-27T12:16:00Z"/>
              <w:rFonts w:ascii="Courier New" w:hAnsi="Courier New"/>
              <w:noProof/>
              <w:sz w:val="16"/>
              <w:lang w:eastAsia="en-GB"/>
            </w:rPr>
          </w:rPrChange>
        </w:rPr>
        <w:pPrChange w:id="153046"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47" w:author="CR#1493r1" w:date="2020-03-27T12:16:00Z">
        <w:r w:rsidRPr="004072B1">
          <w:rPr>
            <w:rPrChange w:id="153048" w:author="Draft version 2" w:date="2020-04-03T01:44:00Z">
              <w:rPr>
                <w:rFonts w:ascii="Courier New" w:hAnsi="Courier New"/>
                <w:noProof/>
                <w:sz w:val="16"/>
                <w:lang w:eastAsia="en-GB"/>
              </w:rPr>
            </w:rPrChange>
          </w:rPr>
          <w:lastRenderedPageBreak/>
          <w:t xml:space="preserve">    sl-SchedulingRequestId-r16                 SchedulingRequestId                                      </w:t>
        </w:r>
        <w:r w:rsidRPr="004072B1">
          <w:rPr>
            <w:rPrChange w:id="153049" w:author="Draft version 2" w:date="2020-04-03T01:44:00Z">
              <w:rPr>
                <w:color w:val="993366"/>
              </w:rPr>
            </w:rPrChange>
          </w:rPr>
          <w:t>OPTIONAL</w:t>
        </w:r>
        <w:r w:rsidRPr="004072B1">
          <w:rPr>
            <w:rPrChange w:id="153050" w:author="Draft version 2" w:date="2020-04-03T01:44:00Z">
              <w:rPr>
                <w:rFonts w:ascii="Courier New" w:hAnsi="Courier New"/>
                <w:noProof/>
                <w:sz w:val="16"/>
                <w:lang w:eastAsia="en-GB"/>
              </w:rPr>
            </w:rPrChange>
          </w:rPr>
          <w:t>,   -- Need R</w:t>
        </w:r>
      </w:ins>
    </w:p>
    <w:p w14:paraId="58899B1A" w14:textId="751C62A9" w:rsidR="006F56D3" w:rsidRPr="004072B1" w:rsidRDefault="006F56D3">
      <w:pPr>
        <w:pStyle w:val="PL"/>
        <w:rPr>
          <w:ins w:id="153051" w:author="CR#1493r1" w:date="2020-03-27T12:16:00Z"/>
          <w:rPrChange w:id="153052" w:author="Draft version 2" w:date="2020-04-03T01:44:00Z">
            <w:rPr>
              <w:ins w:id="153053" w:author="CR#1493r1" w:date="2020-03-27T12:16:00Z"/>
              <w:rFonts w:ascii="Courier New" w:hAnsi="Courier New"/>
              <w:noProof/>
              <w:sz w:val="16"/>
              <w:lang w:eastAsia="en-GB"/>
            </w:rPr>
          </w:rPrChange>
        </w:rPr>
        <w:pPrChange w:id="153054"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55" w:author="CR#1493r1" w:date="2020-03-27T12:16:00Z">
        <w:r w:rsidRPr="004072B1">
          <w:rPr>
            <w:rPrChange w:id="153056" w:author="Draft version 2" w:date="2020-04-03T01:44:00Z">
              <w:rPr>
                <w:rFonts w:ascii="Courier New" w:hAnsi="Courier New"/>
                <w:noProof/>
                <w:sz w:val="16"/>
                <w:lang w:eastAsia="en-GB"/>
              </w:rPr>
            </w:rPrChange>
          </w:rPr>
          <w:t xml:space="preserve">    sl-LogicalChannelSR-DelayTimerApplied-r16  </w:t>
        </w:r>
        <w:r w:rsidRPr="004072B1">
          <w:rPr>
            <w:rPrChange w:id="153057" w:author="Draft version 2" w:date="2020-04-03T01:44:00Z">
              <w:rPr>
                <w:color w:val="993366"/>
              </w:rPr>
            </w:rPrChange>
          </w:rPr>
          <w:t>BOOLEAN</w:t>
        </w:r>
        <w:r w:rsidRPr="004072B1">
          <w:rPr>
            <w:rPrChange w:id="153058" w:author="Draft version 2" w:date="2020-04-03T01:44:00Z">
              <w:rPr>
                <w:rFonts w:ascii="Courier New" w:hAnsi="Courier New"/>
                <w:noProof/>
                <w:sz w:val="16"/>
                <w:lang w:eastAsia="en-GB"/>
              </w:rPr>
            </w:rPrChange>
          </w:rPr>
          <w:t xml:space="preserve">                                                </w:t>
        </w:r>
      </w:ins>
      <w:ins w:id="153059" w:author="CR#1493r1" w:date="2020-03-27T16:51:00Z">
        <w:r w:rsidR="004836C0" w:rsidRPr="004072B1">
          <w:rPr>
            <w:rPrChange w:id="153060" w:author="Draft version 2" w:date="2020-04-03T01:44:00Z">
              <w:rPr>
                <w:rFonts w:ascii="Courier New" w:hAnsi="Courier New"/>
                <w:noProof/>
                <w:sz w:val="16"/>
                <w:lang w:eastAsia="en-GB"/>
              </w:rPr>
            </w:rPrChange>
          </w:rPr>
          <w:t xml:space="preserve"> </w:t>
        </w:r>
      </w:ins>
      <w:ins w:id="153061" w:author="CR#1493r1" w:date="2020-03-27T12:16:00Z">
        <w:r w:rsidRPr="004072B1">
          <w:rPr>
            <w:rPrChange w:id="153062" w:author="Draft version 2" w:date="2020-04-03T01:44:00Z">
              <w:rPr>
                <w:rFonts w:ascii="Courier New" w:hAnsi="Courier New"/>
                <w:noProof/>
                <w:sz w:val="16"/>
                <w:lang w:eastAsia="en-GB"/>
              </w:rPr>
            </w:rPrChange>
          </w:rPr>
          <w:t xml:space="preserve"> </w:t>
        </w:r>
        <w:r w:rsidRPr="004072B1">
          <w:rPr>
            <w:rPrChange w:id="153063" w:author="Draft version 2" w:date="2020-04-03T01:44:00Z">
              <w:rPr>
                <w:color w:val="993366"/>
              </w:rPr>
            </w:rPrChange>
          </w:rPr>
          <w:t>OPTIONAL,</w:t>
        </w:r>
        <w:r w:rsidRPr="004072B1">
          <w:rPr>
            <w:rPrChange w:id="153064" w:author="Draft version 2" w:date="2020-04-03T01:44:00Z">
              <w:rPr>
                <w:rFonts w:ascii="Courier New" w:hAnsi="Courier New"/>
                <w:noProof/>
                <w:sz w:val="16"/>
                <w:lang w:eastAsia="en-GB"/>
              </w:rPr>
            </w:rPrChange>
          </w:rPr>
          <w:t xml:space="preserve">   -- Need R</w:t>
        </w:r>
      </w:ins>
    </w:p>
    <w:p w14:paraId="32101C39" w14:textId="77777777" w:rsidR="006F56D3" w:rsidRPr="004072B1" w:rsidRDefault="006F56D3">
      <w:pPr>
        <w:pStyle w:val="PL"/>
        <w:rPr>
          <w:ins w:id="153065" w:author="CR#1493r1" w:date="2020-03-27T12:16:00Z"/>
          <w:rPrChange w:id="153066" w:author="Draft version 2" w:date="2020-04-03T01:44:00Z">
            <w:rPr>
              <w:ins w:id="153067" w:author="CR#1493r1" w:date="2020-03-27T12:16:00Z"/>
            </w:rPr>
          </w:rPrChange>
        </w:rPr>
        <w:pPrChange w:id="153068"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69" w:author="CR#1493r1" w:date="2020-03-27T12:16:00Z">
        <w:r w:rsidRPr="004072B1">
          <w:rPr>
            <w:rPrChange w:id="153070" w:author="Draft version 2" w:date="2020-04-03T01:44:00Z">
              <w:rPr/>
            </w:rPrChange>
          </w:rPr>
          <w:t xml:space="preserve">    ...</w:t>
        </w:r>
      </w:ins>
    </w:p>
    <w:p w14:paraId="2F178023" w14:textId="77777777" w:rsidR="006F56D3" w:rsidRPr="004072B1" w:rsidRDefault="006F56D3">
      <w:pPr>
        <w:pStyle w:val="PL"/>
        <w:rPr>
          <w:ins w:id="153071" w:author="CR#1493r1" w:date="2020-03-27T12:16:00Z"/>
          <w:rPrChange w:id="153072" w:author="Draft version 2" w:date="2020-04-03T01:44:00Z">
            <w:rPr>
              <w:ins w:id="153073" w:author="CR#1493r1" w:date="2020-03-27T12:16:00Z"/>
            </w:rPr>
          </w:rPrChange>
        </w:rPr>
        <w:pPrChange w:id="153074"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75" w:author="CR#1493r1" w:date="2020-03-27T12:16:00Z">
        <w:r w:rsidRPr="004072B1">
          <w:rPr>
            <w:rPrChange w:id="153076" w:author="Draft version 2" w:date="2020-04-03T01:44:00Z">
              <w:rPr/>
            </w:rPrChange>
          </w:rPr>
          <w:t>}</w:t>
        </w:r>
      </w:ins>
    </w:p>
    <w:p w14:paraId="339B98DB" w14:textId="77777777" w:rsidR="006F56D3" w:rsidRPr="004072B1" w:rsidRDefault="006F56D3">
      <w:pPr>
        <w:pStyle w:val="PL"/>
        <w:rPr>
          <w:ins w:id="153077" w:author="CR#1493r1" w:date="2020-03-27T12:16:00Z"/>
          <w:rPrChange w:id="153078" w:author="Draft version 2" w:date="2020-04-03T01:44:00Z">
            <w:rPr>
              <w:ins w:id="153079" w:author="CR#1493r1" w:date="2020-03-27T12:16:00Z"/>
            </w:rPr>
          </w:rPrChange>
        </w:rPr>
        <w:pPrChange w:id="153080"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81" w:author="CR#1493r1" w:date="2020-03-27T12:16:00Z">
        <w:r w:rsidRPr="004072B1">
          <w:rPr>
            <w:rPrChange w:id="153082" w:author="Draft version 2" w:date="2020-04-03T01:44:00Z">
              <w:rPr/>
            </w:rPrChange>
          </w:rPr>
          <w:t>-- TAG-SL-LOGICALCHANNELCONFIG-STOP</w:t>
        </w:r>
      </w:ins>
    </w:p>
    <w:p w14:paraId="7343D0BD" w14:textId="77777777" w:rsidR="006F56D3" w:rsidRPr="004072B1" w:rsidRDefault="006F56D3">
      <w:pPr>
        <w:pStyle w:val="PL"/>
        <w:rPr>
          <w:ins w:id="153083" w:author="CR#1493r1" w:date="2020-03-27T12:16:00Z"/>
          <w:rPrChange w:id="153084" w:author="Draft version 2" w:date="2020-04-03T01:44:00Z">
            <w:rPr>
              <w:ins w:id="153085" w:author="CR#1493r1" w:date="2020-03-27T12:16:00Z"/>
            </w:rPr>
          </w:rPrChange>
        </w:rPr>
        <w:pPrChange w:id="153086"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87" w:author="CR#1493r1" w:date="2020-03-27T12:16:00Z">
        <w:r w:rsidRPr="004072B1">
          <w:rPr>
            <w:rPrChange w:id="153088" w:author="Draft version 2" w:date="2020-04-03T01:44:00Z">
              <w:rPr/>
            </w:rPrChange>
          </w:rPr>
          <w:t>-- ASN1STOP</w:t>
        </w:r>
      </w:ins>
    </w:p>
    <w:p w14:paraId="0BABD1EF" w14:textId="77777777" w:rsidR="006F56D3" w:rsidRPr="004072B1" w:rsidRDefault="006F56D3" w:rsidP="006F56D3">
      <w:pPr>
        <w:rPr>
          <w:ins w:id="153089" w:author="CR#1493r1" w:date="2020-03-27T12:16:00Z"/>
          <w:rFonts w:eastAsia="Yu Mincho"/>
          <w:rPrChange w:id="153090" w:author="Draft version 2" w:date="2020-04-03T01:44:00Z">
            <w:rPr>
              <w:ins w:id="153091" w:author="CR#1493r1" w:date="2020-03-27T12:16:00Z"/>
              <w:rFonts w:eastAsia="Yu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00339FA" w14:textId="77777777" w:rsidTr="00D1231B">
        <w:trPr>
          <w:ins w:id="153092"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4072B1" w:rsidRDefault="006F56D3">
            <w:pPr>
              <w:pStyle w:val="TAH"/>
              <w:rPr>
                <w:ins w:id="153093" w:author="CR#1493r1" w:date="2020-03-27T12:16:00Z"/>
                <w:rPrChange w:id="153094" w:author="Draft version 2" w:date="2020-04-03T01:44:00Z">
                  <w:rPr>
                    <w:ins w:id="153095" w:author="CR#1493r1" w:date="2020-03-27T12:16:00Z"/>
                    <w:rFonts w:ascii="Arial" w:hAnsi="Arial"/>
                    <w:b/>
                    <w:sz w:val="18"/>
                  </w:rPr>
                </w:rPrChange>
              </w:rPr>
              <w:pPrChange w:id="153096" w:author="CR#1493r1" w:date="2020-03-27T16:51:00Z">
                <w:pPr>
                  <w:keepNext/>
                  <w:keepLines/>
                  <w:spacing w:after="0"/>
                  <w:jc w:val="center"/>
                </w:pPr>
              </w:pPrChange>
            </w:pPr>
            <w:ins w:id="153097" w:author="CR#1493r1" w:date="2020-03-27T12:16:00Z">
              <w:r w:rsidRPr="004072B1">
                <w:rPr>
                  <w:i/>
                  <w:iCs/>
                  <w:rPrChange w:id="153098" w:author="Draft version 2" w:date="2020-04-03T01:44:00Z">
                    <w:rPr>
                      <w:b/>
                    </w:rPr>
                  </w:rPrChange>
                </w:rPr>
                <w:t>SL-LogicalChannelConfig field</w:t>
              </w:r>
              <w:r w:rsidRPr="004072B1">
                <w:rPr>
                  <w:rPrChange w:id="153099" w:author="Draft version 2" w:date="2020-04-03T01:44:00Z">
                    <w:rPr>
                      <w:rFonts w:ascii="Arial" w:hAnsi="Arial"/>
                      <w:b/>
                      <w:sz w:val="18"/>
                    </w:rPr>
                  </w:rPrChange>
                </w:rPr>
                <w:t xml:space="preserve"> descriptions</w:t>
              </w:r>
            </w:ins>
          </w:p>
        </w:tc>
      </w:tr>
      <w:tr w:rsidR="00936420" w:rsidRPr="004072B1" w14:paraId="51A70E1D" w14:textId="77777777" w:rsidTr="00D1231B">
        <w:trPr>
          <w:ins w:id="153100"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4072B1" w:rsidRDefault="006F56D3">
            <w:pPr>
              <w:pStyle w:val="TAL"/>
              <w:rPr>
                <w:ins w:id="153101" w:author="CR#1493r1" w:date="2020-03-27T12:16:00Z"/>
                <w:b/>
                <w:bCs/>
                <w:i/>
                <w:iCs/>
                <w:rPrChange w:id="153102" w:author="Draft version 2" w:date="2020-04-03T01:44:00Z">
                  <w:rPr>
                    <w:ins w:id="153103" w:author="CR#1493r1" w:date="2020-03-27T12:16:00Z"/>
                  </w:rPr>
                </w:rPrChange>
              </w:rPr>
              <w:pPrChange w:id="153104" w:author="CR#1493r1" w:date="2020-03-27T16:51:00Z">
                <w:pPr>
                  <w:keepNext/>
                  <w:keepLines/>
                  <w:spacing w:after="0"/>
                </w:pPr>
              </w:pPrChange>
            </w:pPr>
            <w:ins w:id="153105" w:author="CR#1493r1" w:date="2020-03-27T12:16:00Z">
              <w:r w:rsidRPr="004072B1">
                <w:rPr>
                  <w:b/>
                  <w:bCs/>
                  <w:i/>
                  <w:iCs/>
                  <w:rPrChange w:id="153106" w:author="Draft version 2" w:date="2020-04-03T01:44:00Z">
                    <w:rPr/>
                  </w:rPrChange>
                </w:rPr>
                <w:t>sl-BucketSizeDuration</w:t>
              </w:r>
            </w:ins>
          </w:p>
          <w:p w14:paraId="7B5D9EEE" w14:textId="77777777" w:rsidR="006F56D3" w:rsidRPr="004072B1" w:rsidRDefault="006F56D3">
            <w:pPr>
              <w:pStyle w:val="TAL"/>
              <w:rPr>
                <w:ins w:id="153107" w:author="CR#1493r1" w:date="2020-03-27T12:16:00Z"/>
                <w:rPrChange w:id="153108" w:author="Draft version 2" w:date="2020-04-03T01:44:00Z">
                  <w:rPr>
                    <w:ins w:id="153109" w:author="CR#1493r1" w:date="2020-03-27T12:16:00Z"/>
                    <w:rFonts w:ascii="Arial" w:hAnsi="Arial"/>
                    <w:sz w:val="18"/>
                  </w:rPr>
                </w:rPrChange>
              </w:rPr>
              <w:pPrChange w:id="153110" w:author="CR#1493r1" w:date="2020-03-27T16:51:00Z">
                <w:pPr>
                  <w:keepNext/>
                  <w:keepLines/>
                  <w:spacing w:after="0"/>
                </w:pPr>
              </w:pPrChange>
            </w:pPr>
            <w:ins w:id="153111" w:author="CR#1493r1" w:date="2020-03-27T12:16:00Z">
              <w:r w:rsidRPr="004072B1">
                <w:rPr>
                  <w:iCs/>
                  <w:lang w:eastAsia="en-GB"/>
                  <w:rPrChange w:id="153112" w:author="Draft version 2" w:date="2020-04-03T01:44:00Z">
                    <w:rPr>
                      <w:rFonts w:ascii="Arial" w:hAnsi="Arial"/>
                      <w:iCs/>
                      <w:sz w:val="18"/>
                      <w:lang w:eastAsia="en-GB"/>
                    </w:rPr>
                  </w:rPrChange>
                </w:rPr>
                <w:t xml:space="preserve">Value in ms. </w:t>
              </w:r>
              <w:r w:rsidRPr="004072B1">
                <w:rPr>
                  <w:i/>
                  <w:iCs/>
                  <w:rPrChange w:id="153113" w:author="Draft version 2" w:date="2020-04-03T01:44:00Z">
                    <w:rPr/>
                  </w:rPrChange>
                </w:rPr>
                <w:t>ms5</w:t>
              </w:r>
              <w:r w:rsidRPr="004072B1">
                <w:rPr>
                  <w:iCs/>
                  <w:lang w:eastAsia="en-GB"/>
                  <w:rPrChange w:id="153114" w:author="Draft version 2" w:date="2020-04-03T01:44:00Z">
                    <w:rPr>
                      <w:rFonts w:ascii="Arial" w:hAnsi="Arial"/>
                      <w:iCs/>
                      <w:sz w:val="18"/>
                      <w:lang w:eastAsia="en-GB"/>
                    </w:rPr>
                  </w:rPrChange>
                </w:rPr>
                <w:t xml:space="preserve"> corresponds to 5 ms, value </w:t>
              </w:r>
              <w:r w:rsidRPr="004072B1">
                <w:rPr>
                  <w:i/>
                  <w:iCs/>
                  <w:rPrChange w:id="153115" w:author="Draft version 2" w:date="2020-04-03T01:44:00Z">
                    <w:rPr/>
                  </w:rPrChange>
                </w:rPr>
                <w:t>ms10</w:t>
              </w:r>
              <w:r w:rsidRPr="004072B1">
                <w:rPr>
                  <w:iCs/>
                  <w:lang w:eastAsia="en-GB"/>
                  <w:rPrChange w:id="153116" w:author="Draft version 2" w:date="2020-04-03T01:44:00Z">
                    <w:rPr>
                      <w:rFonts w:ascii="Arial" w:hAnsi="Arial"/>
                      <w:iCs/>
                      <w:sz w:val="18"/>
                      <w:lang w:eastAsia="en-GB"/>
                    </w:rPr>
                  </w:rPrChange>
                </w:rPr>
                <w:t xml:space="preserve"> corresponds to 10 ms, and so on.</w:t>
              </w:r>
            </w:ins>
          </w:p>
        </w:tc>
      </w:tr>
      <w:tr w:rsidR="00936420" w:rsidRPr="004072B1" w14:paraId="25B721EB" w14:textId="77777777" w:rsidTr="00D1231B">
        <w:trPr>
          <w:ins w:id="153117"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4072B1" w:rsidRDefault="006F56D3">
            <w:pPr>
              <w:pStyle w:val="TAL"/>
              <w:rPr>
                <w:ins w:id="153118" w:author="CR#1493r1" w:date="2020-03-27T12:16:00Z"/>
                <w:b/>
                <w:bCs/>
                <w:i/>
                <w:iCs/>
                <w:rPrChange w:id="153119" w:author="Draft version 2" w:date="2020-04-03T01:44:00Z">
                  <w:rPr>
                    <w:ins w:id="153120" w:author="CR#1493r1" w:date="2020-03-27T12:16:00Z"/>
                  </w:rPr>
                </w:rPrChange>
              </w:rPr>
              <w:pPrChange w:id="153121" w:author="CR#1493r1" w:date="2020-03-27T16:51:00Z">
                <w:pPr>
                  <w:keepNext/>
                  <w:keepLines/>
                  <w:spacing w:after="0"/>
                </w:pPr>
              </w:pPrChange>
            </w:pPr>
            <w:ins w:id="153122" w:author="CR#1493r1" w:date="2020-03-27T12:16:00Z">
              <w:r w:rsidRPr="004072B1">
                <w:rPr>
                  <w:b/>
                  <w:bCs/>
                  <w:i/>
                  <w:iCs/>
                  <w:rPrChange w:id="153123" w:author="Draft version 2" w:date="2020-04-03T01:44:00Z">
                    <w:rPr/>
                  </w:rPrChange>
                </w:rPr>
                <w:t>sl-ConfiguredGrantType1Allowed</w:t>
              </w:r>
            </w:ins>
          </w:p>
          <w:p w14:paraId="64CCF3F0" w14:textId="77777777" w:rsidR="006F56D3" w:rsidRPr="004072B1" w:rsidRDefault="006F56D3">
            <w:pPr>
              <w:pStyle w:val="TAL"/>
              <w:rPr>
                <w:ins w:id="153124" w:author="CR#1493r1" w:date="2020-03-27T12:16:00Z"/>
                <w:rPrChange w:id="153125" w:author="Draft version 2" w:date="2020-04-03T01:44:00Z">
                  <w:rPr>
                    <w:ins w:id="153126" w:author="CR#1493r1" w:date="2020-03-27T12:16:00Z"/>
                  </w:rPr>
                </w:rPrChange>
              </w:rPr>
              <w:pPrChange w:id="153127" w:author="CR#1493r1" w:date="2020-03-27T16:51:00Z">
                <w:pPr>
                  <w:keepNext/>
                  <w:keepLines/>
                  <w:spacing w:after="0"/>
                </w:pPr>
              </w:pPrChange>
            </w:pPr>
            <w:ins w:id="153128" w:author="CR#1493r1" w:date="2020-03-27T12:16:00Z">
              <w:r w:rsidRPr="004072B1">
                <w:rPr>
                  <w:rPrChange w:id="153129" w:author="Draft version 2" w:date="2020-04-03T01:44:00Z">
                    <w:rPr>
                      <w:rFonts w:ascii="Arial" w:hAnsi="Arial"/>
                      <w:sz w:val="18"/>
                    </w:rPr>
                  </w:rPrChange>
                </w:rPr>
                <w:t xml:space="preserve">If present, SL MAC </w:t>
              </w:r>
              <w:r w:rsidRPr="004072B1">
                <w:rPr>
                  <w:rFonts w:eastAsia="Yu Mincho"/>
                  <w:rPrChange w:id="153130" w:author="Draft version 2" w:date="2020-04-03T01:44:00Z">
                    <w:rPr>
                      <w:rFonts w:ascii="Arial" w:eastAsia="Yu Mincho" w:hAnsi="Arial"/>
                      <w:sz w:val="18"/>
                    </w:rPr>
                  </w:rPrChange>
                </w:rPr>
                <w:t>S</w:t>
              </w:r>
              <w:r w:rsidRPr="004072B1">
                <w:rPr>
                  <w:rPrChange w:id="153131" w:author="Draft version 2" w:date="2020-04-03T01:44:00Z">
                    <w:rPr>
                      <w:rFonts w:ascii="Arial" w:hAnsi="Arial"/>
                      <w:sz w:val="18"/>
                    </w:rPr>
                  </w:rPrChange>
                </w:rPr>
                <w:t xml:space="preserve">DUs from this sidelink logical channel </w:t>
              </w:r>
              <w:r w:rsidRPr="004072B1">
                <w:rPr>
                  <w:rFonts w:eastAsia="Yu Mincho"/>
                  <w:rPrChange w:id="153132" w:author="Draft version 2" w:date="2020-04-03T01:44:00Z">
                    <w:rPr>
                      <w:rFonts w:eastAsia="Yu Mincho"/>
                    </w:rPr>
                  </w:rPrChange>
                </w:rPr>
                <w:t xml:space="preserve">can </w:t>
              </w:r>
              <w:r w:rsidRPr="004072B1">
                <w:rPr>
                  <w:rPrChange w:id="153133" w:author="Draft version 2" w:date="2020-04-03T01:44:00Z">
                    <w:rPr/>
                  </w:rPrChange>
                </w:rPr>
                <w:t>be transmitted on a sidelink configured grant type 1. Corresponds to 'sl-configuredGrantType1Allowed' in TS 38.321 [3].</w:t>
              </w:r>
            </w:ins>
          </w:p>
        </w:tc>
      </w:tr>
      <w:tr w:rsidR="00936420" w:rsidRPr="004072B1" w14:paraId="72A48693" w14:textId="77777777" w:rsidTr="00D1231B">
        <w:trPr>
          <w:ins w:id="153134"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4072B1" w:rsidRDefault="006F56D3">
            <w:pPr>
              <w:pStyle w:val="TAL"/>
              <w:rPr>
                <w:ins w:id="153135" w:author="CR#1493r1" w:date="2020-03-27T12:16:00Z"/>
                <w:b/>
                <w:bCs/>
                <w:i/>
                <w:iCs/>
                <w:rPrChange w:id="153136" w:author="Draft version 2" w:date="2020-04-03T01:44:00Z">
                  <w:rPr>
                    <w:ins w:id="153137" w:author="CR#1493r1" w:date="2020-03-27T12:16:00Z"/>
                  </w:rPr>
                </w:rPrChange>
              </w:rPr>
              <w:pPrChange w:id="153138" w:author="CR#1493r1" w:date="2020-03-27T16:51:00Z">
                <w:pPr>
                  <w:keepNext/>
                  <w:keepLines/>
                  <w:spacing w:after="0"/>
                </w:pPr>
              </w:pPrChange>
            </w:pPr>
            <w:ins w:id="153139" w:author="CR#1493r1" w:date="2020-03-27T12:16:00Z">
              <w:r w:rsidRPr="004072B1">
                <w:rPr>
                  <w:b/>
                  <w:bCs/>
                  <w:i/>
                  <w:iCs/>
                  <w:rPrChange w:id="153140" w:author="Draft version 2" w:date="2020-04-03T01:44:00Z">
                    <w:rPr/>
                  </w:rPrChange>
                </w:rPr>
                <w:t>sl-HARQ-FeedbackEnabled</w:t>
              </w:r>
            </w:ins>
          </w:p>
          <w:p w14:paraId="0BDB2EF1" w14:textId="77777777" w:rsidR="006F56D3" w:rsidRPr="004072B1" w:rsidRDefault="006F56D3">
            <w:pPr>
              <w:pStyle w:val="TAL"/>
              <w:rPr>
                <w:ins w:id="153141" w:author="CR#1493r1" w:date="2020-03-27T12:16:00Z"/>
                <w:rPrChange w:id="153142" w:author="Draft version 2" w:date="2020-04-03T01:44:00Z">
                  <w:rPr>
                    <w:ins w:id="153143" w:author="CR#1493r1" w:date="2020-03-27T12:16:00Z"/>
                    <w:rFonts w:ascii="Arial" w:hAnsi="Arial"/>
                    <w:sz w:val="18"/>
                  </w:rPr>
                </w:rPrChange>
              </w:rPr>
              <w:pPrChange w:id="153144" w:author="CR#1493r1" w:date="2020-03-27T16:51:00Z">
                <w:pPr>
                  <w:keepNext/>
                  <w:keepLines/>
                  <w:spacing w:after="0"/>
                </w:pPr>
              </w:pPrChange>
            </w:pPr>
            <w:ins w:id="153145" w:author="CR#1493r1" w:date="2020-03-27T12:16:00Z">
              <w:r w:rsidRPr="004072B1">
                <w:rPr>
                  <w:rPrChange w:id="153146" w:author="Draft version 2" w:date="2020-04-03T01:44:00Z">
                    <w:rPr>
                      <w:rFonts w:ascii="Arial" w:hAnsi="Arial"/>
                      <w:sz w:val="18"/>
                    </w:rPr>
                  </w:rPrChang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4072B1">
                <w:rPr>
                  <w:i/>
                  <w:iCs/>
                  <w:rPrChange w:id="153147" w:author="Draft version 2" w:date="2020-04-03T01:44:00Z">
                    <w:rPr/>
                  </w:rPrChange>
                </w:rPr>
                <w:t>disabled</w:t>
              </w:r>
              <w:r w:rsidRPr="004072B1">
                <w:rPr>
                  <w:rPrChange w:id="153148" w:author="Draft version 2" w:date="2020-04-03T01:44:00Z">
                    <w:rPr>
                      <w:rFonts w:ascii="Arial" w:hAnsi="Arial"/>
                      <w:sz w:val="18"/>
                    </w:rPr>
                  </w:rPrChange>
                </w:rPr>
                <w:t>, the sidelink logical channel cannot be multiplexed with a logical channel which enabling the HARQ feedback. Corresponds to 'sl-HARQ-FeedbackEnabled' in TS 38.321 [3].</w:t>
              </w:r>
            </w:ins>
          </w:p>
        </w:tc>
      </w:tr>
      <w:tr w:rsidR="00936420" w:rsidRPr="004072B1" w14:paraId="27DC7586" w14:textId="77777777" w:rsidTr="00D1231B">
        <w:trPr>
          <w:ins w:id="153149"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4072B1" w:rsidRDefault="006F56D3">
            <w:pPr>
              <w:pStyle w:val="TAL"/>
              <w:rPr>
                <w:ins w:id="153150" w:author="CR#1493r1" w:date="2020-03-27T12:16:00Z"/>
                <w:b/>
                <w:bCs/>
                <w:i/>
                <w:iCs/>
                <w:rPrChange w:id="153151" w:author="Draft version 2" w:date="2020-04-03T01:44:00Z">
                  <w:rPr>
                    <w:ins w:id="153152" w:author="CR#1493r1" w:date="2020-03-27T12:16:00Z"/>
                  </w:rPr>
                </w:rPrChange>
              </w:rPr>
              <w:pPrChange w:id="153153" w:author="CR#1493r1" w:date="2020-03-27T16:51:00Z">
                <w:pPr>
                  <w:keepNext/>
                  <w:keepLines/>
                  <w:spacing w:after="0"/>
                </w:pPr>
              </w:pPrChange>
            </w:pPr>
            <w:ins w:id="153154" w:author="CR#1493r1" w:date="2020-03-27T12:16:00Z">
              <w:r w:rsidRPr="004072B1">
                <w:rPr>
                  <w:b/>
                  <w:bCs/>
                  <w:i/>
                  <w:iCs/>
                  <w:rPrChange w:id="153155" w:author="Draft version 2" w:date="2020-04-03T01:44:00Z">
                    <w:rPr/>
                  </w:rPrChange>
                </w:rPr>
                <w:t>sl-LogicalChannelGroup</w:t>
              </w:r>
            </w:ins>
          </w:p>
          <w:p w14:paraId="1C454107" w14:textId="77777777" w:rsidR="006F56D3" w:rsidRPr="004072B1" w:rsidRDefault="006F56D3">
            <w:pPr>
              <w:pStyle w:val="TAL"/>
              <w:rPr>
                <w:ins w:id="153156" w:author="CR#1493r1" w:date="2020-03-27T12:16:00Z"/>
                <w:rPrChange w:id="153157" w:author="Draft version 2" w:date="2020-04-03T01:44:00Z">
                  <w:rPr>
                    <w:ins w:id="153158" w:author="CR#1493r1" w:date="2020-03-27T12:16:00Z"/>
                    <w:rFonts w:ascii="Arial" w:hAnsi="Arial"/>
                    <w:sz w:val="18"/>
                  </w:rPr>
                </w:rPrChange>
              </w:rPr>
              <w:pPrChange w:id="153159" w:author="CR#1493r1" w:date="2020-03-27T16:51:00Z">
                <w:pPr>
                  <w:keepNext/>
                  <w:keepLines/>
                  <w:spacing w:after="0"/>
                </w:pPr>
              </w:pPrChange>
            </w:pPr>
            <w:ins w:id="153160" w:author="CR#1493r1" w:date="2020-03-27T12:16:00Z">
              <w:r w:rsidRPr="004072B1">
                <w:rPr>
                  <w:iCs/>
                  <w:lang w:eastAsia="en-GB"/>
                  <w:rPrChange w:id="153161" w:author="Draft version 2" w:date="2020-04-03T01:44:00Z">
                    <w:rPr>
                      <w:rFonts w:ascii="Arial" w:hAnsi="Arial"/>
                      <w:iCs/>
                      <w:sz w:val="18"/>
                      <w:lang w:eastAsia="en-GB"/>
                    </w:rPr>
                  </w:rPrChange>
                </w:rPr>
                <w:t>ID of the sidelink logical channel group, as specified in TS 38.321 [3], which the sidelink logical channel belongs to.</w:t>
              </w:r>
            </w:ins>
          </w:p>
        </w:tc>
      </w:tr>
      <w:tr w:rsidR="00936420" w:rsidRPr="004072B1" w14:paraId="63C06700" w14:textId="77777777" w:rsidTr="00D1231B">
        <w:trPr>
          <w:ins w:id="153162"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4072B1" w:rsidRDefault="006F56D3">
            <w:pPr>
              <w:pStyle w:val="TAL"/>
              <w:rPr>
                <w:ins w:id="153163" w:author="CR#1493r1" w:date="2020-03-27T12:16:00Z"/>
                <w:b/>
                <w:bCs/>
                <w:i/>
                <w:iCs/>
                <w:lang w:eastAsia="en-GB"/>
                <w:rPrChange w:id="153164" w:author="Draft version 2" w:date="2020-04-03T01:44:00Z">
                  <w:rPr>
                    <w:ins w:id="153165" w:author="CR#1493r1" w:date="2020-03-27T12:16:00Z"/>
                    <w:lang w:eastAsia="en-GB"/>
                  </w:rPr>
                </w:rPrChange>
              </w:rPr>
              <w:pPrChange w:id="153166" w:author="CR#1493r1" w:date="2020-03-27T16:51:00Z">
                <w:pPr>
                  <w:keepNext/>
                  <w:keepLines/>
                  <w:spacing w:after="0"/>
                </w:pPr>
              </w:pPrChange>
            </w:pPr>
            <w:ins w:id="153167" w:author="CR#1493r1" w:date="2020-03-27T12:16:00Z">
              <w:r w:rsidRPr="004072B1">
                <w:rPr>
                  <w:b/>
                  <w:bCs/>
                  <w:i/>
                  <w:iCs/>
                  <w:lang w:eastAsia="en-GB"/>
                  <w:rPrChange w:id="153168" w:author="Draft version 2" w:date="2020-04-03T01:44:00Z">
                    <w:rPr>
                      <w:lang w:eastAsia="en-GB"/>
                    </w:rPr>
                  </w:rPrChange>
                </w:rPr>
                <w:t>sl-LogicalChannelSR-DelayTimerApplied</w:t>
              </w:r>
            </w:ins>
          </w:p>
          <w:p w14:paraId="2E32890C" w14:textId="77777777" w:rsidR="006F56D3" w:rsidRPr="004072B1" w:rsidRDefault="006F56D3">
            <w:pPr>
              <w:pStyle w:val="TAL"/>
              <w:rPr>
                <w:ins w:id="153169" w:author="CR#1493r1" w:date="2020-03-27T12:16:00Z"/>
                <w:rPrChange w:id="153170" w:author="Draft version 2" w:date="2020-04-03T01:44:00Z">
                  <w:rPr>
                    <w:ins w:id="153171" w:author="CR#1493r1" w:date="2020-03-27T12:16:00Z"/>
                    <w:rFonts w:ascii="Arial" w:hAnsi="Arial"/>
                    <w:sz w:val="18"/>
                  </w:rPr>
                </w:rPrChange>
              </w:rPr>
              <w:pPrChange w:id="153172" w:author="CR#1493r1" w:date="2020-03-27T16:51:00Z">
                <w:pPr>
                  <w:keepNext/>
                  <w:keepLines/>
                  <w:spacing w:after="0"/>
                </w:pPr>
              </w:pPrChange>
            </w:pPr>
            <w:ins w:id="153173" w:author="CR#1493r1" w:date="2020-03-27T12:16:00Z">
              <w:r w:rsidRPr="004072B1">
                <w:rPr>
                  <w:iCs/>
                  <w:lang w:eastAsia="en-GB"/>
                  <w:rPrChange w:id="153174" w:author="Draft version 2" w:date="2020-04-03T01:44:00Z">
                    <w:rPr>
                      <w:rFonts w:ascii="Arial" w:hAnsi="Arial"/>
                      <w:iCs/>
                      <w:sz w:val="18"/>
                      <w:lang w:eastAsia="en-GB"/>
                    </w:rPr>
                  </w:rPrChange>
                </w:rPr>
                <w:t xml:space="preserve">Indicates whether to apply the delay timer for SR transmission for this sidelink logical channel. Set to false if </w:t>
              </w:r>
              <w:r w:rsidRPr="004072B1">
                <w:rPr>
                  <w:i/>
                  <w:lang w:eastAsia="en-GB"/>
                  <w:rPrChange w:id="153175" w:author="Draft version 2" w:date="2020-04-03T01:44:00Z">
                    <w:rPr>
                      <w:iCs/>
                      <w:lang w:eastAsia="en-GB"/>
                    </w:rPr>
                  </w:rPrChange>
                </w:rPr>
                <w:t>sl-logicalChannelSR-DelayTimer</w:t>
              </w:r>
              <w:r w:rsidRPr="004072B1">
                <w:rPr>
                  <w:iCs/>
                  <w:lang w:eastAsia="en-GB"/>
                  <w:rPrChange w:id="153176" w:author="Draft version 2" w:date="2020-04-03T01:44:00Z">
                    <w:rPr>
                      <w:rFonts w:ascii="Arial" w:hAnsi="Arial"/>
                      <w:iCs/>
                      <w:sz w:val="18"/>
                      <w:lang w:eastAsia="en-GB"/>
                    </w:rPr>
                  </w:rPrChange>
                </w:rPr>
                <w:t xml:space="preserve"> is not included in </w:t>
              </w:r>
              <w:r w:rsidRPr="004072B1">
                <w:rPr>
                  <w:i/>
                  <w:lang w:eastAsia="en-GB"/>
                  <w:rPrChange w:id="153177" w:author="Draft version 2" w:date="2020-04-03T01:44:00Z">
                    <w:rPr>
                      <w:iCs/>
                      <w:lang w:eastAsia="en-GB"/>
                    </w:rPr>
                  </w:rPrChange>
                </w:rPr>
                <w:t>sl-BSR-Config</w:t>
              </w:r>
              <w:r w:rsidRPr="004072B1">
                <w:rPr>
                  <w:iCs/>
                  <w:lang w:eastAsia="en-GB"/>
                  <w:rPrChange w:id="153178" w:author="Draft version 2" w:date="2020-04-03T01:44:00Z">
                    <w:rPr>
                      <w:rFonts w:ascii="Arial" w:hAnsi="Arial"/>
                      <w:iCs/>
                      <w:sz w:val="18"/>
                      <w:lang w:eastAsia="en-GB"/>
                    </w:rPr>
                  </w:rPrChange>
                </w:rPr>
                <w:t>.</w:t>
              </w:r>
            </w:ins>
          </w:p>
        </w:tc>
      </w:tr>
      <w:tr w:rsidR="00936420" w:rsidRPr="004072B1" w14:paraId="2306A03E" w14:textId="77777777" w:rsidTr="00D1231B">
        <w:trPr>
          <w:ins w:id="153179"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4072B1" w:rsidRDefault="006F56D3">
            <w:pPr>
              <w:pStyle w:val="TAL"/>
              <w:rPr>
                <w:ins w:id="153180" w:author="CR#1493r1" w:date="2020-03-27T12:16:00Z"/>
                <w:b/>
                <w:bCs/>
                <w:i/>
                <w:iCs/>
                <w:rPrChange w:id="153181" w:author="Draft version 2" w:date="2020-04-03T01:44:00Z">
                  <w:rPr>
                    <w:ins w:id="153182" w:author="CR#1493r1" w:date="2020-03-27T12:16:00Z"/>
                  </w:rPr>
                </w:rPrChange>
              </w:rPr>
              <w:pPrChange w:id="153183" w:author="CR#1493r1" w:date="2020-03-27T16:51:00Z">
                <w:pPr>
                  <w:keepNext/>
                  <w:keepLines/>
                  <w:spacing w:after="0"/>
                </w:pPr>
              </w:pPrChange>
            </w:pPr>
            <w:ins w:id="153184" w:author="CR#1493r1" w:date="2020-03-27T12:16:00Z">
              <w:r w:rsidRPr="004072B1">
                <w:rPr>
                  <w:b/>
                  <w:bCs/>
                  <w:i/>
                  <w:iCs/>
                  <w:rPrChange w:id="153185" w:author="Draft version 2" w:date="2020-04-03T01:44:00Z">
                    <w:rPr/>
                  </w:rPrChange>
                </w:rPr>
                <w:t>sl-PrioritisedBitRate</w:t>
              </w:r>
            </w:ins>
          </w:p>
          <w:p w14:paraId="11B3350B" w14:textId="77777777" w:rsidR="006F56D3" w:rsidRPr="004072B1" w:rsidRDefault="006F56D3">
            <w:pPr>
              <w:pStyle w:val="TAL"/>
              <w:rPr>
                <w:ins w:id="153186" w:author="CR#1493r1" w:date="2020-03-27T12:16:00Z"/>
                <w:lang w:eastAsia="en-GB"/>
                <w:rPrChange w:id="153187" w:author="Draft version 2" w:date="2020-04-03T01:44:00Z">
                  <w:rPr>
                    <w:ins w:id="153188" w:author="CR#1493r1" w:date="2020-03-27T12:16:00Z"/>
                    <w:rFonts w:ascii="Arial" w:hAnsi="Arial"/>
                    <w:sz w:val="18"/>
                    <w:lang w:eastAsia="en-GB"/>
                  </w:rPr>
                </w:rPrChange>
              </w:rPr>
              <w:pPrChange w:id="153189" w:author="CR#1493r1" w:date="2020-03-27T16:51:00Z">
                <w:pPr>
                  <w:keepNext/>
                  <w:keepLines/>
                  <w:spacing w:after="0"/>
                </w:pPr>
              </w:pPrChange>
            </w:pPr>
            <w:ins w:id="153190" w:author="CR#1493r1" w:date="2020-03-27T12:16:00Z">
              <w:r w:rsidRPr="004072B1">
                <w:rPr>
                  <w:iCs/>
                  <w:lang w:eastAsia="en-GB"/>
                  <w:rPrChange w:id="153191" w:author="Draft version 2" w:date="2020-04-03T01:44:00Z">
                    <w:rPr>
                      <w:rFonts w:ascii="Arial" w:hAnsi="Arial"/>
                      <w:iCs/>
                      <w:sz w:val="18"/>
                      <w:lang w:eastAsia="en-GB"/>
                    </w:rPr>
                  </w:rPrChange>
                </w:rPr>
                <w:t xml:space="preserve">Value in kiloBytes/s. Value </w:t>
              </w:r>
              <w:r w:rsidRPr="004072B1">
                <w:rPr>
                  <w:i/>
                  <w:iCs/>
                  <w:rPrChange w:id="153192" w:author="Draft version 2" w:date="2020-04-03T01:44:00Z">
                    <w:rPr/>
                  </w:rPrChange>
                </w:rPr>
                <w:t>kBps</w:t>
              </w:r>
              <w:r w:rsidRPr="004072B1">
                <w:rPr>
                  <w:i/>
                  <w:iCs/>
                  <w:lang w:eastAsia="en-GB"/>
                  <w:rPrChange w:id="153193" w:author="Draft version 2" w:date="2020-04-03T01:44:00Z">
                    <w:rPr>
                      <w:iCs/>
                      <w:lang w:eastAsia="en-GB"/>
                    </w:rPr>
                  </w:rPrChange>
                </w:rPr>
                <w:t>0</w:t>
              </w:r>
              <w:r w:rsidRPr="004072B1">
                <w:rPr>
                  <w:iCs/>
                  <w:lang w:eastAsia="en-GB"/>
                  <w:rPrChange w:id="153194" w:author="Draft version 2" w:date="2020-04-03T01:44:00Z">
                    <w:rPr>
                      <w:rFonts w:ascii="Arial" w:hAnsi="Arial"/>
                      <w:iCs/>
                      <w:sz w:val="18"/>
                      <w:lang w:eastAsia="en-GB"/>
                    </w:rPr>
                  </w:rPrChange>
                </w:rPr>
                <w:t xml:space="preserve"> corresponds to 0 kiloBytes/s, value </w:t>
              </w:r>
              <w:r w:rsidRPr="004072B1">
                <w:rPr>
                  <w:i/>
                  <w:iCs/>
                  <w:rPrChange w:id="153195" w:author="Draft version 2" w:date="2020-04-03T01:44:00Z">
                    <w:rPr/>
                  </w:rPrChange>
                </w:rPr>
                <w:t>kBps</w:t>
              </w:r>
              <w:r w:rsidRPr="004072B1">
                <w:rPr>
                  <w:i/>
                  <w:iCs/>
                  <w:lang w:eastAsia="en-GB"/>
                  <w:rPrChange w:id="153196" w:author="Draft version 2" w:date="2020-04-03T01:44:00Z">
                    <w:rPr>
                      <w:iCs/>
                      <w:lang w:eastAsia="en-GB"/>
                    </w:rPr>
                  </w:rPrChange>
                </w:rPr>
                <w:t>8</w:t>
              </w:r>
              <w:r w:rsidRPr="004072B1">
                <w:rPr>
                  <w:iCs/>
                  <w:lang w:eastAsia="en-GB"/>
                  <w:rPrChange w:id="153197" w:author="Draft version 2" w:date="2020-04-03T01:44:00Z">
                    <w:rPr>
                      <w:rFonts w:ascii="Arial" w:hAnsi="Arial"/>
                      <w:iCs/>
                      <w:sz w:val="18"/>
                      <w:lang w:eastAsia="en-GB"/>
                    </w:rPr>
                  </w:rPrChange>
                </w:rPr>
                <w:t xml:space="preserve"> corresponds to 8 kiloBytes/s, value </w:t>
              </w:r>
              <w:r w:rsidRPr="004072B1">
                <w:rPr>
                  <w:i/>
                  <w:lang w:eastAsia="en-GB"/>
                  <w:rPrChange w:id="153198" w:author="Draft version 2" w:date="2020-04-03T01:44:00Z">
                    <w:rPr>
                      <w:iCs/>
                      <w:lang w:eastAsia="en-GB"/>
                    </w:rPr>
                  </w:rPrChange>
                </w:rPr>
                <w:t>kBps16</w:t>
              </w:r>
              <w:r w:rsidRPr="004072B1">
                <w:rPr>
                  <w:iCs/>
                  <w:lang w:eastAsia="en-GB"/>
                  <w:rPrChange w:id="153199" w:author="Draft version 2" w:date="2020-04-03T01:44:00Z">
                    <w:rPr>
                      <w:rFonts w:ascii="Arial" w:hAnsi="Arial"/>
                      <w:iCs/>
                      <w:sz w:val="18"/>
                      <w:lang w:eastAsia="en-GB"/>
                    </w:rPr>
                  </w:rPrChange>
                </w:rPr>
                <w:t xml:space="preserve"> corresponds to 16 kiloBytes/s, and so on. </w:t>
              </w:r>
              <w:r w:rsidRPr="004072B1">
                <w:rPr>
                  <w:lang w:eastAsia="en-GB"/>
                  <w:rPrChange w:id="153200" w:author="Draft version 2" w:date="2020-04-03T01:44:00Z">
                    <w:rPr>
                      <w:rFonts w:ascii="Arial" w:hAnsi="Arial"/>
                      <w:sz w:val="18"/>
                      <w:lang w:eastAsia="en-GB"/>
                    </w:rPr>
                  </w:rPrChange>
                </w:rPr>
                <w:t xml:space="preserve">For SRBs, the value can only be set to </w:t>
              </w:r>
              <w:r w:rsidRPr="004072B1">
                <w:rPr>
                  <w:i/>
                  <w:iCs/>
                  <w:rPrChange w:id="153201" w:author="Draft version 2" w:date="2020-04-03T01:44:00Z">
                    <w:rPr/>
                  </w:rPrChange>
                </w:rPr>
                <w:t>infinity</w:t>
              </w:r>
              <w:r w:rsidRPr="004072B1">
                <w:rPr>
                  <w:lang w:eastAsia="en-GB"/>
                  <w:rPrChange w:id="153202" w:author="Draft version 2" w:date="2020-04-03T01:44:00Z">
                    <w:rPr>
                      <w:rFonts w:ascii="Arial" w:hAnsi="Arial"/>
                      <w:sz w:val="18"/>
                      <w:lang w:eastAsia="en-GB"/>
                    </w:rPr>
                  </w:rPrChange>
                </w:rPr>
                <w:t>.</w:t>
              </w:r>
            </w:ins>
          </w:p>
        </w:tc>
      </w:tr>
      <w:tr w:rsidR="00936420" w:rsidRPr="004072B1" w14:paraId="21ECD2B1" w14:textId="77777777" w:rsidTr="00D1231B">
        <w:trPr>
          <w:ins w:id="153203"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4072B1" w:rsidRDefault="006F56D3">
            <w:pPr>
              <w:pStyle w:val="TAL"/>
              <w:rPr>
                <w:ins w:id="153204" w:author="CR#1493r1" w:date="2020-03-27T12:16:00Z"/>
                <w:b/>
                <w:bCs/>
                <w:i/>
                <w:iCs/>
                <w:lang w:eastAsia="en-GB"/>
                <w:rPrChange w:id="153205" w:author="Draft version 2" w:date="2020-04-03T01:44:00Z">
                  <w:rPr>
                    <w:ins w:id="153206" w:author="CR#1493r1" w:date="2020-03-27T12:16:00Z"/>
                    <w:lang w:eastAsia="en-GB"/>
                  </w:rPr>
                </w:rPrChange>
              </w:rPr>
              <w:pPrChange w:id="153207" w:author="CR#1493r1" w:date="2020-03-27T16:51:00Z">
                <w:pPr>
                  <w:keepNext/>
                  <w:keepLines/>
                  <w:spacing w:after="0"/>
                </w:pPr>
              </w:pPrChange>
            </w:pPr>
            <w:ins w:id="153208" w:author="CR#1493r1" w:date="2020-03-27T12:16:00Z">
              <w:r w:rsidRPr="004072B1">
                <w:rPr>
                  <w:b/>
                  <w:bCs/>
                  <w:i/>
                  <w:iCs/>
                  <w:lang w:eastAsia="en-GB"/>
                  <w:rPrChange w:id="153209" w:author="Draft version 2" w:date="2020-04-03T01:44:00Z">
                    <w:rPr>
                      <w:lang w:eastAsia="en-GB"/>
                    </w:rPr>
                  </w:rPrChange>
                </w:rPr>
                <w:t>sl-Priority</w:t>
              </w:r>
            </w:ins>
          </w:p>
          <w:p w14:paraId="42DFE1F9" w14:textId="77777777" w:rsidR="006F56D3" w:rsidRPr="004072B1" w:rsidRDefault="006F56D3">
            <w:pPr>
              <w:pStyle w:val="TAL"/>
              <w:rPr>
                <w:ins w:id="153210" w:author="CR#1493r1" w:date="2020-03-27T12:16:00Z"/>
                <w:lang w:eastAsia="en-GB"/>
                <w:rPrChange w:id="153211" w:author="Draft version 2" w:date="2020-04-03T01:44:00Z">
                  <w:rPr>
                    <w:ins w:id="153212" w:author="CR#1493r1" w:date="2020-03-27T12:16:00Z"/>
                    <w:rFonts w:ascii="Arial" w:hAnsi="Arial"/>
                    <w:sz w:val="18"/>
                    <w:lang w:eastAsia="en-GB"/>
                  </w:rPr>
                </w:rPrChange>
              </w:rPr>
              <w:pPrChange w:id="153213" w:author="CR#1493r1" w:date="2020-03-27T16:51:00Z">
                <w:pPr>
                  <w:keepNext/>
                  <w:keepLines/>
                  <w:spacing w:after="0"/>
                </w:pPr>
              </w:pPrChange>
            </w:pPr>
            <w:ins w:id="153214" w:author="CR#1493r1" w:date="2020-03-27T12:16:00Z">
              <w:r w:rsidRPr="004072B1">
                <w:rPr>
                  <w:iCs/>
                  <w:lang w:eastAsia="en-GB"/>
                  <w:rPrChange w:id="153215" w:author="Draft version 2" w:date="2020-04-03T01:44:00Z">
                    <w:rPr>
                      <w:rFonts w:ascii="Arial" w:hAnsi="Arial"/>
                      <w:iCs/>
                      <w:sz w:val="18"/>
                      <w:lang w:eastAsia="en-GB"/>
                    </w:rPr>
                  </w:rPrChange>
                </w:rPr>
                <w:t>Sidelink logical channel priority, as specified in TS 38.321 [3].</w:t>
              </w:r>
            </w:ins>
          </w:p>
        </w:tc>
      </w:tr>
      <w:tr w:rsidR="006F56D3" w:rsidRPr="004072B1" w14:paraId="3D2AF853" w14:textId="77777777" w:rsidTr="00D1231B">
        <w:trPr>
          <w:ins w:id="153216"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4072B1" w:rsidRDefault="006F56D3">
            <w:pPr>
              <w:pStyle w:val="TAL"/>
              <w:rPr>
                <w:ins w:id="153217" w:author="CR#1493r1" w:date="2020-03-27T12:16:00Z"/>
                <w:b/>
                <w:bCs/>
                <w:i/>
                <w:iCs/>
                <w:lang w:eastAsia="en-GB"/>
                <w:rPrChange w:id="153218" w:author="Draft version 2" w:date="2020-04-03T01:44:00Z">
                  <w:rPr>
                    <w:ins w:id="153219" w:author="CR#1493r1" w:date="2020-03-27T12:16:00Z"/>
                    <w:lang w:eastAsia="en-GB"/>
                  </w:rPr>
                </w:rPrChange>
              </w:rPr>
              <w:pPrChange w:id="153220" w:author="CR#1493r1" w:date="2020-03-27T16:51:00Z">
                <w:pPr>
                  <w:keepNext/>
                  <w:keepLines/>
                  <w:spacing w:after="0"/>
                </w:pPr>
              </w:pPrChange>
            </w:pPr>
            <w:ins w:id="153221" w:author="CR#1493r1" w:date="2020-03-27T12:16:00Z">
              <w:r w:rsidRPr="004072B1">
                <w:rPr>
                  <w:b/>
                  <w:bCs/>
                  <w:i/>
                  <w:iCs/>
                  <w:lang w:eastAsia="en-GB"/>
                  <w:rPrChange w:id="153222" w:author="Draft version 2" w:date="2020-04-03T01:44:00Z">
                    <w:rPr>
                      <w:lang w:eastAsia="en-GB"/>
                    </w:rPr>
                  </w:rPrChange>
                </w:rPr>
                <w:t>sl-SchedulingRequestId</w:t>
              </w:r>
            </w:ins>
          </w:p>
          <w:p w14:paraId="77A9839C" w14:textId="77777777" w:rsidR="006F56D3" w:rsidRPr="004072B1" w:rsidRDefault="006F56D3">
            <w:pPr>
              <w:pStyle w:val="TAL"/>
              <w:rPr>
                <w:ins w:id="153223" w:author="CR#1493r1" w:date="2020-03-27T12:16:00Z"/>
                <w:lang w:eastAsia="en-GB"/>
                <w:rPrChange w:id="153224" w:author="Draft version 2" w:date="2020-04-03T01:44:00Z">
                  <w:rPr>
                    <w:ins w:id="153225" w:author="CR#1493r1" w:date="2020-03-27T12:16:00Z"/>
                    <w:rFonts w:ascii="Arial" w:hAnsi="Arial"/>
                    <w:sz w:val="18"/>
                    <w:lang w:eastAsia="en-GB"/>
                  </w:rPr>
                </w:rPrChange>
              </w:rPr>
              <w:pPrChange w:id="153226" w:author="CR#1493r1" w:date="2020-03-27T16:51:00Z">
                <w:pPr>
                  <w:keepNext/>
                  <w:keepLines/>
                  <w:spacing w:after="0"/>
                </w:pPr>
              </w:pPrChange>
            </w:pPr>
            <w:ins w:id="153227" w:author="CR#1493r1" w:date="2020-03-27T12:16:00Z">
              <w:r w:rsidRPr="004072B1">
                <w:rPr>
                  <w:lang w:eastAsia="en-GB"/>
                  <w:rPrChange w:id="153228" w:author="Draft version 2" w:date="2020-04-03T01:44:00Z">
                    <w:rPr>
                      <w:rFonts w:ascii="Arial" w:hAnsi="Arial"/>
                      <w:sz w:val="18"/>
                      <w:lang w:eastAsia="en-GB"/>
                    </w:rPr>
                  </w:rPrChange>
                </w:rPr>
                <w:t>If present, it indicates the scheduling request configuration applicable for this sidelink logical channel, as specified in TS 38.321 [3].</w:t>
              </w:r>
            </w:ins>
          </w:p>
        </w:tc>
      </w:tr>
    </w:tbl>
    <w:p w14:paraId="34855D59" w14:textId="77777777" w:rsidR="006F56D3" w:rsidRPr="004072B1" w:rsidRDefault="006F56D3" w:rsidP="006F56D3">
      <w:pPr>
        <w:rPr>
          <w:ins w:id="153229" w:author="CR#1493r1" w:date="2020-03-27T12:16:00Z"/>
          <w:rFonts w:eastAsia="Yu Mincho"/>
          <w:rPrChange w:id="153230" w:author="Draft version 2" w:date="2020-04-03T01:44:00Z">
            <w:rPr>
              <w:ins w:id="153231" w:author="CR#1493r1" w:date="2020-03-27T12:16:00Z"/>
              <w:rFonts w:eastAsia="Yu Mincho"/>
            </w:rPr>
          </w:rPrChange>
        </w:rPr>
      </w:pPr>
    </w:p>
    <w:p w14:paraId="7B5AE6F6" w14:textId="77777777" w:rsidR="006F56D3" w:rsidRPr="004072B1" w:rsidRDefault="006F56D3">
      <w:pPr>
        <w:pStyle w:val="Heading4"/>
        <w:rPr>
          <w:ins w:id="153232" w:author="CR#1493r1" w:date="2020-03-27T12:16:00Z"/>
          <w:rPrChange w:id="153233" w:author="Draft version 2" w:date="2020-04-03T01:44:00Z">
            <w:rPr>
              <w:ins w:id="153234" w:author="CR#1493r1" w:date="2020-03-27T12:16:00Z"/>
              <w:rFonts w:ascii="Arial" w:hAnsi="Arial"/>
              <w:sz w:val="24"/>
            </w:rPr>
          </w:rPrChange>
        </w:rPr>
        <w:pPrChange w:id="153235" w:author="CR#1493r1" w:date="2020-03-27T16:54:00Z">
          <w:pPr>
            <w:keepNext/>
            <w:keepLines/>
            <w:spacing w:before="120"/>
            <w:ind w:left="1418" w:hanging="1418"/>
            <w:outlineLvl w:val="3"/>
          </w:pPr>
        </w:pPrChange>
      </w:pPr>
      <w:bookmarkStart w:id="153236" w:name="_Toc36757424"/>
      <w:ins w:id="153237" w:author="CR#1493r1" w:date="2020-03-27T12:16:00Z">
        <w:r w:rsidRPr="004072B1">
          <w:rPr>
            <w:rPrChange w:id="153238" w:author="Draft version 2" w:date="2020-04-03T01:44:00Z">
              <w:rPr>
                <w:rFonts w:ascii="Arial" w:hAnsi="Arial"/>
                <w:sz w:val="24"/>
              </w:rPr>
            </w:rPrChange>
          </w:rPr>
          <w:t>–</w:t>
        </w:r>
        <w:r w:rsidRPr="004072B1">
          <w:rPr>
            <w:rPrChange w:id="153239" w:author="Draft version 2" w:date="2020-04-03T01:44:00Z">
              <w:rPr>
                <w:rFonts w:ascii="Arial" w:hAnsi="Arial"/>
                <w:sz w:val="24"/>
              </w:rPr>
            </w:rPrChange>
          </w:rPr>
          <w:tab/>
        </w:r>
        <w:r w:rsidRPr="004072B1">
          <w:rPr>
            <w:i/>
            <w:iCs/>
            <w:rPrChange w:id="153240" w:author="Draft version 2" w:date="2020-04-03T01:44:00Z">
              <w:rPr/>
            </w:rPrChange>
          </w:rPr>
          <w:t>SL-MeasConfigCommon</w:t>
        </w:r>
        <w:bookmarkEnd w:id="153236"/>
      </w:ins>
    </w:p>
    <w:p w14:paraId="695B5E15" w14:textId="77777777" w:rsidR="006F56D3" w:rsidRPr="004072B1" w:rsidRDefault="006F56D3" w:rsidP="006F56D3">
      <w:pPr>
        <w:rPr>
          <w:ins w:id="153241" w:author="CR#1493r1" w:date="2020-03-27T12:16:00Z"/>
          <w:rPrChange w:id="153242" w:author="Draft version 2" w:date="2020-04-03T01:44:00Z">
            <w:rPr>
              <w:ins w:id="153243" w:author="CR#1493r1" w:date="2020-03-27T12:16:00Z"/>
            </w:rPr>
          </w:rPrChange>
        </w:rPr>
      </w:pPr>
      <w:ins w:id="153244" w:author="CR#1493r1" w:date="2020-03-27T12:16:00Z">
        <w:r w:rsidRPr="004072B1">
          <w:rPr>
            <w:rPrChange w:id="153245" w:author="Draft version 2" w:date="2020-04-03T01:44:00Z">
              <w:rPr/>
            </w:rPrChange>
          </w:rPr>
          <w:t xml:space="preserve">The IE </w:t>
        </w:r>
        <w:r w:rsidRPr="004072B1">
          <w:rPr>
            <w:i/>
            <w:rPrChange w:id="153246" w:author="Draft version 2" w:date="2020-04-03T01:44:00Z">
              <w:rPr>
                <w:i/>
              </w:rPr>
            </w:rPrChange>
          </w:rPr>
          <w:t>SL-MeasConfigCommon</w:t>
        </w:r>
        <w:r w:rsidRPr="004072B1">
          <w:rPr>
            <w:rPrChange w:id="153247" w:author="Draft version 2" w:date="2020-04-03T01:44:00Z">
              <w:rPr/>
            </w:rPrChange>
          </w:rPr>
          <w:t xml:space="preserve"> is used to set the cell specific RSRP measurement configurations for unicast destionations.</w:t>
        </w:r>
      </w:ins>
    </w:p>
    <w:p w14:paraId="71352910" w14:textId="77777777" w:rsidR="006F56D3" w:rsidRPr="004072B1" w:rsidRDefault="006F56D3">
      <w:pPr>
        <w:pStyle w:val="TH"/>
        <w:rPr>
          <w:ins w:id="153248" w:author="CR#1493r1" w:date="2020-03-27T12:16:00Z"/>
          <w:lang w:eastAsia="zh-CN"/>
          <w:rPrChange w:id="153249" w:author="Draft version 2" w:date="2020-04-03T01:44:00Z">
            <w:rPr>
              <w:ins w:id="153250" w:author="CR#1493r1" w:date="2020-03-27T12:16:00Z"/>
              <w:rFonts w:ascii="Arial" w:hAnsi="Arial"/>
              <w:b/>
              <w:lang w:eastAsia="zh-CN"/>
            </w:rPr>
          </w:rPrChange>
        </w:rPr>
        <w:pPrChange w:id="153251" w:author="CR#1493r1" w:date="2020-03-27T16:54:00Z">
          <w:pPr>
            <w:keepNext/>
            <w:keepLines/>
            <w:spacing w:before="60"/>
            <w:jc w:val="center"/>
          </w:pPr>
        </w:pPrChange>
      </w:pPr>
      <w:ins w:id="153252" w:author="CR#1493r1" w:date="2020-03-27T12:16:00Z">
        <w:r w:rsidRPr="004072B1">
          <w:rPr>
            <w:i/>
            <w:lang w:eastAsia="zh-CN"/>
            <w:rPrChange w:id="153253" w:author="Draft version 2" w:date="2020-04-03T01:44:00Z">
              <w:rPr>
                <w:rFonts w:ascii="Arial" w:hAnsi="Arial"/>
                <w:b/>
                <w:i/>
                <w:lang w:eastAsia="zh-CN"/>
              </w:rPr>
            </w:rPrChange>
          </w:rPr>
          <w:t>SL-MeasConfigCommon</w:t>
        </w:r>
        <w:r w:rsidRPr="004072B1">
          <w:rPr>
            <w:lang w:eastAsia="zh-CN"/>
            <w:rPrChange w:id="153254" w:author="Draft version 2" w:date="2020-04-03T01:44:00Z">
              <w:rPr>
                <w:rFonts w:ascii="Arial" w:hAnsi="Arial"/>
                <w:b/>
                <w:lang w:eastAsia="zh-CN"/>
              </w:rPr>
            </w:rPrChange>
          </w:rPr>
          <w:t xml:space="preserve"> information element</w:t>
        </w:r>
      </w:ins>
    </w:p>
    <w:p w14:paraId="1F75380F" w14:textId="77777777" w:rsidR="006F56D3" w:rsidRPr="004072B1" w:rsidRDefault="006F56D3">
      <w:pPr>
        <w:pStyle w:val="PL"/>
        <w:rPr>
          <w:ins w:id="153255" w:author="CR#1493r1" w:date="2020-03-27T12:16:00Z"/>
          <w:rPrChange w:id="153256" w:author="Draft version 2" w:date="2020-04-03T01:44:00Z">
            <w:rPr>
              <w:ins w:id="153257" w:author="CR#1493r1" w:date="2020-03-27T12:16:00Z"/>
            </w:rPr>
          </w:rPrChange>
        </w:rPr>
        <w:pPrChange w:id="153258"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59" w:author="CR#1493r1" w:date="2020-03-27T12:16:00Z">
        <w:r w:rsidRPr="004072B1">
          <w:rPr>
            <w:rPrChange w:id="153260" w:author="Draft version 2" w:date="2020-04-03T01:44:00Z">
              <w:rPr/>
            </w:rPrChange>
          </w:rPr>
          <w:t>-- ASN1START</w:t>
        </w:r>
      </w:ins>
    </w:p>
    <w:p w14:paraId="6EF46AFE" w14:textId="77777777" w:rsidR="006F56D3" w:rsidRPr="004072B1" w:rsidRDefault="006F56D3">
      <w:pPr>
        <w:pStyle w:val="PL"/>
        <w:rPr>
          <w:ins w:id="153261" w:author="CR#1493r1" w:date="2020-03-27T12:16:00Z"/>
          <w:rPrChange w:id="153262" w:author="Draft version 2" w:date="2020-04-03T01:44:00Z">
            <w:rPr>
              <w:ins w:id="153263" w:author="CR#1493r1" w:date="2020-03-27T12:16:00Z"/>
            </w:rPr>
          </w:rPrChange>
        </w:rPr>
        <w:pPrChange w:id="153264"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65" w:author="CR#1493r1" w:date="2020-03-27T12:16:00Z">
        <w:r w:rsidRPr="004072B1">
          <w:rPr>
            <w:rPrChange w:id="153266" w:author="Draft version 2" w:date="2020-04-03T01:44:00Z">
              <w:rPr/>
            </w:rPrChange>
          </w:rPr>
          <w:t>-- TAG-SL-MEASCONFIGCOMMON-START</w:t>
        </w:r>
      </w:ins>
    </w:p>
    <w:p w14:paraId="37462AE4" w14:textId="77777777" w:rsidR="004836C0" w:rsidRPr="004072B1" w:rsidRDefault="004836C0" w:rsidP="004836C0">
      <w:pPr>
        <w:pStyle w:val="PL"/>
        <w:rPr>
          <w:ins w:id="153267" w:author="CR#1493r1" w:date="2020-03-27T16:54:00Z"/>
          <w:rPrChange w:id="153268" w:author="Draft version 2" w:date="2020-04-03T01:44:00Z">
            <w:rPr>
              <w:ins w:id="153269" w:author="CR#1493r1" w:date="2020-03-27T16:54:00Z"/>
            </w:rPr>
          </w:rPrChange>
        </w:rPr>
      </w:pPr>
    </w:p>
    <w:p w14:paraId="31B9806B" w14:textId="3D5BEFE2" w:rsidR="006F56D3" w:rsidRPr="004072B1" w:rsidRDefault="006F56D3">
      <w:pPr>
        <w:pStyle w:val="PL"/>
        <w:rPr>
          <w:ins w:id="153270" w:author="CR#1493r1" w:date="2020-03-27T12:16:00Z"/>
          <w:rPrChange w:id="153271" w:author="Draft version 2" w:date="2020-04-03T01:44:00Z">
            <w:rPr>
              <w:ins w:id="153272" w:author="CR#1493r1" w:date="2020-03-27T12:16:00Z"/>
              <w:rFonts w:ascii="Courier New" w:hAnsi="Courier New"/>
              <w:noProof/>
              <w:sz w:val="16"/>
              <w:lang w:eastAsia="en-GB"/>
            </w:rPr>
          </w:rPrChange>
        </w:rPr>
        <w:pPrChange w:id="153273"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74" w:author="CR#1493r1" w:date="2020-03-27T12:16:00Z">
        <w:r w:rsidRPr="004072B1">
          <w:rPr>
            <w:rPrChange w:id="153275" w:author="Draft version 2" w:date="2020-04-03T01:44:00Z">
              <w:rPr>
                <w:rFonts w:ascii="Courier New" w:hAnsi="Courier New"/>
                <w:noProof/>
                <w:sz w:val="16"/>
                <w:lang w:eastAsia="en-GB"/>
              </w:rPr>
            </w:rPrChange>
          </w:rPr>
          <w:t xml:space="preserve">SL-MeasConfigCommon-r16 ::=          </w:t>
        </w:r>
        <w:r w:rsidRPr="004072B1">
          <w:rPr>
            <w:rPrChange w:id="153276" w:author="Draft version 2" w:date="2020-04-03T01:44:00Z">
              <w:rPr>
                <w:color w:val="993366"/>
              </w:rPr>
            </w:rPrChange>
          </w:rPr>
          <w:t>SEQUENCE</w:t>
        </w:r>
        <w:r w:rsidRPr="004072B1">
          <w:rPr>
            <w:rPrChange w:id="153277" w:author="Draft version 2" w:date="2020-04-03T01:44:00Z">
              <w:rPr>
                <w:rFonts w:ascii="Courier New" w:hAnsi="Courier New"/>
                <w:noProof/>
                <w:sz w:val="16"/>
                <w:lang w:eastAsia="en-GB"/>
              </w:rPr>
            </w:rPrChange>
          </w:rPr>
          <w:t xml:space="preserve"> {</w:t>
        </w:r>
      </w:ins>
    </w:p>
    <w:p w14:paraId="34806350" w14:textId="56EE893C" w:rsidR="006F56D3" w:rsidRPr="004072B1" w:rsidRDefault="006F56D3">
      <w:pPr>
        <w:pStyle w:val="PL"/>
        <w:rPr>
          <w:ins w:id="153278" w:author="CR#1493r1" w:date="2020-03-27T12:16:00Z"/>
          <w:rPrChange w:id="153279" w:author="Draft version 2" w:date="2020-04-03T01:44:00Z">
            <w:rPr>
              <w:ins w:id="153280" w:author="CR#1493r1" w:date="2020-03-27T12:16:00Z"/>
              <w:rFonts w:ascii="Courier New" w:hAnsi="Courier New"/>
              <w:noProof/>
              <w:sz w:val="16"/>
              <w:lang w:eastAsia="en-GB"/>
            </w:rPr>
          </w:rPrChange>
        </w:rPr>
        <w:pPrChange w:id="153281"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82" w:author="CR#1493r1" w:date="2020-03-27T12:16:00Z">
        <w:r w:rsidRPr="004072B1">
          <w:rPr>
            <w:rPrChange w:id="153283" w:author="Draft version 2" w:date="2020-04-03T01:44:00Z">
              <w:rPr>
                <w:rFonts w:ascii="Courier New" w:hAnsi="Courier New"/>
                <w:noProof/>
                <w:sz w:val="16"/>
                <w:lang w:eastAsia="en-GB"/>
              </w:rPr>
            </w:rPrChange>
          </w:rPr>
          <w:t xml:space="preserve">    sl-MeasObjectListCommon-r16          SL-MeasObjectList-r16                                           </w:t>
        </w:r>
        <w:r w:rsidRPr="004072B1">
          <w:rPr>
            <w:rPrChange w:id="153284" w:author="Draft version 2" w:date="2020-04-03T01:44:00Z">
              <w:rPr>
                <w:color w:val="993366"/>
              </w:rPr>
            </w:rPrChange>
          </w:rPr>
          <w:t>OPTIONAL</w:t>
        </w:r>
        <w:r w:rsidRPr="004072B1">
          <w:rPr>
            <w:rPrChange w:id="153285" w:author="Draft version 2" w:date="2020-04-03T01:44:00Z">
              <w:rPr>
                <w:rFonts w:ascii="Courier New" w:hAnsi="Courier New"/>
                <w:noProof/>
                <w:sz w:val="16"/>
                <w:lang w:eastAsia="en-GB"/>
              </w:rPr>
            </w:rPrChange>
          </w:rPr>
          <w:t xml:space="preserve">,   </w:t>
        </w:r>
        <w:r w:rsidRPr="004072B1">
          <w:rPr>
            <w:lang w:eastAsia="zh-CN"/>
            <w:rPrChange w:id="153286" w:author="Draft version 2" w:date="2020-04-03T01:44:00Z">
              <w:rPr>
                <w:rFonts w:ascii="Courier New" w:hAnsi="Courier New"/>
                <w:noProof/>
                <w:sz w:val="16"/>
                <w:lang w:eastAsia="zh-CN"/>
              </w:rPr>
            </w:rPrChange>
          </w:rPr>
          <w:t>-- Need R</w:t>
        </w:r>
      </w:ins>
    </w:p>
    <w:p w14:paraId="3C6EB0C1" w14:textId="72085B74" w:rsidR="006F56D3" w:rsidRPr="004072B1" w:rsidRDefault="006F56D3">
      <w:pPr>
        <w:pStyle w:val="PL"/>
        <w:rPr>
          <w:ins w:id="153287" w:author="CR#1493r1" w:date="2020-03-27T12:16:00Z"/>
          <w:rPrChange w:id="153288" w:author="Draft version 2" w:date="2020-04-03T01:44:00Z">
            <w:rPr>
              <w:ins w:id="153289" w:author="CR#1493r1" w:date="2020-03-27T12:16:00Z"/>
              <w:rFonts w:ascii="Courier New" w:hAnsi="Courier New"/>
              <w:noProof/>
              <w:sz w:val="16"/>
              <w:lang w:eastAsia="en-GB"/>
            </w:rPr>
          </w:rPrChange>
        </w:rPr>
        <w:pPrChange w:id="153290"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91" w:author="CR#1493r1" w:date="2020-03-27T12:16:00Z">
        <w:r w:rsidRPr="004072B1">
          <w:rPr>
            <w:rPrChange w:id="153292" w:author="Draft version 2" w:date="2020-04-03T01:44:00Z">
              <w:rPr/>
            </w:rPrChange>
          </w:rPr>
          <w:t xml:space="preserve">    sl-ReportConfigListCommon-r16        SL-ReportConfigList-r16                                         </w:t>
        </w:r>
        <w:r w:rsidRPr="004072B1">
          <w:rPr>
            <w:rPrChange w:id="153293" w:author="Draft version 2" w:date="2020-04-03T01:44:00Z">
              <w:rPr>
                <w:color w:val="993366"/>
              </w:rPr>
            </w:rPrChange>
          </w:rPr>
          <w:t>OPTIONAL</w:t>
        </w:r>
        <w:r w:rsidRPr="004072B1">
          <w:rPr>
            <w:rPrChange w:id="153294" w:author="Draft version 2" w:date="2020-04-03T01:44:00Z">
              <w:rPr>
                <w:rFonts w:ascii="Courier New" w:hAnsi="Courier New"/>
                <w:noProof/>
                <w:sz w:val="16"/>
                <w:lang w:eastAsia="en-GB"/>
              </w:rPr>
            </w:rPrChange>
          </w:rPr>
          <w:t xml:space="preserve">,   </w:t>
        </w:r>
        <w:r w:rsidRPr="004072B1">
          <w:rPr>
            <w:lang w:eastAsia="zh-CN"/>
            <w:rPrChange w:id="153295" w:author="Draft version 2" w:date="2020-04-03T01:44:00Z">
              <w:rPr>
                <w:rFonts w:ascii="Courier New" w:hAnsi="Courier New"/>
                <w:noProof/>
                <w:sz w:val="16"/>
                <w:lang w:eastAsia="zh-CN"/>
              </w:rPr>
            </w:rPrChange>
          </w:rPr>
          <w:t>-- Need R</w:t>
        </w:r>
      </w:ins>
    </w:p>
    <w:p w14:paraId="7D7FBAE5" w14:textId="637B8EE4" w:rsidR="006F56D3" w:rsidRPr="004072B1" w:rsidRDefault="006F56D3">
      <w:pPr>
        <w:pStyle w:val="PL"/>
        <w:rPr>
          <w:ins w:id="153296" w:author="CR#1493r1" w:date="2020-03-27T12:16:00Z"/>
          <w:rPrChange w:id="153297" w:author="Draft version 2" w:date="2020-04-03T01:44:00Z">
            <w:rPr>
              <w:ins w:id="153298" w:author="CR#1493r1" w:date="2020-03-27T12:16:00Z"/>
              <w:rFonts w:ascii="Courier New" w:hAnsi="Courier New"/>
              <w:noProof/>
              <w:sz w:val="16"/>
              <w:lang w:eastAsia="en-GB"/>
            </w:rPr>
          </w:rPrChange>
        </w:rPr>
        <w:pPrChange w:id="153299"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300" w:author="CR#1493r1" w:date="2020-03-27T12:16:00Z">
        <w:r w:rsidRPr="004072B1">
          <w:rPr>
            <w:rPrChange w:id="153301" w:author="Draft version 2" w:date="2020-04-03T01:44:00Z">
              <w:rPr/>
            </w:rPrChange>
          </w:rPr>
          <w:t xml:space="preserve">    sl-MeasIdListCommon-r16             </w:t>
        </w:r>
      </w:ins>
      <w:ins w:id="153302" w:author="CR#1493r1" w:date="2020-03-27T16:55:00Z">
        <w:r w:rsidR="004836C0" w:rsidRPr="004072B1">
          <w:rPr>
            <w:rPrChange w:id="153303" w:author="Draft version 2" w:date="2020-04-03T01:44:00Z">
              <w:rPr/>
            </w:rPrChange>
          </w:rPr>
          <w:t xml:space="preserve"> </w:t>
        </w:r>
      </w:ins>
      <w:ins w:id="153304" w:author="CR#1493r1" w:date="2020-03-27T12:16:00Z">
        <w:r w:rsidRPr="004072B1">
          <w:rPr>
            <w:rPrChange w:id="153305" w:author="Draft version 2" w:date="2020-04-03T01:44:00Z">
              <w:rPr/>
            </w:rPrChange>
          </w:rPr>
          <w:t xml:space="preserve">SL-MeasIdList-r16                                               </w:t>
        </w:r>
        <w:r w:rsidRPr="004072B1">
          <w:rPr>
            <w:rPrChange w:id="153306" w:author="Draft version 2" w:date="2020-04-03T01:44:00Z">
              <w:rPr>
                <w:color w:val="993366"/>
              </w:rPr>
            </w:rPrChange>
          </w:rPr>
          <w:t>OPTIONAL</w:t>
        </w:r>
        <w:r w:rsidRPr="004072B1">
          <w:rPr>
            <w:rPrChange w:id="153307" w:author="Draft version 2" w:date="2020-04-03T01:44:00Z">
              <w:rPr>
                <w:rFonts w:ascii="Courier New" w:hAnsi="Courier New"/>
                <w:noProof/>
                <w:sz w:val="16"/>
                <w:lang w:eastAsia="en-GB"/>
              </w:rPr>
            </w:rPrChange>
          </w:rPr>
          <w:t>,   -- Need R</w:t>
        </w:r>
      </w:ins>
    </w:p>
    <w:p w14:paraId="2831DAC7" w14:textId="409C96FB" w:rsidR="006F56D3" w:rsidRPr="004072B1" w:rsidRDefault="006F56D3">
      <w:pPr>
        <w:pStyle w:val="PL"/>
        <w:rPr>
          <w:ins w:id="153308" w:author="CR#1493r1" w:date="2020-03-27T12:16:00Z"/>
          <w:rPrChange w:id="153309" w:author="Draft version 2" w:date="2020-04-03T01:44:00Z">
            <w:rPr>
              <w:ins w:id="153310" w:author="CR#1493r1" w:date="2020-03-27T12:16:00Z"/>
              <w:rFonts w:ascii="Courier New" w:hAnsi="Courier New"/>
              <w:noProof/>
              <w:sz w:val="16"/>
              <w:lang w:eastAsia="en-GB"/>
            </w:rPr>
          </w:rPrChange>
        </w:rPr>
        <w:pPrChange w:id="153311"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312" w:author="CR#1493r1" w:date="2020-03-27T12:16:00Z">
        <w:r w:rsidRPr="004072B1">
          <w:rPr>
            <w:rPrChange w:id="153313" w:author="Draft version 2" w:date="2020-04-03T01:44:00Z">
              <w:rPr>
                <w:rFonts w:ascii="Courier New" w:hAnsi="Courier New"/>
                <w:noProof/>
                <w:sz w:val="16"/>
                <w:lang w:eastAsia="en-GB"/>
              </w:rPr>
            </w:rPrChange>
          </w:rPr>
          <w:t xml:space="preserve">    sl-QuantityConfigCommon-r16          SL-QuantityConfig-r16                                           </w:t>
        </w:r>
        <w:r w:rsidRPr="004072B1">
          <w:rPr>
            <w:rPrChange w:id="153314" w:author="Draft version 2" w:date="2020-04-03T01:44:00Z">
              <w:rPr>
                <w:color w:val="993366"/>
              </w:rPr>
            </w:rPrChange>
          </w:rPr>
          <w:t>OPTIONAL</w:t>
        </w:r>
        <w:r w:rsidRPr="004072B1">
          <w:rPr>
            <w:rPrChange w:id="153315" w:author="Draft version 2" w:date="2020-04-03T01:44:00Z">
              <w:rPr>
                <w:rFonts w:ascii="Courier New" w:hAnsi="Courier New"/>
                <w:noProof/>
                <w:sz w:val="16"/>
                <w:lang w:eastAsia="en-GB"/>
              </w:rPr>
            </w:rPrChange>
          </w:rPr>
          <w:t>,   -- Need R</w:t>
        </w:r>
      </w:ins>
    </w:p>
    <w:p w14:paraId="1BA2DA3D" w14:textId="77777777" w:rsidR="006F56D3" w:rsidRPr="004072B1" w:rsidRDefault="006F56D3">
      <w:pPr>
        <w:pStyle w:val="PL"/>
        <w:rPr>
          <w:ins w:id="153316" w:author="CR#1493r1" w:date="2020-03-27T12:16:00Z"/>
          <w:rPrChange w:id="153317" w:author="Draft version 2" w:date="2020-04-03T01:44:00Z">
            <w:rPr>
              <w:ins w:id="153318" w:author="CR#1493r1" w:date="2020-03-27T12:16:00Z"/>
            </w:rPr>
          </w:rPrChange>
        </w:rPr>
        <w:pPrChange w:id="153319"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320" w:author="CR#1493r1" w:date="2020-03-27T12:16:00Z">
        <w:r w:rsidRPr="004072B1">
          <w:rPr>
            <w:rPrChange w:id="153321" w:author="Draft version 2" w:date="2020-04-03T01:44:00Z">
              <w:rPr/>
            </w:rPrChange>
          </w:rPr>
          <w:t xml:space="preserve">    ...</w:t>
        </w:r>
      </w:ins>
    </w:p>
    <w:p w14:paraId="519B16BF" w14:textId="77777777" w:rsidR="006F56D3" w:rsidRPr="004072B1" w:rsidRDefault="006F56D3">
      <w:pPr>
        <w:pStyle w:val="PL"/>
        <w:rPr>
          <w:ins w:id="153322" w:author="CR#1493r1" w:date="2020-03-27T12:16:00Z"/>
          <w:rPrChange w:id="153323" w:author="Draft version 2" w:date="2020-04-03T01:44:00Z">
            <w:rPr>
              <w:ins w:id="153324" w:author="CR#1493r1" w:date="2020-03-27T12:16:00Z"/>
            </w:rPr>
          </w:rPrChange>
        </w:rPr>
        <w:pPrChange w:id="153325"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326" w:author="CR#1493r1" w:date="2020-03-27T12:16:00Z">
        <w:r w:rsidRPr="004072B1">
          <w:rPr>
            <w:rPrChange w:id="153327" w:author="Draft version 2" w:date="2020-04-03T01:44:00Z">
              <w:rPr/>
            </w:rPrChange>
          </w:rPr>
          <w:t>}</w:t>
        </w:r>
      </w:ins>
    </w:p>
    <w:p w14:paraId="45C48D41" w14:textId="77777777" w:rsidR="006F56D3" w:rsidRPr="004072B1" w:rsidRDefault="006F56D3">
      <w:pPr>
        <w:pStyle w:val="PL"/>
        <w:rPr>
          <w:ins w:id="153328" w:author="CR#1493r1" w:date="2020-03-27T12:16:00Z"/>
          <w:rPrChange w:id="153329" w:author="Draft version 2" w:date="2020-04-03T01:44:00Z">
            <w:rPr>
              <w:ins w:id="153330" w:author="CR#1493r1" w:date="2020-03-27T12:16:00Z"/>
            </w:rPr>
          </w:rPrChange>
        </w:rPr>
        <w:pPrChange w:id="153331"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6BD7B9" w14:textId="77777777" w:rsidR="006F56D3" w:rsidRPr="004072B1" w:rsidRDefault="006F56D3">
      <w:pPr>
        <w:pStyle w:val="PL"/>
        <w:rPr>
          <w:ins w:id="153332" w:author="CR#1493r1" w:date="2020-03-27T12:16:00Z"/>
          <w:rPrChange w:id="153333" w:author="Draft version 2" w:date="2020-04-03T01:44:00Z">
            <w:rPr>
              <w:ins w:id="153334" w:author="CR#1493r1" w:date="2020-03-27T12:16:00Z"/>
            </w:rPr>
          </w:rPrChange>
        </w:rPr>
        <w:pPrChange w:id="153335"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336" w:author="CR#1493r1" w:date="2020-03-27T12:16:00Z">
        <w:r w:rsidRPr="004072B1">
          <w:rPr>
            <w:rPrChange w:id="153337" w:author="Draft version 2" w:date="2020-04-03T01:44:00Z">
              <w:rPr/>
            </w:rPrChange>
          </w:rPr>
          <w:t>-- TAG-SL-MEASCONFIGCOMMON-STOP</w:t>
        </w:r>
      </w:ins>
    </w:p>
    <w:p w14:paraId="643F9744" w14:textId="77777777" w:rsidR="006F56D3" w:rsidRPr="004072B1" w:rsidRDefault="006F56D3">
      <w:pPr>
        <w:pStyle w:val="PL"/>
        <w:rPr>
          <w:ins w:id="153338" w:author="CR#1493r1" w:date="2020-03-27T12:16:00Z"/>
          <w:rPrChange w:id="153339" w:author="Draft version 2" w:date="2020-04-03T01:44:00Z">
            <w:rPr>
              <w:ins w:id="153340" w:author="CR#1493r1" w:date="2020-03-27T12:16:00Z"/>
            </w:rPr>
          </w:rPrChange>
        </w:rPr>
        <w:pPrChange w:id="153341"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342" w:author="CR#1493r1" w:date="2020-03-27T12:16:00Z">
        <w:r w:rsidRPr="004072B1">
          <w:rPr>
            <w:rPrChange w:id="153343" w:author="Draft version 2" w:date="2020-04-03T01:44:00Z">
              <w:rPr/>
            </w:rPrChange>
          </w:rPr>
          <w:t>-- ASN1STOP</w:t>
        </w:r>
      </w:ins>
    </w:p>
    <w:p w14:paraId="769AFB58" w14:textId="77777777" w:rsidR="006F56D3" w:rsidRPr="004072B1" w:rsidRDefault="006F56D3" w:rsidP="006F56D3">
      <w:pPr>
        <w:rPr>
          <w:ins w:id="153344" w:author="CR#1493r1" w:date="2020-03-27T12:16:00Z"/>
          <w:rFonts w:eastAsia="Yu Mincho"/>
          <w:rPrChange w:id="153345" w:author="Draft version 2" w:date="2020-04-03T01:44:00Z">
            <w:rPr>
              <w:ins w:id="153346"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24A9C445" w14:textId="77777777" w:rsidTr="00D1231B">
        <w:trPr>
          <w:cantSplit/>
          <w:tblHeader/>
          <w:ins w:id="153347" w:author="CR#1493r1" w:date="2020-03-27T12:16:00Z"/>
        </w:trPr>
        <w:tc>
          <w:tcPr>
            <w:tcW w:w="14317" w:type="dxa"/>
          </w:tcPr>
          <w:p w14:paraId="32A95189" w14:textId="77777777" w:rsidR="006F56D3" w:rsidRPr="004072B1" w:rsidRDefault="006F56D3">
            <w:pPr>
              <w:pStyle w:val="TAH"/>
              <w:rPr>
                <w:ins w:id="153348" w:author="CR#1493r1" w:date="2020-03-27T12:16:00Z"/>
                <w:lang w:eastAsia="en-GB"/>
                <w:rPrChange w:id="153349" w:author="Draft version 2" w:date="2020-04-03T01:44:00Z">
                  <w:rPr>
                    <w:ins w:id="153350" w:author="CR#1493r1" w:date="2020-03-27T12:16:00Z"/>
                    <w:rFonts w:ascii="Arial" w:hAnsi="Arial"/>
                    <w:b/>
                    <w:sz w:val="18"/>
                    <w:lang w:eastAsia="en-GB"/>
                  </w:rPr>
                </w:rPrChange>
              </w:rPr>
              <w:pPrChange w:id="153351" w:author="CR#1493r1" w:date="2020-03-27T16:55:00Z">
                <w:pPr>
                  <w:keepNext/>
                  <w:keepLines/>
                  <w:spacing w:after="0"/>
                  <w:jc w:val="center"/>
                </w:pPr>
              </w:pPrChange>
            </w:pPr>
            <w:ins w:id="153352" w:author="CR#1493r1" w:date="2020-03-27T12:16:00Z">
              <w:r w:rsidRPr="004072B1">
                <w:rPr>
                  <w:i/>
                  <w:noProof/>
                  <w:lang w:eastAsia="en-GB"/>
                  <w:rPrChange w:id="153353" w:author="Draft version 2" w:date="2020-04-03T01:44:00Z">
                    <w:rPr>
                      <w:rFonts w:ascii="Arial" w:hAnsi="Arial"/>
                      <w:b/>
                      <w:i/>
                      <w:noProof/>
                      <w:sz w:val="18"/>
                      <w:lang w:eastAsia="en-GB"/>
                    </w:rPr>
                  </w:rPrChange>
                </w:rPr>
                <w:t>SL-MeasConfigCommon</w:t>
              </w:r>
              <w:r w:rsidRPr="004072B1">
                <w:rPr>
                  <w:iCs/>
                  <w:noProof/>
                  <w:lang w:eastAsia="en-GB"/>
                  <w:rPrChange w:id="153354" w:author="Draft version 2" w:date="2020-04-03T01:44:00Z">
                    <w:rPr>
                      <w:rFonts w:ascii="Arial" w:hAnsi="Arial"/>
                      <w:b/>
                      <w:iCs/>
                      <w:noProof/>
                      <w:sz w:val="18"/>
                      <w:lang w:eastAsia="en-GB"/>
                    </w:rPr>
                  </w:rPrChange>
                </w:rPr>
                <w:t xml:space="preserve"> field descriptions</w:t>
              </w:r>
            </w:ins>
          </w:p>
        </w:tc>
      </w:tr>
      <w:tr w:rsidR="00936420" w:rsidRPr="004072B1" w14:paraId="0A58E8AB" w14:textId="77777777" w:rsidTr="00D1231B">
        <w:trPr>
          <w:cantSplit/>
          <w:trHeight w:val="70"/>
          <w:tblHeader/>
          <w:ins w:id="153355" w:author="CR#1493r1" w:date="2020-03-27T12:16:00Z"/>
        </w:trPr>
        <w:tc>
          <w:tcPr>
            <w:tcW w:w="14317" w:type="dxa"/>
          </w:tcPr>
          <w:p w14:paraId="1FDB5A31" w14:textId="51476BB0" w:rsidR="006F56D3" w:rsidRPr="004072B1" w:rsidRDefault="006F56D3">
            <w:pPr>
              <w:pStyle w:val="TAL"/>
              <w:rPr>
                <w:ins w:id="153356" w:author="CR#1493r1" w:date="2020-03-27T12:16:00Z"/>
                <w:b/>
                <w:bCs/>
                <w:i/>
                <w:iCs/>
                <w:lang w:eastAsia="en-GB"/>
                <w:rPrChange w:id="153357" w:author="Draft version 2" w:date="2020-04-03T01:44:00Z">
                  <w:rPr>
                    <w:ins w:id="153358" w:author="CR#1493r1" w:date="2020-03-27T12:16:00Z"/>
                    <w:lang w:eastAsia="en-GB"/>
                  </w:rPr>
                </w:rPrChange>
              </w:rPr>
              <w:pPrChange w:id="153359" w:author="CR#1493r1" w:date="2020-03-27T16:55:00Z">
                <w:pPr>
                  <w:keepNext/>
                  <w:keepLines/>
                  <w:spacing w:after="0"/>
                </w:pPr>
              </w:pPrChange>
            </w:pPr>
            <w:ins w:id="153360" w:author="CR#1493r1" w:date="2020-03-27T12:16:00Z">
              <w:r w:rsidRPr="004072B1">
                <w:rPr>
                  <w:b/>
                  <w:bCs/>
                  <w:i/>
                  <w:iCs/>
                  <w:lang w:eastAsia="en-GB"/>
                  <w:rPrChange w:id="153361" w:author="Draft version 2" w:date="2020-04-03T01:44:00Z">
                    <w:rPr>
                      <w:lang w:eastAsia="en-GB"/>
                    </w:rPr>
                  </w:rPrChange>
                </w:rPr>
                <w:t>sl-MeasIdListCommon</w:t>
              </w:r>
            </w:ins>
          </w:p>
          <w:p w14:paraId="3D1FDC72" w14:textId="77777777" w:rsidR="006F56D3" w:rsidRPr="004072B1" w:rsidRDefault="006F56D3">
            <w:pPr>
              <w:pStyle w:val="TAL"/>
              <w:rPr>
                <w:ins w:id="153362" w:author="CR#1493r1" w:date="2020-03-27T12:16:00Z"/>
                <w:noProof/>
                <w:lang w:eastAsia="en-GB"/>
                <w:rPrChange w:id="153363" w:author="Draft version 2" w:date="2020-04-03T01:44:00Z">
                  <w:rPr>
                    <w:ins w:id="153364" w:author="CR#1493r1" w:date="2020-03-27T12:16:00Z"/>
                    <w:rFonts w:ascii="Arial" w:hAnsi="Arial"/>
                    <w:noProof/>
                    <w:sz w:val="18"/>
                    <w:lang w:eastAsia="en-GB"/>
                  </w:rPr>
                </w:rPrChange>
              </w:rPr>
              <w:pPrChange w:id="153365" w:author="CR#1493r1" w:date="2020-03-27T16:55:00Z">
                <w:pPr>
                  <w:keepNext/>
                  <w:keepLines/>
                  <w:spacing w:after="0"/>
                </w:pPr>
              </w:pPrChange>
            </w:pPr>
            <w:ins w:id="153366" w:author="CR#1493r1" w:date="2020-03-27T12:16:00Z">
              <w:r w:rsidRPr="004072B1">
                <w:rPr>
                  <w:lang w:eastAsia="en-GB"/>
                  <w:rPrChange w:id="153367" w:author="Draft version 2" w:date="2020-04-03T01:44:00Z">
                    <w:rPr>
                      <w:rFonts w:ascii="Arial" w:hAnsi="Arial"/>
                      <w:sz w:val="18"/>
                      <w:lang w:eastAsia="en-GB"/>
                    </w:rPr>
                  </w:rPrChange>
                </w:rPr>
                <w:t>List of sidelink measurement identities</w:t>
              </w:r>
            </w:ins>
          </w:p>
        </w:tc>
      </w:tr>
      <w:tr w:rsidR="00936420" w:rsidRPr="004072B1" w14:paraId="0623602B" w14:textId="77777777" w:rsidTr="00D1231B">
        <w:trPr>
          <w:cantSplit/>
          <w:trHeight w:val="70"/>
          <w:tblHeader/>
          <w:ins w:id="153368" w:author="CR#1493r1" w:date="2020-03-27T12:16:00Z"/>
        </w:trPr>
        <w:tc>
          <w:tcPr>
            <w:tcW w:w="14317" w:type="dxa"/>
          </w:tcPr>
          <w:p w14:paraId="0FE2A724" w14:textId="29D2E8E6" w:rsidR="006F56D3" w:rsidRPr="004072B1" w:rsidRDefault="006F56D3">
            <w:pPr>
              <w:pStyle w:val="TAL"/>
              <w:rPr>
                <w:ins w:id="153369" w:author="CR#1493r1" w:date="2020-03-27T12:16:00Z"/>
                <w:b/>
                <w:bCs/>
                <w:i/>
                <w:iCs/>
                <w:lang w:eastAsia="en-GB"/>
                <w:rPrChange w:id="153370" w:author="Draft version 2" w:date="2020-04-03T01:44:00Z">
                  <w:rPr>
                    <w:ins w:id="153371" w:author="CR#1493r1" w:date="2020-03-27T12:16:00Z"/>
                    <w:lang w:eastAsia="en-GB"/>
                  </w:rPr>
                </w:rPrChange>
              </w:rPr>
              <w:pPrChange w:id="153372" w:author="CR#1493r1" w:date="2020-03-27T16:55:00Z">
                <w:pPr>
                  <w:keepNext/>
                  <w:keepLines/>
                  <w:spacing w:after="0"/>
                </w:pPr>
              </w:pPrChange>
            </w:pPr>
            <w:ins w:id="153373" w:author="CR#1493r1" w:date="2020-03-27T12:16:00Z">
              <w:r w:rsidRPr="004072B1">
                <w:rPr>
                  <w:b/>
                  <w:bCs/>
                  <w:i/>
                  <w:iCs/>
                  <w:lang w:eastAsia="en-GB"/>
                  <w:rPrChange w:id="153374" w:author="Draft version 2" w:date="2020-04-03T01:44:00Z">
                    <w:rPr>
                      <w:lang w:eastAsia="en-GB"/>
                    </w:rPr>
                  </w:rPrChange>
                </w:rPr>
                <w:t>sl-MeasObjectListCommon</w:t>
              </w:r>
            </w:ins>
          </w:p>
          <w:p w14:paraId="0532BA57" w14:textId="77777777" w:rsidR="006F56D3" w:rsidRPr="004072B1" w:rsidRDefault="006F56D3">
            <w:pPr>
              <w:pStyle w:val="TAL"/>
              <w:rPr>
                <w:ins w:id="153375" w:author="CR#1493r1" w:date="2020-03-27T12:16:00Z"/>
                <w:lang w:eastAsia="en-GB"/>
                <w:rPrChange w:id="153376" w:author="Draft version 2" w:date="2020-04-03T01:44:00Z">
                  <w:rPr>
                    <w:ins w:id="153377" w:author="CR#1493r1" w:date="2020-03-27T12:16:00Z"/>
                    <w:rFonts w:ascii="Arial" w:hAnsi="Arial"/>
                    <w:sz w:val="18"/>
                    <w:lang w:eastAsia="en-GB"/>
                  </w:rPr>
                </w:rPrChange>
              </w:rPr>
              <w:pPrChange w:id="153378" w:author="CR#1493r1" w:date="2020-03-27T16:55:00Z">
                <w:pPr>
                  <w:keepNext/>
                  <w:keepLines/>
                  <w:spacing w:after="0"/>
                </w:pPr>
              </w:pPrChange>
            </w:pPr>
            <w:ins w:id="153379" w:author="CR#1493r1" w:date="2020-03-27T12:16:00Z">
              <w:r w:rsidRPr="004072B1">
                <w:rPr>
                  <w:lang w:eastAsia="en-GB"/>
                  <w:rPrChange w:id="153380" w:author="Draft version 2" w:date="2020-04-03T01:44:00Z">
                    <w:rPr>
                      <w:rFonts w:ascii="Arial" w:hAnsi="Arial"/>
                      <w:sz w:val="18"/>
                      <w:lang w:eastAsia="en-GB"/>
                    </w:rPr>
                  </w:rPrChange>
                </w:rPr>
                <w:t>List of sidelink measurement objects.</w:t>
              </w:r>
            </w:ins>
          </w:p>
        </w:tc>
      </w:tr>
      <w:tr w:rsidR="00936420" w:rsidRPr="004072B1" w14:paraId="24EC9D3E" w14:textId="77777777" w:rsidTr="00D1231B">
        <w:trPr>
          <w:cantSplit/>
          <w:trHeight w:val="70"/>
          <w:tblHeader/>
          <w:ins w:id="153381" w:author="CR#1493r1" w:date="2020-03-27T12:16:00Z"/>
        </w:trPr>
        <w:tc>
          <w:tcPr>
            <w:tcW w:w="14317" w:type="dxa"/>
          </w:tcPr>
          <w:p w14:paraId="162D0CD1" w14:textId="77777777" w:rsidR="006F56D3" w:rsidRPr="004072B1" w:rsidRDefault="006F56D3">
            <w:pPr>
              <w:pStyle w:val="TAL"/>
              <w:rPr>
                <w:ins w:id="153382" w:author="CR#1493r1" w:date="2020-03-27T12:16:00Z"/>
                <w:b/>
                <w:bCs/>
                <w:i/>
                <w:iCs/>
                <w:lang w:eastAsia="en-GB"/>
                <w:rPrChange w:id="153383" w:author="Draft version 2" w:date="2020-04-03T01:44:00Z">
                  <w:rPr>
                    <w:ins w:id="153384" w:author="CR#1493r1" w:date="2020-03-27T12:16:00Z"/>
                    <w:lang w:eastAsia="en-GB"/>
                  </w:rPr>
                </w:rPrChange>
              </w:rPr>
              <w:pPrChange w:id="153385" w:author="CR#1493r1" w:date="2020-03-27T16:55:00Z">
                <w:pPr>
                  <w:keepNext/>
                  <w:keepLines/>
                  <w:spacing w:after="0"/>
                </w:pPr>
              </w:pPrChange>
            </w:pPr>
            <w:ins w:id="153386" w:author="CR#1493r1" w:date="2020-03-27T12:16:00Z">
              <w:r w:rsidRPr="004072B1">
                <w:rPr>
                  <w:b/>
                  <w:bCs/>
                  <w:i/>
                  <w:iCs/>
                  <w:lang w:eastAsia="en-GB"/>
                  <w:rPrChange w:id="153387" w:author="Draft version 2" w:date="2020-04-03T01:44:00Z">
                    <w:rPr>
                      <w:lang w:eastAsia="en-GB"/>
                    </w:rPr>
                  </w:rPrChange>
                </w:rPr>
                <w:t>sl-QuantityConfigCommon</w:t>
              </w:r>
            </w:ins>
          </w:p>
          <w:p w14:paraId="5951746F" w14:textId="77777777" w:rsidR="006F56D3" w:rsidRPr="004072B1" w:rsidRDefault="006F56D3">
            <w:pPr>
              <w:pStyle w:val="TAL"/>
              <w:rPr>
                <w:ins w:id="153388" w:author="CR#1493r1" w:date="2020-03-27T12:16:00Z"/>
                <w:lang w:eastAsia="en-GB"/>
                <w:rPrChange w:id="153389" w:author="Draft version 2" w:date="2020-04-03T01:44:00Z">
                  <w:rPr>
                    <w:ins w:id="153390" w:author="CR#1493r1" w:date="2020-03-27T12:16:00Z"/>
                    <w:rFonts w:ascii="Arial" w:hAnsi="Arial"/>
                    <w:sz w:val="18"/>
                    <w:lang w:eastAsia="en-GB"/>
                  </w:rPr>
                </w:rPrChange>
              </w:rPr>
              <w:pPrChange w:id="153391" w:author="CR#1493r1" w:date="2020-03-27T16:55:00Z">
                <w:pPr>
                  <w:keepNext/>
                  <w:keepLines/>
                  <w:spacing w:after="0"/>
                </w:pPr>
              </w:pPrChange>
            </w:pPr>
            <w:ins w:id="153392" w:author="CR#1493r1" w:date="2020-03-27T12:16:00Z">
              <w:r w:rsidRPr="004072B1">
                <w:rPr>
                  <w:lang w:eastAsia="en-GB"/>
                  <w:rPrChange w:id="153393" w:author="Draft version 2" w:date="2020-04-03T01:44:00Z">
                    <w:rPr>
                      <w:rFonts w:ascii="Arial" w:hAnsi="Arial"/>
                      <w:sz w:val="18"/>
                      <w:lang w:eastAsia="en-GB"/>
                    </w:rPr>
                  </w:rPrChange>
                </w:rPr>
                <w:t>Indicates the layer 3 filtering coefficient for sidelink measurement.</w:t>
              </w:r>
            </w:ins>
          </w:p>
        </w:tc>
      </w:tr>
      <w:tr w:rsidR="00936420" w:rsidRPr="004072B1" w14:paraId="65EAF483" w14:textId="77777777" w:rsidTr="00D1231B">
        <w:trPr>
          <w:cantSplit/>
          <w:trHeight w:val="70"/>
          <w:tblHeader/>
          <w:ins w:id="153394" w:author="CR#1493r1" w:date="2020-03-27T12:16:00Z"/>
        </w:trPr>
        <w:tc>
          <w:tcPr>
            <w:tcW w:w="14317" w:type="dxa"/>
          </w:tcPr>
          <w:p w14:paraId="245921FA" w14:textId="3BFB1149" w:rsidR="006F56D3" w:rsidRPr="004072B1" w:rsidRDefault="006F56D3">
            <w:pPr>
              <w:pStyle w:val="TAL"/>
              <w:rPr>
                <w:ins w:id="153395" w:author="CR#1493r1" w:date="2020-03-27T12:16:00Z"/>
                <w:b/>
                <w:bCs/>
                <w:i/>
                <w:iCs/>
                <w:lang w:eastAsia="en-GB"/>
                <w:rPrChange w:id="153396" w:author="Draft version 2" w:date="2020-04-03T01:44:00Z">
                  <w:rPr>
                    <w:ins w:id="153397" w:author="CR#1493r1" w:date="2020-03-27T12:16:00Z"/>
                    <w:lang w:eastAsia="en-GB"/>
                  </w:rPr>
                </w:rPrChange>
              </w:rPr>
              <w:pPrChange w:id="153398" w:author="CR#1493r1" w:date="2020-03-27T16:55:00Z">
                <w:pPr>
                  <w:keepNext/>
                  <w:keepLines/>
                  <w:spacing w:after="0"/>
                </w:pPr>
              </w:pPrChange>
            </w:pPr>
            <w:ins w:id="153399" w:author="CR#1493r1" w:date="2020-03-27T12:16:00Z">
              <w:r w:rsidRPr="004072B1">
                <w:rPr>
                  <w:b/>
                  <w:bCs/>
                  <w:i/>
                  <w:iCs/>
                  <w:lang w:eastAsia="en-GB"/>
                  <w:rPrChange w:id="153400" w:author="Draft version 2" w:date="2020-04-03T01:44:00Z">
                    <w:rPr>
                      <w:lang w:eastAsia="en-GB"/>
                    </w:rPr>
                  </w:rPrChange>
                </w:rPr>
                <w:t>sl-ReportConfigListCommon</w:t>
              </w:r>
            </w:ins>
          </w:p>
          <w:p w14:paraId="0A792E1E" w14:textId="77777777" w:rsidR="006F56D3" w:rsidRPr="004072B1" w:rsidRDefault="006F56D3">
            <w:pPr>
              <w:pStyle w:val="TAL"/>
              <w:rPr>
                <w:ins w:id="153401" w:author="CR#1493r1" w:date="2020-03-27T12:16:00Z"/>
                <w:lang w:eastAsia="en-GB"/>
                <w:rPrChange w:id="153402" w:author="Draft version 2" w:date="2020-04-03T01:44:00Z">
                  <w:rPr>
                    <w:ins w:id="153403" w:author="CR#1493r1" w:date="2020-03-27T12:16:00Z"/>
                    <w:rFonts w:ascii="Arial" w:hAnsi="Arial"/>
                    <w:sz w:val="18"/>
                    <w:lang w:eastAsia="en-GB"/>
                  </w:rPr>
                </w:rPrChange>
              </w:rPr>
              <w:pPrChange w:id="153404" w:author="CR#1493r1" w:date="2020-03-27T16:55:00Z">
                <w:pPr>
                  <w:keepNext/>
                  <w:keepLines/>
                  <w:spacing w:after="0"/>
                </w:pPr>
              </w:pPrChange>
            </w:pPr>
            <w:ins w:id="153405" w:author="CR#1493r1" w:date="2020-03-27T12:16:00Z">
              <w:r w:rsidRPr="004072B1">
                <w:rPr>
                  <w:lang w:eastAsia="en-GB"/>
                  <w:rPrChange w:id="153406" w:author="Draft version 2" w:date="2020-04-03T01:44:00Z">
                    <w:rPr>
                      <w:rFonts w:ascii="Arial" w:hAnsi="Arial"/>
                      <w:sz w:val="18"/>
                      <w:lang w:eastAsia="en-GB"/>
                    </w:rPr>
                  </w:rPrChange>
                </w:rPr>
                <w:t>List of sidelink measurement reporting configurations.</w:t>
              </w:r>
            </w:ins>
          </w:p>
        </w:tc>
      </w:tr>
    </w:tbl>
    <w:p w14:paraId="5102E289" w14:textId="77777777" w:rsidR="006F56D3" w:rsidRPr="004072B1" w:rsidRDefault="006F56D3" w:rsidP="006F56D3">
      <w:pPr>
        <w:rPr>
          <w:ins w:id="153407" w:author="CR#1493r1" w:date="2020-03-27T12:16:00Z"/>
          <w:rFonts w:eastAsia="Yu Mincho"/>
          <w:rPrChange w:id="153408" w:author="Draft version 2" w:date="2020-04-03T01:44:00Z">
            <w:rPr>
              <w:ins w:id="153409" w:author="CR#1493r1" w:date="2020-03-27T12:16:00Z"/>
              <w:rFonts w:eastAsia="Yu Mincho"/>
            </w:rPr>
          </w:rPrChange>
        </w:rPr>
      </w:pPr>
    </w:p>
    <w:p w14:paraId="76B98653" w14:textId="77777777" w:rsidR="006F56D3" w:rsidRPr="004072B1" w:rsidRDefault="006F56D3">
      <w:pPr>
        <w:pStyle w:val="Heading4"/>
        <w:rPr>
          <w:ins w:id="153410" w:author="CR#1493r1" w:date="2020-03-27T12:16:00Z"/>
          <w:rPrChange w:id="153411" w:author="Draft version 2" w:date="2020-04-03T01:44:00Z">
            <w:rPr>
              <w:ins w:id="153412" w:author="CR#1493r1" w:date="2020-03-27T12:16:00Z"/>
              <w:rFonts w:ascii="Arial" w:hAnsi="Arial"/>
              <w:sz w:val="24"/>
            </w:rPr>
          </w:rPrChange>
        </w:rPr>
        <w:pPrChange w:id="153413" w:author="CR#1493r1" w:date="2020-03-27T16:56:00Z">
          <w:pPr>
            <w:keepNext/>
            <w:keepLines/>
            <w:spacing w:before="120"/>
            <w:ind w:left="1418" w:hanging="1418"/>
            <w:outlineLvl w:val="3"/>
          </w:pPr>
        </w:pPrChange>
      </w:pPr>
      <w:bookmarkStart w:id="153414" w:name="_Toc36757425"/>
      <w:ins w:id="153415" w:author="CR#1493r1" w:date="2020-03-27T12:16:00Z">
        <w:r w:rsidRPr="004072B1">
          <w:rPr>
            <w:rPrChange w:id="153416" w:author="Draft version 2" w:date="2020-04-03T01:44:00Z">
              <w:rPr>
                <w:rFonts w:ascii="Arial" w:hAnsi="Arial"/>
                <w:sz w:val="24"/>
              </w:rPr>
            </w:rPrChange>
          </w:rPr>
          <w:t>–</w:t>
        </w:r>
        <w:r w:rsidRPr="004072B1">
          <w:rPr>
            <w:rPrChange w:id="153417" w:author="Draft version 2" w:date="2020-04-03T01:44:00Z">
              <w:rPr>
                <w:rFonts w:ascii="Arial" w:hAnsi="Arial"/>
                <w:sz w:val="24"/>
              </w:rPr>
            </w:rPrChange>
          </w:rPr>
          <w:tab/>
        </w:r>
        <w:r w:rsidRPr="004072B1">
          <w:rPr>
            <w:i/>
            <w:iCs/>
            <w:rPrChange w:id="153418" w:author="Draft version 2" w:date="2020-04-03T01:44:00Z">
              <w:rPr/>
            </w:rPrChange>
          </w:rPr>
          <w:t>SL-MeasConfigInfo</w:t>
        </w:r>
        <w:bookmarkEnd w:id="153414"/>
      </w:ins>
    </w:p>
    <w:p w14:paraId="466305DA" w14:textId="77777777" w:rsidR="006F56D3" w:rsidRPr="004072B1" w:rsidRDefault="006F56D3" w:rsidP="006F56D3">
      <w:pPr>
        <w:rPr>
          <w:ins w:id="153419" w:author="CR#1493r1" w:date="2020-03-27T12:16:00Z"/>
          <w:rPrChange w:id="153420" w:author="Draft version 2" w:date="2020-04-03T01:44:00Z">
            <w:rPr>
              <w:ins w:id="153421" w:author="CR#1493r1" w:date="2020-03-27T12:16:00Z"/>
            </w:rPr>
          </w:rPrChange>
        </w:rPr>
      </w:pPr>
      <w:ins w:id="153422" w:author="CR#1493r1" w:date="2020-03-27T12:16:00Z">
        <w:r w:rsidRPr="004072B1">
          <w:rPr>
            <w:rPrChange w:id="153423" w:author="Draft version 2" w:date="2020-04-03T01:44:00Z">
              <w:rPr/>
            </w:rPrChange>
          </w:rPr>
          <w:t xml:space="preserve">The IE </w:t>
        </w:r>
        <w:r w:rsidRPr="004072B1">
          <w:rPr>
            <w:i/>
            <w:rPrChange w:id="153424" w:author="Draft version 2" w:date="2020-04-03T01:44:00Z">
              <w:rPr>
                <w:i/>
              </w:rPr>
            </w:rPrChange>
          </w:rPr>
          <w:t>SL</w:t>
        </w:r>
        <w:r w:rsidRPr="004072B1">
          <w:rPr>
            <w:rPrChange w:id="153425" w:author="Draft version 2" w:date="2020-04-03T01:44:00Z">
              <w:rPr/>
            </w:rPrChange>
          </w:rPr>
          <w:t>-</w:t>
        </w:r>
        <w:r w:rsidRPr="004072B1">
          <w:rPr>
            <w:i/>
            <w:rPrChange w:id="153426" w:author="Draft version 2" w:date="2020-04-03T01:44:00Z">
              <w:rPr>
                <w:i/>
              </w:rPr>
            </w:rPrChange>
          </w:rPr>
          <w:t>MeasConfigInfo</w:t>
        </w:r>
        <w:r w:rsidRPr="004072B1">
          <w:rPr>
            <w:rPrChange w:id="153427" w:author="Draft version 2" w:date="2020-04-03T01:44:00Z">
              <w:rPr/>
            </w:rPrChange>
          </w:rPr>
          <w:t xml:space="preserve"> is used to set RSRP measurement configurations for unicast destionations.</w:t>
        </w:r>
      </w:ins>
    </w:p>
    <w:p w14:paraId="5FE46505" w14:textId="77777777" w:rsidR="006F56D3" w:rsidRPr="004072B1" w:rsidRDefault="006F56D3">
      <w:pPr>
        <w:pStyle w:val="TH"/>
        <w:rPr>
          <w:ins w:id="153428" w:author="CR#1493r1" w:date="2020-03-27T12:16:00Z"/>
          <w:lang w:eastAsia="zh-CN"/>
          <w:rPrChange w:id="153429" w:author="Draft version 2" w:date="2020-04-03T01:44:00Z">
            <w:rPr>
              <w:ins w:id="153430" w:author="CR#1493r1" w:date="2020-03-27T12:16:00Z"/>
              <w:lang w:eastAsia="zh-CN"/>
            </w:rPr>
          </w:rPrChange>
        </w:rPr>
        <w:pPrChange w:id="153431" w:author="CR#1493r1" w:date="2020-03-27T16:56:00Z">
          <w:pPr>
            <w:keepNext/>
            <w:keepLines/>
            <w:spacing w:before="60"/>
            <w:jc w:val="center"/>
          </w:pPr>
        </w:pPrChange>
      </w:pPr>
      <w:ins w:id="153432" w:author="CR#1493r1" w:date="2020-03-27T12:16:00Z">
        <w:r w:rsidRPr="004072B1">
          <w:rPr>
            <w:i/>
            <w:lang w:eastAsia="zh-CN"/>
            <w:rPrChange w:id="153433" w:author="Draft version 2" w:date="2020-04-03T01:44:00Z">
              <w:rPr>
                <w:rFonts w:ascii="Arial" w:hAnsi="Arial"/>
                <w:b/>
                <w:i/>
                <w:lang w:eastAsia="zh-CN"/>
              </w:rPr>
            </w:rPrChange>
          </w:rPr>
          <w:t>SL-MeasConfigInfo</w:t>
        </w:r>
        <w:r w:rsidRPr="004072B1">
          <w:rPr>
            <w:lang w:eastAsia="zh-CN"/>
            <w:rPrChange w:id="153434" w:author="Draft version 2" w:date="2020-04-03T01:44:00Z">
              <w:rPr>
                <w:rFonts w:ascii="Arial" w:hAnsi="Arial"/>
                <w:b/>
                <w:lang w:eastAsia="zh-CN"/>
              </w:rPr>
            </w:rPrChange>
          </w:rPr>
          <w:t xml:space="preserve"> information element</w:t>
        </w:r>
      </w:ins>
    </w:p>
    <w:p w14:paraId="58044F13" w14:textId="77777777" w:rsidR="006F56D3" w:rsidRPr="004072B1" w:rsidRDefault="006F56D3">
      <w:pPr>
        <w:pStyle w:val="PL"/>
        <w:rPr>
          <w:ins w:id="153435" w:author="CR#1493r1" w:date="2020-03-27T12:16:00Z"/>
          <w:rPrChange w:id="153436" w:author="Draft version 2" w:date="2020-04-03T01:44:00Z">
            <w:rPr>
              <w:ins w:id="153437" w:author="CR#1493r1" w:date="2020-03-27T12:16:00Z"/>
            </w:rPr>
          </w:rPrChange>
        </w:rPr>
        <w:pPrChange w:id="153438"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39" w:author="CR#1493r1" w:date="2020-03-27T12:16:00Z">
        <w:r w:rsidRPr="004072B1">
          <w:rPr>
            <w:rPrChange w:id="153440" w:author="Draft version 2" w:date="2020-04-03T01:44:00Z">
              <w:rPr/>
            </w:rPrChange>
          </w:rPr>
          <w:t>-- ASN1START</w:t>
        </w:r>
      </w:ins>
    </w:p>
    <w:p w14:paraId="385A7913" w14:textId="77777777" w:rsidR="006F56D3" w:rsidRPr="004072B1" w:rsidRDefault="006F56D3">
      <w:pPr>
        <w:pStyle w:val="PL"/>
        <w:rPr>
          <w:ins w:id="153441" w:author="CR#1493r1" w:date="2020-03-27T12:16:00Z"/>
          <w:rPrChange w:id="153442" w:author="Draft version 2" w:date="2020-04-03T01:44:00Z">
            <w:rPr>
              <w:ins w:id="153443" w:author="CR#1493r1" w:date="2020-03-27T12:16:00Z"/>
            </w:rPr>
          </w:rPrChange>
        </w:rPr>
        <w:pPrChange w:id="15344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45" w:author="CR#1493r1" w:date="2020-03-27T12:16:00Z">
        <w:r w:rsidRPr="004072B1">
          <w:rPr>
            <w:rPrChange w:id="153446" w:author="Draft version 2" w:date="2020-04-03T01:44:00Z">
              <w:rPr/>
            </w:rPrChange>
          </w:rPr>
          <w:t>-- TAG-SL-MEASCONFIGINFO-START</w:t>
        </w:r>
      </w:ins>
    </w:p>
    <w:p w14:paraId="01E39A55" w14:textId="77777777" w:rsidR="006F56D3" w:rsidRPr="004072B1" w:rsidRDefault="006F56D3">
      <w:pPr>
        <w:pStyle w:val="PL"/>
        <w:rPr>
          <w:ins w:id="153447" w:author="CR#1493r1" w:date="2020-03-27T12:16:00Z"/>
          <w:rPrChange w:id="153448" w:author="Draft version 2" w:date="2020-04-03T01:44:00Z">
            <w:rPr>
              <w:ins w:id="153449" w:author="CR#1493r1" w:date="2020-03-27T12:16:00Z"/>
            </w:rPr>
          </w:rPrChange>
        </w:rPr>
        <w:pPrChange w:id="153450"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A46CD9" w14:textId="77777777" w:rsidR="006F56D3" w:rsidRPr="004072B1" w:rsidRDefault="006F56D3">
      <w:pPr>
        <w:pStyle w:val="PL"/>
        <w:rPr>
          <w:ins w:id="153451" w:author="CR#1493r1" w:date="2020-03-27T12:16:00Z"/>
          <w:rPrChange w:id="153452" w:author="Draft version 2" w:date="2020-04-03T01:44:00Z">
            <w:rPr>
              <w:ins w:id="153453" w:author="CR#1493r1" w:date="2020-03-27T12:16:00Z"/>
              <w:rFonts w:ascii="Courier New" w:hAnsi="Courier New"/>
              <w:noProof/>
              <w:sz w:val="16"/>
              <w:lang w:eastAsia="en-GB"/>
            </w:rPr>
          </w:rPrChange>
        </w:rPr>
        <w:pPrChange w:id="15345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55" w:author="CR#1493r1" w:date="2020-03-27T12:16:00Z">
        <w:r w:rsidRPr="004072B1">
          <w:rPr>
            <w:rPrChange w:id="153456" w:author="Draft version 2" w:date="2020-04-03T01:44:00Z">
              <w:rPr/>
            </w:rPrChange>
          </w:rPr>
          <w:t xml:space="preserve">SL-MeasConfigInfo-r16 ::=           </w:t>
        </w:r>
        <w:r w:rsidRPr="004072B1">
          <w:rPr>
            <w:rPrChange w:id="153457" w:author="Draft version 2" w:date="2020-04-03T01:44:00Z">
              <w:rPr>
                <w:color w:val="993366"/>
              </w:rPr>
            </w:rPrChange>
          </w:rPr>
          <w:t>SEQUENCE</w:t>
        </w:r>
        <w:r w:rsidRPr="004072B1">
          <w:rPr>
            <w:rPrChange w:id="153458" w:author="Draft version 2" w:date="2020-04-03T01:44:00Z">
              <w:rPr>
                <w:rFonts w:ascii="Courier New" w:hAnsi="Courier New"/>
                <w:noProof/>
                <w:sz w:val="16"/>
                <w:lang w:eastAsia="en-GB"/>
              </w:rPr>
            </w:rPrChange>
          </w:rPr>
          <w:t xml:space="preserve"> {</w:t>
        </w:r>
      </w:ins>
    </w:p>
    <w:p w14:paraId="25F07CA1" w14:textId="77777777" w:rsidR="006F56D3" w:rsidRPr="004072B1" w:rsidRDefault="006F56D3">
      <w:pPr>
        <w:pStyle w:val="PL"/>
        <w:rPr>
          <w:ins w:id="153459" w:author="CR#1493r1" w:date="2020-03-27T12:16:00Z"/>
          <w:rPrChange w:id="153460" w:author="Draft version 2" w:date="2020-04-03T01:44:00Z">
            <w:rPr>
              <w:ins w:id="153461" w:author="CR#1493r1" w:date="2020-03-27T12:16:00Z"/>
            </w:rPr>
          </w:rPrChange>
        </w:rPr>
        <w:pPrChange w:id="153462"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63" w:author="CR#1493r1" w:date="2020-03-27T12:16:00Z">
        <w:r w:rsidRPr="004072B1">
          <w:rPr>
            <w:rPrChange w:id="153464" w:author="Draft version 2" w:date="2020-04-03T01:44:00Z">
              <w:rPr/>
            </w:rPrChange>
          </w:rPr>
          <w:t xml:space="preserve">    sl-DestinationIndex-r16             SL-DestinationIndex-r16,</w:t>
        </w:r>
      </w:ins>
    </w:p>
    <w:p w14:paraId="15E9F506" w14:textId="55EEEC46" w:rsidR="006F56D3" w:rsidRPr="004072B1" w:rsidRDefault="006F56D3">
      <w:pPr>
        <w:pStyle w:val="PL"/>
        <w:rPr>
          <w:ins w:id="153465" w:author="CR#1493r1" w:date="2020-03-27T12:16:00Z"/>
          <w:rPrChange w:id="153466" w:author="Draft version 2" w:date="2020-04-03T01:44:00Z">
            <w:rPr>
              <w:ins w:id="153467" w:author="CR#1493r1" w:date="2020-03-27T12:16:00Z"/>
              <w:rFonts w:ascii="Courier New" w:hAnsi="Courier New"/>
              <w:noProof/>
              <w:sz w:val="16"/>
              <w:lang w:eastAsia="en-GB"/>
            </w:rPr>
          </w:rPrChange>
        </w:rPr>
        <w:pPrChange w:id="153468"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69" w:author="CR#1493r1" w:date="2020-03-27T12:16:00Z">
        <w:r w:rsidRPr="004072B1">
          <w:rPr>
            <w:rPrChange w:id="153470" w:author="Draft version 2" w:date="2020-04-03T01:44:00Z">
              <w:rPr/>
            </w:rPrChange>
          </w:rPr>
          <w:t xml:space="preserve">    sl-MeasConfig-r16                   SL-MeasConfig-r16                                                       </w:t>
        </w:r>
        <w:r w:rsidRPr="004072B1">
          <w:rPr>
            <w:rPrChange w:id="153471" w:author="Draft version 2" w:date="2020-04-03T01:44:00Z">
              <w:rPr>
                <w:color w:val="993366"/>
              </w:rPr>
            </w:rPrChange>
          </w:rPr>
          <w:t>OPTIONAL</w:t>
        </w:r>
        <w:r w:rsidRPr="004072B1">
          <w:rPr>
            <w:rPrChange w:id="153472" w:author="Draft version 2" w:date="2020-04-03T01:44:00Z">
              <w:rPr>
                <w:rFonts w:ascii="Courier New" w:hAnsi="Courier New"/>
                <w:noProof/>
                <w:sz w:val="16"/>
                <w:lang w:eastAsia="en-GB"/>
              </w:rPr>
            </w:rPrChange>
          </w:rPr>
          <w:t>,   -- Need N</w:t>
        </w:r>
      </w:ins>
    </w:p>
    <w:p w14:paraId="4B699410" w14:textId="77777777" w:rsidR="006F56D3" w:rsidRPr="004072B1" w:rsidRDefault="006F56D3">
      <w:pPr>
        <w:pStyle w:val="PL"/>
        <w:rPr>
          <w:ins w:id="153473" w:author="CR#1493r1" w:date="2020-03-27T12:16:00Z"/>
          <w:rPrChange w:id="153474" w:author="Draft version 2" w:date="2020-04-03T01:44:00Z">
            <w:rPr>
              <w:ins w:id="153475" w:author="CR#1493r1" w:date="2020-03-27T12:16:00Z"/>
            </w:rPr>
          </w:rPrChange>
        </w:rPr>
        <w:pPrChange w:id="153476"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77" w:author="CR#1493r1" w:date="2020-03-27T12:16:00Z">
        <w:r w:rsidRPr="004072B1">
          <w:rPr>
            <w:rPrChange w:id="153478" w:author="Draft version 2" w:date="2020-04-03T01:44:00Z">
              <w:rPr/>
            </w:rPrChange>
          </w:rPr>
          <w:t xml:space="preserve">    ...</w:t>
        </w:r>
      </w:ins>
    </w:p>
    <w:p w14:paraId="2C61FC16" w14:textId="77777777" w:rsidR="006F56D3" w:rsidRPr="004072B1" w:rsidRDefault="006F56D3">
      <w:pPr>
        <w:pStyle w:val="PL"/>
        <w:rPr>
          <w:ins w:id="153479" w:author="CR#1493r1" w:date="2020-03-27T12:16:00Z"/>
          <w:rPrChange w:id="153480" w:author="Draft version 2" w:date="2020-04-03T01:44:00Z">
            <w:rPr>
              <w:ins w:id="153481" w:author="CR#1493r1" w:date="2020-03-27T12:16:00Z"/>
            </w:rPr>
          </w:rPrChange>
        </w:rPr>
        <w:pPrChange w:id="153482"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83" w:author="CR#1493r1" w:date="2020-03-27T12:16:00Z">
        <w:r w:rsidRPr="004072B1">
          <w:rPr>
            <w:rPrChange w:id="153484" w:author="Draft version 2" w:date="2020-04-03T01:44:00Z">
              <w:rPr/>
            </w:rPrChange>
          </w:rPr>
          <w:t>}</w:t>
        </w:r>
      </w:ins>
    </w:p>
    <w:p w14:paraId="46109C67" w14:textId="77777777" w:rsidR="006F56D3" w:rsidRPr="004072B1" w:rsidRDefault="006F56D3">
      <w:pPr>
        <w:pStyle w:val="PL"/>
        <w:rPr>
          <w:ins w:id="153485" w:author="CR#1493r1" w:date="2020-03-27T12:16:00Z"/>
          <w:rPrChange w:id="153486" w:author="Draft version 2" w:date="2020-04-03T01:44:00Z">
            <w:rPr>
              <w:ins w:id="153487" w:author="CR#1493r1" w:date="2020-03-27T12:16:00Z"/>
            </w:rPr>
          </w:rPrChange>
        </w:rPr>
        <w:pPrChange w:id="153488"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4CEF0B" w14:textId="56D39563" w:rsidR="006F56D3" w:rsidRPr="004072B1" w:rsidRDefault="006F56D3">
      <w:pPr>
        <w:pStyle w:val="PL"/>
        <w:rPr>
          <w:ins w:id="153489" w:author="CR#1493r1" w:date="2020-03-27T12:16:00Z"/>
          <w:rPrChange w:id="153490" w:author="Draft version 2" w:date="2020-04-03T01:44:00Z">
            <w:rPr>
              <w:ins w:id="153491" w:author="CR#1493r1" w:date="2020-03-27T12:16:00Z"/>
              <w:rFonts w:ascii="Courier New" w:hAnsi="Courier New"/>
              <w:noProof/>
              <w:sz w:val="16"/>
              <w:lang w:eastAsia="en-GB"/>
            </w:rPr>
          </w:rPrChange>
        </w:rPr>
        <w:pPrChange w:id="153492"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93" w:author="CR#1493r1" w:date="2020-03-27T12:16:00Z">
        <w:r w:rsidRPr="004072B1">
          <w:rPr>
            <w:rPrChange w:id="153494" w:author="Draft version 2" w:date="2020-04-03T01:44:00Z">
              <w:rPr/>
            </w:rPrChange>
          </w:rPr>
          <w:t xml:space="preserve">SL-MeasConfig-r16 ::=               </w:t>
        </w:r>
        <w:r w:rsidRPr="004072B1">
          <w:rPr>
            <w:rPrChange w:id="153495" w:author="Draft version 2" w:date="2020-04-03T01:44:00Z">
              <w:rPr>
                <w:color w:val="993366"/>
              </w:rPr>
            </w:rPrChange>
          </w:rPr>
          <w:t>SEQUENCE</w:t>
        </w:r>
        <w:r w:rsidRPr="004072B1">
          <w:rPr>
            <w:rPrChange w:id="153496" w:author="Draft version 2" w:date="2020-04-03T01:44:00Z">
              <w:rPr>
                <w:rFonts w:ascii="Courier New" w:hAnsi="Courier New"/>
                <w:noProof/>
                <w:sz w:val="16"/>
                <w:lang w:eastAsia="en-GB"/>
              </w:rPr>
            </w:rPrChange>
          </w:rPr>
          <w:t xml:space="preserve"> {</w:t>
        </w:r>
      </w:ins>
    </w:p>
    <w:p w14:paraId="507B2162" w14:textId="4786EC1A" w:rsidR="006F56D3" w:rsidRPr="004072B1" w:rsidRDefault="006F56D3">
      <w:pPr>
        <w:pStyle w:val="PL"/>
        <w:rPr>
          <w:ins w:id="153497" w:author="CR#1493r1" w:date="2020-03-27T12:16:00Z"/>
          <w:rPrChange w:id="153498" w:author="Draft version 2" w:date="2020-04-03T01:44:00Z">
            <w:rPr>
              <w:ins w:id="153499" w:author="CR#1493r1" w:date="2020-03-27T12:16:00Z"/>
              <w:rFonts w:ascii="Courier New" w:hAnsi="Courier New"/>
              <w:noProof/>
              <w:sz w:val="16"/>
              <w:lang w:eastAsia="en-GB"/>
            </w:rPr>
          </w:rPrChange>
        </w:rPr>
        <w:pPrChange w:id="153500"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01" w:author="CR#1493r1" w:date="2020-03-27T12:16:00Z">
        <w:r w:rsidRPr="004072B1">
          <w:rPr>
            <w:rPrChange w:id="153502" w:author="Draft version 2" w:date="2020-04-03T01:44:00Z">
              <w:rPr/>
            </w:rPrChange>
          </w:rPr>
          <w:t xml:space="preserve">    sl-MeasObjectToRemoveList-r16       SL-MeasObjectToRemoveList-r16                                           </w:t>
        </w:r>
        <w:r w:rsidRPr="004072B1">
          <w:rPr>
            <w:rPrChange w:id="153503" w:author="Draft version 2" w:date="2020-04-03T01:44:00Z">
              <w:rPr>
                <w:color w:val="993366"/>
              </w:rPr>
            </w:rPrChange>
          </w:rPr>
          <w:t>OPTIONAL</w:t>
        </w:r>
        <w:r w:rsidRPr="004072B1">
          <w:rPr>
            <w:rPrChange w:id="153504" w:author="Draft version 2" w:date="2020-04-03T01:44:00Z">
              <w:rPr>
                <w:rFonts w:ascii="Courier New" w:hAnsi="Courier New"/>
                <w:noProof/>
                <w:sz w:val="16"/>
                <w:lang w:eastAsia="en-GB"/>
              </w:rPr>
            </w:rPrChange>
          </w:rPr>
          <w:t>,   -- Need N</w:t>
        </w:r>
      </w:ins>
    </w:p>
    <w:p w14:paraId="1EBC82C5" w14:textId="4F4C8842" w:rsidR="006F56D3" w:rsidRPr="004072B1" w:rsidRDefault="006F56D3">
      <w:pPr>
        <w:pStyle w:val="PL"/>
        <w:rPr>
          <w:ins w:id="153505" w:author="CR#1493r1" w:date="2020-03-27T12:16:00Z"/>
          <w:rPrChange w:id="153506" w:author="Draft version 2" w:date="2020-04-03T01:44:00Z">
            <w:rPr>
              <w:ins w:id="153507" w:author="CR#1493r1" w:date="2020-03-27T12:16:00Z"/>
            </w:rPr>
          </w:rPrChange>
        </w:rPr>
        <w:pPrChange w:id="153508"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09" w:author="CR#1493r1" w:date="2020-03-27T12:16:00Z">
        <w:r w:rsidRPr="004072B1">
          <w:rPr>
            <w:rPrChange w:id="153510" w:author="Draft version 2" w:date="2020-04-03T01:44:00Z">
              <w:rPr/>
            </w:rPrChange>
          </w:rPr>
          <w:t xml:space="preserve">    sl-MeasObjectToAddModList-r16       SL-MeasObjectList-r16                                                   </w:t>
        </w:r>
        <w:r w:rsidRPr="004072B1">
          <w:rPr>
            <w:rPrChange w:id="153511" w:author="Draft version 2" w:date="2020-04-03T01:44:00Z">
              <w:rPr>
                <w:color w:val="993366"/>
              </w:rPr>
            </w:rPrChange>
          </w:rPr>
          <w:t>OPTIONAL</w:t>
        </w:r>
        <w:r w:rsidRPr="004072B1">
          <w:rPr>
            <w:rPrChange w:id="153512" w:author="Draft version 2" w:date="2020-04-03T01:44:00Z">
              <w:rPr>
                <w:rFonts w:ascii="Courier New" w:hAnsi="Courier New"/>
                <w:noProof/>
                <w:sz w:val="16"/>
                <w:lang w:eastAsia="en-GB"/>
              </w:rPr>
            </w:rPrChange>
          </w:rPr>
          <w:t>,   -- Need N</w:t>
        </w:r>
      </w:ins>
    </w:p>
    <w:p w14:paraId="40F1950F" w14:textId="25F2125C" w:rsidR="006F56D3" w:rsidRPr="004072B1" w:rsidRDefault="006F56D3">
      <w:pPr>
        <w:pStyle w:val="PL"/>
        <w:rPr>
          <w:ins w:id="153513" w:author="CR#1493r1" w:date="2020-03-27T12:16:00Z"/>
          <w:rPrChange w:id="153514" w:author="Draft version 2" w:date="2020-04-03T01:44:00Z">
            <w:rPr>
              <w:ins w:id="153515" w:author="CR#1493r1" w:date="2020-03-27T12:16:00Z"/>
              <w:rFonts w:ascii="Courier New" w:hAnsi="Courier New"/>
              <w:noProof/>
              <w:sz w:val="16"/>
              <w:lang w:eastAsia="en-GB"/>
            </w:rPr>
          </w:rPrChange>
        </w:rPr>
        <w:pPrChange w:id="153516"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17" w:author="CR#1493r1" w:date="2020-03-27T12:16:00Z">
        <w:r w:rsidRPr="004072B1">
          <w:rPr>
            <w:rPrChange w:id="153518" w:author="Draft version 2" w:date="2020-04-03T01:44:00Z">
              <w:rPr/>
            </w:rPrChange>
          </w:rPr>
          <w:t xml:space="preserve">    sl-ReportConfigToRemoveList-r16     SL-ReportConfigToRemoveList-r16                                         </w:t>
        </w:r>
        <w:r w:rsidRPr="004072B1">
          <w:rPr>
            <w:rPrChange w:id="153519" w:author="Draft version 2" w:date="2020-04-03T01:44:00Z">
              <w:rPr>
                <w:color w:val="993366"/>
              </w:rPr>
            </w:rPrChange>
          </w:rPr>
          <w:t>OPTIONAL</w:t>
        </w:r>
        <w:r w:rsidRPr="004072B1">
          <w:rPr>
            <w:rPrChange w:id="153520" w:author="Draft version 2" w:date="2020-04-03T01:44:00Z">
              <w:rPr>
                <w:rFonts w:ascii="Courier New" w:hAnsi="Courier New"/>
                <w:noProof/>
                <w:sz w:val="16"/>
                <w:lang w:eastAsia="en-GB"/>
              </w:rPr>
            </w:rPrChange>
          </w:rPr>
          <w:t>,   -- Need N</w:t>
        </w:r>
      </w:ins>
    </w:p>
    <w:p w14:paraId="0EF043F5" w14:textId="50847DB0" w:rsidR="006F56D3" w:rsidRPr="004072B1" w:rsidRDefault="006F56D3">
      <w:pPr>
        <w:pStyle w:val="PL"/>
        <w:rPr>
          <w:ins w:id="153521" w:author="CR#1493r1" w:date="2020-03-27T12:16:00Z"/>
          <w:rPrChange w:id="153522" w:author="Draft version 2" w:date="2020-04-03T01:44:00Z">
            <w:rPr>
              <w:ins w:id="153523" w:author="CR#1493r1" w:date="2020-03-27T12:16:00Z"/>
              <w:rFonts w:ascii="Courier New" w:hAnsi="Courier New"/>
              <w:noProof/>
              <w:sz w:val="16"/>
              <w:lang w:eastAsia="en-GB"/>
            </w:rPr>
          </w:rPrChange>
        </w:rPr>
        <w:pPrChange w:id="15352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25" w:author="CR#1493r1" w:date="2020-03-27T12:16:00Z">
        <w:r w:rsidRPr="004072B1">
          <w:rPr>
            <w:rPrChange w:id="153526" w:author="Draft version 2" w:date="2020-04-03T01:44:00Z">
              <w:rPr/>
            </w:rPrChange>
          </w:rPr>
          <w:t xml:space="preserve">    sl-ReportConfigToAddModList-r16     SL-ReportConfigList-r16                                                 </w:t>
        </w:r>
        <w:r w:rsidRPr="004072B1">
          <w:rPr>
            <w:rPrChange w:id="153527" w:author="Draft version 2" w:date="2020-04-03T01:44:00Z">
              <w:rPr>
                <w:color w:val="993366"/>
              </w:rPr>
            </w:rPrChange>
          </w:rPr>
          <w:t>OPTIONAL</w:t>
        </w:r>
        <w:r w:rsidRPr="004072B1">
          <w:rPr>
            <w:rPrChange w:id="153528" w:author="Draft version 2" w:date="2020-04-03T01:44:00Z">
              <w:rPr>
                <w:rFonts w:ascii="Courier New" w:hAnsi="Courier New"/>
                <w:noProof/>
                <w:sz w:val="16"/>
                <w:lang w:eastAsia="en-GB"/>
              </w:rPr>
            </w:rPrChange>
          </w:rPr>
          <w:t>,   -- Need N</w:t>
        </w:r>
      </w:ins>
    </w:p>
    <w:p w14:paraId="326BC9DF" w14:textId="1A1F7438" w:rsidR="006F56D3" w:rsidRPr="004072B1" w:rsidRDefault="006F56D3">
      <w:pPr>
        <w:pStyle w:val="PL"/>
        <w:rPr>
          <w:ins w:id="153529" w:author="CR#1493r1" w:date="2020-03-27T12:16:00Z"/>
          <w:rPrChange w:id="153530" w:author="Draft version 2" w:date="2020-04-03T01:44:00Z">
            <w:rPr>
              <w:ins w:id="153531" w:author="CR#1493r1" w:date="2020-03-27T12:16:00Z"/>
            </w:rPr>
          </w:rPrChange>
        </w:rPr>
        <w:pPrChange w:id="153532"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33" w:author="CR#1493r1" w:date="2020-03-27T12:16:00Z">
        <w:r w:rsidRPr="004072B1">
          <w:rPr>
            <w:rPrChange w:id="153534" w:author="Draft version 2" w:date="2020-04-03T01:44:00Z">
              <w:rPr/>
            </w:rPrChange>
          </w:rPr>
          <w:t xml:space="preserve">    sl-MeasIdToRemoveList-r16           SL-MeasIdToRemoveList-r16                                               </w:t>
        </w:r>
        <w:r w:rsidRPr="004072B1">
          <w:rPr>
            <w:rPrChange w:id="153535" w:author="Draft version 2" w:date="2020-04-03T01:44:00Z">
              <w:rPr>
                <w:color w:val="993366"/>
              </w:rPr>
            </w:rPrChange>
          </w:rPr>
          <w:t>OPTIONAL</w:t>
        </w:r>
        <w:r w:rsidRPr="004072B1">
          <w:rPr>
            <w:rPrChange w:id="153536" w:author="Draft version 2" w:date="2020-04-03T01:44:00Z">
              <w:rPr>
                <w:rFonts w:ascii="Courier New" w:hAnsi="Courier New"/>
                <w:noProof/>
                <w:sz w:val="16"/>
                <w:lang w:eastAsia="en-GB"/>
              </w:rPr>
            </w:rPrChange>
          </w:rPr>
          <w:t>,   -- Need N</w:t>
        </w:r>
      </w:ins>
    </w:p>
    <w:p w14:paraId="6C2C4EDE" w14:textId="0B33510E" w:rsidR="006F56D3" w:rsidRPr="004072B1" w:rsidRDefault="006F56D3">
      <w:pPr>
        <w:pStyle w:val="PL"/>
        <w:rPr>
          <w:ins w:id="153537" w:author="CR#1493r1" w:date="2020-03-27T12:16:00Z"/>
          <w:rPrChange w:id="153538" w:author="Draft version 2" w:date="2020-04-03T01:44:00Z">
            <w:rPr>
              <w:ins w:id="153539" w:author="CR#1493r1" w:date="2020-03-27T12:16:00Z"/>
              <w:rFonts w:ascii="Courier New" w:hAnsi="Courier New"/>
              <w:noProof/>
              <w:sz w:val="16"/>
              <w:lang w:eastAsia="en-GB"/>
            </w:rPr>
          </w:rPrChange>
        </w:rPr>
        <w:pPrChange w:id="153540"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41" w:author="CR#1493r1" w:date="2020-03-27T12:16:00Z">
        <w:r w:rsidRPr="004072B1">
          <w:rPr>
            <w:rPrChange w:id="153542" w:author="Draft version 2" w:date="2020-04-03T01:44:00Z">
              <w:rPr/>
            </w:rPrChange>
          </w:rPr>
          <w:t xml:space="preserve">    sl-MeasIdToAddModList-r16           SL-MeasIdList-r16                                                       </w:t>
        </w:r>
        <w:r w:rsidRPr="004072B1">
          <w:rPr>
            <w:rPrChange w:id="153543" w:author="Draft version 2" w:date="2020-04-03T01:44:00Z">
              <w:rPr>
                <w:color w:val="993366"/>
              </w:rPr>
            </w:rPrChange>
          </w:rPr>
          <w:t>OPTIONAL</w:t>
        </w:r>
        <w:r w:rsidRPr="004072B1">
          <w:rPr>
            <w:rPrChange w:id="153544" w:author="Draft version 2" w:date="2020-04-03T01:44:00Z">
              <w:rPr>
                <w:rFonts w:ascii="Courier New" w:hAnsi="Courier New"/>
                <w:noProof/>
                <w:sz w:val="16"/>
                <w:lang w:eastAsia="en-GB"/>
              </w:rPr>
            </w:rPrChange>
          </w:rPr>
          <w:t>,   -- Need N</w:t>
        </w:r>
      </w:ins>
    </w:p>
    <w:p w14:paraId="7ADA9933" w14:textId="6F930687" w:rsidR="006F56D3" w:rsidRPr="004072B1" w:rsidRDefault="006F56D3">
      <w:pPr>
        <w:pStyle w:val="PL"/>
        <w:rPr>
          <w:ins w:id="153545" w:author="CR#1493r1" w:date="2020-03-27T12:16:00Z"/>
          <w:rPrChange w:id="153546" w:author="Draft version 2" w:date="2020-04-03T01:44:00Z">
            <w:rPr>
              <w:ins w:id="153547" w:author="CR#1493r1" w:date="2020-03-27T12:16:00Z"/>
              <w:rFonts w:ascii="Courier New" w:hAnsi="Courier New"/>
              <w:noProof/>
              <w:sz w:val="16"/>
              <w:lang w:eastAsia="en-GB"/>
            </w:rPr>
          </w:rPrChange>
        </w:rPr>
        <w:pPrChange w:id="153548"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49" w:author="CR#1493r1" w:date="2020-03-27T12:16:00Z">
        <w:r w:rsidRPr="004072B1">
          <w:rPr>
            <w:rPrChange w:id="153550" w:author="Draft version 2" w:date="2020-04-03T01:44:00Z">
              <w:rPr/>
            </w:rPrChange>
          </w:rPr>
          <w:t xml:space="preserve">    sl-QuantityConfig-r16               SL-QuantityConfig-r16                                                   </w:t>
        </w:r>
        <w:r w:rsidRPr="004072B1">
          <w:rPr>
            <w:rPrChange w:id="153551" w:author="Draft version 2" w:date="2020-04-03T01:44:00Z">
              <w:rPr>
                <w:color w:val="993366"/>
              </w:rPr>
            </w:rPrChange>
          </w:rPr>
          <w:t>OPTIONAL</w:t>
        </w:r>
        <w:r w:rsidRPr="004072B1">
          <w:rPr>
            <w:rPrChange w:id="153552" w:author="Draft version 2" w:date="2020-04-03T01:44:00Z">
              <w:rPr>
                <w:rFonts w:ascii="Courier New" w:hAnsi="Courier New"/>
                <w:noProof/>
                <w:sz w:val="16"/>
                <w:lang w:eastAsia="en-GB"/>
              </w:rPr>
            </w:rPrChange>
          </w:rPr>
          <w:t>,   -- Need N</w:t>
        </w:r>
      </w:ins>
    </w:p>
    <w:p w14:paraId="2F3431CA" w14:textId="77777777" w:rsidR="006F56D3" w:rsidRPr="004072B1" w:rsidRDefault="006F56D3">
      <w:pPr>
        <w:pStyle w:val="PL"/>
        <w:rPr>
          <w:ins w:id="153553" w:author="CR#1493r1" w:date="2020-03-27T12:16:00Z"/>
          <w:rPrChange w:id="153554" w:author="Draft version 2" w:date="2020-04-03T01:44:00Z">
            <w:rPr>
              <w:ins w:id="153555" w:author="CR#1493r1" w:date="2020-03-27T12:16:00Z"/>
            </w:rPr>
          </w:rPrChange>
        </w:rPr>
        <w:pPrChange w:id="153556"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57" w:author="CR#1493r1" w:date="2020-03-27T12:16:00Z">
        <w:r w:rsidRPr="004072B1">
          <w:rPr>
            <w:rPrChange w:id="153558" w:author="Draft version 2" w:date="2020-04-03T01:44:00Z">
              <w:rPr/>
            </w:rPrChange>
          </w:rPr>
          <w:t xml:space="preserve">    ...</w:t>
        </w:r>
      </w:ins>
    </w:p>
    <w:p w14:paraId="0066DA65" w14:textId="77777777" w:rsidR="006F56D3" w:rsidRPr="004072B1" w:rsidRDefault="006F56D3">
      <w:pPr>
        <w:pStyle w:val="PL"/>
        <w:rPr>
          <w:ins w:id="153559" w:author="CR#1493r1" w:date="2020-03-27T12:16:00Z"/>
          <w:rPrChange w:id="153560" w:author="Draft version 2" w:date="2020-04-03T01:44:00Z">
            <w:rPr>
              <w:ins w:id="153561" w:author="CR#1493r1" w:date="2020-03-27T12:16:00Z"/>
            </w:rPr>
          </w:rPrChange>
        </w:rPr>
        <w:pPrChange w:id="153562"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63" w:author="CR#1493r1" w:date="2020-03-27T12:16:00Z">
        <w:r w:rsidRPr="004072B1">
          <w:rPr>
            <w:rPrChange w:id="153564" w:author="Draft version 2" w:date="2020-04-03T01:44:00Z">
              <w:rPr/>
            </w:rPrChange>
          </w:rPr>
          <w:t>}</w:t>
        </w:r>
      </w:ins>
    </w:p>
    <w:p w14:paraId="04D4F72A" w14:textId="77777777" w:rsidR="006F56D3" w:rsidRPr="004072B1" w:rsidRDefault="006F56D3">
      <w:pPr>
        <w:pStyle w:val="PL"/>
        <w:rPr>
          <w:ins w:id="153565" w:author="CR#1493r1" w:date="2020-03-27T12:16:00Z"/>
          <w:rPrChange w:id="153566" w:author="Draft version 2" w:date="2020-04-03T01:44:00Z">
            <w:rPr>
              <w:ins w:id="153567" w:author="CR#1493r1" w:date="2020-03-27T12:16:00Z"/>
            </w:rPr>
          </w:rPrChange>
        </w:rPr>
        <w:pPrChange w:id="153568"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1AA8A6" w14:textId="5C214123" w:rsidR="006F56D3" w:rsidRPr="004072B1" w:rsidRDefault="006F56D3">
      <w:pPr>
        <w:pStyle w:val="PL"/>
        <w:rPr>
          <w:ins w:id="153569" w:author="CR#1493r1" w:date="2020-03-27T12:16:00Z"/>
          <w:rPrChange w:id="153570" w:author="Draft version 2" w:date="2020-04-03T01:44:00Z">
            <w:rPr>
              <w:ins w:id="153571" w:author="CR#1493r1" w:date="2020-03-27T12:16:00Z"/>
              <w:rFonts w:ascii="Courier New" w:hAnsi="Courier New"/>
              <w:noProof/>
              <w:sz w:val="16"/>
              <w:lang w:eastAsia="en-GB"/>
            </w:rPr>
          </w:rPrChange>
        </w:rPr>
        <w:pPrChange w:id="153572"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73" w:author="CR#1493r1" w:date="2020-03-27T12:16:00Z">
        <w:r w:rsidRPr="004072B1">
          <w:rPr>
            <w:rPrChange w:id="153574" w:author="Draft version 2" w:date="2020-04-03T01:44:00Z">
              <w:rPr/>
            </w:rPrChange>
          </w:rPr>
          <w:t xml:space="preserve">SL-MeasObjectToRemoveList-r16 ::=   </w:t>
        </w:r>
        <w:r w:rsidRPr="004072B1">
          <w:rPr>
            <w:rPrChange w:id="153575" w:author="Draft version 2" w:date="2020-04-03T01:44:00Z">
              <w:rPr>
                <w:color w:val="993366"/>
              </w:rPr>
            </w:rPrChange>
          </w:rPr>
          <w:t>SEQUENCE</w:t>
        </w:r>
        <w:r w:rsidRPr="004072B1">
          <w:rPr>
            <w:rPrChange w:id="153576" w:author="Draft version 2" w:date="2020-04-03T01:44:00Z">
              <w:rPr>
                <w:rFonts w:ascii="Courier New" w:hAnsi="Courier New"/>
                <w:noProof/>
                <w:sz w:val="16"/>
                <w:lang w:eastAsia="en-GB"/>
              </w:rPr>
            </w:rPrChange>
          </w:rPr>
          <w:t xml:space="preserve"> (</w:t>
        </w:r>
        <w:r w:rsidRPr="004072B1">
          <w:rPr>
            <w:rPrChange w:id="153577" w:author="Draft version 2" w:date="2020-04-03T01:44:00Z">
              <w:rPr>
                <w:color w:val="993366"/>
              </w:rPr>
            </w:rPrChange>
          </w:rPr>
          <w:t>SIZE</w:t>
        </w:r>
        <w:r w:rsidRPr="004072B1">
          <w:rPr>
            <w:rPrChange w:id="153578" w:author="Draft version 2" w:date="2020-04-03T01:44:00Z">
              <w:rPr>
                <w:rFonts w:ascii="Courier New" w:hAnsi="Courier New"/>
                <w:noProof/>
                <w:sz w:val="16"/>
                <w:lang w:eastAsia="en-GB"/>
              </w:rPr>
            </w:rPrChange>
          </w:rPr>
          <w:t xml:space="preserve"> (1..maxNrofSL-ObjectId-r16)) </w:t>
        </w:r>
        <w:r w:rsidRPr="004072B1">
          <w:rPr>
            <w:rPrChange w:id="153579" w:author="Draft version 2" w:date="2020-04-03T01:44:00Z">
              <w:rPr>
                <w:color w:val="993366"/>
              </w:rPr>
            </w:rPrChange>
          </w:rPr>
          <w:t>OF</w:t>
        </w:r>
        <w:r w:rsidRPr="004072B1">
          <w:rPr>
            <w:rPrChange w:id="153580" w:author="Draft version 2" w:date="2020-04-03T01:44:00Z">
              <w:rPr>
                <w:rFonts w:ascii="Courier New" w:hAnsi="Courier New"/>
                <w:noProof/>
                <w:sz w:val="16"/>
                <w:lang w:eastAsia="en-GB"/>
              </w:rPr>
            </w:rPrChange>
          </w:rPr>
          <w:t xml:space="preserve"> SL-MeasObjectId-r16</w:t>
        </w:r>
      </w:ins>
    </w:p>
    <w:p w14:paraId="0EC4DED5" w14:textId="77777777" w:rsidR="006F56D3" w:rsidRPr="004072B1" w:rsidRDefault="006F56D3">
      <w:pPr>
        <w:pStyle w:val="PL"/>
        <w:rPr>
          <w:ins w:id="153581" w:author="CR#1493r1" w:date="2020-03-27T12:16:00Z"/>
          <w:rPrChange w:id="153582" w:author="Draft version 2" w:date="2020-04-03T01:44:00Z">
            <w:rPr>
              <w:ins w:id="153583" w:author="CR#1493r1" w:date="2020-03-27T12:16:00Z"/>
            </w:rPr>
          </w:rPrChange>
        </w:rPr>
        <w:pPrChange w:id="15358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A53BB7" w14:textId="62A36085" w:rsidR="006F56D3" w:rsidRPr="004072B1" w:rsidRDefault="006F56D3">
      <w:pPr>
        <w:pStyle w:val="PL"/>
        <w:rPr>
          <w:ins w:id="153585" w:author="CR#1493r1" w:date="2020-03-27T12:16:00Z"/>
          <w:rPrChange w:id="153586" w:author="Draft version 2" w:date="2020-04-03T01:44:00Z">
            <w:rPr>
              <w:ins w:id="153587" w:author="CR#1493r1" w:date="2020-03-27T12:16:00Z"/>
              <w:rFonts w:ascii="Courier New" w:hAnsi="Courier New"/>
              <w:noProof/>
              <w:sz w:val="16"/>
              <w:lang w:eastAsia="en-GB"/>
            </w:rPr>
          </w:rPrChange>
        </w:rPr>
        <w:pPrChange w:id="153588"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89" w:author="CR#1493r1" w:date="2020-03-27T12:16:00Z">
        <w:r w:rsidRPr="004072B1">
          <w:rPr>
            <w:rPrChange w:id="153590" w:author="Draft version 2" w:date="2020-04-03T01:44:00Z">
              <w:rPr/>
            </w:rPrChange>
          </w:rPr>
          <w:t xml:space="preserve">SL-ReportConfigToRemoveList-r16 ::= </w:t>
        </w:r>
        <w:r w:rsidRPr="004072B1">
          <w:rPr>
            <w:rPrChange w:id="153591" w:author="Draft version 2" w:date="2020-04-03T01:44:00Z">
              <w:rPr>
                <w:color w:val="993366"/>
              </w:rPr>
            </w:rPrChange>
          </w:rPr>
          <w:t>SEQUENCE</w:t>
        </w:r>
        <w:r w:rsidRPr="004072B1">
          <w:rPr>
            <w:rPrChange w:id="153592" w:author="Draft version 2" w:date="2020-04-03T01:44:00Z">
              <w:rPr>
                <w:rFonts w:ascii="Courier New" w:hAnsi="Courier New"/>
                <w:noProof/>
                <w:sz w:val="16"/>
                <w:lang w:eastAsia="en-GB"/>
              </w:rPr>
            </w:rPrChange>
          </w:rPr>
          <w:t xml:space="preserve"> (</w:t>
        </w:r>
        <w:r w:rsidRPr="004072B1">
          <w:rPr>
            <w:rPrChange w:id="153593" w:author="Draft version 2" w:date="2020-04-03T01:44:00Z">
              <w:rPr>
                <w:color w:val="993366"/>
              </w:rPr>
            </w:rPrChange>
          </w:rPr>
          <w:t>SIZE</w:t>
        </w:r>
        <w:r w:rsidRPr="004072B1">
          <w:rPr>
            <w:rPrChange w:id="153594" w:author="Draft version 2" w:date="2020-04-03T01:44:00Z">
              <w:rPr>
                <w:rFonts w:ascii="Courier New" w:hAnsi="Courier New"/>
                <w:noProof/>
                <w:sz w:val="16"/>
                <w:lang w:eastAsia="en-GB"/>
              </w:rPr>
            </w:rPrChange>
          </w:rPr>
          <w:t xml:space="preserve"> (1..maxNrofSL-ReportConfigId-r16)) </w:t>
        </w:r>
        <w:r w:rsidRPr="004072B1">
          <w:rPr>
            <w:rPrChange w:id="153595" w:author="Draft version 2" w:date="2020-04-03T01:44:00Z">
              <w:rPr>
                <w:color w:val="993366"/>
              </w:rPr>
            </w:rPrChange>
          </w:rPr>
          <w:t>OF</w:t>
        </w:r>
        <w:r w:rsidRPr="004072B1">
          <w:rPr>
            <w:rPrChange w:id="153596" w:author="Draft version 2" w:date="2020-04-03T01:44:00Z">
              <w:rPr>
                <w:rFonts w:ascii="Courier New" w:hAnsi="Courier New"/>
                <w:noProof/>
                <w:sz w:val="16"/>
                <w:lang w:eastAsia="en-GB"/>
              </w:rPr>
            </w:rPrChange>
          </w:rPr>
          <w:t xml:space="preserve"> SL-ReportConfigId-r16</w:t>
        </w:r>
      </w:ins>
    </w:p>
    <w:p w14:paraId="2AF0A703" w14:textId="77777777" w:rsidR="006F56D3" w:rsidRPr="004072B1" w:rsidRDefault="006F56D3">
      <w:pPr>
        <w:pStyle w:val="PL"/>
        <w:rPr>
          <w:ins w:id="153597" w:author="CR#1493r1" w:date="2020-03-27T12:16:00Z"/>
          <w:rPrChange w:id="153598" w:author="Draft version 2" w:date="2020-04-03T01:44:00Z">
            <w:rPr>
              <w:ins w:id="153599" w:author="CR#1493r1" w:date="2020-03-27T12:16:00Z"/>
            </w:rPr>
          </w:rPrChange>
        </w:rPr>
        <w:pPrChange w:id="153600"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D43D529" w14:textId="5A4A5B68" w:rsidR="006F56D3" w:rsidRPr="004072B1" w:rsidRDefault="006F56D3">
      <w:pPr>
        <w:pStyle w:val="PL"/>
        <w:rPr>
          <w:ins w:id="153601" w:author="CR#1493r1" w:date="2020-03-27T12:16:00Z"/>
          <w:rPrChange w:id="153602" w:author="Draft version 2" w:date="2020-04-03T01:44:00Z">
            <w:rPr>
              <w:ins w:id="153603" w:author="CR#1493r1" w:date="2020-03-27T12:16:00Z"/>
              <w:rFonts w:ascii="Courier New" w:hAnsi="Courier New"/>
              <w:noProof/>
              <w:sz w:val="16"/>
              <w:lang w:eastAsia="en-GB"/>
            </w:rPr>
          </w:rPrChange>
        </w:rPr>
        <w:pPrChange w:id="15360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605" w:author="CR#1493r1" w:date="2020-03-27T12:16:00Z">
        <w:r w:rsidRPr="004072B1">
          <w:rPr>
            <w:rPrChange w:id="153606" w:author="Draft version 2" w:date="2020-04-03T01:44:00Z">
              <w:rPr/>
            </w:rPrChange>
          </w:rPr>
          <w:t xml:space="preserve">SL-MeasIdToRemoveList-r16 ::=       </w:t>
        </w:r>
        <w:r w:rsidRPr="004072B1">
          <w:rPr>
            <w:rPrChange w:id="153607" w:author="Draft version 2" w:date="2020-04-03T01:44:00Z">
              <w:rPr>
                <w:color w:val="993366"/>
              </w:rPr>
            </w:rPrChange>
          </w:rPr>
          <w:t>SEQUENCE</w:t>
        </w:r>
        <w:r w:rsidRPr="004072B1">
          <w:rPr>
            <w:rPrChange w:id="153608" w:author="Draft version 2" w:date="2020-04-03T01:44:00Z">
              <w:rPr>
                <w:rFonts w:ascii="Courier New" w:hAnsi="Courier New"/>
                <w:noProof/>
                <w:sz w:val="16"/>
                <w:lang w:eastAsia="en-GB"/>
              </w:rPr>
            </w:rPrChange>
          </w:rPr>
          <w:t xml:space="preserve"> (</w:t>
        </w:r>
        <w:r w:rsidRPr="004072B1">
          <w:rPr>
            <w:rPrChange w:id="153609" w:author="Draft version 2" w:date="2020-04-03T01:44:00Z">
              <w:rPr>
                <w:color w:val="993366"/>
              </w:rPr>
            </w:rPrChange>
          </w:rPr>
          <w:t>SIZE</w:t>
        </w:r>
        <w:r w:rsidRPr="004072B1">
          <w:rPr>
            <w:rPrChange w:id="153610" w:author="Draft version 2" w:date="2020-04-03T01:44:00Z">
              <w:rPr>
                <w:rFonts w:ascii="Courier New" w:hAnsi="Courier New"/>
                <w:noProof/>
                <w:sz w:val="16"/>
                <w:lang w:eastAsia="en-GB"/>
              </w:rPr>
            </w:rPrChange>
          </w:rPr>
          <w:t xml:space="preserve"> (1..maxNrofSL-MeasId-r16)) </w:t>
        </w:r>
        <w:r w:rsidRPr="004072B1">
          <w:rPr>
            <w:rPrChange w:id="153611" w:author="Draft version 2" w:date="2020-04-03T01:44:00Z">
              <w:rPr>
                <w:color w:val="993366"/>
              </w:rPr>
            </w:rPrChange>
          </w:rPr>
          <w:t>OF</w:t>
        </w:r>
        <w:r w:rsidRPr="004072B1">
          <w:rPr>
            <w:rPrChange w:id="153612" w:author="Draft version 2" w:date="2020-04-03T01:44:00Z">
              <w:rPr>
                <w:rFonts w:ascii="Courier New" w:hAnsi="Courier New"/>
                <w:noProof/>
                <w:sz w:val="16"/>
                <w:lang w:eastAsia="en-GB"/>
              </w:rPr>
            </w:rPrChange>
          </w:rPr>
          <w:t xml:space="preserve"> SL-MeasId-r16</w:t>
        </w:r>
      </w:ins>
    </w:p>
    <w:p w14:paraId="5E557323" w14:textId="77777777" w:rsidR="006F56D3" w:rsidRPr="004072B1" w:rsidRDefault="006F56D3">
      <w:pPr>
        <w:pStyle w:val="PL"/>
        <w:rPr>
          <w:ins w:id="153613" w:author="CR#1493r1" w:date="2020-03-27T12:16:00Z"/>
          <w:rPrChange w:id="153614" w:author="Draft version 2" w:date="2020-04-03T01:44:00Z">
            <w:rPr>
              <w:ins w:id="153615" w:author="CR#1493r1" w:date="2020-03-27T12:16:00Z"/>
            </w:rPr>
          </w:rPrChange>
        </w:rPr>
        <w:pPrChange w:id="153616"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2EFFA0" w14:textId="77777777" w:rsidR="006F56D3" w:rsidRPr="004072B1" w:rsidRDefault="006F56D3">
      <w:pPr>
        <w:pStyle w:val="PL"/>
        <w:rPr>
          <w:ins w:id="153617" w:author="CR#1493r1" w:date="2020-03-27T12:16:00Z"/>
          <w:rPrChange w:id="153618" w:author="Draft version 2" w:date="2020-04-03T01:44:00Z">
            <w:rPr>
              <w:ins w:id="153619" w:author="CR#1493r1" w:date="2020-03-27T12:16:00Z"/>
            </w:rPr>
          </w:rPrChange>
        </w:rPr>
        <w:pPrChange w:id="153620"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621" w:author="CR#1493r1" w:date="2020-03-27T12:16:00Z">
        <w:r w:rsidRPr="004072B1">
          <w:rPr>
            <w:rPrChange w:id="153622" w:author="Draft version 2" w:date="2020-04-03T01:44:00Z">
              <w:rPr/>
            </w:rPrChange>
          </w:rPr>
          <w:t>-- TAG-SL-MEASCONFIGINFO-STOP</w:t>
        </w:r>
      </w:ins>
    </w:p>
    <w:p w14:paraId="191164E9" w14:textId="77777777" w:rsidR="006F56D3" w:rsidRPr="004072B1" w:rsidRDefault="006F56D3">
      <w:pPr>
        <w:pStyle w:val="PL"/>
        <w:rPr>
          <w:ins w:id="153623" w:author="CR#1493r1" w:date="2020-03-27T12:16:00Z"/>
          <w:rPrChange w:id="153624" w:author="Draft version 2" w:date="2020-04-03T01:44:00Z">
            <w:rPr>
              <w:ins w:id="153625" w:author="CR#1493r1" w:date="2020-03-27T12:16:00Z"/>
            </w:rPr>
          </w:rPrChange>
        </w:rPr>
        <w:pPrChange w:id="153626"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627" w:author="CR#1493r1" w:date="2020-03-27T12:16:00Z">
        <w:r w:rsidRPr="004072B1">
          <w:rPr>
            <w:rPrChange w:id="153628" w:author="Draft version 2" w:date="2020-04-03T01:44:00Z">
              <w:rPr/>
            </w:rPrChange>
          </w:rPr>
          <w:lastRenderedPageBreak/>
          <w:t>-- ASN1STOP</w:t>
        </w:r>
      </w:ins>
    </w:p>
    <w:p w14:paraId="4B58F292" w14:textId="77777777" w:rsidR="006F56D3" w:rsidRPr="004072B1" w:rsidRDefault="006F56D3" w:rsidP="006F56D3">
      <w:pPr>
        <w:rPr>
          <w:ins w:id="153629" w:author="CR#1493r1" w:date="2020-03-27T12:16:00Z"/>
          <w:rFonts w:eastAsia="Yu Mincho"/>
          <w:rPrChange w:id="153630" w:author="Draft version 2" w:date="2020-04-03T01:44:00Z">
            <w:rPr>
              <w:ins w:id="153631"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7F33058E" w14:textId="77777777" w:rsidTr="00D1231B">
        <w:trPr>
          <w:cantSplit/>
          <w:tblHeader/>
          <w:ins w:id="153632" w:author="CR#1493r1" w:date="2020-03-27T12:16:00Z"/>
        </w:trPr>
        <w:tc>
          <w:tcPr>
            <w:tcW w:w="14317" w:type="dxa"/>
          </w:tcPr>
          <w:p w14:paraId="2E5EA029" w14:textId="77777777" w:rsidR="006F56D3" w:rsidRPr="004072B1" w:rsidRDefault="006F56D3">
            <w:pPr>
              <w:pStyle w:val="TAH"/>
              <w:rPr>
                <w:ins w:id="153633" w:author="CR#1493r1" w:date="2020-03-27T12:16:00Z"/>
                <w:lang w:eastAsia="en-GB"/>
                <w:rPrChange w:id="153634" w:author="Draft version 2" w:date="2020-04-03T01:44:00Z">
                  <w:rPr>
                    <w:ins w:id="153635" w:author="CR#1493r1" w:date="2020-03-27T12:16:00Z"/>
                    <w:rFonts w:ascii="Arial" w:hAnsi="Arial"/>
                    <w:b/>
                    <w:sz w:val="18"/>
                    <w:lang w:eastAsia="en-GB"/>
                  </w:rPr>
                </w:rPrChange>
              </w:rPr>
              <w:pPrChange w:id="153636" w:author="CR#1493r1" w:date="2020-03-27T16:58:00Z">
                <w:pPr>
                  <w:keepNext/>
                  <w:keepLines/>
                  <w:spacing w:after="0"/>
                  <w:jc w:val="center"/>
                </w:pPr>
              </w:pPrChange>
            </w:pPr>
            <w:ins w:id="153637" w:author="CR#1493r1" w:date="2020-03-27T12:16:00Z">
              <w:r w:rsidRPr="004072B1">
                <w:rPr>
                  <w:i/>
                  <w:noProof/>
                  <w:lang w:eastAsia="en-GB"/>
                  <w:rPrChange w:id="153638" w:author="Draft version 2" w:date="2020-04-03T01:44:00Z">
                    <w:rPr>
                      <w:rFonts w:ascii="Arial" w:hAnsi="Arial"/>
                      <w:b/>
                      <w:i/>
                      <w:noProof/>
                      <w:sz w:val="18"/>
                      <w:lang w:eastAsia="en-GB"/>
                    </w:rPr>
                  </w:rPrChange>
                </w:rPr>
                <w:t>SL-MeasConfigInfo</w:t>
              </w:r>
              <w:r w:rsidRPr="004072B1">
                <w:rPr>
                  <w:noProof/>
                  <w:lang w:eastAsia="en-GB"/>
                  <w:rPrChange w:id="153639" w:author="Draft version 2" w:date="2020-04-03T01:44:00Z">
                    <w:rPr>
                      <w:rFonts w:ascii="Arial" w:hAnsi="Arial"/>
                      <w:b/>
                      <w:noProof/>
                      <w:sz w:val="18"/>
                      <w:lang w:eastAsia="en-GB"/>
                    </w:rPr>
                  </w:rPrChange>
                </w:rPr>
                <w:t xml:space="preserve"> field descriptions</w:t>
              </w:r>
            </w:ins>
          </w:p>
        </w:tc>
      </w:tr>
      <w:tr w:rsidR="00936420" w:rsidRPr="004072B1" w14:paraId="130030E3" w14:textId="77777777" w:rsidTr="00D1231B">
        <w:trPr>
          <w:cantSplit/>
          <w:trHeight w:val="70"/>
          <w:tblHeader/>
          <w:ins w:id="153640" w:author="CR#1493r1" w:date="2020-03-27T12:16:00Z"/>
        </w:trPr>
        <w:tc>
          <w:tcPr>
            <w:tcW w:w="14317" w:type="dxa"/>
          </w:tcPr>
          <w:p w14:paraId="63690F6C" w14:textId="77777777" w:rsidR="006F56D3" w:rsidRPr="004072B1" w:rsidRDefault="006F56D3">
            <w:pPr>
              <w:pStyle w:val="TAL"/>
              <w:rPr>
                <w:ins w:id="153641" w:author="CR#1493r1" w:date="2020-03-27T12:16:00Z"/>
                <w:b/>
                <w:bCs/>
                <w:i/>
                <w:iCs/>
                <w:lang w:eastAsia="en-GB"/>
                <w:rPrChange w:id="153642" w:author="Draft version 2" w:date="2020-04-03T01:44:00Z">
                  <w:rPr>
                    <w:ins w:id="153643" w:author="CR#1493r1" w:date="2020-03-27T12:16:00Z"/>
                    <w:lang w:eastAsia="en-GB"/>
                  </w:rPr>
                </w:rPrChange>
              </w:rPr>
              <w:pPrChange w:id="153644" w:author="CR#1493r1" w:date="2020-03-27T16:58:00Z">
                <w:pPr>
                  <w:keepNext/>
                  <w:keepLines/>
                  <w:spacing w:after="0"/>
                </w:pPr>
              </w:pPrChange>
            </w:pPr>
            <w:ins w:id="153645" w:author="CR#1493r1" w:date="2020-03-27T12:16:00Z">
              <w:r w:rsidRPr="004072B1">
                <w:rPr>
                  <w:b/>
                  <w:bCs/>
                  <w:i/>
                  <w:iCs/>
                  <w:lang w:eastAsia="en-GB"/>
                  <w:rPrChange w:id="153646" w:author="Draft version 2" w:date="2020-04-03T01:44:00Z">
                    <w:rPr>
                      <w:lang w:eastAsia="en-GB"/>
                    </w:rPr>
                  </w:rPrChange>
                </w:rPr>
                <w:t>sl-MeasIdToAddModList</w:t>
              </w:r>
            </w:ins>
          </w:p>
          <w:p w14:paraId="50817F5F" w14:textId="77777777" w:rsidR="006F56D3" w:rsidRPr="004072B1" w:rsidRDefault="006F56D3">
            <w:pPr>
              <w:pStyle w:val="TAL"/>
              <w:rPr>
                <w:ins w:id="153647" w:author="CR#1493r1" w:date="2020-03-27T12:16:00Z"/>
                <w:noProof/>
                <w:lang w:eastAsia="en-GB"/>
                <w:rPrChange w:id="153648" w:author="Draft version 2" w:date="2020-04-03T01:44:00Z">
                  <w:rPr>
                    <w:ins w:id="153649" w:author="CR#1493r1" w:date="2020-03-27T12:16:00Z"/>
                    <w:noProof/>
                    <w:lang w:eastAsia="en-GB"/>
                  </w:rPr>
                </w:rPrChange>
              </w:rPr>
              <w:pPrChange w:id="153650" w:author="CR#1493r1" w:date="2020-03-27T16:58:00Z">
                <w:pPr>
                  <w:keepNext/>
                  <w:keepLines/>
                  <w:spacing w:after="0"/>
                </w:pPr>
              </w:pPrChange>
            </w:pPr>
            <w:ins w:id="153651" w:author="CR#1493r1" w:date="2020-03-27T12:16:00Z">
              <w:r w:rsidRPr="004072B1">
                <w:rPr>
                  <w:lang w:eastAsia="en-GB"/>
                  <w:rPrChange w:id="153652" w:author="Draft version 2" w:date="2020-04-03T01:44:00Z">
                    <w:rPr>
                      <w:rFonts w:ascii="Arial" w:hAnsi="Arial"/>
                      <w:sz w:val="18"/>
                      <w:lang w:eastAsia="en-GB"/>
                    </w:rPr>
                  </w:rPrChange>
                </w:rPr>
                <w:t>List of sidelink measurement identities to add and/or modify.</w:t>
              </w:r>
            </w:ins>
          </w:p>
        </w:tc>
      </w:tr>
      <w:tr w:rsidR="00936420" w:rsidRPr="004072B1" w14:paraId="6A7B4371" w14:textId="77777777" w:rsidTr="00D1231B">
        <w:trPr>
          <w:cantSplit/>
          <w:trHeight w:val="70"/>
          <w:tblHeader/>
          <w:ins w:id="153653" w:author="CR#1493r1" w:date="2020-03-27T12:16:00Z"/>
        </w:trPr>
        <w:tc>
          <w:tcPr>
            <w:tcW w:w="14317" w:type="dxa"/>
          </w:tcPr>
          <w:p w14:paraId="096031FC" w14:textId="77777777" w:rsidR="006F56D3" w:rsidRPr="004072B1" w:rsidRDefault="006F56D3">
            <w:pPr>
              <w:pStyle w:val="TAL"/>
              <w:rPr>
                <w:ins w:id="153654" w:author="CR#1493r1" w:date="2020-03-27T12:16:00Z"/>
                <w:b/>
                <w:bCs/>
                <w:i/>
                <w:iCs/>
                <w:lang w:eastAsia="en-GB"/>
                <w:rPrChange w:id="153655" w:author="Draft version 2" w:date="2020-04-03T01:44:00Z">
                  <w:rPr>
                    <w:ins w:id="153656" w:author="CR#1493r1" w:date="2020-03-27T12:16:00Z"/>
                    <w:lang w:eastAsia="en-GB"/>
                  </w:rPr>
                </w:rPrChange>
              </w:rPr>
              <w:pPrChange w:id="153657" w:author="CR#1493r1" w:date="2020-03-27T16:58:00Z">
                <w:pPr>
                  <w:keepNext/>
                  <w:keepLines/>
                  <w:spacing w:after="0"/>
                </w:pPr>
              </w:pPrChange>
            </w:pPr>
            <w:ins w:id="153658" w:author="CR#1493r1" w:date="2020-03-27T12:16:00Z">
              <w:r w:rsidRPr="004072B1">
                <w:rPr>
                  <w:b/>
                  <w:bCs/>
                  <w:i/>
                  <w:iCs/>
                  <w:lang w:eastAsia="en-GB"/>
                  <w:rPrChange w:id="153659" w:author="Draft version 2" w:date="2020-04-03T01:44:00Z">
                    <w:rPr>
                      <w:lang w:eastAsia="en-GB"/>
                    </w:rPr>
                  </w:rPrChange>
                </w:rPr>
                <w:t>sl-MeasIdToRemoveList</w:t>
              </w:r>
            </w:ins>
          </w:p>
          <w:p w14:paraId="4A6A48E5" w14:textId="77777777" w:rsidR="006F56D3" w:rsidRPr="004072B1" w:rsidRDefault="006F56D3">
            <w:pPr>
              <w:pStyle w:val="TAL"/>
              <w:rPr>
                <w:ins w:id="153660" w:author="CR#1493r1" w:date="2020-03-27T12:16:00Z"/>
                <w:lang w:eastAsia="en-GB"/>
                <w:rPrChange w:id="153661" w:author="Draft version 2" w:date="2020-04-03T01:44:00Z">
                  <w:rPr>
                    <w:ins w:id="153662" w:author="CR#1493r1" w:date="2020-03-27T12:16:00Z"/>
                    <w:rFonts w:ascii="Arial" w:hAnsi="Arial"/>
                    <w:sz w:val="18"/>
                    <w:lang w:eastAsia="en-GB"/>
                  </w:rPr>
                </w:rPrChange>
              </w:rPr>
              <w:pPrChange w:id="153663" w:author="CR#1493r1" w:date="2020-03-27T16:58:00Z">
                <w:pPr>
                  <w:keepNext/>
                  <w:keepLines/>
                  <w:spacing w:after="0"/>
                </w:pPr>
              </w:pPrChange>
            </w:pPr>
            <w:ins w:id="153664" w:author="CR#1493r1" w:date="2020-03-27T12:16:00Z">
              <w:r w:rsidRPr="004072B1">
                <w:rPr>
                  <w:lang w:eastAsia="en-GB"/>
                  <w:rPrChange w:id="153665" w:author="Draft version 2" w:date="2020-04-03T01:44:00Z">
                    <w:rPr>
                      <w:rFonts w:ascii="Arial" w:hAnsi="Arial"/>
                      <w:sz w:val="18"/>
                      <w:lang w:eastAsia="en-GB"/>
                    </w:rPr>
                  </w:rPrChange>
                </w:rPr>
                <w:t>List of sidelink measurement identities to remove.</w:t>
              </w:r>
            </w:ins>
          </w:p>
        </w:tc>
      </w:tr>
      <w:tr w:rsidR="00936420" w:rsidRPr="004072B1" w14:paraId="650AF094" w14:textId="77777777" w:rsidTr="00D1231B">
        <w:trPr>
          <w:cantSplit/>
          <w:trHeight w:val="70"/>
          <w:tblHeader/>
          <w:ins w:id="153666" w:author="CR#1493r1" w:date="2020-03-27T12:16:00Z"/>
        </w:trPr>
        <w:tc>
          <w:tcPr>
            <w:tcW w:w="14317" w:type="dxa"/>
          </w:tcPr>
          <w:p w14:paraId="15D7467B" w14:textId="77777777" w:rsidR="006F56D3" w:rsidRPr="004072B1" w:rsidRDefault="006F56D3">
            <w:pPr>
              <w:pStyle w:val="TAL"/>
              <w:rPr>
                <w:ins w:id="153667" w:author="CR#1493r1" w:date="2020-03-27T12:16:00Z"/>
                <w:b/>
                <w:bCs/>
                <w:i/>
                <w:iCs/>
                <w:lang w:eastAsia="en-GB"/>
                <w:rPrChange w:id="153668" w:author="Draft version 2" w:date="2020-04-03T01:44:00Z">
                  <w:rPr>
                    <w:ins w:id="153669" w:author="CR#1493r1" w:date="2020-03-27T12:16:00Z"/>
                    <w:lang w:eastAsia="en-GB"/>
                  </w:rPr>
                </w:rPrChange>
              </w:rPr>
              <w:pPrChange w:id="153670" w:author="CR#1493r1" w:date="2020-03-27T16:58:00Z">
                <w:pPr>
                  <w:keepNext/>
                  <w:keepLines/>
                  <w:spacing w:after="0"/>
                </w:pPr>
              </w:pPrChange>
            </w:pPr>
            <w:ins w:id="153671" w:author="CR#1493r1" w:date="2020-03-27T12:16:00Z">
              <w:r w:rsidRPr="004072B1">
                <w:rPr>
                  <w:b/>
                  <w:bCs/>
                  <w:i/>
                  <w:iCs/>
                  <w:lang w:eastAsia="en-GB"/>
                  <w:rPrChange w:id="153672" w:author="Draft version 2" w:date="2020-04-03T01:44:00Z">
                    <w:rPr>
                      <w:lang w:eastAsia="en-GB"/>
                    </w:rPr>
                  </w:rPrChange>
                </w:rPr>
                <w:t>sl-MeasObjectToAddModList</w:t>
              </w:r>
            </w:ins>
          </w:p>
          <w:p w14:paraId="7EB79CE5" w14:textId="77777777" w:rsidR="006F56D3" w:rsidRPr="004072B1" w:rsidRDefault="006F56D3">
            <w:pPr>
              <w:pStyle w:val="TAL"/>
              <w:rPr>
                <w:ins w:id="153673" w:author="CR#1493r1" w:date="2020-03-27T12:16:00Z"/>
                <w:lang w:eastAsia="en-GB"/>
                <w:rPrChange w:id="153674" w:author="Draft version 2" w:date="2020-04-03T01:44:00Z">
                  <w:rPr>
                    <w:ins w:id="153675" w:author="CR#1493r1" w:date="2020-03-27T12:16:00Z"/>
                    <w:rFonts w:ascii="Arial" w:hAnsi="Arial"/>
                    <w:sz w:val="18"/>
                    <w:lang w:eastAsia="en-GB"/>
                  </w:rPr>
                </w:rPrChange>
              </w:rPr>
              <w:pPrChange w:id="153676" w:author="CR#1493r1" w:date="2020-03-27T16:58:00Z">
                <w:pPr>
                  <w:keepNext/>
                  <w:keepLines/>
                  <w:spacing w:after="0"/>
                </w:pPr>
              </w:pPrChange>
            </w:pPr>
            <w:ins w:id="153677" w:author="CR#1493r1" w:date="2020-03-27T12:16:00Z">
              <w:r w:rsidRPr="004072B1">
                <w:rPr>
                  <w:lang w:eastAsia="en-GB"/>
                  <w:rPrChange w:id="153678" w:author="Draft version 2" w:date="2020-04-03T01:44:00Z">
                    <w:rPr>
                      <w:rFonts w:ascii="Arial" w:hAnsi="Arial"/>
                      <w:sz w:val="18"/>
                      <w:lang w:eastAsia="en-GB"/>
                    </w:rPr>
                  </w:rPrChange>
                </w:rPr>
                <w:t>List of sidelink measurement objects to add and/or modify.</w:t>
              </w:r>
            </w:ins>
          </w:p>
        </w:tc>
      </w:tr>
      <w:tr w:rsidR="00936420" w:rsidRPr="004072B1" w14:paraId="47A0840D" w14:textId="77777777" w:rsidTr="00D1231B">
        <w:trPr>
          <w:cantSplit/>
          <w:trHeight w:val="70"/>
          <w:tblHeader/>
          <w:ins w:id="153679" w:author="CR#1493r1" w:date="2020-03-27T12:16:00Z"/>
        </w:trPr>
        <w:tc>
          <w:tcPr>
            <w:tcW w:w="14317" w:type="dxa"/>
          </w:tcPr>
          <w:p w14:paraId="6FBC537A" w14:textId="77777777" w:rsidR="006F56D3" w:rsidRPr="004072B1" w:rsidRDefault="006F56D3">
            <w:pPr>
              <w:pStyle w:val="TAL"/>
              <w:rPr>
                <w:ins w:id="153680" w:author="CR#1493r1" w:date="2020-03-27T12:16:00Z"/>
                <w:b/>
                <w:bCs/>
                <w:i/>
                <w:iCs/>
                <w:lang w:eastAsia="en-GB"/>
                <w:rPrChange w:id="153681" w:author="Draft version 2" w:date="2020-04-03T01:44:00Z">
                  <w:rPr>
                    <w:ins w:id="153682" w:author="CR#1493r1" w:date="2020-03-27T12:16:00Z"/>
                    <w:lang w:eastAsia="en-GB"/>
                  </w:rPr>
                </w:rPrChange>
              </w:rPr>
              <w:pPrChange w:id="153683" w:author="CR#1493r1" w:date="2020-03-27T16:58:00Z">
                <w:pPr>
                  <w:keepNext/>
                  <w:keepLines/>
                  <w:spacing w:after="0"/>
                </w:pPr>
              </w:pPrChange>
            </w:pPr>
            <w:ins w:id="153684" w:author="CR#1493r1" w:date="2020-03-27T12:16:00Z">
              <w:r w:rsidRPr="004072B1">
                <w:rPr>
                  <w:b/>
                  <w:bCs/>
                  <w:i/>
                  <w:iCs/>
                  <w:lang w:eastAsia="en-GB"/>
                  <w:rPrChange w:id="153685" w:author="Draft version 2" w:date="2020-04-03T01:44:00Z">
                    <w:rPr>
                      <w:lang w:eastAsia="en-GB"/>
                    </w:rPr>
                  </w:rPrChange>
                </w:rPr>
                <w:t>sl-MeasObjectToRemoveList</w:t>
              </w:r>
            </w:ins>
          </w:p>
          <w:p w14:paraId="26DB56E0" w14:textId="77777777" w:rsidR="006F56D3" w:rsidRPr="004072B1" w:rsidRDefault="006F56D3">
            <w:pPr>
              <w:pStyle w:val="TAL"/>
              <w:rPr>
                <w:ins w:id="153686" w:author="CR#1493r1" w:date="2020-03-27T12:16:00Z"/>
                <w:lang w:eastAsia="en-GB"/>
                <w:rPrChange w:id="153687" w:author="Draft version 2" w:date="2020-04-03T01:44:00Z">
                  <w:rPr>
                    <w:ins w:id="153688" w:author="CR#1493r1" w:date="2020-03-27T12:16:00Z"/>
                    <w:rFonts w:ascii="Arial" w:hAnsi="Arial"/>
                    <w:sz w:val="18"/>
                    <w:lang w:eastAsia="en-GB"/>
                  </w:rPr>
                </w:rPrChange>
              </w:rPr>
              <w:pPrChange w:id="153689" w:author="CR#1493r1" w:date="2020-03-27T16:58:00Z">
                <w:pPr>
                  <w:keepNext/>
                  <w:keepLines/>
                  <w:spacing w:after="0"/>
                </w:pPr>
              </w:pPrChange>
            </w:pPr>
            <w:ins w:id="153690" w:author="CR#1493r1" w:date="2020-03-27T12:16:00Z">
              <w:r w:rsidRPr="004072B1">
                <w:rPr>
                  <w:noProof/>
                  <w:lang w:eastAsia="en-GB"/>
                  <w:rPrChange w:id="153691" w:author="Draft version 2" w:date="2020-04-03T01:44:00Z">
                    <w:rPr>
                      <w:rFonts w:ascii="Arial" w:hAnsi="Arial"/>
                      <w:noProof/>
                      <w:sz w:val="18"/>
                      <w:lang w:eastAsia="en-GB"/>
                    </w:rPr>
                  </w:rPrChange>
                </w:rPr>
                <w:t>List of sidelink measurement objects to remove.</w:t>
              </w:r>
            </w:ins>
          </w:p>
        </w:tc>
      </w:tr>
      <w:tr w:rsidR="00936420" w:rsidRPr="004072B1" w14:paraId="68FD1D2D" w14:textId="77777777" w:rsidTr="00D1231B">
        <w:trPr>
          <w:cantSplit/>
          <w:trHeight w:val="70"/>
          <w:tblHeader/>
          <w:ins w:id="153692" w:author="CR#1493r1" w:date="2020-03-27T12:16:00Z"/>
        </w:trPr>
        <w:tc>
          <w:tcPr>
            <w:tcW w:w="14317" w:type="dxa"/>
          </w:tcPr>
          <w:p w14:paraId="73F6B4CC" w14:textId="77777777" w:rsidR="006F56D3" w:rsidRPr="004072B1" w:rsidRDefault="006F56D3">
            <w:pPr>
              <w:pStyle w:val="TAL"/>
              <w:rPr>
                <w:ins w:id="153693" w:author="CR#1493r1" w:date="2020-03-27T12:16:00Z"/>
                <w:b/>
                <w:bCs/>
                <w:i/>
                <w:iCs/>
                <w:lang w:eastAsia="en-GB"/>
                <w:rPrChange w:id="153694" w:author="Draft version 2" w:date="2020-04-03T01:44:00Z">
                  <w:rPr>
                    <w:ins w:id="153695" w:author="CR#1493r1" w:date="2020-03-27T12:16:00Z"/>
                    <w:lang w:eastAsia="en-GB"/>
                  </w:rPr>
                </w:rPrChange>
              </w:rPr>
              <w:pPrChange w:id="153696" w:author="CR#1493r1" w:date="2020-03-27T16:58:00Z">
                <w:pPr>
                  <w:keepNext/>
                  <w:keepLines/>
                  <w:spacing w:after="0"/>
                </w:pPr>
              </w:pPrChange>
            </w:pPr>
            <w:ins w:id="153697" w:author="CR#1493r1" w:date="2020-03-27T12:16:00Z">
              <w:r w:rsidRPr="004072B1">
                <w:rPr>
                  <w:b/>
                  <w:bCs/>
                  <w:i/>
                  <w:iCs/>
                  <w:lang w:eastAsia="en-GB"/>
                  <w:rPrChange w:id="153698" w:author="Draft version 2" w:date="2020-04-03T01:44:00Z">
                    <w:rPr>
                      <w:lang w:eastAsia="en-GB"/>
                    </w:rPr>
                  </w:rPrChange>
                </w:rPr>
                <w:t>sl-QuantitiyConfig</w:t>
              </w:r>
            </w:ins>
          </w:p>
          <w:p w14:paraId="5A82DA4A" w14:textId="77777777" w:rsidR="006F56D3" w:rsidRPr="004072B1" w:rsidRDefault="006F56D3">
            <w:pPr>
              <w:pStyle w:val="TAL"/>
              <w:rPr>
                <w:ins w:id="153699" w:author="CR#1493r1" w:date="2020-03-27T12:16:00Z"/>
                <w:lang w:eastAsia="en-GB"/>
                <w:rPrChange w:id="153700" w:author="Draft version 2" w:date="2020-04-03T01:44:00Z">
                  <w:rPr>
                    <w:ins w:id="153701" w:author="CR#1493r1" w:date="2020-03-27T12:16:00Z"/>
                    <w:rFonts w:ascii="Arial" w:hAnsi="Arial"/>
                    <w:sz w:val="18"/>
                    <w:lang w:eastAsia="en-GB"/>
                  </w:rPr>
                </w:rPrChange>
              </w:rPr>
              <w:pPrChange w:id="153702" w:author="CR#1493r1" w:date="2020-03-27T16:58:00Z">
                <w:pPr>
                  <w:keepNext/>
                  <w:keepLines/>
                  <w:spacing w:after="0"/>
                </w:pPr>
              </w:pPrChange>
            </w:pPr>
            <w:ins w:id="153703" w:author="CR#1493r1" w:date="2020-03-27T12:16:00Z">
              <w:r w:rsidRPr="004072B1">
                <w:rPr>
                  <w:lang w:eastAsia="en-GB"/>
                  <w:rPrChange w:id="153704" w:author="Draft version 2" w:date="2020-04-03T01:44:00Z">
                    <w:rPr>
                      <w:rFonts w:ascii="Arial" w:hAnsi="Arial"/>
                      <w:sz w:val="18"/>
                      <w:lang w:eastAsia="en-GB"/>
                    </w:rPr>
                  </w:rPrChange>
                </w:rPr>
                <w:t>Indicates the layer 3 filtering coefficient for sidelink measurement.</w:t>
              </w:r>
            </w:ins>
          </w:p>
        </w:tc>
      </w:tr>
      <w:tr w:rsidR="00936420" w:rsidRPr="004072B1" w14:paraId="7CAB4235" w14:textId="77777777" w:rsidTr="00D1231B">
        <w:trPr>
          <w:cantSplit/>
          <w:trHeight w:val="70"/>
          <w:tblHeader/>
          <w:ins w:id="153705" w:author="CR#1493r1" w:date="2020-03-27T12:16:00Z"/>
        </w:trPr>
        <w:tc>
          <w:tcPr>
            <w:tcW w:w="14317" w:type="dxa"/>
          </w:tcPr>
          <w:p w14:paraId="51552E73" w14:textId="77777777" w:rsidR="006F56D3" w:rsidRPr="004072B1" w:rsidRDefault="006F56D3">
            <w:pPr>
              <w:pStyle w:val="TAL"/>
              <w:rPr>
                <w:ins w:id="153706" w:author="CR#1493r1" w:date="2020-03-27T12:16:00Z"/>
                <w:b/>
                <w:bCs/>
                <w:i/>
                <w:iCs/>
                <w:lang w:eastAsia="en-GB"/>
                <w:rPrChange w:id="153707" w:author="Draft version 2" w:date="2020-04-03T01:44:00Z">
                  <w:rPr>
                    <w:ins w:id="153708" w:author="CR#1493r1" w:date="2020-03-27T12:16:00Z"/>
                    <w:lang w:eastAsia="en-GB"/>
                  </w:rPr>
                </w:rPrChange>
              </w:rPr>
              <w:pPrChange w:id="153709" w:author="CR#1493r1" w:date="2020-03-27T16:58:00Z">
                <w:pPr>
                  <w:keepNext/>
                  <w:keepLines/>
                  <w:spacing w:after="0"/>
                </w:pPr>
              </w:pPrChange>
            </w:pPr>
            <w:ins w:id="153710" w:author="CR#1493r1" w:date="2020-03-27T12:16:00Z">
              <w:r w:rsidRPr="004072B1">
                <w:rPr>
                  <w:b/>
                  <w:bCs/>
                  <w:i/>
                  <w:iCs/>
                  <w:lang w:eastAsia="en-GB"/>
                  <w:rPrChange w:id="153711" w:author="Draft version 2" w:date="2020-04-03T01:44:00Z">
                    <w:rPr>
                      <w:lang w:eastAsia="en-GB"/>
                    </w:rPr>
                  </w:rPrChange>
                </w:rPr>
                <w:t>sl-ReportConfigToAddModList</w:t>
              </w:r>
            </w:ins>
          </w:p>
          <w:p w14:paraId="4BE3C938" w14:textId="77777777" w:rsidR="006F56D3" w:rsidRPr="004072B1" w:rsidRDefault="006F56D3">
            <w:pPr>
              <w:pStyle w:val="TAL"/>
              <w:rPr>
                <w:ins w:id="153712" w:author="CR#1493r1" w:date="2020-03-27T12:16:00Z"/>
                <w:lang w:eastAsia="en-GB"/>
                <w:rPrChange w:id="153713" w:author="Draft version 2" w:date="2020-04-03T01:44:00Z">
                  <w:rPr>
                    <w:ins w:id="153714" w:author="CR#1493r1" w:date="2020-03-27T12:16:00Z"/>
                    <w:rFonts w:ascii="Arial" w:hAnsi="Arial"/>
                    <w:sz w:val="18"/>
                    <w:lang w:eastAsia="en-GB"/>
                  </w:rPr>
                </w:rPrChange>
              </w:rPr>
              <w:pPrChange w:id="153715" w:author="CR#1493r1" w:date="2020-03-27T16:58:00Z">
                <w:pPr>
                  <w:keepNext/>
                  <w:keepLines/>
                  <w:spacing w:after="0"/>
                </w:pPr>
              </w:pPrChange>
            </w:pPr>
            <w:ins w:id="153716" w:author="CR#1493r1" w:date="2020-03-27T12:16:00Z">
              <w:r w:rsidRPr="004072B1">
                <w:rPr>
                  <w:lang w:eastAsia="en-GB"/>
                  <w:rPrChange w:id="153717" w:author="Draft version 2" w:date="2020-04-03T01:44:00Z">
                    <w:rPr>
                      <w:rFonts w:ascii="Arial" w:hAnsi="Arial"/>
                      <w:sz w:val="18"/>
                      <w:lang w:eastAsia="en-GB"/>
                    </w:rPr>
                  </w:rPrChange>
                </w:rPr>
                <w:t>List of sidelink measurement reporting configurations to add and/or modify.</w:t>
              </w:r>
            </w:ins>
          </w:p>
        </w:tc>
      </w:tr>
      <w:tr w:rsidR="00936420" w:rsidRPr="004072B1" w14:paraId="7AE210C0" w14:textId="77777777" w:rsidTr="00D1231B">
        <w:trPr>
          <w:cantSplit/>
          <w:trHeight w:val="70"/>
          <w:tblHeader/>
          <w:ins w:id="153718" w:author="CR#1493r1" w:date="2020-03-27T12:16:00Z"/>
        </w:trPr>
        <w:tc>
          <w:tcPr>
            <w:tcW w:w="14317" w:type="dxa"/>
          </w:tcPr>
          <w:p w14:paraId="5117D56D" w14:textId="77777777" w:rsidR="006F56D3" w:rsidRPr="004072B1" w:rsidRDefault="006F56D3">
            <w:pPr>
              <w:pStyle w:val="TAL"/>
              <w:rPr>
                <w:ins w:id="153719" w:author="CR#1493r1" w:date="2020-03-27T12:16:00Z"/>
                <w:b/>
                <w:bCs/>
                <w:i/>
                <w:iCs/>
                <w:lang w:eastAsia="en-GB"/>
                <w:rPrChange w:id="153720" w:author="Draft version 2" w:date="2020-04-03T01:44:00Z">
                  <w:rPr>
                    <w:ins w:id="153721" w:author="CR#1493r1" w:date="2020-03-27T12:16:00Z"/>
                    <w:lang w:eastAsia="en-GB"/>
                  </w:rPr>
                </w:rPrChange>
              </w:rPr>
              <w:pPrChange w:id="153722" w:author="CR#1493r1" w:date="2020-03-27T16:58:00Z">
                <w:pPr>
                  <w:keepNext/>
                  <w:keepLines/>
                  <w:spacing w:after="0"/>
                </w:pPr>
              </w:pPrChange>
            </w:pPr>
            <w:ins w:id="153723" w:author="CR#1493r1" w:date="2020-03-27T12:16:00Z">
              <w:r w:rsidRPr="004072B1">
                <w:rPr>
                  <w:b/>
                  <w:bCs/>
                  <w:i/>
                  <w:iCs/>
                  <w:lang w:eastAsia="en-GB"/>
                  <w:rPrChange w:id="153724" w:author="Draft version 2" w:date="2020-04-03T01:44:00Z">
                    <w:rPr>
                      <w:lang w:eastAsia="en-GB"/>
                    </w:rPr>
                  </w:rPrChange>
                </w:rPr>
                <w:t>sl-ReportConfigToRemoveList</w:t>
              </w:r>
            </w:ins>
          </w:p>
          <w:p w14:paraId="1A639F46" w14:textId="77777777" w:rsidR="006F56D3" w:rsidRPr="004072B1" w:rsidRDefault="006F56D3">
            <w:pPr>
              <w:pStyle w:val="TAL"/>
              <w:rPr>
                <w:ins w:id="153725" w:author="CR#1493r1" w:date="2020-03-27T12:16:00Z"/>
                <w:lang w:eastAsia="en-GB"/>
                <w:rPrChange w:id="153726" w:author="Draft version 2" w:date="2020-04-03T01:44:00Z">
                  <w:rPr>
                    <w:ins w:id="153727" w:author="CR#1493r1" w:date="2020-03-27T12:16:00Z"/>
                    <w:lang w:eastAsia="en-GB"/>
                  </w:rPr>
                </w:rPrChange>
              </w:rPr>
              <w:pPrChange w:id="153728" w:author="CR#1493r1" w:date="2020-03-27T16:58:00Z">
                <w:pPr>
                  <w:keepNext/>
                  <w:keepLines/>
                  <w:spacing w:after="0"/>
                </w:pPr>
              </w:pPrChange>
            </w:pPr>
            <w:ins w:id="153729" w:author="CR#1493r1" w:date="2020-03-27T12:16:00Z">
              <w:r w:rsidRPr="004072B1">
                <w:rPr>
                  <w:lang w:eastAsia="en-GB"/>
                  <w:rPrChange w:id="153730" w:author="Draft version 2" w:date="2020-04-03T01:44:00Z">
                    <w:rPr>
                      <w:rFonts w:ascii="Arial" w:hAnsi="Arial"/>
                      <w:sz w:val="18"/>
                      <w:lang w:eastAsia="en-GB"/>
                    </w:rPr>
                  </w:rPrChange>
                </w:rPr>
                <w:t>List of sidelink measurement reporting configurations to remove.</w:t>
              </w:r>
            </w:ins>
          </w:p>
        </w:tc>
      </w:tr>
    </w:tbl>
    <w:p w14:paraId="4DA98B2A" w14:textId="77777777" w:rsidR="006F56D3" w:rsidRPr="004072B1" w:rsidRDefault="006F56D3" w:rsidP="006F56D3">
      <w:pPr>
        <w:rPr>
          <w:ins w:id="153731" w:author="CR#1493r1" w:date="2020-03-27T12:16:00Z"/>
          <w:rFonts w:eastAsia="Yu Mincho"/>
          <w:rPrChange w:id="153732" w:author="Draft version 2" w:date="2020-04-03T01:44:00Z">
            <w:rPr>
              <w:ins w:id="153733" w:author="CR#1493r1" w:date="2020-03-27T12:16:00Z"/>
              <w:rFonts w:eastAsia="Yu Mincho"/>
            </w:rPr>
          </w:rPrChange>
        </w:rPr>
      </w:pPr>
    </w:p>
    <w:p w14:paraId="7C4C9602" w14:textId="77777777" w:rsidR="006F56D3" w:rsidRPr="004072B1" w:rsidRDefault="006F56D3">
      <w:pPr>
        <w:pStyle w:val="Heading4"/>
        <w:rPr>
          <w:ins w:id="153734" w:author="CR#1493r1" w:date="2020-03-27T12:16:00Z"/>
          <w:rPrChange w:id="153735" w:author="Draft version 2" w:date="2020-04-03T01:44:00Z">
            <w:rPr>
              <w:ins w:id="153736" w:author="CR#1493r1" w:date="2020-03-27T12:16:00Z"/>
              <w:rFonts w:ascii="Arial" w:hAnsi="Arial"/>
              <w:sz w:val="24"/>
            </w:rPr>
          </w:rPrChange>
        </w:rPr>
        <w:pPrChange w:id="153737" w:author="CR#1493r1" w:date="2020-03-27T17:04:00Z">
          <w:pPr>
            <w:keepNext/>
            <w:keepLines/>
            <w:spacing w:before="120"/>
            <w:ind w:left="1418" w:hanging="1418"/>
            <w:outlineLvl w:val="3"/>
          </w:pPr>
        </w:pPrChange>
      </w:pPr>
      <w:bookmarkStart w:id="153738" w:name="_Toc36757426"/>
      <w:ins w:id="153739" w:author="CR#1493r1" w:date="2020-03-27T12:16:00Z">
        <w:r w:rsidRPr="004072B1">
          <w:rPr>
            <w:rPrChange w:id="153740" w:author="Draft version 2" w:date="2020-04-03T01:44:00Z">
              <w:rPr>
                <w:rFonts w:ascii="Arial" w:hAnsi="Arial"/>
                <w:sz w:val="24"/>
              </w:rPr>
            </w:rPrChange>
          </w:rPr>
          <w:t>–</w:t>
        </w:r>
        <w:r w:rsidRPr="004072B1">
          <w:rPr>
            <w:rPrChange w:id="153741" w:author="Draft version 2" w:date="2020-04-03T01:44:00Z">
              <w:rPr>
                <w:rFonts w:ascii="Arial" w:hAnsi="Arial"/>
                <w:sz w:val="24"/>
              </w:rPr>
            </w:rPrChange>
          </w:rPr>
          <w:tab/>
        </w:r>
        <w:r w:rsidRPr="004072B1">
          <w:rPr>
            <w:i/>
            <w:iCs/>
            <w:rPrChange w:id="153742" w:author="Draft version 2" w:date="2020-04-03T01:44:00Z">
              <w:rPr/>
            </w:rPrChange>
          </w:rPr>
          <w:t>SL-MeasIdList</w:t>
        </w:r>
        <w:bookmarkEnd w:id="153738"/>
      </w:ins>
    </w:p>
    <w:p w14:paraId="2123BD12" w14:textId="77777777" w:rsidR="006F56D3" w:rsidRPr="004072B1" w:rsidRDefault="006F56D3" w:rsidP="006F56D3">
      <w:pPr>
        <w:rPr>
          <w:ins w:id="153743" w:author="CR#1493r1" w:date="2020-03-27T12:16:00Z"/>
          <w:rPrChange w:id="153744" w:author="Draft version 2" w:date="2020-04-03T01:44:00Z">
            <w:rPr>
              <w:ins w:id="153745" w:author="CR#1493r1" w:date="2020-03-27T12:16:00Z"/>
            </w:rPr>
          </w:rPrChange>
        </w:rPr>
      </w:pPr>
      <w:ins w:id="153746" w:author="CR#1493r1" w:date="2020-03-27T12:16:00Z">
        <w:r w:rsidRPr="004072B1">
          <w:rPr>
            <w:rPrChange w:id="153747" w:author="Draft version 2" w:date="2020-04-03T01:44:00Z">
              <w:rPr/>
            </w:rPrChange>
          </w:rPr>
          <w:t xml:space="preserve">The IE </w:t>
        </w:r>
        <w:r w:rsidRPr="004072B1">
          <w:rPr>
            <w:i/>
            <w:rPrChange w:id="153748" w:author="Draft version 2" w:date="2020-04-03T01:44:00Z">
              <w:rPr>
                <w:i/>
              </w:rPr>
            </w:rPrChange>
          </w:rPr>
          <w:t>SL</w:t>
        </w:r>
        <w:r w:rsidRPr="004072B1">
          <w:rPr>
            <w:rPrChange w:id="153749" w:author="Draft version 2" w:date="2020-04-03T01:44:00Z">
              <w:rPr/>
            </w:rPrChange>
          </w:rPr>
          <w:t>-</w:t>
        </w:r>
        <w:r w:rsidRPr="004072B1">
          <w:rPr>
            <w:i/>
            <w:rPrChange w:id="153750" w:author="Draft version 2" w:date="2020-04-03T01:44:00Z">
              <w:rPr>
                <w:i/>
              </w:rPr>
            </w:rPrChange>
          </w:rPr>
          <w:t>MeasIdList</w:t>
        </w:r>
        <w:r w:rsidRPr="004072B1">
          <w:rPr>
            <w:rPrChange w:id="153751" w:author="Draft version 2" w:date="2020-04-03T01:44:00Z">
              <w:rPr/>
            </w:rPrChange>
          </w:rPr>
          <w:t xml:space="preserve"> concerns a list of SL measurement identities to add or modify for a destination, with for each entry the </w:t>
        </w:r>
        <w:r w:rsidRPr="004072B1">
          <w:rPr>
            <w:i/>
            <w:rPrChange w:id="153752" w:author="Draft version 2" w:date="2020-04-03T01:44:00Z">
              <w:rPr>
                <w:i/>
              </w:rPr>
            </w:rPrChange>
          </w:rPr>
          <w:t>sl-MeasId</w:t>
        </w:r>
        <w:r w:rsidRPr="004072B1">
          <w:rPr>
            <w:rPrChange w:id="153753" w:author="Draft version 2" w:date="2020-04-03T01:44:00Z">
              <w:rPr/>
            </w:rPrChange>
          </w:rPr>
          <w:t xml:space="preserve">, the associated </w:t>
        </w:r>
        <w:r w:rsidRPr="004072B1">
          <w:rPr>
            <w:i/>
            <w:rPrChange w:id="153754" w:author="Draft version 2" w:date="2020-04-03T01:44:00Z">
              <w:rPr>
                <w:i/>
              </w:rPr>
            </w:rPrChange>
          </w:rPr>
          <w:t>sl-MeasObjectId</w:t>
        </w:r>
        <w:r w:rsidRPr="004072B1">
          <w:rPr>
            <w:rPrChange w:id="153755" w:author="Draft version 2" w:date="2020-04-03T01:44:00Z">
              <w:rPr/>
            </w:rPrChange>
          </w:rPr>
          <w:t xml:space="preserve"> and the associated </w:t>
        </w:r>
        <w:r w:rsidRPr="004072B1">
          <w:rPr>
            <w:i/>
            <w:rPrChange w:id="153756" w:author="Draft version 2" w:date="2020-04-03T01:44:00Z">
              <w:rPr>
                <w:i/>
              </w:rPr>
            </w:rPrChange>
          </w:rPr>
          <w:t>sl-ReportConfigId</w:t>
        </w:r>
        <w:r w:rsidRPr="004072B1">
          <w:rPr>
            <w:rPrChange w:id="153757" w:author="Draft version 2" w:date="2020-04-03T01:44:00Z">
              <w:rPr/>
            </w:rPrChange>
          </w:rPr>
          <w:t>.</w:t>
        </w:r>
      </w:ins>
    </w:p>
    <w:p w14:paraId="73191635" w14:textId="77777777" w:rsidR="006F56D3" w:rsidRPr="004072B1" w:rsidRDefault="006F56D3">
      <w:pPr>
        <w:pStyle w:val="TH"/>
        <w:rPr>
          <w:ins w:id="153758" w:author="CR#1493r1" w:date="2020-03-27T12:16:00Z"/>
          <w:lang w:eastAsia="zh-CN"/>
          <w:rPrChange w:id="153759" w:author="Draft version 2" w:date="2020-04-03T01:44:00Z">
            <w:rPr>
              <w:ins w:id="153760" w:author="CR#1493r1" w:date="2020-03-27T12:16:00Z"/>
              <w:lang w:eastAsia="zh-CN"/>
            </w:rPr>
          </w:rPrChange>
        </w:rPr>
        <w:pPrChange w:id="153761" w:author="CR#1493r1" w:date="2020-03-27T17:04:00Z">
          <w:pPr>
            <w:keepNext/>
            <w:keepLines/>
            <w:spacing w:before="60"/>
            <w:jc w:val="center"/>
          </w:pPr>
        </w:pPrChange>
      </w:pPr>
      <w:ins w:id="153762" w:author="CR#1493r1" w:date="2020-03-27T12:16:00Z">
        <w:r w:rsidRPr="004072B1">
          <w:rPr>
            <w:i/>
            <w:lang w:eastAsia="zh-CN"/>
            <w:rPrChange w:id="153763" w:author="Draft version 2" w:date="2020-04-03T01:44:00Z">
              <w:rPr>
                <w:rFonts w:ascii="Arial" w:hAnsi="Arial"/>
                <w:b/>
                <w:i/>
                <w:lang w:eastAsia="zh-CN"/>
              </w:rPr>
            </w:rPrChange>
          </w:rPr>
          <w:t>SL-MeasIdList</w:t>
        </w:r>
        <w:r w:rsidRPr="004072B1">
          <w:rPr>
            <w:lang w:eastAsia="zh-CN"/>
            <w:rPrChange w:id="153764" w:author="Draft version 2" w:date="2020-04-03T01:44:00Z">
              <w:rPr>
                <w:rFonts w:ascii="Arial" w:hAnsi="Arial"/>
                <w:b/>
                <w:lang w:eastAsia="zh-CN"/>
              </w:rPr>
            </w:rPrChange>
          </w:rPr>
          <w:t xml:space="preserve"> information element</w:t>
        </w:r>
      </w:ins>
    </w:p>
    <w:p w14:paraId="2475D1B6" w14:textId="77777777" w:rsidR="006F56D3" w:rsidRPr="004072B1" w:rsidRDefault="006F56D3">
      <w:pPr>
        <w:pStyle w:val="PL"/>
        <w:rPr>
          <w:ins w:id="153765" w:author="CR#1493r1" w:date="2020-03-27T12:16:00Z"/>
          <w:rPrChange w:id="153766" w:author="Draft version 2" w:date="2020-04-03T01:44:00Z">
            <w:rPr>
              <w:ins w:id="153767" w:author="CR#1493r1" w:date="2020-03-27T12:16:00Z"/>
            </w:rPr>
          </w:rPrChange>
        </w:rPr>
        <w:pPrChange w:id="153768"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769" w:author="CR#1493r1" w:date="2020-03-27T12:16:00Z">
        <w:r w:rsidRPr="004072B1">
          <w:rPr>
            <w:rPrChange w:id="153770" w:author="Draft version 2" w:date="2020-04-03T01:44:00Z">
              <w:rPr/>
            </w:rPrChange>
          </w:rPr>
          <w:t>-- ASN1START</w:t>
        </w:r>
      </w:ins>
    </w:p>
    <w:p w14:paraId="56FB00AB" w14:textId="77777777" w:rsidR="006F56D3" w:rsidRPr="004072B1" w:rsidRDefault="006F56D3">
      <w:pPr>
        <w:pStyle w:val="PL"/>
        <w:rPr>
          <w:ins w:id="153771" w:author="CR#1493r1" w:date="2020-03-27T12:16:00Z"/>
          <w:rPrChange w:id="153772" w:author="Draft version 2" w:date="2020-04-03T01:44:00Z">
            <w:rPr>
              <w:ins w:id="153773" w:author="CR#1493r1" w:date="2020-03-27T12:16:00Z"/>
            </w:rPr>
          </w:rPrChange>
        </w:rPr>
        <w:pPrChange w:id="153774"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775" w:author="CR#1493r1" w:date="2020-03-27T12:16:00Z">
        <w:r w:rsidRPr="004072B1">
          <w:rPr>
            <w:rPrChange w:id="153776" w:author="Draft version 2" w:date="2020-04-03T01:44:00Z">
              <w:rPr/>
            </w:rPrChange>
          </w:rPr>
          <w:t>-- TAG-SL-MEASIDLIST-START</w:t>
        </w:r>
      </w:ins>
    </w:p>
    <w:p w14:paraId="765579E2" w14:textId="77777777" w:rsidR="006F56D3" w:rsidRPr="004072B1" w:rsidRDefault="006F56D3">
      <w:pPr>
        <w:pStyle w:val="PL"/>
        <w:rPr>
          <w:ins w:id="153777" w:author="CR#1493r1" w:date="2020-03-27T12:16:00Z"/>
          <w:rPrChange w:id="153778" w:author="Draft version 2" w:date="2020-04-03T01:44:00Z">
            <w:rPr>
              <w:ins w:id="153779" w:author="CR#1493r1" w:date="2020-03-27T12:16:00Z"/>
            </w:rPr>
          </w:rPrChange>
        </w:rPr>
        <w:pPrChange w:id="153780"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31C42B" w14:textId="5F385C20" w:rsidR="006F56D3" w:rsidRPr="004072B1" w:rsidRDefault="006F56D3">
      <w:pPr>
        <w:pStyle w:val="PL"/>
        <w:rPr>
          <w:ins w:id="153781" w:author="CR#1493r1" w:date="2020-03-27T12:16:00Z"/>
          <w:rPrChange w:id="153782" w:author="Draft version 2" w:date="2020-04-03T01:44:00Z">
            <w:rPr>
              <w:ins w:id="153783" w:author="CR#1493r1" w:date="2020-03-27T12:16:00Z"/>
              <w:rFonts w:ascii="Courier New" w:hAnsi="Courier New"/>
              <w:noProof/>
              <w:sz w:val="16"/>
              <w:lang w:eastAsia="en-GB"/>
            </w:rPr>
          </w:rPrChange>
        </w:rPr>
        <w:pPrChange w:id="153784"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785" w:author="CR#1493r1" w:date="2020-03-27T12:16:00Z">
        <w:r w:rsidRPr="004072B1">
          <w:rPr>
            <w:rPrChange w:id="153786" w:author="Draft version 2" w:date="2020-04-03T01:44:00Z">
              <w:rPr/>
            </w:rPrChange>
          </w:rPr>
          <w:t xml:space="preserve">SL-MeasIdList-r16 ::=               </w:t>
        </w:r>
        <w:r w:rsidRPr="004072B1">
          <w:rPr>
            <w:rPrChange w:id="153787" w:author="Draft version 2" w:date="2020-04-03T01:44:00Z">
              <w:rPr>
                <w:color w:val="993366"/>
              </w:rPr>
            </w:rPrChange>
          </w:rPr>
          <w:t>SEQUENCE</w:t>
        </w:r>
        <w:r w:rsidRPr="004072B1">
          <w:rPr>
            <w:rPrChange w:id="153788" w:author="Draft version 2" w:date="2020-04-03T01:44:00Z">
              <w:rPr>
                <w:rFonts w:ascii="Courier New" w:hAnsi="Courier New"/>
                <w:noProof/>
                <w:sz w:val="16"/>
                <w:lang w:eastAsia="en-GB"/>
              </w:rPr>
            </w:rPrChange>
          </w:rPr>
          <w:t xml:space="preserve"> (</w:t>
        </w:r>
        <w:r w:rsidRPr="004072B1">
          <w:rPr>
            <w:rPrChange w:id="153789" w:author="Draft version 2" w:date="2020-04-03T01:44:00Z">
              <w:rPr>
                <w:color w:val="993366"/>
              </w:rPr>
            </w:rPrChange>
          </w:rPr>
          <w:t>SIZE</w:t>
        </w:r>
        <w:r w:rsidRPr="004072B1">
          <w:rPr>
            <w:rPrChange w:id="153790" w:author="Draft version 2" w:date="2020-04-03T01:44:00Z">
              <w:rPr>
                <w:rFonts w:ascii="Courier New" w:hAnsi="Courier New"/>
                <w:noProof/>
                <w:sz w:val="16"/>
                <w:lang w:eastAsia="en-GB"/>
              </w:rPr>
            </w:rPrChange>
          </w:rPr>
          <w:t xml:space="preserve"> (1..maxNrofSL-MeasId-r16)) </w:t>
        </w:r>
        <w:r w:rsidRPr="004072B1">
          <w:rPr>
            <w:rPrChange w:id="153791" w:author="Draft version 2" w:date="2020-04-03T01:44:00Z">
              <w:rPr>
                <w:color w:val="993366"/>
              </w:rPr>
            </w:rPrChange>
          </w:rPr>
          <w:t>OF</w:t>
        </w:r>
        <w:r w:rsidRPr="004072B1">
          <w:rPr>
            <w:rPrChange w:id="153792" w:author="Draft version 2" w:date="2020-04-03T01:44:00Z">
              <w:rPr>
                <w:rFonts w:ascii="Courier New" w:hAnsi="Courier New"/>
                <w:noProof/>
                <w:sz w:val="16"/>
                <w:lang w:eastAsia="en-GB"/>
              </w:rPr>
            </w:rPrChange>
          </w:rPr>
          <w:t xml:space="preserve"> SL-MeasIdInfo-r16</w:t>
        </w:r>
      </w:ins>
    </w:p>
    <w:p w14:paraId="383F8335" w14:textId="77777777" w:rsidR="006F56D3" w:rsidRPr="004072B1" w:rsidRDefault="006F56D3">
      <w:pPr>
        <w:pStyle w:val="PL"/>
        <w:rPr>
          <w:ins w:id="153793" w:author="CR#1493r1" w:date="2020-03-27T12:16:00Z"/>
          <w:rPrChange w:id="153794" w:author="Draft version 2" w:date="2020-04-03T01:44:00Z">
            <w:rPr>
              <w:ins w:id="153795" w:author="CR#1493r1" w:date="2020-03-27T12:16:00Z"/>
            </w:rPr>
          </w:rPrChange>
        </w:rPr>
        <w:pPrChange w:id="153796"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995D12" w14:textId="77777777" w:rsidR="006F56D3" w:rsidRPr="004072B1" w:rsidRDefault="006F56D3">
      <w:pPr>
        <w:pStyle w:val="PL"/>
        <w:rPr>
          <w:ins w:id="153797" w:author="CR#1493r1" w:date="2020-03-27T12:16:00Z"/>
          <w:rPrChange w:id="153798" w:author="Draft version 2" w:date="2020-04-03T01:44:00Z">
            <w:rPr>
              <w:ins w:id="153799" w:author="CR#1493r1" w:date="2020-03-27T12:16:00Z"/>
              <w:rFonts w:ascii="Courier New" w:hAnsi="Courier New"/>
              <w:noProof/>
              <w:sz w:val="16"/>
              <w:lang w:eastAsia="en-GB"/>
            </w:rPr>
          </w:rPrChange>
        </w:rPr>
        <w:pPrChange w:id="153800"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01" w:author="CR#1493r1" w:date="2020-03-27T12:16:00Z">
        <w:r w:rsidRPr="004072B1">
          <w:rPr>
            <w:rPrChange w:id="153802" w:author="Draft version 2" w:date="2020-04-03T01:44:00Z">
              <w:rPr>
                <w:color w:val="993366"/>
              </w:rPr>
            </w:rPrChange>
          </w:rPr>
          <w:t>SL-MeasId</w:t>
        </w:r>
        <w:r w:rsidRPr="004072B1">
          <w:rPr>
            <w:rPrChange w:id="153803" w:author="Draft version 2" w:date="2020-04-03T01:44:00Z">
              <w:rPr>
                <w:rFonts w:ascii="Courier New" w:hAnsi="Courier New"/>
                <w:noProof/>
                <w:sz w:val="16"/>
                <w:lang w:eastAsia="en-GB"/>
              </w:rPr>
            </w:rPrChange>
          </w:rPr>
          <w:t>Info</w:t>
        </w:r>
        <w:r w:rsidRPr="004072B1">
          <w:rPr>
            <w:rPrChange w:id="153804" w:author="Draft version 2" w:date="2020-04-03T01:44:00Z">
              <w:rPr>
                <w:color w:val="993366"/>
              </w:rPr>
            </w:rPrChange>
          </w:rPr>
          <w:t>-r16 ::=               SEQUENCE</w:t>
        </w:r>
        <w:r w:rsidRPr="004072B1">
          <w:rPr>
            <w:rPrChange w:id="153805" w:author="Draft version 2" w:date="2020-04-03T01:44:00Z">
              <w:rPr>
                <w:rFonts w:ascii="Courier New" w:hAnsi="Courier New"/>
                <w:noProof/>
                <w:sz w:val="16"/>
                <w:lang w:eastAsia="en-GB"/>
              </w:rPr>
            </w:rPrChange>
          </w:rPr>
          <w:t xml:space="preserve"> {</w:t>
        </w:r>
      </w:ins>
    </w:p>
    <w:p w14:paraId="51946D0E" w14:textId="5CC0A561" w:rsidR="006F56D3" w:rsidRPr="004072B1" w:rsidRDefault="006F56D3">
      <w:pPr>
        <w:pStyle w:val="PL"/>
        <w:rPr>
          <w:ins w:id="153806" w:author="CR#1493r1" w:date="2020-03-27T12:16:00Z"/>
          <w:rPrChange w:id="153807" w:author="Draft version 2" w:date="2020-04-03T01:44:00Z">
            <w:rPr>
              <w:ins w:id="153808" w:author="CR#1493r1" w:date="2020-03-27T12:16:00Z"/>
            </w:rPr>
          </w:rPrChange>
        </w:rPr>
        <w:pPrChange w:id="153809"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10" w:author="CR#1493r1" w:date="2020-03-27T12:16:00Z">
        <w:r w:rsidRPr="004072B1">
          <w:rPr>
            <w:rPrChange w:id="153811" w:author="Draft version 2" w:date="2020-04-03T01:44:00Z">
              <w:rPr/>
            </w:rPrChange>
          </w:rPr>
          <w:t xml:space="preserve">    sl-MeasId-r16                       SL-MeasId-r16,</w:t>
        </w:r>
      </w:ins>
    </w:p>
    <w:p w14:paraId="4628931E" w14:textId="6DC34CAB" w:rsidR="006F56D3" w:rsidRPr="004072B1" w:rsidRDefault="006F56D3">
      <w:pPr>
        <w:pStyle w:val="PL"/>
        <w:rPr>
          <w:ins w:id="153812" w:author="CR#1493r1" w:date="2020-03-27T12:16:00Z"/>
          <w:rPrChange w:id="153813" w:author="Draft version 2" w:date="2020-04-03T01:44:00Z">
            <w:rPr>
              <w:ins w:id="153814" w:author="CR#1493r1" w:date="2020-03-27T12:16:00Z"/>
            </w:rPr>
          </w:rPrChange>
        </w:rPr>
        <w:pPrChange w:id="153815"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16" w:author="CR#1493r1" w:date="2020-03-27T12:16:00Z">
        <w:r w:rsidRPr="004072B1">
          <w:rPr>
            <w:rPrChange w:id="153817" w:author="Draft version 2" w:date="2020-04-03T01:44:00Z">
              <w:rPr/>
            </w:rPrChange>
          </w:rPr>
          <w:t xml:space="preserve">    sl-MeasObjectId-r16                 SL-MeasObjectId-r16,</w:t>
        </w:r>
      </w:ins>
    </w:p>
    <w:p w14:paraId="1DA0C85B" w14:textId="274CD6F2" w:rsidR="006F56D3" w:rsidRPr="004072B1" w:rsidRDefault="006F56D3">
      <w:pPr>
        <w:pStyle w:val="PL"/>
        <w:rPr>
          <w:ins w:id="153818" w:author="CR#1493r1" w:date="2020-03-27T12:16:00Z"/>
          <w:rPrChange w:id="153819" w:author="Draft version 2" w:date="2020-04-03T01:44:00Z">
            <w:rPr>
              <w:ins w:id="153820" w:author="CR#1493r1" w:date="2020-03-27T12:16:00Z"/>
            </w:rPr>
          </w:rPrChange>
        </w:rPr>
        <w:pPrChange w:id="153821"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22" w:author="CR#1493r1" w:date="2020-03-27T12:16:00Z">
        <w:r w:rsidRPr="004072B1">
          <w:rPr>
            <w:rPrChange w:id="153823" w:author="Draft version 2" w:date="2020-04-03T01:44:00Z">
              <w:rPr/>
            </w:rPrChange>
          </w:rPr>
          <w:t xml:space="preserve">    sl-ReportConfigId-r16               SL-ReportConfigId-r16,</w:t>
        </w:r>
      </w:ins>
    </w:p>
    <w:p w14:paraId="3C331876" w14:textId="77777777" w:rsidR="006F56D3" w:rsidRPr="004072B1" w:rsidRDefault="006F56D3">
      <w:pPr>
        <w:pStyle w:val="PL"/>
        <w:rPr>
          <w:ins w:id="153824" w:author="CR#1493r1" w:date="2020-03-27T12:16:00Z"/>
          <w:rPrChange w:id="153825" w:author="Draft version 2" w:date="2020-04-03T01:44:00Z">
            <w:rPr>
              <w:ins w:id="153826" w:author="CR#1493r1" w:date="2020-03-27T12:16:00Z"/>
            </w:rPr>
          </w:rPrChange>
        </w:rPr>
        <w:pPrChange w:id="153827"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28" w:author="CR#1493r1" w:date="2020-03-27T12:16:00Z">
        <w:r w:rsidRPr="004072B1">
          <w:rPr>
            <w:rPrChange w:id="153829" w:author="Draft version 2" w:date="2020-04-03T01:44:00Z">
              <w:rPr/>
            </w:rPrChange>
          </w:rPr>
          <w:t xml:space="preserve">    ...</w:t>
        </w:r>
      </w:ins>
    </w:p>
    <w:p w14:paraId="0F3E32B3" w14:textId="77777777" w:rsidR="006F56D3" w:rsidRPr="004072B1" w:rsidRDefault="006F56D3">
      <w:pPr>
        <w:pStyle w:val="PL"/>
        <w:rPr>
          <w:ins w:id="153830" w:author="CR#1493r1" w:date="2020-03-27T12:16:00Z"/>
          <w:rPrChange w:id="153831" w:author="Draft version 2" w:date="2020-04-03T01:44:00Z">
            <w:rPr>
              <w:ins w:id="153832" w:author="CR#1493r1" w:date="2020-03-27T12:16:00Z"/>
            </w:rPr>
          </w:rPrChange>
        </w:rPr>
        <w:pPrChange w:id="153833"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34" w:author="CR#1493r1" w:date="2020-03-27T12:16:00Z">
        <w:r w:rsidRPr="004072B1">
          <w:rPr>
            <w:rPrChange w:id="153835" w:author="Draft version 2" w:date="2020-04-03T01:44:00Z">
              <w:rPr/>
            </w:rPrChange>
          </w:rPr>
          <w:t>}</w:t>
        </w:r>
      </w:ins>
    </w:p>
    <w:p w14:paraId="602BA99C" w14:textId="77777777" w:rsidR="006F56D3" w:rsidRPr="004072B1" w:rsidRDefault="006F56D3">
      <w:pPr>
        <w:pStyle w:val="PL"/>
        <w:rPr>
          <w:ins w:id="153836" w:author="CR#1493r1" w:date="2020-03-27T12:16:00Z"/>
          <w:rPrChange w:id="153837" w:author="Draft version 2" w:date="2020-04-03T01:44:00Z">
            <w:rPr>
              <w:ins w:id="153838" w:author="CR#1493r1" w:date="2020-03-27T12:16:00Z"/>
            </w:rPr>
          </w:rPrChange>
        </w:rPr>
        <w:pPrChange w:id="153839"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16A270" w14:textId="50ED7499" w:rsidR="006F56D3" w:rsidRPr="004072B1" w:rsidRDefault="006F56D3">
      <w:pPr>
        <w:pStyle w:val="PL"/>
        <w:rPr>
          <w:ins w:id="153840" w:author="CR#1493r1" w:date="2020-03-27T12:16:00Z"/>
          <w:rPrChange w:id="153841" w:author="Draft version 2" w:date="2020-04-03T01:44:00Z">
            <w:rPr>
              <w:ins w:id="153842" w:author="CR#1493r1" w:date="2020-03-27T12:16:00Z"/>
            </w:rPr>
          </w:rPrChange>
        </w:rPr>
        <w:pPrChange w:id="153843"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44" w:author="CR#1493r1" w:date="2020-03-27T12:16:00Z">
        <w:r w:rsidRPr="004072B1">
          <w:rPr>
            <w:rPrChange w:id="153845" w:author="Draft version 2" w:date="2020-04-03T01:44:00Z">
              <w:rPr/>
            </w:rPrChange>
          </w:rPr>
          <w:t xml:space="preserve">SL-MeasId-r16 ::=                   </w:t>
        </w:r>
        <w:r w:rsidRPr="004072B1">
          <w:rPr>
            <w:rPrChange w:id="153846" w:author="Draft version 2" w:date="2020-04-03T01:44:00Z">
              <w:rPr>
                <w:color w:val="993366"/>
              </w:rPr>
            </w:rPrChange>
          </w:rPr>
          <w:t>INTEGER</w:t>
        </w:r>
        <w:r w:rsidRPr="004072B1">
          <w:rPr>
            <w:rPrChange w:id="153847" w:author="Draft version 2" w:date="2020-04-03T01:44:00Z">
              <w:rPr>
                <w:rFonts w:ascii="Courier New" w:hAnsi="Courier New"/>
                <w:noProof/>
                <w:sz w:val="16"/>
                <w:lang w:eastAsia="en-GB"/>
              </w:rPr>
            </w:rPrChange>
          </w:rPr>
          <w:t xml:space="preserve"> (1..maxNrofSL-MeasId-r16)</w:t>
        </w:r>
      </w:ins>
    </w:p>
    <w:p w14:paraId="2D625138" w14:textId="77777777" w:rsidR="006F56D3" w:rsidRPr="004072B1" w:rsidRDefault="006F56D3">
      <w:pPr>
        <w:pStyle w:val="PL"/>
        <w:rPr>
          <w:ins w:id="153848" w:author="CR#1493r1" w:date="2020-03-27T12:16:00Z"/>
          <w:rPrChange w:id="153849" w:author="Draft version 2" w:date="2020-04-03T01:44:00Z">
            <w:rPr>
              <w:ins w:id="153850" w:author="CR#1493r1" w:date="2020-03-27T12:16:00Z"/>
            </w:rPr>
          </w:rPrChange>
        </w:rPr>
        <w:pPrChange w:id="153851"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D2A377" w14:textId="77777777" w:rsidR="006F56D3" w:rsidRPr="004072B1" w:rsidRDefault="006F56D3">
      <w:pPr>
        <w:pStyle w:val="PL"/>
        <w:rPr>
          <w:ins w:id="153852" w:author="CR#1493r1" w:date="2020-03-27T12:16:00Z"/>
          <w:rPrChange w:id="153853" w:author="Draft version 2" w:date="2020-04-03T01:44:00Z">
            <w:rPr>
              <w:ins w:id="153854" w:author="CR#1493r1" w:date="2020-03-27T12:16:00Z"/>
            </w:rPr>
          </w:rPrChange>
        </w:rPr>
        <w:pPrChange w:id="153855"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56" w:author="CR#1493r1" w:date="2020-03-27T12:16:00Z">
        <w:r w:rsidRPr="004072B1">
          <w:rPr>
            <w:rPrChange w:id="153857" w:author="Draft version 2" w:date="2020-04-03T01:44:00Z">
              <w:rPr/>
            </w:rPrChange>
          </w:rPr>
          <w:t>-- TAG-SL-MEASIDLIST-STOP</w:t>
        </w:r>
      </w:ins>
    </w:p>
    <w:p w14:paraId="3ED5E911" w14:textId="77777777" w:rsidR="006F56D3" w:rsidRPr="004072B1" w:rsidRDefault="006F56D3">
      <w:pPr>
        <w:pStyle w:val="PL"/>
        <w:rPr>
          <w:ins w:id="153858" w:author="CR#1493r1" w:date="2020-03-27T12:16:00Z"/>
          <w:rPrChange w:id="153859" w:author="Draft version 2" w:date="2020-04-03T01:44:00Z">
            <w:rPr>
              <w:ins w:id="153860" w:author="CR#1493r1" w:date="2020-03-27T12:16:00Z"/>
            </w:rPr>
          </w:rPrChange>
        </w:rPr>
        <w:pPrChange w:id="153861"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62" w:author="CR#1493r1" w:date="2020-03-27T12:16:00Z">
        <w:r w:rsidRPr="004072B1">
          <w:rPr>
            <w:rPrChange w:id="153863" w:author="Draft version 2" w:date="2020-04-03T01:44:00Z">
              <w:rPr/>
            </w:rPrChange>
          </w:rPr>
          <w:t>-- ASN1STOP</w:t>
        </w:r>
      </w:ins>
    </w:p>
    <w:p w14:paraId="2F5B0D0A" w14:textId="77777777" w:rsidR="006F56D3" w:rsidRPr="004072B1" w:rsidRDefault="006F56D3" w:rsidP="006F56D3">
      <w:pPr>
        <w:rPr>
          <w:ins w:id="153864" w:author="CR#1493r1" w:date="2020-03-27T12:16:00Z"/>
          <w:rFonts w:eastAsia="Yu Mincho"/>
          <w:rPrChange w:id="153865" w:author="Draft version 2" w:date="2020-04-03T01:44:00Z">
            <w:rPr>
              <w:ins w:id="153866" w:author="CR#1493r1" w:date="2020-03-27T12:16:00Z"/>
              <w:rFonts w:eastAsia="Yu Mincho"/>
            </w:rPr>
          </w:rPrChange>
        </w:rPr>
      </w:pPr>
    </w:p>
    <w:p w14:paraId="531006A2" w14:textId="77777777" w:rsidR="006F56D3" w:rsidRPr="004072B1" w:rsidRDefault="006F56D3">
      <w:pPr>
        <w:pStyle w:val="Heading4"/>
        <w:rPr>
          <w:ins w:id="153867" w:author="CR#1493r1" w:date="2020-03-27T12:16:00Z"/>
          <w:rPrChange w:id="153868" w:author="Draft version 2" w:date="2020-04-03T01:44:00Z">
            <w:rPr>
              <w:ins w:id="153869" w:author="CR#1493r1" w:date="2020-03-27T12:16:00Z"/>
              <w:rFonts w:ascii="Arial" w:hAnsi="Arial"/>
              <w:sz w:val="24"/>
            </w:rPr>
          </w:rPrChange>
        </w:rPr>
        <w:pPrChange w:id="153870" w:author="CR#1493r1" w:date="2020-03-27T17:05:00Z">
          <w:pPr>
            <w:keepNext/>
            <w:keepLines/>
            <w:spacing w:before="120"/>
            <w:ind w:left="1418" w:hanging="1418"/>
            <w:outlineLvl w:val="3"/>
          </w:pPr>
        </w:pPrChange>
      </w:pPr>
      <w:bookmarkStart w:id="153871" w:name="_Toc36757427"/>
      <w:ins w:id="153872" w:author="CR#1493r1" w:date="2020-03-27T12:16:00Z">
        <w:r w:rsidRPr="004072B1">
          <w:rPr>
            <w:rPrChange w:id="153873" w:author="Draft version 2" w:date="2020-04-03T01:44:00Z">
              <w:rPr>
                <w:rFonts w:ascii="Arial" w:hAnsi="Arial"/>
                <w:sz w:val="24"/>
              </w:rPr>
            </w:rPrChange>
          </w:rPr>
          <w:lastRenderedPageBreak/>
          <w:t>–</w:t>
        </w:r>
        <w:r w:rsidRPr="004072B1">
          <w:rPr>
            <w:rPrChange w:id="153874" w:author="Draft version 2" w:date="2020-04-03T01:44:00Z">
              <w:rPr>
                <w:rFonts w:ascii="Arial" w:hAnsi="Arial"/>
                <w:sz w:val="24"/>
              </w:rPr>
            </w:rPrChange>
          </w:rPr>
          <w:tab/>
        </w:r>
        <w:r w:rsidRPr="004072B1">
          <w:rPr>
            <w:i/>
            <w:iCs/>
            <w:rPrChange w:id="153875" w:author="Draft version 2" w:date="2020-04-03T01:44:00Z">
              <w:rPr/>
            </w:rPrChange>
          </w:rPr>
          <w:t>SL-MeasObjectList</w:t>
        </w:r>
        <w:bookmarkEnd w:id="153871"/>
      </w:ins>
    </w:p>
    <w:p w14:paraId="28DB5210" w14:textId="77777777" w:rsidR="006F56D3" w:rsidRPr="004072B1" w:rsidRDefault="006F56D3" w:rsidP="006F56D3">
      <w:pPr>
        <w:rPr>
          <w:ins w:id="153876" w:author="CR#1493r1" w:date="2020-03-27T12:16:00Z"/>
          <w:rPrChange w:id="153877" w:author="Draft version 2" w:date="2020-04-03T01:44:00Z">
            <w:rPr>
              <w:ins w:id="153878" w:author="CR#1493r1" w:date="2020-03-27T12:16:00Z"/>
            </w:rPr>
          </w:rPrChange>
        </w:rPr>
      </w:pPr>
      <w:ins w:id="153879" w:author="CR#1493r1" w:date="2020-03-27T12:16:00Z">
        <w:r w:rsidRPr="004072B1">
          <w:rPr>
            <w:rPrChange w:id="153880" w:author="Draft version 2" w:date="2020-04-03T01:44:00Z">
              <w:rPr/>
            </w:rPrChange>
          </w:rPr>
          <w:t xml:space="preserve">The IE </w:t>
        </w:r>
        <w:r w:rsidRPr="004072B1">
          <w:rPr>
            <w:i/>
            <w:rPrChange w:id="153881" w:author="Draft version 2" w:date="2020-04-03T01:44:00Z">
              <w:rPr>
                <w:i/>
              </w:rPr>
            </w:rPrChange>
          </w:rPr>
          <w:t>SL</w:t>
        </w:r>
        <w:r w:rsidRPr="004072B1">
          <w:rPr>
            <w:rPrChange w:id="153882" w:author="Draft version 2" w:date="2020-04-03T01:44:00Z">
              <w:rPr/>
            </w:rPrChange>
          </w:rPr>
          <w:t>-</w:t>
        </w:r>
        <w:r w:rsidRPr="004072B1">
          <w:rPr>
            <w:i/>
            <w:rPrChange w:id="153883" w:author="Draft version 2" w:date="2020-04-03T01:44:00Z">
              <w:rPr>
                <w:i/>
              </w:rPr>
            </w:rPrChange>
          </w:rPr>
          <w:t>MeasObjectList</w:t>
        </w:r>
        <w:r w:rsidRPr="004072B1">
          <w:rPr>
            <w:rPrChange w:id="153884" w:author="Draft version 2" w:date="2020-04-03T01:44:00Z">
              <w:rPr/>
            </w:rPrChange>
          </w:rPr>
          <w:t xml:space="preserve"> concerns a list of SL measurement objects to add or modify for a destination.</w:t>
        </w:r>
      </w:ins>
    </w:p>
    <w:p w14:paraId="00E80828" w14:textId="77777777" w:rsidR="006F56D3" w:rsidRPr="004072B1" w:rsidRDefault="006F56D3">
      <w:pPr>
        <w:pStyle w:val="TH"/>
        <w:rPr>
          <w:ins w:id="153885" w:author="CR#1493r1" w:date="2020-03-27T12:16:00Z"/>
          <w:lang w:eastAsia="zh-CN"/>
          <w:rPrChange w:id="153886" w:author="Draft version 2" w:date="2020-04-03T01:44:00Z">
            <w:rPr>
              <w:ins w:id="153887" w:author="CR#1493r1" w:date="2020-03-27T12:16:00Z"/>
              <w:lang w:eastAsia="zh-CN"/>
            </w:rPr>
          </w:rPrChange>
        </w:rPr>
        <w:pPrChange w:id="153888" w:author="CR#1493r1" w:date="2020-03-27T17:05:00Z">
          <w:pPr>
            <w:keepNext/>
            <w:keepLines/>
            <w:spacing w:before="60"/>
            <w:jc w:val="center"/>
          </w:pPr>
        </w:pPrChange>
      </w:pPr>
      <w:ins w:id="153889" w:author="CR#1493r1" w:date="2020-03-27T12:16:00Z">
        <w:r w:rsidRPr="004072B1">
          <w:rPr>
            <w:i/>
            <w:lang w:eastAsia="zh-CN"/>
            <w:rPrChange w:id="153890" w:author="Draft version 2" w:date="2020-04-03T01:44:00Z">
              <w:rPr>
                <w:rFonts w:ascii="Arial" w:hAnsi="Arial"/>
                <w:b/>
                <w:i/>
                <w:lang w:eastAsia="zh-CN"/>
              </w:rPr>
            </w:rPrChange>
          </w:rPr>
          <w:t>SL-MeasObjectList</w:t>
        </w:r>
        <w:r w:rsidRPr="004072B1">
          <w:rPr>
            <w:lang w:eastAsia="zh-CN"/>
            <w:rPrChange w:id="153891" w:author="Draft version 2" w:date="2020-04-03T01:44:00Z">
              <w:rPr>
                <w:rFonts w:ascii="Arial" w:hAnsi="Arial"/>
                <w:b/>
                <w:lang w:eastAsia="zh-CN"/>
              </w:rPr>
            </w:rPrChange>
          </w:rPr>
          <w:t xml:space="preserve"> information element</w:t>
        </w:r>
      </w:ins>
    </w:p>
    <w:p w14:paraId="608D9FED" w14:textId="77777777" w:rsidR="006F56D3" w:rsidRPr="004072B1" w:rsidRDefault="006F56D3">
      <w:pPr>
        <w:pStyle w:val="PL"/>
        <w:rPr>
          <w:ins w:id="153892" w:author="CR#1493r1" w:date="2020-03-27T12:16:00Z"/>
          <w:rPrChange w:id="153893" w:author="Draft version 2" w:date="2020-04-03T01:44:00Z">
            <w:rPr>
              <w:ins w:id="153894" w:author="CR#1493r1" w:date="2020-03-27T12:16:00Z"/>
            </w:rPr>
          </w:rPrChange>
        </w:rPr>
        <w:pPrChange w:id="153895"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96" w:author="CR#1493r1" w:date="2020-03-27T12:16:00Z">
        <w:r w:rsidRPr="004072B1">
          <w:rPr>
            <w:rPrChange w:id="153897" w:author="Draft version 2" w:date="2020-04-03T01:44:00Z">
              <w:rPr/>
            </w:rPrChange>
          </w:rPr>
          <w:t>-- ASN1START</w:t>
        </w:r>
      </w:ins>
    </w:p>
    <w:p w14:paraId="343D262F" w14:textId="77777777" w:rsidR="006F56D3" w:rsidRPr="004072B1" w:rsidRDefault="006F56D3">
      <w:pPr>
        <w:pStyle w:val="PL"/>
        <w:rPr>
          <w:ins w:id="153898" w:author="CR#1493r1" w:date="2020-03-27T12:16:00Z"/>
          <w:rPrChange w:id="153899" w:author="Draft version 2" w:date="2020-04-03T01:44:00Z">
            <w:rPr>
              <w:ins w:id="153900" w:author="CR#1493r1" w:date="2020-03-27T12:16:00Z"/>
            </w:rPr>
          </w:rPrChange>
        </w:rPr>
        <w:pPrChange w:id="153901"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02" w:author="CR#1493r1" w:date="2020-03-27T12:16:00Z">
        <w:r w:rsidRPr="004072B1">
          <w:rPr>
            <w:rPrChange w:id="153903" w:author="Draft version 2" w:date="2020-04-03T01:44:00Z">
              <w:rPr/>
            </w:rPrChange>
          </w:rPr>
          <w:t>-- TAG-SL-MEASOBJECTLIST-START</w:t>
        </w:r>
      </w:ins>
    </w:p>
    <w:p w14:paraId="28EEAB46" w14:textId="77777777" w:rsidR="006F56D3" w:rsidRPr="004072B1" w:rsidRDefault="006F56D3">
      <w:pPr>
        <w:pStyle w:val="PL"/>
        <w:rPr>
          <w:ins w:id="153904" w:author="CR#1493r1" w:date="2020-03-27T12:16:00Z"/>
          <w:rPrChange w:id="153905" w:author="Draft version 2" w:date="2020-04-03T01:44:00Z">
            <w:rPr>
              <w:ins w:id="153906" w:author="CR#1493r1" w:date="2020-03-27T12:16:00Z"/>
            </w:rPr>
          </w:rPrChange>
        </w:rPr>
        <w:pPrChange w:id="153907"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2D59DE" w14:textId="77777777" w:rsidR="006F56D3" w:rsidRPr="004072B1" w:rsidRDefault="006F56D3">
      <w:pPr>
        <w:pStyle w:val="PL"/>
        <w:rPr>
          <w:ins w:id="153908" w:author="CR#1493r1" w:date="2020-03-27T12:16:00Z"/>
          <w:rPrChange w:id="153909" w:author="Draft version 2" w:date="2020-04-03T01:44:00Z">
            <w:rPr>
              <w:ins w:id="153910" w:author="CR#1493r1" w:date="2020-03-27T12:16:00Z"/>
              <w:rFonts w:ascii="Courier New" w:hAnsi="Courier New"/>
              <w:noProof/>
              <w:sz w:val="16"/>
              <w:lang w:eastAsia="en-GB"/>
            </w:rPr>
          </w:rPrChange>
        </w:rPr>
        <w:pPrChange w:id="153911"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12" w:author="CR#1493r1" w:date="2020-03-27T12:16:00Z">
        <w:r w:rsidRPr="004072B1">
          <w:rPr>
            <w:rPrChange w:id="153913" w:author="Draft version 2" w:date="2020-04-03T01:44:00Z">
              <w:rPr/>
            </w:rPrChange>
          </w:rPr>
          <w:t xml:space="preserve">SL-MeasObjectList-r16 ::=               </w:t>
        </w:r>
        <w:r w:rsidRPr="004072B1">
          <w:rPr>
            <w:rPrChange w:id="153914" w:author="Draft version 2" w:date="2020-04-03T01:44:00Z">
              <w:rPr>
                <w:color w:val="993366"/>
              </w:rPr>
            </w:rPrChange>
          </w:rPr>
          <w:t>SEQUENCE</w:t>
        </w:r>
        <w:r w:rsidRPr="004072B1">
          <w:rPr>
            <w:rPrChange w:id="153915" w:author="Draft version 2" w:date="2020-04-03T01:44:00Z">
              <w:rPr>
                <w:rFonts w:ascii="Courier New" w:hAnsi="Courier New"/>
                <w:noProof/>
                <w:sz w:val="16"/>
                <w:lang w:eastAsia="en-GB"/>
              </w:rPr>
            </w:rPrChange>
          </w:rPr>
          <w:t xml:space="preserve"> (</w:t>
        </w:r>
        <w:r w:rsidRPr="004072B1">
          <w:rPr>
            <w:rPrChange w:id="153916" w:author="Draft version 2" w:date="2020-04-03T01:44:00Z">
              <w:rPr>
                <w:color w:val="993366"/>
              </w:rPr>
            </w:rPrChange>
          </w:rPr>
          <w:t>SIZE</w:t>
        </w:r>
        <w:r w:rsidRPr="004072B1">
          <w:rPr>
            <w:rPrChange w:id="153917" w:author="Draft version 2" w:date="2020-04-03T01:44:00Z">
              <w:rPr>
                <w:rFonts w:ascii="Courier New" w:hAnsi="Courier New"/>
                <w:noProof/>
                <w:sz w:val="16"/>
                <w:lang w:eastAsia="en-GB"/>
              </w:rPr>
            </w:rPrChange>
          </w:rPr>
          <w:t xml:space="preserve"> (1..maxNrofSL-ObjectId-r16)) </w:t>
        </w:r>
        <w:r w:rsidRPr="004072B1">
          <w:rPr>
            <w:rPrChange w:id="153918" w:author="Draft version 2" w:date="2020-04-03T01:44:00Z">
              <w:rPr>
                <w:color w:val="993366"/>
              </w:rPr>
            </w:rPrChange>
          </w:rPr>
          <w:t>OF</w:t>
        </w:r>
        <w:r w:rsidRPr="004072B1">
          <w:rPr>
            <w:rPrChange w:id="153919" w:author="Draft version 2" w:date="2020-04-03T01:44:00Z">
              <w:rPr>
                <w:rFonts w:ascii="Courier New" w:hAnsi="Courier New"/>
                <w:noProof/>
                <w:sz w:val="16"/>
                <w:lang w:eastAsia="en-GB"/>
              </w:rPr>
            </w:rPrChange>
          </w:rPr>
          <w:t xml:space="preserve"> </w:t>
        </w:r>
        <w:r w:rsidRPr="004072B1">
          <w:rPr>
            <w:rPrChange w:id="153920" w:author="Draft version 2" w:date="2020-04-03T01:44:00Z">
              <w:rPr>
                <w:color w:val="993366"/>
              </w:rPr>
            </w:rPrChange>
          </w:rPr>
          <w:t>SL-MeasObject</w:t>
        </w:r>
        <w:r w:rsidRPr="004072B1">
          <w:rPr>
            <w:rPrChange w:id="153921" w:author="Draft version 2" w:date="2020-04-03T01:44:00Z">
              <w:rPr>
                <w:rFonts w:ascii="Courier New" w:hAnsi="Courier New"/>
                <w:noProof/>
                <w:sz w:val="16"/>
                <w:lang w:eastAsia="en-GB"/>
              </w:rPr>
            </w:rPrChange>
          </w:rPr>
          <w:t>Info-r16</w:t>
        </w:r>
      </w:ins>
    </w:p>
    <w:p w14:paraId="51DD97C1" w14:textId="77777777" w:rsidR="006F56D3" w:rsidRPr="004072B1" w:rsidRDefault="006F56D3">
      <w:pPr>
        <w:pStyle w:val="PL"/>
        <w:rPr>
          <w:ins w:id="153922" w:author="CR#1493r1" w:date="2020-03-27T12:16:00Z"/>
          <w:rPrChange w:id="153923" w:author="Draft version 2" w:date="2020-04-03T01:44:00Z">
            <w:rPr>
              <w:ins w:id="153924" w:author="CR#1493r1" w:date="2020-03-27T12:16:00Z"/>
            </w:rPr>
          </w:rPrChange>
        </w:rPr>
        <w:pPrChange w:id="153925"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13957D" w14:textId="77777777" w:rsidR="006F56D3" w:rsidRPr="004072B1" w:rsidRDefault="006F56D3">
      <w:pPr>
        <w:pStyle w:val="PL"/>
        <w:rPr>
          <w:ins w:id="153926" w:author="CR#1493r1" w:date="2020-03-27T12:16:00Z"/>
          <w:rPrChange w:id="153927" w:author="Draft version 2" w:date="2020-04-03T01:44:00Z">
            <w:rPr>
              <w:ins w:id="153928" w:author="CR#1493r1" w:date="2020-03-27T12:16:00Z"/>
              <w:rFonts w:ascii="Courier New" w:hAnsi="Courier New"/>
              <w:noProof/>
              <w:sz w:val="16"/>
              <w:lang w:eastAsia="en-GB"/>
            </w:rPr>
          </w:rPrChange>
        </w:rPr>
        <w:pPrChange w:id="153929"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30" w:author="CR#1493r1" w:date="2020-03-27T12:16:00Z">
        <w:r w:rsidRPr="004072B1">
          <w:rPr>
            <w:rPrChange w:id="153931" w:author="Draft version 2" w:date="2020-04-03T01:44:00Z">
              <w:rPr/>
            </w:rPrChange>
          </w:rPr>
          <w:t xml:space="preserve">SL-MeasObjectInfo-r16 ::= </w:t>
        </w:r>
        <w:r w:rsidRPr="004072B1">
          <w:rPr>
            <w:rPrChange w:id="153932" w:author="Draft version 2" w:date="2020-04-03T01:44:00Z">
              <w:rPr>
                <w:color w:val="993366"/>
              </w:rPr>
            </w:rPrChange>
          </w:rPr>
          <w:t xml:space="preserve">              SEQUENCE</w:t>
        </w:r>
        <w:r w:rsidRPr="004072B1">
          <w:rPr>
            <w:rPrChange w:id="153933" w:author="Draft version 2" w:date="2020-04-03T01:44:00Z">
              <w:rPr>
                <w:rFonts w:ascii="Courier New" w:hAnsi="Courier New"/>
                <w:noProof/>
                <w:sz w:val="16"/>
                <w:lang w:eastAsia="en-GB"/>
              </w:rPr>
            </w:rPrChange>
          </w:rPr>
          <w:t xml:space="preserve"> {</w:t>
        </w:r>
      </w:ins>
    </w:p>
    <w:p w14:paraId="335AB61A" w14:textId="77777777" w:rsidR="006F56D3" w:rsidRPr="004072B1" w:rsidRDefault="006F56D3">
      <w:pPr>
        <w:pStyle w:val="PL"/>
        <w:rPr>
          <w:ins w:id="153934" w:author="CR#1493r1" w:date="2020-03-27T12:16:00Z"/>
          <w:rPrChange w:id="153935" w:author="Draft version 2" w:date="2020-04-03T01:44:00Z">
            <w:rPr>
              <w:ins w:id="153936" w:author="CR#1493r1" w:date="2020-03-27T12:16:00Z"/>
            </w:rPr>
          </w:rPrChange>
        </w:rPr>
        <w:pPrChange w:id="153937"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38" w:author="CR#1493r1" w:date="2020-03-27T12:16:00Z">
        <w:r w:rsidRPr="004072B1">
          <w:rPr>
            <w:rPrChange w:id="153939" w:author="Draft version 2" w:date="2020-04-03T01:44:00Z">
              <w:rPr/>
            </w:rPrChange>
          </w:rPr>
          <w:t xml:space="preserve">    sl-MeasObjectId-r16                     SL-MeasObjectId-r16,</w:t>
        </w:r>
      </w:ins>
    </w:p>
    <w:p w14:paraId="3A08C72E" w14:textId="77777777" w:rsidR="006F56D3" w:rsidRPr="004072B1" w:rsidRDefault="006F56D3">
      <w:pPr>
        <w:pStyle w:val="PL"/>
        <w:rPr>
          <w:ins w:id="153940" w:author="CR#1493r1" w:date="2020-03-27T12:16:00Z"/>
          <w:rPrChange w:id="153941" w:author="Draft version 2" w:date="2020-04-03T01:44:00Z">
            <w:rPr>
              <w:ins w:id="153942" w:author="CR#1493r1" w:date="2020-03-27T12:16:00Z"/>
            </w:rPr>
          </w:rPrChange>
        </w:rPr>
        <w:pPrChange w:id="153943"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44" w:author="CR#1493r1" w:date="2020-03-27T12:16:00Z">
        <w:r w:rsidRPr="004072B1">
          <w:rPr>
            <w:rPrChange w:id="153945" w:author="Draft version 2" w:date="2020-04-03T01:44:00Z">
              <w:rPr/>
            </w:rPrChange>
          </w:rPr>
          <w:t xml:space="preserve">    sl-MeasObject-r16                       SL-MeasObject-r16,</w:t>
        </w:r>
      </w:ins>
    </w:p>
    <w:p w14:paraId="7DCE1157" w14:textId="77777777" w:rsidR="006F56D3" w:rsidRPr="004072B1" w:rsidRDefault="006F56D3">
      <w:pPr>
        <w:pStyle w:val="PL"/>
        <w:rPr>
          <w:ins w:id="153946" w:author="CR#1493r1" w:date="2020-03-27T12:16:00Z"/>
          <w:rPrChange w:id="153947" w:author="Draft version 2" w:date="2020-04-03T01:44:00Z">
            <w:rPr>
              <w:ins w:id="153948" w:author="CR#1493r1" w:date="2020-03-27T12:16:00Z"/>
            </w:rPr>
          </w:rPrChange>
        </w:rPr>
        <w:pPrChange w:id="153949"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50" w:author="CR#1493r1" w:date="2020-03-27T12:16:00Z">
        <w:r w:rsidRPr="004072B1">
          <w:rPr>
            <w:rPrChange w:id="153951" w:author="Draft version 2" w:date="2020-04-03T01:44:00Z">
              <w:rPr/>
            </w:rPrChange>
          </w:rPr>
          <w:t xml:space="preserve">    ...</w:t>
        </w:r>
      </w:ins>
    </w:p>
    <w:p w14:paraId="657C2A71" w14:textId="77777777" w:rsidR="006F56D3" w:rsidRPr="004072B1" w:rsidRDefault="006F56D3">
      <w:pPr>
        <w:pStyle w:val="PL"/>
        <w:rPr>
          <w:ins w:id="153952" w:author="CR#1493r1" w:date="2020-03-27T12:16:00Z"/>
          <w:rPrChange w:id="153953" w:author="Draft version 2" w:date="2020-04-03T01:44:00Z">
            <w:rPr>
              <w:ins w:id="153954" w:author="CR#1493r1" w:date="2020-03-27T12:16:00Z"/>
            </w:rPr>
          </w:rPrChange>
        </w:rPr>
        <w:pPrChange w:id="153955"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56" w:author="CR#1493r1" w:date="2020-03-27T12:16:00Z">
        <w:r w:rsidRPr="004072B1">
          <w:rPr>
            <w:rPrChange w:id="153957" w:author="Draft version 2" w:date="2020-04-03T01:44:00Z">
              <w:rPr/>
            </w:rPrChange>
          </w:rPr>
          <w:t>}</w:t>
        </w:r>
      </w:ins>
    </w:p>
    <w:p w14:paraId="67752A5C" w14:textId="77777777" w:rsidR="006F56D3" w:rsidRPr="004072B1" w:rsidRDefault="006F56D3">
      <w:pPr>
        <w:pStyle w:val="PL"/>
        <w:rPr>
          <w:ins w:id="153958" w:author="CR#1493r1" w:date="2020-03-27T12:16:00Z"/>
          <w:rPrChange w:id="153959" w:author="Draft version 2" w:date="2020-04-03T01:44:00Z">
            <w:rPr>
              <w:ins w:id="153960" w:author="CR#1493r1" w:date="2020-03-27T12:16:00Z"/>
            </w:rPr>
          </w:rPrChange>
        </w:rPr>
        <w:pPrChange w:id="153961"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E6E830" w14:textId="77777777" w:rsidR="006F56D3" w:rsidRPr="004072B1" w:rsidRDefault="006F56D3">
      <w:pPr>
        <w:pStyle w:val="PL"/>
        <w:rPr>
          <w:ins w:id="153962" w:author="CR#1493r1" w:date="2020-03-27T12:16:00Z"/>
          <w:rPrChange w:id="153963" w:author="Draft version 2" w:date="2020-04-03T01:44:00Z">
            <w:rPr>
              <w:ins w:id="153964" w:author="CR#1493r1" w:date="2020-03-27T12:16:00Z"/>
              <w:rFonts w:ascii="Courier New" w:hAnsi="Courier New"/>
              <w:noProof/>
              <w:sz w:val="16"/>
              <w:lang w:eastAsia="en-GB"/>
            </w:rPr>
          </w:rPrChange>
        </w:rPr>
        <w:pPrChange w:id="153965"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66" w:author="CR#1493r1" w:date="2020-03-27T12:16:00Z">
        <w:r w:rsidRPr="004072B1">
          <w:rPr>
            <w:rPrChange w:id="153967" w:author="Draft version 2" w:date="2020-04-03T01:44:00Z">
              <w:rPr/>
            </w:rPrChange>
          </w:rPr>
          <w:t xml:space="preserve">SL-MeasObjectId-r16 ::=                 </w:t>
        </w:r>
        <w:r w:rsidRPr="004072B1">
          <w:rPr>
            <w:rPrChange w:id="153968" w:author="Draft version 2" w:date="2020-04-03T01:44:00Z">
              <w:rPr>
                <w:color w:val="993366"/>
              </w:rPr>
            </w:rPrChange>
          </w:rPr>
          <w:t>INTEGER</w:t>
        </w:r>
        <w:r w:rsidRPr="004072B1">
          <w:rPr>
            <w:rPrChange w:id="153969" w:author="Draft version 2" w:date="2020-04-03T01:44:00Z">
              <w:rPr>
                <w:rFonts w:ascii="Courier New" w:hAnsi="Courier New"/>
                <w:noProof/>
                <w:sz w:val="16"/>
                <w:lang w:eastAsia="en-GB"/>
              </w:rPr>
            </w:rPrChange>
          </w:rPr>
          <w:t xml:space="preserve"> (1..maxNrofSL-ObjectId-r16)</w:t>
        </w:r>
      </w:ins>
    </w:p>
    <w:p w14:paraId="796627F7" w14:textId="77777777" w:rsidR="006F56D3" w:rsidRPr="004072B1" w:rsidRDefault="006F56D3">
      <w:pPr>
        <w:pStyle w:val="PL"/>
        <w:rPr>
          <w:ins w:id="153970" w:author="CR#1493r1" w:date="2020-03-27T12:16:00Z"/>
          <w:rPrChange w:id="153971" w:author="Draft version 2" w:date="2020-04-03T01:44:00Z">
            <w:rPr>
              <w:ins w:id="153972" w:author="CR#1493r1" w:date="2020-03-27T12:16:00Z"/>
            </w:rPr>
          </w:rPrChange>
        </w:rPr>
        <w:pPrChange w:id="153973"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182737" w14:textId="77777777" w:rsidR="006F56D3" w:rsidRPr="004072B1" w:rsidRDefault="006F56D3">
      <w:pPr>
        <w:pStyle w:val="PL"/>
        <w:rPr>
          <w:ins w:id="153974" w:author="CR#1493r1" w:date="2020-03-27T12:16:00Z"/>
          <w:rPrChange w:id="153975" w:author="Draft version 2" w:date="2020-04-03T01:44:00Z">
            <w:rPr>
              <w:ins w:id="153976" w:author="CR#1493r1" w:date="2020-03-27T12:16:00Z"/>
              <w:rFonts w:ascii="Courier New" w:hAnsi="Courier New"/>
              <w:noProof/>
              <w:sz w:val="16"/>
              <w:lang w:eastAsia="en-GB"/>
            </w:rPr>
          </w:rPrChange>
        </w:rPr>
        <w:pPrChange w:id="153977"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78" w:author="CR#1493r1" w:date="2020-03-27T12:16:00Z">
        <w:r w:rsidRPr="004072B1">
          <w:rPr>
            <w:rPrChange w:id="153979" w:author="Draft version 2" w:date="2020-04-03T01:44:00Z">
              <w:rPr/>
            </w:rPrChange>
          </w:rPr>
          <w:t xml:space="preserve">SL-MeasObject-r16 ::=                   </w:t>
        </w:r>
        <w:r w:rsidRPr="004072B1">
          <w:rPr>
            <w:rPrChange w:id="153980" w:author="Draft version 2" w:date="2020-04-03T01:44:00Z">
              <w:rPr>
                <w:color w:val="993366"/>
              </w:rPr>
            </w:rPrChange>
          </w:rPr>
          <w:t>SEQUENCE</w:t>
        </w:r>
        <w:r w:rsidRPr="004072B1">
          <w:rPr>
            <w:rPrChange w:id="153981" w:author="Draft version 2" w:date="2020-04-03T01:44:00Z">
              <w:rPr>
                <w:rFonts w:ascii="Courier New" w:hAnsi="Courier New"/>
                <w:noProof/>
                <w:sz w:val="16"/>
                <w:lang w:eastAsia="en-GB"/>
              </w:rPr>
            </w:rPrChange>
          </w:rPr>
          <w:t xml:space="preserve"> {</w:t>
        </w:r>
      </w:ins>
    </w:p>
    <w:p w14:paraId="3CA545D1" w14:textId="77777777" w:rsidR="006F56D3" w:rsidRPr="004072B1" w:rsidRDefault="006F56D3">
      <w:pPr>
        <w:pStyle w:val="PL"/>
        <w:rPr>
          <w:ins w:id="153982" w:author="CR#1493r1" w:date="2020-03-27T12:16:00Z"/>
          <w:rPrChange w:id="153983" w:author="Draft version 2" w:date="2020-04-03T01:44:00Z">
            <w:rPr>
              <w:ins w:id="153984" w:author="CR#1493r1" w:date="2020-03-27T12:16:00Z"/>
            </w:rPr>
          </w:rPrChange>
        </w:rPr>
        <w:pPrChange w:id="153985"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86" w:author="CR#1493r1" w:date="2020-03-27T12:16:00Z">
        <w:r w:rsidRPr="004072B1">
          <w:rPr>
            <w:rPrChange w:id="153987" w:author="Draft version 2" w:date="2020-04-03T01:44:00Z">
              <w:rPr/>
            </w:rPrChange>
          </w:rPr>
          <w:t xml:space="preserve">    frequencyInfoSL-r16                     ARFCN-ValueNR,</w:t>
        </w:r>
      </w:ins>
    </w:p>
    <w:p w14:paraId="2B743ECA" w14:textId="77777777" w:rsidR="006F56D3" w:rsidRPr="004072B1" w:rsidRDefault="006F56D3">
      <w:pPr>
        <w:pStyle w:val="PL"/>
        <w:rPr>
          <w:ins w:id="153988" w:author="CR#1493r1" w:date="2020-03-27T12:16:00Z"/>
          <w:rPrChange w:id="153989" w:author="Draft version 2" w:date="2020-04-03T01:44:00Z">
            <w:rPr>
              <w:ins w:id="153990" w:author="CR#1493r1" w:date="2020-03-27T12:16:00Z"/>
            </w:rPr>
          </w:rPrChange>
        </w:rPr>
        <w:pPrChange w:id="153991"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92" w:author="CR#1493r1" w:date="2020-03-27T12:16:00Z">
        <w:r w:rsidRPr="004072B1">
          <w:rPr>
            <w:rPrChange w:id="153993" w:author="Draft version 2" w:date="2020-04-03T01:44:00Z">
              <w:rPr/>
            </w:rPrChange>
          </w:rPr>
          <w:t xml:space="preserve">    ...</w:t>
        </w:r>
      </w:ins>
    </w:p>
    <w:p w14:paraId="25999963" w14:textId="77777777" w:rsidR="006F56D3" w:rsidRPr="004072B1" w:rsidRDefault="006F56D3">
      <w:pPr>
        <w:pStyle w:val="PL"/>
        <w:rPr>
          <w:ins w:id="153994" w:author="CR#1493r1" w:date="2020-03-27T12:16:00Z"/>
          <w:rPrChange w:id="153995" w:author="Draft version 2" w:date="2020-04-03T01:44:00Z">
            <w:rPr>
              <w:ins w:id="153996" w:author="CR#1493r1" w:date="2020-03-27T12:16:00Z"/>
            </w:rPr>
          </w:rPrChange>
        </w:rPr>
        <w:pPrChange w:id="153997"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98" w:author="CR#1493r1" w:date="2020-03-27T12:16:00Z">
        <w:r w:rsidRPr="004072B1">
          <w:rPr>
            <w:rPrChange w:id="153999" w:author="Draft version 2" w:date="2020-04-03T01:44:00Z">
              <w:rPr/>
            </w:rPrChange>
          </w:rPr>
          <w:t>}</w:t>
        </w:r>
      </w:ins>
    </w:p>
    <w:p w14:paraId="109E21D1" w14:textId="77777777" w:rsidR="006F56D3" w:rsidRPr="004072B1" w:rsidRDefault="006F56D3">
      <w:pPr>
        <w:pStyle w:val="PL"/>
        <w:rPr>
          <w:ins w:id="154000" w:author="CR#1493r1" w:date="2020-03-27T12:16:00Z"/>
          <w:rPrChange w:id="154001" w:author="Draft version 2" w:date="2020-04-03T01:44:00Z">
            <w:rPr>
              <w:ins w:id="154002" w:author="CR#1493r1" w:date="2020-03-27T12:16:00Z"/>
            </w:rPr>
          </w:rPrChange>
        </w:rPr>
        <w:pPrChange w:id="154003"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8400E8" w14:textId="77777777" w:rsidR="006F56D3" w:rsidRPr="004072B1" w:rsidRDefault="006F56D3">
      <w:pPr>
        <w:pStyle w:val="PL"/>
        <w:rPr>
          <w:ins w:id="154004" w:author="CR#1493r1" w:date="2020-03-27T12:16:00Z"/>
          <w:rPrChange w:id="154005" w:author="Draft version 2" w:date="2020-04-03T01:44:00Z">
            <w:rPr>
              <w:ins w:id="154006" w:author="CR#1493r1" w:date="2020-03-27T12:16:00Z"/>
            </w:rPr>
          </w:rPrChange>
        </w:rPr>
        <w:pPrChange w:id="154007"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008" w:author="CR#1493r1" w:date="2020-03-27T12:16:00Z">
        <w:r w:rsidRPr="004072B1">
          <w:rPr>
            <w:rPrChange w:id="154009" w:author="Draft version 2" w:date="2020-04-03T01:44:00Z">
              <w:rPr/>
            </w:rPrChange>
          </w:rPr>
          <w:t>-- TAG-SL-MEASOBJECTLIST-STOP</w:t>
        </w:r>
      </w:ins>
    </w:p>
    <w:p w14:paraId="6C237DAD" w14:textId="77777777" w:rsidR="006F56D3" w:rsidRPr="004072B1" w:rsidRDefault="006F56D3">
      <w:pPr>
        <w:pStyle w:val="PL"/>
        <w:rPr>
          <w:ins w:id="154010" w:author="CR#1493r1" w:date="2020-03-27T12:16:00Z"/>
          <w:rPrChange w:id="154011" w:author="Draft version 2" w:date="2020-04-03T01:44:00Z">
            <w:rPr>
              <w:ins w:id="154012" w:author="CR#1493r1" w:date="2020-03-27T12:16:00Z"/>
            </w:rPr>
          </w:rPrChange>
        </w:rPr>
        <w:pPrChange w:id="154013"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014" w:author="CR#1493r1" w:date="2020-03-27T12:16:00Z">
        <w:r w:rsidRPr="004072B1">
          <w:rPr>
            <w:rPrChange w:id="154015" w:author="Draft version 2" w:date="2020-04-03T01:44:00Z">
              <w:rPr/>
            </w:rPrChange>
          </w:rPr>
          <w:t>-- ASN1STOP</w:t>
        </w:r>
      </w:ins>
    </w:p>
    <w:p w14:paraId="289934EF" w14:textId="77777777" w:rsidR="006F56D3" w:rsidRPr="004072B1" w:rsidRDefault="006F56D3" w:rsidP="006F56D3">
      <w:pPr>
        <w:rPr>
          <w:ins w:id="154016" w:author="CR#1493r1" w:date="2020-03-27T12:16:00Z"/>
          <w:rFonts w:eastAsia="Yu Mincho"/>
          <w:rPrChange w:id="154017" w:author="Draft version 2" w:date="2020-04-03T01:44:00Z">
            <w:rPr>
              <w:ins w:id="154018"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79E3C246" w14:textId="77777777" w:rsidTr="00D1231B">
        <w:trPr>
          <w:cantSplit/>
          <w:tblHeader/>
          <w:ins w:id="154019" w:author="CR#1493r1" w:date="2020-03-27T12:16:00Z"/>
        </w:trPr>
        <w:tc>
          <w:tcPr>
            <w:tcW w:w="14317" w:type="dxa"/>
          </w:tcPr>
          <w:p w14:paraId="18907BA2" w14:textId="77777777" w:rsidR="006F56D3" w:rsidRPr="004072B1" w:rsidRDefault="006F56D3">
            <w:pPr>
              <w:pStyle w:val="TAH"/>
              <w:rPr>
                <w:ins w:id="154020" w:author="CR#1493r1" w:date="2020-03-27T12:16:00Z"/>
                <w:lang w:eastAsia="en-GB"/>
                <w:rPrChange w:id="154021" w:author="Draft version 2" w:date="2020-04-03T01:44:00Z">
                  <w:rPr>
                    <w:ins w:id="154022" w:author="CR#1493r1" w:date="2020-03-27T12:16:00Z"/>
                    <w:lang w:eastAsia="en-GB"/>
                  </w:rPr>
                </w:rPrChange>
              </w:rPr>
              <w:pPrChange w:id="154023" w:author="CR#1493r1" w:date="2020-03-27T17:06:00Z">
                <w:pPr>
                  <w:keepNext/>
                  <w:keepLines/>
                  <w:spacing w:after="0"/>
                  <w:jc w:val="center"/>
                </w:pPr>
              </w:pPrChange>
            </w:pPr>
            <w:ins w:id="154024" w:author="CR#1493r1" w:date="2020-03-27T12:16:00Z">
              <w:r w:rsidRPr="004072B1">
                <w:rPr>
                  <w:i/>
                  <w:noProof/>
                  <w:lang w:eastAsia="en-GB"/>
                  <w:rPrChange w:id="154025" w:author="Draft version 2" w:date="2020-04-03T01:44:00Z">
                    <w:rPr>
                      <w:rFonts w:ascii="Arial" w:hAnsi="Arial"/>
                      <w:b/>
                      <w:i/>
                      <w:noProof/>
                      <w:sz w:val="18"/>
                      <w:lang w:eastAsia="en-GB"/>
                    </w:rPr>
                  </w:rPrChange>
                </w:rPr>
                <w:t>SL-MeasObjectList</w:t>
              </w:r>
              <w:r w:rsidRPr="004072B1">
                <w:rPr>
                  <w:noProof/>
                  <w:lang w:eastAsia="en-GB"/>
                  <w:rPrChange w:id="154026" w:author="Draft version 2" w:date="2020-04-03T01:44:00Z">
                    <w:rPr>
                      <w:rFonts w:ascii="Arial" w:hAnsi="Arial"/>
                      <w:b/>
                      <w:noProof/>
                      <w:sz w:val="18"/>
                      <w:lang w:eastAsia="en-GB"/>
                    </w:rPr>
                  </w:rPrChange>
                </w:rPr>
                <w:t xml:space="preserve"> field descriptions</w:t>
              </w:r>
            </w:ins>
          </w:p>
        </w:tc>
      </w:tr>
      <w:tr w:rsidR="00936420" w:rsidRPr="004072B1" w14:paraId="5E6C5DA2" w14:textId="77777777" w:rsidTr="00D1231B">
        <w:trPr>
          <w:cantSplit/>
          <w:trHeight w:val="70"/>
          <w:tblHeader/>
          <w:ins w:id="154027" w:author="CR#1493r1" w:date="2020-03-27T12:16:00Z"/>
        </w:trPr>
        <w:tc>
          <w:tcPr>
            <w:tcW w:w="14317" w:type="dxa"/>
          </w:tcPr>
          <w:p w14:paraId="31A10220" w14:textId="77777777" w:rsidR="006F56D3" w:rsidRPr="004072B1" w:rsidRDefault="006F56D3">
            <w:pPr>
              <w:pStyle w:val="TAL"/>
              <w:rPr>
                <w:ins w:id="154028" w:author="CR#1493r1" w:date="2020-03-27T12:16:00Z"/>
                <w:b/>
                <w:bCs/>
                <w:i/>
                <w:iCs/>
                <w:lang w:eastAsia="en-GB"/>
                <w:rPrChange w:id="154029" w:author="Draft version 2" w:date="2020-04-03T01:44:00Z">
                  <w:rPr>
                    <w:ins w:id="154030" w:author="CR#1493r1" w:date="2020-03-27T12:16:00Z"/>
                    <w:lang w:eastAsia="en-GB"/>
                  </w:rPr>
                </w:rPrChange>
              </w:rPr>
              <w:pPrChange w:id="154031" w:author="CR#1493r1" w:date="2020-03-27T17:06:00Z">
                <w:pPr>
                  <w:keepNext/>
                  <w:keepLines/>
                  <w:spacing w:after="0"/>
                </w:pPr>
              </w:pPrChange>
            </w:pPr>
            <w:ins w:id="154032" w:author="CR#1493r1" w:date="2020-03-27T12:16:00Z">
              <w:r w:rsidRPr="004072B1">
                <w:rPr>
                  <w:b/>
                  <w:bCs/>
                  <w:i/>
                  <w:iCs/>
                  <w:lang w:eastAsia="en-GB"/>
                  <w:rPrChange w:id="154033" w:author="Draft version 2" w:date="2020-04-03T01:44:00Z">
                    <w:rPr>
                      <w:lang w:eastAsia="en-GB"/>
                    </w:rPr>
                  </w:rPrChange>
                </w:rPr>
                <w:t>sl-MeasObjectId</w:t>
              </w:r>
            </w:ins>
          </w:p>
          <w:p w14:paraId="08DB417F" w14:textId="77777777" w:rsidR="006F56D3" w:rsidRPr="004072B1" w:rsidRDefault="006F56D3">
            <w:pPr>
              <w:pStyle w:val="TAL"/>
              <w:rPr>
                <w:ins w:id="154034" w:author="CR#1493r1" w:date="2020-03-27T12:16:00Z"/>
                <w:noProof/>
                <w:lang w:eastAsia="en-GB"/>
                <w:rPrChange w:id="154035" w:author="Draft version 2" w:date="2020-04-03T01:44:00Z">
                  <w:rPr>
                    <w:ins w:id="154036" w:author="CR#1493r1" w:date="2020-03-27T12:16:00Z"/>
                    <w:rFonts w:ascii="Arial" w:hAnsi="Arial"/>
                    <w:noProof/>
                    <w:sz w:val="18"/>
                    <w:lang w:eastAsia="en-GB"/>
                  </w:rPr>
                </w:rPrChange>
              </w:rPr>
              <w:pPrChange w:id="154037" w:author="CR#1493r1" w:date="2020-03-27T17:06:00Z">
                <w:pPr>
                  <w:keepNext/>
                  <w:keepLines/>
                  <w:spacing w:after="0"/>
                </w:pPr>
              </w:pPrChange>
            </w:pPr>
            <w:ins w:id="154038" w:author="CR#1493r1" w:date="2020-03-27T12:16:00Z">
              <w:r w:rsidRPr="004072B1">
                <w:rPr>
                  <w:noProof/>
                  <w:lang w:eastAsia="en-GB"/>
                  <w:rPrChange w:id="154039" w:author="Draft version 2" w:date="2020-04-03T01:44:00Z">
                    <w:rPr>
                      <w:rFonts w:ascii="Arial" w:hAnsi="Arial"/>
                      <w:noProof/>
                      <w:sz w:val="18"/>
                      <w:lang w:eastAsia="en-GB"/>
                    </w:rPr>
                  </w:rPrChange>
                </w:rPr>
                <w:t>It is used to identify a sidelink measurement object configuration.</w:t>
              </w:r>
            </w:ins>
          </w:p>
        </w:tc>
      </w:tr>
      <w:tr w:rsidR="00936420" w:rsidRPr="004072B1" w14:paraId="15E59C41" w14:textId="77777777" w:rsidTr="00D1231B">
        <w:trPr>
          <w:cantSplit/>
          <w:trHeight w:val="70"/>
          <w:tblHeader/>
          <w:ins w:id="154040" w:author="CR#1493r1" w:date="2020-03-27T12:16:00Z"/>
        </w:trPr>
        <w:tc>
          <w:tcPr>
            <w:tcW w:w="14317" w:type="dxa"/>
          </w:tcPr>
          <w:p w14:paraId="7E50E80A" w14:textId="77777777" w:rsidR="006F56D3" w:rsidRPr="004072B1" w:rsidRDefault="006F56D3">
            <w:pPr>
              <w:pStyle w:val="TAL"/>
              <w:rPr>
                <w:ins w:id="154041" w:author="CR#1493r1" w:date="2020-03-27T12:16:00Z"/>
                <w:b/>
                <w:bCs/>
                <w:i/>
                <w:iCs/>
                <w:lang w:eastAsia="en-GB"/>
                <w:rPrChange w:id="154042" w:author="Draft version 2" w:date="2020-04-03T01:44:00Z">
                  <w:rPr>
                    <w:ins w:id="154043" w:author="CR#1493r1" w:date="2020-03-27T12:16:00Z"/>
                    <w:lang w:eastAsia="en-GB"/>
                  </w:rPr>
                </w:rPrChange>
              </w:rPr>
              <w:pPrChange w:id="154044" w:author="CR#1493r1" w:date="2020-03-27T17:06:00Z">
                <w:pPr>
                  <w:keepNext/>
                  <w:keepLines/>
                  <w:spacing w:after="0"/>
                </w:pPr>
              </w:pPrChange>
            </w:pPr>
            <w:ins w:id="154045" w:author="CR#1493r1" w:date="2020-03-27T12:16:00Z">
              <w:r w:rsidRPr="004072B1">
                <w:rPr>
                  <w:b/>
                  <w:bCs/>
                  <w:i/>
                  <w:iCs/>
                  <w:lang w:eastAsia="en-GB"/>
                  <w:rPrChange w:id="154046" w:author="Draft version 2" w:date="2020-04-03T01:44:00Z">
                    <w:rPr>
                      <w:lang w:eastAsia="en-GB"/>
                    </w:rPr>
                  </w:rPrChange>
                </w:rPr>
                <w:t>sl-MeasObject</w:t>
              </w:r>
            </w:ins>
          </w:p>
          <w:p w14:paraId="00E2BFD2" w14:textId="77777777" w:rsidR="006F56D3" w:rsidRPr="004072B1" w:rsidRDefault="006F56D3">
            <w:pPr>
              <w:pStyle w:val="TAL"/>
              <w:rPr>
                <w:ins w:id="154047" w:author="CR#1493r1" w:date="2020-03-27T12:16:00Z"/>
                <w:lang w:eastAsia="en-GB"/>
                <w:rPrChange w:id="154048" w:author="Draft version 2" w:date="2020-04-03T01:44:00Z">
                  <w:rPr>
                    <w:ins w:id="154049" w:author="CR#1493r1" w:date="2020-03-27T12:16:00Z"/>
                    <w:lang w:eastAsia="en-GB"/>
                  </w:rPr>
                </w:rPrChange>
              </w:rPr>
              <w:pPrChange w:id="154050" w:author="CR#1493r1" w:date="2020-03-27T17:06:00Z">
                <w:pPr>
                  <w:keepNext/>
                  <w:keepLines/>
                  <w:spacing w:after="0"/>
                </w:pPr>
              </w:pPrChange>
            </w:pPr>
            <w:ins w:id="154051" w:author="CR#1493r1" w:date="2020-03-27T12:16:00Z">
              <w:r w:rsidRPr="004072B1">
                <w:rPr>
                  <w:lang w:eastAsia="en-GB"/>
                  <w:rPrChange w:id="154052" w:author="Draft version 2" w:date="2020-04-03T01:44:00Z">
                    <w:rPr>
                      <w:rFonts w:ascii="Arial" w:hAnsi="Arial"/>
                      <w:sz w:val="18"/>
                      <w:lang w:eastAsia="en-GB"/>
                    </w:rPr>
                  </w:rPrChange>
                </w:rPr>
                <w:t>It specifies information applicable for sidelink DMRS measurement.</w:t>
              </w:r>
            </w:ins>
          </w:p>
        </w:tc>
      </w:tr>
    </w:tbl>
    <w:p w14:paraId="24A82F99" w14:textId="77777777" w:rsidR="006F56D3" w:rsidRPr="004072B1" w:rsidRDefault="006F56D3" w:rsidP="006F56D3">
      <w:pPr>
        <w:rPr>
          <w:ins w:id="154053" w:author="CR#1493r1" w:date="2020-03-27T12:16:00Z"/>
          <w:rFonts w:eastAsia="Yu Mincho"/>
          <w:rPrChange w:id="154054" w:author="Draft version 2" w:date="2020-04-03T01:44:00Z">
            <w:rPr>
              <w:ins w:id="154055" w:author="CR#1493r1" w:date="2020-03-27T12:16:00Z"/>
              <w:rFonts w:eastAsia="Yu Mincho"/>
            </w:rPr>
          </w:rPrChange>
        </w:rPr>
      </w:pPr>
    </w:p>
    <w:p w14:paraId="6336D895" w14:textId="77777777" w:rsidR="006F56D3" w:rsidRPr="004072B1" w:rsidRDefault="006F56D3">
      <w:pPr>
        <w:pStyle w:val="Heading4"/>
        <w:rPr>
          <w:ins w:id="154056" w:author="CR#1493r1" w:date="2020-03-27T12:16:00Z"/>
          <w:rPrChange w:id="154057" w:author="Draft version 2" w:date="2020-04-03T01:44:00Z">
            <w:rPr>
              <w:ins w:id="154058" w:author="CR#1493r1" w:date="2020-03-27T12:16:00Z"/>
              <w:rFonts w:ascii="Arial" w:hAnsi="Arial"/>
              <w:sz w:val="24"/>
            </w:rPr>
          </w:rPrChange>
        </w:rPr>
        <w:pPrChange w:id="154059" w:author="CR#1493r1" w:date="2020-03-27T17:06:00Z">
          <w:pPr>
            <w:keepNext/>
            <w:keepLines/>
            <w:spacing w:before="120"/>
            <w:ind w:left="1418" w:hanging="1418"/>
            <w:outlineLvl w:val="3"/>
          </w:pPr>
        </w:pPrChange>
      </w:pPr>
      <w:bookmarkStart w:id="154060" w:name="_Toc36757428"/>
      <w:ins w:id="154061" w:author="CR#1493r1" w:date="2020-03-27T12:16:00Z">
        <w:r w:rsidRPr="004072B1">
          <w:rPr>
            <w:rPrChange w:id="154062" w:author="Draft version 2" w:date="2020-04-03T01:44:00Z">
              <w:rPr>
                <w:rFonts w:ascii="Arial" w:hAnsi="Arial"/>
                <w:sz w:val="24"/>
              </w:rPr>
            </w:rPrChange>
          </w:rPr>
          <w:t>–</w:t>
        </w:r>
        <w:r w:rsidRPr="004072B1">
          <w:rPr>
            <w:rPrChange w:id="154063" w:author="Draft version 2" w:date="2020-04-03T01:44:00Z">
              <w:rPr>
                <w:rFonts w:ascii="Arial" w:hAnsi="Arial"/>
                <w:sz w:val="24"/>
              </w:rPr>
            </w:rPrChange>
          </w:rPr>
          <w:tab/>
        </w:r>
        <w:r w:rsidRPr="004072B1">
          <w:rPr>
            <w:i/>
            <w:iCs/>
            <w:rPrChange w:id="154064" w:author="Draft version 2" w:date="2020-04-03T01:44:00Z">
              <w:rPr/>
            </w:rPrChange>
          </w:rPr>
          <w:t>SL-PDCP-Config</w:t>
        </w:r>
        <w:bookmarkEnd w:id="154060"/>
      </w:ins>
    </w:p>
    <w:p w14:paraId="4A1FC613" w14:textId="77777777" w:rsidR="006F56D3" w:rsidRPr="004072B1" w:rsidRDefault="006F56D3" w:rsidP="006F56D3">
      <w:pPr>
        <w:rPr>
          <w:ins w:id="154065" w:author="CR#1493r1" w:date="2020-03-27T12:16:00Z"/>
          <w:rPrChange w:id="154066" w:author="Draft version 2" w:date="2020-04-03T01:44:00Z">
            <w:rPr>
              <w:ins w:id="154067" w:author="CR#1493r1" w:date="2020-03-27T12:16:00Z"/>
            </w:rPr>
          </w:rPrChange>
        </w:rPr>
      </w:pPr>
      <w:ins w:id="154068" w:author="CR#1493r1" w:date="2020-03-27T12:16:00Z">
        <w:r w:rsidRPr="004072B1">
          <w:rPr>
            <w:rPrChange w:id="154069" w:author="Draft version 2" w:date="2020-04-03T01:44:00Z">
              <w:rPr/>
            </w:rPrChange>
          </w:rPr>
          <w:t xml:space="preserve">The IE </w:t>
        </w:r>
        <w:r w:rsidRPr="004072B1">
          <w:rPr>
            <w:i/>
            <w:rPrChange w:id="154070" w:author="Draft version 2" w:date="2020-04-03T01:44:00Z">
              <w:rPr>
                <w:i/>
              </w:rPr>
            </w:rPrChange>
          </w:rPr>
          <w:t>SL</w:t>
        </w:r>
        <w:r w:rsidRPr="004072B1">
          <w:rPr>
            <w:rPrChange w:id="154071" w:author="Draft version 2" w:date="2020-04-03T01:44:00Z">
              <w:rPr/>
            </w:rPrChange>
          </w:rPr>
          <w:t>-</w:t>
        </w:r>
        <w:r w:rsidRPr="004072B1">
          <w:rPr>
            <w:i/>
            <w:rPrChange w:id="154072" w:author="Draft version 2" w:date="2020-04-03T01:44:00Z">
              <w:rPr>
                <w:i/>
              </w:rPr>
            </w:rPrChange>
          </w:rPr>
          <w:t>PDCP-Config</w:t>
        </w:r>
        <w:r w:rsidRPr="004072B1">
          <w:rPr>
            <w:rPrChange w:id="154073" w:author="Draft version 2" w:date="2020-04-03T01:44:00Z">
              <w:rPr/>
            </w:rPrChange>
          </w:rPr>
          <w:t xml:space="preserve"> is used to set the configurable PDCP parameters for a sidelink radio bearer.</w:t>
        </w:r>
      </w:ins>
    </w:p>
    <w:p w14:paraId="3FFEA550" w14:textId="77777777" w:rsidR="006F56D3" w:rsidRPr="004072B1" w:rsidRDefault="006F56D3">
      <w:pPr>
        <w:pStyle w:val="TH"/>
        <w:rPr>
          <w:ins w:id="154074" w:author="CR#1493r1" w:date="2020-03-27T12:16:00Z"/>
          <w:lang w:eastAsia="zh-CN"/>
          <w:rPrChange w:id="154075" w:author="Draft version 2" w:date="2020-04-03T01:44:00Z">
            <w:rPr>
              <w:ins w:id="154076" w:author="CR#1493r1" w:date="2020-03-27T12:16:00Z"/>
              <w:lang w:eastAsia="zh-CN"/>
            </w:rPr>
          </w:rPrChange>
        </w:rPr>
        <w:pPrChange w:id="154077" w:author="CR#1493r1" w:date="2020-03-27T17:06:00Z">
          <w:pPr>
            <w:keepNext/>
            <w:keepLines/>
            <w:spacing w:before="60"/>
            <w:jc w:val="center"/>
          </w:pPr>
        </w:pPrChange>
      </w:pPr>
      <w:ins w:id="154078" w:author="CR#1493r1" w:date="2020-03-27T12:16:00Z">
        <w:r w:rsidRPr="004072B1">
          <w:rPr>
            <w:i/>
            <w:lang w:eastAsia="zh-CN"/>
            <w:rPrChange w:id="154079" w:author="Draft version 2" w:date="2020-04-03T01:44:00Z">
              <w:rPr>
                <w:rFonts w:ascii="Arial" w:hAnsi="Arial"/>
                <w:b/>
                <w:i/>
                <w:lang w:eastAsia="zh-CN"/>
              </w:rPr>
            </w:rPrChange>
          </w:rPr>
          <w:t>SL-PDCP-Config</w:t>
        </w:r>
        <w:r w:rsidRPr="004072B1">
          <w:rPr>
            <w:lang w:eastAsia="zh-CN"/>
            <w:rPrChange w:id="154080" w:author="Draft version 2" w:date="2020-04-03T01:44:00Z">
              <w:rPr>
                <w:rFonts w:ascii="Arial" w:hAnsi="Arial"/>
                <w:b/>
                <w:lang w:eastAsia="zh-CN"/>
              </w:rPr>
            </w:rPrChange>
          </w:rPr>
          <w:t xml:space="preserve"> information element</w:t>
        </w:r>
      </w:ins>
    </w:p>
    <w:p w14:paraId="2718C2CF" w14:textId="77777777" w:rsidR="006F56D3" w:rsidRPr="004072B1" w:rsidRDefault="006F56D3">
      <w:pPr>
        <w:pStyle w:val="PL"/>
        <w:rPr>
          <w:ins w:id="154081" w:author="CR#1493r1" w:date="2020-03-27T12:16:00Z"/>
          <w:rPrChange w:id="154082" w:author="Draft version 2" w:date="2020-04-03T01:44:00Z">
            <w:rPr>
              <w:ins w:id="154083" w:author="CR#1493r1" w:date="2020-03-27T12:16:00Z"/>
            </w:rPr>
          </w:rPrChange>
        </w:rPr>
        <w:pPrChange w:id="15408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085" w:author="CR#1493r1" w:date="2020-03-27T12:16:00Z">
        <w:r w:rsidRPr="004072B1">
          <w:rPr>
            <w:rPrChange w:id="154086" w:author="Draft version 2" w:date="2020-04-03T01:44:00Z">
              <w:rPr/>
            </w:rPrChange>
          </w:rPr>
          <w:t>-- ASN1START</w:t>
        </w:r>
      </w:ins>
    </w:p>
    <w:p w14:paraId="7BF64361" w14:textId="77777777" w:rsidR="006F56D3" w:rsidRPr="004072B1" w:rsidRDefault="006F56D3">
      <w:pPr>
        <w:pStyle w:val="PL"/>
        <w:rPr>
          <w:ins w:id="154087" w:author="CR#1493r1" w:date="2020-03-27T12:16:00Z"/>
          <w:rPrChange w:id="154088" w:author="Draft version 2" w:date="2020-04-03T01:44:00Z">
            <w:rPr>
              <w:ins w:id="154089" w:author="CR#1493r1" w:date="2020-03-27T12:16:00Z"/>
            </w:rPr>
          </w:rPrChange>
        </w:rPr>
        <w:pPrChange w:id="15409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091" w:author="CR#1493r1" w:date="2020-03-27T12:16:00Z">
        <w:r w:rsidRPr="004072B1">
          <w:rPr>
            <w:rPrChange w:id="154092" w:author="Draft version 2" w:date="2020-04-03T01:44:00Z">
              <w:rPr/>
            </w:rPrChange>
          </w:rPr>
          <w:t>-- TAG-SL-PDCP-CONFIG-START</w:t>
        </w:r>
      </w:ins>
    </w:p>
    <w:p w14:paraId="3183EBAE" w14:textId="77777777" w:rsidR="006F56D3" w:rsidRPr="004072B1" w:rsidRDefault="006F56D3">
      <w:pPr>
        <w:pStyle w:val="PL"/>
        <w:rPr>
          <w:ins w:id="154093" w:author="CR#1493r1" w:date="2020-03-27T12:16:00Z"/>
          <w:rPrChange w:id="154094" w:author="Draft version 2" w:date="2020-04-03T01:44:00Z">
            <w:rPr>
              <w:ins w:id="154095" w:author="CR#1493r1" w:date="2020-03-27T12:16:00Z"/>
            </w:rPr>
          </w:rPrChange>
        </w:rPr>
        <w:pPrChange w:id="15409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F54D66" w14:textId="77777777" w:rsidR="006F56D3" w:rsidRPr="004072B1" w:rsidRDefault="006F56D3">
      <w:pPr>
        <w:pStyle w:val="PL"/>
        <w:rPr>
          <w:ins w:id="154097" w:author="CR#1493r1" w:date="2020-03-27T12:16:00Z"/>
          <w:rPrChange w:id="154098" w:author="Draft version 2" w:date="2020-04-03T01:44:00Z">
            <w:rPr>
              <w:ins w:id="154099" w:author="CR#1493r1" w:date="2020-03-27T12:16:00Z"/>
              <w:rFonts w:ascii="Courier New" w:hAnsi="Courier New"/>
              <w:noProof/>
              <w:sz w:val="16"/>
              <w:lang w:eastAsia="en-GB"/>
            </w:rPr>
          </w:rPrChange>
        </w:rPr>
        <w:pPrChange w:id="15410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01" w:author="CR#1493r1" w:date="2020-03-27T12:16:00Z">
        <w:r w:rsidRPr="004072B1">
          <w:rPr>
            <w:rPrChange w:id="154102" w:author="Draft version 2" w:date="2020-04-03T01:44:00Z">
              <w:rPr/>
            </w:rPrChange>
          </w:rPr>
          <w:t xml:space="preserve">SL-PDCP-Config-r16 ::=       </w:t>
        </w:r>
        <w:r w:rsidRPr="004072B1">
          <w:rPr>
            <w:rPrChange w:id="154103" w:author="Draft version 2" w:date="2020-04-03T01:44:00Z">
              <w:rPr>
                <w:color w:val="993366"/>
              </w:rPr>
            </w:rPrChange>
          </w:rPr>
          <w:t>SEQUENCE</w:t>
        </w:r>
        <w:r w:rsidRPr="004072B1">
          <w:rPr>
            <w:rPrChange w:id="154104" w:author="Draft version 2" w:date="2020-04-03T01:44:00Z">
              <w:rPr>
                <w:rFonts w:ascii="Courier New" w:hAnsi="Courier New"/>
                <w:noProof/>
                <w:sz w:val="16"/>
                <w:lang w:eastAsia="en-GB"/>
              </w:rPr>
            </w:rPrChange>
          </w:rPr>
          <w:t xml:space="preserve"> {</w:t>
        </w:r>
      </w:ins>
    </w:p>
    <w:p w14:paraId="59A71E11" w14:textId="77777777" w:rsidR="006F56D3" w:rsidRPr="004072B1" w:rsidRDefault="006F56D3">
      <w:pPr>
        <w:pStyle w:val="PL"/>
        <w:rPr>
          <w:ins w:id="154105" w:author="CR#1493r1" w:date="2020-03-27T12:16:00Z"/>
          <w:rPrChange w:id="154106" w:author="Draft version 2" w:date="2020-04-03T01:44:00Z">
            <w:rPr>
              <w:ins w:id="154107" w:author="CR#1493r1" w:date="2020-03-27T12:16:00Z"/>
              <w:rFonts w:ascii="Courier New" w:hAnsi="Courier New"/>
              <w:noProof/>
              <w:sz w:val="16"/>
              <w:lang w:eastAsia="en-GB"/>
            </w:rPr>
          </w:rPrChange>
        </w:rPr>
        <w:pPrChange w:id="15410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09" w:author="CR#1493r1" w:date="2020-03-27T12:16:00Z">
        <w:r w:rsidRPr="004072B1">
          <w:rPr>
            <w:rPrChange w:id="154110" w:author="Draft version 2" w:date="2020-04-03T01:44:00Z">
              <w:rPr/>
            </w:rPrChange>
          </w:rPr>
          <w:t xml:space="preserve">    sl-DiscardTimer-r16          </w:t>
        </w:r>
        <w:r w:rsidRPr="004072B1">
          <w:rPr>
            <w:rPrChange w:id="154111" w:author="Draft version 2" w:date="2020-04-03T01:44:00Z">
              <w:rPr>
                <w:color w:val="993366"/>
              </w:rPr>
            </w:rPrChange>
          </w:rPr>
          <w:t>ENUMERATED</w:t>
        </w:r>
        <w:r w:rsidRPr="004072B1">
          <w:rPr>
            <w:rPrChange w:id="154112" w:author="Draft version 2" w:date="2020-04-03T01:44:00Z">
              <w:rPr>
                <w:rFonts w:ascii="Courier New" w:hAnsi="Courier New"/>
                <w:noProof/>
                <w:sz w:val="16"/>
                <w:lang w:eastAsia="en-GB"/>
              </w:rPr>
            </w:rPrChange>
          </w:rPr>
          <w:t xml:space="preserve"> {ms3, ms10, ms20, ms25, ms30, ms40, ms50, ms60, ms75, ms100, ms150, ms200,</w:t>
        </w:r>
      </w:ins>
    </w:p>
    <w:p w14:paraId="7B394E1C" w14:textId="77777777" w:rsidR="006F56D3" w:rsidRPr="004072B1" w:rsidRDefault="006F56D3">
      <w:pPr>
        <w:pStyle w:val="PL"/>
        <w:rPr>
          <w:ins w:id="154113" w:author="CR#1493r1" w:date="2020-03-27T12:16:00Z"/>
          <w:rPrChange w:id="154114" w:author="Draft version 2" w:date="2020-04-03T01:44:00Z">
            <w:rPr>
              <w:ins w:id="154115" w:author="CR#1493r1" w:date="2020-03-27T12:16:00Z"/>
              <w:rFonts w:ascii="Courier New" w:hAnsi="Courier New"/>
              <w:noProof/>
              <w:sz w:val="16"/>
              <w:lang w:eastAsia="en-GB"/>
            </w:rPr>
          </w:rPrChange>
        </w:rPr>
        <w:pPrChange w:id="15411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17" w:author="CR#1493r1" w:date="2020-03-27T12:16:00Z">
        <w:r w:rsidRPr="004072B1">
          <w:rPr>
            <w:rPrChange w:id="154118" w:author="Draft version 2" w:date="2020-04-03T01:44:00Z">
              <w:rPr/>
            </w:rPrChange>
          </w:rPr>
          <w:t xml:space="preserve">                                 ms250, ms300, ms500, ms750, ms1500, infinity}                   </w:t>
        </w:r>
        <w:r w:rsidRPr="004072B1">
          <w:rPr>
            <w:rPrChange w:id="154119" w:author="Draft version 2" w:date="2020-04-03T01:44:00Z">
              <w:rPr>
                <w:color w:val="993366"/>
              </w:rPr>
            </w:rPrChange>
          </w:rPr>
          <w:t>OPTIONAL</w:t>
        </w:r>
        <w:r w:rsidRPr="004072B1">
          <w:rPr>
            <w:rPrChange w:id="154120" w:author="Draft version 2" w:date="2020-04-03T01:44:00Z">
              <w:rPr>
                <w:rFonts w:ascii="Courier New" w:hAnsi="Courier New"/>
                <w:noProof/>
                <w:sz w:val="16"/>
                <w:lang w:eastAsia="en-GB"/>
              </w:rPr>
            </w:rPrChange>
          </w:rPr>
          <w:t>, -- Cond Setup</w:t>
        </w:r>
      </w:ins>
    </w:p>
    <w:p w14:paraId="60768381" w14:textId="77777777" w:rsidR="006F56D3" w:rsidRPr="004072B1" w:rsidRDefault="006F56D3">
      <w:pPr>
        <w:pStyle w:val="PL"/>
        <w:rPr>
          <w:ins w:id="154121" w:author="CR#1493r1" w:date="2020-03-27T12:16:00Z"/>
          <w:rPrChange w:id="154122" w:author="Draft version 2" w:date="2020-04-03T01:44:00Z">
            <w:rPr>
              <w:ins w:id="154123" w:author="CR#1493r1" w:date="2020-03-27T12:16:00Z"/>
              <w:rFonts w:ascii="Courier New" w:hAnsi="Courier New"/>
              <w:noProof/>
              <w:sz w:val="16"/>
              <w:lang w:eastAsia="en-GB"/>
            </w:rPr>
          </w:rPrChange>
        </w:rPr>
        <w:pPrChange w:id="15412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25" w:author="CR#1493r1" w:date="2020-03-27T12:16:00Z">
        <w:r w:rsidRPr="004072B1">
          <w:rPr>
            <w:rPrChange w:id="154126" w:author="Draft version 2" w:date="2020-04-03T01:44:00Z">
              <w:rPr/>
            </w:rPrChange>
          </w:rPr>
          <w:t xml:space="preserve">    sl-PDCP-SN-Size-r16          </w:t>
        </w:r>
        <w:r w:rsidRPr="004072B1">
          <w:rPr>
            <w:rPrChange w:id="154127" w:author="Draft version 2" w:date="2020-04-03T01:44:00Z">
              <w:rPr>
                <w:color w:val="993366"/>
              </w:rPr>
            </w:rPrChange>
          </w:rPr>
          <w:t>ENUMERATED</w:t>
        </w:r>
        <w:r w:rsidRPr="004072B1">
          <w:rPr>
            <w:rPrChange w:id="154128" w:author="Draft version 2" w:date="2020-04-03T01:44:00Z">
              <w:rPr>
                <w:rFonts w:ascii="Courier New" w:hAnsi="Courier New"/>
                <w:noProof/>
                <w:sz w:val="16"/>
                <w:lang w:eastAsia="en-GB"/>
              </w:rPr>
            </w:rPrChange>
          </w:rPr>
          <w:t xml:space="preserve"> {len12bits, len18bits}                               </w:t>
        </w:r>
        <w:r w:rsidRPr="004072B1">
          <w:rPr>
            <w:rPrChange w:id="154129" w:author="Draft version 2" w:date="2020-04-03T01:44:00Z">
              <w:rPr>
                <w:color w:val="993366"/>
              </w:rPr>
            </w:rPrChange>
          </w:rPr>
          <w:t>OPTIONAL</w:t>
        </w:r>
        <w:r w:rsidRPr="004072B1">
          <w:rPr>
            <w:rPrChange w:id="154130" w:author="Draft version 2" w:date="2020-04-03T01:44:00Z">
              <w:rPr>
                <w:rFonts w:ascii="Courier New" w:hAnsi="Courier New"/>
                <w:noProof/>
                <w:sz w:val="16"/>
                <w:lang w:eastAsia="en-GB"/>
              </w:rPr>
            </w:rPrChange>
          </w:rPr>
          <w:t>, -- Cond Setup2</w:t>
        </w:r>
      </w:ins>
    </w:p>
    <w:p w14:paraId="3D9FC51A" w14:textId="6430CFA5" w:rsidR="006F56D3" w:rsidRPr="004072B1" w:rsidRDefault="006F56D3">
      <w:pPr>
        <w:pStyle w:val="PL"/>
        <w:rPr>
          <w:ins w:id="154131" w:author="CR#1493r1" w:date="2020-03-27T12:16:00Z"/>
          <w:rPrChange w:id="154132" w:author="Draft version 2" w:date="2020-04-03T01:44:00Z">
            <w:rPr>
              <w:ins w:id="154133" w:author="CR#1493r1" w:date="2020-03-27T12:16:00Z"/>
              <w:rFonts w:ascii="Courier New" w:hAnsi="Courier New"/>
              <w:noProof/>
              <w:sz w:val="16"/>
              <w:lang w:eastAsia="en-GB"/>
            </w:rPr>
          </w:rPrChange>
        </w:rPr>
        <w:pPrChange w:id="15413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35" w:author="CR#1493r1" w:date="2020-03-27T12:16:00Z">
        <w:r w:rsidRPr="004072B1">
          <w:rPr>
            <w:rPrChange w:id="154136" w:author="Draft version 2" w:date="2020-04-03T01:44:00Z">
              <w:rPr/>
            </w:rPrChange>
          </w:rPr>
          <w:t xml:space="preserve">    sl-HeaderCompression-r16     </w:t>
        </w:r>
        <w:r w:rsidRPr="004072B1">
          <w:rPr>
            <w:rPrChange w:id="154137" w:author="Draft version 2" w:date="2020-04-03T01:44:00Z">
              <w:rPr>
                <w:color w:val="993366"/>
              </w:rPr>
            </w:rPrChange>
          </w:rPr>
          <w:t>CHOICE</w:t>
        </w:r>
        <w:r w:rsidRPr="004072B1">
          <w:rPr>
            <w:rPrChange w:id="154138" w:author="Draft version 2" w:date="2020-04-03T01:44:00Z">
              <w:rPr>
                <w:rFonts w:ascii="Courier New" w:hAnsi="Courier New"/>
                <w:noProof/>
                <w:sz w:val="16"/>
                <w:lang w:eastAsia="en-GB"/>
              </w:rPr>
            </w:rPrChange>
          </w:rPr>
          <w:t xml:space="preserve"> {</w:t>
        </w:r>
      </w:ins>
    </w:p>
    <w:p w14:paraId="35595D19" w14:textId="110A3C30" w:rsidR="006F56D3" w:rsidRPr="004072B1" w:rsidRDefault="006F56D3">
      <w:pPr>
        <w:pStyle w:val="PL"/>
        <w:rPr>
          <w:ins w:id="154139" w:author="CR#1493r1" w:date="2020-03-27T12:16:00Z"/>
          <w:rPrChange w:id="154140" w:author="Draft version 2" w:date="2020-04-03T01:44:00Z">
            <w:rPr>
              <w:ins w:id="154141" w:author="CR#1493r1" w:date="2020-03-27T12:16:00Z"/>
              <w:rFonts w:ascii="Courier New" w:hAnsi="Courier New"/>
              <w:noProof/>
              <w:sz w:val="16"/>
              <w:lang w:eastAsia="en-GB"/>
            </w:rPr>
          </w:rPrChange>
        </w:rPr>
        <w:pPrChange w:id="15414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43" w:author="CR#1493r1" w:date="2020-03-27T12:16:00Z">
        <w:r w:rsidRPr="004072B1">
          <w:rPr>
            <w:rPrChange w:id="154144" w:author="Draft version 2" w:date="2020-04-03T01:44:00Z">
              <w:rPr>
                <w:rFonts w:ascii="Courier New" w:hAnsi="Courier New"/>
                <w:noProof/>
                <w:sz w:val="16"/>
                <w:lang w:eastAsia="en-GB"/>
              </w:rPr>
            </w:rPrChange>
          </w:rPr>
          <w:lastRenderedPageBreak/>
          <w:t xml:space="preserve">        notUsed-r16                  </w:t>
        </w:r>
        <w:r w:rsidRPr="004072B1">
          <w:rPr>
            <w:rPrChange w:id="154145" w:author="Draft version 2" w:date="2020-04-03T01:44:00Z">
              <w:rPr>
                <w:color w:val="993366"/>
              </w:rPr>
            </w:rPrChange>
          </w:rPr>
          <w:t>NULL</w:t>
        </w:r>
        <w:r w:rsidRPr="004072B1">
          <w:rPr>
            <w:rPrChange w:id="154146" w:author="Draft version 2" w:date="2020-04-03T01:44:00Z">
              <w:rPr>
                <w:rFonts w:ascii="Courier New" w:hAnsi="Courier New"/>
                <w:noProof/>
                <w:sz w:val="16"/>
                <w:lang w:eastAsia="en-GB"/>
              </w:rPr>
            </w:rPrChange>
          </w:rPr>
          <w:t>,</w:t>
        </w:r>
      </w:ins>
    </w:p>
    <w:p w14:paraId="40555C14" w14:textId="5474F7F9" w:rsidR="006F56D3" w:rsidRPr="004072B1" w:rsidRDefault="006F56D3">
      <w:pPr>
        <w:pStyle w:val="PL"/>
        <w:rPr>
          <w:ins w:id="154147" w:author="CR#1493r1" w:date="2020-03-27T12:16:00Z"/>
          <w:rPrChange w:id="154148" w:author="Draft version 2" w:date="2020-04-03T01:44:00Z">
            <w:rPr>
              <w:ins w:id="154149" w:author="CR#1493r1" w:date="2020-03-27T12:16:00Z"/>
              <w:rFonts w:ascii="Courier New" w:hAnsi="Courier New"/>
              <w:noProof/>
              <w:sz w:val="16"/>
              <w:lang w:eastAsia="en-GB"/>
            </w:rPr>
          </w:rPrChange>
        </w:rPr>
        <w:pPrChange w:id="15415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51" w:author="CR#1493r1" w:date="2020-03-27T12:16:00Z">
        <w:r w:rsidRPr="004072B1">
          <w:rPr>
            <w:rPrChange w:id="154152" w:author="Draft version 2" w:date="2020-04-03T01:44:00Z">
              <w:rPr/>
            </w:rPrChange>
          </w:rPr>
          <w:t xml:space="preserve">        rohc-r16                     </w:t>
        </w:r>
        <w:r w:rsidRPr="004072B1">
          <w:rPr>
            <w:rPrChange w:id="154153" w:author="Draft version 2" w:date="2020-04-03T01:44:00Z">
              <w:rPr>
                <w:color w:val="993366"/>
              </w:rPr>
            </w:rPrChange>
          </w:rPr>
          <w:t>SEQUENCE</w:t>
        </w:r>
        <w:r w:rsidRPr="004072B1">
          <w:rPr>
            <w:rPrChange w:id="154154" w:author="Draft version 2" w:date="2020-04-03T01:44:00Z">
              <w:rPr>
                <w:rFonts w:ascii="Courier New" w:hAnsi="Courier New"/>
                <w:noProof/>
                <w:sz w:val="16"/>
                <w:lang w:eastAsia="en-GB"/>
              </w:rPr>
            </w:rPrChange>
          </w:rPr>
          <w:t xml:space="preserve"> {</w:t>
        </w:r>
      </w:ins>
    </w:p>
    <w:p w14:paraId="25BA367F" w14:textId="5B4C1E6B" w:rsidR="006F56D3" w:rsidRPr="004072B1" w:rsidRDefault="006F56D3">
      <w:pPr>
        <w:pStyle w:val="PL"/>
        <w:rPr>
          <w:ins w:id="154155" w:author="CR#1493r1" w:date="2020-03-27T12:16:00Z"/>
          <w:rPrChange w:id="154156" w:author="Draft version 2" w:date="2020-04-03T01:44:00Z">
            <w:rPr>
              <w:ins w:id="154157" w:author="CR#1493r1" w:date="2020-03-27T12:16:00Z"/>
            </w:rPr>
          </w:rPrChange>
        </w:rPr>
        <w:pPrChange w:id="15415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59" w:author="CR#1493r1" w:date="2020-03-27T12:16:00Z">
        <w:r w:rsidRPr="004072B1">
          <w:rPr>
            <w:rPrChange w:id="154160" w:author="Draft version 2" w:date="2020-04-03T01:44:00Z">
              <w:rPr/>
            </w:rPrChange>
          </w:rPr>
          <w:t xml:space="preserve">            maxCID-r16                   </w:t>
        </w:r>
        <w:r w:rsidRPr="004072B1">
          <w:rPr>
            <w:rPrChange w:id="154161" w:author="Draft version 2" w:date="2020-04-03T01:44:00Z">
              <w:rPr>
                <w:color w:val="993366"/>
              </w:rPr>
            </w:rPrChange>
          </w:rPr>
          <w:t>INTEGER</w:t>
        </w:r>
        <w:r w:rsidRPr="004072B1">
          <w:rPr>
            <w:rPrChange w:id="154162" w:author="Draft version 2" w:date="2020-04-03T01:44:00Z">
              <w:rPr>
                <w:rFonts w:ascii="Courier New" w:hAnsi="Courier New"/>
                <w:noProof/>
                <w:sz w:val="16"/>
                <w:lang w:eastAsia="en-GB"/>
              </w:rPr>
            </w:rPrChange>
          </w:rPr>
          <w:t xml:space="preserve"> (1..16383)                          </w:t>
        </w:r>
      </w:ins>
      <w:ins w:id="154163" w:author="CR#1493r1" w:date="2020-03-27T17:09:00Z">
        <w:r w:rsidR="004836C0" w:rsidRPr="004072B1">
          <w:rPr>
            <w:rPrChange w:id="154164" w:author="Draft version 2" w:date="2020-04-03T01:44:00Z">
              <w:rPr>
                <w:rFonts w:ascii="Courier New" w:hAnsi="Courier New"/>
                <w:noProof/>
                <w:sz w:val="16"/>
                <w:lang w:eastAsia="en-GB"/>
              </w:rPr>
            </w:rPrChange>
          </w:rPr>
          <w:t xml:space="preserve"> </w:t>
        </w:r>
      </w:ins>
      <w:ins w:id="154165" w:author="CR#1493r1" w:date="2020-03-27T12:16:00Z">
        <w:r w:rsidRPr="004072B1">
          <w:rPr>
            <w:rPrChange w:id="154166" w:author="Draft version 2" w:date="2020-04-03T01:44:00Z">
              <w:rPr/>
            </w:rPrChange>
          </w:rPr>
          <w:t xml:space="preserve">           DEFAULT 15,</w:t>
        </w:r>
      </w:ins>
    </w:p>
    <w:p w14:paraId="73C967B2" w14:textId="68F0AEB5" w:rsidR="006F56D3" w:rsidRPr="004072B1" w:rsidRDefault="006F56D3">
      <w:pPr>
        <w:pStyle w:val="PL"/>
        <w:rPr>
          <w:ins w:id="154167" w:author="CR#1493r1" w:date="2020-03-27T12:16:00Z"/>
          <w:rPrChange w:id="154168" w:author="Draft version 2" w:date="2020-04-03T01:44:00Z">
            <w:rPr>
              <w:ins w:id="154169" w:author="CR#1493r1" w:date="2020-03-27T12:16:00Z"/>
              <w:rFonts w:ascii="Courier New" w:hAnsi="Courier New"/>
              <w:noProof/>
              <w:sz w:val="16"/>
              <w:lang w:eastAsia="en-GB"/>
            </w:rPr>
          </w:rPrChange>
        </w:rPr>
        <w:pPrChange w:id="15417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71" w:author="CR#1493r1" w:date="2020-03-27T12:16:00Z">
        <w:r w:rsidRPr="004072B1">
          <w:rPr>
            <w:rPrChange w:id="154172" w:author="Draft version 2" w:date="2020-04-03T01:44:00Z">
              <w:rPr/>
            </w:rPrChange>
          </w:rPr>
          <w:t xml:space="preserve">            profiles-r16                 </w:t>
        </w:r>
        <w:r w:rsidRPr="004072B1">
          <w:rPr>
            <w:rPrChange w:id="154173" w:author="Draft version 2" w:date="2020-04-03T01:44:00Z">
              <w:rPr>
                <w:color w:val="993366"/>
              </w:rPr>
            </w:rPrChange>
          </w:rPr>
          <w:t>SEQUENCE</w:t>
        </w:r>
        <w:r w:rsidRPr="004072B1">
          <w:rPr>
            <w:rPrChange w:id="154174" w:author="Draft version 2" w:date="2020-04-03T01:44:00Z">
              <w:rPr>
                <w:rFonts w:ascii="Courier New" w:hAnsi="Courier New"/>
                <w:noProof/>
                <w:sz w:val="16"/>
                <w:lang w:eastAsia="en-GB"/>
              </w:rPr>
            </w:rPrChange>
          </w:rPr>
          <w:t xml:space="preserve"> {</w:t>
        </w:r>
      </w:ins>
    </w:p>
    <w:p w14:paraId="109C1566" w14:textId="3D6C11CC" w:rsidR="006F56D3" w:rsidRPr="004072B1" w:rsidRDefault="006F56D3">
      <w:pPr>
        <w:pStyle w:val="PL"/>
        <w:rPr>
          <w:ins w:id="154175" w:author="CR#1493r1" w:date="2020-03-27T12:16:00Z"/>
          <w:rPrChange w:id="154176" w:author="Draft version 2" w:date="2020-04-03T01:44:00Z">
            <w:rPr>
              <w:ins w:id="154177" w:author="CR#1493r1" w:date="2020-03-27T12:16:00Z"/>
              <w:rFonts w:ascii="Courier New" w:hAnsi="Courier New"/>
              <w:noProof/>
              <w:sz w:val="16"/>
              <w:lang w:eastAsia="en-GB"/>
            </w:rPr>
          </w:rPrChange>
        </w:rPr>
        <w:pPrChange w:id="15417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79" w:author="CR#1493r1" w:date="2020-03-27T12:16:00Z">
        <w:r w:rsidRPr="004072B1">
          <w:rPr>
            <w:rPrChange w:id="154180" w:author="Draft version 2" w:date="2020-04-03T01:44:00Z">
              <w:rPr/>
            </w:rPrChange>
          </w:rPr>
          <w:t xml:space="preserve">                profile0x0001-r16            </w:t>
        </w:r>
        <w:r w:rsidRPr="004072B1">
          <w:rPr>
            <w:rPrChange w:id="154181" w:author="Draft version 2" w:date="2020-04-03T01:44:00Z">
              <w:rPr>
                <w:color w:val="993366"/>
              </w:rPr>
            </w:rPrChange>
          </w:rPr>
          <w:t>BOOLEAN</w:t>
        </w:r>
        <w:r w:rsidRPr="004072B1">
          <w:rPr>
            <w:rPrChange w:id="154182" w:author="Draft version 2" w:date="2020-04-03T01:44:00Z">
              <w:rPr>
                <w:rFonts w:ascii="Courier New" w:hAnsi="Courier New"/>
                <w:noProof/>
                <w:sz w:val="16"/>
                <w:lang w:eastAsia="en-GB"/>
              </w:rPr>
            </w:rPrChange>
          </w:rPr>
          <w:t>,</w:t>
        </w:r>
      </w:ins>
    </w:p>
    <w:p w14:paraId="4EED95BD" w14:textId="6133572E" w:rsidR="006F56D3" w:rsidRPr="004072B1" w:rsidRDefault="006F56D3">
      <w:pPr>
        <w:pStyle w:val="PL"/>
        <w:rPr>
          <w:ins w:id="154183" w:author="CR#1493r1" w:date="2020-03-27T12:16:00Z"/>
          <w:rPrChange w:id="154184" w:author="Draft version 2" w:date="2020-04-03T01:44:00Z">
            <w:rPr>
              <w:ins w:id="154185" w:author="CR#1493r1" w:date="2020-03-27T12:16:00Z"/>
              <w:rFonts w:ascii="Courier New" w:hAnsi="Courier New"/>
              <w:noProof/>
              <w:sz w:val="16"/>
              <w:lang w:eastAsia="en-GB"/>
            </w:rPr>
          </w:rPrChange>
        </w:rPr>
        <w:pPrChange w:id="15418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87" w:author="CR#1493r1" w:date="2020-03-27T12:16:00Z">
        <w:r w:rsidRPr="004072B1">
          <w:rPr>
            <w:rPrChange w:id="154188" w:author="Draft version 2" w:date="2020-04-03T01:44:00Z">
              <w:rPr/>
            </w:rPrChange>
          </w:rPr>
          <w:t xml:space="preserve">                profile0x0002-r16            </w:t>
        </w:r>
        <w:r w:rsidRPr="004072B1">
          <w:rPr>
            <w:rPrChange w:id="154189" w:author="Draft version 2" w:date="2020-04-03T01:44:00Z">
              <w:rPr>
                <w:color w:val="993366"/>
              </w:rPr>
            </w:rPrChange>
          </w:rPr>
          <w:t>BOOLEAN</w:t>
        </w:r>
        <w:r w:rsidRPr="004072B1">
          <w:rPr>
            <w:rPrChange w:id="154190" w:author="Draft version 2" w:date="2020-04-03T01:44:00Z">
              <w:rPr>
                <w:rFonts w:ascii="Courier New" w:hAnsi="Courier New"/>
                <w:noProof/>
                <w:sz w:val="16"/>
                <w:lang w:eastAsia="en-GB"/>
              </w:rPr>
            </w:rPrChange>
          </w:rPr>
          <w:t>,</w:t>
        </w:r>
      </w:ins>
    </w:p>
    <w:p w14:paraId="0B964988" w14:textId="220CF720" w:rsidR="006F56D3" w:rsidRPr="004072B1" w:rsidRDefault="006F56D3">
      <w:pPr>
        <w:pStyle w:val="PL"/>
        <w:rPr>
          <w:ins w:id="154191" w:author="CR#1493r1" w:date="2020-03-27T12:16:00Z"/>
          <w:rPrChange w:id="154192" w:author="Draft version 2" w:date="2020-04-03T01:44:00Z">
            <w:rPr>
              <w:ins w:id="154193" w:author="CR#1493r1" w:date="2020-03-27T12:16:00Z"/>
              <w:rFonts w:ascii="Courier New" w:hAnsi="Courier New"/>
              <w:noProof/>
              <w:sz w:val="16"/>
              <w:lang w:eastAsia="en-GB"/>
            </w:rPr>
          </w:rPrChange>
        </w:rPr>
        <w:pPrChange w:id="15419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95" w:author="CR#1493r1" w:date="2020-03-27T12:16:00Z">
        <w:r w:rsidRPr="004072B1">
          <w:rPr>
            <w:rPrChange w:id="154196" w:author="Draft version 2" w:date="2020-04-03T01:44:00Z">
              <w:rPr/>
            </w:rPrChange>
          </w:rPr>
          <w:t xml:space="preserve">                profile0x0003-r16            </w:t>
        </w:r>
        <w:r w:rsidRPr="004072B1">
          <w:rPr>
            <w:rPrChange w:id="154197" w:author="Draft version 2" w:date="2020-04-03T01:44:00Z">
              <w:rPr>
                <w:color w:val="993366"/>
              </w:rPr>
            </w:rPrChange>
          </w:rPr>
          <w:t>BOOLEAN</w:t>
        </w:r>
        <w:r w:rsidRPr="004072B1">
          <w:rPr>
            <w:rPrChange w:id="154198" w:author="Draft version 2" w:date="2020-04-03T01:44:00Z">
              <w:rPr>
                <w:rFonts w:ascii="Courier New" w:hAnsi="Courier New"/>
                <w:noProof/>
                <w:sz w:val="16"/>
                <w:lang w:eastAsia="en-GB"/>
              </w:rPr>
            </w:rPrChange>
          </w:rPr>
          <w:t>,</w:t>
        </w:r>
      </w:ins>
    </w:p>
    <w:p w14:paraId="1F8FA007" w14:textId="74A7DAA3" w:rsidR="006F56D3" w:rsidRPr="004072B1" w:rsidRDefault="006F56D3">
      <w:pPr>
        <w:pStyle w:val="PL"/>
        <w:rPr>
          <w:ins w:id="154199" w:author="CR#1493r1" w:date="2020-03-27T12:16:00Z"/>
          <w:rPrChange w:id="154200" w:author="Draft version 2" w:date="2020-04-03T01:44:00Z">
            <w:rPr>
              <w:ins w:id="154201" w:author="CR#1493r1" w:date="2020-03-27T12:16:00Z"/>
              <w:rFonts w:ascii="Courier New" w:hAnsi="Courier New"/>
              <w:noProof/>
              <w:sz w:val="16"/>
              <w:lang w:eastAsia="en-GB"/>
            </w:rPr>
          </w:rPrChange>
        </w:rPr>
        <w:pPrChange w:id="15420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03" w:author="CR#1493r1" w:date="2020-03-27T12:16:00Z">
        <w:r w:rsidRPr="004072B1">
          <w:rPr>
            <w:rPrChange w:id="154204" w:author="Draft version 2" w:date="2020-04-03T01:44:00Z">
              <w:rPr/>
            </w:rPrChange>
          </w:rPr>
          <w:t xml:space="preserve">                profile0x0004-r16            </w:t>
        </w:r>
        <w:r w:rsidRPr="004072B1">
          <w:rPr>
            <w:rPrChange w:id="154205" w:author="Draft version 2" w:date="2020-04-03T01:44:00Z">
              <w:rPr>
                <w:color w:val="993366"/>
              </w:rPr>
            </w:rPrChange>
          </w:rPr>
          <w:t>BOOLEAN</w:t>
        </w:r>
        <w:r w:rsidRPr="004072B1">
          <w:rPr>
            <w:rPrChange w:id="154206" w:author="Draft version 2" w:date="2020-04-03T01:44:00Z">
              <w:rPr>
                <w:rFonts w:ascii="Courier New" w:hAnsi="Courier New"/>
                <w:noProof/>
                <w:sz w:val="16"/>
                <w:lang w:eastAsia="en-GB"/>
              </w:rPr>
            </w:rPrChange>
          </w:rPr>
          <w:t>,</w:t>
        </w:r>
      </w:ins>
    </w:p>
    <w:p w14:paraId="63FAFA2B" w14:textId="3CA7A312" w:rsidR="006F56D3" w:rsidRPr="004072B1" w:rsidRDefault="006F56D3">
      <w:pPr>
        <w:pStyle w:val="PL"/>
        <w:rPr>
          <w:ins w:id="154207" w:author="CR#1493r1" w:date="2020-03-27T12:16:00Z"/>
          <w:rPrChange w:id="154208" w:author="Draft version 2" w:date="2020-04-03T01:44:00Z">
            <w:rPr>
              <w:ins w:id="154209" w:author="CR#1493r1" w:date="2020-03-27T12:16:00Z"/>
              <w:rFonts w:ascii="Courier New" w:hAnsi="Courier New"/>
              <w:noProof/>
              <w:sz w:val="16"/>
              <w:lang w:eastAsia="en-GB"/>
            </w:rPr>
          </w:rPrChange>
        </w:rPr>
        <w:pPrChange w:id="15421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11" w:author="CR#1493r1" w:date="2020-03-27T12:16:00Z">
        <w:r w:rsidRPr="004072B1">
          <w:rPr>
            <w:rPrChange w:id="154212" w:author="Draft version 2" w:date="2020-04-03T01:44:00Z">
              <w:rPr/>
            </w:rPrChange>
          </w:rPr>
          <w:t xml:space="preserve">                profile0x0006-r16            </w:t>
        </w:r>
        <w:r w:rsidRPr="004072B1">
          <w:rPr>
            <w:rPrChange w:id="154213" w:author="Draft version 2" w:date="2020-04-03T01:44:00Z">
              <w:rPr>
                <w:color w:val="993366"/>
              </w:rPr>
            </w:rPrChange>
          </w:rPr>
          <w:t>BOOLEAN</w:t>
        </w:r>
        <w:r w:rsidRPr="004072B1">
          <w:rPr>
            <w:rPrChange w:id="154214" w:author="Draft version 2" w:date="2020-04-03T01:44:00Z">
              <w:rPr>
                <w:rFonts w:ascii="Courier New" w:hAnsi="Courier New"/>
                <w:noProof/>
                <w:sz w:val="16"/>
                <w:lang w:eastAsia="en-GB"/>
              </w:rPr>
            </w:rPrChange>
          </w:rPr>
          <w:t>,</w:t>
        </w:r>
      </w:ins>
    </w:p>
    <w:p w14:paraId="2E5C245B" w14:textId="4DF448C7" w:rsidR="006F56D3" w:rsidRPr="004072B1" w:rsidRDefault="006F56D3">
      <w:pPr>
        <w:pStyle w:val="PL"/>
        <w:rPr>
          <w:ins w:id="154215" w:author="CR#1493r1" w:date="2020-03-27T12:16:00Z"/>
          <w:rPrChange w:id="154216" w:author="Draft version 2" w:date="2020-04-03T01:44:00Z">
            <w:rPr>
              <w:ins w:id="154217" w:author="CR#1493r1" w:date="2020-03-27T12:16:00Z"/>
              <w:rFonts w:ascii="Courier New" w:hAnsi="Courier New"/>
              <w:noProof/>
              <w:sz w:val="16"/>
              <w:lang w:eastAsia="en-GB"/>
            </w:rPr>
          </w:rPrChange>
        </w:rPr>
        <w:pPrChange w:id="15421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19" w:author="CR#1493r1" w:date="2020-03-27T12:16:00Z">
        <w:r w:rsidRPr="004072B1">
          <w:rPr>
            <w:rPrChange w:id="154220" w:author="Draft version 2" w:date="2020-04-03T01:44:00Z">
              <w:rPr/>
            </w:rPrChange>
          </w:rPr>
          <w:t xml:space="preserve">                profile0x0101-r16            </w:t>
        </w:r>
        <w:r w:rsidRPr="004072B1">
          <w:rPr>
            <w:rPrChange w:id="154221" w:author="Draft version 2" w:date="2020-04-03T01:44:00Z">
              <w:rPr>
                <w:color w:val="993366"/>
              </w:rPr>
            </w:rPrChange>
          </w:rPr>
          <w:t>BOOLEAN</w:t>
        </w:r>
        <w:r w:rsidRPr="004072B1">
          <w:rPr>
            <w:rPrChange w:id="154222" w:author="Draft version 2" w:date="2020-04-03T01:44:00Z">
              <w:rPr>
                <w:rFonts w:ascii="Courier New" w:hAnsi="Courier New"/>
                <w:noProof/>
                <w:sz w:val="16"/>
                <w:lang w:eastAsia="en-GB"/>
              </w:rPr>
            </w:rPrChange>
          </w:rPr>
          <w:t>,</w:t>
        </w:r>
      </w:ins>
    </w:p>
    <w:p w14:paraId="1FEB7DA5" w14:textId="7EA78F9E" w:rsidR="006F56D3" w:rsidRPr="004072B1" w:rsidRDefault="006F56D3">
      <w:pPr>
        <w:pStyle w:val="PL"/>
        <w:rPr>
          <w:ins w:id="154223" w:author="CR#1493r1" w:date="2020-03-27T12:16:00Z"/>
          <w:rPrChange w:id="154224" w:author="Draft version 2" w:date="2020-04-03T01:44:00Z">
            <w:rPr>
              <w:ins w:id="154225" w:author="CR#1493r1" w:date="2020-03-27T12:16:00Z"/>
              <w:rFonts w:ascii="Courier New" w:hAnsi="Courier New"/>
              <w:noProof/>
              <w:sz w:val="16"/>
              <w:lang w:eastAsia="en-GB"/>
            </w:rPr>
          </w:rPrChange>
        </w:rPr>
        <w:pPrChange w:id="15422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27" w:author="CR#1493r1" w:date="2020-03-27T12:16:00Z">
        <w:r w:rsidRPr="004072B1">
          <w:rPr>
            <w:rPrChange w:id="154228" w:author="Draft version 2" w:date="2020-04-03T01:44:00Z">
              <w:rPr/>
            </w:rPrChange>
          </w:rPr>
          <w:t xml:space="preserve">                profile0x0102-r16            </w:t>
        </w:r>
        <w:r w:rsidRPr="004072B1">
          <w:rPr>
            <w:rPrChange w:id="154229" w:author="Draft version 2" w:date="2020-04-03T01:44:00Z">
              <w:rPr>
                <w:color w:val="993366"/>
              </w:rPr>
            </w:rPrChange>
          </w:rPr>
          <w:t>BOOLEAN</w:t>
        </w:r>
        <w:r w:rsidRPr="004072B1">
          <w:rPr>
            <w:rPrChange w:id="154230" w:author="Draft version 2" w:date="2020-04-03T01:44:00Z">
              <w:rPr>
                <w:rFonts w:ascii="Courier New" w:hAnsi="Courier New"/>
                <w:noProof/>
                <w:sz w:val="16"/>
                <w:lang w:eastAsia="en-GB"/>
              </w:rPr>
            </w:rPrChange>
          </w:rPr>
          <w:t>,</w:t>
        </w:r>
      </w:ins>
    </w:p>
    <w:p w14:paraId="283FDA77" w14:textId="57829D26" w:rsidR="006F56D3" w:rsidRPr="004072B1" w:rsidRDefault="006F56D3">
      <w:pPr>
        <w:pStyle w:val="PL"/>
        <w:rPr>
          <w:ins w:id="154231" w:author="CR#1493r1" w:date="2020-03-27T12:16:00Z"/>
          <w:rPrChange w:id="154232" w:author="Draft version 2" w:date="2020-04-03T01:44:00Z">
            <w:rPr>
              <w:ins w:id="154233" w:author="CR#1493r1" w:date="2020-03-27T12:16:00Z"/>
              <w:rFonts w:ascii="Courier New" w:hAnsi="Courier New"/>
              <w:noProof/>
              <w:sz w:val="16"/>
              <w:lang w:eastAsia="en-GB"/>
            </w:rPr>
          </w:rPrChange>
        </w:rPr>
        <w:pPrChange w:id="15423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35" w:author="CR#1493r1" w:date="2020-03-27T12:16:00Z">
        <w:r w:rsidRPr="004072B1">
          <w:rPr>
            <w:rPrChange w:id="154236" w:author="Draft version 2" w:date="2020-04-03T01:44:00Z">
              <w:rPr/>
            </w:rPrChange>
          </w:rPr>
          <w:t xml:space="preserve">                profile0x0103-r16            </w:t>
        </w:r>
        <w:r w:rsidRPr="004072B1">
          <w:rPr>
            <w:rPrChange w:id="154237" w:author="Draft version 2" w:date="2020-04-03T01:44:00Z">
              <w:rPr>
                <w:color w:val="993366"/>
              </w:rPr>
            </w:rPrChange>
          </w:rPr>
          <w:t>BOOLEAN</w:t>
        </w:r>
        <w:r w:rsidRPr="004072B1">
          <w:rPr>
            <w:rPrChange w:id="154238" w:author="Draft version 2" w:date="2020-04-03T01:44:00Z">
              <w:rPr>
                <w:rFonts w:ascii="Courier New" w:hAnsi="Courier New"/>
                <w:noProof/>
                <w:sz w:val="16"/>
                <w:lang w:eastAsia="en-GB"/>
              </w:rPr>
            </w:rPrChange>
          </w:rPr>
          <w:t>,</w:t>
        </w:r>
      </w:ins>
    </w:p>
    <w:p w14:paraId="34ACD18F" w14:textId="359D146A" w:rsidR="006F56D3" w:rsidRPr="004072B1" w:rsidRDefault="006F56D3">
      <w:pPr>
        <w:pStyle w:val="PL"/>
        <w:rPr>
          <w:ins w:id="154239" w:author="CR#1493r1" w:date="2020-03-27T12:16:00Z"/>
          <w:rPrChange w:id="154240" w:author="Draft version 2" w:date="2020-04-03T01:44:00Z">
            <w:rPr>
              <w:ins w:id="154241" w:author="CR#1493r1" w:date="2020-03-27T12:16:00Z"/>
              <w:rFonts w:ascii="Courier New" w:hAnsi="Courier New"/>
              <w:noProof/>
              <w:sz w:val="16"/>
              <w:lang w:eastAsia="en-GB"/>
            </w:rPr>
          </w:rPrChange>
        </w:rPr>
        <w:pPrChange w:id="15424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43" w:author="CR#1493r1" w:date="2020-03-27T12:16:00Z">
        <w:r w:rsidRPr="004072B1">
          <w:rPr>
            <w:rPrChange w:id="154244" w:author="Draft version 2" w:date="2020-04-03T01:44:00Z">
              <w:rPr/>
            </w:rPrChange>
          </w:rPr>
          <w:t xml:space="preserve">                profile0x0104-r16            </w:t>
        </w:r>
        <w:r w:rsidRPr="004072B1">
          <w:rPr>
            <w:rPrChange w:id="154245" w:author="Draft version 2" w:date="2020-04-03T01:44:00Z">
              <w:rPr>
                <w:color w:val="993366"/>
              </w:rPr>
            </w:rPrChange>
          </w:rPr>
          <w:t>BOOLEAN</w:t>
        </w:r>
      </w:ins>
    </w:p>
    <w:p w14:paraId="64F03BFB" w14:textId="77777777" w:rsidR="006F56D3" w:rsidRPr="004072B1" w:rsidRDefault="006F56D3">
      <w:pPr>
        <w:pStyle w:val="PL"/>
        <w:rPr>
          <w:ins w:id="154246" w:author="CR#1493r1" w:date="2020-03-27T12:16:00Z"/>
          <w:rPrChange w:id="154247" w:author="Draft version 2" w:date="2020-04-03T01:44:00Z">
            <w:rPr>
              <w:ins w:id="154248" w:author="CR#1493r1" w:date="2020-03-27T12:16:00Z"/>
            </w:rPr>
          </w:rPrChange>
        </w:rPr>
        <w:pPrChange w:id="154249"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50" w:author="CR#1493r1" w:date="2020-03-27T12:16:00Z">
        <w:r w:rsidRPr="004072B1">
          <w:rPr>
            <w:rPrChange w:id="154251" w:author="Draft version 2" w:date="2020-04-03T01:44:00Z">
              <w:rPr>
                <w:rFonts w:ascii="Courier New" w:hAnsi="Courier New"/>
                <w:noProof/>
                <w:sz w:val="16"/>
                <w:lang w:eastAsia="en-GB"/>
              </w:rPr>
            </w:rPrChange>
          </w:rPr>
          <w:t xml:space="preserve">            }</w:t>
        </w:r>
      </w:ins>
    </w:p>
    <w:p w14:paraId="6F39EEA3" w14:textId="77777777" w:rsidR="006F56D3" w:rsidRPr="004072B1" w:rsidRDefault="006F56D3">
      <w:pPr>
        <w:pStyle w:val="PL"/>
        <w:rPr>
          <w:ins w:id="154252" w:author="CR#1493r1" w:date="2020-03-27T12:16:00Z"/>
          <w:rPrChange w:id="154253" w:author="Draft version 2" w:date="2020-04-03T01:44:00Z">
            <w:rPr>
              <w:ins w:id="154254" w:author="CR#1493r1" w:date="2020-03-27T12:16:00Z"/>
            </w:rPr>
          </w:rPrChange>
        </w:rPr>
        <w:pPrChange w:id="154255"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56" w:author="CR#1493r1" w:date="2020-03-27T12:16:00Z">
        <w:r w:rsidRPr="004072B1">
          <w:rPr>
            <w:rPrChange w:id="154257" w:author="Draft version 2" w:date="2020-04-03T01:44:00Z">
              <w:rPr/>
            </w:rPrChange>
          </w:rPr>
          <w:t xml:space="preserve">        },</w:t>
        </w:r>
      </w:ins>
    </w:p>
    <w:p w14:paraId="1C84D6FB" w14:textId="77777777" w:rsidR="006F56D3" w:rsidRPr="004072B1" w:rsidRDefault="006F56D3">
      <w:pPr>
        <w:pStyle w:val="PL"/>
        <w:rPr>
          <w:ins w:id="154258" w:author="CR#1493r1" w:date="2020-03-27T12:16:00Z"/>
          <w:rPrChange w:id="154259" w:author="Draft version 2" w:date="2020-04-03T01:44:00Z">
            <w:rPr>
              <w:ins w:id="154260" w:author="CR#1493r1" w:date="2020-03-27T12:16:00Z"/>
            </w:rPr>
          </w:rPrChange>
        </w:rPr>
        <w:pPrChange w:id="154261"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62" w:author="CR#1493r1" w:date="2020-03-27T12:16:00Z">
        <w:r w:rsidRPr="004072B1">
          <w:rPr>
            <w:rPrChange w:id="154263" w:author="Draft version 2" w:date="2020-04-03T01:44:00Z">
              <w:rPr/>
            </w:rPrChange>
          </w:rPr>
          <w:t xml:space="preserve">        ...</w:t>
        </w:r>
      </w:ins>
    </w:p>
    <w:p w14:paraId="2F382716" w14:textId="77777777" w:rsidR="006F56D3" w:rsidRPr="004072B1" w:rsidRDefault="006F56D3">
      <w:pPr>
        <w:pStyle w:val="PL"/>
        <w:rPr>
          <w:ins w:id="154264" w:author="CR#1493r1" w:date="2020-03-27T12:16:00Z"/>
          <w:rPrChange w:id="154265" w:author="Draft version 2" w:date="2020-04-03T01:44:00Z">
            <w:rPr>
              <w:ins w:id="154266" w:author="CR#1493r1" w:date="2020-03-27T12:16:00Z"/>
            </w:rPr>
          </w:rPrChange>
        </w:rPr>
        <w:pPrChange w:id="154267"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68" w:author="CR#1493r1" w:date="2020-03-27T12:16:00Z">
        <w:r w:rsidRPr="004072B1">
          <w:rPr>
            <w:rPrChange w:id="154269" w:author="Draft version 2" w:date="2020-04-03T01:44:00Z">
              <w:rPr/>
            </w:rPrChange>
          </w:rPr>
          <w:t xml:space="preserve">    },</w:t>
        </w:r>
      </w:ins>
    </w:p>
    <w:p w14:paraId="184050E9" w14:textId="77777777" w:rsidR="006F56D3" w:rsidRPr="004072B1" w:rsidRDefault="006F56D3">
      <w:pPr>
        <w:pStyle w:val="PL"/>
        <w:rPr>
          <w:ins w:id="154270" w:author="CR#1493r1" w:date="2020-03-27T12:16:00Z"/>
          <w:rPrChange w:id="154271" w:author="Draft version 2" w:date="2020-04-03T01:44:00Z">
            <w:rPr>
              <w:ins w:id="154272" w:author="CR#1493r1" w:date="2020-03-27T12:16:00Z"/>
            </w:rPr>
          </w:rPrChange>
        </w:rPr>
        <w:pPrChange w:id="154273"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74" w:author="CR#1493r1" w:date="2020-03-27T12:16:00Z">
        <w:r w:rsidRPr="004072B1">
          <w:rPr>
            <w:rPrChange w:id="154275" w:author="Draft version 2" w:date="2020-04-03T01:44:00Z">
              <w:rPr/>
            </w:rPrChange>
          </w:rPr>
          <w:t xml:space="preserve">    ...</w:t>
        </w:r>
      </w:ins>
    </w:p>
    <w:p w14:paraId="766CACEB" w14:textId="0AF880FD" w:rsidR="006F56D3" w:rsidRPr="004072B1" w:rsidRDefault="006F56D3" w:rsidP="004836C0">
      <w:pPr>
        <w:pStyle w:val="PL"/>
        <w:rPr>
          <w:ins w:id="154276" w:author="CR#1493r1" w:date="2020-03-27T17:07:00Z"/>
          <w:rPrChange w:id="154277" w:author="Draft version 2" w:date="2020-04-03T01:44:00Z">
            <w:rPr>
              <w:ins w:id="154278" w:author="CR#1493r1" w:date="2020-03-27T17:07:00Z"/>
            </w:rPr>
          </w:rPrChange>
        </w:rPr>
      </w:pPr>
      <w:ins w:id="154279" w:author="CR#1493r1" w:date="2020-03-27T12:16:00Z">
        <w:r w:rsidRPr="004072B1">
          <w:rPr>
            <w:rPrChange w:id="154280" w:author="Draft version 2" w:date="2020-04-03T01:44:00Z">
              <w:rPr/>
            </w:rPrChange>
          </w:rPr>
          <w:t>}</w:t>
        </w:r>
      </w:ins>
    </w:p>
    <w:p w14:paraId="7A791DFB" w14:textId="77777777" w:rsidR="004836C0" w:rsidRPr="004072B1" w:rsidRDefault="004836C0">
      <w:pPr>
        <w:pStyle w:val="PL"/>
        <w:rPr>
          <w:ins w:id="154281" w:author="CR#1493r1" w:date="2020-03-27T12:16:00Z"/>
          <w:rPrChange w:id="154282" w:author="Draft version 2" w:date="2020-04-03T01:44:00Z">
            <w:rPr>
              <w:ins w:id="154283" w:author="CR#1493r1" w:date="2020-03-27T12:16:00Z"/>
              <w:rFonts w:ascii="Courier New" w:hAnsi="Courier New"/>
              <w:noProof/>
              <w:sz w:val="16"/>
              <w:lang w:eastAsia="en-GB"/>
            </w:rPr>
          </w:rPrChange>
        </w:rPr>
        <w:pPrChange w:id="15428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32AF01" w14:textId="77777777" w:rsidR="006F56D3" w:rsidRPr="004072B1" w:rsidRDefault="006F56D3">
      <w:pPr>
        <w:pStyle w:val="PL"/>
        <w:rPr>
          <w:ins w:id="154285" w:author="CR#1493r1" w:date="2020-03-27T12:16:00Z"/>
          <w:rPrChange w:id="154286" w:author="Draft version 2" w:date="2020-04-03T01:44:00Z">
            <w:rPr>
              <w:ins w:id="154287" w:author="CR#1493r1" w:date="2020-03-27T12:16:00Z"/>
            </w:rPr>
          </w:rPrChange>
        </w:rPr>
        <w:pPrChange w:id="15428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89" w:author="CR#1493r1" w:date="2020-03-27T12:16:00Z">
        <w:r w:rsidRPr="004072B1">
          <w:rPr>
            <w:rPrChange w:id="154290" w:author="Draft version 2" w:date="2020-04-03T01:44:00Z">
              <w:rPr>
                <w:rFonts w:ascii="Courier New" w:hAnsi="Courier New"/>
                <w:noProof/>
                <w:sz w:val="16"/>
                <w:lang w:eastAsia="en-GB"/>
              </w:rPr>
            </w:rPrChange>
          </w:rPr>
          <w:t>-- TAG-SL-PDCP-CONFIG-STOP</w:t>
        </w:r>
      </w:ins>
    </w:p>
    <w:p w14:paraId="2D70881D" w14:textId="77777777" w:rsidR="006F56D3" w:rsidRPr="004072B1" w:rsidRDefault="006F56D3">
      <w:pPr>
        <w:pStyle w:val="PL"/>
        <w:rPr>
          <w:ins w:id="154291" w:author="CR#1493r1" w:date="2020-03-27T12:16:00Z"/>
          <w:rPrChange w:id="154292" w:author="Draft version 2" w:date="2020-04-03T01:44:00Z">
            <w:rPr>
              <w:ins w:id="154293" w:author="CR#1493r1" w:date="2020-03-27T12:16:00Z"/>
            </w:rPr>
          </w:rPrChange>
        </w:rPr>
        <w:pPrChange w:id="15429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95" w:author="CR#1493r1" w:date="2020-03-27T12:16:00Z">
        <w:r w:rsidRPr="004072B1">
          <w:rPr>
            <w:rPrChange w:id="154296" w:author="Draft version 2" w:date="2020-04-03T01:44:00Z">
              <w:rPr/>
            </w:rPrChange>
          </w:rPr>
          <w:t>-- ASN1STOP</w:t>
        </w:r>
      </w:ins>
    </w:p>
    <w:p w14:paraId="512296B4" w14:textId="77777777" w:rsidR="006F56D3" w:rsidRPr="004072B1" w:rsidRDefault="006F56D3" w:rsidP="006F56D3">
      <w:pPr>
        <w:rPr>
          <w:ins w:id="154297" w:author="CR#1493r1" w:date="2020-03-27T12:16:00Z"/>
          <w:rFonts w:eastAsia="Yu Mincho"/>
          <w:rPrChange w:id="154298" w:author="Draft version 2" w:date="2020-04-03T01:44:00Z">
            <w:rPr>
              <w:ins w:id="154299"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081E5D9C" w14:textId="77777777" w:rsidTr="00D1231B">
        <w:trPr>
          <w:cantSplit/>
          <w:tblHeader/>
          <w:ins w:id="154300" w:author="CR#1493r1" w:date="2020-03-27T12:16:00Z"/>
        </w:trPr>
        <w:tc>
          <w:tcPr>
            <w:tcW w:w="14317" w:type="dxa"/>
          </w:tcPr>
          <w:p w14:paraId="36FC4CE2" w14:textId="77777777" w:rsidR="006F56D3" w:rsidRPr="004072B1" w:rsidRDefault="006F56D3">
            <w:pPr>
              <w:pStyle w:val="TAH"/>
              <w:rPr>
                <w:ins w:id="154301" w:author="CR#1493r1" w:date="2020-03-27T12:16:00Z"/>
                <w:lang w:eastAsia="en-GB"/>
                <w:rPrChange w:id="154302" w:author="Draft version 2" w:date="2020-04-03T01:44:00Z">
                  <w:rPr>
                    <w:ins w:id="154303" w:author="CR#1493r1" w:date="2020-03-27T12:16:00Z"/>
                    <w:lang w:eastAsia="en-GB"/>
                  </w:rPr>
                </w:rPrChange>
              </w:rPr>
              <w:pPrChange w:id="154304" w:author="CR#1493r1" w:date="2020-03-27T17:09:00Z">
                <w:pPr>
                  <w:keepNext/>
                  <w:keepLines/>
                  <w:spacing w:after="0"/>
                  <w:jc w:val="center"/>
                </w:pPr>
              </w:pPrChange>
            </w:pPr>
            <w:ins w:id="154305" w:author="CR#1493r1" w:date="2020-03-27T12:16:00Z">
              <w:r w:rsidRPr="004072B1">
                <w:rPr>
                  <w:i/>
                  <w:noProof/>
                  <w:lang w:eastAsia="en-GB"/>
                  <w:rPrChange w:id="154306" w:author="Draft version 2" w:date="2020-04-03T01:44:00Z">
                    <w:rPr>
                      <w:rFonts w:ascii="Arial" w:hAnsi="Arial"/>
                      <w:b/>
                      <w:i/>
                      <w:noProof/>
                      <w:sz w:val="18"/>
                      <w:lang w:eastAsia="en-GB"/>
                    </w:rPr>
                  </w:rPrChange>
                </w:rPr>
                <w:t>SL-PDCP-Config</w:t>
              </w:r>
              <w:r w:rsidRPr="004072B1">
                <w:rPr>
                  <w:noProof/>
                  <w:lang w:eastAsia="en-GB"/>
                  <w:rPrChange w:id="154307" w:author="Draft version 2" w:date="2020-04-03T01:44:00Z">
                    <w:rPr>
                      <w:rFonts w:ascii="Arial" w:hAnsi="Arial"/>
                      <w:b/>
                      <w:noProof/>
                      <w:sz w:val="18"/>
                      <w:lang w:eastAsia="en-GB"/>
                    </w:rPr>
                  </w:rPrChange>
                </w:rPr>
                <w:t xml:space="preserve"> field descriptions</w:t>
              </w:r>
            </w:ins>
          </w:p>
        </w:tc>
      </w:tr>
      <w:tr w:rsidR="00936420" w:rsidRPr="004072B1" w14:paraId="55709177" w14:textId="77777777" w:rsidTr="00D1231B">
        <w:trPr>
          <w:cantSplit/>
          <w:trHeight w:val="70"/>
          <w:tblHeader/>
          <w:ins w:id="154308" w:author="CR#1493r1" w:date="2020-03-27T12:16:00Z"/>
        </w:trPr>
        <w:tc>
          <w:tcPr>
            <w:tcW w:w="14317" w:type="dxa"/>
          </w:tcPr>
          <w:p w14:paraId="0FF9E58B" w14:textId="77777777" w:rsidR="006F56D3" w:rsidRPr="004072B1" w:rsidRDefault="006F56D3">
            <w:pPr>
              <w:pStyle w:val="TAL"/>
              <w:rPr>
                <w:ins w:id="154309" w:author="CR#1493r1" w:date="2020-03-27T12:16:00Z"/>
                <w:b/>
                <w:bCs/>
                <w:i/>
                <w:iCs/>
                <w:lang w:eastAsia="en-GB"/>
                <w:rPrChange w:id="154310" w:author="Draft version 2" w:date="2020-04-03T01:44:00Z">
                  <w:rPr>
                    <w:ins w:id="154311" w:author="CR#1493r1" w:date="2020-03-27T12:16:00Z"/>
                    <w:lang w:eastAsia="en-GB"/>
                  </w:rPr>
                </w:rPrChange>
              </w:rPr>
              <w:pPrChange w:id="154312" w:author="CR#1493r1" w:date="2020-03-27T17:09:00Z">
                <w:pPr>
                  <w:keepNext/>
                  <w:keepLines/>
                  <w:spacing w:after="0"/>
                </w:pPr>
              </w:pPrChange>
            </w:pPr>
            <w:ins w:id="154313" w:author="CR#1493r1" w:date="2020-03-27T12:16:00Z">
              <w:r w:rsidRPr="004072B1">
                <w:rPr>
                  <w:b/>
                  <w:bCs/>
                  <w:i/>
                  <w:iCs/>
                  <w:lang w:eastAsia="en-GB"/>
                  <w:rPrChange w:id="154314" w:author="Draft version 2" w:date="2020-04-03T01:44:00Z">
                    <w:rPr>
                      <w:lang w:eastAsia="en-GB"/>
                    </w:rPr>
                  </w:rPrChange>
                </w:rPr>
                <w:t>sl-DiscardTimer</w:t>
              </w:r>
            </w:ins>
          </w:p>
          <w:p w14:paraId="00E7BDFF" w14:textId="77777777" w:rsidR="006F56D3" w:rsidRPr="004072B1" w:rsidRDefault="006F56D3">
            <w:pPr>
              <w:pStyle w:val="TAL"/>
              <w:rPr>
                <w:ins w:id="154315" w:author="CR#1493r1" w:date="2020-03-27T12:16:00Z"/>
                <w:noProof/>
                <w:lang w:eastAsia="en-GB"/>
                <w:rPrChange w:id="154316" w:author="Draft version 2" w:date="2020-04-03T01:44:00Z">
                  <w:rPr>
                    <w:ins w:id="154317" w:author="CR#1493r1" w:date="2020-03-27T12:16:00Z"/>
                    <w:rFonts w:ascii="Arial" w:hAnsi="Arial"/>
                    <w:noProof/>
                    <w:sz w:val="18"/>
                    <w:lang w:eastAsia="en-GB"/>
                  </w:rPr>
                </w:rPrChange>
              </w:rPr>
              <w:pPrChange w:id="154318" w:author="CR#1493r1" w:date="2020-03-27T17:09:00Z">
                <w:pPr>
                  <w:keepNext/>
                  <w:keepLines/>
                  <w:spacing w:after="0"/>
                </w:pPr>
              </w:pPrChange>
            </w:pPr>
            <w:ins w:id="154319" w:author="CR#1493r1" w:date="2020-03-27T12:16:00Z">
              <w:r w:rsidRPr="004072B1">
                <w:rPr>
                  <w:lang w:eastAsia="en-GB"/>
                  <w:rPrChange w:id="154320" w:author="Draft version 2" w:date="2020-04-03T01:44:00Z">
                    <w:rPr>
                      <w:rFonts w:ascii="Arial" w:hAnsi="Arial"/>
                      <w:sz w:val="18"/>
                      <w:lang w:eastAsia="en-GB"/>
                    </w:rPr>
                  </w:rPrChange>
                </w:rPr>
                <w:t xml:space="preserve">Value in ms of </w:t>
              </w:r>
              <w:r w:rsidRPr="004072B1">
                <w:rPr>
                  <w:i/>
                  <w:iCs/>
                  <w:lang w:eastAsia="en-GB"/>
                  <w:rPrChange w:id="154321" w:author="Draft version 2" w:date="2020-04-03T01:44:00Z">
                    <w:rPr>
                      <w:lang w:eastAsia="en-GB"/>
                    </w:rPr>
                  </w:rPrChange>
                </w:rPr>
                <w:t>sl-discardTimer</w:t>
              </w:r>
              <w:r w:rsidRPr="004072B1">
                <w:rPr>
                  <w:lang w:eastAsia="en-GB"/>
                  <w:rPrChange w:id="154322" w:author="Draft version 2" w:date="2020-04-03T01:44:00Z">
                    <w:rPr>
                      <w:rFonts w:ascii="Arial" w:hAnsi="Arial"/>
                      <w:sz w:val="18"/>
                      <w:lang w:eastAsia="en-GB"/>
                    </w:rPr>
                  </w:rPrChange>
                </w:rPr>
                <w:t xml:space="preserve"> specified in TS 38.323 [5]. Value </w:t>
              </w:r>
              <w:r w:rsidRPr="004072B1">
                <w:rPr>
                  <w:i/>
                  <w:iCs/>
                  <w:lang w:eastAsia="en-GB"/>
                  <w:rPrChange w:id="154323" w:author="Draft version 2" w:date="2020-04-03T01:44:00Z">
                    <w:rPr>
                      <w:lang w:eastAsia="en-GB"/>
                    </w:rPr>
                  </w:rPrChange>
                </w:rPr>
                <w:t>ms50</w:t>
              </w:r>
              <w:r w:rsidRPr="004072B1">
                <w:rPr>
                  <w:lang w:eastAsia="en-GB"/>
                  <w:rPrChange w:id="154324" w:author="Draft version 2" w:date="2020-04-03T01:44:00Z">
                    <w:rPr>
                      <w:rFonts w:ascii="Arial" w:hAnsi="Arial"/>
                      <w:sz w:val="18"/>
                      <w:lang w:eastAsia="en-GB"/>
                    </w:rPr>
                  </w:rPrChange>
                </w:rPr>
                <w:t xml:space="preserve"> corresponds to 50 ms, value </w:t>
              </w:r>
              <w:r w:rsidRPr="004072B1">
                <w:rPr>
                  <w:i/>
                  <w:iCs/>
                  <w:lang w:eastAsia="en-GB"/>
                  <w:rPrChange w:id="154325" w:author="Draft version 2" w:date="2020-04-03T01:44:00Z">
                    <w:rPr>
                      <w:lang w:eastAsia="en-GB"/>
                    </w:rPr>
                  </w:rPrChange>
                </w:rPr>
                <w:t>ms100</w:t>
              </w:r>
              <w:r w:rsidRPr="004072B1">
                <w:rPr>
                  <w:lang w:eastAsia="en-GB"/>
                  <w:rPrChange w:id="154326" w:author="Draft version 2" w:date="2020-04-03T01:44:00Z">
                    <w:rPr>
                      <w:rFonts w:ascii="Arial" w:hAnsi="Arial"/>
                      <w:sz w:val="18"/>
                      <w:lang w:eastAsia="en-GB"/>
                    </w:rPr>
                  </w:rPrChange>
                </w:rPr>
                <w:t xml:space="preserve"> corresponds to 100 ms and so on.</w:t>
              </w:r>
            </w:ins>
          </w:p>
        </w:tc>
      </w:tr>
      <w:tr w:rsidR="00936420" w:rsidRPr="004072B1" w14:paraId="4A5EAAEB" w14:textId="77777777" w:rsidTr="00D1231B">
        <w:trPr>
          <w:cantSplit/>
          <w:trHeight w:val="457"/>
          <w:tblHeader/>
          <w:ins w:id="154327" w:author="CR#1493r1" w:date="2020-03-27T12:16:00Z"/>
        </w:trPr>
        <w:tc>
          <w:tcPr>
            <w:tcW w:w="14317" w:type="dxa"/>
          </w:tcPr>
          <w:p w14:paraId="5A89540D" w14:textId="77777777" w:rsidR="006F56D3" w:rsidRPr="004072B1" w:rsidRDefault="006F56D3">
            <w:pPr>
              <w:pStyle w:val="TAL"/>
              <w:rPr>
                <w:ins w:id="154328" w:author="CR#1493r1" w:date="2020-03-27T12:16:00Z"/>
                <w:b/>
                <w:bCs/>
                <w:i/>
                <w:iCs/>
                <w:lang w:eastAsia="en-GB"/>
                <w:rPrChange w:id="154329" w:author="Draft version 2" w:date="2020-04-03T01:44:00Z">
                  <w:rPr>
                    <w:ins w:id="154330" w:author="CR#1493r1" w:date="2020-03-27T12:16:00Z"/>
                    <w:lang w:eastAsia="en-GB"/>
                  </w:rPr>
                </w:rPrChange>
              </w:rPr>
              <w:pPrChange w:id="154331" w:author="CR#1493r1" w:date="2020-03-27T17:09:00Z">
                <w:pPr>
                  <w:keepNext/>
                  <w:keepLines/>
                  <w:spacing w:after="0"/>
                </w:pPr>
              </w:pPrChange>
            </w:pPr>
            <w:ins w:id="154332" w:author="CR#1493r1" w:date="2020-03-27T12:16:00Z">
              <w:r w:rsidRPr="004072B1">
                <w:rPr>
                  <w:b/>
                  <w:bCs/>
                  <w:i/>
                  <w:iCs/>
                  <w:lang w:eastAsia="en-GB"/>
                  <w:rPrChange w:id="154333" w:author="Draft version 2" w:date="2020-04-03T01:44:00Z">
                    <w:rPr>
                      <w:lang w:eastAsia="en-GB"/>
                    </w:rPr>
                  </w:rPrChange>
                </w:rPr>
                <w:t>sl-PDCP-SN-Size</w:t>
              </w:r>
            </w:ins>
          </w:p>
          <w:p w14:paraId="616A6983" w14:textId="77777777" w:rsidR="006F56D3" w:rsidRPr="004072B1" w:rsidRDefault="006F56D3">
            <w:pPr>
              <w:pStyle w:val="TAL"/>
              <w:rPr>
                <w:ins w:id="154334" w:author="CR#1493r1" w:date="2020-03-27T12:16:00Z"/>
                <w:lang w:eastAsia="en-GB"/>
                <w:rPrChange w:id="154335" w:author="Draft version 2" w:date="2020-04-03T01:44:00Z">
                  <w:rPr>
                    <w:ins w:id="154336" w:author="CR#1493r1" w:date="2020-03-27T12:16:00Z"/>
                    <w:rFonts w:ascii="Arial" w:hAnsi="Arial"/>
                    <w:sz w:val="18"/>
                    <w:lang w:eastAsia="en-GB"/>
                  </w:rPr>
                </w:rPrChange>
              </w:rPr>
              <w:pPrChange w:id="154337" w:author="CR#1493r1" w:date="2020-03-27T17:09:00Z">
                <w:pPr>
                  <w:keepNext/>
                  <w:keepLines/>
                  <w:spacing w:after="0"/>
                </w:pPr>
              </w:pPrChange>
            </w:pPr>
            <w:ins w:id="154338" w:author="CR#1493r1" w:date="2020-03-27T12:16:00Z">
              <w:r w:rsidRPr="004072B1">
                <w:rPr>
                  <w:iCs/>
                  <w:kern w:val="2"/>
                  <w:rPrChange w:id="154339" w:author="Draft version 2" w:date="2020-04-03T01:44:00Z">
                    <w:rPr>
                      <w:rFonts w:ascii="Arial" w:hAnsi="Arial"/>
                      <w:iCs/>
                      <w:kern w:val="2"/>
                      <w:sz w:val="18"/>
                    </w:rPr>
                  </w:rPrChange>
                </w:rPr>
                <w:t>PDCP sequence number size for unicast NR sidelink communication, 12 or 18 bits, as specified in TS 38.323 [5]. For groupcast and broadcast NR sidelink communication, only 18bits is applicable.</w:t>
              </w:r>
            </w:ins>
          </w:p>
        </w:tc>
      </w:tr>
    </w:tbl>
    <w:p w14:paraId="2CCFDB87" w14:textId="77777777" w:rsidR="006F56D3" w:rsidRPr="004072B1" w:rsidRDefault="006F56D3" w:rsidP="006F56D3">
      <w:pPr>
        <w:rPr>
          <w:ins w:id="154340" w:author="CR#1493r1" w:date="2020-03-27T12:16:00Z"/>
          <w:rFonts w:eastAsia="Yu Mincho"/>
          <w:rPrChange w:id="154341" w:author="Draft version 2" w:date="2020-04-03T01:44:00Z">
            <w:rPr>
              <w:ins w:id="154342" w:author="CR#1493r1" w:date="2020-03-27T12:16:00Z"/>
              <w:rFonts w:eastAsia="Yu Mincho"/>
            </w:rPr>
          </w:rPrChange>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36420" w:rsidRPr="004072B1" w14:paraId="1ED7522A" w14:textId="77777777" w:rsidTr="00D1231B">
        <w:trPr>
          <w:ins w:id="154343"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4072B1" w:rsidRDefault="006F56D3">
            <w:pPr>
              <w:pStyle w:val="TAH"/>
              <w:rPr>
                <w:ins w:id="154344" w:author="CR#1493r1" w:date="2020-03-27T12:16:00Z"/>
                <w:rPrChange w:id="154345" w:author="Draft version 2" w:date="2020-04-03T01:44:00Z">
                  <w:rPr>
                    <w:ins w:id="154346" w:author="CR#1493r1" w:date="2020-03-27T12:16:00Z"/>
                    <w:rFonts w:ascii="Arial" w:hAnsi="Arial"/>
                    <w:b/>
                    <w:sz w:val="18"/>
                  </w:rPr>
                </w:rPrChange>
              </w:rPr>
              <w:pPrChange w:id="154347" w:author="CR#1493r1" w:date="2020-03-27T17:10:00Z">
                <w:pPr>
                  <w:keepNext/>
                  <w:keepLines/>
                  <w:spacing w:after="0"/>
                  <w:jc w:val="center"/>
                </w:pPr>
              </w:pPrChange>
            </w:pPr>
            <w:ins w:id="154348" w:author="CR#1493r1" w:date="2020-03-27T12:16:00Z">
              <w:r w:rsidRPr="004072B1">
                <w:rPr>
                  <w:rPrChange w:id="154349" w:author="Draft version 2" w:date="2020-04-03T01:44:00Z">
                    <w:rPr>
                      <w:rFonts w:ascii="Arial" w:hAnsi="Arial"/>
                      <w:b/>
                      <w:sz w:val="18"/>
                    </w:rPr>
                  </w:rPrChang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4072B1" w:rsidRDefault="006F56D3">
            <w:pPr>
              <w:pStyle w:val="TAH"/>
              <w:rPr>
                <w:ins w:id="154350" w:author="CR#1493r1" w:date="2020-03-27T12:16:00Z"/>
                <w:rPrChange w:id="154351" w:author="Draft version 2" w:date="2020-04-03T01:44:00Z">
                  <w:rPr>
                    <w:ins w:id="154352" w:author="CR#1493r1" w:date="2020-03-27T12:16:00Z"/>
                  </w:rPr>
                </w:rPrChange>
              </w:rPr>
              <w:pPrChange w:id="154353" w:author="CR#1493r1" w:date="2020-03-27T17:10:00Z">
                <w:pPr>
                  <w:keepNext/>
                  <w:keepLines/>
                  <w:spacing w:after="0"/>
                  <w:jc w:val="center"/>
                </w:pPr>
              </w:pPrChange>
            </w:pPr>
            <w:ins w:id="154354" w:author="CR#1493r1" w:date="2020-03-27T12:16:00Z">
              <w:r w:rsidRPr="004072B1">
                <w:rPr>
                  <w:rPrChange w:id="154355" w:author="Draft version 2" w:date="2020-04-03T01:44:00Z">
                    <w:rPr>
                      <w:b/>
                    </w:rPr>
                  </w:rPrChange>
                </w:rPr>
                <w:t>Explanation</w:t>
              </w:r>
            </w:ins>
          </w:p>
        </w:tc>
      </w:tr>
      <w:tr w:rsidR="00936420" w:rsidRPr="004072B1" w14:paraId="08C7D9AB" w14:textId="77777777" w:rsidTr="00D1231B">
        <w:trPr>
          <w:ins w:id="154356"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4072B1" w:rsidRDefault="006F56D3">
            <w:pPr>
              <w:pStyle w:val="TAL"/>
              <w:rPr>
                <w:ins w:id="154357" w:author="CR#1493r1" w:date="2020-03-27T12:16:00Z"/>
                <w:i/>
                <w:iCs/>
                <w:rPrChange w:id="154358" w:author="Draft version 2" w:date="2020-04-03T01:44:00Z">
                  <w:rPr>
                    <w:ins w:id="154359" w:author="CR#1493r1" w:date="2020-03-27T12:16:00Z"/>
                  </w:rPr>
                </w:rPrChange>
              </w:rPr>
              <w:pPrChange w:id="154360" w:author="CR#1493r1" w:date="2020-03-27T17:10:00Z">
                <w:pPr>
                  <w:keepNext/>
                  <w:keepLines/>
                  <w:spacing w:after="0"/>
                </w:pPr>
              </w:pPrChange>
            </w:pPr>
            <w:ins w:id="154361" w:author="CR#1493r1" w:date="2020-03-27T12:16:00Z">
              <w:r w:rsidRPr="004072B1">
                <w:rPr>
                  <w:i/>
                  <w:iCs/>
                  <w:rPrChange w:id="154362" w:author="Draft version 2" w:date="2020-04-03T01:44:00Z">
                    <w:rPr/>
                  </w:rPrChange>
                </w:rPr>
                <w:t>Setup</w:t>
              </w:r>
            </w:ins>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4072B1" w:rsidRDefault="006F56D3">
            <w:pPr>
              <w:pStyle w:val="TAL"/>
              <w:rPr>
                <w:ins w:id="154363" w:author="CR#1493r1" w:date="2020-03-27T12:16:00Z"/>
                <w:rPrChange w:id="154364" w:author="Draft version 2" w:date="2020-04-03T01:44:00Z">
                  <w:rPr>
                    <w:ins w:id="154365" w:author="CR#1493r1" w:date="2020-03-27T12:16:00Z"/>
                    <w:rFonts w:ascii="Arial" w:hAnsi="Arial"/>
                    <w:sz w:val="18"/>
                  </w:rPr>
                </w:rPrChange>
              </w:rPr>
              <w:pPrChange w:id="154366" w:author="CR#1493r1" w:date="2020-03-27T17:10:00Z">
                <w:pPr>
                  <w:keepNext/>
                  <w:keepLines/>
                  <w:spacing w:after="0"/>
                </w:pPr>
              </w:pPrChange>
            </w:pPr>
            <w:ins w:id="154367" w:author="CR#1493r1" w:date="2020-03-27T12:16:00Z">
              <w:r w:rsidRPr="004072B1">
                <w:rPr>
                  <w:rPrChange w:id="154368" w:author="Draft version 2" w:date="2020-04-03T01:44:00Z">
                    <w:rPr>
                      <w:rFonts w:ascii="Arial" w:hAnsi="Arial"/>
                      <w:sz w:val="18"/>
                    </w:rPr>
                  </w:rPrChange>
                </w:rPr>
                <w:t xml:space="preserve">The field is mandatory present in case of SLRB setup via dedicated signanling and in case of SLRB configuration via system information and pre-configuration; otherwise the field is </w:t>
              </w:r>
              <w:r w:rsidRPr="004072B1">
                <w:rPr>
                  <w:rPrChange w:id="154369" w:author="Draft version 2" w:date="2020-04-03T01:44:00Z">
                    <w:rPr>
                      <w:color w:val="993366"/>
                    </w:rPr>
                  </w:rPrChange>
                </w:rPr>
                <w:t>OPTIONAL</w:t>
              </w:r>
              <w:r w:rsidRPr="004072B1">
                <w:rPr>
                  <w:rPrChange w:id="154370" w:author="Draft version 2" w:date="2020-04-03T01:44:00Z">
                    <w:rPr>
                      <w:rFonts w:ascii="Arial" w:hAnsi="Arial"/>
                      <w:sz w:val="18"/>
                    </w:rPr>
                  </w:rPrChange>
                </w:rPr>
                <w:t>ly present, need M.</w:t>
              </w:r>
            </w:ins>
          </w:p>
        </w:tc>
      </w:tr>
      <w:tr w:rsidR="00936420" w:rsidRPr="004072B1" w14:paraId="03202EF8" w14:textId="77777777" w:rsidTr="00D1231B">
        <w:trPr>
          <w:ins w:id="154371"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4072B1" w:rsidRDefault="006F56D3">
            <w:pPr>
              <w:pStyle w:val="TAL"/>
              <w:rPr>
                <w:ins w:id="154372" w:author="CR#1493r1" w:date="2020-03-27T12:16:00Z"/>
                <w:rFonts w:eastAsia="DengXian"/>
                <w:i/>
                <w:iCs/>
                <w:lang w:eastAsia="zh-CN"/>
                <w:rPrChange w:id="154373" w:author="Draft version 2" w:date="2020-04-03T01:44:00Z">
                  <w:rPr>
                    <w:ins w:id="154374" w:author="CR#1493r1" w:date="2020-03-27T12:16:00Z"/>
                    <w:rFonts w:eastAsia="DengXian"/>
                    <w:lang w:eastAsia="zh-CN"/>
                  </w:rPr>
                </w:rPrChange>
              </w:rPr>
              <w:pPrChange w:id="154375" w:author="CR#1493r1" w:date="2020-03-27T17:10:00Z">
                <w:pPr>
                  <w:keepNext/>
                  <w:keepLines/>
                  <w:spacing w:after="0"/>
                </w:pPr>
              </w:pPrChange>
            </w:pPr>
            <w:ins w:id="154376" w:author="CR#1493r1" w:date="2020-03-27T12:16:00Z">
              <w:r w:rsidRPr="004072B1">
                <w:rPr>
                  <w:rFonts w:eastAsia="DengXian"/>
                  <w:i/>
                  <w:iCs/>
                  <w:lang w:eastAsia="zh-CN"/>
                  <w:rPrChange w:id="154377" w:author="Draft version 2" w:date="2020-04-03T01:44:00Z">
                    <w:rPr>
                      <w:rFonts w:eastAsia="DengXian"/>
                      <w:lang w:eastAsia="zh-CN"/>
                    </w:rPr>
                  </w:rPrChange>
                </w:rPr>
                <w:t>Setup2</w:t>
              </w:r>
            </w:ins>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4072B1" w:rsidRDefault="006F56D3">
            <w:pPr>
              <w:pStyle w:val="TAL"/>
              <w:rPr>
                <w:ins w:id="154378" w:author="CR#1493r1" w:date="2020-03-27T12:16:00Z"/>
                <w:rPrChange w:id="154379" w:author="Draft version 2" w:date="2020-04-03T01:44:00Z">
                  <w:rPr>
                    <w:ins w:id="154380" w:author="CR#1493r1" w:date="2020-03-27T12:16:00Z"/>
                  </w:rPr>
                </w:rPrChange>
              </w:rPr>
              <w:pPrChange w:id="154381" w:author="CR#1493r1" w:date="2020-03-27T17:10:00Z">
                <w:pPr>
                  <w:keepNext/>
                  <w:keepLines/>
                  <w:spacing w:after="0"/>
                </w:pPr>
              </w:pPrChange>
            </w:pPr>
            <w:ins w:id="154382" w:author="CR#1493r1" w:date="2020-03-27T12:16:00Z">
              <w:r w:rsidRPr="004072B1">
                <w:rPr>
                  <w:rPrChange w:id="154383" w:author="Draft version 2" w:date="2020-04-03T01:44:00Z">
                    <w:rPr>
                      <w:rFonts w:ascii="Arial" w:hAnsi="Arial"/>
                      <w:sz w:val="18"/>
                    </w:rPr>
                  </w:rPrChange>
                </w:rPr>
                <w:t>The field is mandatory present in case of SLRB setup via dedicated signanling and in case of SLRB configuration via system information and pre-configuraiton for RLC-AM and RLC-UM for unicast NR sidelink communication; otherwise the field is not present, Need M.</w:t>
              </w:r>
            </w:ins>
          </w:p>
        </w:tc>
      </w:tr>
    </w:tbl>
    <w:p w14:paraId="04B6857D" w14:textId="77777777" w:rsidR="006F56D3" w:rsidRPr="004072B1" w:rsidRDefault="006F56D3" w:rsidP="006F56D3">
      <w:pPr>
        <w:rPr>
          <w:ins w:id="154384" w:author="CR#1493r1" w:date="2020-03-27T12:16:00Z"/>
          <w:rFonts w:eastAsia="Yu Mincho"/>
          <w:rPrChange w:id="154385" w:author="Draft version 2" w:date="2020-04-03T01:44:00Z">
            <w:rPr>
              <w:ins w:id="154386" w:author="CR#1493r1" w:date="2020-03-27T12:16:00Z"/>
              <w:rFonts w:eastAsia="Yu Mincho"/>
            </w:rPr>
          </w:rPrChange>
        </w:rPr>
      </w:pPr>
    </w:p>
    <w:p w14:paraId="692BB206" w14:textId="77777777" w:rsidR="006F56D3" w:rsidRPr="004072B1" w:rsidRDefault="006F56D3">
      <w:pPr>
        <w:pStyle w:val="Heading4"/>
        <w:rPr>
          <w:ins w:id="154387" w:author="CR#1493r1" w:date="2020-03-27T12:16:00Z"/>
          <w:rPrChange w:id="154388" w:author="Draft version 2" w:date="2020-04-03T01:44:00Z">
            <w:rPr>
              <w:ins w:id="154389" w:author="CR#1493r1" w:date="2020-03-27T12:16:00Z"/>
              <w:rFonts w:ascii="Arial" w:hAnsi="Arial"/>
              <w:sz w:val="24"/>
            </w:rPr>
          </w:rPrChange>
        </w:rPr>
        <w:pPrChange w:id="154390" w:author="CR#1493r1" w:date="2020-03-27T17:10:00Z">
          <w:pPr>
            <w:keepNext/>
            <w:keepLines/>
            <w:spacing w:before="120"/>
            <w:ind w:left="1418" w:hanging="1418"/>
            <w:outlineLvl w:val="3"/>
          </w:pPr>
        </w:pPrChange>
      </w:pPr>
      <w:bookmarkStart w:id="154391" w:name="_Toc36757429"/>
      <w:ins w:id="154392" w:author="CR#1493r1" w:date="2020-03-27T12:16:00Z">
        <w:r w:rsidRPr="004072B1">
          <w:rPr>
            <w:rPrChange w:id="154393" w:author="Draft version 2" w:date="2020-04-03T01:44:00Z">
              <w:rPr>
                <w:rFonts w:ascii="Arial" w:hAnsi="Arial"/>
                <w:sz w:val="24"/>
              </w:rPr>
            </w:rPrChange>
          </w:rPr>
          <w:t>–</w:t>
        </w:r>
        <w:r w:rsidRPr="004072B1">
          <w:rPr>
            <w:rPrChange w:id="154394" w:author="Draft version 2" w:date="2020-04-03T01:44:00Z">
              <w:rPr>
                <w:rFonts w:ascii="Arial" w:hAnsi="Arial"/>
                <w:sz w:val="24"/>
              </w:rPr>
            </w:rPrChange>
          </w:rPr>
          <w:tab/>
        </w:r>
        <w:r w:rsidRPr="004072B1">
          <w:rPr>
            <w:i/>
            <w:iCs/>
            <w:rPrChange w:id="154395" w:author="Draft version 2" w:date="2020-04-03T01:44:00Z">
              <w:rPr/>
            </w:rPrChange>
          </w:rPr>
          <w:t>SL-PSSCH-TxConfigList</w:t>
        </w:r>
        <w:bookmarkEnd w:id="154391"/>
      </w:ins>
    </w:p>
    <w:p w14:paraId="4C59880E" w14:textId="77777777" w:rsidR="006F56D3" w:rsidRPr="004072B1" w:rsidRDefault="006F56D3" w:rsidP="006F56D3">
      <w:pPr>
        <w:rPr>
          <w:ins w:id="154396" w:author="CR#1493r1" w:date="2020-03-27T12:16:00Z"/>
          <w:rPrChange w:id="154397" w:author="Draft version 2" w:date="2020-04-03T01:44:00Z">
            <w:rPr>
              <w:ins w:id="154398" w:author="CR#1493r1" w:date="2020-03-27T12:16:00Z"/>
            </w:rPr>
          </w:rPrChange>
        </w:rPr>
      </w:pPr>
      <w:ins w:id="154399" w:author="CR#1493r1" w:date="2020-03-27T12:16:00Z">
        <w:r w:rsidRPr="004072B1">
          <w:rPr>
            <w:rPrChange w:id="154400" w:author="Draft version 2" w:date="2020-04-03T01:44:00Z">
              <w:rPr/>
            </w:rPrChange>
          </w:rPr>
          <w:t xml:space="preserve">The IE </w:t>
        </w:r>
        <w:r w:rsidRPr="004072B1">
          <w:rPr>
            <w:i/>
            <w:rPrChange w:id="154401" w:author="Draft version 2" w:date="2020-04-03T01:44:00Z">
              <w:rPr>
                <w:i/>
              </w:rPr>
            </w:rPrChange>
          </w:rPr>
          <w:t>SL-</w:t>
        </w:r>
        <w:r w:rsidRPr="004072B1">
          <w:rPr>
            <w:i/>
            <w:lang w:eastAsia="zh-CN"/>
            <w:rPrChange w:id="154402" w:author="Draft version 2" w:date="2020-04-03T01:44:00Z">
              <w:rPr>
                <w:i/>
                <w:lang w:eastAsia="zh-CN"/>
              </w:rPr>
            </w:rPrChange>
          </w:rPr>
          <w:t>PSSCH-TxConfigList</w:t>
        </w:r>
        <w:r w:rsidRPr="004072B1">
          <w:rPr>
            <w:rPrChange w:id="154403" w:author="Draft version 2" w:date="2020-04-03T01:44:00Z">
              <w:rPr/>
            </w:rPrChange>
          </w:rPr>
          <w:t xml:space="preserve"> indicates PSSCH transmission parameters.</w:t>
        </w:r>
        <w:r w:rsidRPr="004072B1">
          <w:rPr>
            <w:lang w:eastAsia="zh-CN"/>
            <w:rPrChange w:id="154404" w:author="Draft version 2" w:date="2020-04-03T01:44:00Z">
              <w:rPr>
                <w:lang w:eastAsia="zh-CN"/>
              </w:rPr>
            </w:rPrChange>
          </w:rPr>
          <w:t xml:space="preserve"> When lower layers select parameters from the range indicated in IE</w:t>
        </w:r>
        <w:r w:rsidRPr="004072B1">
          <w:rPr>
            <w:i/>
            <w:lang w:eastAsia="zh-CN"/>
            <w:rPrChange w:id="154405" w:author="Draft version 2" w:date="2020-04-03T01:44:00Z">
              <w:rPr>
                <w:i/>
                <w:lang w:eastAsia="zh-CN"/>
              </w:rPr>
            </w:rPrChange>
          </w:rPr>
          <w:t xml:space="preserve"> SL-PSSCH-TxConfigList</w:t>
        </w:r>
        <w:r w:rsidRPr="004072B1">
          <w:rPr>
            <w:lang w:eastAsia="zh-CN"/>
            <w:rPrChange w:id="154406" w:author="Draft version 2" w:date="2020-04-03T01:44:00Z">
              <w:rPr>
                <w:lang w:eastAsia="zh-CN"/>
              </w:rPr>
            </w:rPrChange>
          </w:rPr>
          <w:t xml:space="preserve">, the UE considers both configurations in IE </w:t>
        </w:r>
        <w:r w:rsidRPr="004072B1">
          <w:rPr>
            <w:i/>
            <w:rPrChange w:id="154407" w:author="Draft version 2" w:date="2020-04-03T01:44:00Z">
              <w:rPr>
                <w:i/>
              </w:rPr>
            </w:rPrChange>
          </w:rPr>
          <w:t>SL-PSSCH-TxConfigList</w:t>
        </w:r>
        <w:r w:rsidRPr="004072B1">
          <w:rPr>
            <w:lang w:eastAsia="zh-CN"/>
            <w:rPrChange w:id="154408" w:author="Draft version 2" w:date="2020-04-03T01:44:00Z">
              <w:rPr>
                <w:lang w:eastAsia="zh-CN"/>
              </w:rPr>
            </w:rPrChange>
          </w:rPr>
          <w:t xml:space="preserve"> and the CBR-dependent configurations represented in IE </w:t>
        </w:r>
        <w:r w:rsidRPr="004072B1">
          <w:rPr>
            <w:i/>
            <w:rPrChange w:id="154409" w:author="Draft version 2" w:date="2020-04-03T01:44:00Z">
              <w:rPr>
                <w:i/>
              </w:rPr>
            </w:rPrChange>
          </w:rPr>
          <w:t>SL-</w:t>
        </w:r>
        <w:r w:rsidRPr="004072B1">
          <w:rPr>
            <w:i/>
            <w:lang w:eastAsia="zh-CN"/>
            <w:rPrChange w:id="154410" w:author="Draft version 2" w:date="2020-04-03T01:44:00Z">
              <w:rPr>
                <w:i/>
                <w:lang w:eastAsia="zh-CN"/>
              </w:rPr>
            </w:rPrChange>
          </w:rPr>
          <w:t>CBR-Priority</w:t>
        </w:r>
        <w:r w:rsidRPr="004072B1">
          <w:rPr>
            <w:i/>
            <w:rPrChange w:id="154411" w:author="Draft version 2" w:date="2020-04-03T01:44:00Z">
              <w:rPr>
                <w:i/>
              </w:rPr>
            </w:rPrChange>
          </w:rPr>
          <w:t>-TxConfigList</w:t>
        </w:r>
        <w:r w:rsidRPr="004072B1">
          <w:rPr>
            <w:lang w:eastAsia="zh-CN"/>
            <w:rPrChange w:id="154412" w:author="Draft version 2" w:date="2020-04-03T01:44:00Z">
              <w:rPr>
                <w:lang w:eastAsia="zh-CN"/>
              </w:rPr>
            </w:rPrChange>
          </w:rPr>
          <w:t xml:space="preserve">. </w:t>
        </w:r>
        <w:r w:rsidRPr="004072B1">
          <w:rPr>
            <w:rPrChange w:id="154413" w:author="Draft version 2" w:date="2020-04-03T01:44:00Z">
              <w:rPr/>
            </w:rPrChange>
          </w:rPr>
          <w:t xml:space="preserve">Only one IE </w:t>
        </w:r>
        <w:r w:rsidRPr="004072B1">
          <w:rPr>
            <w:i/>
            <w:rPrChange w:id="154414" w:author="Draft version 2" w:date="2020-04-03T01:44:00Z">
              <w:rPr>
                <w:i/>
              </w:rPr>
            </w:rPrChange>
          </w:rPr>
          <w:t>SL-PSSCH-TxConfig</w:t>
        </w:r>
        <w:r w:rsidRPr="004072B1">
          <w:rPr>
            <w:rFonts w:cs="Courier New"/>
            <w:rPrChange w:id="154415" w:author="Draft version 2" w:date="2020-04-03T01:44:00Z">
              <w:rPr>
                <w:rFonts w:cs="Courier New"/>
              </w:rPr>
            </w:rPrChange>
          </w:rPr>
          <w:t xml:space="preserve"> is provided per </w:t>
        </w:r>
        <w:r w:rsidRPr="004072B1">
          <w:rPr>
            <w:i/>
            <w:rPrChange w:id="154416" w:author="Draft version 2" w:date="2020-04-03T01:44:00Z">
              <w:rPr>
                <w:i/>
              </w:rPr>
            </w:rPrChange>
          </w:rPr>
          <w:t>SL-TypeTxSync</w:t>
        </w:r>
        <w:r w:rsidRPr="004072B1">
          <w:rPr>
            <w:rFonts w:cs="Courier New"/>
            <w:rPrChange w:id="154417" w:author="Draft version 2" w:date="2020-04-03T01:44:00Z">
              <w:rPr>
                <w:rFonts w:cs="Courier New"/>
              </w:rPr>
            </w:rPrChange>
          </w:rPr>
          <w:t>.</w:t>
        </w:r>
      </w:ins>
    </w:p>
    <w:p w14:paraId="21C5639E" w14:textId="77777777" w:rsidR="006F56D3" w:rsidRPr="004072B1" w:rsidRDefault="006F56D3">
      <w:pPr>
        <w:pStyle w:val="TH"/>
        <w:rPr>
          <w:ins w:id="154418" w:author="CR#1493r1" w:date="2020-03-27T12:16:00Z"/>
          <w:rPrChange w:id="154419" w:author="Draft version 2" w:date="2020-04-03T01:44:00Z">
            <w:rPr>
              <w:ins w:id="154420" w:author="CR#1493r1" w:date="2020-03-27T12:16:00Z"/>
              <w:rFonts w:ascii="Arial" w:hAnsi="Arial"/>
              <w:b/>
            </w:rPr>
          </w:rPrChange>
        </w:rPr>
        <w:pPrChange w:id="154421" w:author="CR#1493r1" w:date="2020-03-27T17:10:00Z">
          <w:pPr>
            <w:keepNext/>
            <w:keepLines/>
            <w:spacing w:before="60"/>
            <w:jc w:val="center"/>
          </w:pPr>
        </w:pPrChange>
      </w:pPr>
      <w:ins w:id="154422" w:author="CR#1493r1" w:date="2020-03-27T12:16:00Z">
        <w:r w:rsidRPr="004072B1">
          <w:rPr>
            <w:i/>
            <w:iCs/>
            <w:rPrChange w:id="154423" w:author="Draft version 2" w:date="2020-04-03T01:44:00Z">
              <w:rPr>
                <w:b/>
              </w:rPr>
            </w:rPrChange>
          </w:rPr>
          <w:lastRenderedPageBreak/>
          <w:t>SL-PSSCH-TxConfigList</w:t>
        </w:r>
        <w:r w:rsidRPr="004072B1">
          <w:rPr>
            <w:rPrChange w:id="154424" w:author="Draft version 2" w:date="2020-04-03T01:44:00Z">
              <w:rPr>
                <w:rFonts w:ascii="Arial" w:hAnsi="Arial"/>
                <w:b/>
              </w:rPr>
            </w:rPrChange>
          </w:rPr>
          <w:t xml:space="preserve"> information element</w:t>
        </w:r>
      </w:ins>
    </w:p>
    <w:p w14:paraId="2C8B78C5" w14:textId="77777777" w:rsidR="006F56D3" w:rsidRPr="004072B1" w:rsidRDefault="006F56D3">
      <w:pPr>
        <w:pStyle w:val="PL"/>
        <w:rPr>
          <w:ins w:id="154425" w:author="CR#1493r1" w:date="2020-03-27T12:16:00Z"/>
          <w:rPrChange w:id="154426" w:author="Draft version 2" w:date="2020-04-03T01:44:00Z">
            <w:rPr>
              <w:ins w:id="154427" w:author="CR#1493r1" w:date="2020-03-27T12:16:00Z"/>
            </w:rPr>
          </w:rPrChange>
        </w:rPr>
        <w:pPrChange w:id="15442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29" w:author="CR#1493r1" w:date="2020-03-27T12:16:00Z">
        <w:r w:rsidRPr="004072B1">
          <w:rPr>
            <w:rPrChange w:id="154430" w:author="Draft version 2" w:date="2020-04-03T01:44:00Z">
              <w:rPr/>
            </w:rPrChange>
          </w:rPr>
          <w:t>-- ASN1START</w:t>
        </w:r>
      </w:ins>
    </w:p>
    <w:p w14:paraId="7DA4E545" w14:textId="77777777" w:rsidR="006F56D3" w:rsidRPr="004072B1" w:rsidRDefault="006F56D3">
      <w:pPr>
        <w:pStyle w:val="PL"/>
        <w:rPr>
          <w:ins w:id="154431" w:author="CR#1493r1" w:date="2020-03-27T12:16:00Z"/>
          <w:rPrChange w:id="154432" w:author="Draft version 2" w:date="2020-04-03T01:44:00Z">
            <w:rPr>
              <w:ins w:id="154433" w:author="CR#1493r1" w:date="2020-03-27T12:16:00Z"/>
            </w:rPr>
          </w:rPrChange>
        </w:rPr>
        <w:pPrChange w:id="15443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35" w:author="CR#1493r1" w:date="2020-03-27T12:16:00Z">
        <w:r w:rsidRPr="004072B1">
          <w:rPr>
            <w:rPrChange w:id="154436" w:author="Draft version 2" w:date="2020-04-03T01:44:00Z">
              <w:rPr/>
            </w:rPrChange>
          </w:rPr>
          <w:t>-- TAG-SL-PSSCH-TXCONFIGLIST-START</w:t>
        </w:r>
      </w:ins>
    </w:p>
    <w:p w14:paraId="39FC81C0" w14:textId="77777777" w:rsidR="006F56D3" w:rsidRPr="004072B1" w:rsidRDefault="006F56D3">
      <w:pPr>
        <w:pStyle w:val="PL"/>
        <w:rPr>
          <w:ins w:id="154437" w:author="CR#1493r1" w:date="2020-03-27T12:16:00Z"/>
          <w:rPrChange w:id="154438" w:author="Draft version 2" w:date="2020-04-03T01:44:00Z">
            <w:rPr>
              <w:ins w:id="154439" w:author="CR#1493r1" w:date="2020-03-27T12:16:00Z"/>
            </w:rPr>
          </w:rPrChange>
        </w:rPr>
        <w:pPrChange w:id="154440"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0A7BFE" w14:textId="77777777" w:rsidR="006F56D3" w:rsidRPr="004072B1" w:rsidRDefault="006F56D3">
      <w:pPr>
        <w:pStyle w:val="PL"/>
        <w:rPr>
          <w:ins w:id="154441" w:author="CR#1493r1" w:date="2020-03-27T12:16:00Z"/>
          <w:rPrChange w:id="154442" w:author="Draft version 2" w:date="2020-04-03T01:44:00Z">
            <w:rPr>
              <w:ins w:id="154443" w:author="CR#1493r1" w:date="2020-03-27T12:16:00Z"/>
              <w:rFonts w:ascii="Courier New" w:hAnsi="Courier New"/>
              <w:noProof/>
              <w:sz w:val="16"/>
              <w:lang w:eastAsia="en-GB"/>
            </w:rPr>
          </w:rPrChange>
        </w:rPr>
        <w:pPrChange w:id="15444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45" w:author="CR#1493r1" w:date="2020-03-27T12:16:00Z">
        <w:r w:rsidRPr="004072B1">
          <w:rPr>
            <w:rPrChange w:id="154446" w:author="Draft version 2" w:date="2020-04-03T01:44:00Z">
              <w:rPr/>
            </w:rPrChange>
          </w:rPr>
          <w:t xml:space="preserve">SL-PSSCH-TxConfigList-r16 ::=    </w:t>
        </w:r>
        <w:r w:rsidRPr="004072B1">
          <w:rPr>
            <w:rPrChange w:id="154447" w:author="Draft version 2" w:date="2020-04-03T01:44:00Z">
              <w:rPr>
                <w:color w:val="993366"/>
              </w:rPr>
            </w:rPrChange>
          </w:rPr>
          <w:t>SEQUENCE</w:t>
        </w:r>
        <w:r w:rsidRPr="004072B1">
          <w:rPr>
            <w:rPrChange w:id="154448" w:author="Draft version 2" w:date="2020-04-03T01:44:00Z">
              <w:rPr>
                <w:rFonts w:ascii="Courier New" w:hAnsi="Courier New"/>
                <w:noProof/>
                <w:sz w:val="16"/>
                <w:lang w:eastAsia="en-GB"/>
              </w:rPr>
            </w:rPrChange>
          </w:rPr>
          <w:t xml:space="preserve"> (</w:t>
        </w:r>
        <w:r w:rsidRPr="004072B1">
          <w:rPr>
            <w:rPrChange w:id="154449" w:author="Draft version 2" w:date="2020-04-03T01:44:00Z">
              <w:rPr>
                <w:color w:val="993366"/>
              </w:rPr>
            </w:rPrChange>
          </w:rPr>
          <w:t>SIZE</w:t>
        </w:r>
        <w:r w:rsidRPr="004072B1">
          <w:rPr>
            <w:rPrChange w:id="154450" w:author="Draft version 2" w:date="2020-04-03T01:44:00Z">
              <w:rPr>
                <w:rFonts w:ascii="Courier New" w:hAnsi="Courier New"/>
                <w:noProof/>
                <w:sz w:val="16"/>
                <w:lang w:eastAsia="en-GB"/>
              </w:rPr>
            </w:rPrChange>
          </w:rPr>
          <w:t xml:space="preserve"> (1..maxPSSCH-TxConfig-r16)) </w:t>
        </w:r>
        <w:r w:rsidRPr="004072B1">
          <w:rPr>
            <w:rPrChange w:id="154451" w:author="Draft version 2" w:date="2020-04-03T01:44:00Z">
              <w:rPr>
                <w:color w:val="993366"/>
              </w:rPr>
            </w:rPrChange>
          </w:rPr>
          <w:t>OF</w:t>
        </w:r>
        <w:r w:rsidRPr="004072B1">
          <w:rPr>
            <w:rPrChange w:id="154452" w:author="Draft version 2" w:date="2020-04-03T01:44:00Z">
              <w:rPr>
                <w:rFonts w:ascii="Courier New" w:hAnsi="Courier New"/>
                <w:noProof/>
                <w:sz w:val="16"/>
                <w:lang w:eastAsia="en-GB"/>
              </w:rPr>
            </w:rPrChange>
          </w:rPr>
          <w:t xml:space="preserve"> SL-PSSCH-TxConfig-r16</w:t>
        </w:r>
      </w:ins>
    </w:p>
    <w:p w14:paraId="58437F90" w14:textId="77777777" w:rsidR="006F56D3" w:rsidRPr="004072B1" w:rsidRDefault="006F56D3">
      <w:pPr>
        <w:pStyle w:val="PL"/>
        <w:rPr>
          <w:ins w:id="154453" w:author="CR#1493r1" w:date="2020-03-27T12:16:00Z"/>
          <w:rPrChange w:id="154454" w:author="Draft version 2" w:date="2020-04-03T01:44:00Z">
            <w:rPr>
              <w:ins w:id="154455" w:author="CR#1493r1" w:date="2020-03-27T12:16:00Z"/>
            </w:rPr>
          </w:rPrChange>
        </w:rPr>
        <w:pPrChange w:id="154456"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818B4F" w14:textId="77777777" w:rsidR="006F56D3" w:rsidRPr="004072B1" w:rsidRDefault="006F56D3">
      <w:pPr>
        <w:pStyle w:val="PL"/>
        <w:rPr>
          <w:ins w:id="154457" w:author="CR#1493r1" w:date="2020-03-27T12:16:00Z"/>
          <w:rPrChange w:id="154458" w:author="Draft version 2" w:date="2020-04-03T01:44:00Z">
            <w:rPr>
              <w:ins w:id="154459" w:author="CR#1493r1" w:date="2020-03-27T12:16:00Z"/>
              <w:rFonts w:ascii="Courier New" w:hAnsi="Courier New"/>
              <w:noProof/>
              <w:sz w:val="16"/>
              <w:lang w:eastAsia="en-GB"/>
            </w:rPr>
          </w:rPrChange>
        </w:rPr>
        <w:pPrChange w:id="154460"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61" w:author="CR#1493r1" w:date="2020-03-27T12:16:00Z">
        <w:r w:rsidRPr="004072B1">
          <w:rPr>
            <w:rPrChange w:id="154462" w:author="Draft version 2" w:date="2020-04-03T01:44:00Z">
              <w:rPr/>
            </w:rPrChange>
          </w:rPr>
          <w:t xml:space="preserve">SL-PSSCH-TxConfig-r16 ::=        </w:t>
        </w:r>
        <w:r w:rsidRPr="004072B1">
          <w:rPr>
            <w:rPrChange w:id="154463" w:author="Draft version 2" w:date="2020-04-03T01:44:00Z">
              <w:rPr>
                <w:color w:val="993366"/>
              </w:rPr>
            </w:rPrChange>
          </w:rPr>
          <w:t>SEQUENCE</w:t>
        </w:r>
        <w:r w:rsidRPr="004072B1">
          <w:rPr>
            <w:rPrChange w:id="154464" w:author="Draft version 2" w:date="2020-04-03T01:44:00Z">
              <w:rPr>
                <w:rFonts w:ascii="Courier New" w:hAnsi="Courier New"/>
                <w:noProof/>
                <w:sz w:val="16"/>
                <w:lang w:eastAsia="en-GB"/>
              </w:rPr>
            </w:rPrChange>
          </w:rPr>
          <w:t xml:space="preserve"> {</w:t>
        </w:r>
      </w:ins>
    </w:p>
    <w:p w14:paraId="74CA20ED" w14:textId="54DD869B" w:rsidR="006F56D3" w:rsidRPr="004072B1" w:rsidRDefault="006F56D3">
      <w:pPr>
        <w:pStyle w:val="PL"/>
        <w:rPr>
          <w:ins w:id="154465" w:author="CR#1493r1" w:date="2020-03-27T12:16:00Z"/>
          <w:rPrChange w:id="154466" w:author="Draft version 2" w:date="2020-04-03T01:44:00Z">
            <w:rPr>
              <w:ins w:id="154467" w:author="CR#1493r1" w:date="2020-03-27T12:16:00Z"/>
              <w:rFonts w:ascii="Courier New" w:hAnsi="Courier New"/>
              <w:noProof/>
              <w:sz w:val="16"/>
              <w:lang w:eastAsia="en-GB"/>
            </w:rPr>
          </w:rPrChange>
        </w:rPr>
        <w:pPrChange w:id="15446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69" w:author="CR#1493r1" w:date="2020-03-27T12:16:00Z">
        <w:r w:rsidRPr="004072B1">
          <w:rPr>
            <w:rPrChange w:id="154470" w:author="Draft version 2" w:date="2020-04-03T01:44:00Z">
              <w:rPr/>
            </w:rPrChange>
          </w:rPr>
          <w:t xml:space="preserve">    sl-TypeTxSync-r16                SL-TypeTxSync-r16                                   </w:t>
        </w:r>
        <w:r w:rsidRPr="004072B1">
          <w:rPr>
            <w:rPrChange w:id="154471" w:author="Draft version 2" w:date="2020-04-03T01:44:00Z">
              <w:rPr>
                <w:color w:val="993366"/>
              </w:rPr>
            </w:rPrChange>
          </w:rPr>
          <w:t>OPTIONAL</w:t>
        </w:r>
        <w:r w:rsidRPr="004072B1">
          <w:rPr>
            <w:rPrChange w:id="154472" w:author="Draft version 2" w:date="2020-04-03T01:44:00Z">
              <w:rPr>
                <w:rFonts w:ascii="Courier New" w:hAnsi="Courier New"/>
                <w:noProof/>
                <w:sz w:val="16"/>
                <w:lang w:eastAsia="en-GB"/>
              </w:rPr>
            </w:rPrChange>
          </w:rPr>
          <w:t>,    -- Need R</w:t>
        </w:r>
      </w:ins>
    </w:p>
    <w:p w14:paraId="095E0C07" w14:textId="77777777" w:rsidR="006F56D3" w:rsidRPr="004072B1" w:rsidRDefault="006F56D3">
      <w:pPr>
        <w:pStyle w:val="PL"/>
        <w:rPr>
          <w:ins w:id="154473" w:author="CR#1493r1" w:date="2020-03-27T12:16:00Z"/>
          <w:rPrChange w:id="154474" w:author="Draft version 2" w:date="2020-04-03T01:44:00Z">
            <w:rPr>
              <w:ins w:id="154475" w:author="CR#1493r1" w:date="2020-03-27T12:16:00Z"/>
              <w:rFonts w:ascii="Courier New" w:hAnsi="Courier New"/>
              <w:noProof/>
              <w:sz w:val="16"/>
              <w:lang w:eastAsia="en-GB"/>
            </w:rPr>
          </w:rPrChange>
        </w:rPr>
        <w:pPrChange w:id="154476"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77" w:author="CR#1493r1" w:date="2020-03-27T12:16:00Z">
        <w:r w:rsidRPr="004072B1">
          <w:rPr>
            <w:rPrChange w:id="154478" w:author="Draft version 2" w:date="2020-04-03T01:44:00Z">
              <w:rPr/>
            </w:rPrChange>
          </w:rPr>
          <w:t xml:space="preserve">    sl-ThresUE-Speed-r16             </w:t>
        </w:r>
        <w:r w:rsidRPr="004072B1">
          <w:rPr>
            <w:rPrChange w:id="154479" w:author="Draft version 2" w:date="2020-04-03T01:44:00Z">
              <w:rPr>
                <w:color w:val="993366"/>
              </w:rPr>
            </w:rPrChange>
          </w:rPr>
          <w:t>ENUMERATED</w:t>
        </w:r>
        <w:r w:rsidRPr="004072B1">
          <w:rPr>
            <w:rPrChange w:id="154480" w:author="Draft version 2" w:date="2020-04-03T01:44:00Z">
              <w:rPr>
                <w:rFonts w:ascii="Courier New" w:hAnsi="Courier New"/>
                <w:noProof/>
                <w:sz w:val="16"/>
                <w:lang w:eastAsia="en-GB"/>
              </w:rPr>
            </w:rPrChange>
          </w:rPr>
          <w:t xml:space="preserve"> {kmph60, kmph80, kmph100, kmph120,</w:t>
        </w:r>
      </w:ins>
    </w:p>
    <w:p w14:paraId="7800199E" w14:textId="77777777" w:rsidR="006F56D3" w:rsidRPr="004072B1" w:rsidRDefault="006F56D3">
      <w:pPr>
        <w:pStyle w:val="PL"/>
        <w:rPr>
          <w:ins w:id="154481" w:author="CR#1493r1" w:date="2020-03-27T12:16:00Z"/>
          <w:rPrChange w:id="154482" w:author="Draft version 2" w:date="2020-04-03T01:44:00Z">
            <w:rPr>
              <w:ins w:id="154483" w:author="CR#1493r1" w:date="2020-03-27T12:16:00Z"/>
            </w:rPr>
          </w:rPrChange>
        </w:rPr>
        <w:pPrChange w:id="15448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85" w:author="CR#1493r1" w:date="2020-03-27T12:16:00Z">
        <w:r w:rsidRPr="004072B1">
          <w:rPr>
            <w:rPrChange w:id="154486" w:author="Draft version 2" w:date="2020-04-03T01:44:00Z">
              <w:rPr/>
            </w:rPrChange>
          </w:rPr>
          <w:t xml:space="preserve">                                                kmph140, kmph160, kmph180, kmph200},</w:t>
        </w:r>
      </w:ins>
    </w:p>
    <w:p w14:paraId="36E3C1A1" w14:textId="77777777" w:rsidR="006F56D3" w:rsidRPr="004072B1" w:rsidRDefault="006F56D3">
      <w:pPr>
        <w:pStyle w:val="PL"/>
        <w:rPr>
          <w:ins w:id="154487" w:author="CR#1493r1" w:date="2020-03-27T12:16:00Z"/>
          <w:rPrChange w:id="154488" w:author="Draft version 2" w:date="2020-04-03T01:44:00Z">
            <w:rPr>
              <w:ins w:id="154489" w:author="CR#1493r1" w:date="2020-03-27T12:16:00Z"/>
            </w:rPr>
          </w:rPrChange>
        </w:rPr>
        <w:pPrChange w:id="154490"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91" w:author="CR#1493r1" w:date="2020-03-27T12:16:00Z">
        <w:r w:rsidRPr="004072B1">
          <w:rPr>
            <w:rPrChange w:id="154492" w:author="Draft version 2" w:date="2020-04-03T01:44:00Z">
              <w:rPr/>
            </w:rPrChange>
          </w:rPr>
          <w:t xml:space="preserve">    sl-ParametersAboveThres-r16      SL-PSSCH-TxParameters-r16,</w:t>
        </w:r>
      </w:ins>
    </w:p>
    <w:p w14:paraId="5A880172" w14:textId="77777777" w:rsidR="006F56D3" w:rsidRPr="004072B1" w:rsidRDefault="006F56D3">
      <w:pPr>
        <w:pStyle w:val="PL"/>
        <w:rPr>
          <w:ins w:id="154493" w:author="CR#1493r1" w:date="2020-03-27T12:16:00Z"/>
          <w:rPrChange w:id="154494" w:author="Draft version 2" w:date="2020-04-03T01:44:00Z">
            <w:rPr>
              <w:ins w:id="154495" w:author="CR#1493r1" w:date="2020-03-27T12:16:00Z"/>
            </w:rPr>
          </w:rPrChange>
        </w:rPr>
        <w:pPrChange w:id="154496"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97" w:author="CR#1493r1" w:date="2020-03-27T12:16:00Z">
        <w:r w:rsidRPr="004072B1">
          <w:rPr>
            <w:rPrChange w:id="154498" w:author="Draft version 2" w:date="2020-04-03T01:44:00Z">
              <w:rPr/>
            </w:rPrChange>
          </w:rPr>
          <w:t xml:space="preserve">    sl-ParametersBelowThres-r16      SL-PSSCH-TxParameters-r16,</w:t>
        </w:r>
      </w:ins>
    </w:p>
    <w:p w14:paraId="2EAC68F4" w14:textId="77777777" w:rsidR="006F56D3" w:rsidRPr="004072B1" w:rsidRDefault="006F56D3">
      <w:pPr>
        <w:pStyle w:val="PL"/>
        <w:rPr>
          <w:ins w:id="154499" w:author="CR#1493r1" w:date="2020-03-27T12:16:00Z"/>
          <w:rPrChange w:id="154500" w:author="Draft version 2" w:date="2020-04-03T01:44:00Z">
            <w:rPr>
              <w:ins w:id="154501" w:author="CR#1493r1" w:date="2020-03-27T12:16:00Z"/>
            </w:rPr>
          </w:rPrChange>
        </w:rPr>
        <w:pPrChange w:id="154502"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03" w:author="CR#1493r1" w:date="2020-03-27T12:16:00Z">
        <w:r w:rsidRPr="004072B1">
          <w:rPr>
            <w:rPrChange w:id="154504" w:author="Draft version 2" w:date="2020-04-03T01:44:00Z">
              <w:rPr/>
            </w:rPrChange>
          </w:rPr>
          <w:t xml:space="preserve">    ...</w:t>
        </w:r>
      </w:ins>
    </w:p>
    <w:p w14:paraId="274319C1" w14:textId="77777777" w:rsidR="006F56D3" w:rsidRPr="004072B1" w:rsidRDefault="006F56D3">
      <w:pPr>
        <w:pStyle w:val="PL"/>
        <w:rPr>
          <w:ins w:id="154505" w:author="CR#1493r1" w:date="2020-03-27T12:16:00Z"/>
          <w:rPrChange w:id="154506" w:author="Draft version 2" w:date="2020-04-03T01:44:00Z">
            <w:rPr>
              <w:ins w:id="154507" w:author="CR#1493r1" w:date="2020-03-27T12:16:00Z"/>
            </w:rPr>
          </w:rPrChange>
        </w:rPr>
        <w:pPrChange w:id="15450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09" w:author="CR#1493r1" w:date="2020-03-27T12:16:00Z">
        <w:r w:rsidRPr="004072B1">
          <w:rPr>
            <w:rPrChange w:id="154510" w:author="Draft version 2" w:date="2020-04-03T01:44:00Z">
              <w:rPr/>
            </w:rPrChange>
          </w:rPr>
          <w:t>}</w:t>
        </w:r>
      </w:ins>
    </w:p>
    <w:p w14:paraId="543FD508" w14:textId="77777777" w:rsidR="006F56D3" w:rsidRPr="004072B1" w:rsidRDefault="006F56D3">
      <w:pPr>
        <w:pStyle w:val="PL"/>
        <w:rPr>
          <w:ins w:id="154511" w:author="CR#1493r1" w:date="2020-03-27T12:16:00Z"/>
          <w:rPrChange w:id="154512" w:author="Draft version 2" w:date="2020-04-03T01:44:00Z">
            <w:rPr>
              <w:ins w:id="154513" w:author="CR#1493r1" w:date="2020-03-27T12:16:00Z"/>
            </w:rPr>
          </w:rPrChange>
        </w:rPr>
        <w:pPrChange w:id="15451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DC7E88" w14:textId="77777777" w:rsidR="006F56D3" w:rsidRPr="004072B1" w:rsidRDefault="006F56D3">
      <w:pPr>
        <w:pStyle w:val="PL"/>
        <w:rPr>
          <w:ins w:id="154515" w:author="CR#1493r1" w:date="2020-03-27T12:16:00Z"/>
          <w:rPrChange w:id="154516" w:author="Draft version 2" w:date="2020-04-03T01:44:00Z">
            <w:rPr>
              <w:ins w:id="154517" w:author="CR#1493r1" w:date="2020-03-27T12:16:00Z"/>
            </w:rPr>
          </w:rPrChange>
        </w:rPr>
        <w:pPrChange w:id="15451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EEED17" w14:textId="389D7C72" w:rsidR="006F56D3" w:rsidRPr="004072B1" w:rsidRDefault="006F56D3">
      <w:pPr>
        <w:pStyle w:val="PL"/>
        <w:rPr>
          <w:ins w:id="154519" w:author="CR#1493r1" w:date="2020-03-27T12:16:00Z"/>
          <w:rPrChange w:id="154520" w:author="Draft version 2" w:date="2020-04-03T01:44:00Z">
            <w:rPr>
              <w:ins w:id="154521" w:author="CR#1493r1" w:date="2020-03-27T12:16:00Z"/>
              <w:rFonts w:ascii="Courier New" w:hAnsi="Courier New"/>
              <w:noProof/>
              <w:sz w:val="16"/>
              <w:lang w:eastAsia="en-GB"/>
            </w:rPr>
          </w:rPrChange>
        </w:rPr>
        <w:pPrChange w:id="154522"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23" w:author="CR#1493r1" w:date="2020-03-27T12:16:00Z">
        <w:r w:rsidRPr="004072B1">
          <w:rPr>
            <w:rPrChange w:id="154524" w:author="Draft version 2" w:date="2020-04-03T01:44:00Z">
              <w:rPr/>
            </w:rPrChange>
          </w:rPr>
          <w:t xml:space="preserve">SL-PSSCH-TxParameters-r16 ::=    </w:t>
        </w:r>
        <w:r w:rsidRPr="004072B1">
          <w:rPr>
            <w:rPrChange w:id="154525" w:author="Draft version 2" w:date="2020-04-03T01:44:00Z">
              <w:rPr>
                <w:color w:val="993366"/>
              </w:rPr>
            </w:rPrChange>
          </w:rPr>
          <w:t>SEQUENCE</w:t>
        </w:r>
        <w:r w:rsidRPr="004072B1">
          <w:rPr>
            <w:rPrChange w:id="154526" w:author="Draft version 2" w:date="2020-04-03T01:44:00Z">
              <w:rPr>
                <w:rFonts w:ascii="Courier New" w:hAnsi="Courier New"/>
                <w:noProof/>
                <w:sz w:val="16"/>
                <w:lang w:eastAsia="en-GB"/>
              </w:rPr>
            </w:rPrChange>
          </w:rPr>
          <w:t xml:space="preserve"> {</w:t>
        </w:r>
      </w:ins>
    </w:p>
    <w:p w14:paraId="410A6259" w14:textId="296C3BB7" w:rsidR="006F56D3" w:rsidRPr="004072B1" w:rsidRDefault="006F56D3">
      <w:pPr>
        <w:pStyle w:val="PL"/>
        <w:rPr>
          <w:ins w:id="154527" w:author="CR#1493r1" w:date="2020-03-27T12:16:00Z"/>
          <w:rPrChange w:id="154528" w:author="Draft version 2" w:date="2020-04-03T01:44:00Z">
            <w:rPr>
              <w:ins w:id="154529" w:author="CR#1493r1" w:date="2020-03-27T12:16:00Z"/>
              <w:rFonts w:ascii="Courier New" w:hAnsi="Courier New"/>
              <w:noProof/>
              <w:sz w:val="16"/>
              <w:lang w:eastAsia="en-GB"/>
            </w:rPr>
          </w:rPrChange>
        </w:rPr>
        <w:pPrChange w:id="154530"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31" w:author="CR#1493r1" w:date="2020-03-27T12:16:00Z">
        <w:r w:rsidRPr="004072B1">
          <w:rPr>
            <w:rPrChange w:id="154532" w:author="Draft version 2" w:date="2020-04-03T01:44:00Z">
              <w:rPr/>
            </w:rPrChange>
          </w:rPr>
          <w:t xml:space="preserve">    sl-MinMCS-PSSCH-r16              </w:t>
        </w:r>
        <w:r w:rsidRPr="004072B1">
          <w:rPr>
            <w:rPrChange w:id="154533" w:author="Draft version 2" w:date="2020-04-03T01:44:00Z">
              <w:rPr>
                <w:color w:val="993366"/>
              </w:rPr>
            </w:rPrChange>
          </w:rPr>
          <w:t>INTEGER</w:t>
        </w:r>
        <w:r w:rsidRPr="004072B1">
          <w:rPr>
            <w:rPrChange w:id="154534" w:author="Draft version 2" w:date="2020-04-03T01:44:00Z">
              <w:rPr>
                <w:rFonts w:ascii="Courier New" w:hAnsi="Courier New"/>
                <w:noProof/>
                <w:sz w:val="16"/>
                <w:lang w:eastAsia="en-GB"/>
              </w:rPr>
            </w:rPrChange>
          </w:rPr>
          <w:t xml:space="preserve"> (0..27),</w:t>
        </w:r>
      </w:ins>
    </w:p>
    <w:p w14:paraId="466BC5C0" w14:textId="091B1EF1" w:rsidR="006F56D3" w:rsidRPr="004072B1" w:rsidRDefault="006F56D3">
      <w:pPr>
        <w:pStyle w:val="PL"/>
        <w:rPr>
          <w:ins w:id="154535" w:author="CR#1493r1" w:date="2020-03-27T12:16:00Z"/>
          <w:rPrChange w:id="154536" w:author="Draft version 2" w:date="2020-04-03T01:44:00Z">
            <w:rPr>
              <w:ins w:id="154537" w:author="CR#1493r1" w:date="2020-03-27T12:16:00Z"/>
              <w:rFonts w:ascii="Courier New" w:hAnsi="Courier New"/>
              <w:noProof/>
              <w:sz w:val="16"/>
              <w:lang w:eastAsia="en-GB"/>
            </w:rPr>
          </w:rPrChange>
        </w:rPr>
        <w:pPrChange w:id="15453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39" w:author="CR#1493r1" w:date="2020-03-27T12:16:00Z">
        <w:r w:rsidRPr="004072B1">
          <w:rPr>
            <w:rPrChange w:id="154540" w:author="Draft version 2" w:date="2020-04-03T01:44:00Z">
              <w:rPr/>
            </w:rPrChange>
          </w:rPr>
          <w:t xml:space="preserve">    sl-MaxMCS-PSSCH-r16              </w:t>
        </w:r>
        <w:r w:rsidRPr="004072B1">
          <w:rPr>
            <w:rPrChange w:id="154541" w:author="Draft version 2" w:date="2020-04-03T01:44:00Z">
              <w:rPr>
                <w:color w:val="993366"/>
              </w:rPr>
            </w:rPrChange>
          </w:rPr>
          <w:t>INTEGER</w:t>
        </w:r>
        <w:r w:rsidRPr="004072B1">
          <w:rPr>
            <w:rPrChange w:id="154542" w:author="Draft version 2" w:date="2020-04-03T01:44:00Z">
              <w:rPr>
                <w:rFonts w:ascii="Courier New" w:hAnsi="Courier New"/>
                <w:noProof/>
                <w:sz w:val="16"/>
                <w:lang w:eastAsia="en-GB"/>
              </w:rPr>
            </w:rPrChange>
          </w:rPr>
          <w:t xml:space="preserve"> (0..31),</w:t>
        </w:r>
      </w:ins>
    </w:p>
    <w:p w14:paraId="2F8E334A" w14:textId="26FBB2F3" w:rsidR="006F56D3" w:rsidRPr="004072B1" w:rsidRDefault="006F56D3">
      <w:pPr>
        <w:pStyle w:val="PL"/>
        <w:rPr>
          <w:ins w:id="154543" w:author="CR#1493r1" w:date="2020-03-27T12:16:00Z"/>
          <w:rPrChange w:id="154544" w:author="Draft version 2" w:date="2020-04-03T01:44:00Z">
            <w:rPr>
              <w:ins w:id="154545" w:author="CR#1493r1" w:date="2020-03-27T12:16:00Z"/>
              <w:rFonts w:ascii="Courier New" w:hAnsi="Courier New"/>
              <w:noProof/>
              <w:sz w:val="16"/>
              <w:lang w:eastAsia="en-GB"/>
            </w:rPr>
          </w:rPrChange>
        </w:rPr>
        <w:pPrChange w:id="154546"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47" w:author="CR#1493r1" w:date="2020-03-27T12:16:00Z">
        <w:r w:rsidRPr="004072B1">
          <w:rPr>
            <w:rPrChange w:id="154548" w:author="Draft version 2" w:date="2020-04-03T01:44:00Z">
              <w:rPr/>
            </w:rPrChange>
          </w:rPr>
          <w:t xml:space="preserve">    sl-MinSubChannelNumPSSCH-r16     </w:t>
        </w:r>
        <w:r w:rsidRPr="004072B1">
          <w:rPr>
            <w:rPrChange w:id="154549" w:author="Draft version 2" w:date="2020-04-03T01:44:00Z">
              <w:rPr>
                <w:color w:val="993366"/>
              </w:rPr>
            </w:rPrChange>
          </w:rPr>
          <w:t>INTEGER</w:t>
        </w:r>
        <w:r w:rsidRPr="004072B1">
          <w:rPr>
            <w:rPrChange w:id="154550" w:author="Draft version 2" w:date="2020-04-03T01:44:00Z">
              <w:rPr>
                <w:rFonts w:ascii="Courier New" w:hAnsi="Courier New"/>
                <w:noProof/>
                <w:sz w:val="16"/>
                <w:lang w:eastAsia="en-GB"/>
              </w:rPr>
            </w:rPrChange>
          </w:rPr>
          <w:t xml:space="preserve"> (1..27),</w:t>
        </w:r>
      </w:ins>
    </w:p>
    <w:p w14:paraId="7D525DDE" w14:textId="15103FAE" w:rsidR="006F56D3" w:rsidRPr="004072B1" w:rsidRDefault="006F56D3">
      <w:pPr>
        <w:pStyle w:val="PL"/>
        <w:rPr>
          <w:ins w:id="154551" w:author="CR#1493r1" w:date="2020-03-27T12:16:00Z"/>
          <w:rPrChange w:id="154552" w:author="Draft version 2" w:date="2020-04-03T01:44:00Z">
            <w:rPr>
              <w:ins w:id="154553" w:author="CR#1493r1" w:date="2020-03-27T12:16:00Z"/>
              <w:rFonts w:ascii="Courier New" w:hAnsi="Courier New"/>
              <w:noProof/>
              <w:sz w:val="16"/>
              <w:lang w:eastAsia="en-GB"/>
            </w:rPr>
          </w:rPrChange>
        </w:rPr>
        <w:pPrChange w:id="15455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55" w:author="CR#1493r1" w:date="2020-03-27T12:16:00Z">
        <w:r w:rsidRPr="004072B1">
          <w:rPr>
            <w:rPrChange w:id="154556" w:author="Draft version 2" w:date="2020-04-03T01:44:00Z">
              <w:rPr/>
            </w:rPrChange>
          </w:rPr>
          <w:t xml:space="preserve">    sl-MaxSubchannelNumPSSCH-r16     </w:t>
        </w:r>
        <w:r w:rsidRPr="004072B1">
          <w:rPr>
            <w:rPrChange w:id="154557" w:author="Draft version 2" w:date="2020-04-03T01:44:00Z">
              <w:rPr>
                <w:color w:val="993366"/>
              </w:rPr>
            </w:rPrChange>
          </w:rPr>
          <w:t>INTEGER</w:t>
        </w:r>
        <w:r w:rsidRPr="004072B1">
          <w:rPr>
            <w:rPrChange w:id="154558" w:author="Draft version 2" w:date="2020-04-03T01:44:00Z">
              <w:rPr>
                <w:rFonts w:ascii="Courier New" w:hAnsi="Courier New"/>
                <w:noProof/>
                <w:sz w:val="16"/>
                <w:lang w:eastAsia="en-GB"/>
              </w:rPr>
            </w:rPrChange>
          </w:rPr>
          <w:t xml:space="preserve"> (1..27),</w:t>
        </w:r>
      </w:ins>
    </w:p>
    <w:p w14:paraId="5BE8127F" w14:textId="5CDFEE9A" w:rsidR="006F56D3" w:rsidRPr="004072B1" w:rsidRDefault="006F56D3">
      <w:pPr>
        <w:pStyle w:val="PL"/>
        <w:rPr>
          <w:ins w:id="154559" w:author="CR#1493r1" w:date="2020-03-27T12:16:00Z"/>
          <w:rPrChange w:id="154560" w:author="Draft version 2" w:date="2020-04-03T01:44:00Z">
            <w:rPr>
              <w:ins w:id="154561" w:author="CR#1493r1" w:date="2020-03-27T12:16:00Z"/>
              <w:rFonts w:ascii="Courier New" w:hAnsi="Courier New"/>
              <w:noProof/>
              <w:sz w:val="16"/>
              <w:lang w:eastAsia="en-GB"/>
            </w:rPr>
          </w:rPrChange>
        </w:rPr>
        <w:pPrChange w:id="154562"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63" w:author="CR#1493r1" w:date="2020-03-27T12:16:00Z">
        <w:r w:rsidRPr="004072B1">
          <w:rPr>
            <w:rPrChange w:id="154564" w:author="Draft version 2" w:date="2020-04-03T01:44:00Z">
              <w:rPr/>
            </w:rPrChange>
          </w:rPr>
          <w:t xml:space="preserve">    sl-MaxTxTransNumPSSCH-r16        </w:t>
        </w:r>
        <w:r w:rsidRPr="004072B1">
          <w:rPr>
            <w:rPrChange w:id="154565" w:author="Draft version 2" w:date="2020-04-03T01:44:00Z">
              <w:rPr>
                <w:color w:val="993366"/>
              </w:rPr>
            </w:rPrChange>
          </w:rPr>
          <w:t>INTEGER</w:t>
        </w:r>
        <w:r w:rsidRPr="004072B1">
          <w:rPr>
            <w:rPrChange w:id="154566" w:author="Draft version 2" w:date="2020-04-03T01:44:00Z">
              <w:rPr>
                <w:rFonts w:ascii="Courier New" w:hAnsi="Courier New"/>
                <w:noProof/>
                <w:sz w:val="16"/>
                <w:lang w:eastAsia="en-GB"/>
              </w:rPr>
            </w:rPrChange>
          </w:rPr>
          <w:t xml:space="preserve"> (1..32),</w:t>
        </w:r>
      </w:ins>
    </w:p>
    <w:p w14:paraId="711A6DEC" w14:textId="3D479895" w:rsidR="006F56D3" w:rsidRPr="004072B1" w:rsidRDefault="006F56D3">
      <w:pPr>
        <w:pStyle w:val="PL"/>
        <w:rPr>
          <w:ins w:id="154567" w:author="CR#1493r1" w:date="2020-03-27T12:16:00Z"/>
          <w:rPrChange w:id="154568" w:author="Draft version 2" w:date="2020-04-03T01:44:00Z">
            <w:rPr>
              <w:ins w:id="154569" w:author="CR#1493r1" w:date="2020-03-27T12:16:00Z"/>
              <w:rFonts w:ascii="Courier New" w:hAnsi="Courier New"/>
              <w:noProof/>
              <w:sz w:val="16"/>
              <w:lang w:eastAsia="en-GB"/>
            </w:rPr>
          </w:rPrChange>
        </w:rPr>
        <w:pPrChange w:id="154570"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71" w:author="CR#1493r1" w:date="2020-03-27T12:16:00Z">
        <w:r w:rsidRPr="004072B1">
          <w:rPr>
            <w:rPrChange w:id="154572" w:author="Draft version 2" w:date="2020-04-03T01:44:00Z">
              <w:rPr/>
            </w:rPrChange>
          </w:rPr>
          <w:t xml:space="preserve">    sl-MaxTxPower-r16                SL-TxPower-r16                                      </w:t>
        </w:r>
        <w:r w:rsidRPr="004072B1">
          <w:rPr>
            <w:rPrChange w:id="154573" w:author="Draft version 2" w:date="2020-04-03T01:44:00Z">
              <w:rPr>
                <w:color w:val="993366"/>
              </w:rPr>
            </w:rPrChange>
          </w:rPr>
          <w:t>OPTIONAL</w:t>
        </w:r>
        <w:r w:rsidRPr="004072B1">
          <w:rPr>
            <w:rPrChange w:id="154574" w:author="Draft version 2" w:date="2020-04-03T01:44:00Z">
              <w:rPr>
                <w:rFonts w:ascii="Courier New" w:hAnsi="Courier New"/>
                <w:noProof/>
                <w:sz w:val="16"/>
                <w:lang w:eastAsia="en-GB"/>
              </w:rPr>
            </w:rPrChange>
          </w:rPr>
          <w:t xml:space="preserve">    -- Cond CBR</w:t>
        </w:r>
      </w:ins>
    </w:p>
    <w:p w14:paraId="1DF7E422" w14:textId="77777777" w:rsidR="006F56D3" w:rsidRPr="004072B1" w:rsidRDefault="006F56D3">
      <w:pPr>
        <w:pStyle w:val="PL"/>
        <w:rPr>
          <w:ins w:id="154575" w:author="CR#1493r1" w:date="2020-03-27T12:16:00Z"/>
          <w:rPrChange w:id="154576" w:author="Draft version 2" w:date="2020-04-03T01:44:00Z">
            <w:rPr>
              <w:ins w:id="154577" w:author="CR#1493r1" w:date="2020-03-27T12:16:00Z"/>
            </w:rPr>
          </w:rPrChange>
        </w:rPr>
        <w:pPrChange w:id="15457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79" w:author="CR#1493r1" w:date="2020-03-27T12:16:00Z">
        <w:r w:rsidRPr="004072B1">
          <w:rPr>
            <w:rPrChange w:id="154580" w:author="Draft version 2" w:date="2020-04-03T01:44:00Z">
              <w:rPr/>
            </w:rPrChange>
          </w:rPr>
          <w:t>}</w:t>
        </w:r>
      </w:ins>
    </w:p>
    <w:p w14:paraId="49F7A752" w14:textId="77777777" w:rsidR="006F56D3" w:rsidRPr="004072B1" w:rsidRDefault="006F56D3">
      <w:pPr>
        <w:pStyle w:val="PL"/>
        <w:rPr>
          <w:ins w:id="154581" w:author="CR#1493r1" w:date="2020-03-27T12:16:00Z"/>
          <w:rPrChange w:id="154582" w:author="Draft version 2" w:date="2020-04-03T01:44:00Z">
            <w:rPr>
              <w:ins w:id="154583" w:author="CR#1493r1" w:date="2020-03-27T12:16:00Z"/>
            </w:rPr>
          </w:rPrChange>
        </w:rPr>
        <w:pPrChange w:id="15458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CDACCC1" w14:textId="77777777" w:rsidR="006F56D3" w:rsidRPr="004072B1" w:rsidRDefault="006F56D3">
      <w:pPr>
        <w:pStyle w:val="PL"/>
        <w:rPr>
          <w:ins w:id="154585" w:author="CR#1493r1" w:date="2020-03-27T12:16:00Z"/>
          <w:rPrChange w:id="154586" w:author="Draft version 2" w:date="2020-04-03T01:44:00Z">
            <w:rPr>
              <w:ins w:id="154587" w:author="CR#1493r1" w:date="2020-03-27T12:16:00Z"/>
            </w:rPr>
          </w:rPrChange>
        </w:rPr>
        <w:pPrChange w:id="15458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89" w:author="CR#1493r1" w:date="2020-03-27T12:16:00Z">
        <w:r w:rsidRPr="004072B1">
          <w:rPr>
            <w:rPrChange w:id="154590" w:author="Draft version 2" w:date="2020-04-03T01:44:00Z">
              <w:rPr/>
            </w:rPrChange>
          </w:rPr>
          <w:t>-- TAG-SL-PSSCH-TXCONFIGLIST-STOP</w:t>
        </w:r>
      </w:ins>
    </w:p>
    <w:p w14:paraId="30EDEB65" w14:textId="77777777" w:rsidR="006F56D3" w:rsidRPr="004072B1" w:rsidRDefault="006F56D3">
      <w:pPr>
        <w:pStyle w:val="PL"/>
        <w:rPr>
          <w:ins w:id="154591" w:author="CR#1493r1" w:date="2020-03-27T12:16:00Z"/>
          <w:rPrChange w:id="154592" w:author="Draft version 2" w:date="2020-04-03T01:44:00Z">
            <w:rPr>
              <w:ins w:id="154593" w:author="CR#1493r1" w:date="2020-03-27T12:16:00Z"/>
            </w:rPr>
          </w:rPrChange>
        </w:rPr>
        <w:pPrChange w:id="15459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95" w:author="CR#1493r1" w:date="2020-03-27T12:16:00Z">
        <w:r w:rsidRPr="004072B1">
          <w:rPr>
            <w:rPrChange w:id="154596" w:author="Draft version 2" w:date="2020-04-03T01:44:00Z">
              <w:rPr/>
            </w:rPrChange>
          </w:rPr>
          <w:t>-- ASN1STOP</w:t>
        </w:r>
      </w:ins>
    </w:p>
    <w:p w14:paraId="326C4F05" w14:textId="77777777" w:rsidR="006F56D3" w:rsidRPr="004072B1" w:rsidRDefault="006F56D3" w:rsidP="006F56D3">
      <w:pPr>
        <w:rPr>
          <w:ins w:id="154597" w:author="CR#1493r1" w:date="2020-03-27T12:16:00Z"/>
          <w:rFonts w:eastAsia="Yu Mincho"/>
          <w:rPrChange w:id="154598" w:author="Draft version 2" w:date="2020-04-03T01:44:00Z">
            <w:rPr>
              <w:ins w:id="154599"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6F04BEE9" w14:textId="77777777" w:rsidTr="00D1231B">
        <w:trPr>
          <w:cantSplit/>
          <w:tblHeader/>
          <w:ins w:id="154600" w:author="CR#1493r1" w:date="2020-03-27T12:16:00Z"/>
        </w:trPr>
        <w:tc>
          <w:tcPr>
            <w:tcW w:w="14317" w:type="dxa"/>
          </w:tcPr>
          <w:p w14:paraId="002037AE" w14:textId="77777777" w:rsidR="006F56D3" w:rsidRPr="004072B1" w:rsidRDefault="006F56D3">
            <w:pPr>
              <w:pStyle w:val="TAH"/>
              <w:rPr>
                <w:ins w:id="154601" w:author="CR#1493r1" w:date="2020-03-27T12:16:00Z"/>
                <w:lang w:eastAsia="en-GB"/>
                <w:rPrChange w:id="154602" w:author="Draft version 2" w:date="2020-04-03T01:44:00Z">
                  <w:rPr>
                    <w:ins w:id="154603" w:author="CR#1493r1" w:date="2020-03-27T12:16:00Z"/>
                    <w:lang w:eastAsia="en-GB"/>
                  </w:rPr>
                </w:rPrChange>
              </w:rPr>
              <w:pPrChange w:id="154604" w:author="CR#1493r1" w:date="2020-03-27T17:11:00Z">
                <w:pPr>
                  <w:keepNext/>
                  <w:keepLines/>
                  <w:spacing w:after="0"/>
                  <w:jc w:val="center"/>
                </w:pPr>
              </w:pPrChange>
            </w:pPr>
            <w:ins w:id="154605" w:author="CR#1493r1" w:date="2020-03-27T12:16:00Z">
              <w:r w:rsidRPr="004072B1">
                <w:rPr>
                  <w:i/>
                  <w:iCs/>
                  <w:noProof/>
                  <w:lang w:eastAsia="en-GB"/>
                  <w:rPrChange w:id="154606" w:author="Draft version 2" w:date="2020-04-03T01:44:00Z">
                    <w:rPr>
                      <w:b/>
                      <w:noProof/>
                      <w:lang w:eastAsia="en-GB"/>
                    </w:rPr>
                  </w:rPrChange>
                </w:rPr>
                <w:t>SL-PSSCH-TxConfigList</w:t>
              </w:r>
              <w:r w:rsidRPr="004072B1">
                <w:rPr>
                  <w:noProof/>
                  <w:lang w:eastAsia="en-GB"/>
                  <w:rPrChange w:id="154607" w:author="Draft version 2" w:date="2020-04-03T01:44:00Z">
                    <w:rPr>
                      <w:rFonts w:ascii="Arial" w:hAnsi="Arial"/>
                      <w:b/>
                      <w:noProof/>
                      <w:sz w:val="18"/>
                      <w:lang w:eastAsia="en-GB"/>
                    </w:rPr>
                  </w:rPrChange>
                </w:rPr>
                <w:t xml:space="preserve"> </w:t>
              </w:r>
              <w:r w:rsidRPr="004072B1">
                <w:rPr>
                  <w:iCs/>
                  <w:noProof/>
                  <w:lang w:eastAsia="en-GB"/>
                  <w:rPrChange w:id="154608" w:author="Draft version 2" w:date="2020-04-03T01:44:00Z">
                    <w:rPr>
                      <w:rFonts w:ascii="Arial" w:hAnsi="Arial"/>
                      <w:b/>
                      <w:iCs/>
                      <w:noProof/>
                      <w:sz w:val="18"/>
                      <w:lang w:eastAsia="en-GB"/>
                    </w:rPr>
                  </w:rPrChange>
                </w:rPr>
                <w:t xml:space="preserve">field </w:t>
              </w:r>
              <w:r w:rsidRPr="004072B1">
                <w:rPr>
                  <w:iCs/>
                  <w:noProof/>
                  <w:lang w:eastAsia="en-GB"/>
                  <w:rPrChange w:id="154609" w:author="Draft version 2" w:date="2020-04-03T01:44:00Z">
                    <w:rPr>
                      <w:b/>
                      <w:iCs/>
                      <w:noProof/>
                      <w:lang w:eastAsia="en-GB"/>
                    </w:rPr>
                  </w:rPrChange>
                </w:rPr>
                <w:t>descriptions</w:t>
              </w:r>
            </w:ins>
          </w:p>
        </w:tc>
      </w:tr>
      <w:tr w:rsidR="00936420" w:rsidRPr="004072B1" w14:paraId="24C9B394" w14:textId="77777777" w:rsidTr="00D1231B">
        <w:trPr>
          <w:cantSplit/>
          <w:trHeight w:val="70"/>
          <w:tblHeader/>
          <w:ins w:id="154610" w:author="CR#1493r1" w:date="2020-03-27T12:16:00Z"/>
        </w:trPr>
        <w:tc>
          <w:tcPr>
            <w:tcW w:w="14317" w:type="dxa"/>
          </w:tcPr>
          <w:p w14:paraId="241CF366" w14:textId="77777777" w:rsidR="006F56D3" w:rsidRPr="004072B1" w:rsidRDefault="006F56D3">
            <w:pPr>
              <w:pStyle w:val="TAL"/>
              <w:rPr>
                <w:ins w:id="154611" w:author="CR#1493r1" w:date="2020-03-27T12:16:00Z"/>
                <w:rFonts w:eastAsia="DengXian"/>
                <w:b/>
                <w:bCs/>
                <w:i/>
                <w:iCs/>
                <w:lang w:eastAsia="zh-CN"/>
                <w:rPrChange w:id="154612" w:author="Draft version 2" w:date="2020-04-03T01:44:00Z">
                  <w:rPr>
                    <w:ins w:id="154613" w:author="CR#1493r1" w:date="2020-03-27T12:16:00Z"/>
                    <w:rFonts w:eastAsia="DengXian"/>
                    <w:lang w:eastAsia="zh-CN"/>
                  </w:rPr>
                </w:rPrChange>
              </w:rPr>
              <w:pPrChange w:id="154614" w:author="CR#1493r1" w:date="2020-03-27T17:12:00Z">
                <w:pPr>
                  <w:keepNext/>
                  <w:keepLines/>
                  <w:spacing w:after="0"/>
                </w:pPr>
              </w:pPrChange>
            </w:pPr>
            <w:ins w:id="154615" w:author="CR#1493r1" w:date="2020-03-27T12:16:00Z">
              <w:r w:rsidRPr="004072B1">
                <w:rPr>
                  <w:rFonts w:eastAsia="DengXian"/>
                  <w:b/>
                  <w:bCs/>
                  <w:i/>
                  <w:iCs/>
                  <w:lang w:eastAsia="zh-CN"/>
                  <w:rPrChange w:id="154616" w:author="Draft version 2" w:date="2020-04-03T01:44:00Z">
                    <w:rPr>
                      <w:rFonts w:eastAsia="DengXian"/>
                      <w:lang w:eastAsia="zh-CN"/>
                    </w:rPr>
                  </w:rPrChange>
                </w:rPr>
                <w:t>sl-MaxTxTransNumPSSCH</w:t>
              </w:r>
            </w:ins>
          </w:p>
          <w:p w14:paraId="05B25092" w14:textId="77777777" w:rsidR="006F56D3" w:rsidRPr="004072B1" w:rsidRDefault="006F56D3">
            <w:pPr>
              <w:pStyle w:val="TAL"/>
              <w:rPr>
                <w:ins w:id="154617" w:author="CR#1493r1" w:date="2020-03-27T12:16:00Z"/>
                <w:rFonts w:cs="Arial"/>
                <w:lang w:eastAsia="en-GB"/>
                <w:rPrChange w:id="154618" w:author="Draft version 2" w:date="2020-04-03T01:44:00Z">
                  <w:rPr>
                    <w:ins w:id="154619" w:author="CR#1493r1" w:date="2020-03-27T12:16:00Z"/>
                    <w:rFonts w:ascii="Arial" w:hAnsi="Arial" w:cs="Arial"/>
                    <w:sz w:val="18"/>
                    <w:lang w:eastAsia="en-GB"/>
                  </w:rPr>
                </w:rPrChange>
              </w:rPr>
              <w:pPrChange w:id="154620" w:author="CR#1493r1" w:date="2020-03-27T17:12:00Z">
                <w:pPr>
                  <w:keepNext/>
                  <w:keepLines/>
                  <w:spacing w:after="0"/>
                </w:pPr>
              </w:pPrChange>
            </w:pPr>
            <w:ins w:id="154621" w:author="CR#1493r1" w:date="2020-03-27T12:16:00Z">
              <w:r w:rsidRPr="004072B1">
                <w:rPr>
                  <w:rFonts w:eastAsia="DengXian"/>
                  <w:lang w:eastAsia="zh-CN"/>
                  <w:rPrChange w:id="154622" w:author="Draft version 2" w:date="2020-04-03T01:44:00Z">
                    <w:rPr>
                      <w:rFonts w:ascii="Arial" w:eastAsia="DengXian" w:hAnsi="Arial"/>
                      <w:sz w:val="18"/>
                      <w:lang w:eastAsia="zh-CN"/>
                    </w:rPr>
                  </w:rPrChange>
                </w:rPr>
                <w:t>Indicates the maximum transmission number (including new transmission and retransmission) for PSSCH.</w:t>
              </w:r>
            </w:ins>
          </w:p>
        </w:tc>
      </w:tr>
      <w:tr w:rsidR="00936420" w:rsidRPr="004072B1" w14:paraId="765B8AEE" w14:textId="77777777" w:rsidTr="00D1231B">
        <w:trPr>
          <w:cantSplit/>
          <w:trHeight w:val="70"/>
          <w:tblHeader/>
          <w:ins w:id="154623" w:author="CR#1493r1" w:date="2020-03-27T12:16:00Z"/>
        </w:trPr>
        <w:tc>
          <w:tcPr>
            <w:tcW w:w="14317" w:type="dxa"/>
          </w:tcPr>
          <w:p w14:paraId="68FAF3A1" w14:textId="77777777" w:rsidR="006F56D3" w:rsidRPr="004072B1" w:rsidRDefault="006F56D3">
            <w:pPr>
              <w:pStyle w:val="TAL"/>
              <w:rPr>
                <w:ins w:id="154624" w:author="CR#1493r1" w:date="2020-03-27T12:16:00Z"/>
                <w:rFonts w:eastAsia="DengXian"/>
                <w:b/>
                <w:bCs/>
                <w:i/>
                <w:iCs/>
                <w:lang w:eastAsia="zh-CN"/>
                <w:rPrChange w:id="154625" w:author="Draft version 2" w:date="2020-04-03T01:44:00Z">
                  <w:rPr>
                    <w:ins w:id="154626" w:author="CR#1493r1" w:date="2020-03-27T12:16:00Z"/>
                    <w:rFonts w:eastAsia="DengXian"/>
                    <w:lang w:eastAsia="zh-CN"/>
                  </w:rPr>
                </w:rPrChange>
              </w:rPr>
              <w:pPrChange w:id="154627" w:author="CR#1493r1" w:date="2020-03-27T17:12:00Z">
                <w:pPr>
                  <w:keepNext/>
                  <w:keepLines/>
                  <w:spacing w:after="0"/>
                </w:pPr>
              </w:pPrChange>
            </w:pPr>
            <w:ins w:id="154628" w:author="CR#1493r1" w:date="2020-03-27T12:16:00Z">
              <w:r w:rsidRPr="004072B1">
                <w:rPr>
                  <w:rFonts w:eastAsia="DengXian"/>
                  <w:b/>
                  <w:bCs/>
                  <w:i/>
                  <w:iCs/>
                  <w:lang w:eastAsia="zh-CN"/>
                  <w:rPrChange w:id="154629" w:author="Draft version 2" w:date="2020-04-03T01:44:00Z">
                    <w:rPr>
                      <w:rFonts w:eastAsia="DengXian"/>
                      <w:lang w:eastAsia="zh-CN"/>
                    </w:rPr>
                  </w:rPrChange>
                </w:rPr>
                <w:t>sl-MaxTxPower</w:t>
              </w:r>
            </w:ins>
          </w:p>
          <w:p w14:paraId="7E615089" w14:textId="77777777" w:rsidR="006F56D3" w:rsidRPr="004072B1" w:rsidRDefault="006F56D3">
            <w:pPr>
              <w:pStyle w:val="TAL"/>
              <w:rPr>
                <w:ins w:id="154630" w:author="CR#1493r1" w:date="2020-03-27T12:16:00Z"/>
                <w:rFonts w:eastAsia="DengXian"/>
                <w:lang w:eastAsia="zh-CN"/>
                <w:rPrChange w:id="154631" w:author="Draft version 2" w:date="2020-04-03T01:44:00Z">
                  <w:rPr>
                    <w:ins w:id="154632" w:author="CR#1493r1" w:date="2020-03-27T12:16:00Z"/>
                    <w:rFonts w:eastAsia="DengXian"/>
                    <w:lang w:eastAsia="zh-CN"/>
                  </w:rPr>
                </w:rPrChange>
              </w:rPr>
              <w:pPrChange w:id="154633" w:author="CR#1493r1" w:date="2020-03-27T17:12:00Z">
                <w:pPr>
                  <w:keepNext/>
                  <w:keepLines/>
                  <w:spacing w:after="0"/>
                </w:pPr>
              </w:pPrChange>
            </w:pPr>
            <w:ins w:id="154634" w:author="CR#1493r1" w:date="2020-03-27T12:16:00Z">
              <w:r w:rsidRPr="004072B1">
                <w:rPr>
                  <w:rFonts w:eastAsia="DengXian"/>
                  <w:lang w:eastAsia="zh-CN"/>
                  <w:rPrChange w:id="154635" w:author="Draft version 2" w:date="2020-04-03T01:44:00Z">
                    <w:rPr>
                      <w:rFonts w:ascii="Arial" w:eastAsia="DengXian" w:hAnsi="Arial"/>
                      <w:sz w:val="18"/>
                      <w:lang w:eastAsia="zh-CN"/>
                    </w:rPr>
                  </w:rPrChange>
                </w:rPr>
                <w:t>This filed indicates the maximum transmission power for transmission on PSSCH and PSCCH</w:t>
              </w:r>
              <w:r w:rsidRPr="004072B1">
                <w:rPr>
                  <w:iCs/>
                  <w:rPrChange w:id="154636" w:author="Draft version 2" w:date="2020-04-03T01:44:00Z">
                    <w:rPr>
                      <w:rFonts w:ascii="Arial" w:hAnsi="Arial"/>
                      <w:iCs/>
                      <w:sz w:val="18"/>
                    </w:rPr>
                  </w:rPrChange>
                </w:rPr>
                <w:t>.</w:t>
              </w:r>
            </w:ins>
          </w:p>
        </w:tc>
      </w:tr>
      <w:tr w:rsidR="00936420" w:rsidRPr="004072B1" w14:paraId="535781F1" w14:textId="77777777" w:rsidTr="00D1231B">
        <w:trPr>
          <w:cantSplit/>
          <w:trHeight w:val="70"/>
          <w:tblHeader/>
          <w:ins w:id="154637" w:author="CR#1493r1" w:date="2020-03-27T12:16:00Z"/>
        </w:trPr>
        <w:tc>
          <w:tcPr>
            <w:tcW w:w="14317" w:type="dxa"/>
          </w:tcPr>
          <w:p w14:paraId="30EDD3B5" w14:textId="77777777" w:rsidR="006F56D3" w:rsidRPr="004072B1" w:rsidRDefault="006F56D3">
            <w:pPr>
              <w:pStyle w:val="TAL"/>
              <w:rPr>
                <w:ins w:id="154638" w:author="CR#1493r1" w:date="2020-03-27T12:16:00Z"/>
                <w:rFonts w:cs="Arial"/>
                <w:b/>
                <w:bCs/>
                <w:i/>
                <w:iCs/>
                <w:lang w:eastAsia="en-GB"/>
                <w:rPrChange w:id="154639" w:author="Draft version 2" w:date="2020-04-03T01:44:00Z">
                  <w:rPr>
                    <w:ins w:id="154640" w:author="CR#1493r1" w:date="2020-03-27T12:16:00Z"/>
                    <w:rFonts w:cs="Arial"/>
                    <w:lang w:eastAsia="en-GB"/>
                  </w:rPr>
                </w:rPrChange>
              </w:rPr>
              <w:pPrChange w:id="154641" w:author="CR#1493r1" w:date="2020-03-27T17:12:00Z">
                <w:pPr>
                  <w:keepNext/>
                  <w:keepLines/>
                  <w:spacing w:after="0"/>
                </w:pPr>
              </w:pPrChange>
            </w:pPr>
            <w:ins w:id="154642" w:author="CR#1493r1" w:date="2020-03-27T12:16:00Z">
              <w:r w:rsidRPr="004072B1">
                <w:rPr>
                  <w:rFonts w:cs="Arial"/>
                  <w:b/>
                  <w:bCs/>
                  <w:i/>
                  <w:iCs/>
                  <w:lang w:eastAsia="en-GB"/>
                  <w:rPrChange w:id="154643" w:author="Draft version 2" w:date="2020-04-03T01:44:00Z">
                    <w:rPr>
                      <w:rFonts w:cs="Arial"/>
                      <w:lang w:eastAsia="en-GB"/>
                    </w:rPr>
                  </w:rPrChange>
                </w:rPr>
                <w:t>sl-MinMCS-PSSCH, sl-MaxMCS-PSSCH</w:t>
              </w:r>
            </w:ins>
          </w:p>
          <w:p w14:paraId="2EDF9B59" w14:textId="77777777" w:rsidR="006F56D3" w:rsidRPr="004072B1" w:rsidRDefault="006F56D3">
            <w:pPr>
              <w:pStyle w:val="TAL"/>
              <w:rPr>
                <w:ins w:id="154644" w:author="CR#1493r1" w:date="2020-03-27T12:16:00Z"/>
                <w:rFonts w:cs="Arial"/>
                <w:lang w:eastAsia="en-GB"/>
                <w:rPrChange w:id="154645" w:author="Draft version 2" w:date="2020-04-03T01:44:00Z">
                  <w:rPr>
                    <w:ins w:id="154646" w:author="CR#1493r1" w:date="2020-03-27T12:16:00Z"/>
                    <w:rFonts w:ascii="Arial" w:hAnsi="Arial" w:cs="Arial"/>
                    <w:sz w:val="18"/>
                    <w:lang w:eastAsia="en-GB"/>
                  </w:rPr>
                </w:rPrChange>
              </w:rPr>
              <w:pPrChange w:id="154647" w:author="CR#1493r1" w:date="2020-03-27T17:12:00Z">
                <w:pPr>
                  <w:keepNext/>
                  <w:keepLines/>
                  <w:spacing w:after="0"/>
                </w:pPr>
              </w:pPrChange>
            </w:pPr>
            <w:ins w:id="154648" w:author="CR#1493r1" w:date="2020-03-27T12:16:00Z">
              <w:r w:rsidRPr="004072B1">
                <w:rPr>
                  <w:rFonts w:eastAsia="DengXian" w:cs="Arial"/>
                  <w:lang w:eastAsia="zh-CN"/>
                  <w:rPrChange w:id="154649" w:author="Draft version 2" w:date="2020-04-03T01:44:00Z">
                    <w:rPr>
                      <w:rFonts w:ascii="Arial" w:eastAsia="DengXian" w:hAnsi="Arial" w:cs="Arial"/>
                      <w:sz w:val="18"/>
                      <w:lang w:eastAsia="zh-CN"/>
                    </w:rPr>
                  </w:rPrChange>
                </w:rPr>
                <w:t>This field indicates the minimum and maximum MCS values used for transmissions on PSSCH.</w:t>
              </w:r>
            </w:ins>
          </w:p>
        </w:tc>
      </w:tr>
      <w:tr w:rsidR="00936420" w:rsidRPr="004072B1" w14:paraId="2D88AEF7" w14:textId="77777777" w:rsidTr="00D1231B">
        <w:trPr>
          <w:cantSplit/>
          <w:trHeight w:val="70"/>
          <w:tblHeader/>
          <w:ins w:id="154650" w:author="CR#1493r1" w:date="2020-03-27T12:16:00Z"/>
        </w:trPr>
        <w:tc>
          <w:tcPr>
            <w:tcW w:w="14317" w:type="dxa"/>
          </w:tcPr>
          <w:p w14:paraId="5F20E7DF" w14:textId="77777777" w:rsidR="006F56D3" w:rsidRPr="004072B1" w:rsidRDefault="006F56D3">
            <w:pPr>
              <w:pStyle w:val="TAL"/>
              <w:rPr>
                <w:ins w:id="154651" w:author="CR#1493r1" w:date="2020-03-27T12:16:00Z"/>
                <w:rFonts w:cs="Arial"/>
                <w:b/>
                <w:bCs/>
                <w:i/>
                <w:iCs/>
                <w:lang w:eastAsia="en-GB"/>
                <w:rPrChange w:id="154652" w:author="Draft version 2" w:date="2020-04-03T01:44:00Z">
                  <w:rPr>
                    <w:ins w:id="154653" w:author="CR#1493r1" w:date="2020-03-27T12:16:00Z"/>
                    <w:rFonts w:cs="Arial"/>
                    <w:lang w:eastAsia="en-GB"/>
                  </w:rPr>
                </w:rPrChange>
              </w:rPr>
              <w:pPrChange w:id="154654" w:author="CR#1493r1" w:date="2020-03-27T17:12:00Z">
                <w:pPr>
                  <w:keepNext/>
                  <w:keepLines/>
                  <w:spacing w:after="0"/>
                </w:pPr>
              </w:pPrChange>
            </w:pPr>
            <w:ins w:id="154655" w:author="CR#1493r1" w:date="2020-03-27T12:16:00Z">
              <w:r w:rsidRPr="004072B1">
                <w:rPr>
                  <w:rFonts w:cs="Arial"/>
                  <w:b/>
                  <w:bCs/>
                  <w:i/>
                  <w:iCs/>
                  <w:lang w:eastAsia="en-GB"/>
                  <w:rPrChange w:id="154656" w:author="Draft version 2" w:date="2020-04-03T01:44:00Z">
                    <w:rPr>
                      <w:rFonts w:cs="Arial"/>
                      <w:lang w:eastAsia="en-GB"/>
                    </w:rPr>
                  </w:rPrChange>
                </w:rPr>
                <w:t>sl-MinSubChannelNumPSSCH, sl-MaxSubChannelNumPSSCH</w:t>
              </w:r>
            </w:ins>
          </w:p>
          <w:p w14:paraId="0C6C3061" w14:textId="77777777" w:rsidR="006F56D3" w:rsidRPr="004072B1" w:rsidRDefault="006F56D3">
            <w:pPr>
              <w:pStyle w:val="TAL"/>
              <w:rPr>
                <w:ins w:id="154657" w:author="CR#1493r1" w:date="2020-03-27T12:16:00Z"/>
                <w:rFonts w:cs="Arial"/>
                <w:lang w:eastAsia="en-GB"/>
                <w:rPrChange w:id="154658" w:author="Draft version 2" w:date="2020-04-03T01:44:00Z">
                  <w:rPr>
                    <w:ins w:id="154659" w:author="CR#1493r1" w:date="2020-03-27T12:16:00Z"/>
                    <w:rFonts w:cs="Arial"/>
                    <w:lang w:eastAsia="en-GB"/>
                  </w:rPr>
                </w:rPrChange>
              </w:rPr>
              <w:pPrChange w:id="154660" w:author="CR#1493r1" w:date="2020-03-27T17:12:00Z">
                <w:pPr>
                  <w:keepNext/>
                  <w:keepLines/>
                  <w:spacing w:after="0"/>
                </w:pPr>
              </w:pPrChange>
            </w:pPr>
            <w:ins w:id="154661" w:author="CR#1493r1" w:date="2020-03-27T12:16:00Z">
              <w:r w:rsidRPr="004072B1">
                <w:rPr>
                  <w:rFonts w:eastAsia="DengXian" w:cs="Arial"/>
                  <w:lang w:eastAsia="zh-CN"/>
                  <w:rPrChange w:id="154662" w:author="Draft version 2" w:date="2020-04-03T01:44:00Z">
                    <w:rPr>
                      <w:rFonts w:ascii="Arial" w:eastAsia="DengXian" w:hAnsi="Arial" w:cs="Arial"/>
                      <w:sz w:val="18"/>
                      <w:lang w:eastAsia="zh-CN"/>
                    </w:rPr>
                  </w:rPrChange>
                </w:rPr>
                <w:t>This field indicates the minimum and maximum number of sub-channels which may be used for transmissions on PSSCH.</w:t>
              </w:r>
            </w:ins>
          </w:p>
        </w:tc>
      </w:tr>
      <w:tr w:rsidR="00936420" w:rsidRPr="004072B1" w14:paraId="528DF955" w14:textId="77777777" w:rsidTr="00D1231B">
        <w:trPr>
          <w:cantSplit/>
          <w:trHeight w:val="70"/>
          <w:tblHeader/>
          <w:ins w:id="154663" w:author="CR#1493r1" w:date="2020-03-27T12:16:00Z"/>
        </w:trPr>
        <w:tc>
          <w:tcPr>
            <w:tcW w:w="14317" w:type="dxa"/>
          </w:tcPr>
          <w:p w14:paraId="6FACF645" w14:textId="77777777" w:rsidR="006F56D3" w:rsidRPr="004072B1" w:rsidRDefault="006F56D3">
            <w:pPr>
              <w:pStyle w:val="TAL"/>
              <w:rPr>
                <w:ins w:id="154664" w:author="CR#1493r1" w:date="2020-03-27T12:16:00Z"/>
                <w:rFonts w:eastAsia="DengXian"/>
                <w:b/>
                <w:bCs/>
                <w:i/>
                <w:iCs/>
                <w:lang w:eastAsia="zh-CN"/>
                <w:rPrChange w:id="154665" w:author="Draft version 2" w:date="2020-04-03T01:44:00Z">
                  <w:rPr>
                    <w:ins w:id="154666" w:author="CR#1493r1" w:date="2020-03-27T12:16:00Z"/>
                    <w:rFonts w:eastAsia="DengXian"/>
                    <w:lang w:eastAsia="zh-CN"/>
                  </w:rPr>
                </w:rPrChange>
              </w:rPr>
              <w:pPrChange w:id="154667" w:author="CR#1493r1" w:date="2020-03-27T17:12:00Z">
                <w:pPr>
                  <w:keepNext/>
                  <w:keepLines/>
                  <w:spacing w:after="0"/>
                </w:pPr>
              </w:pPrChange>
            </w:pPr>
            <w:ins w:id="154668" w:author="CR#1493r1" w:date="2020-03-27T12:16:00Z">
              <w:r w:rsidRPr="004072B1">
                <w:rPr>
                  <w:rFonts w:eastAsia="DengXian"/>
                  <w:b/>
                  <w:bCs/>
                  <w:i/>
                  <w:iCs/>
                  <w:lang w:eastAsia="zh-CN"/>
                  <w:rPrChange w:id="154669" w:author="Draft version 2" w:date="2020-04-03T01:44:00Z">
                    <w:rPr>
                      <w:rFonts w:eastAsia="DengXian"/>
                      <w:lang w:eastAsia="zh-CN"/>
                    </w:rPr>
                  </w:rPrChange>
                </w:rPr>
                <w:t>sl-TypeTxSync</w:t>
              </w:r>
            </w:ins>
          </w:p>
          <w:p w14:paraId="5970AC47" w14:textId="77777777" w:rsidR="006F56D3" w:rsidRPr="004072B1" w:rsidRDefault="006F56D3">
            <w:pPr>
              <w:pStyle w:val="TAL"/>
              <w:rPr>
                <w:ins w:id="154670" w:author="CR#1493r1" w:date="2020-03-27T12:16:00Z"/>
                <w:rFonts w:cs="Arial"/>
                <w:lang w:eastAsia="en-GB"/>
                <w:rPrChange w:id="154671" w:author="Draft version 2" w:date="2020-04-03T01:44:00Z">
                  <w:rPr>
                    <w:ins w:id="154672" w:author="CR#1493r1" w:date="2020-03-27T12:16:00Z"/>
                    <w:rFonts w:cs="Arial"/>
                    <w:lang w:eastAsia="en-GB"/>
                  </w:rPr>
                </w:rPrChange>
              </w:rPr>
              <w:pPrChange w:id="154673" w:author="CR#1493r1" w:date="2020-03-27T17:12:00Z">
                <w:pPr>
                  <w:keepNext/>
                  <w:keepLines/>
                  <w:spacing w:after="0"/>
                </w:pPr>
              </w:pPrChange>
            </w:pPr>
            <w:ins w:id="154674" w:author="CR#1493r1" w:date="2020-03-27T12:16:00Z">
              <w:r w:rsidRPr="004072B1">
                <w:rPr>
                  <w:rFonts w:eastAsia="DengXian"/>
                  <w:lang w:eastAsia="zh-CN"/>
                  <w:rPrChange w:id="154675" w:author="Draft version 2" w:date="2020-04-03T01:44:00Z">
                    <w:rPr>
                      <w:rFonts w:ascii="Arial" w:eastAsia="DengXian" w:hAnsi="Arial"/>
                      <w:sz w:val="18"/>
                      <w:lang w:eastAsia="zh-CN"/>
                    </w:rPr>
                  </w:rPrChange>
                </w:rPr>
                <w:t>This filed indicates the synchronization reference type</w:t>
              </w:r>
              <w:r w:rsidRPr="004072B1">
                <w:rPr>
                  <w:iCs/>
                  <w:rPrChange w:id="154676" w:author="Draft version 2" w:date="2020-04-03T01:44:00Z">
                    <w:rPr>
                      <w:rFonts w:ascii="Arial" w:hAnsi="Arial"/>
                      <w:iCs/>
                      <w:sz w:val="18"/>
                    </w:rPr>
                  </w:rPrChange>
                </w:rPr>
                <w:t xml:space="preserve">. </w:t>
              </w:r>
              <w:r w:rsidRPr="004072B1">
                <w:rPr>
                  <w:rFonts w:cs="Arial"/>
                  <w:lang w:eastAsia="zh-CN"/>
                  <w:rPrChange w:id="154677" w:author="Draft version 2" w:date="2020-04-03T01:44:00Z">
                    <w:rPr>
                      <w:rFonts w:cs="Arial"/>
                      <w:lang w:eastAsia="zh-CN"/>
                    </w:rPr>
                  </w:rPrChange>
                </w:rPr>
                <w:t xml:space="preserve">For configurations by the eNB/gNB, only gnbEnb can be configured; and for pre-configuration or when this filed is absent, the configuration is applicable for all synchronization reference types. </w:t>
              </w:r>
            </w:ins>
          </w:p>
        </w:tc>
      </w:tr>
      <w:tr w:rsidR="00936420" w:rsidRPr="004072B1" w14:paraId="294E6AF4" w14:textId="77777777" w:rsidTr="00D1231B">
        <w:trPr>
          <w:cantSplit/>
          <w:trHeight w:val="70"/>
          <w:tblHeader/>
          <w:ins w:id="154678" w:author="CR#1493r1" w:date="2020-03-27T12:16:00Z"/>
        </w:trPr>
        <w:tc>
          <w:tcPr>
            <w:tcW w:w="14317" w:type="dxa"/>
          </w:tcPr>
          <w:p w14:paraId="2BA30E0B" w14:textId="77777777" w:rsidR="006F56D3" w:rsidRPr="004072B1" w:rsidRDefault="006F56D3">
            <w:pPr>
              <w:pStyle w:val="TAL"/>
              <w:rPr>
                <w:ins w:id="154679" w:author="CR#1493r1" w:date="2020-03-27T12:16:00Z"/>
                <w:rFonts w:eastAsia="DengXian"/>
                <w:b/>
                <w:bCs/>
                <w:i/>
                <w:iCs/>
                <w:lang w:eastAsia="zh-CN"/>
                <w:rPrChange w:id="154680" w:author="Draft version 2" w:date="2020-04-03T01:44:00Z">
                  <w:rPr>
                    <w:ins w:id="154681" w:author="CR#1493r1" w:date="2020-03-27T12:16:00Z"/>
                    <w:rFonts w:eastAsia="DengXian"/>
                    <w:lang w:eastAsia="zh-CN"/>
                  </w:rPr>
                </w:rPrChange>
              </w:rPr>
              <w:pPrChange w:id="154682" w:author="CR#1493r1" w:date="2020-03-27T17:12:00Z">
                <w:pPr>
                  <w:keepNext/>
                  <w:keepLines/>
                  <w:spacing w:after="0"/>
                </w:pPr>
              </w:pPrChange>
            </w:pPr>
            <w:ins w:id="154683" w:author="CR#1493r1" w:date="2020-03-27T12:16:00Z">
              <w:r w:rsidRPr="004072B1">
                <w:rPr>
                  <w:rFonts w:eastAsia="DengXian"/>
                  <w:b/>
                  <w:bCs/>
                  <w:i/>
                  <w:iCs/>
                  <w:lang w:eastAsia="zh-CN"/>
                  <w:rPrChange w:id="154684" w:author="Draft version 2" w:date="2020-04-03T01:44:00Z">
                    <w:rPr>
                      <w:rFonts w:eastAsia="DengXian"/>
                      <w:lang w:eastAsia="zh-CN"/>
                    </w:rPr>
                  </w:rPrChange>
                </w:rPr>
                <w:t>sl-ThresUE-Speed</w:t>
              </w:r>
            </w:ins>
          </w:p>
          <w:p w14:paraId="295E7F82" w14:textId="77777777" w:rsidR="006F56D3" w:rsidRPr="004072B1" w:rsidRDefault="006F56D3">
            <w:pPr>
              <w:pStyle w:val="TAL"/>
              <w:rPr>
                <w:ins w:id="154685" w:author="CR#1493r1" w:date="2020-03-27T12:16:00Z"/>
                <w:rFonts w:eastAsia="DengXian"/>
                <w:lang w:eastAsia="zh-CN"/>
                <w:rPrChange w:id="154686" w:author="Draft version 2" w:date="2020-04-03T01:44:00Z">
                  <w:rPr>
                    <w:ins w:id="154687" w:author="CR#1493r1" w:date="2020-03-27T12:16:00Z"/>
                    <w:rFonts w:eastAsia="DengXian"/>
                    <w:lang w:eastAsia="zh-CN"/>
                  </w:rPr>
                </w:rPrChange>
              </w:rPr>
              <w:pPrChange w:id="154688" w:author="CR#1493r1" w:date="2020-03-27T17:12:00Z">
                <w:pPr>
                  <w:keepNext/>
                  <w:keepLines/>
                  <w:spacing w:after="0"/>
                </w:pPr>
              </w:pPrChange>
            </w:pPr>
            <w:ins w:id="154689" w:author="CR#1493r1" w:date="2020-03-27T12:16:00Z">
              <w:r w:rsidRPr="004072B1">
                <w:rPr>
                  <w:rFonts w:eastAsia="DengXian"/>
                  <w:lang w:eastAsia="zh-CN"/>
                  <w:rPrChange w:id="154690" w:author="Draft version 2" w:date="2020-04-03T01:44:00Z">
                    <w:rPr>
                      <w:rFonts w:ascii="Arial" w:eastAsia="DengXian" w:hAnsi="Arial"/>
                      <w:sz w:val="18"/>
                      <w:lang w:eastAsia="zh-CN"/>
                    </w:rPr>
                  </w:rPrChange>
                </w:rPr>
                <w:t>This filed indicates a UE absolute speed threshold</w:t>
              </w:r>
              <w:r w:rsidRPr="004072B1">
                <w:rPr>
                  <w:rFonts w:cs="Arial"/>
                  <w:lang w:eastAsia="zh-CN"/>
                  <w:rPrChange w:id="154691" w:author="Draft version 2" w:date="2020-04-03T01:44:00Z">
                    <w:rPr>
                      <w:rFonts w:ascii="Arial" w:hAnsi="Arial" w:cs="Arial"/>
                      <w:sz w:val="18"/>
                      <w:lang w:eastAsia="zh-CN"/>
                    </w:rPr>
                  </w:rPrChange>
                </w:rPr>
                <w:t>.</w:t>
              </w:r>
            </w:ins>
          </w:p>
        </w:tc>
      </w:tr>
    </w:tbl>
    <w:p w14:paraId="4069EC7B" w14:textId="77777777" w:rsidR="006F56D3" w:rsidRPr="004072B1" w:rsidRDefault="006F56D3" w:rsidP="006F56D3">
      <w:pPr>
        <w:rPr>
          <w:ins w:id="154692" w:author="CR#1493r1" w:date="2020-03-27T12:16:00Z"/>
          <w:rFonts w:eastAsia="Yu Mincho"/>
          <w:rPrChange w:id="154693" w:author="Draft version 2" w:date="2020-04-03T01:44:00Z">
            <w:rPr>
              <w:ins w:id="154694" w:author="CR#1493r1" w:date="2020-03-27T12:16:00Z"/>
              <w:rFonts w:eastAsia="Yu Mincho"/>
            </w:rPr>
          </w:rPrChange>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36420" w:rsidRPr="004072B1" w14:paraId="065FF202" w14:textId="77777777" w:rsidTr="00D1231B">
        <w:trPr>
          <w:ins w:id="154695"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4072B1" w:rsidRDefault="006F56D3">
            <w:pPr>
              <w:pStyle w:val="TAH"/>
              <w:rPr>
                <w:ins w:id="154696" w:author="CR#1493r1" w:date="2020-03-27T12:16:00Z"/>
                <w:rPrChange w:id="154697" w:author="Draft version 2" w:date="2020-04-03T01:44:00Z">
                  <w:rPr>
                    <w:ins w:id="154698" w:author="CR#1493r1" w:date="2020-03-27T12:16:00Z"/>
                    <w:rFonts w:ascii="Arial" w:hAnsi="Arial"/>
                    <w:b/>
                    <w:sz w:val="18"/>
                  </w:rPr>
                </w:rPrChange>
              </w:rPr>
              <w:pPrChange w:id="154699" w:author="CR#1493r1" w:date="2020-03-27T17:12:00Z">
                <w:pPr>
                  <w:keepNext/>
                  <w:keepLines/>
                  <w:spacing w:after="0"/>
                  <w:jc w:val="center"/>
                </w:pPr>
              </w:pPrChange>
            </w:pPr>
            <w:ins w:id="154700" w:author="CR#1493r1" w:date="2020-03-27T12:16:00Z">
              <w:r w:rsidRPr="004072B1">
                <w:rPr>
                  <w:rPrChange w:id="154701" w:author="Draft version 2" w:date="2020-04-03T01:44:00Z">
                    <w:rPr>
                      <w:rFonts w:ascii="Arial" w:hAnsi="Arial"/>
                      <w:b/>
                      <w:sz w:val="18"/>
                    </w:rPr>
                  </w:rPrChange>
                </w:rPr>
                <w:lastRenderedPageBreak/>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4072B1" w:rsidRDefault="006F56D3">
            <w:pPr>
              <w:pStyle w:val="TAH"/>
              <w:rPr>
                <w:ins w:id="154702" w:author="CR#1493r1" w:date="2020-03-27T12:16:00Z"/>
                <w:rPrChange w:id="154703" w:author="Draft version 2" w:date="2020-04-03T01:44:00Z">
                  <w:rPr>
                    <w:ins w:id="154704" w:author="CR#1493r1" w:date="2020-03-27T12:16:00Z"/>
                  </w:rPr>
                </w:rPrChange>
              </w:rPr>
              <w:pPrChange w:id="154705" w:author="CR#1493r1" w:date="2020-03-27T17:12:00Z">
                <w:pPr>
                  <w:keepNext/>
                  <w:keepLines/>
                  <w:spacing w:after="0"/>
                  <w:jc w:val="center"/>
                </w:pPr>
              </w:pPrChange>
            </w:pPr>
            <w:ins w:id="154706" w:author="CR#1493r1" w:date="2020-03-27T12:16:00Z">
              <w:r w:rsidRPr="004072B1">
                <w:rPr>
                  <w:rPrChange w:id="154707" w:author="Draft version 2" w:date="2020-04-03T01:44:00Z">
                    <w:rPr>
                      <w:rFonts w:ascii="Arial" w:hAnsi="Arial"/>
                      <w:b/>
                      <w:sz w:val="18"/>
                    </w:rPr>
                  </w:rPrChange>
                </w:rPr>
                <w:t>Explanation</w:t>
              </w:r>
            </w:ins>
          </w:p>
        </w:tc>
      </w:tr>
      <w:tr w:rsidR="00936420" w:rsidRPr="004072B1" w14:paraId="66361041" w14:textId="77777777" w:rsidTr="00D1231B">
        <w:trPr>
          <w:ins w:id="154708"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4072B1" w:rsidRDefault="006F56D3">
            <w:pPr>
              <w:pStyle w:val="TAL"/>
              <w:rPr>
                <w:ins w:id="154709" w:author="CR#1493r1" w:date="2020-03-27T12:16:00Z"/>
                <w:i/>
                <w:iCs/>
                <w:rPrChange w:id="154710" w:author="Draft version 2" w:date="2020-04-03T01:44:00Z">
                  <w:rPr>
                    <w:ins w:id="154711" w:author="CR#1493r1" w:date="2020-03-27T12:16:00Z"/>
                  </w:rPr>
                </w:rPrChange>
              </w:rPr>
              <w:pPrChange w:id="154712" w:author="CR#1493r1" w:date="2020-03-27T17:12:00Z">
                <w:pPr>
                  <w:keepNext/>
                  <w:keepLines/>
                  <w:spacing w:after="0"/>
                </w:pPr>
              </w:pPrChange>
            </w:pPr>
            <w:ins w:id="154713" w:author="CR#1493r1" w:date="2020-03-27T12:16:00Z">
              <w:r w:rsidRPr="004072B1">
                <w:rPr>
                  <w:i/>
                  <w:iCs/>
                  <w:rPrChange w:id="154714" w:author="Draft version 2" w:date="2020-04-03T01:44:00Z">
                    <w:rPr/>
                  </w:rPrChange>
                </w:rPr>
                <w:t>CBR</w:t>
              </w:r>
            </w:ins>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4072B1" w:rsidRDefault="006F56D3">
            <w:pPr>
              <w:pStyle w:val="TAL"/>
              <w:rPr>
                <w:ins w:id="154715" w:author="CR#1493r1" w:date="2020-03-27T12:16:00Z"/>
                <w:rPrChange w:id="154716" w:author="Draft version 2" w:date="2020-04-03T01:44:00Z">
                  <w:rPr>
                    <w:ins w:id="154717" w:author="CR#1493r1" w:date="2020-03-27T12:16:00Z"/>
                    <w:rFonts w:ascii="Arial" w:hAnsi="Arial"/>
                    <w:sz w:val="18"/>
                  </w:rPr>
                </w:rPrChange>
              </w:rPr>
              <w:pPrChange w:id="154718" w:author="CR#1493r1" w:date="2020-03-27T17:12:00Z">
                <w:pPr>
                  <w:keepNext/>
                  <w:keepLines/>
                  <w:spacing w:after="0"/>
                </w:pPr>
              </w:pPrChange>
            </w:pPr>
            <w:ins w:id="154719" w:author="CR#1493r1" w:date="2020-03-27T12:16:00Z">
              <w:r w:rsidRPr="004072B1">
                <w:rPr>
                  <w:rPrChange w:id="154720" w:author="Draft version 2" w:date="2020-04-03T01:44:00Z">
                    <w:rPr>
                      <w:rFonts w:ascii="Arial" w:hAnsi="Arial"/>
                      <w:sz w:val="18"/>
                    </w:rPr>
                  </w:rPrChange>
                </w:rPr>
                <w:t xml:space="preserve">The field is </w:t>
              </w:r>
              <w:r w:rsidRPr="004072B1">
                <w:rPr>
                  <w:rPrChange w:id="154721" w:author="Draft version 2" w:date="2020-04-03T01:44:00Z">
                    <w:rPr>
                      <w:color w:val="993366"/>
                    </w:rPr>
                  </w:rPrChange>
                </w:rPr>
                <w:t>OPTIONAL</w:t>
              </w:r>
              <w:r w:rsidRPr="004072B1">
                <w:rPr>
                  <w:rPrChange w:id="154722" w:author="Draft version 2" w:date="2020-04-03T01:44:00Z">
                    <w:rPr>
                      <w:rFonts w:ascii="Arial" w:hAnsi="Arial"/>
                      <w:sz w:val="18"/>
                    </w:rPr>
                  </w:rPrChange>
                </w:rPr>
                <w:t xml:space="preserve">ly present, Need R, when </w:t>
              </w:r>
              <w:r w:rsidRPr="004072B1">
                <w:rPr>
                  <w:i/>
                  <w:rPrChange w:id="154723" w:author="Draft version 2" w:date="2020-04-03T01:44:00Z">
                    <w:rPr>
                      <w:iCs/>
                    </w:rPr>
                  </w:rPrChange>
                </w:rPr>
                <w:t>SL-PSSCH-TxConfigList</w:t>
              </w:r>
              <w:r w:rsidRPr="004072B1">
                <w:rPr>
                  <w:rPrChange w:id="154724" w:author="Draft version 2" w:date="2020-04-03T01:44:00Z">
                    <w:rPr>
                      <w:rFonts w:ascii="Arial" w:hAnsi="Arial"/>
                      <w:sz w:val="18"/>
                    </w:rPr>
                  </w:rPrChange>
                </w:rPr>
                <w:t xml:space="preserve"> is in </w:t>
              </w:r>
              <w:r w:rsidRPr="004072B1">
                <w:rPr>
                  <w:i/>
                  <w:iCs/>
                  <w:rPrChange w:id="154725" w:author="Draft version 2" w:date="2020-04-03T01:44:00Z">
                    <w:rPr/>
                  </w:rPrChange>
                </w:rPr>
                <w:t>SL-UE-SelectedConfig</w:t>
              </w:r>
              <w:r w:rsidRPr="004072B1">
                <w:rPr>
                  <w:rPrChange w:id="154726" w:author="Draft version 2" w:date="2020-04-03T01:44:00Z">
                    <w:rPr>
                      <w:rFonts w:ascii="Arial" w:hAnsi="Arial"/>
                      <w:sz w:val="18"/>
                    </w:rPr>
                  </w:rPrChange>
                </w:rPr>
                <w:t xml:space="preserve"> in </w:t>
              </w:r>
            </w:ins>
            <w:ins w:id="154727" w:author="CR#1493r1" w:date="2020-03-28T01:14:00Z">
              <w:r w:rsidR="005A0446" w:rsidRPr="004072B1">
                <w:rPr>
                  <w:i/>
                  <w:iCs/>
                  <w:rPrChange w:id="154728" w:author="Draft version 2" w:date="2020-04-03T01:44:00Z">
                    <w:rPr>
                      <w:rFonts w:ascii="Arial" w:hAnsi="Arial"/>
                      <w:i/>
                      <w:iCs/>
                      <w:sz w:val="18"/>
                    </w:rPr>
                  </w:rPrChange>
                </w:rPr>
                <w:t>SIB12</w:t>
              </w:r>
            </w:ins>
            <w:ins w:id="154729" w:author="CR#1493r1" w:date="2020-03-27T12:16:00Z">
              <w:r w:rsidRPr="004072B1">
                <w:rPr>
                  <w:rPrChange w:id="154730" w:author="Draft version 2" w:date="2020-04-03T01:44:00Z">
                    <w:rPr/>
                  </w:rPrChange>
                </w:rPr>
                <w:t xml:space="preserve"> or </w:t>
              </w:r>
              <w:r w:rsidRPr="004072B1">
                <w:rPr>
                  <w:i/>
                  <w:iCs/>
                  <w:rPrChange w:id="154731" w:author="Draft version 2" w:date="2020-04-03T01:44:00Z">
                    <w:rPr/>
                  </w:rPrChange>
                </w:rPr>
                <w:t>SL-PreconfigurationNR</w:t>
              </w:r>
              <w:r w:rsidRPr="004072B1">
                <w:rPr>
                  <w:rPrChange w:id="154732" w:author="Draft version 2" w:date="2020-04-03T01:44:00Z">
                    <w:rPr>
                      <w:rFonts w:ascii="Arial" w:hAnsi="Arial"/>
                      <w:sz w:val="18"/>
                    </w:rPr>
                  </w:rPrChange>
                </w:rPr>
                <w:t>; otherwise the field is not present, need R.</w:t>
              </w:r>
            </w:ins>
          </w:p>
        </w:tc>
      </w:tr>
    </w:tbl>
    <w:p w14:paraId="431A887F" w14:textId="77777777" w:rsidR="006F56D3" w:rsidRPr="004072B1" w:rsidRDefault="006F56D3" w:rsidP="006F56D3">
      <w:pPr>
        <w:rPr>
          <w:ins w:id="154733" w:author="CR#1493r1" w:date="2020-03-27T12:16:00Z"/>
          <w:rFonts w:eastAsia="Yu Mincho"/>
          <w:rPrChange w:id="154734" w:author="Draft version 2" w:date="2020-04-03T01:44:00Z">
            <w:rPr>
              <w:ins w:id="154735" w:author="CR#1493r1" w:date="2020-03-27T12:16:00Z"/>
              <w:rFonts w:eastAsia="Yu Mincho"/>
            </w:rPr>
          </w:rPrChange>
        </w:rPr>
      </w:pPr>
    </w:p>
    <w:p w14:paraId="6BF345C7" w14:textId="77777777" w:rsidR="006F56D3" w:rsidRPr="004072B1" w:rsidRDefault="006F56D3">
      <w:pPr>
        <w:pStyle w:val="Heading4"/>
        <w:rPr>
          <w:ins w:id="154736" w:author="CR#1493r1" w:date="2020-03-27T12:16:00Z"/>
          <w:rPrChange w:id="154737" w:author="Draft version 2" w:date="2020-04-03T01:44:00Z">
            <w:rPr>
              <w:ins w:id="154738" w:author="CR#1493r1" w:date="2020-03-27T12:16:00Z"/>
              <w:rFonts w:ascii="Arial" w:hAnsi="Arial"/>
              <w:sz w:val="24"/>
            </w:rPr>
          </w:rPrChange>
        </w:rPr>
        <w:pPrChange w:id="154739" w:author="CR#1493r1" w:date="2020-03-27T17:13:00Z">
          <w:pPr>
            <w:keepNext/>
            <w:keepLines/>
            <w:spacing w:before="120"/>
            <w:ind w:left="1418" w:hanging="1418"/>
            <w:outlineLvl w:val="3"/>
          </w:pPr>
        </w:pPrChange>
      </w:pPr>
      <w:bookmarkStart w:id="154740" w:name="_Toc36757430"/>
      <w:ins w:id="154741" w:author="CR#1493r1" w:date="2020-03-27T12:16:00Z">
        <w:r w:rsidRPr="004072B1">
          <w:rPr>
            <w:rPrChange w:id="154742" w:author="Draft version 2" w:date="2020-04-03T01:44:00Z">
              <w:rPr>
                <w:rFonts w:ascii="Arial" w:hAnsi="Arial"/>
                <w:sz w:val="24"/>
              </w:rPr>
            </w:rPrChange>
          </w:rPr>
          <w:t>–</w:t>
        </w:r>
        <w:r w:rsidRPr="004072B1">
          <w:rPr>
            <w:rPrChange w:id="154743" w:author="Draft version 2" w:date="2020-04-03T01:44:00Z">
              <w:rPr>
                <w:rFonts w:ascii="Arial" w:hAnsi="Arial"/>
                <w:sz w:val="24"/>
              </w:rPr>
            </w:rPrChange>
          </w:rPr>
          <w:tab/>
          <w:t>SL-</w:t>
        </w:r>
        <w:r w:rsidRPr="004072B1">
          <w:rPr>
            <w:i/>
            <w:iCs/>
            <w:rPrChange w:id="154744" w:author="Draft version 2" w:date="2020-04-03T01:44:00Z">
              <w:rPr/>
            </w:rPrChange>
          </w:rPr>
          <w:t>QoS-FlowIdentity</w:t>
        </w:r>
        <w:bookmarkEnd w:id="154740"/>
      </w:ins>
    </w:p>
    <w:p w14:paraId="6EC8D4BB" w14:textId="77777777" w:rsidR="006F56D3" w:rsidRPr="004072B1" w:rsidRDefault="006F56D3" w:rsidP="006F56D3">
      <w:pPr>
        <w:rPr>
          <w:ins w:id="154745" w:author="CR#1493r1" w:date="2020-03-27T12:16:00Z"/>
          <w:rPrChange w:id="154746" w:author="Draft version 2" w:date="2020-04-03T01:44:00Z">
            <w:rPr>
              <w:ins w:id="154747" w:author="CR#1493r1" w:date="2020-03-27T12:16:00Z"/>
            </w:rPr>
          </w:rPrChange>
        </w:rPr>
      </w:pPr>
      <w:ins w:id="154748" w:author="CR#1493r1" w:date="2020-03-27T12:16:00Z">
        <w:r w:rsidRPr="004072B1">
          <w:rPr>
            <w:rPrChange w:id="154749" w:author="Draft version 2" w:date="2020-04-03T01:44:00Z">
              <w:rPr/>
            </w:rPrChange>
          </w:rPr>
          <w:t xml:space="preserve">The IE </w:t>
        </w:r>
        <w:r w:rsidRPr="004072B1">
          <w:rPr>
            <w:i/>
            <w:rPrChange w:id="154750" w:author="Draft version 2" w:date="2020-04-03T01:44:00Z">
              <w:rPr>
                <w:i/>
              </w:rPr>
            </w:rPrChange>
          </w:rPr>
          <w:t xml:space="preserve">SL-QoS-FlowIdentity </w:t>
        </w:r>
        <w:r w:rsidRPr="004072B1">
          <w:rPr>
            <w:rPrChange w:id="154751" w:author="Draft version 2" w:date="2020-04-03T01:44:00Z">
              <w:rPr/>
            </w:rPrChange>
          </w:rPr>
          <w:t>is used to identify a QoS flow.</w:t>
        </w:r>
      </w:ins>
    </w:p>
    <w:p w14:paraId="29960A70" w14:textId="77777777" w:rsidR="006F56D3" w:rsidRPr="004072B1" w:rsidRDefault="006F56D3">
      <w:pPr>
        <w:pStyle w:val="TH"/>
        <w:rPr>
          <w:ins w:id="154752" w:author="CR#1493r1" w:date="2020-03-27T12:16:00Z"/>
          <w:rPrChange w:id="154753" w:author="Draft version 2" w:date="2020-04-03T01:44:00Z">
            <w:rPr>
              <w:ins w:id="154754" w:author="CR#1493r1" w:date="2020-03-27T12:16:00Z"/>
              <w:rFonts w:ascii="Arial" w:hAnsi="Arial"/>
              <w:b/>
            </w:rPr>
          </w:rPrChange>
        </w:rPr>
        <w:pPrChange w:id="154755" w:author="CR#1493r1" w:date="2020-03-27T17:14:00Z">
          <w:pPr>
            <w:keepNext/>
            <w:keepLines/>
            <w:spacing w:before="60"/>
            <w:jc w:val="center"/>
          </w:pPr>
        </w:pPrChange>
      </w:pPr>
      <w:ins w:id="154756" w:author="CR#1493r1" w:date="2020-03-27T12:16:00Z">
        <w:r w:rsidRPr="004072B1">
          <w:rPr>
            <w:i/>
            <w:iCs/>
            <w:rPrChange w:id="154757" w:author="Draft version 2" w:date="2020-04-03T01:44:00Z">
              <w:rPr>
                <w:b/>
              </w:rPr>
            </w:rPrChange>
          </w:rPr>
          <w:t>SL-QoS-FlowIdentity</w:t>
        </w:r>
        <w:r w:rsidRPr="004072B1">
          <w:rPr>
            <w:rPrChange w:id="154758" w:author="Draft version 2" w:date="2020-04-03T01:44:00Z">
              <w:rPr>
                <w:rFonts w:ascii="Arial" w:hAnsi="Arial"/>
                <w:b/>
              </w:rPr>
            </w:rPrChange>
          </w:rPr>
          <w:t xml:space="preserve"> information element</w:t>
        </w:r>
      </w:ins>
    </w:p>
    <w:p w14:paraId="7C1B31F1" w14:textId="77777777" w:rsidR="006F56D3" w:rsidRPr="004072B1" w:rsidRDefault="006F56D3">
      <w:pPr>
        <w:pStyle w:val="PL"/>
        <w:rPr>
          <w:ins w:id="154759" w:author="CR#1493r1" w:date="2020-03-27T12:16:00Z"/>
          <w:rPrChange w:id="154760" w:author="Draft version 2" w:date="2020-04-03T01:44:00Z">
            <w:rPr>
              <w:ins w:id="154761" w:author="CR#1493r1" w:date="2020-03-27T12:16:00Z"/>
            </w:rPr>
          </w:rPrChange>
        </w:rPr>
        <w:pPrChange w:id="154762"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63" w:author="CR#1493r1" w:date="2020-03-27T12:16:00Z">
        <w:r w:rsidRPr="004072B1">
          <w:rPr>
            <w:rPrChange w:id="154764" w:author="Draft version 2" w:date="2020-04-03T01:44:00Z">
              <w:rPr/>
            </w:rPrChange>
          </w:rPr>
          <w:t>-- ASN1START</w:t>
        </w:r>
      </w:ins>
    </w:p>
    <w:p w14:paraId="3A57E0CA" w14:textId="77777777" w:rsidR="006F56D3" w:rsidRPr="004072B1" w:rsidRDefault="006F56D3">
      <w:pPr>
        <w:pStyle w:val="PL"/>
        <w:rPr>
          <w:ins w:id="154765" w:author="CR#1493r1" w:date="2020-03-27T12:16:00Z"/>
          <w:rPrChange w:id="154766" w:author="Draft version 2" w:date="2020-04-03T01:44:00Z">
            <w:rPr>
              <w:ins w:id="154767" w:author="CR#1493r1" w:date="2020-03-27T12:16:00Z"/>
            </w:rPr>
          </w:rPrChange>
        </w:rPr>
        <w:pPrChange w:id="154768"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69" w:author="CR#1493r1" w:date="2020-03-27T12:16:00Z">
        <w:r w:rsidRPr="004072B1">
          <w:rPr>
            <w:rPrChange w:id="154770" w:author="Draft version 2" w:date="2020-04-03T01:44:00Z">
              <w:rPr/>
            </w:rPrChange>
          </w:rPr>
          <w:t>-- TAG-SL-QOS-FLOWIDENTITY-START</w:t>
        </w:r>
      </w:ins>
    </w:p>
    <w:p w14:paraId="58577122" w14:textId="77777777" w:rsidR="006F56D3" w:rsidRPr="004072B1" w:rsidRDefault="006F56D3">
      <w:pPr>
        <w:pStyle w:val="PL"/>
        <w:rPr>
          <w:ins w:id="154771" w:author="CR#1493r1" w:date="2020-03-27T12:16:00Z"/>
          <w:rPrChange w:id="154772" w:author="Draft version 2" w:date="2020-04-03T01:44:00Z">
            <w:rPr>
              <w:ins w:id="154773" w:author="CR#1493r1" w:date="2020-03-27T12:16:00Z"/>
            </w:rPr>
          </w:rPrChange>
        </w:rPr>
        <w:pPrChange w:id="154774"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9C17B2" w14:textId="77777777" w:rsidR="006F56D3" w:rsidRPr="004072B1" w:rsidRDefault="006F56D3">
      <w:pPr>
        <w:pStyle w:val="PL"/>
        <w:rPr>
          <w:ins w:id="154775" w:author="CR#1493r1" w:date="2020-03-27T12:16:00Z"/>
          <w:rPrChange w:id="154776" w:author="Draft version 2" w:date="2020-04-03T01:44:00Z">
            <w:rPr>
              <w:ins w:id="154777" w:author="CR#1493r1" w:date="2020-03-27T12:16:00Z"/>
              <w:rFonts w:ascii="Courier New" w:hAnsi="Courier New"/>
              <w:noProof/>
              <w:sz w:val="16"/>
              <w:lang w:eastAsia="en-GB"/>
            </w:rPr>
          </w:rPrChange>
        </w:rPr>
        <w:pPrChange w:id="154778"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79" w:author="CR#1493r1" w:date="2020-03-27T12:16:00Z">
        <w:r w:rsidRPr="004072B1">
          <w:rPr>
            <w:rPrChange w:id="154780" w:author="Draft version 2" w:date="2020-04-03T01:44:00Z">
              <w:rPr/>
            </w:rPrChange>
          </w:rPr>
          <w:t xml:space="preserve">SL-QoS-FlowIdentity-r16 ::=                    </w:t>
        </w:r>
        <w:r w:rsidRPr="004072B1">
          <w:rPr>
            <w:rPrChange w:id="154781" w:author="Draft version 2" w:date="2020-04-03T01:44:00Z">
              <w:rPr>
                <w:color w:val="993366"/>
              </w:rPr>
            </w:rPrChange>
          </w:rPr>
          <w:t>INTEGER</w:t>
        </w:r>
        <w:r w:rsidRPr="004072B1">
          <w:rPr>
            <w:rPrChange w:id="154782" w:author="Draft version 2" w:date="2020-04-03T01:44:00Z">
              <w:rPr>
                <w:rFonts w:ascii="Courier New" w:hAnsi="Courier New"/>
                <w:noProof/>
                <w:sz w:val="16"/>
                <w:lang w:eastAsia="en-GB"/>
              </w:rPr>
            </w:rPrChange>
          </w:rPr>
          <w:t xml:space="preserve"> (1..maxNrofSL-QFIs-r16)</w:t>
        </w:r>
      </w:ins>
    </w:p>
    <w:p w14:paraId="5845C22F" w14:textId="77777777" w:rsidR="006F56D3" w:rsidRPr="004072B1" w:rsidRDefault="006F56D3">
      <w:pPr>
        <w:pStyle w:val="PL"/>
        <w:rPr>
          <w:ins w:id="154783" w:author="CR#1493r1" w:date="2020-03-27T12:16:00Z"/>
          <w:rPrChange w:id="154784" w:author="Draft version 2" w:date="2020-04-03T01:44:00Z">
            <w:rPr>
              <w:ins w:id="154785" w:author="CR#1493r1" w:date="2020-03-27T12:16:00Z"/>
            </w:rPr>
          </w:rPrChange>
        </w:rPr>
        <w:pPrChange w:id="154786"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375999" w14:textId="77777777" w:rsidR="006F56D3" w:rsidRPr="004072B1" w:rsidRDefault="006F56D3">
      <w:pPr>
        <w:pStyle w:val="PL"/>
        <w:rPr>
          <w:ins w:id="154787" w:author="CR#1493r1" w:date="2020-03-27T12:16:00Z"/>
          <w:rPrChange w:id="154788" w:author="Draft version 2" w:date="2020-04-03T01:44:00Z">
            <w:rPr>
              <w:ins w:id="154789" w:author="CR#1493r1" w:date="2020-03-27T12:16:00Z"/>
            </w:rPr>
          </w:rPrChange>
        </w:rPr>
        <w:pPrChange w:id="154790"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91" w:author="CR#1493r1" w:date="2020-03-27T12:16:00Z">
        <w:r w:rsidRPr="004072B1">
          <w:rPr>
            <w:rPrChange w:id="154792" w:author="Draft version 2" w:date="2020-04-03T01:44:00Z">
              <w:rPr/>
            </w:rPrChange>
          </w:rPr>
          <w:t>-- TAG-SL-QOS-FLOWIDENTITY-STOP</w:t>
        </w:r>
      </w:ins>
    </w:p>
    <w:p w14:paraId="7174F1DC" w14:textId="77777777" w:rsidR="006F56D3" w:rsidRPr="004072B1" w:rsidRDefault="006F56D3">
      <w:pPr>
        <w:pStyle w:val="PL"/>
        <w:rPr>
          <w:ins w:id="154793" w:author="CR#1493r1" w:date="2020-03-27T12:16:00Z"/>
          <w:rPrChange w:id="154794" w:author="Draft version 2" w:date="2020-04-03T01:44:00Z">
            <w:rPr>
              <w:ins w:id="154795" w:author="CR#1493r1" w:date="2020-03-27T12:16:00Z"/>
            </w:rPr>
          </w:rPrChange>
        </w:rPr>
        <w:pPrChange w:id="154796"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97" w:author="CR#1493r1" w:date="2020-03-27T12:16:00Z">
        <w:r w:rsidRPr="004072B1">
          <w:rPr>
            <w:rPrChange w:id="154798" w:author="Draft version 2" w:date="2020-04-03T01:44:00Z">
              <w:rPr/>
            </w:rPrChange>
          </w:rPr>
          <w:t>-- ASN1STOP</w:t>
        </w:r>
      </w:ins>
    </w:p>
    <w:p w14:paraId="5B11DEDB" w14:textId="77777777" w:rsidR="004836C0" w:rsidRPr="004072B1" w:rsidRDefault="004836C0">
      <w:pPr>
        <w:rPr>
          <w:ins w:id="154799" w:author="CR#1493r1" w:date="2020-03-27T17:14:00Z"/>
          <w:rPrChange w:id="154800" w:author="Draft version 2" w:date="2020-04-03T01:44:00Z">
            <w:rPr>
              <w:ins w:id="154801" w:author="CR#1493r1" w:date="2020-03-27T17:14:00Z"/>
            </w:rPr>
          </w:rPrChange>
        </w:rPr>
        <w:pPrChange w:id="154802" w:author="CR#1493r1" w:date="2020-03-27T17:14:00Z">
          <w:pPr>
            <w:keepNext/>
            <w:keepLines/>
            <w:spacing w:before="120"/>
            <w:ind w:left="1418" w:hanging="1418"/>
            <w:outlineLvl w:val="3"/>
          </w:pPr>
        </w:pPrChange>
      </w:pPr>
    </w:p>
    <w:p w14:paraId="2E6F765D" w14:textId="1F034244" w:rsidR="006F56D3" w:rsidRPr="004072B1" w:rsidRDefault="006F56D3">
      <w:pPr>
        <w:pStyle w:val="Heading4"/>
        <w:rPr>
          <w:ins w:id="154803" w:author="CR#1493r1" w:date="2020-03-27T12:16:00Z"/>
          <w:rPrChange w:id="154804" w:author="Draft version 2" w:date="2020-04-03T01:44:00Z">
            <w:rPr>
              <w:ins w:id="154805" w:author="CR#1493r1" w:date="2020-03-27T12:16:00Z"/>
              <w:rFonts w:ascii="Arial" w:hAnsi="Arial"/>
              <w:sz w:val="24"/>
            </w:rPr>
          </w:rPrChange>
        </w:rPr>
        <w:pPrChange w:id="154806" w:author="CR#1493r1" w:date="2020-03-27T17:14:00Z">
          <w:pPr>
            <w:keepNext/>
            <w:keepLines/>
            <w:spacing w:before="120"/>
            <w:ind w:left="1418" w:hanging="1418"/>
            <w:outlineLvl w:val="3"/>
          </w:pPr>
        </w:pPrChange>
      </w:pPr>
      <w:bookmarkStart w:id="154807" w:name="_Toc36757431"/>
      <w:ins w:id="154808" w:author="CR#1493r1" w:date="2020-03-27T12:16:00Z">
        <w:r w:rsidRPr="004072B1">
          <w:rPr>
            <w:rPrChange w:id="154809" w:author="Draft version 2" w:date="2020-04-03T01:44:00Z">
              <w:rPr>
                <w:rFonts w:ascii="Arial" w:hAnsi="Arial"/>
                <w:sz w:val="24"/>
              </w:rPr>
            </w:rPrChange>
          </w:rPr>
          <w:t>–</w:t>
        </w:r>
        <w:r w:rsidRPr="004072B1">
          <w:rPr>
            <w:rPrChange w:id="154810" w:author="Draft version 2" w:date="2020-04-03T01:44:00Z">
              <w:rPr>
                <w:rFonts w:ascii="Arial" w:hAnsi="Arial"/>
                <w:sz w:val="24"/>
              </w:rPr>
            </w:rPrChange>
          </w:rPr>
          <w:tab/>
        </w:r>
        <w:r w:rsidRPr="004072B1">
          <w:rPr>
            <w:i/>
            <w:iCs/>
            <w:rPrChange w:id="154811" w:author="Draft version 2" w:date="2020-04-03T01:44:00Z">
              <w:rPr/>
            </w:rPrChange>
          </w:rPr>
          <w:t>SL-QoS-Profile</w:t>
        </w:r>
        <w:bookmarkEnd w:id="154807"/>
      </w:ins>
    </w:p>
    <w:p w14:paraId="051CA7EE" w14:textId="77777777" w:rsidR="006F56D3" w:rsidRPr="004072B1" w:rsidRDefault="006F56D3" w:rsidP="006F56D3">
      <w:pPr>
        <w:rPr>
          <w:ins w:id="154812" w:author="CR#1493r1" w:date="2020-03-27T12:16:00Z"/>
          <w:rPrChange w:id="154813" w:author="Draft version 2" w:date="2020-04-03T01:44:00Z">
            <w:rPr>
              <w:ins w:id="154814" w:author="CR#1493r1" w:date="2020-03-27T12:16:00Z"/>
            </w:rPr>
          </w:rPrChange>
        </w:rPr>
      </w:pPr>
      <w:ins w:id="154815" w:author="CR#1493r1" w:date="2020-03-27T12:16:00Z">
        <w:r w:rsidRPr="004072B1">
          <w:rPr>
            <w:rPrChange w:id="154816" w:author="Draft version 2" w:date="2020-04-03T01:44:00Z">
              <w:rPr/>
            </w:rPrChange>
          </w:rPr>
          <w:t xml:space="preserve">The IE </w:t>
        </w:r>
        <w:r w:rsidRPr="004072B1">
          <w:rPr>
            <w:i/>
            <w:rPrChange w:id="154817" w:author="Draft version 2" w:date="2020-04-03T01:44:00Z">
              <w:rPr>
                <w:i/>
              </w:rPr>
            </w:rPrChange>
          </w:rPr>
          <w:t xml:space="preserve">SL-QoS-Profile </w:t>
        </w:r>
        <w:r w:rsidRPr="004072B1">
          <w:rPr>
            <w:rPrChange w:id="154818" w:author="Draft version 2" w:date="2020-04-03T01:44:00Z">
              <w:rPr/>
            </w:rPrChange>
          </w:rPr>
          <w:t>is used to give the QoS parameters for a sidelink QoS flow.</w:t>
        </w:r>
      </w:ins>
    </w:p>
    <w:p w14:paraId="3762F648" w14:textId="77777777" w:rsidR="006F56D3" w:rsidRPr="004072B1" w:rsidRDefault="006F56D3">
      <w:pPr>
        <w:pStyle w:val="TH"/>
        <w:rPr>
          <w:ins w:id="154819" w:author="CR#1493r1" w:date="2020-03-27T12:16:00Z"/>
          <w:rPrChange w:id="154820" w:author="Draft version 2" w:date="2020-04-03T01:44:00Z">
            <w:rPr>
              <w:ins w:id="154821" w:author="CR#1493r1" w:date="2020-03-27T12:16:00Z"/>
            </w:rPr>
          </w:rPrChange>
        </w:rPr>
        <w:pPrChange w:id="154822" w:author="CR#1493r1" w:date="2020-03-27T17:14:00Z">
          <w:pPr>
            <w:keepNext/>
            <w:keepLines/>
            <w:spacing w:before="60"/>
            <w:jc w:val="center"/>
          </w:pPr>
        </w:pPrChange>
      </w:pPr>
      <w:ins w:id="154823" w:author="CR#1493r1" w:date="2020-03-27T12:16:00Z">
        <w:r w:rsidRPr="004072B1">
          <w:rPr>
            <w:i/>
            <w:rPrChange w:id="154824" w:author="Draft version 2" w:date="2020-04-03T01:44:00Z">
              <w:rPr>
                <w:rFonts w:ascii="Arial" w:hAnsi="Arial"/>
                <w:b/>
                <w:i/>
              </w:rPr>
            </w:rPrChange>
          </w:rPr>
          <w:t xml:space="preserve">SL-QoS-Profile </w:t>
        </w:r>
        <w:r w:rsidRPr="004072B1">
          <w:rPr>
            <w:rPrChange w:id="154825" w:author="Draft version 2" w:date="2020-04-03T01:44:00Z">
              <w:rPr>
                <w:b/>
              </w:rPr>
            </w:rPrChange>
          </w:rPr>
          <w:t>information element</w:t>
        </w:r>
      </w:ins>
    </w:p>
    <w:p w14:paraId="6A8EF10F" w14:textId="77777777" w:rsidR="006F56D3" w:rsidRPr="004072B1" w:rsidRDefault="006F56D3">
      <w:pPr>
        <w:pStyle w:val="PL"/>
        <w:rPr>
          <w:ins w:id="154826" w:author="CR#1493r1" w:date="2020-03-27T12:16:00Z"/>
          <w:rPrChange w:id="154827" w:author="Draft version 2" w:date="2020-04-03T01:44:00Z">
            <w:rPr>
              <w:ins w:id="154828" w:author="CR#1493r1" w:date="2020-03-27T12:16:00Z"/>
            </w:rPr>
          </w:rPrChange>
        </w:rPr>
        <w:pPrChange w:id="15482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30" w:author="CR#1493r1" w:date="2020-03-27T12:16:00Z">
        <w:r w:rsidRPr="004072B1">
          <w:rPr>
            <w:rPrChange w:id="154831" w:author="Draft version 2" w:date="2020-04-03T01:44:00Z">
              <w:rPr/>
            </w:rPrChange>
          </w:rPr>
          <w:t>-- ASN1START</w:t>
        </w:r>
      </w:ins>
    </w:p>
    <w:p w14:paraId="08C2C28A" w14:textId="77777777" w:rsidR="006F56D3" w:rsidRPr="004072B1" w:rsidRDefault="006F56D3">
      <w:pPr>
        <w:pStyle w:val="PL"/>
        <w:rPr>
          <w:ins w:id="154832" w:author="CR#1493r1" w:date="2020-03-27T12:16:00Z"/>
          <w:rPrChange w:id="154833" w:author="Draft version 2" w:date="2020-04-03T01:44:00Z">
            <w:rPr>
              <w:ins w:id="154834" w:author="CR#1493r1" w:date="2020-03-27T12:16:00Z"/>
            </w:rPr>
          </w:rPrChange>
        </w:rPr>
        <w:pPrChange w:id="15483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36" w:author="CR#1493r1" w:date="2020-03-27T12:16:00Z">
        <w:r w:rsidRPr="004072B1">
          <w:rPr>
            <w:rPrChange w:id="154837" w:author="Draft version 2" w:date="2020-04-03T01:44:00Z">
              <w:rPr/>
            </w:rPrChange>
          </w:rPr>
          <w:t>-- TAG-SL-QOS-PROFILE-START</w:t>
        </w:r>
      </w:ins>
    </w:p>
    <w:p w14:paraId="32ADE5CD" w14:textId="77777777" w:rsidR="006F56D3" w:rsidRPr="004072B1" w:rsidRDefault="006F56D3">
      <w:pPr>
        <w:pStyle w:val="PL"/>
        <w:rPr>
          <w:ins w:id="154838" w:author="CR#1493r1" w:date="2020-03-27T12:16:00Z"/>
          <w:rPrChange w:id="154839" w:author="Draft version 2" w:date="2020-04-03T01:44:00Z">
            <w:rPr>
              <w:ins w:id="154840" w:author="CR#1493r1" w:date="2020-03-27T12:16:00Z"/>
            </w:rPr>
          </w:rPrChange>
        </w:rPr>
        <w:pPrChange w:id="15484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55AFC1" w14:textId="77777777" w:rsidR="006F56D3" w:rsidRPr="004072B1" w:rsidRDefault="006F56D3">
      <w:pPr>
        <w:pStyle w:val="PL"/>
        <w:rPr>
          <w:ins w:id="154842" w:author="CR#1493r1" w:date="2020-03-27T12:16:00Z"/>
          <w:lang w:eastAsia="zh-CN"/>
          <w:rPrChange w:id="154843" w:author="Draft version 2" w:date="2020-04-03T01:44:00Z">
            <w:rPr>
              <w:ins w:id="154844" w:author="CR#1493r1" w:date="2020-03-27T12:16:00Z"/>
              <w:rFonts w:ascii="Courier New" w:hAnsi="Courier New"/>
              <w:noProof/>
              <w:sz w:val="16"/>
              <w:lang w:eastAsia="zh-CN"/>
            </w:rPr>
          </w:rPrChange>
        </w:rPr>
        <w:pPrChange w:id="15484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46" w:author="CR#1493r1" w:date="2020-03-27T12:16:00Z">
        <w:r w:rsidRPr="004072B1">
          <w:rPr>
            <w:lang w:eastAsia="zh-CN"/>
            <w:rPrChange w:id="154847" w:author="Draft version 2" w:date="2020-04-03T01:44:00Z">
              <w:rPr>
                <w:lang w:eastAsia="zh-CN"/>
              </w:rPr>
            </w:rPrChange>
          </w:rPr>
          <w:t xml:space="preserve">SL-QoS-Profile-r16 ::=        </w:t>
        </w:r>
        <w:r w:rsidRPr="004072B1">
          <w:rPr>
            <w:lang w:eastAsia="zh-CN"/>
            <w:rPrChange w:id="154848" w:author="Draft version 2" w:date="2020-04-03T01:44:00Z">
              <w:rPr>
                <w:color w:val="993366"/>
                <w:lang w:eastAsia="zh-CN"/>
              </w:rPr>
            </w:rPrChange>
          </w:rPr>
          <w:t>SEQUENCE</w:t>
        </w:r>
        <w:r w:rsidRPr="004072B1">
          <w:rPr>
            <w:lang w:eastAsia="zh-CN"/>
            <w:rPrChange w:id="154849" w:author="Draft version 2" w:date="2020-04-03T01:44:00Z">
              <w:rPr>
                <w:rFonts w:ascii="Courier New" w:hAnsi="Courier New"/>
                <w:noProof/>
                <w:sz w:val="16"/>
                <w:lang w:eastAsia="zh-CN"/>
              </w:rPr>
            </w:rPrChange>
          </w:rPr>
          <w:t xml:space="preserve"> {</w:t>
        </w:r>
      </w:ins>
    </w:p>
    <w:p w14:paraId="7644677C" w14:textId="095A9D77" w:rsidR="006F56D3" w:rsidRPr="004072B1" w:rsidRDefault="006F56D3">
      <w:pPr>
        <w:pStyle w:val="PL"/>
        <w:rPr>
          <w:ins w:id="154850" w:author="CR#1493r1" w:date="2020-03-27T12:16:00Z"/>
          <w:lang w:eastAsia="zh-CN"/>
          <w:rPrChange w:id="154851" w:author="Draft version 2" w:date="2020-04-03T01:44:00Z">
            <w:rPr>
              <w:ins w:id="154852" w:author="CR#1493r1" w:date="2020-03-27T12:16:00Z"/>
              <w:rFonts w:ascii="Courier New" w:hAnsi="Courier New"/>
              <w:noProof/>
              <w:sz w:val="16"/>
              <w:lang w:eastAsia="zh-CN"/>
            </w:rPr>
          </w:rPrChange>
        </w:rPr>
        <w:pPrChange w:id="15485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54" w:author="CR#1493r1" w:date="2020-03-27T12:16:00Z">
        <w:r w:rsidRPr="004072B1">
          <w:rPr>
            <w:lang w:eastAsia="zh-CN"/>
            <w:rPrChange w:id="154855" w:author="Draft version 2" w:date="2020-04-03T01:44:00Z">
              <w:rPr>
                <w:lang w:eastAsia="zh-CN"/>
              </w:rPr>
            </w:rPrChange>
          </w:rPr>
          <w:t xml:space="preserve">    sl-PQI-r16                    SL-PQI-r16                                          </w:t>
        </w:r>
      </w:ins>
      <w:ins w:id="154856" w:author="CR#1493r1" w:date="2020-03-27T17:15:00Z">
        <w:r w:rsidR="004836C0" w:rsidRPr="004072B1">
          <w:rPr>
            <w:lang w:eastAsia="zh-CN"/>
            <w:rPrChange w:id="154857" w:author="Draft version 2" w:date="2020-04-03T01:44:00Z">
              <w:rPr>
                <w:lang w:eastAsia="zh-CN"/>
              </w:rPr>
            </w:rPrChange>
          </w:rPr>
          <w:t xml:space="preserve">       </w:t>
        </w:r>
      </w:ins>
      <w:ins w:id="154858" w:author="CR#1493r1" w:date="2020-03-27T12:16:00Z">
        <w:r w:rsidRPr="004072B1">
          <w:rPr>
            <w:lang w:eastAsia="zh-CN"/>
            <w:rPrChange w:id="154859" w:author="Draft version 2" w:date="2020-04-03T01:44:00Z">
              <w:rPr>
                <w:lang w:eastAsia="zh-CN"/>
              </w:rPr>
            </w:rPrChange>
          </w:rPr>
          <w:t xml:space="preserve"> </w:t>
        </w:r>
        <w:r w:rsidRPr="004072B1">
          <w:rPr>
            <w:lang w:eastAsia="zh-CN"/>
            <w:rPrChange w:id="154860" w:author="Draft version 2" w:date="2020-04-03T01:44:00Z">
              <w:rPr>
                <w:color w:val="993366"/>
                <w:lang w:eastAsia="zh-CN"/>
              </w:rPr>
            </w:rPrChange>
          </w:rPr>
          <w:t>OPTIONAL</w:t>
        </w:r>
        <w:r w:rsidRPr="004072B1">
          <w:rPr>
            <w:lang w:eastAsia="zh-CN"/>
            <w:rPrChange w:id="154861" w:author="Draft version 2" w:date="2020-04-03T01:44:00Z">
              <w:rPr>
                <w:rFonts w:ascii="Courier New" w:hAnsi="Courier New"/>
                <w:noProof/>
                <w:sz w:val="16"/>
                <w:lang w:eastAsia="zh-CN"/>
              </w:rPr>
            </w:rPrChange>
          </w:rPr>
          <w:t>,</w:t>
        </w:r>
      </w:ins>
    </w:p>
    <w:p w14:paraId="39430139" w14:textId="77777777" w:rsidR="006F56D3" w:rsidRPr="004072B1" w:rsidRDefault="006F56D3">
      <w:pPr>
        <w:pStyle w:val="PL"/>
        <w:rPr>
          <w:ins w:id="154862" w:author="CR#1493r1" w:date="2020-03-27T12:16:00Z"/>
          <w:lang w:eastAsia="zh-CN"/>
          <w:rPrChange w:id="154863" w:author="Draft version 2" w:date="2020-04-03T01:44:00Z">
            <w:rPr>
              <w:ins w:id="154864" w:author="CR#1493r1" w:date="2020-03-27T12:16:00Z"/>
              <w:rFonts w:ascii="Courier New" w:hAnsi="Courier New"/>
              <w:noProof/>
              <w:sz w:val="16"/>
              <w:lang w:eastAsia="zh-CN"/>
            </w:rPr>
          </w:rPrChange>
        </w:rPr>
        <w:pPrChange w:id="15486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66" w:author="CR#1493r1" w:date="2020-03-27T12:16:00Z">
        <w:r w:rsidRPr="004072B1">
          <w:rPr>
            <w:lang w:eastAsia="zh-CN"/>
            <w:rPrChange w:id="154867" w:author="Draft version 2" w:date="2020-04-03T01:44:00Z">
              <w:rPr>
                <w:lang w:eastAsia="zh-CN"/>
              </w:rPr>
            </w:rPrChange>
          </w:rPr>
          <w:t xml:space="preserve">    sl-GFBR-r16                   </w:t>
        </w:r>
        <w:r w:rsidRPr="004072B1">
          <w:rPr>
            <w:lang w:eastAsia="zh-CN"/>
            <w:rPrChange w:id="154868" w:author="Draft version 2" w:date="2020-04-03T01:44:00Z">
              <w:rPr>
                <w:color w:val="993366"/>
                <w:lang w:eastAsia="zh-CN"/>
              </w:rPr>
            </w:rPrChange>
          </w:rPr>
          <w:t>INTEGER</w:t>
        </w:r>
        <w:r w:rsidRPr="004072B1">
          <w:rPr>
            <w:lang w:eastAsia="zh-CN"/>
            <w:rPrChange w:id="154869" w:author="Draft version 2" w:date="2020-04-03T01:44:00Z">
              <w:rPr>
                <w:rFonts w:ascii="Courier New" w:hAnsi="Courier New"/>
                <w:noProof/>
                <w:sz w:val="16"/>
                <w:lang w:eastAsia="zh-CN"/>
              </w:rPr>
            </w:rPrChange>
          </w:rPr>
          <w:t xml:space="preserve"> (0..4000000000)                                     </w:t>
        </w:r>
        <w:r w:rsidRPr="004072B1">
          <w:rPr>
            <w:lang w:eastAsia="zh-CN"/>
            <w:rPrChange w:id="154870" w:author="Draft version 2" w:date="2020-04-03T01:44:00Z">
              <w:rPr>
                <w:color w:val="993366"/>
                <w:lang w:eastAsia="zh-CN"/>
              </w:rPr>
            </w:rPrChange>
          </w:rPr>
          <w:t>OPTIONAL</w:t>
        </w:r>
        <w:r w:rsidRPr="004072B1">
          <w:rPr>
            <w:lang w:eastAsia="zh-CN"/>
            <w:rPrChange w:id="154871" w:author="Draft version 2" w:date="2020-04-03T01:44:00Z">
              <w:rPr>
                <w:rFonts w:ascii="Courier New" w:hAnsi="Courier New"/>
                <w:noProof/>
                <w:sz w:val="16"/>
                <w:lang w:eastAsia="zh-CN"/>
              </w:rPr>
            </w:rPrChange>
          </w:rPr>
          <w:t>,</w:t>
        </w:r>
      </w:ins>
    </w:p>
    <w:p w14:paraId="5A92C73D" w14:textId="77777777" w:rsidR="006F56D3" w:rsidRPr="004072B1" w:rsidRDefault="006F56D3">
      <w:pPr>
        <w:pStyle w:val="PL"/>
        <w:rPr>
          <w:ins w:id="154872" w:author="CR#1493r1" w:date="2020-03-27T12:16:00Z"/>
          <w:lang w:eastAsia="zh-CN"/>
          <w:rPrChange w:id="154873" w:author="Draft version 2" w:date="2020-04-03T01:44:00Z">
            <w:rPr>
              <w:ins w:id="154874" w:author="CR#1493r1" w:date="2020-03-27T12:16:00Z"/>
              <w:rFonts w:ascii="Courier New" w:hAnsi="Courier New"/>
              <w:noProof/>
              <w:sz w:val="16"/>
              <w:lang w:eastAsia="zh-CN"/>
            </w:rPr>
          </w:rPrChange>
        </w:rPr>
        <w:pPrChange w:id="15487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76" w:author="CR#1493r1" w:date="2020-03-27T12:16:00Z">
        <w:r w:rsidRPr="004072B1">
          <w:rPr>
            <w:lang w:eastAsia="zh-CN"/>
            <w:rPrChange w:id="154877" w:author="Draft version 2" w:date="2020-04-03T01:44:00Z">
              <w:rPr>
                <w:lang w:eastAsia="zh-CN"/>
              </w:rPr>
            </w:rPrChange>
          </w:rPr>
          <w:t xml:space="preserve">    sl-MFBR-r16                   </w:t>
        </w:r>
        <w:r w:rsidRPr="004072B1">
          <w:rPr>
            <w:lang w:eastAsia="zh-CN"/>
            <w:rPrChange w:id="154878" w:author="Draft version 2" w:date="2020-04-03T01:44:00Z">
              <w:rPr>
                <w:color w:val="993366"/>
                <w:lang w:eastAsia="zh-CN"/>
              </w:rPr>
            </w:rPrChange>
          </w:rPr>
          <w:t>INTEGER</w:t>
        </w:r>
        <w:r w:rsidRPr="004072B1">
          <w:rPr>
            <w:lang w:eastAsia="zh-CN"/>
            <w:rPrChange w:id="154879" w:author="Draft version 2" w:date="2020-04-03T01:44:00Z">
              <w:rPr>
                <w:rFonts w:ascii="Courier New" w:hAnsi="Courier New"/>
                <w:noProof/>
                <w:sz w:val="16"/>
                <w:lang w:eastAsia="zh-CN"/>
              </w:rPr>
            </w:rPrChange>
          </w:rPr>
          <w:t xml:space="preserve"> (0..4000000000)                                     </w:t>
        </w:r>
        <w:r w:rsidRPr="004072B1">
          <w:rPr>
            <w:lang w:eastAsia="zh-CN"/>
            <w:rPrChange w:id="154880" w:author="Draft version 2" w:date="2020-04-03T01:44:00Z">
              <w:rPr>
                <w:color w:val="993366"/>
                <w:lang w:eastAsia="zh-CN"/>
              </w:rPr>
            </w:rPrChange>
          </w:rPr>
          <w:t>OPTIONAL</w:t>
        </w:r>
        <w:r w:rsidRPr="004072B1">
          <w:rPr>
            <w:lang w:eastAsia="zh-CN"/>
            <w:rPrChange w:id="154881" w:author="Draft version 2" w:date="2020-04-03T01:44:00Z">
              <w:rPr>
                <w:rFonts w:ascii="Courier New" w:hAnsi="Courier New"/>
                <w:noProof/>
                <w:sz w:val="16"/>
                <w:lang w:eastAsia="zh-CN"/>
              </w:rPr>
            </w:rPrChange>
          </w:rPr>
          <w:t>,</w:t>
        </w:r>
      </w:ins>
    </w:p>
    <w:p w14:paraId="4BF25FB4" w14:textId="1037B973" w:rsidR="006F56D3" w:rsidRPr="004072B1" w:rsidRDefault="006F56D3">
      <w:pPr>
        <w:pStyle w:val="PL"/>
        <w:rPr>
          <w:ins w:id="154882" w:author="CR#1493r1" w:date="2020-03-27T12:16:00Z"/>
          <w:lang w:eastAsia="zh-CN"/>
          <w:rPrChange w:id="154883" w:author="Draft version 2" w:date="2020-04-03T01:44:00Z">
            <w:rPr>
              <w:ins w:id="154884" w:author="CR#1493r1" w:date="2020-03-27T12:16:00Z"/>
              <w:rFonts w:ascii="Courier New" w:hAnsi="Courier New"/>
              <w:noProof/>
              <w:sz w:val="16"/>
              <w:lang w:eastAsia="zh-CN"/>
            </w:rPr>
          </w:rPrChange>
        </w:rPr>
        <w:pPrChange w:id="15488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86" w:author="CR#1493r1" w:date="2020-03-27T12:16:00Z">
        <w:r w:rsidRPr="004072B1">
          <w:rPr>
            <w:lang w:eastAsia="zh-CN"/>
            <w:rPrChange w:id="154887" w:author="Draft version 2" w:date="2020-04-03T01:44:00Z">
              <w:rPr>
                <w:lang w:eastAsia="zh-CN"/>
              </w:rPr>
            </w:rPrChange>
          </w:rPr>
          <w:t xml:space="preserve">    sl-Range-r16                  </w:t>
        </w:r>
        <w:r w:rsidRPr="004072B1">
          <w:rPr>
            <w:lang w:eastAsia="zh-CN"/>
            <w:rPrChange w:id="154888" w:author="Draft version 2" w:date="2020-04-03T01:44:00Z">
              <w:rPr>
                <w:color w:val="993366"/>
                <w:lang w:eastAsia="zh-CN"/>
              </w:rPr>
            </w:rPrChange>
          </w:rPr>
          <w:t>INTEGER</w:t>
        </w:r>
        <w:r w:rsidRPr="004072B1">
          <w:rPr>
            <w:lang w:eastAsia="zh-CN"/>
            <w:rPrChange w:id="154889" w:author="Draft version 2" w:date="2020-04-03T01:44:00Z">
              <w:rPr>
                <w:rFonts w:ascii="Courier New" w:hAnsi="Courier New"/>
                <w:noProof/>
                <w:sz w:val="16"/>
                <w:lang w:eastAsia="zh-CN"/>
              </w:rPr>
            </w:rPrChange>
          </w:rPr>
          <w:t xml:space="preserve"> (1..1000)</w:t>
        </w:r>
        <w:r w:rsidRPr="004072B1">
          <w:rPr>
            <w:rPrChange w:id="154890" w:author="Draft version 2" w:date="2020-04-03T01:44:00Z">
              <w:rPr>
                <w:rFonts w:ascii="Courier New" w:hAnsi="Courier New"/>
                <w:noProof/>
                <w:sz w:val="16"/>
                <w:lang w:eastAsia="en-GB"/>
              </w:rPr>
            </w:rPrChange>
          </w:rPr>
          <w:t xml:space="preserve"> </w:t>
        </w:r>
        <w:r w:rsidRPr="004072B1">
          <w:rPr>
            <w:lang w:eastAsia="zh-CN"/>
            <w:rPrChange w:id="154891" w:author="Draft version 2" w:date="2020-04-03T01:44:00Z">
              <w:rPr>
                <w:lang w:eastAsia="zh-CN"/>
              </w:rPr>
            </w:rPrChange>
          </w:rPr>
          <w:t xml:space="preserve">                             </w:t>
        </w:r>
      </w:ins>
      <w:ins w:id="154892" w:author="CR#1493r1" w:date="2020-03-27T17:16:00Z">
        <w:r w:rsidR="004836C0" w:rsidRPr="004072B1">
          <w:rPr>
            <w:lang w:eastAsia="zh-CN"/>
            <w:rPrChange w:id="154893" w:author="Draft version 2" w:date="2020-04-03T01:44:00Z">
              <w:rPr>
                <w:lang w:eastAsia="zh-CN"/>
              </w:rPr>
            </w:rPrChange>
          </w:rPr>
          <w:t xml:space="preserve">     </w:t>
        </w:r>
      </w:ins>
      <w:ins w:id="154894" w:author="CR#1493r1" w:date="2020-03-27T12:16:00Z">
        <w:r w:rsidRPr="004072B1">
          <w:rPr>
            <w:lang w:eastAsia="zh-CN"/>
            <w:rPrChange w:id="154895" w:author="Draft version 2" w:date="2020-04-03T01:44:00Z">
              <w:rPr>
                <w:lang w:eastAsia="zh-CN"/>
              </w:rPr>
            </w:rPrChange>
          </w:rPr>
          <w:t xml:space="preserve">        </w:t>
        </w:r>
        <w:r w:rsidRPr="004072B1">
          <w:rPr>
            <w:lang w:eastAsia="zh-CN"/>
            <w:rPrChange w:id="154896" w:author="Draft version 2" w:date="2020-04-03T01:44:00Z">
              <w:rPr>
                <w:color w:val="993366"/>
                <w:lang w:eastAsia="zh-CN"/>
              </w:rPr>
            </w:rPrChange>
          </w:rPr>
          <w:t>OPTIONAL</w:t>
        </w:r>
        <w:r w:rsidRPr="004072B1">
          <w:rPr>
            <w:lang w:eastAsia="zh-CN"/>
            <w:rPrChange w:id="154897" w:author="Draft version 2" w:date="2020-04-03T01:44:00Z">
              <w:rPr>
                <w:rFonts w:ascii="Courier New" w:hAnsi="Courier New"/>
                <w:noProof/>
                <w:sz w:val="16"/>
                <w:lang w:eastAsia="zh-CN"/>
              </w:rPr>
            </w:rPrChange>
          </w:rPr>
          <w:t>,</w:t>
        </w:r>
      </w:ins>
    </w:p>
    <w:p w14:paraId="2C4E4F7D" w14:textId="77777777" w:rsidR="006F56D3" w:rsidRPr="004072B1" w:rsidRDefault="006F56D3">
      <w:pPr>
        <w:pStyle w:val="PL"/>
        <w:rPr>
          <w:ins w:id="154898" w:author="CR#1493r1" w:date="2020-03-27T12:16:00Z"/>
          <w:rPrChange w:id="154899" w:author="Draft version 2" w:date="2020-04-03T01:44:00Z">
            <w:rPr>
              <w:ins w:id="154900" w:author="CR#1493r1" w:date="2020-03-27T12:16:00Z"/>
            </w:rPr>
          </w:rPrChange>
        </w:rPr>
        <w:pPrChange w:id="15490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02" w:author="CR#1493r1" w:date="2020-03-27T12:16:00Z">
        <w:r w:rsidRPr="004072B1">
          <w:rPr>
            <w:rPrChange w:id="154903" w:author="Draft version 2" w:date="2020-04-03T01:44:00Z">
              <w:rPr/>
            </w:rPrChange>
          </w:rPr>
          <w:t xml:space="preserve">    ...</w:t>
        </w:r>
      </w:ins>
    </w:p>
    <w:p w14:paraId="534C32BE" w14:textId="3D0B68C0" w:rsidR="006F56D3" w:rsidRPr="004072B1" w:rsidRDefault="006F56D3" w:rsidP="004836C0">
      <w:pPr>
        <w:pStyle w:val="PL"/>
        <w:rPr>
          <w:ins w:id="154904" w:author="CR#1493r1" w:date="2020-03-27T17:14:00Z"/>
          <w:lang w:eastAsia="zh-CN"/>
          <w:rPrChange w:id="154905" w:author="Draft version 2" w:date="2020-04-03T01:44:00Z">
            <w:rPr>
              <w:ins w:id="154906" w:author="CR#1493r1" w:date="2020-03-27T17:14:00Z"/>
              <w:lang w:eastAsia="zh-CN"/>
            </w:rPr>
          </w:rPrChange>
        </w:rPr>
      </w:pPr>
      <w:ins w:id="154907" w:author="CR#1493r1" w:date="2020-03-27T12:16:00Z">
        <w:r w:rsidRPr="004072B1">
          <w:rPr>
            <w:lang w:eastAsia="zh-CN"/>
            <w:rPrChange w:id="154908" w:author="Draft version 2" w:date="2020-04-03T01:44:00Z">
              <w:rPr>
                <w:lang w:eastAsia="zh-CN"/>
              </w:rPr>
            </w:rPrChange>
          </w:rPr>
          <w:t>}</w:t>
        </w:r>
      </w:ins>
    </w:p>
    <w:p w14:paraId="79BE669D" w14:textId="77777777" w:rsidR="004836C0" w:rsidRPr="004072B1" w:rsidRDefault="004836C0">
      <w:pPr>
        <w:pStyle w:val="PL"/>
        <w:rPr>
          <w:ins w:id="154909" w:author="CR#1493r1" w:date="2020-03-27T12:16:00Z"/>
          <w:lang w:eastAsia="zh-CN"/>
          <w:rPrChange w:id="154910" w:author="Draft version 2" w:date="2020-04-03T01:44:00Z">
            <w:rPr>
              <w:ins w:id="154911" w:author="CR#1493r1" w:date="2020-03-27T12:16:00Z"/>
              <w:rFonts w:ascii="Courier New" w:hAnsi="Courier New"/>
              <w:noProof/>
              <w:sz w:val="16"/>
              <w:lang w:eastAsia="zh-CN"/>
            </w:rPr>
          </w:rPrChange>
        </w:rPr>
        <w:pPrChange w:id="154912"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43960A" w14:textId="68B18C22" w:rsidR="006F56D3" w:rsidRPr="004072B1" w:rsidRDefault="006F56D3">
      <w:pPr>
        <w:pStyle w:val="PL"/>
        <w:rPr>
          <w:ins w:id="154913" w:author="CR#1493r1" w:date="2020-03-27T12:16:00Z"/>
          <w:lang w:eastAsia="zh-CN"/>
          <w:rPrChange w:id="154914" w:author="Draft version 2" w:date="2020-04-03T01:44:00Z">
            <w:rPr>
              <w:ins w:id="154915" w:author="CR#1493r1" w:date="2020-03-27T12:16:00Z"/>
              <w:rFonts w:ascii="Courier New" w:hAnsi="Courier New"/>
              <w:noProof/>
              <w:sz w:val="16"/>
              <w:lang w:eastAsia="zh-CN"/>
            </w:rPr>
          </w:rPrChange>
        </w:rPr>
        <w:pPrChange w:id="154916"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17" w:author="CR#1493r1" w:date="2020-03-27T12:16:00Z">
        <w:r w:rsidRPr="004072B1">
          <w:rPr>
            <w:lang w:eastAsia="zh-CN"/>
            <w:rPrChange w:id="154918" w:author="Draft version 2" w:date="2020-04-03T01:44:00Z">
              <w:rPr>
                <w:rFonts w:ascii="Courier New" w:hAnsi="Courier New"/>
                <w:noProof/>
                <w:sz w:val="16"/>
                <w:lang w:eastAsia="zh-CN"/>
              </w:rPr>
            </w:rPrChange>
          </w:rPr>
          <w:t xml:space="preserve">SL-PQI-r16 ::=                </w:t>
        </w:r>
        <w:r w:rsidRPr="004072B1">
          <w:rPr>
            <w:lang w:eastAsia="zh-CN"/>
            <w:rPrChange w:id="154919" w:author="Draft version 2" w:date="2020-04-03T01:44:00Z">
              <w:rPr>
                <w:color w:val="993366"/>
                <w:lang w:eastAsia="zh-CN"/>
              </w:rPr>
            </w:rPrChange>
          </w:rPr>
          <w:t>CHOICE</w:t>
        </w:r>
        <w:r w:rsidRPr="004072B1">
          <w:rPr>
            <w:lang w:eastAsia="zh-CN"/>
            <w:rPrChange w:id="154920" w:author="Draft version 2" w:date="2020-04-03T01:44:00Z">
              <w:rPr>
                <w:rFonts w:ascii="Courier New" w:hAnsi="Courier New"/>
                <w:noProof/>
                <w:sz w:val="16"/>
                <w:lang w:eastAsia="zh-CN"/>
              </w:rPr>
            </w:rPrChange>
          </w:rPr>
          <w:t xml:space="preserve"> {</w:t>
        </w:r>
      </w:ins>
    </w:p>
    <w:p w14:paraId="14DFD082" w14:textId="343083A7" w:rsidR="006F56D3" w:rsidRPr="004072B1" w:rsidRDefault="006F56D3">
      <w:pPr>
        <w:pStyle w:val="PL"/>
        <w:rPr>
          <w:ins w:id="154921" w:author="CR#1493r1" w:date="2020-03-27T12:16:00Z"/>
          <w:lang w:eastAsia="zh-CN"/>
          <w:rPrChange w:id="154922" w:author="Draft version 2" w:date="2020-04-03T01:44:00Z">
            <w:rPr>
              <w:ins w:id="154923" w:author="CR#1493r1" w:date="2020-03-27T12:16:00Z"/>
              <w:rFonts w:ascii="Courier New" w:hAnsi="Courier New"/>
              <w:noProof/>
              <w:sz w:val="16"/>
              <w:lang w:eastAsia="zh-CN"/>
            </w:rPr>
          </w:rPrChange>
        </w:rPr>
        <w:pPrChange w:id="154924"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25" w:author="CR#1493r1" w:date="2020-03-27T12:16:00Z">
        <w:r w:rsidRPr="004072B1">
          <w:rPr>
            <w:lang w:eastAsia="zh-CN"/>
            <w:rPrChange w:id="154926" w:author="Draft version 2" w:date="2020-04-03T01:44:00Z">
              <w:rPr>
                <w:lang w:eastAsia="zh-CN"/>
              </w:rPr>
            </w:rPrChange>
          </w:rPr>
          <w:t xml:space="preserve">    sl-StandardizedPQI-r16        </w:t>
        </w:r>
        <w:r w:rsidRPr="004072B1">
          <w:rPr>
            <w:lang w:eastAsia="zh-CN"/>
            <w:rPrChange w:id="154927" w:author="Draft version 2" w:date="2020-04-03T01:44:00Z">
              <w:rPr>
                <w:color w:val="993366"/>
                <w:lang w:eastAsia="zh-CN"/>
              </w:rPr>
            </w:rPrChange>
          </w:rPr>
          <w:t>INTEGER</w:t>
        </w:r>
        <w:r w:rsidRPr="004072B1">
          <w:rPr>
            <w:lang w:eastAsia="zh-CN"/>
            <w:rPrChange w:id="154928" w:author="Draft version 2" w:date="2020-04-03T01:44:00Z">
              <w:rPr>
                <w:rFonts w:ascii="Courier New" w:hAnsi="Courier New"/>
                <w:noProof/>
                <w:sz w:val="16"/>
                <w:lang w:eastAsia="zh-CN"/>
              </w:rPr>
            </w:rPrChange>
          </w:rPr>
          <w:t xml:space="preserve"> (1..83),</w:t>
        </w:r>
      </w:ins>
    </w:p>
    <w:p w14:paraId="694EBAA7" w14:textId="60169AAA" w:rsidR="006F56D3" w:rsidRPr="004072B1" w:rsidRDefault="006F56D3">
      <w:pPr>
        <w:pStyle w:val="PL"/>
        <w:rPr>
          <w:ins w:id="154929" w:author="CR#1493r1" w:date="2020-03-27T12:16:00Z"/>
          <w:lang w:eastAsia="zh-CN"/>
          <w:rPrChange w:id="154930" w:author="Draft version 2" w:date="2020-04-03T01:44:00Z">
            <w:rPr>
              <w:ins w:id="154931" w:author="CR#1493r1" w:date="2020-03-27T12:16:00Z"/>
              <w:rFonts w:ascii="Courier New" w:hAnsi="Courier New"/>
              <w:noProof/>
              <w:sz w:val="16"/>
              <w:lang w:eastAsia="zh-CN"/>
            </w:rPr>
          </w:rPrChange>
        </w:rPr>
        <w:pPrChange w:id="154932"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33" w:author="CR#1493r1" w:date="2020-03-27T12:16:00Z">
        <w:r w:rsidRPr="004072B1">
          <w:rPr>
            <w:lang w:eastAsia="zh-CN"/>
            <w:rPrChange w:id="154934" w:author="Draft version 2" w:date="2020-04-03T01:44:00Z">
              <w:rPr>
                <w:lang w:eastAsia="zh-CN"/>
              </w:rPr>
            </w:rPrChange>
          </w:rPr>
          <w:t xml:space="preserve">    sl-Non-StandardizedPQI-r16    </w:t>
        </w:r>
        <w:r w:rsidRPr="004072B1">
          <w:rPr>
            <w:lang w:eastAsia="zh-CN"/>
            <w:rPrChange w:id="154935" w:author="Draft version 2" w:date="2020-04-03T01:44:00Z">
              <w:rPr>
                <w:color w:val="993366"/>
                <w:lang w:eastAsia="zh-CN"/>
              </w:rPr>
            </w:rPrChange>
          </w:rPr>
          <w:t>SEQUENCE</w:t>
        </w:r>
        <w:r w:rsidRPr="004072B1">
          <w:rPr>
            <w:lang w:eastAsia="zh-CN"/>
            <w:rPrChange w:id="154936" w:author="Draft version 2" w:date="2020-04-03T01:44:00Z">
              <w:rPr>
                <w:rFonts w:ascii="Courier New" w:hAnsi="Courier New"/>
                <w:noProof/>
                <w:sz w:val="16"/>
                <w:lang w:eastAsia="zh-CN"/>
              </w:rPr>
            </w:rPrChange>
          </w:rPr>
          <w:t xml:space="preserve"> {</w:t>
        </w:r>
      </w:ins>
    </w:p>
    <w:p w14:paraId="0C5B980D" w14:textId="490A1D44" w:rsidR="006F56D3" w:rsidRPr="004072B1" w:rsidRDefault="006F56D3">
      <w:pPr>
        <w:pStyle w:val="PL"/>
        <w:rPr>
          <w:ins w:id="154937" w:author="CR#1493r1" w:date="2020-03-27T12:16:00Z"/>
          <w:lang w:eastAsia="zh-CN"/>
          <w:rPrChange w:id="154938" w:author="Draft version 2" w:date="2020-04-03T01:44:00Z">
            <w:rPr>
              <w:ins w:id="154939" w:author="CR#1493r1" w:date="2020-03-27T12:16:00Z"/>
              <w:rFonts w:ascii="Courier New" w:hAnsi="Courier New"/>
              <w:noProof/>
              <w:sz w:val="16"/>
              <w:lang w:eastAsia="zh-CN"/>
            </w:rPr>
          </w:rPrChange>
        </w:rPr>
        <w:pPrChange w:id="154940"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41" w:author="CR#1493r1" w:date="2020-03-27T12:16:00Z">
        <w:r w:rsidRPr="004072B1">
          <w:rPr>
            <w:lang w:eastAsia="zh-CN"/>
            <w:rPrChange w:id="154942" w:author="Draft version 2" w:date="2020-04-03T01:44:00Z">
              <w:rPr>
                <w:lang w:eastAsia="zh-CN"/>
              </w:rPr>
            </w:rPrChange>
          </w:rPr>
          <w:t xml:space="preserve">        sl-ResourceType-r16           </w:t>
        </w:r>
        <w:r w:rsidRPr="004072B1">
          <w:rPr>
            <w:lang w:eastAsia="zh-CN"/>
            <w:rPrChange w:id="154943" w:author="Draft version 2" w:date="2020-04-03T01:44:00Z">
              <w:rPr>
                <w:color w:val="993366"/>
                <w:lang w:eastAsia="zh-CN"/>
              </w:rPr>
            </w:rPrChange>
          </w:rPr>
          <w:t>ENUMERATED</w:t>
        </w:r>
        <w:r w:rsidRPr="004072B1">
          <w:rPr>
            <w:lang w:eastAsia="zh-CN"/>
            <w:rPrChange w:id="154944" w:author="Draft version 2" w:date="2020-04-03T01:44:00Z">
              <w:rPr>
                <w:rFonts w:ascii="Courier New" w:hAnsi="Courier New"/>
                <w:noProof/>
                <w:sz w:val="16"/>
                <w:lang w:eastAsia="zh-CN"/>
              </w:rPr>
            </w:rPrChange>
          </w:rPr>
          <w:t xml:space="preserve"> {gbr, non-GBR, delayCriticalGBR</w:t>
        </w:r>
        <w:r w:rsidRPr="004072B1">
          <w:rPr>
            <w:rPrChange w:id="154945" w:author="Draft version 2" w:date="2020-04-03T01:44:00Z">
              <w:rPr>
                <w:rFonts w:ascii="Courier New" w:hAnsi="Courier New"/>
                <w:noProof/>
                <w:sz w:val="16"/>
                <w:lang w:eastAsia="en-GB"/>
              </w:rPr>
            </w:rPrChange>
          </w:rPr>
          <w:t>, spare1</w:t>
        </w:r>
        <w:r w:rsidRPr="004072B1">
          <w:rPr>
            <w:lang w:eastAsia="zh-CN"/>
            <w:rPrChange w:id="154946" w:author="Draft version 2" w:date="2020-04-03T01:44:00Z">
              <w:rPr>
                <w:lang w:eastAsia="zh-CN"/>
              </w:rPr>
            </w:rPrChange>
          </w:rPr>
          <w:t xml:space="preserve">} </w:t>
        </w:r>
      </w:ins>
      <w:ins w:id="154947" w:author="CR#1493r1" w:date="2020-03-27T17:15:00Z">
        <w:r w:rsidR="004836C0" w:rsidRPr="004072B1">
          <w:rPr>
            <w:lang w:eastAsia="zh-CN"/>
            <w:rPrChange w:id="154948" w:author="Draft version 2" w:date="2020-04-03T01:44:00Z">
              <w:rPr>
                <w:lang w:eastAsia="zh-CN"/>
              </w:rPr>
            </w:rPrChange>
          </w:rPr>
          <w:t xml:space="preserve">   </w:t>
        </w:r>
      </w:ins>
      <w:ins w:id="154949" w:author="CR#1493r1" w:date="2020-03-27T17:16:00Z">
        <w:r w:rsidR="004836C0" w:rsidRPr="004072B1">
          <w:rPr>
            <w:lang w:eastAsia="zh-CN"/>
            <w:rPrChange w:id="154950" w:author="Draft version 2" w:date="2020-04-03T01:44:00Z">
              <w:rPr>
                <w:lang w:eastAsia="zh-CN"/>
              </w:rPr>
            </w:rPrChange>
          </w:rPr>
          <w:t xml:space="preserve"> </w:t>
        </w:r>
      </w:ins>
      <w:ins w:id="154951" w:author="CR#1493r1" w:date="2020-03-27T12:16:00Z">
        <w:r w:rsidRPr="004072B1">
          <w:rPr>
            <w:lang w:eastAsia="zh-CN"/>
            <w:rPrChange w:id="154952" w:author="Draft version 2" w:date="2020-04-03T01:44:00Z">
              <w:rPr>
                <w:color w:val="993366"/>
                <w:lang w:eastAsia="zh-CN"/>
              </w:rPr>
            </w:rPrChange>
          </w:rPr>
          <w:t>OPTIONAL</w:t>
        </w:r>
        <w:r w:rsidRPr="004072B1">
          <w:rPr>
            <w:lang w:eastAsia="zh-CN"/>
            <w:rPrChange w:id="154953" w:author="Draft version 2" w:date="2020-04-03T01:44:00Z">
              <w:rPr>
                <w:rFonts w:ascii="Courier New" w:hAnsi="Courier New"/>
                <w:noProof/>
                <w:sz w:val="16"/>
                <w:lang w:eastAsia="zh-CN"/>
              </w:rPr>
            </w:rPrChange>
          </w:rPr>
          <w:t>,</w:t>
        </w:r>
      </w:ins>
    </w:p>
    <w:p w14:paraId="30E4D61B" w14:textId="00FCB8AB" w:rsidR="006F56D3" w:rsidRPr="004072B1" w:rsidRDefault="006F56D3">
      <w:pPr>
        <w:pStyle w:val="PL"/>
        <w:rPr>
          <w:ins w:id="154954" w:author="CR#1493r1" w:date="2020-03-27T12:16:00Z"/>
          <w:lang w:eastAsia="zh-CN"/>
          <w:rPrChange w:id="154955" w:author="Draft version 2" w:date="2020-04-03T01:44:00Z">
            <w:rPr>
              <w:ins w:id="154956" w:author="CR#1493r1" w:date="2020-03-27T12:16:00Z"/>
              <w:rFonts w:ascii="Courier New" w:hAnsi="Courier New"/>
              <w:noProof/>
              <w:sz w:val="16"/>
              <w:lang w:eastAsia="zh-CN"/>
            </w:rPr>
          </w:rPrChange>
        </w:rPr>
        <w:pPrChange w:id="154957"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58" w:author="CR#1493r1" w:date="2020-03-27T12:16:00Z">
        <w:r w:rsidRPr="004072B1">
          <w:rPr>
            <w:lang w:eastAsia="zh-CN"/>
            <w:rPrChange w:id="154959" w:author="Draft version 2" w:date="2020-04-03T01:44:00Z">
              <w:rPr>
                <w:lang w:eastAsia="zh-CN"/>
              </w:rPr>
            </w:rPrChange>
          </w:rPr>
          <w:t xml:space="preserve">        sl-PriorityLevel-r16          </w:t>
        </w:r>
        <w:r w:rsidRPr="004072B1">
          <w:rPr>
            <w:lang w:eastAsia="zh-CN"/>
            <w:rPrChange w:id="154960" w:author="Draft version 2" w:date="2020-04-03T01:44:00Z">
              <w:rPr>
                <w:color w:val="993366"/>
                <w:lang w:eastAsia="zh-CN"/>
              </w:rPr>
            </w:rPrChange>
          </w:rPr>
          <w:t>INTEGER</w:t>
        </w:r>
        <w:r w:rsidRPr="004072B1">
          <w:rPr>
            <w:lang w:eastAsia="zh-CN"/>
            <w:rPrChange w:id="154961" w:author="Draft version 2" w:date="2020-04-03T01:44:00Z">
              <w:rPr>
                <w:rFonts w:ascii="Courier New" w:hAnsi="Courier New"/>
                <w:noProof/>
                <w:sz w:val="16"/>
                <w:lang w:eastAsia="zh-CN"/>
              </w:rPr>
            </w:rPrChange>
          </w:rPr>
          <w:t xml:space="preserve"> (0..7)       </w:t>
        </w:r>
      </w:ins>
      <w:ins w:id="154962" w:author="CR#1493r1" w:date="2020-03-27T17:16:00Z">
        <w:r w:rsidR="004836C0" w:rsidRPr="004072B1">
          <w:rPr>
            <w:lang w:eastAsia="zh-CN"/>
            <w:rPrChange w:id="154963" w:author="Draft version 2" w:date="2020-04-03T01:44:00Z">
              <w:rPr>
                <w:rFonts w:ascii="Courier New" w:hAnsi="Courier New"/>
                <w:noProof/>
                <w:sz w:val="16"/>
                <w:lang w:eastAsia="zh-CN"/>
              </w:rPr>
            </w:rPrChange>
          </w:rPr>
          <w:t xml:space="preserve">      </w:t>
        </w:r>
      </w:ins>
      <w:ins w:id="154964" w:author="CR#1493r1" w:date="2020-03-27T12:16:00Z">
        <w:r w:rsidRPr="004072B1">
          <w:rPr>
            <w:lang w:eastAsia="zh-CN"/>
            <w:rPrChange w:id="154965" w:author="Draft version 2" w:date="2020-04-03T01:44:00Z">
              <w:rPr>
                <w:lang w:eastAsia="zh-CN"/>
              </w:rPr>
            </w:rPrChange>
          </w:rPr>
          <w:t xml:space="preserve">                             </w:t>
        </w:r>
        <w:r w:rsidRPr="004072B1">
          <w:rPr>
            <w:lang w:eastAsia="zh-CN"/>
            <w:rPrChange w:id="154966" w:author="Draft version 2" w:date="2020-04-03T01:44:00Z">
              <w:rPr>
                <w:color w:val="993366"/>
                <w:lang w:eastAsia="zh-CN"/>
              </w:rPr>
            </w:rPrChange>
          </w:rPr>
          <w:t>OPTIONAL</w:t>
        </w:r>
        <w:r w:rsidRPr="004072B1">
          <w:rPr>
            <w:lang w:eastAsia="zh-CN"/>
            <w:rPrChange w:id="154967" w:author="Draft version 2" w:date="2020-04-03T01:44:00Z">
              <w:rPr>
                <w:rFonts w:ascii="Courier New" w:hAnsi="Courier New"/>
                <w:noProof/>
                <w:sz w:val="16"/>
                <w:lang w:eastAsia="zh-CN"/>
              </w:rPr>
            </w:rPrChange>
          </w:rPr>
          <w:t>,</w:t>
        </w:r>
      </w:ins>
    </w:p>
    <w:p w14:paraId="55F6AA2A" w14:textId="729CA03A" w:rsidR="006F56D3" w:rsidRPr="004072B1" w:rsidRDefault="006F56D3">
      <w:pPr>
        <w:pStyle w:val="PL"/>
        <w:rPr>
          <w:ins w:id="154968" w:author="CR#1493r1" w:date="2020-03-27T12:16:00Z"/>
          <w:lang w:eastAsia="zh-CN"/>
          <w:rPrChange w:id="154969" w:author="Draft version 2" w:date="2020-04-03T01:44:00Z">
            <w:rPr>
              <w:ins w:id="154970" w:author="CR#1493r1" w:date="2020-03-27T12:16:00Z"/>
              <w:rFonts w:ascii="Courier New" w:hAnsi="Courier New"/>
              <w:noProof/>
              <w:sz w:val="16"/>
              <w:lang w:eastAsia="zh-CN"/>
            </w:rPr>
          </w:rPrChange>
        </w:rPr>
        <w:pPrChange w:id="15497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72" w:author="CR#1493r1" w:date="2020-03-27T12:16:00Z">
        <w:r w:rsidRPr="004072B1">
          <w:rPr>
            <w:lang w:eastAsia="zh-CN"/>
            <w:rPrChange w:id="154973" w:author="Draft version 2" w:date="2020-04-03T01:44:00Z">
              <w:rPr>
                <w:lang w:eastAsia="zh-CN"/>
              </w:rPr>
            </w:rPrChange>
          </w:rPr>
          <w:t xml:space="preserve">        sl-PacketDelayBudget-r16      </w:t>
        </w:r>
        <w:r w:rsidRPr="004072B1">
          <w:rPr>
            <w:lang w:eastAsia="zh-CN"/>
            <w:rPrChange w:id="154974" w:author="Draft version 2" w:date="2020-04-03T01:44:00Z">
              <w:rPr>
                <w:color w:val="993366"/>
                <w:lang w:eastAsia="zh-CN"/>
              </w:rPr>
            </w:rPrChange>
          </w:rPr>
          <w:t>INTEGER</w:t>
        </w:r>
        <w:r w:rsidRPr="004072B1">
          <w:rPr>
            <w:lang w:eastAsia="zh-CN"/>
            <w:rPrChange w:id="154975" w:author="Draft version 2" w:date="2020-04-03T01:44:00Z">
              <w:rPr>
                <w:rFonts w:ascii="Courier New" w:hAnsi="Courier New"/>
                <w:noProof/>
                <w:sz w:val="16"/>
                <w:lang w:eastAsia="zh-CN"/>
              </w:rPr>
            </w:rPrChange>
          </w:rPr>
          <w:t xml:space="preserve"> (0..1023)          </w:t>
        </w:r>
      </w:ins>
      <w:ins w:id="154976" w:author="CR#1493r1" w:date="2020-03-27T17:16:00Z">
        <w:r w:rsidR="004836C0" w:rsidRPr="004072B1">
          <w:rPr>
            <w:lang w:eastAsia="zh-CN"/>
            <w:rPrChange w:id="154977" w:author="Draft version 2" w:date="2020-04-03T01:44:00Z">
              <w:rPr>
                <w:rFonts w:ascii="Courier New" w:hAnsi="Courier New"/>
                <w:noProof/>
                <w:sz w:val="16"/>
                <w:lang w:eastAsia="zh-CN"/>
              </w:rPr>
            </w:rPrChange>
          </w:rPr>
          <w:t xml:space="preserve">   </w:t>
        </w:r>
      </w:ins>
      <w:ins w:id="154978" w:author="CR#1493r1" w:date="2020-03-27T12:16:00Z">
        <w:r w:rsidRPr="004072B1">
          <w:rPr>
            <w:lang w:eastAsia="zh-CN"/>
            <w:rPrChange w:id="154979" w:author="Draft version 2" w:date="2020-04-03T01:44:00Z">
              <w:rPr>
                <w:lang w:eastAsia="zh-CN"/>
              </w:rPr>
            </w:rPrChange>
          </w:rPr>
          <w:t xml:space="preserve">                          </w:t>
        </w:r>
        <w:r w:rsidRPr="004072B1">
          <w:rPr>
            <w:lang w:eastAsia="zh-CN"/>
            <w:rPrChange w:id="154980" w:author="Draft version 2" w:date="2020-04-03T01:44:00Z">
              <w:rPr>
                <w:color w:val="993366"/>
                <w:lang w:eastAsia="zh-CN"/>
              </w:rPr>
            </w:rPrChange>
          </w:rPr>
          <w:t>OPTIONAL</w:t>
        </w:r>
        <w:r w:rsidRPr="004072B1">
          <w:rPr>
            <w:lang w:eastAsia="zh-CN"/>
            <w:rPrChange w:id="154981" w:author="Draft version 2" w:date="2020-04-03T01:44:00Z">
              <w:rPr>
                <w:rFonts w:ascii="Courier New" w:hAnsi="Courier New"/>
                <w:noProof/>
                <w:sz w:val="16"/>
                <w:lang w:eastAsia="zh-CN"/>
              </w:rPr>
            </w:rPrChange>
          </w:rPr>
          <w:t>,</w:t>
        </w:r>
      </w:ins>
    </w:p>
    <w:p w14:paraId="72EAFDB9" w14:textId="63A4AD8B" w:rsidR="006F56D3" w:rsidRPr="004072B1" w:rsidRDefault="006F56D3">
      <w:pPr>
        <w:pStyle w:val="PL"/>
        <w:rPr>
          <w:ins w:id="154982" w:author="CR#1493r1" w:date="2020-03-27T12:16:00Z"/>
          <w:lang w:eastAsia="zh-CN"/>
          <w:rPrChange w:id="154983" w:author="Draft version 2" w:date="2020-04-03T01:44:00Z">
            <w:rPr>
              <w:ins w:id="154984" w:author="CR#1493r1" w:date="2020-03-27T12:16:00Z"/>
              <w:rFonts w:ascii="Courier New" w:hAnsi="Courier New"/>
              <w:noProof/>
              <w:sz w:val="16"/>
              <w:lang w:eastAsia="zh-CN"/>
            </w:rPr>
          </w:rPrChange>
        </w:rPr>
        <w:pPrChange w:id="15498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86" w:author="CR#1493r1" w:date="2020-03-27T12:16:00Z">
        <w:r w:rsidRPr="004072B1">
          <w:rPr>
            <w:lang w:eastAsia="zh-CN"/>
            <w:rPrChange w:id="154987" w:author="Draft version 2" w:date="2020-04-03T01:44:00Z">
              <w:rPr>
                <w:lang w:eastAsia="zh-CN"/>
              </w:rPr>
            </w:rPrChange>
          </w:rPr>
          <w:t xml:space="preserve">        sl-PacketErrorRate-r16        </w:t>
        </w:r>
        <w:r w:rsidRPr="004072B1">
          <w:rPr>
            <w:lang w:eastAsia="zh-CN"/>
            <w:rPrChange w:id="154988" w:author="Draft version 2" w:date="2020-04-03T01:44:00Z">
              <w:rPr>
                <w:color w:val="993366"/>
                <w:lang w:eastAsia="zh-CN"/>
              </w:rPr>
            </w:rPrChange>
          </w:rPr>
          <w:t>INTEGER</w:t>
        </w:r>
        <w:r w:rsidRPr="004072B1">
          <w:rPr>
            <w:lang w:eastAsia="zh-CN"/>
            <w:rPrChange w:id="154989" w:author="Draft version 2" w:date="2020-04-03T01:44:00Z">
              <w:rPr>
                <w:rFonts w:ascii="Courier New" w:hAnsi="Courier New"/>
                <w:noProof/>
                <w:sz w:val="16"/>
                <w:lang w:eastAsia="zh-CN"/>
              </w:rPr>
            </w:rPrChange>
          </w:rPr>
          <w:t xml:space="preserve"> (0..9)                </w:t>
        </w:r>
      </w:ins>
      <w:ins w:id="154990" w:author="CR#1493r1" w:date="2020-03-27T17:16:00Z">
        <w:r w:rsidR="004836C0" w:rsidRPr="004072B1">
          <w:rPr>
            <w:lang w:eastAsia="zh-CN"/>
            <w:rPrChange w:id="154991" w:author="Draft version 2" w:date="2020-04-03T01:44:00Z">
              <w:rPr>
                <w:lang w:eastAsia="zh-CN"/>
              </w:rPr>
            </w:rPrChange>
          </w:rPr>
          <w:t xml:space="preserve">      </w:t>
        </w:r>
      </w:ins>
      <w:ins w:id="154992" w:author="CR#1493r1" w:date="2020-03-27T12:16:00Z">
        <w:r w:rsidRPr="004072B1">
          <w:rPr>
            <w:lang w:eastAsia="zh-CN"/>
            <w:rPrChange w:id="154993" w:author="Draft version 2" w:date="2020-04-03T01:44:00Z">
              <w:rPr>
                <w:lang w:eastAsia="zh-CN"/>
              </w:rPr>
            </w:rPrChange>
          </w:rPr>
          <w:t xml:space="preserve">                    </w:t>
        </w:r>
        <w:r w:rsidRPr="004072B1">
          <w:rPr>
            <w:lang w:eastAsia="zh-CN"/>
            <w:rPrChange w:id="154994" w:author="Draft version 2" w:date="2020-04-03T01:44:00Z">
              <w:rPr>
                <w:color w:val="993366"/>
                <w:lang w:eastAsia="zh-CN"/>
              </w:rPr>
            </w:rPrChange>
          </w:rPr>
          <w:t>OPTIONAL</w:t>
        </w:r>
        <w:r w:rsidRPr="004072B1">
          <w:rPr>
            <w:lang w:eastAsia="zh-CN"/>
            <w:rPrChange w:id="154995" w:author="Draft version 2" w:date="2020-04-03T01:44:00Z">
              <w:rPr>
                <w:rFonts w:ascii="Courier New" w:hAnsi="Courier New"/>
                <w:noProof/>
                <w:sz w:val="16"/>
                <w:lang w:eastAsia="zh-CN"/>
              </w:rPr>
            </w:rPrChange>
          </w:rPr>
          <w:t>,</w:t>
        </w:r>
      </w:ins>
    </w:p>
    <w:p w14:paraId="3C1494B3" w14:textId="1514AC69" w:rsidR="006F56D3" w:rsidRPr="004072B1" w:rsidRDefault="006F56D3">
      <w:pPr>
        <w:pStyle w:val="PL"/>
        <w:rPr>
          <w:ins w:id="154996" w:author="CR#1493r1" w:date="2020-03-27T12:16:00Z"/>
          <w:lang w:eastAsia="zh-CN"/>
          <w:rPrChange w:id="154997" w:author="Draft version 2" w:date="2020-04-03T01:44:00Z">
            <w:rPr>
              <w:ins w:id="154998" w:author="CR#1493r1" w:date="2020-03-27T12:16:00Z"/>
              <w:rFonts w:ascii="Courier New" w:hAnsi="Courier New"/>
              <w:noProof/>
              <w:sz w:val="16"/>
              <w:lang w:eastAsia="zh-CN"/>
            </w:rPr>
          </w:rPrChange>
        </w:rPr>
        <w:pPrChange w:id="15499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00" w:author="CR#1493r1" w:date="2020-03-27T12:16:00Z">
        <w:r w:rsidRPr="004072B1">
          <w:rPr>
            <w:lang w:eastAsia="zh-CN"/>
            <w:rPrChange w:id="155001" w:author="Draft version 2" w:date="2020-04-03T01:44:00Z">
              <w:rPr>
                <w:lang w:eastAsia="zh-CN"/>
              </w:rPr>
            </w:rPrChange>
          </w:rPr>
          <w:t xml:space="preserve">        sl-AveragingWindow-r16        </w:t>
        </w:r>
      </w:ins>
      <w:ins w:id="155002" w:author="CR#1493r1" w:date="2020-03-27T17:15:00Z">
        <w:r w:rsidR="004836C0" w:rsidRPr="004072B1">
          <w:rPr>
            <w:lang w:eastAsia="zh-CN"/>
            <w:rPrChange w:id="155003" w:author="Draft version 2" w:date="2020-04-03T01:44:00Z">
              <w:rPr>
                <w:lang w:eastAsia="zh-CN"/>
              </w:rPr>
            </w:rPrChange>
          </w:rPr>
          <w:t>I</w:t>
        </w:r>
      </w:ins>
      <w:ins w:id="155004" w:author="CR#1493r1" w:date="2020-03-27T12:16:00Z">
        <w:r w:rsidRPr="004072B1">
          <w:rPr>
            <w:lang w:eastAsia="zh-CN"/>
            <w:rPrChange w:id="155005" w:author="Draft version 2" w:date="2020-04-03T01:44:00Z">
              <w:rPr>
                <w:color w:val="993366"/>
                <w:lang w:eastAsia="zh-CN"/>
              </w:rPr>
            </w:rPrChange>
          </w:rPr>
          <w:t>NTEGER</w:t>
        </w:r>
        <w:r w:rsidRPr="004072B1">
          <w:rPr>
            <w:lang w:eastAsia="zh-CN"/>
            <w:rPrChange w:id="155006" w:author="Draft version 2" w:date="2020-04-03T01:44:00Z">
              <w:rPr>
                <w:rFonts w:ascii="Courier New" w:hAnsi="Courier New"/>
                <w:noProof/>
                <w:sz w:val="16"/>
                <w:lang w:eastAsia="zh-CN"/>
              </w:rPr>
            </w:rPrChange>
          </w:rPr>
          <w:t xml:space="preserve"> (0..4095)                   </w:t>
        </w:r>
      </w:ins>
      <w:ins w:id="155007" w:author="CR#1493r1" w:date="2020-03-27T17:16:00Z">
        <w:r w:rsidR="004836C0" w:rsidRPr="004072B1">
          <w:rPr>
            <w:lang w:eastAsia="zh-CN"/>
            <w:rPrChange w:id="155008" w:author="Draft version 2" w:date="2020-04-03T01:44:00Z">
              <w:rPr>
                <w:rFonts w:ascii="Courier New" w:hAnsi="Courier New"/>
                <w:noProof/>
                <w:sz w:val="16"/>
                <w:lang w:eastAsia="zh-CN"/>
              </w:rPr>
            </w:rPrChange>
          </w:rPr>
          <w:t xml:space="preserve">   </w:t>
        </w:r>
      </w:ins>
      <w:ins w:id="155009" w:author="CR#1493r1" w:date="2020-03-27T12:16:00Z">
        <w:r w:rsidRPr="004072B1">
          <w:rPr>
            <w:lang w:eastAsia="zh-CN"/>
            <w:rPrChange w:id="155010" w:author="Draft version 2" w:date="2020-04-03T01:44:00Z">
              <w:rPr>
                <w:lang w:eastAsia="zh-CN"/>
              </w:rPr>
            </w:rPrChange>
          </w:rPr>
          <w:t xml:space="preserve">                 </w:t>
        </w:r>
        <w:r w:rsidRPr="004072B1">
          <w:rPr>
            <w:lang w:eastAsia="zh-CN"/>
            <w:rPrChange w:id="155011" w:author="Draft version 2" w:date="2020-04-03T01:44:00Z">
              <w:rPr>
                <w:color w:val="993366"/>
                <w:lang w:eastAsia="zh-CN"/>
              </w:rPr>
            </w:rPrChange>
          </w:rPr>
          <w:t>OPTIONAL</w:t>
        </w:r>
        <w:r w:rsidRPr="004072B1">
          <w:rPr>
            <w:lang w:eastAsia="zh-CN"/>
            <w:rPrChange w:id="155012" w:author="Draft version 2" w:date="2020-04-03T01:44:00Z">
              <w:rPr>
                <w:rFonts w:ascii="Courier New" w:hAnsi="Courier New"/>
                <w:noProof/>
                <w:sz w:val="16"/>
                <w:lang w:eastAsia="zh-CN"/>
              </w:rPr>
            </w:rPrChange>
          </w:rPr>
          <w:t>,</w:t>
        </w:r>
      </w:ins>
    </w:p>
    <w:p w14:paraId="7C995F7B" w14:textId="771BE282" w:rsidR="006F56D3" w:rsidRPr="004072B1" w:rsidRDefault="006F56D3">
      <w:pPr>
        <w:pStyle w:val="PL"/>
        <w:rPr>
          <w:ins w:id="155013" w:author="CR#1493r1" w:date="2020-03-27T12:16:00Z"/>
          <w:lang w:eastAsia="zh-CN"/>
          <w:rPrChange w:id="155014" w:author="Draft version 2" w:date="2020-04-03T01:44:00Z">
            <w:rPr>
              <w:ins w:id="155015" w:author="CR#1493r1" w:date="2020-03-27T12:16:00Z"/>
              <w:rFonts w:ascii="Courier New" w:hAnsi="Courier New"/>
              <w:noProof/>
              <w:sz w:val="16"/>
              <w:lang w:eastAsia="zh-CN"/>
            </w:rPr>
          </w:rPrChange>
        </w:rPr>
        <w:pPrChange w:id="155016"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17" w:author="CR#1493r1" w:date="2020-03-27T12:16:00Z">
        <w:r w:rsidRPr="004072B1">
          <w:rPr>
            <w:lang w:eastAsia="zh-CN"/>
            <w:rPrChange w:id="155018" w:author="Draft version 2" w:date="2020-04-03T01:44:00Z">
              <w:rPr>
                <w:lang w:eastAsia="zh-CN"/>
              </w:rPr>
            </w:rPrChange>
          </w:rPr>
          <w:t xml:space="preserve">        sl-MaxDataBurstVolume-r16     </w:t>
        </w:r>
      </w:ins>
      <w:ins w:id="155019" w:author="CR#1493r1" w:date="2020-03-27T17:15:00Z">
        <w:r w:rsidR="004836C0" w:rsidRPr="004072B1">
          <w:rPr>
            <w:lang w:eastAsia="zh-CN"/>
            <w:rPrChange w:id="155020" w:author="Draft version 2" w:date="2020-04-03T01:44:00Z">
              <w:rPr>
                <w:lang w:eastAsia="zh-CN"/>
              </w:rPr>
            </w:rPrChange>
          </w:rPr>
          <w:t>I</w:t>
        </w:r>
      </w:ins>
      <w:ins w:id="155021" w:author="CR#1493r1" w:date="2020-03-27T12:16:00Z">
        <w:r w:rsidRPr="004072B1">
          <w:rPr>
            <w:lang w:eastAsia="zh-CN"/>
            <w:rPrChange w:id="155022" w:author="Draft version 2" w:date="2020-04-03T01:44:00Z">
              <w:rPr>
                <w:color w:val="993366"/>
                <w:lang w:eastAsia="zh-CN"/>
              </w:rPr>
            </w:rPrChange>
          </w:rPr>
          <w:t>NTEGER</w:t>
        </w:r>
        <w:r w:rsidRPr="004072B1">
          <w:rPr>
            <w:lang w:eastAsia="zh-CN"/>
            <w:rPrChange w:id="155023" w:author="Draft version 2" w:date="2020-04-03T01:44:00Z">
              <w:rPr>
                <w:rFonts w:ascii="Courier New" w:hAnsi="Courier New"/>
                <w:noProof/>
                <w:sz w:val="16"/>
                <w:lang w:eastAsia="zh-CN"/>
              </w:rPr>
            </w:rPrChange>
          </w:rPr>
          <w:t xml:space="preserve"> (0..4095)                      </w:t>
        </w:r>
      </w:ins>
      <w:ins w:id="155024" w:author="CR#1493r1" w:date="2020-03-27T17:16:00Z">
        <w:r w:rsidR="004836C0" w:rsidRPr="004072B1">
          <w:rPr>
            <w:lang w:eastAsia="zh-CN"/>
            <w:rPrChange w:id="155025" w:author="Draft version 2" w:date="2020-04-03T01:44:00Z">
              <w:rPr>
                <w:rFonts w:ascii="Courier New" w:hAnsi="Courier New"/>
                <w:noProof/>
                <w:sz w:val="16"/>
                <w:lang w:eastAsia="zh-CN"/>
              </w:rPr>
            </w:rPrChange>
          </w:rPr>
          <w:t xml:space="preserve">   </w:t>
        </w:r>
      </w:ins>
      <w:ins w:id="155026" w:author="CR#1493r1" w:date="2020-03-27T12:16:00Z">
        <w:r w:rsidRPr="004072B1">
          <w:rPr>
            <w:lang w:eastAsia="zh-CN"/>
            <w:rPrChange w:id="155027" w:author="Draft version 2" w:date="2020-04-03T01:44:00Z">
              <w:rPr>
                <w:lang w:eastAsia="zh-CN"/>
              </w:rPr>
            </w:rPrChange>
          </w:rPr>
          <w:t xml:space="preserve">              </w:t>
        </w:r>
        <w:r w:rsidRPr="004072B1">
          <w:rPr>
            <w:lang w:eastAsia="zh-CN"/>
            <w:rPrChange w:id="155028" w:author="Draft version 2" w:date="2020-04-03T01:44:00Z">
              <w:rPr>
                <w:color w:val="993366"/>
                <w:lang w:eastAsia="zh-CN"/>
              </w:rPr>
            </w:rPrChange>
          </w:rPr>
          <w:t>OPTIONAL</w:t>
        </w:r>
        <w:r w:rsidRPr="004072B1">
          <w:rPr>
            <w:lang w:eastAsia="zh-CN"/>
            <w:rPrChange w:id="155029" w:author="Draft version 2" w:date="2020-04-03T01:44:00Z">
              <w:rPr>
                <w:rFonts w:ascii="Courier New" w:hAnsi="Courier New"/>
                <w:noProof/>
                <w:sz w:val="16"/>
                <w:lang w:eastAsia="zh-CN"/>
              </w:rPr>
            </w:rPrChange>
          </w:rPr>
          <w:t>,</w:t>
        </w:r>
      </w:ins>
    </w:p>
    <w:p w14:paraId="22F0E453" w14:textId="77777777" w:rsidR="006F56D3" w:rsidRPr="004072B1" w:rsidRDefault="006F56D3">
      <w:pPr>
        <w:pStyle w:val="PL"/>
        <w:rPr>
          <w:ins w:id="155030" w:author="CR#1493r1" w:date="2020-03-27T12:16:00Z"/>
          <w:rPrChange w:id="155031" w:author="Draft version 2" w:date="2020-04-03T01:44:00Z">
            <w:rPr>
              <w:ins w:id="155032" w:author="CR#1493r1" w:date="2020-03-27T12:16:00Z"/>
            </w:rPr>
          </w:rPrChange>
        </w:rPr>
        <w:pPrChange w:id="15503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34" w:author="CR#1493r1" w:date="2020-03-27T12:16:00Z">
        <w:r w:rsidRPr="004072B1">
          <w:rPr>
            <w:rPrChange w:id="155035" w:author="Draft version 2" w:date="2020-04-03T01:44:00Z">
              <w:rPr/>
            </w:rPrChange>
          </w:rPr>
          <w:t xml:space="preserve">    ...</w:t>
        </w:r>
      </w:ins>
    </w:p>
    <w:p w14:paraId="0E741AB3" w14:textId="77777777" w:rsidR="006F56D3" w:rsidRPr="004072B1" w:rsidRDefault="006F56D3">
      <w:pPr>
        <w:pStyle w:val="PL"/>
        <w:rPr>
          <w:ins w:id="155036" w:author="CR#1493r1" w:date="2020-03-27T12:16:00Z"/>
          <w:rFonts w:eastAsiaTheme="minorEastAsia"/>
          <w:lang w:eastAsia="zh-CN"/>
          <w:rPrChange w:id="155037" w:author="Draft version 2" w:date="2020-04-03T01:44:00Z">
            <w:rPr>
              <w:ins w:id="155038" w:author="CR#1493r1" w:date="2020-03-27T12:16:00Z"/>
              <w:rFonts w:eastAsiaTheme="minorEastAsia"/>
              <w:lang w:eastAsia="zh-CN"/>
            </w:rPr>
          </w:rPrChange>
        </w:rPr>
        <w:pPrChange w:id="15503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40" w:author="CR#1493r1" w:date="2020-03-27T12:16:00Z">
        <w:r w:rsidRPr="004072B1">
          <w:rPr>
            <w:rFonts w:eastAsiaTheme="minorEastAsia"/>
            <w:lang w:eastAsia="zh-CN"/>
            <w:rPrChange w:id="155041" w:author="Draft version 2" w:date="2020-04-03T01:44:00Z">
              <w:rPr>
                <w:rFonts w:eastAsiaTheme="minorEastAsia"/>
                <w:lang w:eastAsia="zh-CN"/>
              </w:rPr>
            </w:rPrChange>
          </w:rPr>
          <w:t xml:space="preserve">   }</w:t>
        </w:r>
      </w:ins>
    </w:p>
    <w:p w14:paraId="1730F0A3" w14:textId="77777777" w:rsidR="006F56D3" w:rsidRPr="004072B1" w:rsidRDefault="006F56D3">
      <w:pPr>
        <w:pStyle w:val="PL"/>
        <w:rPr>
          <w:ins w:id="155042" w:author="CR#1493r1" w:date="2020-03-27T12:16:00Z"/>
          <w:lang w:eastAsia="zh-CN"/>
          <w:rPrChange w:id="155043" w:author="Draft version 2" w:date="2020-04-03T01:44:00Z">
            <w:rPr>
              <w:ins w:id="155044" w:author="CR#1493r1" w:date="2020-03-27T12:16:00Z"/>
              <w:lang w:eastAsia="zh-CN"/>
            </w:rPr>
          </w:rPrChange>
        </w:rPr>
        <w:pPrChange w:id="15504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46" w:author="CR#1493r1" w:date="2020-03-27T12:16:00Z">
        <w:r w:rsidRPr="004072B1">
          <w:rPr>
            <w:lang w:eastAsia="zh-CN"/>
            <w:rPrChange w:id="155047" w:author="Draft version 2" w:date="2020-04-03T01:44:00Z">
              <w:rPr>
                <w:lang w:eastAsia="zh-CN"/>
              </w:rPr>
            </w:rPrChange>
          </w:rPr>
          <w:t>}</w:t>
        </w:r>
      </w:ins>
    </w:p>
    <w:p w14:paraId="4B8C6C1D" w14:textId="77777777" w:rsidR="006F56D3" w:rsidRPr="004072B1" w:rsidRDefault="006F56D3">
      <w:pPr>
        <w:pStyle w:val="PL"/>
        <w:rPr>
          <w:ins w:id="155048" w:author="CR#1493r1" w:date="2020-03-27T12:16:00Z"/>
          <w:rPrChange w:id="155049" w:author="Draft version 2" w:date="2020-04-03T01:44:00Z">
            <w:rPr>
              <w:ins w:id="155050" w:author="CR#1493r1" w:date="2020-03-27T12:16:00Z"/>
            </w:rPr>
          </w:rPrChange>
        </w:rPr>
        <w:pPrChange w:id="15505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1C78A3" w14:textId="77777777" w:rsidR="006F56D3" w:rsidRPr="004072B1" w:rsidRDefault="006F56D3">
      <w:pPr>
        <w:pStyle w:val="PL"/>
        <w:rPr>
          <w:ins w:id="155052" w:author="CR#1493r1" w:date="2020-03-27T12:16:00Z"/>
          <w:rPrChange w:id="155053" w:author="Draft version 2" w:date="2020-04-03T01:44:00Z">
            <w:rPr>
              <w:ins w:id="155054" w:author="CR#1493r1" w:date="2020-03-27T12:16:00Z"/>
            </w:rPr>
          </w:rPrChange>
        </w:rPr>
        <w:pPrChange w:id="15505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56" w:author="CR#1493r1" w:date="2020-03-27T12:16:00Z">
        <w:r w:rsidRPr="004072B1">
          <w:rPr>
            <w:rPrChange w:id="155057" w:author="Draft version 2" w:date="2020-04-03T01:44:00Z">
              <w:rPr/>
            </w:rPrChange>
          </w:rPr>
          <w:t>-- TAG-SL-QOS-PROFILE-STOP</w:t>
        </w:r>
      </w:ins>
    </w:p>
    <w:p w14:paraId="104CF8D5" w14:textId="77777777" w:rsidR="006F56D3" w:rsidRPr="004072B1" w:rsidRDefault="006F56D3">
      <w:pPr>
        <w:pStyle w:val="PL"/>
        <w:rPr>
          <w:ins w:id="155058" w:author="CR#1493r1" w:date="2020-03-27T12:16:00Z"/>
          <w:rPrChange w:id="155059" w:author="Draft version 2" w:date="2020-04-03T01:44:00Z">
            <w:rPr>
              <w:ins w:id="155060" w:author="CR#1493r1" w:date="2020-03-27T12:16:00Z"/>
            </w:rPr>
          </w:rPrChange>
        </w:rPr>
        <w:pPrChange w:id="15506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62" w:author="CR#1493r1" w:date="2020-03-27T12:16:00Z">
        <w:r w:rsidRPr="004072B1">
          <w:rPr>
            <w:rPrChange w:id="155063" w:author="Draft version 2" w:date="2020-04-03T01:44:00Z">
              <w:rPr/>
            </w:rPrChange>
          </w:rPr>
          <w:t>-- ASN1STOP</w:t>
        </w:r>
      </w:ins>
    </w:p>
    <w:p w14:paraId="73F2C144" w14:textId="77777777" w:rsidR="006F56D3" w:rsidRPr="004072B1" w:rsidRDefault="006F56D3" w:rsidP="006F56D3">
      <w:pPr>
        <w:rPr>
          <w:ins w:id="155064" w:author="CR#1493r1" w:date="2020-03-27T12:16:00Z"/>
          <w:rFonts w:eastAsia="Yu Mincho"/>
          <w:rPrChange w:id="155065" w:author="Draft version 2" w:date="2020-04-03T01:44:00Z">
            <w:rPr>
              <w:ins w:id="155066"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25064CB4" w14:textId="77777777" w:rsidTr="00D1231B">
        <w:trPr>
          <w:cantSplit/>
          <w:tblHeader/>
          <w:ins w:id="155067" w:author="CR#1493r1" w:date="2020-03-27T12:16:00Z"/>
        </w:trPr>
        <w:tc>
          <w:tcPr>
            <w:tcW w:w="14317" w:type="dxa"/>
          </w:tcPr>
          <w:p w14:paraId="42ED4F41" w14:textId="77777777" w:rsidR="006F56D3" w:rsidRPr="004072B1" w:rsidRDefault="006F56D3">
            <w:pPr>
              <w:pStyle w:val="TAH"/>
              <w:rPr>
                <w:ins w:id="155068" w:author="CR#1493r1" w:date="2020-03-27T12:16:00Z"/>
                <w:lang w:eastAsia="en-GB"/>
                <w:rPrChange w:id="155069" w:author="Draft version 2" w:date="2020-04-03T01:44:00Z">
                  <w:rPr>
                    <w:ins w:id="155070" w:author="CR#1493r1" w:date="2020-03-27T12:16:00Z"/>
                    <w:rFonts w:ascii="Arial" w:hAnsi="Arial"/>
                    <w:b/>
                    <w:sz w:val="18"/>
                    <w:lang w:eastAsia="en-GB"/>
                  </w:rPr>
                </w:rPrChange>
              </w:rPr>
              <w:pPrChange w:id="155071" w:author="CR#1493r1" w:date="2020-03-27T17:16:00Z">
                <w:pPr>
                  <w:keepNext/>
                  <w:keepLines/>
                  <w:spacing w:after="0"/>
                  <w:jc w:val="center"/>
                </w:pPr>
              </w:pPrChange>
            </w:pPr>
            <w:ins w:id="155072" w:author="CR#1493r1" w:date="2020-03-27T12:16:00Z">
              <w:r w:rsidRPr="004072B1">
                <w:rPr>
                  <w:i/>
                  <w:noProof/>
                  <w:lang w:eastAsia="en-GB"/>
                  <w:rPrChange w:id="155073" w:author="Draft version 2" w:date="2020-04-03T01:44:00Z">
                    <w:rPr>
                      <w:rFonts w:ascii="Arial" w:hAnsi="Arial"/>
                      <w:b/>
                      <w:i/>
                      <w:noProof/>
                      <w:sz w:val="18"/>
                      <w:lang w:eastAsia="en-GB"/>
                    </w:rPr>
                  </w:rPrChange>
                </w:rPr>
                <w:t xml:space="preserve">SL-QoS-Profile </w:t>
              </w:r>
              <w:r w:rsidRPr="004072B1">
                <w:rPr>
                  <w:noProof/>
                  <w:lang w:eastAsia="en-GB"/>
                  <w:rPrChange w:id="155074" w:author="Draft version 2" w:date="2020-04-03T01:44:00Z">
                    <w:rPr>
                      <w:rFonts w:ascii="Arial" w:hAnsi="Arial"/>
                      <w:b/>
                      <w:noProof/>
                      <w:sz w:val="18"/>
                      <w:lang w:eastAsia="en-GB"/>
                    </w:rPr>
                  </w:rPrChange>
                </w:rPr>
                <w:t>field descriptions</w:t>
              </w:r>
            </w:ins>
          </w:p>
        </w:tc>
      </w:tr>
      <w:tr w:rsidR="00936420" w:rsidRPr="004072B1" w14:paraId="3BF6537B" w14:textId="77777777" w:rsidTr="00D1231B">
        <w:trPr>
          <w:cantSplit/>
          <w:trHeight w:val="70"/>
          <w:tblHeader/>
          <w:ins w:id="155075" w:author="CR#1493r1" w:date="2020-03-27T12:16:00Z"/>
        </w:trPr>
        <w:tc>
          <w:tcPr>
            <w:tcW w:w="14317" w:type="dxa"/>
          </w:tcPr>
          <w:p w14:paraId="2A04B606" w14:textId="77777777" w:rsidR="006F56D3" w:rsidRPr="004072B1" w:rsidRDefault="006F56D3">
            <w:pPr>
              <w:pStyle w:val="TAL"/>
              <w:rPr>
                <w:ins w:id="155076" w:author="CR#1493r1" w:date="2020-03-27T12:16:00Z"/>
                <w:rFonts w:eastAsia="DengXian"/>
                <w:b/>
                <w:bCs/>
                <w:i/>
                <w:iCs/>
                <w:lang w:eastAsia="zh-CN"/>
                <w:rPrChange w:id="155077" w:author="Draft version 2" w:date="2020-04-03T01:44:00Z">
                  <w:rPr>
                    <w:ins w:id="155078" w:author="CR#1493r1" w:date="2020-03-27T12:16:00Z"/>
                    <w:rFonts w:eastAsia="DengXian"/>
                    <w:lang w:eastAsia="zh-CN"/>
                  </w:rPr>
                </w:rPrChange>
              </w:rPr>
              <w:pPrChange w:id="155079" w:author="CR#1493r1" w:date="2020-03-27T17:16:00Z">
                <w:pPr>
                  <w:keepNext/>
                  <w:keepLines/>
                  <w:spacing w:after="0"/>
                </w:pPr>
              </w:pPrChange>
            </w:pPr>
            <w:ins w:id="155080" w:author="CR#1493r1" w:date="2020-03-27T12:16:00Z">
              <w:r w:rsidRPr="004072B1">
                <w:rPr>
                  <w:rFonts w:eastAsia="DengXian"/>
                  <w:b/>
                  <w:bCs/>
                  <w:i/>
                  <w:iCs/>
                  <w:lang w:eastAsia="zh-CN"/>
                  <w:rPrChange w:id="155081" w:author="Draft version 2" w:date="2020-04-03T01:44:00Z">
                    <w:rPr>
                      <w:rFonts w:eastAsia="DengXian"/>
                      <w:lang w:eastAsia="zh-CN"/>
                    </w:rPr>
                  </w:rPrChange>
                </w:rPr>
                <w:t>sl-GFBR</w:t>
              </w:r>
            </w:ins>
          </w:p>
          <w:p w14:paraId="11C7E058" w14:textId="77777777" w:rsidR="006F56D3" w:rsidRPr="004072B1" w:rsidDel="00286455" w:rsidRDefault="006F56D3">
            <w:pPr>
              <w:pStyle w:val="TAL"/>
              <w:rPr>
                <w:ins w:id="155082" w:author="CR#1493r1" w:date="2020-03-27T12:16:00Z"/>
                <w:rFonts w:eastAsia="DengXian"/>
                <w:lang w:eastAsia="zh-CN"/>
                <w:rPrChange w:id="155083" w:author="Draft version 2" w:date="2020-04-03T01:44:00Z">
                  <w:rPr>
                    <w:ins w:id="155084" w:author="CR#1493r1" w:date="2020-03-27T12:16:00Z"/>
                    <w:rFonts w:eastAsia="DengXian"/>
                    <w:lang w:eastAsia="zh-CN"/>
                  </w:rPr>
                </w:rPrChange>
              </w:rPr>
              <w:pPrChange w:id="155085" w:author="CR#1493r1" w:date="2020-03-27T17:16:00Z">
                <w:pPr>
                  <w:keepNext/>
                  <w:keepLines/>
                  <w:spacing w:after="0"/>
                </w:pPr>
              </w:pPrChange>
            </w:pPr>
            <w:ins w:id="155086" w:author="CR#1493r1" w:date="2020-03-27T12:16:00Z">
              <w:r w:rsidRPr="004072B1">
                <w:rPr>
                  <w:rFonts w:eastAsia="DengXian"/>
                  <w:lang w:eastAsia="zh-CN"/>
                  <w:rPrChange w:id="155087" w:author="Draft version 2" w:date="2020-04-03T01:44:00Z">
                    <w:rPr>
                      <w:rFonts w:ascii="Arial" w:eastAsia="DengXian" w:hAnsi="Arial"/>
                      <w:sz w:val="18"/>
                      <w:lang w:eastAsia="zh-CN"/>
                    </w:rPr>
                  </w:rPrChange>
                </w:rPr>
                <w:t>Indicate the guaranteed bit rate for a GBR QoS flow.</w:t>
              </w:r>
              <w:r w:rsidRPr="004072B1">
                <w:rPr>
                  <w:rPrChange w:id="155088" w:author="Draft version 2" w:date="2020-04-03T01:44:00Z">
                    <w:rPr>
                      <w:rFonts w:ascii="Arial" w:hAnsi="Arial"/>
                      <w:sz w:val="18"/>
                    </w:rPr>
                  </w:rPrChange>
                </w:rPr>
                <w:t xml:space="preserve"> </w:t>
              </w:r>
              <w:r w:rsidRPr="004072B1">
                <w:rPr>
                  <w:rFonts w:eastAsia="DengXian"/>
                  <w:lang w:eastAsia="zh-CN"/>
                  <w:rPrChange w:id="155089" w:author="Draft version 2" w:date="2020-04-03T01:44:00Z">
                    <w:rPr>
                      <w:rFonts w:eastAsia="DengXian"/>
                      <w:lang w:eastAsia="zh-CN"/>
                    </w:rPr>
                  </w:rPrChange>
                </w:rPr>
                <w:t>The unit is: Kbit/s</w:t>
              </w:r>
            </w:ins>
          </w:p>
        </w:tc>
      </w:tr>
      <w:tr w:rsidR="00936420" w:rsidRPr="004072B1" w14:paraId="176EA84C" w14:textId="77777777" w:rsidTr="00D1231B">
        <w:trPr>
          <w:cantSplit/>
          <w:trHeight w:val="70"/>
          <w:tblHeader/>
          <w:ins w:id="155090" w:author="CR#1493r1" w:date="2020-03-27T12:16:00Z"/>
        </w:trPr>
        <w:tc>
          <w:tcPr>
            <w:tcW w:w="14317" w:type="dxa"/>
          </w:tcPr>
          <w:p w14:paraId="73ED6268" w14:textId="77777777" w:rsidR="006F56D3" w:rsidRPr="004072B1" w:rsidRDefault="006F56D3">
            <w:pPr>
              <w:pStyle w:val="TAL"/>
              <w:rPr>
                <w:ins w:id="155091" w:author="CR#1493r1" w:date="2020-03-27T12:16:00Z"/>
                <w:rFonts w:eastAsia="DengXian"/>
                <w:b/>
                <w:bCs/>
                <w:i/>
                <w:iCs/>
                <w:lang w:eastAsia="zh-CN"/>
                <w:rPrChange w:id="155092" w:author="Draft version 2" w:date="2020-04-03T01:44:00Z">
                  <w:rPr>
                    <w:ins w:id="155093" w:author="CR#1493r1" w:date="2020-03-27T12:16:00Z"/>
                    <w:rFonts w:eastAsia="DengXian"/>
                    <w:lang w:eastAsia="zh-CN"/>
                  </w:rPr>
                </w:rPrChange>
              </w:rPr>
              <w:pPrChange w:id="155094" w:author="CR#1493r1" w:date="2020-03-27T17:16:00Z">
                <w:pPr>
                  <w:keepNext/>
                  <w:keepLines/>
                  <w:spacing w:after="0"/>
                </w:pPr>
              </w:pPrChange>
            </w:pPr>
            <w:ins w:id="155095" w:author="CR#1493r1" w:date="2020-03-27T12:16:00Z">
              <w:r w:rsidRPr="004072B1">
                <w:rPr>
                  <w:rFonts w:eastAsia="DengXian"/>
                  <w:b/>
                  <w:bCs/>
                  <w:i/>
                  <w:iCs/>
                  <w:lang w:eastAsia="zh-CN"/>
                  <w:rPrChange w:id="155096" w:author="Draft version 2" w:date="2020-04-03T01:44:00Z">
                    <w:rPr>
                      <w:rFonts w:eastAsia="DengXian"/>
                      <w:lang w:eastAsia="zh-CN"/>
                    </w:rPr>
                  </w:rPrChange>
                </w:rPr>
                <w:t>sl-MFBR</w:t>
              </w:r>
            </w:ins>
          </w:p>
          <w:p w14:paraId="74E52FFB" w14:textId="77777777" w:rsidR="006F56D3" w:rsidRPr="004072B1" w:rsidRDefault="006F56D3">
            <w:pPr>
              <w:pStyle w:val="TAL"/>
              <w:rPr>
                <w:ins w:id="155097" w:author="CR#1493r1" w:date="2020-03-27T12:16:00Z"/>
                <w:rFonts w:eastAsia="DengXian"/>
                <w:lang w:eastAsia="zh-CN"/>
                <w:rPrChange w:id="155098" w:author="Draft version 2" w:date="2020-04-03T01:44:00Z">
                  <w:rPr>
                    <w:ins w:id="155099" w:author="CR#1493r1" w:date="2020-03-27T12:16:00Z"/>
                    <w:rFonts w:eastAsia="DengXian"/>
                    <w:lang w:eastAsia="zh-CN"/>
                  </w:rPr>
                </w:rPrChange>
              </w:rPr>
              <w:pPrChange w:id="155100" w:author="CR#1493r1" w:date="2020-03-27T17:16:00Z">
                <w:pPr>
                  <w:keepNext/>
                  <w:keepLines/>
                  <w:spacing w:after="0"/>
                </w:pPr>
              </w:pPrChange>
            </w:pPr>
            <w:ins w:id="155101" w:author="CR#1493r1" w:date="2020-03-27T12:16:00Z">
              <w:r w:rsidRPr="004072B1">
                <w:rPr>
                  <w:rFonts w:eastAsia="DengXian"/>
                  <w:lang w:eastAsia="zh-CN"/>
                  <w:rPrChange w:id="155102" w:author="Draft version 2" w:date="2020-04-03T01:44:00Z">
                    <w:rPr>
                      <w:rFonts w:ascii="Arial" w:eastAsia="DengXian" w:hAnsi="Arial"/>
                      <w:sz w:val="18"/>
                      <w:lang w:eastAsia="zh-CN"/>
                    </w:rPr>
                  </w:rPrChange>
                </w:rPr>
                <w:t>Indicate the maximum bit rate for a GBR QoS flow. The unit is: Kbit/s</w:t>
              </w:r>
            </w:ins>
          </w:p>
        </w:tc>
      </w:tr>
      <w:tr w:rsidR="00936420" w:rsidRPr="004072B1" w14:paraId="54D19986" w14:textId="77777777" w:rsidTr="00D1231B">
        <w:trPr>
          <w:cantSplit/>
          <w:trHeight w:val="70"/>
          <w:tblHeader/>
          <w:ins w:id="155103" w:author="CR#1493r1" w:date="2020-03-27T12:16:00Z"/>
        </w:trPr>
        <w:tc>
          <w:tcPr>
            <w:tcW w:w="14317" w:type="dxa"/>
          </w:tcPr>
          <w:p w14:paraId="0B3B25AF" w14:textId="77777777" w:rsidR="006F56D3" w:rsidRPr="004072B1" w:rsidRDefault="006F56D3">
            <w:pPr>
              <w:pStyle w:val="TAL"/>
              <w:rPr>
                <w:ins w:id="155104" w:author="CR#1493r1" w:date="2020-03-27T12:16:00Z"/>
                <w:rFonts w:eastAsia="DengXian"/>
                <w:b/>
                <w:bCs/>
                <w:i/>
                <w:iCs/>
                <w:lang w:eastAsia="zh-CN"/>
                <w:rPrChange w:id="155105" w:author="Draft version 2" w:date="2020-04-03T01:44:00Z">
                  <w:rPr>
                    <w:ins w:id="155106" w:author="CR#1493r1" w:date="2020-03-27T12:16:00Z"/>
                    <w:rFonts w:eastAsia="DengXian"/>
                    <w:lang w:eastAsia="zh-CN"/>
                  </w:rPr>
                </w:rPrChange>
              </w:rPr>
              <w:pPrChange w:id="155107" w:author="CR#1493r1" w:date="2020-03-27T17:16:00Z">
                <w:pPr>
                  <w:keepNext/>
                  <w:keepLines/>
                  <w:spacing w:after="0"/>
                </w:pPr>
              </w:pPrChange>
            </w:pPr>
            <w:ins w:id="155108" w:author="CR#1493r1" w:date="2020-03-27T12:16:00Z">
              <w:r w:rsidRPr="004072B1">
                <w:rPr>
                  <w:rFonts w:eastAsia="DengXian"/>
                  <w:b/>
                  <w:bCs/>
                  <w:i/>
                  <w:iCs/>
                  <w:lang w:eastAsia="zh-CN"/>
                  <w:rPrChange w:id="155109" w:author="Draft version 2" w:date="2020-04-03T01:44:00Z">
                    <w:rPr>
                      <w:rFonts w:eastAsia="DengXian"/>
                      <w:lang w:eastAsia="zh-CN"/>
                    </w:rPr>
                  </w:rPrChange>
                </w:rPr>
                <w:t>sl-PQI</w:t>
              </w:r>
            </w:ins>
          </w:p>
          <w:p w14:paraId="77215548" w14:textId="77777777" w:rsidR="006F56D3" w:rsidRPr="004072B1" w:rsidRDefault="006F56D3">
            <w:pPr>
              <w:pStyle w:val="TAL"/>
              <w:rPr>
                <w:ins w:id="155110" w:author="CR#1493r1" w:date="2020-03-27T12:16:00Z"/>
                <w:rFonts w:eastAsia="DengXian"/>
                <w:lang w:eastAsia="zh-CN"/>
                <w:rPrChange w:id="155111" w:author="Draft version 2" w:date="2020-04-03T01:44:00Z">
                  <w:rPr>
                    <w:ins w:id="155112" w:author="CR#1493r1" w:date="2020-03-27T12:16:00Z"/>
                    <w:rFonts w:eastAsia="DengXian"/>
                    <w:lang w:eastAsia="zh-CN"/>
                  </w:rPr>
                </w:rPrChange>
              </w:rPr>
              <w:pPrChange w:id="155113" w:author="CR#1493r1" w:date="2020-03-27T17:16:00Z">
                <w:pPr>
                  <w:keepNext/>
                  <w:keepLines/>
                  <w:spacing w:after="0"/>
                </w:pPr>
              </w:pPrChange>
            </w:pPr>
            <w:ins w:id="155114" w:author="CR#1493r1" w:date="2020-03-27T12:16:00Z">
              <w:r w:rsidRPr="004072B1">
                <w:rPr>
                  <w:rFonts w:eastAsia="DengXian"/>
                  <w:lang w:eastAsia="zh-CN"/>
                  <w:rPrChange w:id="155115" w:author="Draft version 2" w:date="2020-04-03T01:44:00Z">
                    <w:rPr>
                      <w:rFonts w:ascii="Arial" w:eastAsia="DengXian" w:hAnsi="Arial"/>
                      <w:sz w:val="18"/>
                      <w:lang w:eastAsia="zh-CN"/>
                    </w:rPr>
                  </w:rPrChange>
                </w:rPr>
                <w:t>This filed indicates either the PQI for standardized PQI or non-standardized QoS parameters</w:t>
              </w:r>
              <w:r w:rsidRPr="004072B1">
                <w:rPr>
                  <w:iCs/>
                  <w:rPrChange w:id="155116" w:author="Draft version 2" w:date="2020-04-03T01:44:00Z">
                    <w:rPr>
                      <w:rFonts w:ascii="Arial" w:hAnsi="Arial"/>
                      <w:iCs/>
                      <w:sz w:val="18"/>
                    </w:rPr>
                  </w:rPrChange>
                </w:rPr>
                <w:t>.</w:t>
              </w:r>
            </w:ins>
          </w:p>
        </w:tc>
      </w:tr>
      <w:tr w:rsidR="00936420" w:rsidRPr="004072B1" w14:paraId="364D4E08" w14:textId="77777777" w:rsidTr="00D1231B">
        <w:trPr>
          <w:cantSplit/>
          <w:trHeight w:val="70"/>
          <w:tblHeader/>
          <w:ins w:id="155117" w:author="CR#1493r1" w:date="2020-03-27T12:16:00Z"/>
        </w:trPr>
        <w:tc>
          <w:tcPr>
            <w:tcW w:w="14317" w:type="dxa"/>
          </w:tcPr>
          <w:p w14:paraId="07FB98F4" w14:textId="77777777" w:rsidR="006F56D3" w:rsidRPr="004072B1" w:rsidRDefault="006F56D3">
            <w:pPr>
              <w:pStyle w:val="TAL"/>
              <w:rPr>
                <w:ins w:id="155118" w:author="CR#1493r1" w:date="2020-03-27T12:16:00Z"/>
                <w:rFonts w:cs="Arial"/>
                <w:b/>
                <w:bCs/>
                <w:i/>
                <w:iCs/>
                <w:lang w:eastAsia="en-GB"/>
                <w:rPrChange w:id="155119" w:author="Draft version 2" w:date="2020-04-03T01:44:00Z">
                  <w:rPr>
                    <w:ins w:id="155120" w:author="CR#1493r1" w:date="2020-03-27T12:16:00Z"/>
                    <w:rFonts w:cs="Arial"/>
                    <w:lang w:eastAsia="en-GB"/>
                  </w:rPr>
                </w:rPrChange>
              </w:rPr>
              <w:pPrChange w:id="155121" w:author="CR#1493r1" w:date="2020-03-27T17:16:00Z">
                <w:pPr>
                  <w:keepNext/>
                  <w:keepLines/>
                  <w:spacing w:after="0"/>
                </w:pPr>
              </w:pPrChange>
            </w:pPr>
            <w:ins w:id="155122" w:author="CR#1493r1" w:date="2020-03-27T12:16:00Z">
              <w:r w:rsidRPr="004072B1">
                <w:rPr>
                  <w:rFonts w:cs="Arial"/>
                  <w:b/>
                  <w:bCs/>
                  <w:i/>
                  <w:iCs/>
                  <w:lang w:eastAsia="en-GB"/>
                  <w:rPrChange w:id="155123" w:author="Draft version 2" w:date="2020-04-03T01:44:00Z">
                    <w:rPr>
                      <w:rFonts w:cs="Arial"/>
                      <w:lang w:eastAsia="en-GB"/>
                    </w:rPr>
                  </w:rPrChange>
                </w:rPr>
                <w:t>sl-Range</w:t>
              </w:r>
            </w:ins>
          </w:p>
          <w:p w14:paraId="5A277200" w14:textId="59201821" w:rsidR="006F56D3" w:rsidRPr="004072B1" w:rsidRDefault="006F56D3">
            <w:pPr>
              <w:pStyle w:val="TAL"/>
              <w:rPr>
                <w:ins w:id="155124" w:author="CR#1493r1" w:date="2020-03-27T12:16:00Z"/>
                <w:rFonts w:cs="Arial"/>
                <w:lang w:eastAsia="en-GB"/>
                <w:rPrChange w:id="155125" w:author="Draft version 2" w:date="2020-04-03T01:44:00Z">
                  <w:rPr>
                    <w:ins w:id="155126" w:author="CR#1493r1" w:date="2020-03-27T12:16:00Z"/>
                    <w:rFonts w:cs="Arial"/>
                    <w:lang w:eastAsia="en-GB"/>
                  </w:rPr>
                </w:rPrChange>
              </w:rPr>
              <w:pPrChange w:id="155127" w:author="CR#1493r1" w:date="2020-03-27T17:16:00Z">
                <w:pPr>
                  <w:keepNext/>
                  <w:keepLines/>
                  <w:spacing w:after="0"/>
                </w:pPr>
              </w:pPrChange>
            </w:pPr>
            <w:ins w:id="155128" w:author="CR#1493r1" w:date="2020-03-27T12:16:00Z">
              <w:r w:rsidRPr="004072B1">
                <w:rPr>
                  <w:rFonts w:eastAsia="DengXian" w:cs="Arial"/>
                  <w:lang w:eastAsia="zh-CN"/>
                  <w:rPrChange w:id="155129" w:author="Draft version 2" w:date="2020-04-03T01:44:00Z">
                    <w:rPr>
                      <w:rFonts w:ascii="Arial" w:eastAsia="DengXian" w:hAnsi="Arial" w:cs="Arial"/>
                      <w:sz w:val="18"/>
                      <w:lang w:eastAsia="zh-CN"/>
                    </w:rPr>
                  </w:rPrChange>
                </w:rPr>
                <w:t xml:space="preserve">This field indicates the range parameter of the Qos flow, as defined in section 5.4.1.1.1, TS 23.287 </w:t>
              </w:r>
            </w:ins>
            <w:ins w:id="155130" w:author="CR#1493r1" w:date="2020-03-28T01:04:00Z">
              <w:r w:rsidR="005A0446" w:rsidRPr="004072B1">
                <w:rPr>
                  <w:rFonts w:eastAsia="DengXian" w:cs="Arial"/>
                  <w:lang w:eastAsia="zh-CN"/>
                  <w:rPrChange w:id="155131" w:author="Draft version 2" w:date="2020-04-03T01:44:00Z">
                    <w:rPr>
                      <w:rFonts w:ascii="Arial" w:eastAsia="DengXian" w:hAnsi="Arial" w:cs="Arial"/>
                      <w:sz w:val="18"/>
                      <w:lang w:eastAsia="zh-CN"/>
                    </w:rPr>
                  </w:rPrChange>
                </w:rPr>
                <w:t>[55]</w:t>
              </w:r>
            </w:ins>
            <w:ins w:id="155132" w:author="CR#1493r1" w:date="2020-03-27T12:16:00Z">
              <w:r w:rsidRPr="004072B1">
                <w:rPr>
                  <w:rFonts w:eastAsia="DengXian" w:cs="Arial"/>
                  <w:lang w:eastAsia="zh-CN"/>
                  <w:rPrChange w:id="155133" w:author="Draft version 2" w:date="2020-04-03T01:44:00Z">
                    <w:rPr>
                      <w:rFonts w:eastAsia="DengXian" w:cs="Arial"/>
                      <w:lang w:eastAsia="zh-CN"/>
                    </w:rPr>
                  </w:rPrChange>
                </w:rPr>
                <w:t>. It is present only for groupcast. The unit is meter.</w:t>
              </w:r>
            </w:ins>
          </w:p>
        </w:tc>
      </w:tr>
    </w:tbl>
    <w:p w14:paraId="4EB74F30" w14:textId="77777777" w:rsidR="006F56D3" w:rsidRPr="004072B1" w:rsidRDefault="006F56D3" w:rsidP="006F56D3">
      <w:pPr>
        <w:rPr>
          <w:ins w:id="155134" w:author="CR#1493r1" w:date="2020-03-27T12:16:00Z"/>
          <w:rFonts w:eastAsia="Yu Mincho"/>
          <w:rPrChange w:id="155135" w:author="Draft version 2" w:date="2020-04-03T01:44:00Z">
            <w:rPr>
              <w:ins w:id="155136"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016F2261" w14:textId="77777777" w:rsidTr="00D1231B">
        <w:trPr>
          <w:cantSplit/>
          <w:tblHeader/>
          <w:ins w:id="155137" w:author="CR#1493r1" w:date="2020-03-27T12:16:00Z"/>
        </w:trPr>
        <w:tc>
          <w:tcPr>
            <w:tcW w:w="14317" w:type="dxa"/>
          </w:tcPr>
          <w:p w14:paraId="6965CCCF" w14:textId="77777777" w:rsidR="006F56D3" w:rsidRPr="004072B1" w:rsidRDefault="006F56D3">
            <w:pPr>
              <w:pStyle w:val="TAH"/>
              <w:rPr>
                <w:ins w:id="155138" w:author="CR#1493r1" w:date="2020-03-27T12:16:00Z"/>
                <w:lang w:eastAsia="en-GB"/>
                <w:rPrChange w:id="155139" w:author="Draft version 2" w:date="2020-04-03T01:44:00Z">
                  <w:rPr>
                    <w:ins w:id="155140" w:author="CR#1493r1" w:date="2020-03-27T12:16:00Z"/>
                    <w:lang w:eastAsia="en-GB"/>
                  </w:rPr>
                </w:rPrChange>
              </w:rPr>
              <w:pPrChange w:id="155141" w:author="CR#1493r1" w:date="2020-03-27T17:17:00Z">
                <w:pPr>
                  <w:keepNext/>
                  <w:keepLines/>
                  <w:spacing w:after="0"/>
                  <w:jc w:val="center"/>
                </w:pPr>
              </w:pPrChange>
            </w:pPr>
            <w:ins w:id="155142" w:author="CR#1493r1" w:date="2020-03-27T12:16:00Z">
              <w:r w:rsidRPr="004072B1">
                <w:rPr>
                  <w:i/>
                  <w:noProof/>
                  <w:lang w:eastAsia="en-GB"/>
                  <w:rPrChange w:id="155143" w:author="Draft version 2" w:date="2020-04-03T01:44:00Z">
                    <w:rPr>
                      <w:rFonts w:ascii="Arial" w:hAnsi="Arial"/>
                      <w:b/>
                      <w:i/>
                      <w:noProof/>
                      <w:sz w:val="18"/>
                      <w:lang w:eastAsia="en-GB"/>
                    </w:rPr>
                  </w:rPrChange>
                </w:rPr>
                <w:t xml:space="preserve">SL-PQI </w:t>
              </w:r>
              <w:r w:rsidRPr="004072B1">
                <w:rPr>
                  <w:noProof/>
                  <w:lang w:eastAsia="en-GB"/>
                  <w:rPrChange w:id="155144" w:author="Draft version 2" w:date="2020-04-03T01:44:00Z">
                    <w:rPr>
                      <w:rFonts w:ascii="Arial" w:hAnsi="Arial"/>
                      <w:b/>
                      <w:noProof/>
                      <w:sz w:val="18"/>
                      <w:lang w:eastAsia="en-GB"/>
                    </w:rPr>
                  </w:rPrChange>
                </w:rPr>
                <w:t>field descriptions</w:t>
              </w:r>
            </w:ins>
          </w:p>
        </w:tc>
      </w:tr>
      <w:tr w:rsidR="00936420" w:rsidRPr="004072B1" w14:paraId="363678C0" w14:textId="77777777" w:rsidTr="00D1231B">
        <w:trPr>
          <w:cantSplit/>
          <w:tblHeader/>
          <w:ins w:id="155145" w:author="CR#1493r1" w:date="2020-03-27T12:16:00Z"/>
        </w:trPr>
        <w:tc>
          <w:tcPr>
            <w:tcW w:w="14317" w:type="dxa"/>
          </w:tcPr>
          <w:p w14:paraId="1F869C69" w14:textId="4841B540" w:rsidR="006F56D3" w:rsidRPr="004072B1" w:rsidRDefault="006F56D3">
            <w:pPr>
              <w:pStyle w:val="TAL"/>
              <w:rPr>
                <w:ins w:id="155146" w:author="CR#1493r1" w:date="2020-03-27T12:16:00Z"/>
                <w:b/>
                <w:bCs/>
                <w:i/>
                <w:iCs/>
                <w:lang w:eastAsia="en-GB"/>
                <w:rPrChange w:id="155147" w:author="Draft version 2" w:date="2020-04-03T01:44:00Z">
                  <w:rPr>
                    <w:ins w:id="155148" w:author="CR#1493r1" w:date="2020-03-27T12:16:00Z"/>
                    <w:lang w:eastAsia="en-GB"/>
                  </w:rPr>
                </w:rPrChange>
              </w:rPr>
              <w:pPrChange w:id="155149" w:author="CR#1493r1" w:date="2020-03-27T17:17:00Z">
                <w:pPr>
                  <w:keepNext/>
                  <w:keepLines/>
                  <w:spacing w:after="0"/>
                  <w:jc w:val="both"/>
                </w:pPr>
              </w:pPrChange>
            </w:pPr>
            <w:ins w:id="155150" w:author="CR#1493r1" w:date="2020-03-27T12:16:00Z">
              <w:r w:rsidRPr="004072B1">
                <w:rPr>
                  <w:b/>
                  <w:bCs/>
                  <w:i/>
                  <w:iCs/>
                  <w:lang w:eastAsia="en-GB"/>
                  <w:rPrChange w:id="155151" w:author="Draft version 2" w:date="2020-04-03T01:44:00Z">
                    <w:rPr>
                      <w:lang w:eastAsia="en-GB"/>
                    </w:rPr>
                  </w:rPrChange>
                </w:rPr>
                <w:t>sl-AveragingWindow</w:t>
              </w:r>
            </w:ins>
          </w:p>
          <w:p w14:paraId="0A2B3254" w14:textId="77777777" w:rsidR="006F56D3" w:rsidRPr="004072B1" w:rsidRDefault="006F56D3">
            <w:pPr>
              <w:pStyle w:val="TAL"/>
              <w:rPr>
                <w:ins w:id="155152" w:author="CR#1493r1" w:date="2020-03-27T12:16:00Z"/>
                <w:noProof/>
                <w:lang w:eastAsia="en-GB"/>
                <w:rPrChange w:id="155153" w:author="Draft version 2" w:date="2020-04-03T01:44:00Z">
                  <w:rPr>
                    <w:ins w:id="155154" w:author="CR#1493r1" w:date="2020-03-27T12:16:00Z"/>
                    <w:noProof/>
                    <w:lang w:eastAsia="en-GB"/>
                  </w:rPr>
                </w:rPrChange>
              </w:rPr>
              <w:pPrChange w:id="155155" w:author="CR#1493r1" w:date="2020-03-27T17:17:00Z">
                <w:pPr>
                  <w:keepNext/>
                  <w:keepLines/>
                  <w:spacing w:after="0"/>
                  <w:jc w:val="both"/>
                </w:pPr>
              </w:pPrChange>
            </w:pPr>
            <w:ins w:id="155156" w:author="CR#1493r1" w:date="2020-03-27T12:16:00Z">
              <w:r w:rsidRPr="004072B1">
                <w:rPr>
                  <w:lang w:eastAsia="en-GB"/>
                  <w:rPrChange w:id="155157" w:author="Draft version 2" w:date="2020-04-03T01:44:00Z">
                    <w:rPr>
                      <w:rFonts w:ascii="Arial" w:hAnsi="Arial"/>
                      <w:sz w:val="18"/>
                      <w:lang w:eastAsia="en-GB"/>
                    </w:rPr>
                  </w:rPrChange>
                </w:rPr>
                <w:t>Indicates the Averaging Window for a QoS flow, and applies to GBR QoS flows only.</w:t>
              </w:r>
              <w:r w:rsidRPr="004072B1">
                <w:rPr>
                  <w:rPrChange w:id="155158" w:author="Draft version 2" w:date="2020-04-03T01:44:00Z">
                    <w:rPr>
                      <w:rFonts w:ascii="Arial" w:hAnsi="Arial"/>
                      <w:sz w:val="18"/>
                    </w:rPr>
                  </w:rPrChange>
                </w:rPr>
                <w:t xml:space="preserve"> </w:t>
              </w:r>
              <w:r w:rsidRPr="004072B1">
                <w:rPr>
                  <w:lang w:eastAsia="en-GB"/>
                  <w:rPrChange w:id="155159" w:author="Draft version 2" w:date="2020-04-03T01:44:00Z">
                    <w:rPr>
                      <w:lang w:eastAsia="en-GB"/>
                    </w:rPr>
                  </w:rPrChange>
                </w:rPr>
                <w:t>Unit: ms. The default value of the IE is 2000ms.</w:t>
              </w:r>
            </w:ins>
          </w:p>
        </w:tc>
      </w:tr>
      <w:tr w:rsidR="00936420" w:rsidRPr="004072B1" w14:paraId="03A26481" w14:textId="77777777" w:rsidTr="00D1231B">
        <w:trPr>
          <w:cantSplit/>
          <w:tblHeader/>
          <w:ins w:id="155160" w:author="CR#1493r1" w:date="2020-03-27T12:16:00Z"/>
        </w:trPr>
        <w:tc>
          <w:tcPr>
            <w:tcW w:w="14317" w:type="dxa"/>
          </w:tcPr>
          <w:p w14:paraId="62C330BB" w14:textId="77777777" w:rsidR="006F56D3" w:rsidRPr="004072B1" w:rsidRDefault="006F56D3">
            <w:pPr>
              <w:pStyle w:val="TAL"/>
              <w:rPr>
                <w:ins w:id="155161" w:author="CR#1493r1" w:date="2020-03-27T12:16:00Z"/>
                <w:b/>
                <w:bCs/>
                <w:i/>
                <w:iCs/>
                <w:lang w:eastAsia="en-GB"/>
                <w:rPrChange w:id="155162" w:author="Draft version 2" w:date="2020-04-03T01:44:00Z">
                  <w:rPr>
                    <w:ins w:id="155163" w:author="CR#1493r1" w:date="2020-03-27T12:16:00Z"/>
                    <w:lang w:eastAsia="en-GB"/>
                  </w:rPr>
                </w:rPrChange>
              </w:rPr>
              <w:pPrChange w:id="155164" w:author="CR#1493r1" w:date="2020-03-27T17:17:00Z">
                <w:pPr>
                  <w:keepNext/>
                  <w:keepLines/>
                  <w:spacing w:after="0"/>
                  <w:jc w:val="both"/>
                </w:pPr>
              </w:pPrChange>
            </w:pPr>
            <w:ins w:id="155165" w:author="CR#1493r1" w:date="2020-03-27T12:16:00Z">
              <w:r w:rsidRPr="004072B1">
                <w:rPr>
                  <w:b/>
                  <w:bCs/>
                  <w:i/>
                  <w:iCs/>
                  <w:lang w:eastAsia="en-GB"/>
                  <w:rPrChange w:id="155166" w:author="Draft version 2" w:date="2020-04-03T01:44:00Z">
                    <w:rPr>
                      <w:lang w:eastAsia="en-GB"/>
                    </w:rPr>
                  </w:rPrChange>
                </w:rPr>
                <w:t>sl-MaxDataBurstVolume</w:t>
              </w:r>
            </w:ins>
          </w:p>
          <w:p w14:paraId="75316952" w14:textId="77777777" w:rsidR="006F56D3" w:rsidRPr="004072B1" w:rsidRDefault="006F56D3">
            <w:pPr>
              <w:pStyle w:val="TAL"/>
              <w:rPr>
                <w:ins w:id="155167" w:author="CR#1493r1" w:date="2020-03-27T12:16:00Z"/>
                <w:lang w:eastAsia="en-GB"/>
                <w:rPrChange w:id="155168" w:author="Draft version 2" w:date="2020-04-03T01:44:00Z">
                  <w:rPr>
                    <w:ins w:id="155169" w:author="CR#1493r1" w:date="2020-03-27T12:16:00Z"/>
                    <w:lang w:eastAsia="en-GB"/>
                  </w:rPr>
                </w:rPrChange>
              </w:rPr>
              <w:pPrChange w:id="155170" w:author="CR#1493r1" w:date="2020-03-27T17:17:00Z">
                <w:pPr>
                  <w:keepNext/>
                  <w:keepLines/>
                  <w:spacing w:after="0"/>
                  <w:jc w:val="both"/>
                </w:pPr>
              </w:pPrChange>
            </w:pPr>
            <w:ins w:id="155171" w:author="CR#1493r1" w:date="2020-03-27T12:16:00Z">
              <w:r w:rsidRPr="004072B1">
                <w:rPr>
                  <w:lang w:eastAsia="en-GB"/>
                  <w:rPrChange w:id="155172" w:author="Draft version 2" w:date="2020-04-03T01:44:00Z">
                    <w:rPr>
                      <w:rFonts w:ascii="Arial" w:hAnsi="Arial"/>
                      <w:sz w:val="18"/>
                      <w:lang w:eastAsia="en-GB"/>
                    </w:rPr>
                  </w:rPrChange>
                </w:rPr>
                <w:t>Indicates the Maximum Data Burst Volume for a QoS flow, and applies to delay critical GBR QoS flows only. Unit: byte.</w:t>
              </w:r>
            </w:ins>
          </w:p>
        </w:tc>
      </w:tr>
      <w:tr w:rsidR="00936420" w:rsidRPr="004072B1" w14:paraId="52F46410" w14:textId="77777777" w:rsidTr="00D1231B">
        <w:trPr>
          <w:cantSplit/>
          <w:tblHeader/>
          <w:ins w:id="155173" w:author="CR#1493r1" w:date="2020-03-27T12:16:00Z"/>
        </w:trPr>
        <w:tc>
          <w:tcPr>
            <w:tcW w:w="14317" w:type="dxa"/>
          </w:tcPr>
          <w:p w14:paraId="07F66A21" w14:textId="77777777" w:rsidR="006F56D3" w:rsidRPr="004072B1" w:rsidRDefault="006F56D3">
            <w:pPr>
              <w:pStyle w:val="TAL"/>
              <w:rPr>
                <w:ins w:id="155174" w:author="CR#1493r1" w:date="2020-03-27T12:16:00Z"/>
                <w:b/>
                <w:bCs/>
                <w:i/>
                <w:iCs/>
                <w:lang w:eastAsia="en-GB"/>
                <w:rPrChange w:id="155175" w:author="Draft version 2" w:date="2020-04-03T01:44:00Z">
                  <w:rPr>
                    <w:ins w:id="155176" w:author="CR#1493r1" w:date="2020-03-27T12:16:00Z"/>
                    <w:lang w:eastAsia="en-GB"/>
                  </w:rPr>
                </w:rPrChange>
              </w:rPr>
              <w:pPrChange w:id="155177" w:author="CR#1493r1" w:date="2020-03-27T17:17:00Z">
                <w:pPr>
                  <w:keepNext/>
                  <w:keepLines/>
                  <w:spacing w:after="0"/>
                  <w:jc w:val="both"/>
                </w:pPr>
              </w:pPrChange>
            </w:pPr>
            <w:ins w:id="155178" w:author="CR#1493r1" w:date="2020-03-27T12:16:00Z">
              <w:r w:rsidRPr="004072B1">
                <w:rPr>
                  <w:b/>
                  <w:bCs/>
                  <w:i/>
                  <w:iCs/>
                  <w:lang w:eastAsia="en-GB"/>
                  <w:rPrChange w:id="155179" w:author="Draft version 2" w:date="2020-04-03T01:44:00Z">
                    <w:rPr>
                      <w:lang w:eastAsia="en-GB"/>
                    </w:rPr>
                  </w:rPrChange>
                </w:rPr>
                <w:t>sl-PacketDelayBudget</w:t>
              </w:r>
            </w:ins>
          </w:p>
          <w:p w14:paraId="13522F7C" w14:textId="77777777" w:rsidR="006F56D3" w:rsidRPr="004072B1" w:rsidRDefault="006F56D3">
            <w:pPr>
              <w:pStyle w:val="TAL"/>
              <w:rPr>
                <w:ins w:id="155180" w:author="CR#1493r1" w:date="2020-03-27T12:16:00Z"/>
                <w:lang w:eastAsia="en-GB"/>
                <w:rPrChange w:id="155181" w:author="Draft version 2" w:date="2020-04-03T01:44:00Z">
                  <w:rPr>
                    <w:ins w:id="155182" w:author="CR#1493r1" w:date="2020-03-27T12:16:00Z"/>
                    <w:lang w:eastAsia="en-GB"/>
                  </w:rPr>
                </w:rPrChange>
              </w:rPr>
              <w:pPrChange w:id="155183" w:author="CR#1493r1" w:date="2020-03-27T17:17:00Z">
                <w:pPr>
                  <w:keepNext/>
                  <w:keepLines/>
                  <w:spacing w:after="0"/>
                  <w:jc w:val="both"/>
                </w:pPr>
              </w:pPrChange>
            </w:pPr>
            <w:ins w:id="155184" w:author="CR#1493r1" w:date="2020-03-27T12:16:00Z">
              <w:r w:rsidRPr="004072B1">
                <w:rPr>
                  <w:lang w:eastAsia="en-GB"/>
                  <w:rPrChange w:id="155185" w:author="Draft version 2" w:date="2020-04-03T01:44:00Z">
                    <w:rPr>
                      <w:rFonts w:ascii="Arial" w:hAnsi="Arial"/>
                      <w:sz w:val="18"/>
                      <w:lang w:eastAsia="en-GB"/>
                    </w:rPr>
                  </w:rPrChange>
                </w:rPr>
                <w:t>Indicates the Packet Delay Budget for a QoS flow. Upper bound value for the delay that a packet may experience expressed in unit of 0.5ms.</w:t>
              </w:r>
            </w:ins>
          </w:p>
        </w:tc>
      </w:tr>
      <w:tr w:rsidR="00936420" w:rsidRPr="004072B1" w14:paraId="0BE16C56" w14:textId="77777777" w:rsidTr="00D1231B">
        <w:trPr>
          <w:cantSplit/>
          <w:tblHeader/>
          <w:ins w:id="155186" w:author="CR#1493r1" w:date="2020-03-27T12:16:00Z"/>
        </w:trPr>
        <w:tc>
          <w:tcPr>
            <w:tcW w:w="14317" w:type="dxa"/>
          </w:tcPr>
          <w:p w14:paraId="04AFA69D" w14:textId="77777777" w:rsidR="006F56D3" w:rsidRPr="004072B1" w:rsidRDefault="006F56D3">
            <w:pPr>
              <w:pStyle w:val="TAL"/>
              <w:rPr>
                <w:ins w:id="155187" w:author="CR#1493r1" w:date="2020-03-27T12:16:00Z"/>
                <w:b/>
                <w:bCs/>
                <w:i/>
                <w:iCs/>
                <w:lang w:eastAsia="en-GB"/>
                <w:rPrChange w:id="155188" w:author="Draft version 2" w:date="2020-04-03T01:44:00Z">
                  <w:rPr>
                    <w:ins w:id="155189" w:author="CR#1493r1" w:date="2020-03-27T12:16:00Z"/>
                    <w:lang w:eastAsia="en-GB"/>
                  </w:rPr>
                </w:rPrChange>
              </w:rPr>
              <w:pPrChange w:id="155190" w:author="CR#1493r1" w:date="2020-03-27T17:17:00Z">
                <w:pPr>
                  <w:keepNext/>
                  <w:keepLines/>
                  <w:spacing w:after="0"/>
                  <w:jc w:val="both"/>
                </w:pPr>
              </w:pPrChange>
            </w:pPr>
            <w:ins w:id="155191" w:author="CR#1493r1" w:date="2020-03-27T12:16:00Z">
              <w:r w:rsidRPr="004072B1">
                <w:rPr>
                  <w:b/>
                  <w:bCs/>
                  <w:i/>
                  <w:iCs/>
                  <w:lang w:eastAsia="en-GB"/>
                  <w:rPrChange w:id="155192" w:author="Draft version 2" w:date="2020-04-03T01:44:00Z">
                    <w:rPr>
                      <w:lang w:eastAsia="en-GB"/>
                    </w:rPr>
                  </w:rPrChange>
                </w:rPr>
                <w:t>sl-PacketErrorRate</w:t>
              </w:r>
            </w:ins>
          </w:p>
          <w:p w14:paraId="61977E9E" w14:textId="77777777" w:rsidR="006F56D3" w:rsidRPr="004072B1" w:rsidRDefault="006F56D3">
            <w:pPr>
              <w:pStyle w:val="TAL"/>
              <w:rPr>
                <w:ins w:id="155193" w:author="CR#1493r1" w:date="2020-03-27T12:16:00Z"/>
                <w:lang w:eastAsia="en-GB"/>
                <w:rPrChange w:id="155194" w:author="Draft version 2" w:date="2020-04-03T01:44:00Z">
                  <w:rPr>
                    <w:ins w:id="155195" w:author="CR#1493r1" w:date="2020-03-27T12:16:00Z"/>
                    <w:rFonts w:ascii="Arial" w:hAnsi="Arial"/>
                    <w:sz w:val="18"/>
                    <w:lang w:eastAsia="en-GB"/>
                  </w:rPr>
                </w:rPrChange>
              </w:rPr>
              <w:pPrChange w:id="155196" w:author="CR#1493r1" w:date="2020-03-27T17:17:00Z">
                <w:pPr>
                  <w:keepNext/>
                  <w:keepLines/>
                  <w:spacing w:after="0"/>
                  <w:jc w:val="both"/>
                </w:pPr>
              </w:pPrChange>
            </w:pPr>
            <w:ins w:id="155197" w:author="CR#1493r1" w:date="2020-03-27T12:16:00Z">
              <w:r w:rsidRPr="004072B1">
                <w:rPr>
                  <w:lang w:eastAsia="en-GB"/>
                  <w:rPrChange w:id="155198" w:author="Draft version 2" w:date="2020-04-03T01:44:00Z">
                    <w:rPr>
                      <w:rFonts w:ascii="Arial" w:hAnsi="Arial"/>
                      <w:sz w:val="18"/>
                      <w:lang w:eastAsia="en-GB"/>
                    </w:rPr>
                  </w:rPrChange>
                </w:rPr>
                <w:t>Indicates the Packet Error Rate for a QoS flow. The packet error rate is expressed as Scalar x 10-k where k is the Exponent.</w:t>
              </w:r>
            </w:ins>
          </w:p>
        </w:tc>
      </w:tr>
      <w:tr w:rsidR="00936420" w:rsidRPr="004072B1" w14:paraId="73E869F0" w14:textId="77777777" w:rsidTr="00D1231B">
        <w:trPr>
          <w:cantSplit/>
          <w:trHeight w:val="70"/>
          <w:tblHeader/>
          <w:ins w:id="155199" w:author="CR#1493r1" w:date="2020-03-27T12:16:00Z"/>
        </w:trPr>
        <w:tc>
          <w:tcPr>
            <w:tcW w:w="14317" w:type="dxa"/>
          </w:tcPr>
          <w:p w14:paraId="6205D929" w14:textId="77777777" w:rsidR="006F56D3" w:rsidRPr="004072B1" w:rsidRDefault="006F56D3">
            <w:pPr>
              <w:pStyle w:val="TAL"/>
              <w:rPr>
                <w:ins w:id="155200" w:author="CR#1493r1" w:date="2020-03-27T12:16:00Z"/>
                <w:b/>
                <w:bCs/>
                <w:i/>
                <w:iCs/>
                <w:lang w:eastAsia="en-GB"/>
                <w:rPrChange w:id="155201" w:author="Draft version 2" w:date="2020-04-03T01:44:00Z">
                  <w:rPr>
                    <w:ins w:id="155202" w:author="CR#1493r1" w:date="2020-03-27T12:16:00Z"/>
                    <w:lang w:eastAsia="en-GB"/>
                  </w:rPr>
                </w:rPrChange>
              </w:rPr>
              <w:pPrChange w:id="155203" w:author="CR#1493r1" w:date="2020-03-27T17:17:00Z">
                <w:pPr>
                  <w:keepNext/>
                  <w:keepLines/>
                  <w:spacing w:after="0"/>
                </w:pPr>
              </w:pPrChange>
            </w:pPr>
            <w:ins w:id="155204" w:author="CR#1493r1" w:date="2020-03-27T12:16:00Z">
              <w:r w:rsidRPr="004072B1">
                <w:rPr>
                  <w:b/>
                  <w:bCs/>
                  <w:i/>
                  <w:iCs/>
                  <w:lang w:eastAsia="en-GB"/>
                  <w:rPrChange w:id="155205" w:author="Draft version 2" w:date="2020-04-03T01:44:00Z">
                    <w:rPr>
                      <w:lang w:eastAsia="en-GB"/>
                    </w:rPr>
                  </w:rPrChange>
                </w:rPr>
                <w:t>sl-PriorityLevel</w:t>
              </w:r>
            </w:ins>
          </w:p>
          <w:p w14:paraId="1568E366" w14:textId="77777777" w:rsidR="006F56D3" w:rsidRPr="004072B1" w:rsidRDefault="006F56D3">
            <w:pPr>
              <w:pStyle w:val="TAL"/>
              <w:rPr>
                <w:ins w:id="155206" w:author="CR#1493r1" w:date="2020-03-27T12:16:00Z"/>
                <w:lang w:eastAsia="en-GB"/>
                <w:rPrChange w:id="155207" w:author="Draft version 2" w:date="2020-04-03T01:44:00Z">
                  <w:rPr>
                    <w:ins w:id="155208" w:author="CR#1493r1" w:date="2020-03-27T12:16:00Z"/>
                    <w:lang w:eastAsia="en-GB"/>
                  </w:rPr>
                </w:rPrChange>
              </w:rPr>
              <w:pPrChange w:id="155209" w:author="CR#1493r1" w:date="2020-03-27T17:17:00Z">
                <w:pPr>
                  <w:keepNext/>
                  <w:keepLines/>
                  <w:spacing w:after="0"/>
                </w:pPr>
              </w:pPrChange>
            </w:pPr>
            <w:ins w:id="155210" w:author="CR#1493r1" w:date="2020-03-27T12:16:00Z">
              <w:r w:rsidRPr="004072B1">
                <w:rPr>
                  <w:lang w:eastAsia="en-GB"/>
                  <w:rPrChange w:id="155211" w:author="Draft version 2" w:date="2020-04-03T01:44:00Z">
                    <w:rPr>
                      <w:rFonts w:ascii="Arial" w:hAnsi="Arial"/>
                      <w:sz w:val="18"/>
                      <w:lang w:eastAsia="en-GB"/>
                    </w:rPr>
                  </w:rPrChange>
                </w:rPr>
                <w:t>Indicates the Priority Level for a QoS flow.</w:t>
              </w:r>
              <w:r w:rsidRPr="004072B1">
                <w:rPr>
                  <w:rPrChange w:id="155212" w:author="Draft version 2" w:date="2020-04-03T01:44:00Z">
                    <w:rPr>
                      <w:rFonts w:ascii="Arial" w:hAnsi="Arial"/>
                      <w:sz w:val="18"/>
                    </w:rPr>
                  </w:rPrChange>
                </w:rPr>
                <w:t xml:space="preserve"> </w:t>
              </w:r>
              <w:r w:rsidRPr="004072B1">
                <w:rPr>
                  <w:lang w:eastAsia="en-GB"/>
                  <w:rPrChange w:id="155213" w:author="Draft version 2" w:date="2020-04-03T01:44:00Z">
                    <w:rPr>
                      <w:lang w:eastAsia="en-GB"/>
                    </w:rPr>
                  </w:rPrChange>
                </w:rPr>
                <w:t>Values ordered in decreasing order of priority, i.e. with 1 as the highest priority and 127 as the lowest priority.</w:t>
              </w:r>
            </w:ins>
          </w:p>
        </w:tc>
      </w:tr>
      <w:tr w:rsidR="00936420" w:rsidRPr="004072B1" w14:paraId="26EF630C" w14:textId="77777777" w:rsidTr="00D1231B">
        <w:trPr>
          <w:cantSplit/>
          <w:trHeight w:val="70"/>
          <w:tblHeader/>
          <w:ins w:id="155214" w:author="CR#1493r1" w:date="2020-03-27T12:16:00Z"/>
        </w:trPr>
        <w:tc>
          <w:tcPr>
            <w:tcW w:w="14317" w:type="dxa"/>
          </w:tcPr>
          <w:p w14:paraId="36350AA2" w14:textId="3121AB15" w:rsidR="006F56D3" w:rsidRPr="004072B1" w:rsidRDefault="006F56D3">
            <w:pPr>
              <w:pStyle w:val="TAL"/>
              <w:rPr>
                <w:ins w:id="155215" w:author="CR#1493r1" w:date="2020-03-27T12:16:00Z"/>
                <w:rFonts w:eastAsia="DengXian"/>
                <w:b/>
                <w:bCs/>
                <w:i/>
                <w:iCs/>
                <w:lang w:eastAsia="zh-CN"/>
                <w:rPrChange w:id="155216" w:author="Draft version 2" w:date="2020-04-03T01:44:00Z">
                  <w:rPr>
                    <w:ins w:id="155217" w:author="CR#1493r1" w:date="2020-03-27T12:16:00Z"/>
                    <w:rFonts w:eastAsia="DengXian"/>
                    <w:lang w:eastAsia="zh-CN"/>
                  </w:rPr>
                </w:rPrChange>
              </w:rPr>
              <w:pPrChange w:id="155218" w:author="CR#1493r1" w:date="2020-03-27T17:17:00Z">
                <w:pPr>
                  <w:keepNext/>
                  <w:keepLines/>
                  <w:spacing w:after="0"/>
                </w:pPr>
              </w:pPrChange>
            </w:pPr>
            <w:ins w:id="155219" w:author="CR#1493r1" w:date="2020-03-27T12:16:00Z">
              <w:r w:rsidRPr="004072B1">
                <w:rPr>
                  <w:rFonts w:eastAsia="DengXian"/>
                  <w:b/>
                  <w:bCs/>
                  <w:i/>
                  <w:iCs/>
                  <w:lang w:eastAsia="zh-CN"/>
                  <w:rPrChange w:id="155220" w:author="Draft version 2" w:date="2020-04-03T01:44:00Z">
                    <w:rPr>
                      <w:rFonts w:eastAsia="DengXian"/>
                      <w:lang w:eastAsia="zh-CN"/>
                    </w:rPr>
                  </w:rPrChange>
                </w:rPr>
                <w:t>sl-StandardizedPQI</w:t>
              </w:r>
            </w:ins>
          </w:p>
          <w:p w14:paraId="2BE5B8CD" w14:textId="77777777" w:rsidR="006F56D3" w:rsidRPr="004072B1" w:rsidDel="00286455" w:rsidRDefault="006F56D3">
            <w:pPr>
              <w:pStyle w:val="TAL"/>
              <w:rPr>
                <w:ins w:id="155221" w:author="CR#1493r1" w:date="2020-03-27T12:16:00Z"/>
                <w:rFonts w:eastAsia="DengXian"/>
                <w:lang w:eastAsia="zh-CN"/>
                <w:rPrChange w:id="155222" w:author="Draft version 2" w:date="2020-04-03T01:44:00Z">
                  <w:rPr>
                    <w:ins w:id="155223" w:author="CR#1493r1" w:date="2020-03-27T12:16:00Z"/>
                    <w:rFonts w:ascii="Arial" w:eastAsia="DengXian" w:hAnsi="Arial"/>
                    <w:sz w:val="18"/>
                    <w:lang w:eastAsia="zh-CN"/>
                  </w:rPr>
                </w:rPrChange>
              </w:rPr>
              <w:pPrChange w:id="155224" w:author="CR#1493r1" w:date="2020-03-27T17:17:00Z">
                <w:pPr>
                  <w:keepNext/>
                  <w:keepLines/>
                  <w:spacing w:after="0"/>
                </w:pPr>
              </w:pPrChange>
            </w:pPr>
            <w:ins w:id="155225" w:author="CR#1493r1" w:date="2020-03-27T12:16:00Z">
              <w:r w:rsidRPr="004072B1">
                <w:rPr>
                  <w:rFonts w:eastAsia="DengXian"/>
                  <w:lang w:eastAsia="zh-CN"/>
                  <w:rPrChange w:id="155226" w:author="Draft version 2" w:date="2020-04-03T01:44:00Z">
                    <w:rPr>
                      <w:rFonts w:ascii="Arial" w:eastAsia="DengXian" w:hAnsi="Arial"/>
                      <w:sz w:val="18"/>
                      <w:lang w:eastAsia="zh-CN"/>
                    </w:rPr>
                  </w:rPrChange>
                </w:rPr>
                <w:t>Indicate the the PQI for standardized PQI.</w:t>
              </w:r>
            </w:ins>
          </w:p>
        </w:tc>
      </w:tr>
    </w:tbl>
    <w:p w14:paraId="48B77D47" w14:textId="77777777" w:rsidR="006F56D3" w:rsidRPr="004072B1" w:rsidRDefault="006F56D3" w:rsidP="006F56D3">
      <w:pPr>
        <w:rPr>
          <w:ins w:id="155227" w:author="CR#1493r1" w:date="2020-03-27T12:16:00Z"/>
          <w:rFonts w:eastAsia="Yu Mincho"/>
          <w:rPrChange w:id="155228" w:author="Draft version 2" w:date="2020-04-03T01:44:00Z">
            <w:rPr>
              <w:ins w:id="155229" w:author="CR#1493r1" w:date="2020-03-27T12:16:00Z"/>
              <w:rFonts w:eastAsia="Yu Mincho"/>
            </w:rPr>
          </w:rPrChange>
        </w:rPr>
      </w:pPr>
    </w:p>
    <w:p w14:paraId="424DF64B" w14:textId="77777777" w:rsidR="006F56D3" w:rsidRPr="004072B1" w:rsidRDefault="006F56D3">
      <w:pPr>
        <w:pStyle w:val="Heading4"/>
        <w:rPr>
          <w:ins w:id="155230" w:author="CR#1493r1" w:date="2020-03-27T12:16:00Z"/>
          <w:rPrChange w:id="155231" w:author="Draft version 2" w:date="2020-04-03T01:44:00Z">
            <w:rPr>
              <w:ins w:id="155232" w:author="CR#1493r1" w:date="2020-03-27T12:16:00Z"/>
              <w:rFonts w:ascii="Arial" w:hAnsi="Arial"/>
              <w:sz w:val="24"/>
            </w:rPr>
          </w:rPrChange>
        </w:rPr>
        <w:pPrChange w:id="155233" w:author="CR#1493r1" w:date="2020-03-27T17:18:00Z">
          <w:pPr>
            <w:keepNext/>
            <w:keepLines/>
            <w:spacing w:before="120"/>
            <w:ind w:left="1418" w:hanging="1418"/>
            <w:outlineLvl w:val="3"/>
          </w:pPr>
        </w:pPrChange>
      </w:pPr>
      <w:bookmarkStart w:id="155234" w:name="_Toc36757432"/>
      <w:ins w:id="155235" w:author="CR#1493r1" w:date="2020-03-27T12:16:00Z">
        <w:r w:rsidRPr="004072B1">
          <w:rPr>
            <w:rPrChange w:id="155236" w:author="Draft version 2" w:date="2020-04-03T01:44:00Z">
              <w:rPr>
                <w:rFonts w:ascii="Arial" w:hAnsi="Arial"/>
                <w:sz w:val="24"/>
              </w:rPr>
            </w:rPrChange>
          </w:rPr>
          <w:t>–</w:t>
        </w:r>
        <w:r w:rsidRPr="004072B1">
          <w:rPr>
            <w:rPrChange w:id="155237" w:author="Draft version 2" w:date="2020-04-03T01:44:00Z">
              <w:rPr>
                <w:rFonts w:ascii="Arial" w:hAnsi="Arial"/>
                <w:sz w:val="24"/>
              </w:rPr>
            </w:rPrChange>
          </w:rPr>
          <w:tab/>
        </w:r>
        <w:r w:rsidRPr="004072B1">
          <w:rPr>
            <w:i/>
            <w:rPrChange w:id="155238" w:author="Draft version 2" w:date="2020-04-03T01:44:00Z">
              <w:rPr>
                <w:rFonts w:ascii="Arial" w:hAnsi="Arial"/>
                <w:i/>
                <w:sz w:val="24"/>
              </w:rPr>
            </w:rPrChange>
          </w:rPr>
          <w:t>SL</w:t>
        </w:r>
        <w:r w:rsidRPr="004072B1">
          <w:rPr>
            <w:i/>
            <w:rPrChange w:id="155239" w:author="Draft version 2" w:date="2020-04-03T01:44:00Z">
              <w:rPr/>
            </w:rPrChange>
          </w:rPr>
          <w:t>-QuantityConfig</w:t>
        </w:r>
        <w:bookmarkEnd w:id="155234"/>
      </w:ins>
    </w:p>
    <w:p w14:paraId="43EE6B7F" w14:textId="77777777" w:rsidR="006F56D3" w:rsidRPr="004072B1" w:rsidRDefault="006F56D3" w:rsidP="006F56D3">
      <w:pPr>
        <w:rPr>
          <w:ins w:id="155240" w:author="CR#1493r1" w:date="2020-03-27T12:16:00Z"/>
          <w:rPrChange w:id="155241" w:author="Draft version 2" w:date="2020-04-03T01:44:00Z">
            <w:rPr>
              <w:ins w:id="155242" w:author="CR#1493r1" w:date="2020-03-27T12:16:00Z"/>
            </w:rPr>
          </w:rPrChange>
        </w:rPr>
      </w:pPr>
      <w:ins w:id="155243" w:author="CR#1493r1" w:date="2020-03-27T12:16:00Z">
        <w:r w:rsidRPr="004072B1">
          <w:rPr>
            <w:rPrChange w:id="155244" w:author="Draft version 2" w:date="2020-04-03T01:44:00Z">
              <w:rPr/>
            </w:rPrChange>
          </w:rPr>
          <w:t xml:space="preserve">The IE </w:t>
        </w:r>
        <w:r w:rsidRPr="004072B1">
          <w:rPr>
            <w:i/>
            <w:rPrChange w:id="155245" w:author="Draft version 2" w:date="2020-04-03T01:44:00Z">
              <w:rPr>
                <w:i/>
              </w:rPr>
            </w:rPrChange>
          </w:rPr>
          <w:t>SL</w:t>
        </w:r>
        <w:r w:rsidRPr="004072B1">
          <w:rPr>
            <w:rPrChange w:id="155246" w:author="Draft version 2" w:date="2020-04-03T01:44:00Z">
              <w:rPr/>
            </w:rPrChange>
          </w:rPr>
          <w:t>-</w:t>
        </w:r>
        <w:r w:rsidRPr="004072B1">
          <w:rPr>
            <w:i/>
            <w:rPrChange w:id="155247" w:author="Draft version 2" w:date="2020-04-03T01:44:00Z">
              <w:rPr>
                <w:i/>
              </w:rPr>
            </w:rPrChange>
          </w:rPr>
          <w:t>QuantityConfig</w:t>
        </w:r>
        <w:r w:rsidRPr="004072B1">
          <w:rPr>
            <w:rPrChange w:id="155248" w:author="Draft version 2" w:date="2020-04-03T01:44:00Z">
              <w:rPr/>
            </w:rPrChange>
          </w:rPr>
          <w:t xml:space="preserve"> specifies the layer 3 filtering coefficients for NR SL RSRP measurement a destination.</w:t>
        </w:r>
      </w:ins>
    </w:p>
    <w:p w14:paraId="2C9EAF38" w14:textId="77777777" w:rsidR="006F56D3" w:rsidRPr="004072B1" w:rsidRDefault="006F56D3">
      <w:pPr>
        <w:pStyle w:val="TH"/>
        <w:rPr>
          <w:ins w:id="155249" w:author="CR#1493r1" w:date="2020-03-27T12:16:00Z"/>
          <w:lang w:eastAsia="zh-CN"/>
          <w:rPrChange w:id="155250" w:author="Draft version 2" w:date="2020-04-03T01:44:00Z">
            <w:rPr>
              <w:ins w:id="155251" w:author="CR#1493r1" w:date="2020-03-27T12:16:00Z"/>
              <w:lang w:eastAsia="zh-CN"/>
            </w:rPr>
          </w:rPrChange>
        </w:rPr>
        <w:pPrChange w:id="155252" w:author="CR#1493r1" w:date="2020-03-27T17:18:00Z">
          <w:pPr>
            <w:keepNext/>
            <w:keepLines/>
            <w:spacing w:before="60"/>
            <w:jc w:val="center"/>
          </w:pPr>
        </w:pPrChange>
      </w:pPr>
      <w:ins w:id="155253" w:author="CR#1493r1" w:date="2020-03-27T12:16:00Z">
        <w:r w:rsidRPr="004072B1">
          <w:rPr>
            <w:i/>
            <w:lang w:eastAsia="zh-CN"/>
            <w:rPrChange w:id="155254" w:author="Draft version 2" w:date="2020-04-03T01:44:00Z">
              <w:rPr>
                <w:rFonts w:ascii="Arial" w:hAnsi="Arial"/>
                <w:b/>
                <w:i/>
                <w:lang w:eastAsia="zh-CN"/>
              </w:rPr>
            </w:rPrChange>
          </w:rPr>
          <w:t>SL-QuantityConfig</w:t>
        </w:r>
        <w:r w:rsidRPr="004072B1">
          <w:rPr>
            <w:lang w:eastAsia="zh-CN"/>
            <w:rPrChange w:id="155255" w:author="Draft version 2" w:date="2020-04-03T01:44:00Z">
              <w:rPr>
                <w:rFonts w:ascii="Arial" w:hAnsi="Arial"/>
                <w:b/>
                <w:lang w:eastAsia="zh-CN"/>
              </w:rPr>
            </w:rPrChange>
          </w:rPr>
          <w:t xml:space="preserve"> information element</w:t>
        </w:r>
      </w:ins>
    </w:p>
    <w:p w14:paraId="5EB4C724" w14:textId="77777777" w:rsidR="006F56D3" w:rsidRPr="004072B1" w:rsidRDefault="006F56D3">
      <w:pPr>
        <w:pStyle w:val="PL"/>
        <w:rPr>
          <w:ins w:id="155256" w:author="CR#1493r1" w:date="2020-03-27T12:16:00Z"/>
          <w:rPrChange w:id="155257" w:author="Draft version 2" w:date="2020-04-03T01:44:00Z">
            <w:rPr>
              <w:ins w:id="155258" w:author="CR#1493r1" w:date="2020-03-27T12:16:00Z"/>
            </w:rPr>
          </w:rPrChange>
        </w:rPr>
        <w:pPrChange w:id="155259"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60" w:author="CR#1493r1" w:date="2020-03-27T12:16:00Z">
        <w:r w:rsidRPr="004072B1">
          <w:rPr>
            <w:rPrChange w:id="155261" w:author="Draft version 2" w:date="2020-04-03T01:44:00Z">
              <w:rPr/>
            </w:rPrChange>
          </w:rPr>
          <w:t>-- ASN1START</w:t>
        </w:r>
      </w:ins>
    </w:p>
    <w:p w14:paraId="58489B13" w14:textId="77777777" w:rsidR="006F56D3" w:rsidRPr="004072B1" w:rsidRDefault="006F56D3">
      <w:pPr>
        <w:pStyle w:val="PL"/>
        <w:rPr>
          <w:ins w:id="155262" w:author="CR#1493r1" w:date="2020-03-27T12:16:00Z"/>
          <w:rPrChange w:id="155263" w:author="Draft version 2" w:date="2020-04-03T01:44:00Z">
            <w:rPr>
              <w:ins w:id="155264" w:author="CR#1493r1" w:date="2020-03-27T12:16:00Z"/>
            </w:rPr>
          </w:rPrChange>
        </w:rPr>
        <w:pPrChange w:id="155265"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66" w:author="CR#1493r1" w:date="2020-03-27T12:16:00Z">
        <w:r w:rsidRPr="004072B1">
          <w:rPr>
            <w:rPrChange w:id="155267" w:author="Draft version 2" w:date="2020-04-03T01:44:00Z">
              <w:rPr/>
            </w:rPrChange>
          </w:rPr>
          <w:t>-- TAG-SL-QUANTITYCONFIG-START</w:t>
        </w:r>
      </w:ins>
    </w:p>
    <w:p w14:paraId="7472106D" w14:textId="77777777" w:rsidR="006F56D3" w:rsidRPr="004072B1" w:rsidRDefault="006F56D3">
      <w:pPr>
        <w:pStyle w:val="PL"/>
        <w:rPr>
          <w:ins w:id="155268" w:author="CR#1493r1" w:date="2020-03-27T12:16:00Z"/>
          <w:rPrChange w:id="155269" w:author="Draft version 2" w:date="2020-04-03T01:44:00Z">
            <w:rPr>
              <w:ins w:id="155270" w:author="CR#1493r1" w:date="2020-03-27T12:16:00Z"/>
            </w:rPr>
          </w:rPrChange>
        </w:rPr>
        <w:pPrChange w:id="155271"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ED0E59" w14:textId="77777777" w:rsidR="006F56D3" w:rsidRPr="004072B1" w:rsidRDefault="006F56D3">
      <w:pPr>
        <w:pStyle w:val="PL"/>
        <w:rPr>
          <w:ins w:id="155272" w:author="CR#1493r1" w:date="2020-03-27T12:16:00Z"/>
          <w:rPrChange w:id="155273" w:author="Draft version 2" w:date="2020-04-03T01:44:00Z">
            <w:rPr>
              <w:ins w:id="155274" w:author="CR#1493r1" w:date="2020-03-27T12:16:00Z"/>
              <w:rFonts w:ascii="Courier New" w:hAnsi="Courier New"/>
              <w:noProof/>
              <w:sz w:val="16"/>
              <w:lang w:eastAsia="en-GB"/>
            </w:rPr>
          </w:rPrChange>
        </w:rPr>
        <w:pPrChange w:id="155275"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76" w:author="CR#1493r1" w:date="2020-03-27T12:16:00Z">
        <w:r w:rsidRPr="004072B1">
          <w:rPr>
            <w:rPrChange w:id="155277" w:author="Draft version 2" w:date="2020-04-03T01:44:00Z">
              <w:rPr/>
            </w:rPrChange>
          </w:rPr>
          <w:t xml:space="preserve">SL-QuantityConfig-r16 ::=               </w:t>
        </w:r>
        <w:r w:rsidRPr="004072B1">
          <w:rPr>
            <w:rPrChange w:id="155278" w:author="Draft version 2" w:date="2020-04-03T01:44:00Z">
              <w:rPr>
                <w:color w:val="993366"/>
              </w:rPr>
            </w:rPrChange>
          </w:rPr>
          <w:t>SEQUENCE</w:t>
        </w:r>
        <w:r w:rsidRPr="004072B1">
          <w:rPr>
            <w:rPrChange w:id="155279" w:author="Draft version 2" w:date="2020-04-03T01:44:00Z">
              <w:rPr>
                <w:rFonts w:ascii="Courier New" w:hAnsi="Courier New"/>
                <w:noProof/>
                <w:sz w:val="16"/>
                <w:lang w:eastAsia="en-GB"/>
              </w:rPr>
            </w:rPrChange>
          </w:rPr>
          <w:t xml:space="preserve"> {</w:t>
        </w:r>
      </w:ins>
    </w:p>
    <w:p w14:paraId="5F4C43C6" w14:textId="491A0B02" w:rsidR="006F56D3" w:rsidRPr="004072B1" w:rsidRDefault="006F56D3">
      <w:pPr>
        <w:pStyle w:val="PL"/>
        <w:rPr>
          <w:ins w:id="155280" w:author="CR#1493r1" w:date="2020-03-27T12:16:00Z"/>
          <w:rPrChange w:id="155281" w:author="Draft version 2" w:date="2020-04-03T01:44:00Z">
            <w:rPr>
              <w:ins w:id="155282" w:author="CR#1493r1" w:date="2020-03-27T12:16:00Z"/>
            </w:rPr>
          </w:rPrChange>
        </w:rPr>
        <w:pPrChange w:id="155283"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84" w:author="CR#1493r1" w:date="2020-03-27T12:16:00Z">
        <w:r w:rsidRPr="004072B1">
          <w:rPr>
            <w:rPrChange w:id="155285" w:author="Draft version 2" w:date="2020-04-03T01:44:00Z">
              <w:rPr/>
            </w:rPrChange>
          </w:rPr>
          <w:t xml:space="preserve">    sl-FilterCoefficientDMRS-r16            FilterCoefficient                             DEFAULT fc4,</w:t>
        </w:r>
      </w:ins>
    </w:p>
    <w:p w14:paraId="0BD0DBCC" w14:textId="77777777" w:rsidR="006F56D3" w:rsidRPr="004072B1" w:rsidRDefault="006F56D3">
      <w:pPr>
        <w:pStyle w:val="PL"/>
        <w:rPr>
          <w:ins w:id="155286" w:author="CR#1493r1" w:date="2020-03-27T12:16:00Z"/>
          <w:rPrChange w:id="155287" w:author="Draft version 2" w:date="2020-04-03T01:44:00Z">
            <w:rPr>
              <w:ins w:id="155288" w:author="CR#1493r1" w:date="2020-03-27T12:16:00Z"/>
            </w:rPr>
          </w:rPrChange>
        </w:rPr>
        <w:pPrChange w:id="155289"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90" w:author="CR#1493r1" w:date="2020-03-27T12:16:00Z">
        <w:r w:rsidRPr="004072B1">
          <w:rPr>
            <w:rPrChange w:id="155291" w:author="Draft version 2" w:date="2020-04-03T01:44:00Z">
              <w:rPr/>
            </w:rPrChange>
          </w:rPr>
          <w:t xml:space="preserve">    ...</w:t>
        </w:r>
      </w:ins>
    </w:p>
    <w:p w14:paraId="668CE4EB" w14:textId="58649E99" w:rsidR="006F56D3" w:rsidRPr="004072B1" w:rsidRDefault="006F56D3" w:rsidP="004836C0">
      <w:pPr>
        <w:pStyle w:val="PL"/>
        <w:rPr>
          <w:ins w:id="155292" w:author="CR#1493r1" w:date="2020-03-27T17:18:00Z"/>
          <w:rPrChange w:id="155293" w:author="Draft version 2" w:date="2020-04-03T01:44:00Z">
            <w:rPr>
              <w:ins w:id="155294" w:author="CR#1493r1" w:date="2020-03-27T17:18:00Z"/>
            </w:rPr>
          </w:rPrChange>
        </w:rPr>
      </w:pPr>
      <w:ins w:id="155295" w:author="CR#1493r1" w:date="2020-03-27T12:16:00Z">
        <w:r w:rsidRPr="004072B1">
          <w:rPr>
            <w:rPrChange w:id="155296" w:author="Draft version 2" w:date="2020-04-03T01:44:00Z">
              <w:rPr/>
            </w:rPrChange>
          </w:rPr>
          <w:t>}</w:t>
        </w:r>
      </w:ins>
    </w:p>
    <w:p w14:paraId="272529C0" w14:textId="77777777" w:rsidR="004836C0" w:rsidRPr="004072B1" w:rsidRDefault="004836C0">
      <w:pPr>
        <w:pStyle w:val="PL"/>
        <w:rPr>
          <w:ins w:id="155297" w:author="CR#1493r1" w:date="2020-03-27T12:16:00Z"/>
          <w:rPrChange w:id="155298" w:author="Draft version 2" w:date="2020-04-03T01:44:00Z">
            <w:rPr>
              <w:ins w:id="155299" w:author="CR#1493r1" w:date="2020-03-27T12:16:00Z"/>
              <w:rFonts w:ascii="Courier New" w:hAnsi="Courier New"/>
              <w:noProof/>
              <w:sz w:val="16"/>
              <w:lang w:eastAsia="en-GB"/>
            </w:rPr>
          </w:rPrChange>
        </w:rPr>
        <w:pPrChange w:id="155300"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36F3F9" w14:textId="77777777" w:rsidR="006F56D3" w:rsidRPr="004072B1" w:rsidRDefault="006F56D3">
      <w:pPr>
        <w:pStyle w:val="PL"/>
        <w:rPr>
          <w:ins w:id="155301" w:author="CR#1493r1" w:date="2020-03-27T12:16:00Z"/>
          <w:rPrChange w:id="155302" w:author="Draft version 2" w:date="2020-04-03T01:44:00Z">
            <w:rPr>
              <w:ins w:id="155303" w:author="CR#1493r1" w:date="2020-03-27T12:16:00Z"/>
            </w:rPr>
          </w:rPrChange>
        </w:rPr>
        <w:pPrChange w:id="155304"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05" w:author="CR#1493r1" w:date="2020-03-27T12:16:00Z">
        <w:r w:rsidRPr="004072B1">
          <w:rPr>
            <w:rPrChange w:id="155306" w:author="Draft version 2" w:date="2020-04-03T01:44:00Z">
              <w:rPr>
                <w:rFonts w:ascii="Courier New" w:hAnsi="Courier New"/>
                <w:noProof/>
                <w:sz w:val="16"/>
                <w:lang w:eastAsia="en-GB"/>
              </w:rPr>
            </w:rPrChange>
          </w:rPr>
          <w:t>-- TAG-SL-QuantityConfig-STOP</w:t>
        </w:r>
      </w:ins>
    </w:p>
    <w:p w14:paraId="453A60D0" w14:textId="77777777" w:rsidR="006F56D3" w:rsidRPr="004072B1" w:rsidRDefault="006F56D3">
      <w:pPr>
        <w:pStyle w:val="PL"/>
        <w:rPr>
          <w:ins w:id="155307" w:author="CR#1493r1" w:date="2020-03-27T12:16:00Z"/>
          <w:rPrChange w:id="155308" w:author="Draft version 2" w:date="2020-04-03T01:44:00Z">
            <w:rPr>
              <w:ins w:id="155309" w:author="CR#1493r1" w:date="2020-03-27T12:16:00Z"/>
            </w:rPr>
          </w:rPrChange>
        </w:rPr>
        <w:pPrChange w:id="155310"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11" w:author="CR#1493r1" w:date="2020-03-27T12:16:00Z">
        <w:r w:rsidRPr="004072B1">
          <w:rPr>
            <w:rPrChange w:id="155312" w:author="Draft version 2" w:date="2020-04-03T01:44:00Z">
              <w:rPr/>
            </w:rPrChange>
          </w:rPr>
          <w:lastRenderedPageBreak/>
          <w:t>-- ASN1STOP</w:t>
        </w:r>
      </w:ins>
    </w:p>
    <w:p w14:paraId="6BA0DEBB" w14:textId="77777777" w:rsidR="006F56D3" w:rsidRPr="004072B1" w:rsidRDefault="006F56D3" w:rsidP="006F56D3">
      <w:pPr>
        <w:rPr>
          <w:ins w:id="155313" w:author="CR#1493r1" w:date="2020-03-27T12:16:00Z"/>
          <w:rFonts w:eastAsia="Yu Mincho"/>
          <w:rPrChange w:id="155314" w:author="Draft version 2" w:date="2020-04-03T01:44:00Z">
            <w:rPr>
              <w:ins w:id="155315"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74E3E58C" w14:textId="77777777" w:rsidTr="00D1231B">
        <w:trPr>
          <w:cantSplit/>
          <w:tblHeader/>
          <w:ins w:id="155316" w:author="CR#1493r1" w:date="2020-03-27T12:16:00Z"/>
        </w:trPr>
        <w:tc>
          <w:tcPr>
            <w:tcW w:w="14317" w:type="dxa"/>
          </w:tcPr>
          <w:p w14:paraId="158D9D9A" w14:textId="77777777" w:rsidR="006F56D3" w:rsidRPr="004072B1" w:rsidRDefault="006F56D3">
            <w:pPr>
              <w:pStyle w:val="TAH"/>
              <w:rPr>
                <w:ins w:id="155317" w:author="CR#1493r1" w:date="2020-03-27T12:16:00Z"/>
                <w:lang w:eastAsia="en-GB"/>
                <w:rPrChange w:id="155318" w:author="Draft version 2" w:date="2020-04-03T01:44:00Z">
                  <w:rPr>
                    <w:ins w:id="155319" w:author="CR#1493r1" w:date="2020-03-27T12:16:00Z"/>
                    <w:rFonts w:ascii="Arial" w:hAnsi="Arial"/>
                    <w:b/>
                    <w:sz w:val="18"/>
                    <w:lang w:eastAsia="en-GB"/>
                  </w:rPr>
                </w:rPrChange>
              </w:rPr>
              <w:pPrChange w:id="155320" w:author="CR#1493r1" w:date="2020-03-27T17:18:00Z">
                <w:pPr>
                  <w:keepNext/>
                  <w:keepLines/>
                  <w:spacing w:after="0"/>
                  <w:jc w:val="center"/>
                </w:pPr>
              </w:pPrChange>
            </w:pPr>
            <w:ins w:id="155321" w:author="CR#1493r1" w:date="2020-03-27T12:16:00Z">
              <w:r w:rsidRPr="004072B1">
                <w:rPr>
                  <w:i/>
                  <w:noProof/>
                  <w:lang w:eastAsia="en-GB"/>
                  <w:rPrChange w:id="155322" w:author="Draft version 2" w:date="2020-04-03T01:44:00Z">
                    <w:rPr>
                      <w:rFonts w:ascii="Arial" w:hAnsi="Arial"/>
                      <w:b/>
                      <w:i/>
                      <w:noProof/>
                      <w:sz w:val="18"/>
                      <w:lang w:eastAsia="en-GB"/>
                    </w:rPr>
                  </w:rPrChange>
                </w:rPr>
                <w:t>SL-QuantityConfig</w:t>
              </w:r>
              <w:r w:rsidRPr="004072B1">
                <w:rPr>
                  <w:noProof/>
                  <w:lang w:eastAsia="en-GB"/>
                  <w:rPrChange w:id="155323" w:author="Draft version 2" w:date="2020-04-03T01:44:00Z">
                    <w:rPr>
                      <w:rFonts w:ascii="Arial" w:hAnsi="Arial"/>
                      <w:b/>
                      <w:noProof/>
                      <w:sz w:val="18"/>
                      <w:lang w:eastAsia="en-GB"/>
                    </w:rPr>
                  </w:rPrChange>
                </w:rPr>
                <w:t xml:space="preserve"> field descriptions</w:t>
              </w:r>
            </w:ins>
          </w:p>
        </w:tc>
      </w:tr>
      <w:tr w:rsidR="00936420" w:rsidRPr="004072B1" w14:paraId="67DA28ED" w14:textId="77777777" w:rsidTr="00D1231B">
        <w:trPr>
          <w:cantSplit/>
          <w:trHeight w:val="70"/>
          <w:tblHeader/>
          <w:ins w:id="155324" w:author="CR#1493r1" w:date="2020-03-27T12:16:00Z"/>
        </w:trPr>
        <w:tc>
          <w:tcPr>
            <w:tcW w:w="14317" w:type="dxa"/>
          </w:tcPr>
          <w:p w14:paraId="65EA2C6F" w14:textId="77777777" w:rsidR="006F56D3" w:rsidRPr="004072B1" w:rsidRDefault="006F56D3">
            <w:pPr>
              <w:pStyle w:val="TAL"/>
              <w:rPr>
                <w:ins w:id="155325" w:author="CR#1493r1" w:date="2020-03-27T12:16:00Z"/>
                <w:b/>
                <w:bCs/>
                <w:i/>
                <w:iCs/>
                <w:lang w:eastAsia="en-GB"/>
                <w:rPrChange w:id="155326" w:author="Draft version 2" w:date="2020-04-03T01:44:00Z">
                  <w:rPr>
                    <w:ins w:id="155327" w:author="CR#1493r1" w:date="2020-03-27T12:16:00Z"/>
                    <w:lang w:eastAsia="en-GB"/>
                  </w:rPr>
                </w:rPrChange>
              </w:rPr>
              <w:pPrChange w:id="155328" w:author="CR#1493r1" w:date="2020-03-27T17:19:00Z">
                <w:pPr>
                  <w:keepNext/>
                  <w:keepLines/>
                  <w:spacing w:after="0"/>
                </w:pPr>
              </w:pPrChange>
            </w:pPr>
            <w:ins w:id="155329" w:author="CR#1493r1" w:date="2020-03-27T12:16:00Z">
              <w:r w:rsidRPr="004072B1">
                <w:rPr>
                  <w:b/>
                  <w:bCs/>
                  <w:i/>
                  <w:iCs/>
                  <w:lang w:eastAsia="en-GB"/>
                  <w:rPrChange w:id="155330" w:author="Draft version 2" w:date="2020-04-03T01:44:00Z">
                    <w:rPr>
                      <w:lang w:eastAsia="en-GB"/>
                    </w:rPr>
                  </w:rPrChange>
                </w:rPr>
                <w:t>sl-FilterCoefficientDMRS</w:t>
              </w:r>
            </w:ins>
          </w:p>
          <w:p w14:paraId="63B792D6" w14:textId="77777777" w:rsidR="006F56D3" w:rsidRPr="004072B1" w:rsidRDefault="006F56D3">
            <w:pPr>
              <w:pStyle w:val="TAL"/>
              <w:rPr>
                <w:ins w:id="155331" w:author="CR#1493r1" w:date="2020-03-27T12:16:00Z"/>
                <w:noProof/>
                <w:lang w:eastAsia="en-GB"/>
                <w:rPrChange w:id="155332" w:author="Draft version 2" w:date="2020-04-03T01:44:00Z">
                  <w:rPr>
                    <w:ins w:id="155333" w:author="CR#1493r1" w:date="2020-03-27T12:16:00Z"/>
                    <w:noProof/>
                    <w:lang w:eastAsia="en-GB"/>
                  </w:rPr>
                </w:rPrChange>
              </w:rPr>
              <w:pPrChange w:id="155334" w:author="CR#1493r1" w:date="2020-03-27T17:19:00Z">
                <w:pPr>
                  <w:keepNext/>
                  <w:keepLines/>
                  <w:spacing w:after="0"/>
                </w:pPr>
              </w:pPrChange>
            </w:pPr>
            <w:ins w:id="155335" w:author="CR#1493r1" w:date="2020-03-27T12:16:00Z">
              <w:r w:rsidRPr="004072B1">
                <w:rPr>
                  <w:noProof/>
                  <w:lang w:eastAsia="en-GB"/>
                  <w:rPrChange w:id="155336" w:author="Draft version 2" w:date="2020-04-03T01:44:00Z">
                    <w:rPr>
                      <w:rFonts w:ascii="Arial" w:hAnsi="Arial"/>
                      <w:noProof/>
                      <w:sz w:val="18"/>
                      <w:lang w:eastAsia="en-GB"/>
                    </w:rPr>
                  </w:rPrChange>
                </w:rPr>
                <w:t>DMRS based L3 filter configuration:</w:t>
              </w:r>
            </w:ins>
          </w:p>
          <w:p w14:paraId="148906E5" w14:textId="77777777" w:rsidR="006F56D3" w:rsidRPr="004072B1" w:rsidRDefault="006F56D3">
            <w:pPr>
              <w:pStyle w:val="TAL"/>
              <w:rPr>
                <w:ins w:id="155337" w:author="CR#1493r1" w:date="2020-03-27T12:16:00Z"/>
                <w:noProof/>
                <w:lang w:eastAsia="en-GB"/>
                <w:rPrChange w:id="155338" w:author="Draft version 2" w:date="2020-04-03T01:44:00Z">
                  <w:rPr>
                    <w:ins w:id="155339" w:author="CR#1493r1" w:date="2020-03-27T12:16:00Z"/>
                    <w:noProof/>
                    <w:lang w:eastAsia="en-GB"/>
                  </w:rPr>
                </w:rPrChange>
              </w:rPr>
              <w:pPrChange w:id="155340" w:author="CR#1493r1" w:date="2020-03-27T17:19:00Z">
                <w:pPr>
                  <w:keepNext/>
                  <w:keepLines/>
                  <w:spacing w:after="0"/>
                </w:pPr>
              </w:pPrChange>
            </w:pPr>
            <w:ins w:id="155341" w:author="CR#1493r1" w:date="2020-03-27T12:16:00Z">
              <w:r w:rsidRPr="004072B1">
                <w:rPr>
                  <w:noProof/>
                  <w:lang w:eastAsia="en-GB"/>
                  <w:rPrChange w:id="155342" w:author="Draft version 2" w:date="2020-04-03T01:44:00Z">
                    <w:rPr>
                      <w:noProof/>
                      <w:lang w:eastAsia="en-GB"/>
                    </w:rPr>
                  </w:rPrChange>
                </w:rPr>
                <w:t>Specifies L3 fitler configuration for sidelink RSRP measurment result from the L1 fiter(s), as defined in TS 38.215 [9].</w:t>
              </w:r>
            </w:ins>
          </w:p>
        </w:tc>
      </w:tr>
    </w:tbl>
    <w:p w14:paraId="3760EC9B" w14:textId="77777777" w:rsidR="006F56D3" w:rsidRPr="004072B1" w:rsidRDefault="006F56D3" w:rsidP="006F56D3">
      <w:pPr>
        <w:rPr>
          <w:ins w:id="155343" w:author="CR#1493r1" w:date="2020-03-27T12:16:00Z"/>
          <w:rFonts w:eastAsia="Yu Mincho"/>
          <w:rPrChange w:id="155344" w:author="Draft version 2" w:date="2020-04-03T01:44:00Z">
            <w:rPr>
              <w:ins w:id="155345" w:author="CR#1493r1" w:date="2020-03-27T12:16:00Z"/>
              <w:rFonts w:eastAsia="Yu Mincho"/>
            </w:rPr>
          </w:rPrChange>
        </w:rPr>
      </w:pPr>
    </w:p>
    <w:p w14:paraId="1C61CE5A" w14:textId="77777777" w:rsidR="006F56D3" w:rsidRPr="004072B1" w:rsidRDefault="006F56D3">
      <w:pPr>
        <w:pStyle w:val="Heading4"/>
        <w:rPr>
          <w:ins w:id="155346" w:author="CR#1493r1" w:date="2020-03-27T12:16:00Z"/>
          <w:rPrChange w:id="155347" w:author="Draft version 2" w:date="2020-04-03T01:44:00Z">
            <w:rPr>
              <w:ins w:id="155348" w:author="CR#1493r1" w:date="2020-03-27T12:16:00Z"/>
              <w:rFonts w:ascii="Arial" w:hAnsi="Arial"/>
              <w:sz w:val="24"/>
            </w:rPr>
          </w:rPrChange>
        </w:rPr>
        <w:pPrChange w:id="155349" w:author="CR#1493r1" w:date="2020-03-27T17:19:00Z">
          <w:pPr>
            <w:keepNext/>
            <w:keepLines/>
            <w:spacing w:before="120"/>
            <w:ind w:left="1418" w:hanging="1418"/>
            <w:outlineLvl w:val="3"/>
          </w:pPr>
        </w:pPrChange>
      </w:pPr>
      <w:bookmarkStart w:id="155350" w:name="_Toc36757433"/>
      <w:ins w:id="155351" w:author="CR#1493r1" w:date="2020-03-27T12:16:00Z">
        <w:r w:rsidRPr="004072B1">
          <w:rPr>
            <w:rPrChange w:id="155352" w:author="Draft version 2" w:date="2020-04-03T01:44:00Z">
              <w:rPr>
                <w:rFonts w:ascii="Arial" w:hAnsi="Arial"/>
                <w:sz w:val="24"/>
              </w:rPr>
            </w:rPrChange>
          </w:rPr>
          <w:t>–</w:t>
        </w:r>
        <w:r w:rsidRPr="004072B1">
          <w:rPr>
            <w:rPrChange w:id="155353" w:author="Draft version 2" w:date="2020-04-03T01:44:00Z">
              <w:rPr>
                <w:rFonts w:ascii="Arial" w:hAnsi="Arial"/>
                <w:sz w:val="24"/>
              </w:rPr>
            </w:rPrChange>
          </w:rPr>
          <w:tab/>
        </w:r>
        <w:r w:rsidRPr="004072B1">
          <w:rPr>
            <w:i/>
            <w:iCs/>
            <w:rPrChange w:id="155354" w:author="Draft version 2" w:date="2020-04-03T01:44:00Z">
              <w:rPr/>
            </w:rPrChange>
          </w:rPr>
          <w:t>SL-RadioBearerConfig</w:t>
        </w:r>
        <w:bookmarkEnd w:id="155350"/>
      </w:ins>
    </w:p>
    <w:p w14:paraId="6F361694" w14:textId="77777777" w:rsidR="006F56D3" w:rsidRPr="004072B1" w:rsidRDefault="006F56D3" w:rsidP="006F56D3">
      <w:pPr>
        <w:keepNext/>
        <w:keepLines/>
        <w:rPr>
          <w:ins w:id="155355" w:author="CR#1493r1" w:date="2020-03-27T12:16:00Z"/>
          <w:iCs/>
          <w:rPrChange w:id="155356" w:author="Draft version 2" w:date="2020-04-03T01:44:00Z">
            <w:rPr>
              <w:ins w:id="155357" w:author="CR#1493r1" w:date="2020-03-27T12:16:00Z"/>
              <w:iCs/>
            </w:rPr>
          </w:rPrChange>
        </w:rPr>
      </w:pPr>
      <w:ins w:id="155358" w:author="CR#1493r1" w:date="2020-03-27T12:16:00Z">
        <w:r w:rsidRPr="004072B1">
          <w:rPr>
            <w:iCs/>
            <w:rPrChange w:id="155359" w:author="Draft version 2" w:date="2020-04-03T01:44:00Z">
              <w:rPr>
                <w:iCs/>
              </w:rPr>
            </w:rPrChange>
          </w:rPr>
          <w:t xml:space="preserve">The IE </w:t>
        </w:r>
        <w:r w:rsidRPr="004072B1">
          <w:rPr>
            <w:i/>
            <w:rPrChange w:id="155360" w:author="Draft version 2" w:date="2020-04-03T01:44:00Z">
              <w:rPr>
                <w:i/>
              </w:rPr>
            </w:rPrChange>
          </w:rPr>
          <w:t>SL-RadioBearerConfig</w:t>
        </w:r>
        <w:r w:rsidRPr="004072B1">
          <w:rPr>
            <w:iCs/>
            <w:rPrChange w:id="155361" w:author="Draft version 2" w:date="2020-04-03T01:44:00Z">
              <w:rPr>
                <w:iCs/>
              </w:rPr>
            </w:rPrChange>
          </w:rPr>
          <w:t xml:space="preserve"> specifies the sidelink DRB configuration information for NR sidelink communication.</w:t>
        </w:r>
      </w:ins>
    </w:p>
    <w:p w14:paraId="090D1B56" w14:textId="77777777" w:rsidR="006F56D3" w:rsidRPr="004072B1" w:rsidRDefault="006F56D3">
      <w:pPr>
        <w:pStyle w:val="TH"/>
        <w:rPr>
          <w:ins w:id="155362" w:author="CR#1493r1" w:date="2020-03-27T12:16:00Z"/>
          <w:rPrChange w:id="155363" w:author="Draft version 2" w:date="2020-04-03T01:44:00Z">
            <w:rPr>
              <w:ins w:id="155364" w:author="CR#1493r1" w:date="2020-03-27T12:16:00Z"/>
            </w:rPr>
          </w:rPrChange>
        </w:rPr>
        <w:pPrChange w:id="155365" w:author="CR#1493r1" w:date="2020-03-27T17:19:00Z">
          <w:pPr>
            <w:keepNext/>
            <w:keepLines/>
            <w:spacing w:before="60"/>
            <w:ind w:firstLine="284"/>
            <w:jc w:val="center"/>
          </w:pPr>
        </w:pPrChange>
      </w:pPr>
      <w:ins w:id="155366" w:author="CR#1493r1" w:date="2020-03-27T12:16:00Z">
        <w:r w:rsidRPr="004072B1">
          <w:rPr>
            <w:i/>
            <w:rPrChange w:id="155367" w:author="Draft version 2" w:date="2020-04-03T01:44:00Z">
              <w:rPr>
                <w:rFonts w:ascii="Arial" w:hAnsi="Arial"/>
                <w:b/>
                <w:i/>
              </w:rPr>
            </w:rPrChange>
          </w:rPr>
          <w:t>SL-RadioBearerConfig</w:t>
        </w:r>
        <w:r w:rsidRPr="004072B1">
          <w:rPr>
            <w:rPrChange w:id="155368" w:author="Draft version 2" w:date="2020-04-03T01:44:00Z">
              <w:rPr>
                <w:rFonts w:ascii="Arial" w:hAnsi="Arial"/>
                <w:b/>
              </w:rPr>
            </w:rPrChange>
          </w:rPr>
          <w:t xml:space="preserve"> information element</w:t>
        </w:r>
      </w:ins>
    </w:p>
    <w:p w14:paraId="56DE778D" w14:textId="77777777" w:rsidR="006F56D3" w:rsidRPr="004072B1" w:rsidRDefault="006F56D3">
      <w:pPr>
        <w:pStyle w:val="PL"/>
        <w:rPr>
          <w:ins w:id="155369" w:author="CR#1493r1" w:date="2020-03-27T12:16:00Z"/>
          <w:rPrChange w:id="155370" w:author="Draft version 2" w:date="2020-04-03T01:44:00Z">
            <w:rPr>
              <w:ins w:id="155371" w:author="CR#1493r1" w:date="2020-03-27T12:16:00Z"/>
            </w:rPr>
          </w:rPrChange>
        </w:rPr>
        <w:pPrChange w:id="155372"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73" w:author="CR#1493r1" w:date="2020-03-27T12:16:00Z">
        <w:r w:rsidRPr="004072B1">
          <w:rPr>
            <w:rPrChange w:id="155374" w:author="Draft version 2" w:date="2020-04-03T01:44:00Z">
              <w:rPr/>
            </w:rPrChange>
          </w:rPr>
          <w:t>-- ASN1START</w:t>
        </w:r>
      </w:ins>
    </w:p>
    <w:p w14:paraId="2F9D36BD" w14:textId="4C96EAD7" w:rsidR="006F56D3" w:rsidRPr="004072B1" w:rsidRDefault="006F56D3" w:rsidP="00E130E4">
      <w:pPr>
        <w:pStyle w:val="PL"/>
        <w:rPr>
          <w:ins w:id="155375" w:author="CR#1493r1" w:date="2020-03-27T17:19:00Z"/>
          <w:rPrChange w:id="155376" w:author="Draft version 2" w:date="2020-04-03T01:44:00Z">
            <w:rPr>
              <w:ins w:id="155377" w:author="CR#1493r1" w:date="2020-03-27T17:19:00Z"/>
            </w:rPr>
          </w:rPrChange>
        </w:rPr>
      </w:pPr>
      <w:ins w:id="155378" w:author="CR#1493r1" w:date="2020-03-27T12:16:00Z">
        <w:r w:rsidRPr="004072B1">
          <w:rPr>
            <w:rPrChange w:id="155379" w:author="Draft version 2" w:date="2020-04-03T01:44:00Z">
              <w:rPr/>
            </w:rPrChange>
          </w:rPr>
          <w:t>-- TAG-SL-RADIOBEARERCONFIG-START</w:t>
        </w:r>
      </w:ins>
    </w:p>
    <w:p w14:paraId="54BC2B52" w14:textId="77777777" w:rsidR="00E130E4" w:rsidRPr="004072B1" w:rsidRDefault="00E130E4">
      <w:pPr>
        <w:pStyle w:val="PL"/>
        <w:rPr>
          <w:ins w:id="155380" w:author="CR#1493r1" w:date="2020-03-27T12:16:00Z"/>
          <w:rPrChange w:id="155381" w:author="Draft version 2" w:date="2020-04-03T01:44:00Z">
            <w:rPr>
              <w:ins w:id="155382" w:author="CR#1493r1" w:date="2020-03-27T12:16:00Z"/>
              <w:rFonts w:ascii="Courier New" w:hAnsi="Courier New"/>
              <w:noProof/>
              <w:sz w:val="16"/>
              <w:lang w:eastAsia="en-GB"/>
            </w:rPr>
          </w:rPrChange>
        </w:rPr>
        <w:pPrChange w:id="155383"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49B452" w14:textId="6B9F6729" w:rsidR="006F56D3" w:rsidRPr="004072B1" w:rsidRDefault="006F56D3">
      <w:pPr>
        <w:pStyle w:val="PL"/>
        <w:rPr>
          <w:ins w:id="155384" w:author="CR#1493r1" w:date="2020-03-27T12:16:00Z"/>
          <w:rPrChange w:id="155385" w:author="Draft version 2" w:date="2020-04-03T01:44:00Z">
            <w:rPr>
              <w:ins w:id="155386" w:author="CR#1493r1" w:date="2020-03-27T12:16:00Z"/>
              <w:rFonts w:ascii="Courier New" w:hAnsi="Courier New"/>
              <w:noProof/>
              <w:sz w:val="16"/>
              <w:lang w:eastAsia="en-GB"/>
            </w:rPr>
          </w:rPrChange>
        </w:rPr>
        <w:pPrChange w:id="155387"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88" w:author="CR#1493r1" w:date="2020-03-27T12:16:00Z">
        <w:r w:rsidRPr="004072B1">
          <w:rPr>
            <w:rPrChange w:id="155389" w:author="Draft version 2" w:date="2020-04-03T01:44:00Z">
              <w:rPr>
                <w:rFonts w:ascii="Courier New" w:hAnsi="Courier New"/>
                <w:noProof/>
                <w:sz w:val="16"/>
                <w:lang w:eastAsia="en-GB"/>
              </w:rPr>
            </w:rPrChange>
          </w:rPr>
          <w:t xml:space="preserve">SL-RadioBearerConfig-r16 ::=     </w:t>
        </w:r>
        <w:r w:rsidRPr="004072B1">
          <w:rPr>
            <w:rPrChange w:id="155390" w:author="Draft version 2" w:date="2020-04-03T01:44:00Z">
              <w:rPr>
                <w:color w:val="993366"/>
              </w:rPr>
            </w:rPrChange>
          </w:rPr>
          <w:t>SEQUENCE</w:t>
        </w:r>
        <w:r w:rsidRPr="004072B1">
          <w:rPr>
            <w:rPrChange w:id="155391" w:author="Draft version 2" w:date="2020-04-03T01:44:00Z">
              <w:rPr>
                <w:rFonts w:ascii="Courier New" w:hAnsi="Courier New"/>
                <w:noProof/>
                <w:sz w:val="16"/>
                <w:lang w:eastAsia="en-GB"/>
              </w:rPr>
            </w:rPrChange>
          </w:rPr>
          <w:t xml:space="preserve"> {</w:t>
        </w:r>
      </w:ins>
    </w:p>
    <w:p w14:paraId="4F978874" w14:textId="15ABD001" w:rsidR="006F56D3" w:rsidRPr="004072B1" w:rsidRDefault="006F56D3">
      <w:pPr>
        <w:pStyle w:val="PL"/>
        <w:rPr>
          <w:ins w:id="155392" w:author="CR#1493r1" w:date="2020-03-27T12:16:00Z"/>
          <w:rPrChange w:id="155393" w:author="Draft version 2" w:date="2020-04-03T01:44:00Z">
            <w:rPr>
              <w:ins w:id="155394" w:author="CR#1493r1" w:date="2020-03-27T12:16:00Z"/>
            </w:rPr>
          </w:rPrChange>
        </w:rPr>
        <w:pPrChange w:id="155395"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96" w:author="CR#1493r1" w:date="2020-03-27T12:16:00Z">
        <w:r w:rsidRPr="004072B1">
          <w:rPr>
            <w:rFonts w:eastAsia="DengXian"/>
            <w:lang w:eastAsia="zh-CN"/>
            <w:rPrChange w:id="155397" w:author="Draft version 2" w:date="2020-04-03T01:44:00Z">
              <w:rPr>
                <w:rFonts w:eastAsia="DengXian"/>
                <w:lang w:eastAsia="zh-CN"/>
              </w:rPr>
            </w:rPrChange>
          </w:rPr>
          <w:t xml:space="preserve">    slrb-Uu-ConfigIndex-r16</w:t>
        </w:r>
        <w:r w:rsidRPr="004072B1">
          <w:rPr>
            <w:rPrChange w:id="155398" w:author="Draft version 2" w:date="2020-04-03T01:44:00Z">
              <w:rPr/>
            </w:rPrChange>
          </w:rPr>
          <w:t xml:space="preserve">           </w:t>
        </w:r>
        <w:r w:rsidRPr="004072B1">
          <w:rPr>
            <w:rFonts w:eastAsia="DengXian"/>
            <w:lang w:eastAsia="zh-CN"/>
            <w:rPrChange w:id="155399" w:author="Draft version 2" w:date="2020-04-03T01:44:00Z">
              <w:rPr>
                <w:rFonts w:eastAsia="DengXian"/>
                <w:lang w:eastAsia="zh-CN"/>
              </w:rPr>
            </w:rPrChange>
          </w:rPr>
          <w:t>SLRB-Uu-ConfigIndex</w:t>
        </w:r>
        <w:r w:rsidRPr="004072B1">
          <w:rPr>
            <w:rPrChange w:id="155400" w:author="Draft version 2" w:date="2020-04-03T01:44:00Z">
              <w:rPr/>
            </w:rPrChange>
          </w:rPr>
          <w:t>-r16,</w:t>
        </w:r>
      </w:ins>
    </w:p>
    <w:p w14:paraId="035A9BBE" w14:textId="6AFE20F6" w:rsidR="006F56D3" w:rsidRPr="004072B1" w:rsidRDefault="006F56D3">
      <w:pPr>
        <w:pStyle w:val="PL"/>
        <w:rPr>
          <w:ins w:id="155401" w:author="CR#1493r1" w:date="2020-03-27T12:16:00Z"/>
          <w:rPrChange w:id="155402" w:author="Draft version 2" w:date="2020-04-03T01:44:00Z">
            <w:rPr>
              <w:ins w:id="155403" w:author="CR#1493r1" w:date="2020-03-27T12:16:00Z"/>
              <w:rFonts w:ascii="Courier New" w:hAnsi="Courier New"/>
              <w:noProof/>
              <w:sz w:val="16"/>
              <w:lang w:eastAsia="en-GB"/>
            </w:rPr>
          </w:rPrChange>
        </w:rPr>
        <w:pPrChange w:id="155404"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05" w:author="CR#1493r1" w:date="2020-03-27T12:16:00Z">
        <w:r w:rsidRPr="004072B1">
          <w:rPr>
            <w:rFonts w:eastAsia="DengXian"/>
            <w:lang w:eastAsia="zh-CN"/>
            <w:rPrChange w:id="155406" w:author="Draft version 2" w:date="2020-04-03T01:44:00Z">
              <w:rPr>
                <w:rFonts w:eastAsia="DengXian"/>
                <w:lang w:eastAsia="zh-CN"/>
              </w:rPr>
            </w:rPrChange>
          </w:rPr>
          <w:t xml:space="preserve">    </w:t>
        </w:r>
        <w:r w:rsidRPr="004072B1">
          <w:rPr>
            <w:rPrChange w:id="155407" w:author="Draft version 2" w:date="2020-04-03T01:44:00Z">
              <w:rPr/>
            </w:rPrChange>
          </w:rPr>
          <w:t xml:space="preserve">sl-SDAP-Config-r16                SL-SDAP-Config-r16                                </w:t>
        </w:r>
      </w:ins>
      <w:ins w:id="155408" w:author="CR#1493r1" w:date="2020-03-27T17:21:00Z">
        <w:r w:rsidR="00E130E4" w:rsidRPr="004072B1">
          <w:rPr>
            <w:rPrChange w:id="155409" w:author="Draft version 2" w:date="2020-04-03T01:44:00Z">
              <w:rPr/>
            </w:rPrChange>
          </w:rPr>
          <w:t xml:space="preserve">            </w:t>
        </w:r>
      </w:ins>
      <w:ins w:id="155410" w:author="CR#1493r1" w:date="2020-03-27T17:22:00Z">
        <w:r w:rsidR="00E130E4" w:rsidRPr="004072B1">
          <w:rPr>
            <w:rPrChange w:id="155411" w:author="Draft version 2" w:date="2020-04-03T01:44:00Z">
              <w:rPr/>
            </w:rPrChange>
          </w:rPr>
          <w:t xml:space="preserve"> </w:t>
        </w:r>
      </w:ins>
      <w:ins w:id="155412" w:author="CR#1493r1" w:date="2020-03-27T12:16:00Z">
        <w:r w:rsidRPr="004072B1">
          <w:rPr>
            <w:rPrChange w:id="155413" w:author="Draft version 2" w:date="2020-04-03T01:44:00Z">
              <w:rPr/>
            </w:rPrChange>
          </w:rPr>
          <w:t xml:space="preserve">    </w:t>
        </w:r>
        <w:r w:rsidRPr="004072B1">
          <w:rPr>
            <w:rPrChange w:id="155414" w:author="Draft version 2" w:date="2020-04-03T01:44:00Z">
              <w:rPr>
                <w:color w:val="993366"/>
              </w:rPr>
            </w:rPrChange>
          </w:rPr>
          <w:t>OPTIONAL</w:t>
        </w:r>
        <w:r w:rsidRPr="004072B1">
          <w:rPr>
            <w:rPrChange w:id="155415" w:author="Draft version 2" w:date="2020-04-03T01:44:00Z">
              <w:rPr>
                <w:rFonts w:ascii="Courier New" w:hAnsi="Courier New"/>
                <w:noProof/>
                <w:sz w:val="16"/>
                <w:lang w:eastAsia="en-GB"/>
              </w:rPr>
            </w:rPrChange>
          </w:rPr>
          <w:t xml:space="preserve">,    </w:t>
        </w:r>
        <w:r w:rsidRPr="004072B1">
          <w:rPr>
            <w:rPrChange w:id="155416" w:author="Draft version 2" w:date="2020-04-03T01:44:00Z">
              <w:rPr>
                <w:color w:val="808080"/>
              </w:rPr>
            </w:rPrChange>
          </w:rPr>
          <w:t>-- Cond SLRBSetup</w:t>
        </w:r>
      </w:ins>
    </w:p>
    <w:p w14:paraId="46157415" w14:textId="1F5EB6EC" w:rsidR="006F56D3" w:rsidRPr="004072B1" w:rsidRDefault="006F56D3">
      <w:pPr>
        <w:pStyle w:val="PL"/>
        <w:rPr>
          <w:ins w:id="155417" w:author="CR#1493r1" w:date="2020-03-27T12:16:00Z"/>
          <w:rFonts w:eastAsia="DengXian"/>
          <w:lang w:eastAsia="zh-CN"/>
          <w:rPrChange w:id="155418" w:author="Draft version 2" w:date="2020-04-03T01:44:00Z">
            <w:rPr>
              <w:ins w:id="155419" w:author="CR#1493r1" w:date="2020-03-27T12:16:00Z"/>
              <w:rFonts w:ascii="Courier New" w:eastAsia="DengXian" w:hAnsi="Courier New"/>
              <w:noProof/>
              <w:sz w:val="16"/>
              <w:lang w:eastAsia="zh-CN"/>
            </w:rPr>
          </w:rPrChange>
        </w:rPr>
        <w:pPrChange w:id="155420"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21" w:author="CR#1493r1" w:date="2020-03-27T12:16:00Z">
        <w:r w:rsidRPr="004072B1">
          <w:rPr>
            <w:rFonts w:eastAsia="DengXian"/>
            <w:lang w:eastAsia="zh-CN"/>
            <w:rPrChange w:id="155422" w:author="Draft version 2" w:date="2020-04-03T01:44:00Z">
              <w:rPr>
                <w:rFonts w:ascii="Courier New" w:eastAsia="DengXian" w:hAnsi="Courier New"/>
                <w:noProof/>
                <w:sz w:val="16"/>
                <w:lang w:eastAsia="zh-CN"/>
              </w:rPr>
            </w:rPrChange>
          </w:rPr>
          <w:t xml:space="preserve">    sl-PDCP-Config</w:t>
        </w:r>
        <w:r w:rsidRPr="004072B1">
          <w:rPr>
            <w:rPrChange w:id="155423" w:author="Draft version 2" w:date="2020-04-03T01:44:00Z">
              <w:rPr/>
            </w:rPrChange>
          </w:rPr>
          <w:t xml:space="preserve">-r16                SL-PDCP-Config-r16                                </w:t>
        </w:r>
      </w:ins>
      <w:ins w:id="155424" w:author="CR#1493r1" w:date="2020-03-27T17:22:00Z">
        <w:r w:rsidR="00E130E4" w:rsidRPr="004072B1">
          <w:rPr>
            <w:rPrChange w:id="155425" w:author="Draft version 2" w:date="2020-04-03T01:44:00Z">
              <w:rPr/>
            </w:rPrChange>
          </w:rPr>
          <w:t xml:space="preserve">             </w:t>
        </w:r>
      </w:ins>
      <w:ins w:id="155426" w:author="CR#1493r1" w:date="2020-03-27T12:16:00Z">
        <w:r w:rsidRPr="004072B1">
          <w:rPr>
            <w:rPrChange w:id="155427" w:author="Draft version 2" w:date="2020-04-03T01:44:00Z">
              <w:rPr/>
            </w:rPrChange>
          </w:rPr>
          <w:t xml:space="preserve">    </w:t>
        </w:r>
        <w:r w:rsidRPr="004072B1">
          <w:rPr>
            <w:rPrChange w:id="155428" w:author="Draft version 2" w:date="2020-04-03T01:44:00Z">
              <w:rPr>
                <w:color w:val="993366"/>
              </w:rPr>
            </w:rPrChange>
          </w:rPr>
          <w:t>OPTIONAL</w:t>
        </w:r>
        <w:r w:rsidRPr="004072B1">
          <w:rPr>
            <w:rPrChange w:id="155429" w:author="Draft version 2" w:date="2020-04-03T01:44:00Z">
              <w:rPr>
                <w:rFonts w:ascii="Courier New" w:hAnsi="Courier New"/>
                <w:noProof/>
                <w:sz w:val="16"/>
                <w:lang w:eastAsia="en-GB"/>
              </w:rPr>
            </w:rPrChange>
          </w:rPr>
          <w:t xml:space="preserve">,    </w:t>
        </w:r>
        <w:r w:rsidRPr="004072B1">
          <w:rPr>
            <w:rPrChange w:id="155430" w:author="Draft version 2" w:date="2020-04-03T01:44:00Z">
              <w:rPr>
                <w:color w:val="808080"/>
              </w:rPr>
            </w:rPrChange>
          </w:rPr>
          <w:t>-- Cond SLRBSetup</w:t>
        </w:r>
      </w:ins>
    </w:p>
    <w:p w14:paraId="794E873B" w14:textId="5FAD56A4" w:rsidR="00E130E4" w:rsidRPr="004072B1" w:rsidRDefault="006F56D3" w:rsidP="00E130E4">
      <w:pPr>
        <w:pStyle w:val="PL"/>
        <w:rPr>
          <w:ins w:id="155431" w:author="CR#1493r1" w:date="2020-03-27T17:21:00Z"/>
          <w:rPrChange w:id="155432" w:author="Draft version 2" w:date="2020-04-03T01:44:00Z">
            <w:rPr>
              <w:ins w:id="155433" w:author="CR#1493r1" w:date="2020-03-27T17:21:00Z"/>
            </w:rPr>
          </w:rPrChange>
        </w:rPr>
      </w:pPr>
      <w:ins w:id="155434" w:author="CR#1493r1" w:date="2020-03-27T12:16:00Z">
        <w:r w:rsidRPr="004072B1">
          <w:rPr>
            <w:rFonts w:eastAsia="DengXian"/>
            <w:lang w:eastAsia="zh-CN"/>
            <w:rPrChange w:id="155435" w:author="Draft version 2" w:date="2020-04-03T01:44:00Z">
              <w:rPr>
                <w:rFonts w:eastAsia="DengXian"/>
                <w:lang w:eastAsia="zh-CN"/>
              </w:rPr>
            </w:rPrChange>
          </w:rPr>
          <w:t xml:space="preserve">    sl-TransRange</w:t>
        </w:r>
        <w:r w:rsidRPr="004072B1">
          <w:rPr>
            <w:rPrChange w:id="155436" w:author="Draft version 2" w:date="2020-04-03T01:44:00Z">
              <w:rPr/>
            </w:rPrChange>
          </w:rPr>
          <w:t xml:space="preserve">-r16                 </w:t>
        </w:r>
        <w:r w:rsidRPr="004072B1">
          <w:rPr>
            <w:rPrChange w:id="155437" w:author="Draft version 2" w:date="2020-04-03T01:44:00Z">
              <w:rPr>
                <w:color w:val="993366"/>
              </w:rPr>
            </w:rPrChange>
          </w:rPr>
          <w:t>ENUMERATED</w:t>
        </w:r>
        <w:r w:rsidRPr="004072B1">
          <w:rPr>
            <w:rPrChange w:id="155438" w:author="Draft version 2" w:date="2020-04-03T01:44:00Z">
              <w:rPr/>
            </w:rPrChange>
          </w:rPr>
          <w:t xml:space="preserve"> {m20, m50, m80, m100, m120, m150, m180, m200, m220, m250, m270, m300, m350, m370,</w:t>
        </w:r>
      </w:ins>
    </w:p>
    <w:p w14:paraId="38251133" w14:textId="2469DAED" w:rsidR="006F56D3" w:rsidRPr="004072B1" w:rsidRDefault="00E130E4">
      <w:pPr>
        <w:pStyle w:val="PL"/>
        <w:rPr>
          <w:ins w:id="155439" w:author="CR#1493r1" w:date="2020-03-27T12:16:00Z"/>
          <w:rPrChange w:id="155440" w:author="Draft version 2" w:date="2020-04-03T01:44:00Z">
            <w:rPr>
              <w:ins w:id="155441" w:author="CR#1493r1" w:date="2020-03-27T12:16:00Z"/>
            </w:rPr>
          </w:rPrChange>
        </w:rPr>
        <w:pPrChange w:id="155442"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500" w:firstLine="5600"/>
          </w:pPr>
        </w:pPrChange>
      </w:pPr>
      <w:ins w:id="155443" w:author="CR#1493r1" w:date="2020-03-27T17:21:00Z">
        <w:r w:rsidRPr="004072B1">
          <w:rPr>
            <w:rPrChange w:id="155444" w:author="Draft version 2" w:date="2020-04-03T01:44:00Z">
              <w:rPr>
                <w:rFonts w:ascii="Courier New" w:hAnsi="Courier New"/>
                <w:noProof/>
                <w:sz w:val="16"/>
                <w:lang w:eastAsia="en-GB"/>
              </w:rPr>
            </w:rPrChange>
          </w:rPr>
          <w:t xml:space="preserve">                                                 </w:t>
        </w:r>
      </w:ins>
      <w:ins w:id="155445" w:author="CR#1493r1" w:date="2020-03-27T12:16:00Z">
        <w:r w:rsidR="006F56D3" w:rsidRPr="004072B1">
          <w:rPr>
            <w:rPrChange w:id="155446" w:author="Draft version 2" w:date="2020-04-03T01:44:00Z">
              <w:rPr>
                <w:rFonts w:ascii="Courier New" w:hAnsi="Courier New"/>
                <w:noProof/>
                <w:sz w:val="16"/>
                <w:lang w:eastAsia="en-GB"/>
              </w:rPr>
            </w:rPrChange>
          </w:rPr>
          <w:t>m400, m420, m450, m480, m500, m550, m600, m700, m1000, spare8, spare7, spare6,</w:t>
        </w:r>
      </w:ins>
    </w:p>
    <w:p w14:paraId="0111A108" w14:textId="4DB7082D" w:rsidR="006F56D3" w:rsidRPr="004072B1" w:rsidRDefault="00E130E4">
      <w:pPr>
        <w:pStyle w:val="PL"/>
        <w:rPr>
          <w:ins w:id="155447" w:author="CR#1493r1" w:date="2020-03-27T12:16:00Z"/>
          <w:rFonts w:eastAsia="DengXian"/>
          <w:lang w:eastAsia="zh-CN"/>
          <w:rPrChange w:id="155448" w:author="Draft version 2" w:date="2020-04-03T01:44:00Z">
            <w:rPr>
              <w:ins w:id="155449" w:author="CR#1493r1" w:date="2020-03-27T12:16:00Z"/>
              <w:rFonts w:ascii="Courier New" w:eastAsia="DengXian" w:hAnsi="Courier New"/>
              <w:noProof/>
              <w:sz w:val="16"/>
              <w:lang w:eastAsia="zh-CN"/>
            </w:rPr>
          </w:rPrChange>
        </w:rPr>
        <w:pPrChange w:id="155450"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550" w:firstLine="7100"/>
          </w:pPr>
        </w:pPrChange>
      </w:pPr>
      <w:ins w:id="155451" w:author="CR#1493r1" w:date="2020-03-27T17:21:00Z">
        <w:r w:rsidRPr="004072B1">
          <w:rPr>
            <w:rPrChange w:id="155452" w:author="Draft version 2" w:date="2020-04-03T01:44:00Z">
              <w:rPr/>
            </w:rPrChange>
          </w:rPr>
          <w:t xml:space="preserve">                                                 </w:t>
        </w:r>
      </w:ins>
      <w:ins w:id="155453" w:author="CR#1493r1" w:date="2020-03-27T12:16:00Z">
        <w:r w:rsidR="006F56D3" w:rsidRPr="004072B1">
          <w:rPr>
            <w:rPrChange w:id="155454" w:author="Draft version 2" w:date="2020-04-03T01:44:00Z">
              <w:rPr/>
            </w:rPrChange>
          </w:rPr>
          <w:t xml:space="preserve">spare5, spare4, spare3, spare2, spare1}                </w:t>
        </w:r>
        <w:r w:rsidR="006F56D3" w:rsidRPr="004072B1">
          <w:rPr>
            <w:rPrChange w:id="155455" w:author="Draft version 2" w:date="2020-04-03T01:44:00Z">
              <w:rPr>
                <w:color w:val="993366"/>
              </w:rPr>
            </w:rPrChange>
          </w:rPr>
          <w:t>OPTIONAL</w:t>
        </w:r>
        <w:r w:rsidR="006F56D3" w:rsidRPr="004072B1">
          <w:rPr>
            <w:rPrChange w:id="155456" w:author="Draft version 2" w:date="2020-04-03T01:44:00Z">
              <w:rPr>
                <w:rFonts w:ascii="Courier New" w:hAnsi="Courier New"/>
                <w:noProof/>
                <w:sz w:val="16"/>
                <w:lang w:eastAsia="en-GB"/>
              </w:rPr>
            </w:rPrChange>
          </w:rPr>
          <w:t xml:space="preserve">,    </w:t>
        </w:r>
        <w:r w:rsidR="006F56D3" w:rsidRPr="004072B1">
          <w:rPr>
            <w:rPrChange w:id="155457" w:author="Draft version 2" w:date="2020-04-03T01:44:00Z">
              <w:rPr>
                <w:color w:val="808080"/>
              </w:rPr>
            </w:rPrChange>
          </w:rPr>
          <w:t>-- Need M</w:t>
        </w:r>
      </w:ins>
    </w:p>
    <w:p w14:paraId="1C5B58AB" w14:textId="77777777" w:rsidR="006F56D3" w:rsidRPr="004072B1" w:rsidRDefault="006F56D3">
      <w:pPr>
        <w:pStyle w:val="PL"/>
        <w:rPr>
          <w:ins w:id="155458" w:author="CR#1493r1" w:date="2020-03-27T12:16:00Z"/>
          <w:rPrChange w:id="155459" w:author="Draft version 2" w:date="2020-04-03T01:44:00Z">
            <w:rPr>
              <w:ins w:id="155460" w:author="CR#1493r1" w:date="2020-03-27T12:16:00Z"/>
            </w:rPr>
          </w:rPrChange>
        </w:rPr>
        <w:pPrChange w:id="155461"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62" w:author="CR#1493r1" w:date="2020-03-27T12:16:00Z">
        <w:r w:rsidRPr="004072B1">
          <w:rPr>
            <w:rPrChange w:id="155463" w:author="Draft version 2" w:date="2020-04-03T01:44:00Z">
              <w:rPr>
                <w:rFonts w:ascii="Courier New" w:hAnsi="Courier New"/>
                <w:noProof/>
                <w:sz w:val="16"/>
                <w:lang w:eastAsia="en-GB"/>
              </w:rPr>
            </w:rPrChange>
          </w:rPr>
          <w:t xml:space="preserve">    ...</w:t>
        </w:r>
      </w:ins>
    </w:p>
    <w:p w14:paraId="77656AC4" w14:textId="77777777" w:rsidR="006F56D3" w:rsidRPr="004072B1" w:rsidRDefault="006F56D3">
      <w:pPr>
        <w:pStyle w:val="PL"/>
        <w:rPr>
          <w:ins w:id="155464" w:author="CR#1493r1" w:date="2020-03-27T12:16:00Z"/>
          <w:rFonts w:eastAsia="DengXian"/>
          <w:lang w:eastAsia="zh-CN"/>
          <w:rPrChange w:id="155465" w:author="Draft version 2" w:date="2020-04-03T01:44:00Z">
            <w:rPr>
              <w:ins w:id="155466" w:author="CR#1493r1" w:date="2020-03-27T12:16:00Z"/>
              <w:rFonts w:eastAsia="DengXian"/>
              <w:lang w:eastAsia="zh-CN"/>
            </w:rPr>
          </w:rPrChange>
        </w:rPr>
        <w:pPrChange w:id="155467"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68" w:author="CR#1493r1" w:date="2020-03-27T12:16:00Z">
        <w:r w:rsidRPr="004072B1">
          <w:rPr>
            <w:rFonts w:eastAsia="DengXian"/>
            <w:lang w:eastAsia="zh-CN"/>
            <w:rPrChange w:id="155469" w:author="Draft version 2" w:date="2020-04-03T01:44:00Z">
              <w:rPr>
                <w:rFonts w:eastAsia="DengXian"/>
                <w:lang w:eastAsia="zh-CN"/>
              </w:rPr>
            </w:rPrChange>
          </w:rPr>
          <w:t>}</w:t>
        </w:r>
      </w:ins>
    </w:p>
    <w:p w14:paraId="46D6BC3B" w14:textId="77777777" w:rsidR="00E130E4" w:rsidRPr="004072B1" w:rsidRDefault="00E130E4" w:rsidP="00E130E4">
      <w:pPr>
        <w:pStyle w:val="PL"/>
        <w:rPr>
          <w:ins w:id="155470" w:author="CR#1493r1" w:date="2020-03-27T17:22:00Z"/>
          <w:rPrChange w:id="155471" w:author="Draft version 2" w:date="2020-04-03T01:44:00Z">
            <w:rPr>
              <w:ins w:id="155472" w:author="CR#1493r1" w:date="2020-03-27T17:22:00Z"/>
            </w:rPr>
          </w:rPrChange>
        </w:rPr>
      </w:pPr>
    </w:p>
    <w:p w14:paraId="08BDD3F6" w14:textId="2446AFE5" w:rsidR="006F56D3" w:rsidRPr="004072B1" w:rsidRDefault="006F56D3">
      <w:pPr>
        <w:pStyle w:val="PL"/>
        <w:rPr>
          <w:ins w:id="155473" w:author="CR#1493r1" w:date="2020-03-27T12:16:00Z"/>
          <w:rPrChange w:id="155474" w:author="Draft version 2" w:date="2020-04-03T01:44:00Z">
            <w:rPr>
              <w:ins w:id="155475" w:author="CR#1493r1" w:date="2020-03-27T12:16:00Z"/>
              <w:rFonts w:ascii="Courier New" w:hAnsi="Courier New"/>
              <w:noProof/>
              <w:sz w:val="16"/>
              <w:lang w:eastAsia="en-GB"/>
            </w:rPr>
          </w:rPrChange>
        </w:rPr>
        <w:pPrChange w:id="155476"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77" w:author="CR#1493r1" w:date="2020-03-27T12:16:00Z">
        <w:r w:rsidRPr="004072B1">
          <w:rPr>
            <w:rPrChange w:id="155478" w:author="Draft version 2" w:date="2020-04-03T01:44:00Z">
              <w:rPr>
                <w:rFonts w:ascii="Courier New" w:hAnsi="Courier New"/>
                <w:noProof/>
                <w:sz w:val="16"/>
                <w:lang w:eastAsia="en-GB"/>
              </w:rPr>
            </w:rPrChange>
          </w:rPr>
          <w:t>-- TAG-SL-RADIOBEARERCONFIG-STOP</w:t>
        </w:r>
      </w:ins>
    </w:p>
    <w:p w14:paraId="75792BB4" w14:textId="77777777" w:rsidR="006F56D3" w:rsidRPr="004072B1" w:rsidRDefault="006F56D3">
      <w:pPr>
        <w:pStyle w:val="PL"/>
        <w:rPr>
          <w:ins w:id="155479" w:author="CR#1493r1" w:date="2020-03-27T12:16:00Z"/>
          <w:rPrChange w:id="155480" w:author="Draft version 2" w:date="2020-04-03T01:44:00Z">
            <w:rPr>
              <w:ins w:id="155481" w:author="CR#1493r1" w:date="2020-03-27T12:16:00Z"/>
            </w:rPr>
          </w:rPrChange>
        </w:rPr>
        <w:pPrChange w:id="155482"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83" w:author="CR#1493r1" w:date="2020-03-27T12:16:00Z">
        <w:r w:rsidRPr="004072B1">
          <w:rPr>
            <w:rPrChange w:id="155484" w:author="Draft version 2" w:date="2020-04-03T01:44:00Z">
              <w:rPr/>
            </w:rPrChange>
          </w:rPr>
          <w:t>-- ASN1STOP</w:t>
        </w:r>
      </w:ins>
    </w:p>
    <w:p w14:paraId="448E8017" w14:textId="77777777" w:rsidR="006F56D3" w:rsidRPr="004072B1" w:rsidRDefault="006F56D3" w:rsidP="006F56D3">
      <w:pPr>
        <w:rPr>
          <w:ins w:id="155485" w:author="CR#1493r1" w:date="2020-03-27T12:16:00Z"/>
          <w:rFonts w:eastAsia="Yu Mincho"/>
          <w:rPrChange w:id="155486" w:author="Draft version 2" w:date="2020-04-03T01:44:00Z">
            <w:rPr>
              <w:ins w:id="155487"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65E951F8" w14:textId="77777777" w:rsidTr="00D1231B">
        <w:trPr>
          <w:cantSplit/>
          <w:tblHeader/>
          <w:ins w:id="155488" w:author="CR#1493r1" w:date="2020-03-27T12:16:00Z"/>
        </w:trPr>
        <w:tc>
          <w:tcPr>
            <w:tcW w:w="14317" w:type="dxa"/>
          </w:tcPr>
          <w:p w14:paraId="29D4DB2F" w14:textId="77777777" w:rsidR="006F56D3" w:rsidRPr="004072B1" w:rsidRDefault="006F56D3">
            <w:pPr>
              <w:pStyle w:val="TAH"/>
              <w:rPr>
                <w:ins w:id="155489" w:author="CR#1493r1" w:date="2020-03-27T12:16:00Z"/>
                <w:lang w:eastAsia="en-GB"/>
                <w:rPrChange w:id="155490" w:author="Draft version 2" w:date="2020-04-03T01:44:00Z">
                  <w:rPr>
                    <w:ins w:id="155491" w:author="CR#1493r1" w:date="2020-03-27T12:16:00Z"/>
                    <w:rFonts w:ascii="Arial" w:hAnsi="Arial"/>
                    <w:b/>
                    <w:sz w:val="18"/>
                    <w:lang w:eastAsia="en-GB"/>
                  </w:rPr>
                </w:rPrChange>
              </w:rPr>
              <w:pPrChange w:id="155492" w:author="CR#1493r1" w:date="2020-03-27T17:22:00Z">
                <w:pPr>
                  <w:keepNext/>
                  <w:keepLines/>
                  <w:spacing w:after="0"/>
                  <w:jc w:val="center"/>
                </w:pPr>
              </w:pPrChange>
            </w:pPr>
            <w:ins w:id="155493" w:author="CR#1493r1" w:date="2020-03-27T12:16:00Z">
              <w:r w:rsidRPr="004072B1">
                <w:rPr>
                  <w:i/>
                  <w:iCs/>
                  <w:noProof/>
                  <w:lang w:eastAsia="en-GB"/>
                  <w:rPrChange w:id="155494" w:author="Draft version 2" w:date="2020-04-03T01:44:00Z">
                    <w:rPr>
                      <w:b/>
                      <w:noProof/>
                      <w:lang w:eastAsia="en-GB"/>
                    </w:rPr>
                  </w:rPrChange>
                </w:rPr>
                <w:t>SL</w:t>
              </w:r>
              <w:r w:rsidRPr="004072B1">
                <w:rPr>
                  <w:i/>
                  <w:iCs/>
                  <w:rPrChange w:id="155495" w:author="Draft version 2" w:date="2020-04-03T01:44:00Z">
                    <w:rPr>
                      <w:b/>
                    </w:rPr>
                  </w:rPrChange>
                </w:rPr>
                <w:t>-RadioBearerCoonfig</w:t>
              </w:r>
              <w:r w:rsidRPr="004072B1">
                <w:rPr>
                  <w:iCs/>
                  <w:noProof/>
                  <w:lang w:eastAsia="en-GB"/>
                  <w:rPrChange w:id="155496" w:author="Draft version 2" w:date="2020-04-03T01:44:00Z">
                    <w:rPr>
                      <w:rFonts w:ascii="Arial" w:hAnsi="Arial"/>
                      <w:b/>
                      <w:iCs/>
                      <w:noProof/>
                      <w:sz w:val="18"/>
                      <w:lang w:eastAsia="en-GB"/>
                    </w:rPr>
                  </w:rPrChange>
                </w:rPr>
                <w:t xml:space="preserve"> field descriptions</w:t>
              </w:r>
            </w:ins>
          </w:p>
        </w:tc>
      </w:tr>
      <w:tr w:rsidR="00936420" w:rsidRPr="004072B1" w14:paraId="621F6351" w14:textId="77777777" w:rsidTr="00D1231B">
        <w:trPr>
          <w:cantSplit/>
          <w:trHeight w:val="70"/>
          <w:tblHeader/>
          <w:ins w:id="155497" w:author="CR#1493r1" w:date="2020-03-27T12:16:00Z"/>
        </w:trPr>
        <w:tc>
          <w:tcPr>
            <w:tcW w:w="14317" w:type="dxa"/>
          </w:tcPr>
          <w:p w14:paraId="42FA8444" w14:textId="77777777" w:rsidR="006F56D3" w:rsidRPr="004072B1" w:rsidRDefault="006F56D3">
            <w:pPr>
              <w:pStyle w:val="TAL"/>
              <w:rPr>
                <w:ins w:id="155498" w:author="CR#1493r1" w:date="2020-03-27T12:16:00Z"/>
                <w:rFonts w:eastAsia="DengXian"/>
                <w:b/>
                <w:bCs/>
                <w:i/>
                <w:iCs/>
                <w:lang w:eastAsia="zh-CN"/>
                <w:rPrChange w:id="155499" w:author="Draft version 2" w:date="2020-04-03T01:44:00Z">
                  <w:rPr>
                    <w:ins w:id="155500" w:author="CR#1493r1" w:date="2020-03-27T12:16:00Z"/>
                    <w:rFonts w:eastAsia="DengXian"/>
                    <w:lang w:eastAsia="zh-CN"/>
                  </w:rPr>
                </w:rPrChange>
              </w:rPr>
              <w:pPrChange w:id="155501" w:author="CR#1493r1" w:date="2020-03-27T17:22:00Z">
                <w:pPr>
                  <w:keepNext/>
                  <w:keepLines/>
                  <w:spacing w:after="0"/>
                </w:pPr>
              </w:pPrChange>
            </w:pPr>
            <w:ins w:id="155502" w:author="CR#1493r1" w:date="2020-03-27T12:16:00Z">
              <w:r w:rsidRPr="004072B1">
                <w:rPr>
                  <w:rFonts w:eastAsia="DengXian"/>
                  <w:b/>
                  <w:bCs/>
                  <w:i/>
                  <w:iCs/>
                  <w:lang w:eastAsia="zh-CN"/>
                  <w:rPrChange w:id="155503" w:author="Draft version 2" w:date="2020-04-03T01:44:00Z">
                    <w:rPr>
                      <w:rFonts w:eastAsia="DengXian"/>
                      <w:lang w:eastAsia="zh-CN"/>
                    </w:rPr>
                  </w:rPrChange>
                </w:rPr>
                <w:t>sl-PDCP-Config</w:t>
              </w:r>
            </w:ins>
          </w:p>
          <w:p w14:paraId="1FB0F122" w14:textId="77777777" w:rsidR="006F56D3" w:rsidRPr="004072B1" w:rsidRDefault="006F56D3">
            <w:pPr>
              <w:pStyle w:val="TAL"/>
              <w:rPr>
                <w:ins w:id="155504" w:author="CR#1493r1" w:date="2020-03-27T12:16:00Z"/>
                <w:rFonts w:cs="Arial"/>
                <w:lang w:eastAsia="en-GB"/>
                <w:rPrChange w:id="155505" w:author="Draft version 2" w:date="2020-04-03T01:44:00Z">
                  <w:rPr>
                    <w:ins w:id="155506" w:author="CR#1493r1" w:date="2020-03-27T12:16:00Z"/>
                    <w:rFonts w:ascii="Arial" w:hAnsi="Arial" w:cs="Arial"/>
                    <w:sz w:val="18"/>
                    <w:lang w:eastAsia="en-GB"/>
                  </w:rPr>
                </w:rPrChange>
              </w:rPr>
              <w:pPrChange w:id="155507" w:author="CR#1493r1" w:date="2020-03-27T17:22:00Z">
                <w:pPr>
                  <w:keepNext/>
                  <w:keepLines/>
                  <w:spacing w:after="0"/>
                </w:pPr>
              </w:pPrChange>
            </w:pPr>
            <w:ins w:id="155508" w:author="CR#1493r1" w:date="2020-03-27T12:16:00Z">
              <w:r w:rsidRPr="004072B1">
                <w:rPr>
                  <w:rFonts w:eastAsia="DengXian"/>
                  <w:lang w:eastAsia="zh-CN"/>
                  <w:rPrChange w:id="155509" w:author="Draft version 2" w:date="2020-04-03T01:44:00Z">
                    <w:rPr>
                      <w:rFonts w:ascii="Arial" w:eastAsia="DengXian" w:hAnsi="Arial"/>
                      <w:sz w:val="18"/>
                      <w:lang w:eastAsia="zh-CN"/>
                    </w:rPr>
                  </w:rPrChange>
                </w:rPr>
                <w:t>This field indicates the PDCP parameters for the SLRB.</w:t>
              </w:r>
            </w:ins>
          </w:p>
        </w:tc>
      </w:tr>
      <w:tr w:rsidR="00936420" w:rsidRPr="004072B1" w14:paraId="32A77421" w14:textId="77777777" w:rsidTr="00D1231B">
        <w:trPr>
          <w:cantSplit/>
          <w:trHeight w:val="70"/>
          <w:tblHeader/>
          <w:ins w:id="155510" w:author="CR#1493r1" w:date="2020-03-27T12:16:00Z"/>
        </w:trPr>
        <w:tc>
          <w:tcPr>
            <w:tcW w:w="14317" w:type="dxa"/>
          </w:tcPr>
          <w:p w14:paraId="6931FC94" w14:textId="77777777" w:rsidR="006F56D3" w:rsidRPr="004072B1" w:rsidRDefault="006F56D3">
            <w:pPr>
              <w:pStyle w:val="TAL"/>
              <w:rPr>
                <w:ins w:id="155511" w:author="CR#1493r1" w:date="2020-03-27T12:16:00Z"/>
                <w:rFonts w:cs="Arial"/>
                <w:b/>
                <w:bCs/>
                <w:i/>
                <w:iCs/>
                <w:lang w:eastAsia="en-GB"/>
                <w:rPrChange w:id="155512" w:author="Draft version 2" w:date="2020-04-03T01:44:00Z">
                  <w:rPr>
                    <w:ins w:id="155513" w:author="CR#1493r1" w:date="2020-03-27T12:16:00Z"/>
                    <w:rFonts w:cs="Arial"/>
                    <w:lang w:eastAsia="en-GB"/>
                  </w:rPr>
                </w:rPrChange>
              </w:rPr>
              <w:pPrChange w:id="155514" w:author="CR#1493r1" w:date="2020-03-27T17:22:00Z">
                <w:pPr>
                  <w:keepNext/>
                  <w:keepLines/>
                  <w:spacing w:after="0"/>
                </w:pPr>
              </w:pPrChange>
            </w:pPr>
            <w:ins w:id="155515" w:author="CR#1493r1" w:date="2020-03-27T12:16:00Z">
              <w:r w:rsidRPr="004072B1">
                <w:rPr>
                  <w:rFonts w:cs="Arial"/>
                  <w:b/>
                  <w:bCs/>
                  <w:i/>
                  <w:iCs/>
                  <w:lang w:eastAsia="en-GB"/>
                  <w:rPrChange w:id="155516" w:author="Draft version 2" w:date="2020-04-03T01:44:00Z">
                    <w:rPr>
                      <w:rFonts w:cs="Arial"/>
                      <w:lang w:eastAsia="en-GB"/>
                    </w:rPr>
                  </w:rPrChange>
                </w:rPr>
                <w:t>sl</w:t>
              </w:r>
              <w:r w:rsidRPr="004072B1">
                <w:rPr>
                  <w:rFonts w:eastAsia="DengXian" w:cs="Arial"/>
                  <w:b/>
                  <w:bCs/>
                  <w:i/>
                  <w:iCs/>
                  <w:lang w:eastAsia="zh-CN"/>
                  <w:rPrChange w:id="155517" w:author="Draft version 2" w:date="2020-04-03T01:44:00Z">
                    <w:rPr>
                      <w:rFonts w:eastAsia="DengXian" w:cs="Arial"/>
                      <w:lang w:eastAsia="zh-CN"/>
                    </w:rPr>
                  </w:rPrChange>
                </w:rPr>
                <w:t>-SDAP-Config</w:t>
              </w:r>
            </w:ins>
          </w:p>
          <w:p w14:paraId="3DB3B805" w14:textId="77777777" w:rsidR="006F56D3" w:rsidRPr="004072B1" w:rsidRDefault="006F56D3">
            <w:pPr>
              <w:pStyle w:val="TAL"/>
              <w:rPr>
                <w:ins w:id="155518" w:author="CR#1493r1" w:date="2020-03-27T12:16:00Z"/>
                <w:rFonts w:cs="Arial"/>
                <w:lang w:eastAsia="en-GB"/>
                <w:rPrChange w:id="155519" w:author="Draft version 2" w:date="2020-04-03T01:44:00Z">
                  <w:rPr>
                    <w:ins w:id="155520" w:author="CR#1493r1" w:date="2020-03-27T12:16:00Z"/>
                    <w:rFonts w:ascii="Arial" w:hAnsi="Arial" w:cs="Arial"/>
                    <w:sz w:val="18"/>
                    <w:lang w:eastAsia="en-GB"/>
                  </w:rPr>
                </w:rPrChange>
              </w:rPr>
              <w:pPrChange w:id="155521" w:author="CR#1493r1" w:date="2020-03-27T17:22:00Z">
                <w:pPr>
                  <w:keepNext/>
                  <w:keepLines/>
                  <w:spacing w:after="0"/>
                </w:pPr>
              </w:pPrChange>
            </w:pPr>
            <w:ins w:id="155522" w:author="CR#1493r1" w:date="2020-03-27T12:16:00Z">
              <w:r w:rsidRPr="004072B1">
                <w:rPr>
                  <w:rFonts w:eastAsia="DengXian" w:cs="Arial"/>
                  <w:lang w:eastAsia="zh-CN"/>
                  <w:rPrChange w:id="155523" w:author="Draft version 2" w:date="2020-04-03T01:44:00Z">
                    <w:rPr>
                      <w:rFonts w:ascii="Arial" w:eastAsia="DengXian" w:hAnsi="Arial" w:cs="Arial"/>
                      <w:sz w:val="18"/>
                      <w:lang w:eastAsia="zh-CN"/>
                    </w:rPr>
                  </w:rPrChange>
                </w:rPr>
                <w:t>This field indicates how to map sidelink QoS flows to SLRB.</w:t>
              </w:r>
            </w:ins>
          </w:p>
        </w:tc>
      </w:tr>
      <w:tr w:rsidR="00936420" w:rsidRPr="004072B1" w14:paraId="1E8C0A93" w14:textId="77777777" w:rsidTr="00D1231B">
        <w:trPr>
          <w:cantSplit/>
          <w:trHeight w:val="70"/>
          <w:tblHeader/>
          <w:ins w:id="155524" w:author="CR#1493r1" w:date="2020-03-27T12:16:00Z"/>
        </w:trPr>
        <w:tc>
          <w:tcPr>
            <w:tcW w:w="14317" w:type="dxa"/>
          </w:tcPr>
          <w:p w14:paraId="5D1EE76F" w14:textId="77777777" w:rsidR="006F56D3" w:rsidRPr="004072B1" w:rsidRDefault="006F56D3">
            <w:pPr>
              <w:pStyle w:val="TAL"/>
              <w:rPr>
                <w:ins w:id="155525" w:author="CR#1493r1" w:date="2020-03-27T12:16:00Z"/>
                <w:rFonts w:eastAsia="DengXian"/>
                <w:b/>
                <w:bCs/>
                <w:i/>
                <w:iCs/>
                <w:lang w:eastAsia="zh-CN"/>
                <w:rPrChange w:id="155526" w:author="Draft version 2" w:date="2020-04-03T01:44:00Z">
                  <w:rPr>
                    <w:ins w:id="155527" w:author="CR#1493r1" w:date="2020-03-27T12:16:00Z"/>
                    <w:rFonts w:eastAsia="DengXian"/>
                    <w:lang w:eastAsia="zh-CN"/>
                  </w:rPr>
                </w:rPrChange>
              </w:rPr>
              <w:pPrChange w:id="155528" w:author="CR#1493r1" w:date="2020-03-27T17:22:00Z">
                <w:pPr>
                  <w:keepNext/>
                  <w:keepLines/>
                  <w:spacing w:after="0"/>
                </w:pPr>
              </w:pPrChange>
            </w:pPr>
            <w:ins w:id="155529" w:author="CR#1493r1" w:date="2020-03-27T12:16:00Z">
              <w:r w:rsidRPr="004072B1">
                <w:rPr>
                  <w:rFonts w:eastAsia="DengXian"/>
                  <w:b/>
                  <w:bCs/>
                  <w:i/>
                  <w:iCs/>
                  <w:lang w:eastAsia="zh-CN"/>
                  <w:rPrChange w:id="155530" w:author="Draft version 2" w:date="2020-04-03T01:44:00Z">
                    <w:rPr>
                      <w:rFonts w:eastAsia="DengXian"/>
                      <w:lang w:eastAsia="zh-CN"/>
                    </w:rPr>
                  </w:rPrChange>
                </w:rPr>
                <w:t>slrb-Uu-ConfigIndex</w:t>
              </w:r>
            </w:ins>
          </w:p>
          <w:p w14:paraId="05A1782D" w14:textId="77777777" w:rsidR="006F56D3" w:rsidRPr="004072B1" w:rsidRDefault="006F56D3">
            <w:pPr>
              <w:pStyle w:val="TAL"/>
              <w:rPr>
                <w:ins w:id="155531" w:author="CR#1493r1" w:date="2020-03-27T12:16:00Z"/>
                <w:rFonts w:cs="Arial"/>
                <w:lang w:eastAsia="en-GB"/>
                <w:rPrChange w:id="155532" w:author="Draft version 2" w:date="2020-04-03T01:44:00Z">
                  <w:rPr>
                    <w:ins w:id="155533" w:author="CR#1493r1" w:date="2020-03-27T12:16:00Z"/>
                    <w:rFonts w:cs="Arial"/>
                    <w:lang w:eastAsia="en-GB"/>
                  </w:rPr>
                </w:rPrChange>
              </w:rPr>
              <w:pPrChange w:id="155534" w:author="CR#1493r1" w:date="2020-03-27T17:22:00Z">
                <w:pPr>
                  <w:keepNext/>
                  <w:keepLines/>
                  <w:spacing w:after="0"/>
                </w:pPr>
              </w:pPrChange>
            </w:pPr>
            <w:ins w:id="155535" w:author="CR#1493r1" w:date="2020-03-27T12:16:00Z">
              <w:r w:rsidRPr="004072B1">
                <w:rPr>
                  <w:rFonts w:eastAsia="DengXian"/>
                  <w:lang w:eastAsia="zh-CN"/>
                  <w:rPrChange w:id="155536" w:author="Draft version 2" w:date="2020-04-03T01:44:00Z">
                    <w:rPr>
                      <w:rFonts w:ascii="Arial" w:eastAsia="DengXian" w:hAnsi="Arial"/>
                      <w:sz w:val="18"/>
                      <w:lang w:eastAsia="zh-CN"/>
                    </w:rPr>
                  </w:rPrChange>
                </w:rPr>
                <w:t xml:space="preserve">This field indicates the index of </w:t>
              </w:r>
              <w:r w:rsidRPr="004072B1">
                <w:rPr>
                  <w:iCs/>
                  <w:rPrChange w:id="155537" w:author="Draft version 2" w:date="2020-04-03T01:44:00Z">
                    <w:rPr>
                      <w:rFonts w:ascii="Arial" w:hAnsi="Arial"/>
                      <w:iCs/>
                      <w:sz w:val="18"/>
                    </w:rPr>
                  </w:rPrChange>
                </w:rPr>
                <w:t>SLRB configuration.</w:t>
              </w:r>
            </w:ins>
          </w:p>
        </w:tc>
      </w:tr>
      <w:tr w:rsidR="00936420" w:rsidRPr="004072B1" w14:paraId="747A66D2" w14:textId="77777777" w:rsidTr="00D1231B">
        <w:trPr>
          <w:cantSplit/>
          <w:trHeight w:val="70"/>
          <w:tblHeader/>
          <w:ins w:id="155538" w:author="CR#1493r1" w:date="2020-03-27T12:16:00Z"/>
        </w:trPr>
        <w:tc>
          <w:tcPr>
            <w:tcW w:w="14317" w:type="dxa"/>
          </w:tcPr>
          <w:p w14:paraId="7D7E7407" w14:textId="77777777" w:rsidR="006F56D3" w:rsidRPr="004072B1" w:rsidRDefault="006F56D3">
            <w:pPr>
              <w:pStyle w:val="TAL"/>
              <w:rPr>
                <w:ins w:id="155539" w:author="CR#1493r1" w:date="2020-03-27T12:16:00Z"/>
                <w:rFonts w:eastAsia="DengXian"/>
                <w:b/>
                <w:bCs/>
                <w:i/>
                <w:iCs/>
                <w:lang w:eastAsia="zh-CN"/>
                <w:rPrChange w:id="155540" w:author="Draft version 2" w:date="2020-04-03T01:44:00Z">
                  <w:rPr>
                    <w:ins w:id="155541" w:author="CR#1493r1" w:date="2020-03-27T12:16:00Z"/>
                    <w:rFonts w:eastAsia="DengXian"/>
                    <w:lang w:eastAsia="zh-CN"/>
                  </w:rPr>
                </w:rPrChange>
              </w:rPr>
              <w:pPrChange w:id="155542" w:author="CR#1493r1" w:date="2020-03-27T17:22:00Z">
                <w:pPr>
                  <w:keepNext/>
                  <w:keepLines/>
                  <w:spacing w:after="0"/>
                </w:pPr>
              </w:pPrChange>
            </w:pPr>
            <w:ins w:id="155543" w:author="CR#1493r1" w:date="2020-03-27T12:16:00Z">
              <w:r w:rsidRPr="004072B1">
                <w:rPr>
                  <w:rFonts w:eastAsia="DengXian"/>
                  <w:b/>
                  <w:bCs/>
                  <w:i/>
                  <w:iCs/>
                  <w:lang w:eastAsia="zh-CN"/>
                  <w:rPrChange w:id="155544" w:author="Draft version 2" w:date="2020-04-03T01:44:00Z">
                    <w:rPr>
                      <w:rFonts w:eastAsia="DengXian"/>
                      <w:lang w:eastAsia="zh-CN"/>
                    </w:rPr>
                  </w:rPrChange>
                </w:rPr>
                <w:t>sl-TransRange</w:t>
              </w:r>
            </w:ins>
          </w:p>
          <w:p w14:paraId="77362D72" w14:textId="77777777" w:rsidR="006F56D3" w:rsidRPr="004072B1" w:rsidRDefault="006F56D3">
            <w:pPr>
              <w:pStyle w:val="TAL"/>
              <w:rPr>
                <w:ins w:id="155545" w:author="CR#1493r1" w:date="2020-03-27T12:16:00Z"/>
                <w:rFonts w:eastAsia="DengXian"/>
                <w:lang w:eastAsia="zh-CN"/>
                <w:rPrChange w:id="155546" w:author="Draft version 2" w:date="2020-04-03T01:44:00Z">
                  <w:rPr>
                    <w:ins w:id="155547" w:author="CR#1493r1" w:date="2020-03-27T12:16:00Z"/>
                    <w:rFonts w:eastAsia="DengXian"/>
                    <w:lang w:eastAsia="zh-CN"/>
                  </w:rPr>
                </w:rPrChange>
              </w:rPr>
              <w:pPrChange w:id="155548" w:author="CR#1493r1" w:date="2020-03-27T17:22:00Z">
                <w:pPr>
                  <w:keepNext/>
                  <w:keepLines/>
                  <w:spacing w:after="0"/>
                </w:pPr>
              </w:pPrChange>
            </w:pPr>
            <w:ins w:id="155549" w:author="CR#1493r1" w:date="2020-03-27T12:16:00Z">
              <w:r w:rsidRPr="004072B1">
                <w:rPr>
                  <w:rFonts w:eastAsia="DengXian"/>
                  <w:lang w:eastAsia="zh-CN"/>
                  <w:rPrChange w:id="155550" w:author="Draft version 2" w:date="2020-04-03T01:44:00Z">
                    <w:rPr>
                      <w:rFonts w:ascii="Arial" w:eastAsia="DengXian" w:hAnsi="Arial"/>
                      <w:sz w:val="18"/>
                      <w:lang w:eastAsia="zh-CN"/>
                    </w:rPr>
                  </w:rPrChange>
                </w:rPr>
                <w:t>This field indicates the transmission range of the SLRB</w:t>
              </w:r>
              <w:r w:rsidRPr="004072B1">
                <w:rPr>
                  <w:iCs/>
                  <w:rPrChange w:id="155551" w:author="Draft version 2" w:date="2020-04-03T01:44:00Z">
                    <w:rPr>
                      <w:rFonts w:ascii="Arial" w:hAnsi="Arial"/>
                      <w:iCs/>
                      <w:sz w:val="18"/>
                    </w:rPr>
                  </w:rPrChange>
                </w:rPr>
                <w:t>. The unit is meter.</w:t>
              </w:r>
            </w:ins>
          </w:p>
        </w:tc>
      </w:tr>
    </w:tbl>
    <w:p w14:paraId="16C78299" w14:textId="77777777" w:rsidR="006F56D3" w:rsidRPr="004072B1" w:rsidRDefault="006F56D3" w:rsidP="00E130E4">
      <w:pPr>
        <w:rPr>
          <w:ins w:id="155552" w:author="CR#1493r1" w:date="2020-03-27T12:16:00Z"/>
          <w:rFonts w:eastAsia="Yu Mincho"/>
          <w:rPrChange w:id="155553" w:author="Draft version 2" w:date="2020-04-03T01:44:00Z">
            <w:rPr>
              <w:ins w:id="155554" w:author="CR#1493r1" w:date="2020-03-27T12:16:00Z"/>
              <w:rFonts w:eastAsia="Yu Mincho"/>
            </w:rPr>
          </w:rPrChange>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6420" w:rsidRPr="004072B1" w14:paraId="2DC56B8F" w14:textId="77777777" w:rsidTr="00D1231B">
        <w:trPr>
          <w:ins w:id="155555"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4072B1" w:rsidRDefault="006F56D3">
            <w:pPr>
              <w:pStyle w:val="TAH"/>
              <w:rPr>
                <w:ins w:id="155556" w:author="CR#1493r1" w:date="2020-03-27T12:16:00Z"/>
                <w:rPrChange w:id="155557" w:author="Draft version 2" w:date="2020-04-03T01:44:00Z">
                  <w:rPr>
                    <w:ins w:id="155558" w:author="CR#1493r1" w:date="2020-03-27T12:16:00Z"/>
                    <w:rFonts w:ascii="Arial" w:hAnsi="Arial"/>
                    <w:b/>
                    <w:sz w:val="18"/>
                  </w:rPr>
                </w:rPrChange>
              </w:rPr>
              <w:pPrChange w:id="155559" w:author="CR#1493r1" w:date="2020-03-27T17:23:00Z">
                <w:pPr>
                  <w:keepNext/>
                  <w:keepLines/>
                  <w:spacing w:after="0"/>
                  <w:jc w:val="center"/>
                </w:pPr>
              </w:pPrChange>
            </w:pPr>
            <w:ins w:id="155560" w:author="CR#1493r1" w:date="2020-03-27T12:16:00Z">
              <w:r w:rsidRPr="004072B1">
                <w:rPr>
                  <w:rPrChange w:id="155561" w:author="Draft version 2" w:date="2020-04-03T01:44:00Z">
                    <w:rPr>
                      <w:rFonts w:ascii="Arial" w:hAnsi="Arial"/>
                      <w:b/>
                      <w:sz w:val="18"/>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4072B1" w:rsidRDefault="006F56D3">
            <w:pPr>
              <w:pStyle w:val="TAH"/>
              <w:rPr>
                <w:ins w:id="155562" w:author="CR#1493r1" w:date="2020-03-27T12:16:00Z"/>
                <w:rPrChange w:id="155563" w:author="Draft version 2" w:date="2020-04-03T01:44:00Z">
                  <w:rPr>
                    <w:ins w:id="155564" w:author="CR#1493r1" w:date="2020-03-27T12:16:00Z"/>
                  </w:rPr>
                </w:rPrChange>
              </w:rPr>
              <w:pPrChange w:id="155565" w:author="CR#1493r1" w:date="2020-03-27T17:23:00Z">
                <w:pPr>
                  <w:keepNext/>
                  <w:keepLines/>
                  <w:spacing w:after="0"/>
                  <w:jc w:val="center"/>
                </w:pPr>
              </w:pPrChange>
            </w:pPr>
            <w:ins w:id="155566" w:author="CR#1493r1" w:date="2020-03-27T12:16:00Z">
              <w:r w:rsidRPr="004072B1">
                <w:rPr>
                  <w:rPrChange w:id="155567" w:author="Draft version 2" w:date="2020-04-03T01:44:00Z">
                    <w:rPr>
                      <w:b/>
                    </w:rPr>
                  </w:rPrChange>
                </w:rPr>
                <w:t>Explanation</w:t>
              </w:r>
            </w:ins>
          </w:p>
        </w:tc>
      </w:tr>
      <w:tr w:rsidR="00936420" w:rsidRPr="004072B1" w14:paraId="0719CFBA" w14:textId="77777777" w:rsidTr="00D1231B">
        <w:trPr>
          <w:ins w:id="155568"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4072B1" w:rsidRDefault="006F56D3">
            <w:pPr>
              <w:pStyle w:val="TAL"/>
              <w:rPr>
                <w:ins w:id="155569" w:author="CR#1493r1" w:date="2020-03-27T12:16:00Z"/>
                <w:i/>
                <w:iCs/>
                <w:rPrChange w:id="155570" w:author="Draft version 2" w:date="2020-04-03T01:44:00Z">
                  <w:rPr>
                    <w:ins w:id="155571" w:author="CR#1493r1" w:date="2020-03-27T12:16:00Z"/>
                  </w:rPr>
                </w:rPrChange>
              </w:rPr>
              <w:pPrChange w:id="155572" w:author="CR#1493r1" w:date="2020-03-27T17:23:00Z">
                <w:pPr>
                  <w:keepNext/>
                  <w:keepLines/>
                  <w:spacing w:after="0"/>
                </w:pPr>
              </w:pPrChange>
            </w:pPr>
            <w:ins w:id="155573" w:author="CR#1493r1" w:date="2020-03-27T12:16:00Z">
              <w:r w:rsidRPr="004072B1">
                <w:rPr>
                  <w:i/>
                  <w:iCs/>
                  <w:rPrChange w:id="155574" w:author="Draft version 2" w:date="2020-04-03T01:44:00Z">
                    <w:rPr/>
                  </w:rPrChange>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4072B1" w:rsidRDefault="006F56D3">
            <w:pPr>
              <w:pStyle w:val="TAL"/>
              <w:rPr>
                <w:ins w:id="155575" w:author="CR#1493r1" w:date="2020-03-27T12:16:00Z"/>
                <w:rPrChange w:id="155576" w:author="Draft version 2" w:date="2020-04-03T01:44:00Z">
                  <w:rPr>
                    <w:ins w:id="155577" w:author="CR#1493r1" w:date="2020-03-27T12:16:00Z"/>
                  </w:rPr>
                </w:rPrChange>
              </w:rPr>
              <w:pPrChange w:id="155578" w:author="CR#1493r1" w:date="2020-03-27T17:23:00Z">
                <w:pPr>
                  <w:keepNext/>
                  <w:keepLines/>
                  <w:spacing w:after="0"/>
                </w:pPr>
              </w:pPrChange>
            </w:pPr>
            <w:ins w:id="155579" w:author="CR#1493r1" w:date="2020-03-27T12:16:00Z">
              <w:r w:rsidRPr="004072B1">
                <w:rPr>
                  <w:rPrChange w:id="155580" w:author="Draft version 2" w:date="2020-04-03T01:44:00Z">
                    <w:rPr>
                      <w:rFonts w:ascii="Arial" w:hAnsi="Arial"/>
                      <w:sz w:val="18"/>
                    </w:rPr>
                  </w:rPrChange>
                </w:rPr>
                <w:t>The field is mandatory present in case of SLRB setup via the dedicated signalling and in case of SLRB configuration via system information and pre-configuration; otherwise the field is optionally present, need M.</w:t>
              </w:r>
            </w:ins>
          </w:p>
        </w:tc>
      </w:tr>
    </w:tbl>
    <w:p w14:paraId="0E6D064A" w14:textId="77777777" w:rsidR="006F56D3" w:rsidRPr="004072B1" w:rsidRDefault="006F56D3" w:rsidP="006F56D3">
      <w:pPr>
        <w:rPr>
          <w:ins w:id="155581" w:author="CR#1493r1" w:date="2020-03-27T12:16:00Z"/>
          <w:rFonts w:eastAsia="Yu Mincho"/>
          <w:rPrChange w:id="155582" w:author="Draft version 2" w:date="2020-04-03T01:44:00Z">
            <w:rPr>
              <w:ins w:id="155583" w:author="CR#1493r1" w:date="2020-03-27T12:16:00Z"/>
              <w:rFonts w:eastAsia="Yu Mincho"/>
            </w:rPr>
          </w:rPrChange>
        </w:rPr>
      </w:pPr>
    </w:p>
    <w:p w14:paraId="0796F07F" w14:textId="77777777" w:rsidR="006F56D3" w:rsidRPr="004072B1" w:rsidRDefault="006F56D3">
      <w:pPr>
        <w:pStyle w:val="Heading4"/>
        <w:rPr>
          <w:ins w:id="155584" w:author="CR#1493r1" w:date="2020-03-27T12:16:00Z"/>
          <w:rPrChange w:id="155585" w:author="Draft version 2" w:date="2020-04-03T01:44:00Z">
            <w:rPr>
              <w:ins w:id="155586" w:author="CR#1493r1" w:date="2020-03-27T12:16:00Z"/>
              <w:rFonts w:ascii="Arial" w:hAnsi="Arial"/>
              <w:sz w:val="24"/>
            </w:rPr>
          </w:rPrChange>
        </w:rPr>
        <w:pPrChange w:id="155587" w:author="CR#1493r1" w:date="2020-03-27T17:23:00Z">
          <w:pPr>
            <w:keepNext/>
            <w:keepLines/>
            <w:spacing w:before="120"/>
            <w:ind w:left="1418" w:hanging="1418"/>
            <w:outlineLvl w:val="3"/>
          </w:pPr>
        </w:pPrChange>
      </w:pPr>
      <w:bookmarkStart w:id="155588" w:name="_Toc36757434"/>
      <w:ins w:id="155589" w:author="CR#1493r1" w:date="2020-03-27T12:16:00Z">
        <w:r w:rsidRPr="004072B1">
          <w:rPr>
            <w:rPrChange w:id="155590" w:author="Draft version 2" w:date="2020-04-03T01:44:00Z">
              <w:rPr>
                <w:rFonts w:ascii="Arial" w:hAnsi="Arial"/>
                <w:sz w:val="24"/>
              </w:rPr>
            </w:rPrChange>
          </w:rPr>
          <w:lastRenderedPageBreak/>
          <w:t>–</w:t>
        </w:r>
        <w:r w:rsidRPr="004072B1">
          <w:rPr>
            <w:rPrChange w:id="155591" w:author="Draft version 2" w:date="2020-04-03T01:44:00Z">
              <w:rPr>
                <w:rFonts w:ascii="Arial" w:hAnsi="Arial"/>
                <w:sz w:val="24"/>
              </w:rPr>
            </w:rPrChange>
          </w:rPr>
          <w:tab/>
        </w:r>
        <w:r w:rsidRPr="004072B1">
          <w:rPr>
            <w:i/>
            <w:iCs/>
            <w:rPrChange w:id="155592" w:author="Draft version 2" w:date="2020-04-03T01:44:00Z">
              <w:rPr/>
            </w:rPrChange>
          </w:rPr>
          <w:t>SL-ReportConfigList</w:t>
        </w:r>
        <w:bookmarkEnd w:id="155588"/>
      </w:ins>
    </w:p>
    <w:p w14:paraId="4494E0AC" w14:textId="77777777" w:rsidR="006F56D3" w:rsidRPr="004072B1" w:rsidRDefault="006F56D3" w:rsidP="006F56D3">
      <w:pPr>
        <w:rPr>
          <w:ins w:id="155593" w:author="CR#1493r1" w:date="2020-03-27T12:16:00Z"/>
          <w:rPrChange w:id="155594" w:author="Draft version 2" w:date="2020-04-03T01:44:00Z">
            <w:rPr>
              <w:ins w:id="155595" w:author="CR#1493r1" w:date="2020-03-27T12:16:00Z"/>
            </w:rPr>
          </w:rPrChange>
        </w:rPr>
      </w:pPr>
      <w:ins w:id="155596" w:author="CR#1493r1" w:date="2020-03-27T12:16:00Z">
        <w:r w:rsidRPr="004072B1">
          <w:rPr>
            <w:rPrChange w:id="155597" w:author="Draft version 2" w:date="2020-04-03T01:44:00Z">
              <w:rPr/>
            </w:rPrChange>
          </w:rPr>
          <w:t xml:space="preserve">The IE </w:t>
        </w:r>
        <w:r w:rsidRPr="004072B1">
          <w:rPr>
            <w:i/>
            <w:rPrChange w:id="155598" w:author="Draft version 2" w:date="2020-04-03T01:44:00Z">
              <w:rPr>
                <w:i/>
              </w:rPr>
            </w:rPrChange>
          </w:rPr>
          <w:t>SL</w:t>
        </w:r>
        <w:r w:rsidRPr="004072B1">
          <w:rPr>
            <w:rPrChange w:id="155599" w:author="Draft version 2" w:date="2020-04-03T01:44:00Z">
              <w:rPr/>
            </w:rPrChange>
          </w:rPr>
          <w:t>-</w:t>
        </w:r>
        <w:r w:rsidRPr="004072B1">
          <w:rPr>
            <w:i/>
            <w:rPrChange w:id="155600" w:author="Draft version 2" w:date="2020-04-03T01:44:00Z">
              <w:rPr>
                <w:i/>
              </w:rPr>
            </w:rPrChange>
          </w:rPr>
          <w:t>ReportConfigList</w:t>
        </w:r>
        <w:r w:rsidRPr="004072B1">
          <w:rPr>
            <w:rPrChange w:id="155601" w:author="Draft version 2" w:date="2020-04-03T01:44:00Z">
              <w:rPr/>
            </w:rPrChange>
          </w:rPr>
          <w:t xml:space="preserve"> concerns a list of SL measurement reporting configurations to add or modify for a destination.</w:t>
        </w:r>
      </w:ins>
    </w:p>
    <w:p w14:paraId="1E7C0A97" w14:textId="77777777" w:rsidR="006F56D3" w:rsidRPr="004072B1" w:rsidRDefault="006F56D3">
      <w:pPr>
        <w:pStyle w:val="TH"/>
        <w:rPr>
          <w:ins w:id="155602" w:author="CR#1493r1" w:date="2020-03-27T12:16:00Z"/>
          <w:lang w:eastAsia="zh-CN"/>
          <w:rPrChange w:id="155603" w:author="Draft version 2" w:date="2020-04-03T01:44:00Z">
            <w:rPr>
              <w:ins w:id="155604" w:author="CR#1493r1" w:date="2020-03-27T12:16:00Z"/>
              <w:lang w:eastAsia="zh-CN"/>
            </w:rPr>
          </w:rPrChange>
        </w:rPr>
        <w:pPrChange w:id="155605" w:author="CR#1493r1" w:date="2020-03-27T19:09:00Z">
          <w:pPr>
            <w:keepNext/>
            <w:keepLines/>
            <w:spacing w:before="60"/>
            <w:jc w:val="center"/>
          </w:pPr>
        </w:pPrChange>
      </w:pPr>
      <w:ins w:id="155606" w:author="CR#1493r1" w:date="2020-03-27T12:16:00Z">
        <w:r w:rsidRPr="004072B1">
          <w:rPr>
            <w:i/>
            <w:lang w:eastAsia="zh-CN"/>
            <w:rPrChange w:id="155607" w:author="Draft version 2" w:date="2020-04-03T01:44:00Z">
              <w:rPr>
                <w:rFonts w:ascii="Arial" w:hAnsi="Arial"/>
                <w:b/>
                <w:i/>
                <w:lang w:eastAsia="zh-CN"/>
              </w:rPr>
            </w:rPrChange>
          </w:rPr>
          <w:t>SL-ReportConfigList</w:t>
        </w:r>
        <w:r w:rsidRPr="004072B1">
          <w:rPr>
            <w:lang w:eastAsia="zh-CN"/>
            <w:rPrChange w:id="155608" w:author="Draft version 2" w:date="2020-04-03T01:44:00Z">
              <w:rPr>
                <w:rFonts w:ascii="Arial" w:hAnsi="Arial"/>
                <w:b/>
                <w:lang w:eastAsia="zh-CN"/>
              </w:rPr>
            </w:rPrChange>
          </w:rPr>
          <w:t xml:space="preserve"> information element</w:t>
        </w:r>
      </w:ins>
    </w:p>
    <w:p w14:paraId="17AF101C" w14:textId="77777777" w:rsidR="006F56D3" w:rsidRPr="004072B1" w:rsidRDefault="006F56D3">
      <w:pPr>
        <w:pStyle w:val="PL"/>
        <w:rPr>
          <w:ins w:id="155609" w:author="CR#1493r1" w:date="2020-03-27T12:16:00Z"/>
          <w:rPrChange w:id="155610" w:author="Draft version 2" w:date="2020-04-03T01:44:00Z">
            <w:rPr>
              <w:ins w:id="155611" w:author="CR#1493r1" w:date="2020-03-27T12:16:00Z"/>
            </w:rPr>
          </w:rPrChange>
        </w:rPr>
        <w:pPrChange w:id="15561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13" w:author="CR#1493r1" w:date="2020-03-27T12:16:00Z">
        <w:r w:rsidRPr="004072B1">
          <w:rPr>
            <w:rPrChange w:id="155614" w:author="Draft version 2" w:date="2020-04-03T01:44:00Z">
              <w:rPr/>
            </w:rPrChange>
          </w:rPr>
          <w:t>-- ASN1START</w:t>
        </w:r>
      </w:ins>
    </w:p>
    <w:p w14:paraId="3209C010" w14:textId="77777777" w:rsidR="006F56D3" w:rsidRPr="004072B1" w:rsidRDefault="006F56D3">
      <w:pPr>
        <w:pStyle w:val="PL"/>
        <w:rPr>
          <w:ins w:id="155615" w:author="CR#1493r1" w:date="2020-03-27T12:16:00Z"/>
          <w:rPrChange w:id="155616" w:author="Draft version 2" w:date="2020-04-03T01:44:00Z">
            <w:rPr>
              <w:ins w:id="155617" w:author="CR#1493r1" w:date="2020-03-27T12:16:00Z"/>
            </w:rPr>
          </w:rPrChange>
        </w:rPr>
        <w:pPrChange w:id="15561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19" w:author="CR#1493r1" w:date="2020-03-27T12:16:00Z">
        <w:r w:rsidRPr="004072B1">
          <w:rPr>
            <w:rPrChange w:id="155620" w:author="Draft version 2" w:date="2020-04-03T01:44:00Z">
              <w:rPr/>
            </w:rPrChange>
          </w:rPr>
          <w:t>-- TAG-SL-REPORTCONFIGLIST-START</w:t>
        </w:r>
      </w:ins>
    </w:p>
    <w:p w14:paraId="3B1A0100" w14:textId="77777777" w:rsidR="006F56D3" w:rsidRPr="004072B1" w:rsidRDefault="006F56D3">
      <w:pPr>
        <w:pStyle w:val="PL"/>
        <w:rPr>
          <w:ins w:id="155621" w:author="CR#1493r1" w:date="2020-03-27T12:16:00Z"/>
          <w:rPrChange w:id="155622" w:author="Draft version 2" w:date="2020-04-03T01:44:00Z">
            <w:rPr>
              <w:ins w:id="155623" w:author="CR#1493r1" w:date="2020-03-27T12:16:00Z"/>
            </w:rPr>
          </w:rPrChange>
        </w:rPr>
        <w:pPrChange w:id="15562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A53902" w14:textId="33ACE849" w:rsidR="006F56D3" w:rsidRPr="004072B1" w:rsidRDefault="006F56D3">
      <w:pPr>
        <w:pStyle w:val="PL"/>
        <w:rPr>
          <w:ins w:id="155625" w:author="CR#1493r1" w:date="2020-03-27T12:16:00Z"/>
          <w:rPrChange w:id="155626" w:author="Draft version 2" w:date="2020-04-03T01:44:00Z">
            <w:rPr>
              <w:ins w:id="155627" w:author="CR#1493r1" w:date="2020-03-27T12:16:00Z"/>
              <w:rFonts w:ascii="Courier New" w:hAnsi="Courier New"/>
              <w:noProof/>
              <w:sz w:val="16"/>
              <w:lang w:eastAsia="en-GB"/>
            </w:rPr>
          </w:rPrChange>
        </w:rPr>
        <w:pPrChange w:id="15562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29" w:author="CR#1493r1" w:date="2020-03-27T12:16:00Z">
        <w:r w:rsidRPr="004072B1">
          <w:rPr>
            <w:rPrChange w:id="155630" w:author="Draft version 2" w:date="2020-04-03T01:44:00Z">
              <w:rPr/>
            </w:rPrChange>
          </w:rPr>
          <w:t xml:space="preserve">SL-ReportConfigList-r16 ::=           </w:t>
        </w:r>
        <w:r w:rsidRPr="004072B1">
          <w:rPr>
            <w:rPrChange w:id="155631" w:author="Draft version 2" w:date="2020-04-03T01:44:00Z">
              <w:rPr>
                <w:color w:val="993366"/>
              </w:rPr>
            </w:rPrChange>
          </w:rPr>
          <w:t>SEQUENCE</w:t>
        </w:r>
        <w:r w:rsidRPr="004072B1">
          <w:rPr>
            <w:rPrChange w:id="155632" w:author="Draft version 2" w:date="2020-04-03T01:44:00Z">
              <w:rPr>
                <w:rFonts w:ascii="Courier New" w:hAnsi="Courier New"/>
                <w:noProof/>
                <w:sz w:val="16"/>
                <w:lang w:eastAsia="en-GB"/>
              </w:rPr>
            </w:rPrChange>
          </w:rPr>
          <w:t xml:space="preserve"> (</w:t>
        </w:r>
        <w:r w:rsidRPr="004072B1">
          <w:rPr>
            <w:rPrChange w:id="155633" w:author="Draft version 2" w:date="2020-04-03T01:44:00Z">
              <w:rPr>
                <w:color w:val="993366"/>
              </w:rPr>
            </w:rPrChange>
          </w:rPr>
          <w:t>SIZE</w:t>
        </w:r>
        <w:r w:rsidRPr="004072B1">
          <w:rPr>
            <w:rPrChange w:id="155634" w:author="Draft version 2" w:date="2020-04-03T01:44:00Z">
              <w:rPr>
                <w:rFonts w:ascii="Courier New" w:hAnsi="Courier New"/>
                <w:noProof/>
                <w:sz w:val="16"/>
                <w:lang w:eastAsia="en-GB"/>
              </w:rPr>
            </w:rPrChange>
          </w:rPr>
          <w:t xml:space="preserve"> (1..maxNrofSL-ReportConfigId-r16)) </w:t>
        </w:r>
        <w:r w:rsidRPr="004072B1">
          <w:rPr>
            <w:rPrChange w:id="155635" w:author="Draft version 2" w:date="2020-04-03T01:44:00Z">
              <w:rPr>
                <w:color w:val="993366"/>
              </w:rPr>
            </w:rPrChange>
          </w:rPr>
          <w:t>OF</w:t>
        </w:r>
        <w:r w:rsidRPr="004072B1">
          <w:rPr>
            <w:rPrChange w:id="155636" w:author="Draft version 2" w:date="2020-04-03T01:44:00Z">
              <w:rPr>
                <w:rFonts w:ascii="Courier New" w:hAnsi="Courier New"/>
                <w:noProof/>
                <w:sz w:val="16"/>
                <w:lang w:eastAsia="en-GB"/>
              </w:rPr>
            </w:rPrChange>
          </w:rPr>
          <w:t xml:space="preserve"> SL-ReportConfig</w:t>
        </w:r>
        <w:r w:rsidRPr="004072B1">
          <w:rPr>
            <w:rPrChange w:id="155637" w:author="Draft version 2" w:date="2020-04-03T01:44:00Z">
              <w:rPr>
                <w:color w:val="993366"/>
              </w:rPr>
            </w:rPrChange>
          </w:rPr>
          <w:t>Info</w:t>
        </w:r>
        <w:r w:rsidRPr="004072B1">
          <w:rPr>
            <w:rPrChange w:id="155638" w:author="Draft version 2" w:date="2020-04-03T01:44:00Z">
              <w:rPr>
                <w:rFonts w:ascii="Courier New" w:hAnsi="Courier New"/>
                <w:noProof/>
                <w:sz w:val="16"/>
                <w:lang w:eastAsia="en-GB"/>
              </w:rPr>
            </w:rPrChange>
          </w:rPr>
          <w:t>-r16</w:t>
        </w:r>
      </w:ins>
    </w:p>
    <w:p w14:paraId="30890407" w14:textId="77777777" w:rsidR="006F56D3" w:rsidRPr="004072B1" w:rsidRDefault="006F56D3">
      <w:pPr>
        <w:pStyle w:val="PL"/>
        <w:rPr>
          <w:ins w:id="155639" w:author="CR#1493r1" w:date="2020-03-27T12:16:00Z"/>
          <w:rPrChange w:id="155640" w:author="Draft version 2" w:date="2020-04-03T01:44:00Z">
            <w:rPr>
              <w:ins w:id="155641" w:author="CR#1493r1" w:date="2020-03-27T12:16:00Z"/>
            </w:rPr>
          </w:rPrChange>
        </w:rPr>
        <w:pPrChange w:id="15564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6C5597" w14:textId="77777777" w:rsidR="006F56D3" w:rsidRPr="004072B1" w:rsidRDefault="006F56D3">
      <w:pPr>
        <w:pStyle w:val="PL"/>
        <w:rPr>
          <w:ins w:id="155643" w:author="CR#1493r1" w:date="2020-03-27T12:16:00Z"/>
          <w:rPrChange w:id="155644" w:author="Draft version 2" w:date="2020-04-03T01:44:00Z">
            <w:rPr>
              <w:ins w:id="155645" w:author="CR#1493r1" w:date="2020-03-27T12:16:00Z"/>
              <w:rFonts w:ascii="Courier New" w:hAnsi="Courier New"/>
              <w:noProof/>
              <w:sz w:val="16"/>
              <w:lang w:eastAsia="en-GB"/>
            </w:rPr>
          </w:rPrChange>
        </w:rPr>
        <w:pPrChange w:id="15564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47" w:author="CR#1493r1" w:date="2020-03-27T12:16:00Z">
        <w:r w:rsidRPr="004072B1">
          <w:rPr>
            <w:rPrChange w:id="155648" w:author="Draft version 2" w:date="2020-04-03T01:44:00Z">
              <w:rPr>
                <w:color w:val="993366"/>
              </w:rPr>
            </w:rPrChange>
          </w:rPr>
          <w:t>SL-ReportConfigInfo-r16 ::=           SEQUENCE</w:t>
        </w:r>
        <w:r w:rsidRPr="004072B1">
          <w:rPr>
            <w:rPrChange w:id="155649" w:author="Draft version 2" w:date="2020-04-03T01:44:00Z">
              <w:rPr>
                <w:rFonts w:ascii="Courier New" w:hAnsi="Courier New"/>
                <w:noProof/>
                <w:sz w:val="16"/>
                <w:lang w:eastAsia="en-GB"/>
              </w:rPr>
            </w:rPrChange>
          </w:rPr>
          <w:t xml:space="preserve"> {</w:t>
        </w:r>
      </w:ins>
    </w:p>
    <w:p w14:paraId="3E1C3B8D" w14:textId="77777777" w:rsidR="006F56D3" w:rsidRPr="004072B1" w:rsidRDefault="006F56D3">
      <w:pPr>
        <w:pStyle w:val="PL"/>
        <w:rPr>
          <w:ins w:id="155650" w:author="CR#1493r1" w:date="2020-03-27T12:16:00Z"/>
          <w:rPrChange w:id="155651" w:author="Draft version 2" w:date="2020-04-03T01:44:00Z">
            <w:rPr>
              <w:ins w:id="155652" w:author="CR#1493r1" w:date="2020-03-27T12:16:00Z"/>
            </w:rPr>
          </w:rPrChange>
        </w:rPr>
        <w:pPrChange w:id="15565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54" w:author="CR#1493r1" w:date="2020-03-27T12:16:00Z">
        <w:r w:rsidRPr="004072B1">
          <w:rPr>
            <w:rPrChange w:id="155655" w:author="Draft version 2" w:date="2020-04-03T01:44:00Z">
              <w:rPr/>
            </w:rPrChange>
          </w:rPr>
          <w:t xml:space="preserve">    sl-ReportConfigId-r16                     SL-ReportConfigId-r16,</w:t>
        </w:r>
      </w:ins>
    </w:p>
    <w:p w14:paraId="5C2564D1" w14:textId="77777777" w:rsidR="006F56D3" w:rsidRPr="004072B1" w:rsidRDefault="006F56D3">
      <w:pPr>
        <w:pStyle w:val="PL"/>
        <w:rPr>
          <w:ins w:id="155656" w:author="CR#1493r1" w:date="2020-03-27T12:16:00Z"/>
          <w:rPrChange w:id="155657" w:author="Draft version 2" w:date="2020-04-03T01:44:00Z">
            <w:rPr>
              <w:ins w:id="155658" w:author="CR#1493r1" w:date="2020-03-27T12:16:00Z"/>
            </w:rPr>
          </w:rPrChange>
        </w:rPr>
        <w:pPrChange w:id="15565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60" w:author="CR#1493r1" w:date="2020-03-27T12:16:00Z">
        <w:r w:rsidRPr="004072B1">
          <w:rPr>
            <w:rPrChange w:id="155661" w:author="Draft version 2" w:date="2020-04-03T01:44:00Z">
              <w:rPr/>
            </w:rPrChange>
          </w:rPr>
          <w:t xml:space="preserve">    sl-ReportConfig-r16                       SL-ReportConfig-r16,</w:t>
        </w:r>
      </w:ins>
    </w:p>
    <w:p w14:paraId="2199828A" w14:textId="77777777" w:rsidR="006F56D3" w:rsidRPr="004072B1" w:rsidRDefault="006F56D3">
      <w:pPr>
        <w:pStyle w:val="PL"/>
        <w:rPr>
          <w:ins w:id="155662" w:author="CR#1493r1" w:date="2020-03-27T12:16:00Z"/>
          <w:rPrChange w:id="155663" w:author="Draft version 2" w:date="2020-04-03T01:44:00Z">
            <w:rPr>
              <w:ins w:id="155664" w:author="CR#1493r1" w:date="2020-03-27T12:16:00Z"/>
            </w:rPr>
          </w:rPrChange>
        </w:rPr>
        <w:pPrChange w:id="15566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66" w:author="CR#1493r1" w:date="2020-03-27T12:16:00Z">
        <w:r w:rsidRPr="004072B1">
          <w:rPr>
            <w:rPrChange w:id="155667" w:author="Draft version 2" w:date="2020-04-03T01:44:00Z">
              <w:rPr/>
            </w:rPrChange>
          </w:rPr>
          <w:t xml:space="preserve">    ...</w:t>
        </w:r>
      </w:ins>
    </w:p>
    <w:p w14:paraId="1931AF18" w14:textId="77777777" w:rsidR="006F56D3" w:rsidRPr="004072B1" w:rsidRDefault="006F56D3">
      <w:pPr>
        <w:pStyle w:val="PL"/>
        <w:rPr>
          <w:ins w:id="155668" w:author="CR#1493r1" w:date="2020-03-27T12:16:00Z"/>
          <w:rPrChange w:id="155669" w:author="Draft version 2" w:date="2020-04-03T01:44:00Z">
            <w:rPr>
              <w:ins w:id="155670" w:author="CR#1493r1" w:date="2020-03-27T12:16:00Z"/>
            </w:rPr>
          </w:rPrChange>
        </w:rPr>
        <w:pPrChange w:id="15567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72" w:author="CR#1493r1" w:date="2020-03-27T12:16:00Z">
        <w:r w:rsidRPr="004072B1">
          <w:rPr>
            <w:rPrChange w:id="155673" w:author="Draft version 2" w:date="2020-04-03T01:44:00Z">
              <w:rPr/>
            </w:rPrChange>
          </w:rPr>
          <w:t>}</w:t>
        </w:r>
      </w:ins>
    </w:p>
    <w:p w14:paraId="2216DFB9" w14:textId="77777777" w:rsidR="006F56D3" w:rsidRPr="004072B1" w:rsidRDefault="006F56D3">
      <w:pPr>
        <w:pStyle w:val="PL"/>
        <w:rPr>
          <w:ins w:id="155674" w:author="CR#1493r1" w:date="2020-03-27T12:16:00Z"/>
          <w:rPrChange w:id="155675" w:author="Draft version 2" w:date="2020-04-03T01:44:00Z">
            <w:rPr>
              <w:ins w:id="155676" w:author="CR#1493r1" w:date="2020-03-27T12:16:00Z"/>
            </w:rPr>
          </w:rPrChange>
        </w:rPr>
        <w:pPrChange w:id="15567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9171EE" w14:textId="64331128" w:rsidR="006F56D3" w:rsidRPr="004072B1" w:rsidRDefault="006F56D3">
      <w:pPr>
        <w:pStyle w:val="PL"/>
        <w:rPr>
          <w:ins w:id="155678" w:author="CR#1493r1" w:date="2020-03-27T12:16:00Z"/>
          <w:rPrChange w:id="155679" w:author="Draft version 2" w:date="2020-04-03T01:44:00Z">
            <w:rPr>
              <w:ins w:id="155680" w:author="CR#1493r1" w:date="2020-03-27T12:16:00Z"/>
              <w:rFonts w:ascii="Courier New" w:hAnsi="Courier New"/>
              <w:noProof/>
              <w:sz w:val="16"/>
              <w:lang w:eastAsia="en-GB"/>
            </w:rPr>
          </w:rPrChange>
        </w:rPr>
        <w:pPrChange w:id="15568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82" w:author="CR#1493r1" w:date="2020-03-27T12:16:00Z">
        <w:r w:rsidRPr="004072B1">
          <w:rPr>
            <w:rPrChange w:id="155683" w:author="Draft version 2" w:date="2020-04-03T01:44:00Z">
              <w:rPr/>
            </w:rPrChange>
          </w:rPr>
          <w:t xml:space="preserve">SL-ReportConfigId-r16 ::=             </w:t>
        </w:r>
        <w:r w:rsidRPr="004072B1">
          <w:rPr>
            <w:rPrChange w:id="155684" w:author="Draft version 2" w:date="2020-04-03T01:44:00Z">
              <w:rPr>
                <w:color w:val="993366"/>
              </w:rPr>
            </w:rPrChange>
          </w:rPr>
          <w:t>INTEGER</w:t>
        </w:r>
        <w:r w:rsidRPr="004072B1">
          <w:rPr>
            <w:rPrChange w:id="155685" w:author="Draft version 2" w:date="2020-04-03T01:44:00Z">
              <w:rPr>
                <w:rFonts w:ascii="Courier New" w:hAnsi="Courier New"/>
                <w:noProof/>
                <w:sz w:val="16"/>
                <w:lang w:eastAsia="en-GB"/>
              </w:rPr>
            </w:rPrChange>
          </w:rPr>
          <w:t xml:space="preserve"> (1..maxNrofSL-ReportConfigId-r16)</w:t>
        </w:r>
      </w:ins>
    </w:p>
    <w:p w14:paraId="00CC9A5F" w14:textId="77777777" w:rsidR="006F56D3" w:rsidRPr="004072B1" w:rsidRDefault="006F56D3">
      <w:pPr>
        <w:pStyle w:val="PL"/>
        <w:rPr>
          <w:ins w:id="155686" w:author="CR#1493r1" w:date="2020-03-27T12:16:00Z"/>
          <w:rPrChange w:id="155687" w:author="Draft version 2" w:date="2020-04-03T01:44:00Z">
            <w:rPr>
              <w:ins w:id="155688" w:author="CR#1493r1" w:date="2020-03-27T12:16:00Z"/>
            </w:rPr>
          </w:rPrChange>
        </w:rPr>
        <w:pPrChange w:id="15568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4AD8FF" w14:textId="39652DA2" w:rsidR="006F56D3" w:rsidRPr="004072B1" w:rsidRDefault="006F56D3">
      <w:pPr>
        <w:pStyle w:val="PL"/>
        <w:rPr>
          <w:ins w:id="155690" w:author="CR#1493r1" w:date="2020-03-27T12:16:00Z"/>
          <w:rPrChange w:id="155691" w:author="Draft version 2" w:date="2020-04-03T01:44:00Z">
            <w:rPr>
              <w:ins w:id="155692" w:author="CR#1493r1" w:date="2020-03-27T12:16:00Z"/>
              <w:rFonts w:ascii="Courier New" w:hAnsi="Courier New"/>
              <w:noProof/>
              <w:sz w:val="16"/>
              <w:lang w:eastAsia="en-GB"/>
            </w:rPr>
          </w:rPrChange>
        </w:rPr>
        <w:pPrChange w:id="15569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94" w:author="CR#1493r1" w:date="2020-03-27T12:16:00Z">
        <w:r w:rsidRPr="004072B1">
          <w:rPr>
            <w:rPrChange w:id="155695" w:author="Draft version 2" w:date="2020-04-03T01:44:00Z">
              <w:rPr/>
            </w:rPrChange>
          </w:rPr>
          <w:t xml:space="preserve">SL-ReportConfig-r16 ::=               </w:t>
        </w:r>
      </w:ins>
      <w:ins w:id="155696" w:author="CR#1493r1" w:date="2020-03-27T19:10:00Z">
        <w:r w:rsidR="00E130E4" w:rsidRPr="004072B1">
          <w:rPr>
            <w:rPrChange w:id="155697" w:author="Draft version 2" w:date="2020-04-03T01:44:00Z">
              <w:rPr/>
            </w:rPrChange>
          </w:rPr>
          <w:t>S</w:t>
        </w:r>
      </w:ins>
      <w:ins w:id="155698" w:author="CR#1493r1" w:date="2020-03-27T12:16:00Z">
        <w:r w:rsidRPr="004072B1">
          <w:rPr>
            <w:rPrChange w:id="155699" w:author="Draft version 2" w:date="2020-04-03T01:44:00Z">
              <w:rPr>
                <w:color w:val="993366"/>
              </w:rPr>
            </w:rPrChange>
          </w:rPr>
          <w:t>EQUENCE</w:t>
        </w:r>
        <w:r w:rsidRPr="004072B1">
          <w:rPr>
            <w:rPrChange w:id="155700" w:author="Draft version 2" w:date="2020-04-03T01:44:00Z">
              <w:rPr>
                <w:rFonts w:ascii="Courier New" w:hAnsi="Courier New"/>
                <w:noProof/>
                <w:sz w:val="16"/>
                <w:lang w:eastAsia="en-GB"/>
              </w:rPr>
            </w:rPrChange>
          </w:rPr>
          <w:t xml:space="preserve"> {</w:t>
        </w:r>
      </w:ins>
    </w:p>
    <w:p w14:paraId="0673881B" w14:textId="65BF4C41" w:rsidR="006F56D3" w:rsidRPr="004072B1" w:rsidRDefault="006F56D3">
      <w:pPr>
        <w:pStyle w:val="PL"/>
        <w:rPr>
          <w:ins w:id="155701" w:author="CR#1493r1" w:date="2020-03-27T12:16:00Z"/>
          <w:rPrChange w:id="155702" w:author="Draft version 2" w:date="2020-04-03T01:44:00Z">
            <w:rPr>
              <w:ins w:id="155703" w:author="CR#1493r1" w:date="2020-03-27T12:16:00Z"/>
              <w:rFonts w:ascii="Courier New" w:hAnsi="Courier New"/>
              <w:noProof/>
              <w:sz w:val="16"/>
              <w:lang w:eastAsia="en-GB"/>
            </w:rPr>
          </w:rPrChange>
        </w:rPr>
        <w:pPrChange w:id="15570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05" w:author="CR#1493r1" w:date="2020-03-27T12:16:00Z">
        <w:r w:rsidRPr="004072B1">
          <w:rPr>
            <w:rPrChange w:id="155706" w:author="Draft version 2" w:date="2020-04-03T01:44:00Z">
              <w:rPr/>
            </w:rPrChange>
          </w:rPr>
          <w:t xml:space="preserve">    sl-ReportType-r16                     </w:t>
        </w:r>
        <w:r w:rsidRPr="004072B1">
          <w:rPr>
            <w:rPrChange w:id="155707" w:author="Draft version 2" w:date="2020-04-03T01:44:00Z">
              <w:rPr>
                <w:color w:val="993366"/>
              </w:rPr>
            </w:rPrChange>
          </w:rPr>
          <w:t>CHOICE</w:t>
        </w:r>
        <w:r w:rsidRPr="004072B1">
          <w:rPr>
            <w:rPrChange w:id="155708" w:author="Draft version 2" w:date="2020-04-03T01:44:00Z">
              <w:rPr>
                <w:rFonts w:ascii="Courier New" w:hAnsi="Courier New"/>
                <w:noProof/>
                <w:sz w:val="16"/>
                <w:lang w:eastAsia="en-GB"/>
              </w:rPr>
            </w:rPrChange>
          </w:rPr>
          <w:t xml:space="preserve"> {</w:t>
        </w:r>
      </w:ins>
    </w:p>
    <w:p w14:paraId="19392E1B" w14:textId="1F3D716D" w:rsidR="006F56D3" w:rsidRPr="004072B1" w:rsidRDefault="006F56D3">
      <w:pPr>
        <w:pStyle w:val="PL"/>
        <w:rPr>
          <w:ins w:id="155709" w:author="CR#1493r1" w:date="2020-03-27T12:16:00Z"/>
          <w:rPrChange w:id="155710" w:author="Draft version 2" w:date="2020-04-03T01:44:00Z">
            <w:rPr>
              <w:ins w:id="155711" w:author="CR#1493r1" w:date="2020-03-27T12:16:00Z"/>
            </w:rPr>
          </w:rPrChange>
        </w:rPr>
        <w:pPrChange w:id="15571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13" w:author="CR#1493r1" w:date="2020-03-27T12:16:00Z">
        <w:r w:rsidRPr="004072B1">
          <w:rPr>
            <w:rPrChange w:id="155714" w:author="Draft version 2" w:date="2020-04-03T01:44:00Z">
              <w:rPr/>
            </w:rPrChange>
          </w:rPr>
          <w:t xml:space="preserve">        sl-Periodical-r16                     SL-PeriodicalReportConfig-r16,</w:t>
        </w:r>
      </w:ins>
    </w:p>
    <w:p w14:paraId="41AA816C" w14:textId="7CC8414A" w:rsidR="006F56D3" w:rsidRPr="004072B1" w:rsidRDefault="006F56D3">
      <w:pPr>
        <w:pStyle w:val="PL"/>
        <w:rPr>
          <w:ins w:id="155715" w:author="CR#1493r1" w:date="2020-03-27T12:16:00Z"/>
          <w:rPrChange w:id="155716" w:author="Draft version 2" w:date="2020-04-03T01:44:00Z">
            <w:rPr>
              <w:ins w:id="155717" w:author="CR#1493r1" w:date="2020-03-27T12:16:00Z"/>
            </w:rPr>
          </w:rPrChange>
        </w:rPr>
        <w:pPrChange w:id="15571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19" w:author="CR#1493r1" w:date="2020-03-27T12:16:00Z">
        <w:r w:rsidRPr="004072B1">
          <w:rPr>
            <w:rPrChange w:id="155720" w:author="Draft version 2" w:date="2020-04-03T01:44:00Z">
              <w:rPr/>
            </w:rPrChange>
          </w:rPr>
          <w:t xml:space="preserve">        sl-EventTriggered-r16                 SL-EventTriggerConfig-r16,</w:t>
        </w:r>
      </w:ins>
    </w:p>
    <w:p w14:paraId="4533EE3E" w14:textId="77777777" w:rsidR="006F56D3" w:rsidRPr="004072B1" w:rsidRDefault="006F56D3">
      <w:pPr>
        <w:pStyle w:val="PL"/>
        <w:rPr>
          <w:ins w:id="155721" w:author="CR#1493r1" w:date="2020-03-27T12:16:00Z"/>
          <w:rPrChange w:id="155722" w:author="Draft version 2" w:date="2020-04-03T01:44:00Z">
            <w:rPr>
              <w:ins w:id="155723" w:author="CR#1493r1" w:date="2020-03-27T12:16:00Z"/>
            </w:rPr>
          </w:rPrChange>
        </w:rPr>
        <w:pPrChange w:id="15572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25" w:author="CR#1493r1" w:date="2020-03-27T12:16:00Z">
        <w:r w:rsidRPr="004072B1">
          <w:rPr>
            <w:rPrChange w:id="155726" w:author="Draft version 2" w:date="2020-04-03T01:44:00Z">
              <w:rPr/>
            </w:rPrChange>
          </w:rPr>
          <w:t xml:space="preserve">        ...</w:t>
        </w:r>
      </w:ins>
    </w:p>
    <w:p w14:paraId="74478A7A" w14:textId="77777777" w:rsidR="006F56D3" w:rsidRPr="004072B1" w:rsidRDefault="006F56D3">
      <w:pPr>
        <w:pStyle w:val="PL"/>
        <w:rPr>
          <w:ins w:id="155727" w:author="CR#1493r1" w:date="2020-03-27T12:16:00Z"/>
          <w:rPrChange w:id="155728" w:author="Draft version 2" w:date="2020-04-03T01:44:00Z">
            <w:rPr>
              <w:ins w:id="155729" w:author="CR#1493r1" w:date="2020-03-27T12:16:00Z"/>
            </w:rPr>
          </w:rPrChange>
        </w:rPr>
        <w:pPrChange w:id="15573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31" w:author="CR#1493r1" w:date="2020-03-27T12:16:00Z">
        <w:r w:rsidRPr="004072B1">
          <w:rPr>
            <w:rPrChange w:id="155732" w:author="Draft version 2" w:date="2020-04-03T01:44:00Z">
              <w:rPr/>
            </w:rPrChange>
          </w:rPr>
          <w:t xml:space="preserve">    },</w:t>
        </w:r>
      </w:ins>
    </w:p>
    <w:p w14:paraId="77984EDF" w14:textId="77777777" w:rsidR="006F56D3" w:rsidRPr="004072B1" w:rsidRDefault="006F56D3">
      <w:pPr>
        <w:pStyle w:val="PL"/>
        <w:rPr>
          <w:ins w:id="155733" w:author="CR#1493r1" w:date="2020-03-27T12:16:00Z"/>
          <w:rPrChange w:id="155734" w:author="Draft version 2" w:date="2020-04-03T01:44:00Z">
            <w:rPr>
              <w:ins w:id="155735" w:author="CR#1493r1" w:date="2020-03-27T12:16:00Z"/>
            </w:rPr>
          </w:rPrChange>
        </w:rPr>
        <w:pPrChange w:id="15573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37" w:author="CR#1493r1" w:date="2020-03-27T12:16:00Z">
        <w:r w:rsidRPr="004072B1">
          <w:rPr>
            <w:rPrChange w:id="155738" w:author="Draft version 2" w:date="2020-04-03T01:44:00Z">
              <w:rPr/>
            </w:rPrChange>
          </w:rPr>
          <w:t xml:space="preserve">    ...</w:t>
        </w:r>
      </w:ins>
    </w:p>
    <w:p w14:paraId="2916B839" w14:textId="77777777" w:rsidR="006F56D3" w:rsidRPr="004072B1" w:rsidRDefault="006F56D3">
      <w:pPr>
        <w:pStyle w:val="PL"/>
        <w:rPr>
          <w:ins w:id="155739" w:author="CR#1493r1" w:date="2020-03-27T12:16:00Z"/>
          <w:rPrChange w:id="155740" w:author="Draft version 2" w:date="2020-04-03T01:44:00Z">
            <w:rPr>
              <w:ins w:id="155741" w:author="CR#1493r1" w:date="2020-03-27T12:16:00Z"/>
            </w:rPr>
          </w:rPrChange>
        </w:rPr>
        <w:pPrChange w:id="15574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43" w:author="CR#1493r1" w:date="2020-03-27T12:16:00Z">
        <w:r w:rsidRPr="004072B1">
          <w:rPr>
            <w:rPrChange w:id="155744" w:author="Draft version 2" w:date="2020-04-03T01:44:00Z">
              <w:rPr/>
            </w:rPrChange>
          </w:rPr>
          <w:t>}</w:t>
        </w:r>
      </w:ins>
    </w:p>
    <w:p w14:paraId="67A63C3F" w14:textId="77777777" w:rsidR="006F56D3" w:rsidRPr="004072B1" w:rsidRDefault="006F56D3">
      <w:pPr>
        <w:pStyle w:val="PL"/>
        <w:rPr>
          <w:ins w:id="155745" w:author="CR#1493r1" w:date="2020-03-27T12:16:00Z"/>
          <w:rPrChange w:id="155746" w:author="Draft version 2" w:date="2020-04-03T01:44:00Z">
            <w:rPr>
              <w:ins w:id="155747" w:author="CR#1493r1" w:date="2020-03-27T12:16:00Z"/>
            </w:rPr>
          </w:rPrChange>
        </w:rPr>
        <w:pPrChange w:id="15574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62190C" w14:textId="10913826" w:rsidR="006F56D3" w:rsidRPr="004072B1" w:rsidRDefault="006F56D3">
      <w:pPr>
        <w:pStyle w:val="PL"/>
        <w:rPr>
          <w:ins w:id="155749" w:author="CR#1493r1" w:date="2020-03-27T12:16:00Z"/>
          <w:rPrChange w:id="155750" w:author="Draft version 2" w:date="2020-04-03T01:44:00Z">
            <w:rPr>
              <w:ins w:id="155751" w:author="CR#1493r1" w:date="2020-03-27T12:16:00Z"/>
              <w:rFonts w:ascii="Courier New" w:hAnsi="Courier New"/>
              <w:noProof/>
              <w:sz w:val="16"/>
              <w:lang w:eastAsia="en-GB"/>
            </w:rPr>
          </w:rPrChange>
        </w:rPr>
        <w:pPrChange w:id="15575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53" w:author="CR#1493r1" w:date="2020-03-27T12:16:00Z">
        <w:r w:rsidRPr="004072B1">
          <w:rPr>
            <w:rPrChange w:id="155754" w:author="Draft version 2" w:date="2020-04-03T01:44:00Z">
              <w:rPr/>
            </w:rPrChange>
          </w:rPr>
          <w:t xml:space="preserve">SL-PeriodicalReportConfig-r16 ::=     </w:t>
        </w:r>
        <w:r w:rsidRPr="004072B1">
          <w:rPr>
            <w:rPrChange w:id="155755" w:author="Draft version 2" w:date="2020-04-03T01:44:00Z">
              <w:rPr>
                <w:color w:val="993366"/>
              </w:rPr>
            </w:rPrChange>
          </w:rPr>
          <w:t>SEQUENCE</w:t>
        </w:r>
        <w:r w:rsidRPr="004072B1">
          <w:rPr>
            <w:rPrChange w:id="155756" w:author="Draft version 2" w:date="2020-04-03T01:44:00Z">
              <w:rPr>
                <w:rFonts w:ascii="Courier New" w:hAnsi="Courier New"/>
                <w:noProof/>
                <w:sz w:val="16"/>
                <w:lang w:eastAsia="en-GB"/>
              </w:rPr>
            </w:rPrChange>
          </w:rPr>
          <w:t xml:space="preserve"> {</w:t>
        </w:r>
      </w:ins>
    </w:p>
    <w:p w14:paraId="2167CB3C" w14:textId="3180FD92" w:rsidR="006F56D3" w:rsidRPr="004072B1" w:rsidRDefault="006F56D3">
      <w:pPr>
        <w:pStyle w:val="PL"/>
        <w:rPr>
          <w:ins w:id="155757" w:author="CR#1493r1" w:date="2020-03-27T12:16:00Z"/>
          <w:rPrChange w:id="155758" w:author="Draft version 2" w:date="2020-04-03T01:44:00Z">
            <w:rPr>
              <w:ins w:id="155759" w:author="CR#1493r1" w:date="2020-03-27T12:16:00Z"/>
            </w:rPr>
          </w:rPrChange>
        </w:rPr>
        <w:pPrChange w:id="15576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61" w:author="CR#1493r1" w:date="2020-03-27T12:16:00Z">
        <w:r w:rsidRPr="004072B1">
          <w:rPr>
            <w:rPrChange w:id="155762" w:author="Draft version 2" w:date="2020-04-03T01:44:00Z">
              <w:rPr/>
            </w:rPrChange>
          </w:rPr>
          <w:t xml:space="preserve">    sl-ReportInterval-r16                 ReportInterval,</w:t>
        </w:r>
      </w:ins>
    </w:p>
    <w:p w14:paraId="25EC899A" w14:textId="48442F03" w:rsidR="006F56D3" w:rsidRPr="004072B1" w:rsidRDefault="006F56D3">
      <w:pPr>
        <w:pStyle w:val="PL"/>
        <w:rPr>
          <w:ins w:id="155763" w:author="CR#1493r1" w:date="2020-03-27T12:16:00Z"/>
          <w:rPrChange w:id="155764" w:author="Draft version 2" w:date="2020-04-03T01:44:00Z">
            <w:rPr>
              <w:ins w:id="155765" w:author="CR#1493r1" w:date="2020-03-27T12:16:00Z"/>
              <w:rFonts w:ascii="Courier New" w:hAnsi="Courier New"/>
              <w:noProof/>
              <w:sz w:val="16"/>
              <w:lang w:eastAsia="en-GB"/>
            </w:rPr>
          </w:rPrChange>
        </w:rPr>
        <w:pPrChange w:id="15576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67" w:author="CR#1493r1" w:date="2020-03-27T12:16:00Z">
        <w:r w:rsidRPr="004072B1">
          <w:rPr>
            <w:rPrChange w:id="155768" w:author="Draft version 2" w:date="2020-04-03T01:44:00Z">
              <w:rPr/>
            </w:rPrChange>
          </w:rPr>
          <w:t xml:space="preserve">    sl-ReportAmount-r16                   </w:t>
        </w:r>
        <w:r w:rsidRPr="004072B1">
          <w:rPr>
            <w:rPrChange w:id="155769" w:author="Draft version 2" w:date="2020-04-03T01:44:00Z">
              <w:rPr>
                <w:color w:val="993366"/>
              </w:rPr>
            </w:rPrChange>
          </w:rPr>
          <w:t>ENUMERATED</w:t>
        </w:r>
        <w:r w:rsidRPr="004072B1">
          <w:rPr>
            <w:rPrChange w:id="155770" w:author="Draft version 2" w:date="2020-04-03T01:44:00Z">
              <w:rPr>
                <w:rFonts w:ascii="Courier New" w:hAnsi="Courier New"/>
                <w:noProof/>
                <w:sz w:val="16"/>
                <w:lang w:eastAsia="en-GB"/>
              </w:rPr>
            </w:rPrChange>
          </w:rPr>
          <w:t xml:space="preserve"> {r1, r2, r4, r8, r16, r32, r64, infinity},</w:t>
        </w:r>
      </w:ins>
    </w:p>
    <w:p w14:paraId="7E679363" w14:textId="1DBF1E72" w:rsidR="006F56D3" w:rsidRPr="004072B1" w:rsidRDefault="006F56D3">
      <w:pPr>
        <w:pStyle w:val="PL"/>
        <w:rPr>
          <w:ins w:id="155771" w:author="CR#1493r1" w:date="2020-03-27T12:16:00Z"/>
          <w:rPrChange w:id="155772" w:author="Draft version 2" w:date="2020-04-03T01:44:00Z">
            <w:rPr>
              <w:ins w:id="155773" w:author="CR#1493r1" w:date="2020-03-27T12:16:00Z"/>
            </w:rPr>
          </w:rPrChange>
        </w:rPr>
        <w:pPrChange w:id="15577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75" w:author="CR#1493r1" w:date="2020-03-27T12:16:00Z">
        <w:r w:rsidRPr="004072B1">
          <w:rPr>
            <w:rPrChange w:id="155776" w:author="Draft version 2" w:date="2020-04-03T01:44:00Z">
              <w:rPr/>
            </w:rPrChange>
          </w:rPr>
          <w:t xml:space="preserve">    sl-ReportQuantity-r16                 SL-MeasReportQuantity-r16,</w:t>
        </w:r>
      </w:ins>
    </w:p>
    <w:p w14:paraId="668E30E0" w14:textId="64EB7EE9" w:rsidR="006F56D3" w:rsidRPr="004072B1" w:rsidRDefault="006F56D3">
      <w:pPr>
        <w:pStyle w:val="PL"/>
        <w:rPr>
          <w:ins w:id="155777" w:author="CR#1493r1" w:date="2020-03-27T12:16:00Z"/>
          <w:rPrChange w:id="155778" w:author="Draft version 2" w:date="2020-04-03T01:44:00Z">
            <w:rPr>
              <w:ins w:id="155779" w:author="CR#1493r1" w:date="2020-03-27T12:16:00Z"/>
            </w:rPr>
          </w:rPrChange>
        </w:rPr>
        <w:pPrChange w:id="15578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81" w:author="CR#1493r1" w:date="2020-03-27T12:16:00Z">
        <w:r w:rsidRPr="004072B1">
          <w:rPr>
            <w:rPrChange w:id="155782" w:author="Draft version 2" w:date="2020-04-03T01:44:00Z">
              <w:rPr/>
            </w:rPrChange>
          </w:rPr>
          <w:t xml:space="preserve">    sl-RS-Type-r16                        SL-RS-Type-r16,</w:t>
        </w:r>
      </w:ins>
    </w:p>
    <w:p w14:paraId="77F60193" w14:textId="77777777" w:rsidR="006F56D3" w:rsidRPr="004072B1" w:rsidRDefault="006F56D3">
      <w:pPr>
        <w:pStyle w:val="PL"/>
        <w:rPr>
          <w:ins w:id="155783" w:author="CR#1493r1" w:date="2020-03-27T12:16:00Z"/>
          <w:rPrChange w:id="155784" w:author="Draft version 2" w:date="2020-04-03T01:44:00Z">
            <w:rPr>
              <w:ins w:id="155785" w:author="CR#1493r1" w:date="2020-03-27T12:16:00Z"/>
            </w:rPr>
          </w:rPrChange>
        </w:rPr>
        <w:pPrChange w:id="15578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87" w:author="CR#1493r1" w:date="2020-03-27T12:16:00Z">
        <w:r w:rsidRPr="004072B1">
          <w:rPr>
            <w:rPrChange w:id="155788" w:author="Draft version 2" w:date="2020-04-03T01:44:00Z">
              <w:rPr/>
            </w:rPrChange>
          </w:rPr>
          <w:t xml:space="preserve">    ...</w:t>
        </w:r>
      </w:ins>
    </w:p>
    <w:p w14:paraId="33A75C70" w14:textId="77777777" w:rsidR="006F56D3" w:rsidRPr="004072B1" w:rsidRDefault="006F56D3">
      <w:pPr>
        <w:pStyle w:val="PL"/>
        <w:rPr>
          <w:ins w:id="155789" w:author="CR#1493r1" w:date="2020-03-27T12:16:00Z"/>
          <w:rPrChange w:id="155790" w:author="Draft version 2" w:date="2020-04-03T01:44:00Z">
            <w:rPr>
              <w:ins w:id="155791" w:author="CR#1493r1" w:date="2020-03-27T12:16:00Z"/>
            </w:rPr>
          </w:rPrChange>
        </w:rPr>
        <w:pPrChange w:id="15579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93" w:author="CR#1493r1" w:date="2020-03-27T12:16:00Z">
        <w:r w:rsidRPr="004072B1">
          <w:rPr>
            <w:rPrChange w:id="155794" w:author="Draft version 2" w:date="2020-04-03T01:44:00Z">
              <w:rPr/>
            </w:rPrChange>
          </w:rPr>
          <w:t>}</w:t>
        </w:r>
      </w:ins>
    </w:p>
    <w:p w14:paraId="36920E3A" w14:textId="77777777" w:rsidR="006F56D3" w:rsidRPr="004072B1" w:rsidRDefault="006F56D3">
      <w:pPr>
        <w:pStyle w:val="PL"/>
        <w:rPr>
          <w:ins w:id="155795" w:author="CR#1493r1" w:date="2020-03-27T12:16:00Z"/>
          <w:lang w:val="en-US"/>
          <w:rPrChange w:id="155796" w:author="Draft version 2" w:date="2020-04-03T01:44:00Z">
            <w:rPr>
              <w:ins w:id="155797" w:author="CR#1493r1" w:date="2020-03-27T12:16:00Z"/>
              <w:lang w:val="en-US"/>
            </w:rPr>
          </w:rPrChange>
        </w:rPr>
        <w:pPrChange w:id="15579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C38A33C" w14:textId="5F305AA3" w:rsidR="006F56D3" w:rsidRPr="004072B1" w:rsidRDefault="006F56D3">
      <w:pPr>
        <w:pStyle w:val="PL"/>
        <w:rPr>
          <w:ins w:id="155799" w:author="CR#1493r1" w:date="2020-03-27T12:16:00Z"/>
          <w:lang w:val="en-US"/>
          <w:rPrChange w:id="155800" w:author="Draft version 2" w:date="2020-04-03T01:44:00Z">
            <w:rPr>
              <w:ins w:id="155801" w:author="CR#1493r1" w:date="2020-03-27T12:16:00Z"/>
              <w:rFonts w:ascii="Courier New" w:hAnsi="Courier New"/>
              <w:noProof/>
              <w:sz w:val="16"/>
              <w:lang w:val="en-US" w:eastAsia="en-GB"/>
            </w:rPr>
          </w:rPrChange>
        </w:rPr>
        <w:pPrChange w:id="15580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03" w:author="CR#1493r1" w:date="2020-03-27T12:16:00Z">
        <w:r w:rsidRPr="004072B1">
          <w:rPr>
            <w:lang w:val="en-US"/>
            <w:rPrChange w:id="155804" w:author="Draft version 2" w:date="2020-04-03T01:44:00Z">
              <w:rPr>
                <w:lang w:val="en-US"/>
              </w:rPr>
            </w:rPrChange>
          </w:rPr>
          <w:t xml:space="preserve">SL-EventTriggerConfig-r16 ::=        </w:t>
        </w:r>
        <w:r w:rsidRPr="004072B1">
          <w:rPr>
            <w:lang w:val="en-US"/>
            <w:rPrChange w:id="155805" w:author="Draft version 2" w:date="2020-04-03T01:44:00Z">
              <w:rPr>
                <w:color w:val="993366"/>
                <w:lang w:val="en-US"/>
              </w:rPr>
            </w:rPrChange>
          </w:rPr>
          <w:t>SEQUENCE</w:t>
        </w:r>
        <w:r w:rsidRPr="004072B1">
          <w:rPr>
            <w:lang w:val="en-US"/>
            <w:rPrChange w:id="155806" w:author="Draft version 2" w:date="2020-04-03T01:44:00Z">
              <w:rPr>
                <w:rFonts w:ascii="Courier New" w:hAnsi="Courier New"/>
                <w:noProof/>
                <w:sz w:val="16"/>
                <w:lang w:val="en-US" w:eastAsia="en-GB"/>
              </w:rPr>
            </w:rPrChange>
          </w:rPr>
          <w:t xml:space="preserve"> {</w:t>
        </w:r>
      </w:ins>
    </w:p>
    <w:p w14:paraId="43DAF84F" w14:textId="6CCA632E" w:rsidR="006F56D3" w:rsidRPr="004072B1" w:rsidRDefault="006F56D3">
      <w:pPr>
        <w:pStyle w:val="PL"/>
        <w:rPr>
          <w:ins w:id="155807" w:author="CR#1493r1" w:date="2020-03-27T12:16:00Z"/>
          <w:lang w:val="en-US"/>
          <w:rPrChange w:id="155808" w:author="Draft version 2" w:date="2020-04-03T01:44:00Z">
            <w:rPr>
              <w:ins w:id="155809" w:author="CR#1493r1" w:date="2020-03-27T12:16:00Z"/>
              <w:rFonts w:ascii="Courier New" w:hAnsi="Courier New"/>
              <w:noProof/>
              <w:sz w:val="16"/>
              <w:lang w:val="en-US" w:eastAsia="en-GB"/>
            </w:rPr>
          </w:rPrChange>
        </w:rPr>
        <w:pPrChange w:id="15581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11" w:author="CR#1493r1" w:date="2020-03-27T12:16:00Z">
        <w:r w:rsidRPr="004072B1">
          <w:rPr>
            <w:lang w:val="en-US"/>
            <w:rPrChange w:id="155812" w:author="Draft version 2" w:date="2020-04-03T01:44:00Z">
              <w:rPr>
                <w:lang w:val="en-US"/>
              </w:rPr>
            </w:rPrChange>
          </w:rPr>
          <w:t xml:space="preserve">    sl-EventId                           </w:t>
        </w:r>
        <w:r w:rsidRPr="004072B1">
          <w:rPr>
            <w:lang w:val="en-US"/>
            <w:rPrChange w:id="155813" w:author="Draft version 2" w:date="2020-04-03T01:44:00Z">
              <w:rPr>
                <w:color w:val="993366"/>
                <w:lang w:val="en-US"/>
              </w:rPr>
            </w:rPrChange>
          </w:rPr>
          <w:t>CHOICE</w:t>
        </w:r>
        <w:r w:rsidRPr="004072B1">
          <w:rPr>
            <w:lang w:val="en-US"/>
            <w:rPrChange w:id="155814" w:author="Draft version 2" w:date="2020-04-03T01:44:00Z">
              <w:rPr>
                <w:rFonts w:ascii="Courier New" w:hAnsi="Courier New"/>
                <w:noProof/>
                <w:sz w:val="16"/>
                <w:lang w:val="en-US" w:eastAsia="en-GB"/>
              </w:rPr>
            </w:rPrChange>
          </w:rPr>
          <w:t xml:space="preserve"> {</w:t>
        </w:r>
      </w:ins>
    </w:p>
    <w:p w14:paraId="4274BB6D" w14:textId="405D03A5" w:rsidR="006F56D3" w:rsidRPr="004072B1" w:rsidRDefault="006F56D3">
      <w:pPr>
        <w:pStyle w:val="PL"/>
        <w:rPr>
          <w:ins w:id="155815" w:author="CR#1493r1" w:date="2020-03-27T12:16:00Z"/>
          <w:lang w:val="en-US"/>
          <w:rPrChange w:id="155816" w:author="Draft version 2" w:date="2020-04-03T01:44:00Z">
            <w:rPr>
              <w:ins w:id="155817" w:author="CR#1493r1" w:date="2020-03-27T12:16:00Z"/>
              <w:rFonts w:ascii="Courier New" w:hAnsi="Courier New"/>
              <w:noProof/>
              <w:sz w:val="16"/>
              <w:lang w:val="en-US" w:eastAsia="en-GB"/>
            </w:rPr>
          </w:rPrChange>
        </w:rPr>
        <w:pPrChange w:id="15581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19" w:author="CR#1493r1" w:date="2020-03-27T12:16:00Z">
        <w:r w:rsidRPr="004072B1">
          <w:rPr>
            <w:lang w:val="en-US"/>
            <w:rPrChange w:id="155820" w:author="Draft version 2" w:date="2020-04-03T01:44:00Z">
              <w:rPr>
                <w:lang w:val="en-US"/>
              </w:rPr>
            </w:rPrChange>
          </w:rPr>
          <w:t xml:space="preserve">        eventS1                              </w:t>
        </w:r>
        <w:r w:rsidRPr="004072B1">
          <w:rPr>
            <w:lang w:val="en-US"/>
            <w:rPrChange w:id="155821" w:author="Draft version 2" w:date="2020-04-03T01:44:00Z">
              <w:rPr>
                <w:color w:val="993366"/>
                <w:lang w:val="en-US"/>
              </w:rPr>
            </w:rPrChange>
          </w:rPr>
          <w:t>SEQUENCE</w:t>
        </w:r>
        <w:r w:rsidRPr="004072B1">
          <w:rPr>
            <w:lang w:val="en-US"/>
            <w:rPrChange w:id="155822" w:author="Draft version 2" w:date="2020-04-03T01:44:00Z">
              <w:rPr>
                <w:rFonts w:ascii="Courier New" w:hAnsi="Courier New"/>
                <w:noProof/>
                <w:sz w:val="16"/>
                <w:lang w:val="en-US" w:eastAsia="en-GB"/>
              </w:rPr>
            </w:rPrChange>
          </w:rPr>
          <w:t xml:space="preserve"> {</w:t>
        </w:r>
      </w:ins>
    </w:p>
    <w:p w14:paraId="13471E71" w14:textId="2041237C" w:rsidR="006F56D3" w:rsidRPr="004072B1" w:rsidRDefault="006F56D3">
      <w:pPr>
        <w:pStyle w:val="PL"/>
        <w:rPr>
          <w:ins w:id="155823" w:author="CR#1493r1" w:date="2020-03-27T12:16:00Z"/>
          <w:lang w:val="en-US"/>
          <w:rPrChange w:id="155824" w:author="Draft version 2" w:date="2020-04-03T01:44:00Z">
            <w:rPr>
              <w:ins w:id="155825" w:author="CR#1493r1" w:date="2020-03-27T12:16:00Z"/>
              <w:lang w:val="en-US"/>
            </w:rPr>
          </w:rPrChange>
        </w:rPr>
        <w:pPrChange w:id="15582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27" w:author="CR#1493r1" w:date="2020-03-27T12:16:00Z">
        <w:r w:rsidRPr="004072B1">
          <w:rPr>
            <w:lang w:val="en-US"/>
            <w:rPrChange w:id="155828" w:author="Draft version 2" w:date="2020-04-03T01:44:00Z">
              <w:rPr>
                <w:lang w:val="en-US"/>
              </w:rPr>
            </w:rPrChange>
          </w:rPr>
          <w:t xml:space="preserve">            s1-Threshold                         SL-MeasTriggerQuantity-r16,</w:t>
        </w:r>
      </w:ins>
    </w:p>
    <w:p w14:paraId="2A67805C" w14:textId="2CE229E1" w:rsidR="006F56D3" w:rsidRPr="004072B1" w:rsidRDefault="006F56D3">
      <w:pPr>
        <w:pStyle w:val="PL"/>
        <w:rPr>
          <w:ins w:id="155829" w:author="CR#1493r1" w:date="2020-03-27T12:16:00Z"/>
          <w:lang w:val="en-US"/>
          <w:rPrChange w:id="155830" w:author="Draft version 2" w:date="2020-04-03T01:44:00Z">
            <w:rPr>
              <w:ins w:id="155831" w:author="CR#1493r1" w:date="2020-03-27T12:16:00Z"/>
              <w:rFonts w:ascii="Courier New" w:hAnsi="Courier New"/>
              <w:noProof/>
              <w:sz w:val="16"/>
              <w:lang w:val="en-US" w:eastAsia="en-GB"/>
            </w:rPr>
          </w:rPrChange>
        </w:rPr>
        <w:pPrChange w:id="15583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33" w:author="CR#1493r1" w:date="2020-03-27T12:16:00Z">
        <w:r w:rsidRPr="004072B1">
          <w:rPr>
            <w:lang w:val="en-US"/>
            <w:rPrChange w:id="155834" w:author="Draft version 2" w:date="2020-04-03T01:44:00Z">
              <w:rPr>
                <w:lang w:val="en-US"/>
              </w:rPr>
            </w:rPrChange>
          </w:rPr>
          <w:t xml:space="preserve">            sl-ReportOnLeave                     </w:t>
        </w:r>
        <w:r w:rsidRPr="004072B1">
          <w:rPr>
            <w:lang w:val="en-US"/>
            <w:rPrChange w:id="155835" w:author="Draft version 2" w:date="2020-04-03T01:44:00Z">
              <w:rPr>
                <w:color w:val="993366"/>
                <w:lang w:val="en-US"/>
              </w:rPr>
            </w:rPrChange>
          </w:rPr>
          <w:t>BOOLEAN</w:t>
        </w:r>
        <w:r w:rsidRPr="004072B1">
          <w:rPr>
            <w:lang w:val="en-US"/>
            <w:rPrChange w:id="155836" w:author="Draft version 2" w:date="2020-04-03T01:44:00Z">
              <w:rPr>
                <w:rFonts w:ascii="Courier New" w:hAnsi="Courier New"/>
                <w:noProof/>
                <w:sz w:val="16"/>
                <w:lang w:val="en-US" w:eastAsia="en-GB"/>
              </w:rPr>
            </w:rPrChange>
          </w:rPr>
          <w:t>,</w:t>
        </w:r>
      </w:ins>
    </w:p>
    <w:p w14:paraId="5FB422CF" w14:textId="4497FEBC" w:rsidR="006F56D3" w:rsidRPr="004072B1" w:rsidRDefault="006F56D3">
      <w:pPr>
        <w:pStyle w:val="PL"/>
        <w:rPr>
          <w:ins w:id="155837" w:author="CR#1493r1" w:date="2020-03-27T12:16:00Z"/>
          <w:lang w:val="en-US"/>
          <w:rPrChange w:id="155838" w:author="Draft version 2" w:date="2020-04-03T01:44:00Z">
            <w:rPr>
              <w:ins w:id="155839" w:author="CR#1493r1" w:date="2020-03-27T12:16:00Z"/>
              <w:lang w:val="en-US"/>
            </w:rPr>
          </w:rPrChange>
        </w:rPr>
        <w:pPrChange w:id="15584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41" w:author="CR#1493r1" w:date="2020-03-27T12:16:00Z">
        <w:r w:rsidRPr="004072B1">
          <w:rPr>
            <w:lang w:val="en-US"/>
            <w:rPrChange w:id="155842" w:author="Draft version 2" w:date="2020-04-03T01:44:00Z">
              <w:rPr>
                <w:lang w:val="en-US"/>
              </w:rPr>
            </w:rPrChange>
          </w:rPr>
          <w:t xml:space="preserve">            sl-Hysteresis                        Hysteresis,</w:t>
        </w:r>
      </w:ins>
    </w:p>
    <w:p w14:paraId="1CA853CA" w14:textId="5F7F4A68" w:rsidR="006F56D3" w:rsidRPr="004072B1" w:rsidRDefault="006F56D3">
      <w:pPr>
        <w:pStyle w:val="PL"/>
        <w:rPr>
          <w:ins w:id="155843" w:author="CR#1493r1" w:date="2020-03-27T12:16:00Z"/>
          <w:lang w:val="en-US"/>
          <w:rPrChange w:id="155844" w:author="Draft version 2" w:date="2020-04-03T01:44:00Z">
            <w:rPr>
              <w:ins w:id="155845" w:author="CR#1493r1" w:date="2020-03-27T12:16:00Z"/>
              <w:lang w:val="en-US"/>
            </w:rPr>
          </w:rPrChange>
        </w:rPr>
        <w:pPrChange w:id="15584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47" w:author="CR#1493r1" w:date="2020-03-27T12:16:00Z">
        <w:r w:rsidRPr="004072B1">
          <w:rPr>
            <w:lang w:val="en-US"/>
            <w:rPrChange w:id="155848" w:author="Draft version 2" w:date="2020-04-03T01:44:00Z">
              <w:rPr>
                <w:lang w:val="en-US"/>
              </w:rPr>
            </w:rPrChange>
          </w:rPr>
          <w:t xml:space="preserve">            sl-TimeToTrigger                     TimeToTrigger,</w:t>
        </w:r>
      </w:ins>
    </w:p>
    <w:p w14:paraId="00A33824" w14:textId="77777777" w:rsidR="006F56D3" w:rsidRPr="004072B1" w:rsidRDefault="006F56D3">
      <w:pPr>
        <w:pStyle w:val="PL"/>
        <w:rPr>
          <w:ins w:id="155849" w:author="CR#1493r1" w:date="2020-03-27T12:16:00Z"/>
          <w:lang w:val="en-US"/>
          <w:rPrChange w:id="155850" w:author="Draft version 2" w:date="2020-04-03T01:44:00Z">
            <w:rPr>
              <w:ins w:id="155851" w:author="CR#1493r1" w:date="2020-03-27T12:16:00Z"/>
              <w:lang w:val="en-US"/>
            </w:rPr>
          </w:rPrChange>
        </w:rPr>
        <w:pPrChange w:id="15585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53" w:author="CR#1493r1" w:date="2020-03-27T12:16:00Z">
        <w:r w:rsidRPr="004072B1">
          <w:rPr>
            <w:lang w:val="en-US"/>
            <w:rPrChange w:id="155854" w:author="Draft version 2" w:date="2020-04-03T01:44:00Z">
              <w:rPr>
                <w:lang w:val="en-US"/>
              </w:rPr>
            </w:rPrChange>
          </w:rPr>
          <w:t xml:space="preserve">            ...</w:t>
        </w:r>
      </w:ins>
    </w:p>
    <w:p w14:paraId="10AD62B2" w14:textId="77777777" w:rsidR="006F56D3" w:rsidRPr="004072B1" w:rsidRDefault="006F56D3">
      <w:pPr>
        <w:pStyle w:val="PL"/>
        <w:rPr>
          <w:ins w:id="155855" w:author="CR#1493r1" w:date="2020-03-27T12:16:00Z"/>
          <w:lang w:val="en-US"/>
          <w:rPrChange w:id="155856" w:author="Draft version 2" w:date="2020-04-03T01:44:00Z">
            <w:rPr>
              <w:ins w:id="155857" w:author="CR#1493r1" w:date="2020-03-27T12:16:00Z"/>
              <w:lang w:val="en-US"/>
            </w:rPr>
          </w:rPrChange>
        </w:rPr>
        <w:pPrChange w:id="15585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59" w:author="CR#1493r1" w:date="2020-03-27T12:16:00Z">
        <w:r w:rsidRPr="004072B1">
          <w:rPr>
            <w:lang w:val="en-US"/>
            <w:rPrChange w:id="155860" w:author="Draft version 2" w:date="2020-04-03T01:44:00Z">
              <w:rPr>
                <w:lang w:val="en-US"/>
              </w:rPr>
            </w:rPrChange>
          </w:rPr>
          <w:t xml:space="preserve">        },</w:t>
        </w:r>
      </w:ins>
    </w:p>
    <w:p w14:paraId="66B0012F" w14:textId="6CA70949" w:rsidR="006F56D3" w:rsidRPr="004072B1" w:rsidRDefault="006F56D3">
      <w:pPr>
        <w:pStyle w:val="PL"/>
        <w:rPr>
          <w:ins w:id="155861" w:author="CR#1493r1" w:date="2020-03-27T12:16:00Z"/>
          <w:lang w:val="en-US"/>
          <w:rPrChange w:id="155862" w:author="Draft version 2" w:date="2020-04-03T01:44:00Z">
            <w:rPr>
              <w:ins w:id="155863" w:author="CR#1493r1" w:date="2020-03-27T12:16:00Z"/>
              <w:rFonts w:ascii="Courier New" w:hAnsi="Courier New"/>
              <w:noProof/>
              <w:sz w:val="16"/>
              <w:lang w:val="en-US" w:eastAsia="en-GB"/>
            </w:rPr>
          </w:rPrChange>
        </w:rPr>
        <w:pPrChange w:id="15586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65" w:author="CR#1493r1" w:date="2020-03-27T12:16:00Z">
        <w:r w:rsidRPr="004072B1">
          <w:rPr>
            <w:lang w:val="en-US"/>
            <w:rPrChange w:id="155866" w:author="Draft version 2" w:date="2020-04-03T01:44:00Z">
              <w:rPr>
                <w:lang w:val="en-US"/>
              </w:rPr>
            </w:rPrChange>
          </w:rPr>
          <w:t xml:space="preserve">        eventS2                      </w:t>
        </w:r>
      </w:ins>
      <w:ins w:id="155867" w:author="CR#1493r1" w:date="2020-03-27T19:11:00Z">
        <w:r w:rsidR="00E130E4" w:rsidRPr="004072B1">
          <w:rPr>
            <w:lang w:val="en-US"/>
            <w:rPrChange w:id="155868" w:author="Draft version 2" w:date="2020-04-03T01:44:00Z">
              <w:rPr>
                <w:lang w:val="en-US"/>
              </w:rPr>
            </w:rPrChange>
          </w:rPr>
          <w:t xml:space="preserve">        </w:t>
        </w:r>
      </w:ins>
      <w:ins w:id="155869" w:author="CR#1493r1" w:date="2020-03-27T12:16:00Z">
        <w:r w:rsidRPr="004072B1">
          <w:rPr>
            <w:lang w:val="en-US"/>
            <w:rPrChange w:id="155870" w:author="Draft version 2" w:date="2020-04-03T01:44:00Z">
              <w:rPr>
                <w:color w:val="993366"/>
                <w:lang w:val="en-US"/>
              </w:rPr>
            </w:rPrChange>
          </w:rPr>
          <w:t>SEQUENCE</w:t>
        </w:r>
        <w:r w:rsidRPr="004072B1">
          <w:rPr>
            <w:lang w:val="en-US"/>
            <w:rPrChange w:id="155871" w:author="Draft version 2" w:date="2020-04-03T01:44:00Z">
              <w:rPr>
                <w:rFonts w:ascii="Courier New" w:hAnsi="Courier New"/>
                <w:noProof/>
                <w:sz w:val="16"/>
                <w:lang w:val="en-US" w:eastAsia="en-GB"/>
              </w:rPr>
            </w:rPrChange>
          </w:rPr>
          <w:t xml:space="preserve"> {</w:t>
        </w:r>
      </w:ins>
    </w:p>
    <w:p w14:paraId="092A4819" w14:textId="26ABEB56" w:rsidR="006F56D3" w:rsidRPr="004072B1" w:rsidRDefault="006F56D3">
      <w:pPr>
        <w:pStyle w:val="PL"/>
        <w:rPr>
          <w:ins w:id="155872" w:author="CR#1493r1" w:date="2020-03-27T12:16:00Z"/>
          <w:lang w:val="en-US"/>
          <w:rPrChange w:id="155873" w:author="Draft version 2" w:date="2020-04-03T01:44:00Z">
            <w:rPr>
              <w:ins w:id="155874" w:author="CR#1493r1" w:date="2020-03-27T12:16:00Z"/>
              <w:lang w:val="en-US"/>
            </w:rPr>
          </w:rPrChange>
        </w:rPr>
        <w:pPrChange w:id="15587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76" w:author="CR#1493r1" w:date="2020-03-27T12:16:00Z">
        <w:r w:rsidRPr="004072B1">
          <w:rPr>
            <w:lang w:val="en-US"/>
            <w:rPrChange w:id="155877" w:author="Draft version 2" w:date="2020-04-03T01:44:00Z">
              <w:rPr>
                <w:lang w:val="en-US"/>
              </w:rPr>
            </w:rPrChange>
          </w:rPr>
          <w:t xml:space="preserve">            s2-Threshold      </w:t>
        </w:r>
      </w:ins>
      <w:ins w:id="155878" w:author="CR#1493r1" w:date="2020-03-27T19:12:00Z">
        <w:r w:rsidR="00E130E4" w:rsidRPr="004072B1">
          <w:rPr>
            <w:lang w:val="en-US"/>
            <w:rPrChange w:id="155879" w:author="Draft version 2" w:date="2020-04-03T01:44:00Z">
              <w:rPr>
                <w:lang w:val="en-US"/>
              </w:rPr>
            </w:rPrChange>
          </w:rPr>
          <w:t xml:space="preserve">        </w:t>
        </w:r>
      </w:ins>
      <w:ins w:id="155880" w:author="CR#1493r1" w:date="2020-03-27T12:16:00Z">
        <w:r w:rsidRPr="004072B1">
          <w:rPr>
            <w:lang w:val="en-US"/>
            <w:rPrChange w:id="155881" w:author="Draft version 2" w:date="2020-04-03T01:44:00Z">
              <w:rPr>
                <w:lang w:val="en-US"/>
              </w:rPr>
            </w:rPrChange>
          </w:rPr>
          <w:t xml:space="preserve">           SL-MeasTriggerQuantity-r16,</w:t>
        </w:r>
      </w:ins>
    </w:p>
    <w:p w14:paraId="361CA4F9" w14:textId="3055F45C" w:rsidR="006F56D3" w:rsidRPr="004072B1" w:rsidRDefault="006F56D3">
      <w:pPr>
        <w:pStyle w:val="PL"/>
        <w:rPr>
          <w:ins w:id="155882" w:author="CR#1493r1" w:date="2020-03-27T12:16:00Z"/>
          <w:lang w:val="en-US"/>
          <w:rPrChange w:id="155883" w:author="Draft version 2" w:date="2020-04-03T01:44:00Z">
            <w:rPr>
              <w:ins w:id="155884" w:author="CR#1493r1" w:date="2020-03-27T12:16:00Z"/>
              <w:rFonts w:ascii="Courier New" w:hAnsi="Courier New"/>
              <w:noProof/>
              <w:sz w:val="16"/>
              <w:lang w:val="en-US" w:eastAsia="en-GB"/>
            </w:rPr>
          </w:rPrChange>
        </w:rPr>
        <w:pPrChange w:id="15588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86" w:author="CR#1493r1" w:date="2020-03-27T12:16:00Z">
        <w:r w:rsidRPr="004072B1">
          <w:rPr>
            <w:lang w:val="en-US"/>
            <w:rPrChange w:id="155887" w:author="Draft version 2" w:date="2020-04-03T01:44:00Z">
              <w:rPr>
                <w:lang w:val="en-US"/>
              </w:rPr>
            </w:rPrChange>
          </w:rPr>
          <w:t xml:space="preserve">            sl-ReportOnLeave          </w:t>
        </w:r>
      </w:ins>
      <w:ins w:id="155888" w:author="CR#1493r1" w:date="2020-03-27T19:12:00Z">
        <w:r w:rsidR="00E130E4" w:rsidRPr="004072B1">
          <w:rPr>
            <w:lang w:val="en-US"/>
            <w:rPrChange w:id="155889" w:author="Draft version 2" w:date="2020-04-03T01:44:00Z">
              <w:rPr>
                <w:lang w:val="en-US"/>
              </w:rPr>
            </w:rPrChange>
          </w:rPr>
          <w:t xml:space="preserve">        </w:t>
        </w:r>
      </w:ins>
      <w:ins w:id="155890" w:author="CR#1493r1" w:date="2020-03-27T12:16:00Z">
        <w:r w:rsidRPr="004072B1">
          <w:rPr>
            <w:lang w:val="en-US"/>
            <w:rPrChange w:id="155891" w:author="Draft version 2" w:date="2020-04-03T01:44:00Z">
              <w:rPr>
                <w:lang w:val="en-US"/>
              </w:rPr>
            </w:rPrChange>
          </w:rPr>
          <w:t xml:space="preserve">   </w:t>
        </w:r>
        <w:r w:rsidRPr="004072B1">
          <w:rPr>
            <w:lang w:val="en-US"/>
            <w:rPrChange w:id="155892" w:author="Draft version 2" w:date="2020-04-03T01:44:00Z">
              <w:rPr>
                <w:color w:val="993366"/>
                <w:lang w:val="en-US"/>
              </w:rPr>
            </w:rPrChange>
          </w:rPr>
          <w:t>BOOLEAN</w:t>
        </w:r>
        <w:r w:rsidRPr="004072B1">
          <w:rPr>
            <w:lang w:val="en-US"/>
            <w:rPrChange w:id="155893" w:author="Draft version 2" w:date="2020-04-03T01:44:00Z">
              <w:rPr>
                <w:rFonts w:ascii="Courier New" w:hAnsi="Courier New"/>
                <w:noProof/>
                <w:sz w:val="16"/>
                <w:lang w:val="en-US" w:eastAsia="en-GB"/>
              </w:rPr>
            </w:rPrChange>
          </w:rPr>
          <w:t>,</w:t>
        </w:r>
      </w:ins>
    </w:p>
    <w:p w14:paraId="03F1BFA6" w14:textId="1BD9168F" w:rsidR="006F56D3" w:rsidRPr="004072B1" w:rsidRDefault="006F56D3">
      <w:pPr>
        <w:pStyle w:val="PL"/>
        <w:rPr>
          <w:ins w:id="155894" w:author="CR#1493r1" w:date="2020-03-27T12:16:00Z"/>
          <w:lang w:val="en-US"/>
          <w:rPrChange w:id="155895" w:author="Draft version 2" w:date="2020-04-03T01:44:00Z">
            <w:rPr>
              <w:ins w:id="155896" w:author="CR#1493r1" w:date="2020-03-27T12:16:00Z"/>
              <w:lang w:val="en-US"/>
            </w:rPr>
          </w:rPrChange>
        </w:rPr>
        <w:pPrChange w:id="15589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98" w:author="CR#1493r1" w:date="2020-03-27T12:16:00Z">
        <w:r w:rsidRPr="004072B1">
          <w:rPr>
            <w:lang w:val="en-US"/>
            <w:rPrChange w:id="155899" w:author="Draft version 2" w:date="2020-04-03T01:44:00Z">
              <w:rPr>
                <w:lang w:val="en-US"/>
              </w:rPr>
            </w:rPrChange>
          </w:rPr>
          <w:t xml:space="preserve">            sl-Hysteresis      </w:t>
        </w:r>
      </w:ins>
      <w:ins w:id="155900" w:author="CR#1493r1" w:date="2020-03-27T19:12:00Z">
        <w:r w:rsidR="00E130E4" w:rsidRPr="004072B1">
          <w:rPr>
            <w:lang w:val="en-US"/>
            <w:rPrChange w:id="155901" w:author="Draft version 2" w:date="2020-04-03T01:44:00Z">
              <w:rPr>
                <w:lang w:val="en-US"/>
              </w:rPr>
            </w:rPrChange>
          </w:rPr>
          <w:t xml:space="preserve">        </w:t>
        </w:r>
      </w:ins>
      <w:ins w:id="155902" w:author="CR#1493r1" w:date="2020-03-27T12:16:00Z">
        <w:r w:rsidRPr="004072B1">
          <w:rPr>
            <w:lang w:val="en-US"/>
            <w:rPrChange w:id="155903" w:author="Draft version 2" w:date="2020-04-03T01:44:00Z">
              <w:rPr>
                <w:lang w:val="en-US"/>
              </w:rPr>
            </w:rPrChange>
          </w:rPr>
          <w:t xml:space="preserve">          Hysteresis,</w:t>
        </w:r>
      </w:ins>
    </w:p>
    <w:p w14:paraId="6C51F8F3" w14:textId="5BD0925B" w:rsidR="006F56D3" w:rsidRPr="004072B1" w:rsidRDefault="006F56D3">
      <w:pPr>
        <w:pStyle w:val="PL"/>
        <w:rPr>
          <w:ins w:id="155904" w:author="CR#1493r1" w:date="2020-03-27T12:16:00Z"/>
          <w:lang w:val="en-US"/>
          <w:rPrChange w:id="155905" w:author="Draft version 2" w:date="2020-04-03T01:44:00Z">
            <w:rPr>
              <w:ins w:id="155906" w:author="CR#1493r1" w:date="2020-03-27T12:16:00Z"/>
              <w:lang w:val="en-US"/>
            </w:rPr>
          </w:rPrChange>
        </w:rPr>
        <w:pPrChange w:id="15590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08" w:author="CR#1493r1" w:date="2020-03-27T12:16:00Z">
        <w:r w:rsidRPr="004072B1">
          <w:rPr>
            <w:lang w:val="en-US"/>
            <w:rPrChange w:id="155909" w:author="Draft version 2" w:date="2020-04-03T01:44:00Z">
              <w:rPr>
                <w:lang w:val="en-US"/>
              </w:rPr>
            </w:rPrChange>
          </w:rPr>
          <w:t xml:space="preserve">            sl-TimeToTrigger           </w:t>
        </w:r>
      </w:ins>
      <w:ins w:id="155910" w:author="CR#1493r1" w:date="2020-03-27T19:12:00Z">
        <w:r w:rsidR="00E130E4" w:rsidRPr="004072B1">
          <w:rPr>
            <w:lang w:val="en-US"/>
            <w:rPrChange w:id="155911" w:author="Draft version 2" w:date="2020-04-03T01:44:00Z">
              <w:rPr>
                <w:lang w:val="en-US"/>
              </w:rPr>
            </w:rPrChange>
          </w:rPr>
          <w:t xml:space="preserve">        </w:t>
        </w:r>
      </w:ins>
      <w:ins w:id="155912" w:author="CR#1493r1" w:date="2020-03-27T12:16:00Z">
        <w:r w:rsidRPr="004072B1">
          <w:rPr>
            <w:lang w:val="en-US"/>
            <w:rPrChange w:id="155913" w:author="Draft version 2" w:date="2020-04-03T01:44:00Z">
              <w:rPr>
                <w:lang w:val="en-US"/>
              </w:rPr>
            </w:rPrChange>
          </w:rPr>
          <w:t xml:space="preserve">  TimeToTrigger,</w:t>
        </w:r>
      </w:ins>
    </w:p>
    <w:p w14:paraId="1FC88494" w14:textId="77777777" w:rsidR="006F56D3" w:rsidRPr="004072B1" w:rsidRDefault="006F56D3">
      <w:pPr>
        <w:pStyle w:val="PL"/>
        <w:rPr>
          <w:ins w:id="155914" w:author="CR#1493r1" w:date="2020-03-27T12:16:00Z"/>
          <w:lang w:val="en-US"/>
          <w:rPrChange w:id="155915" w:author="Draft version 2" w:date="2020-04-03T01:44:00Z">
            <w:rPr>
              <w:ins w:id="155916" w:author="CR#1493r1" w:date="2020-03-27T12:16:00Z"/>
              <w:lang w:val="en-US"/>
            </w:rPr>
          </w:rPrChange>
        </w:rPr>
        <w:pPrChange w:id="15591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18" w:author="CR#1493r1" w:date="2020-03-27T12:16:00Z">
        <w:r w:rsidRPr="004072B1">
          <w:rPr>
            <w:lang w:val="en-US"/>
            <w:rPrChange w:id="155919" w:author="Draft version 2" w:date="2020-04-03T01:44:00Z">
              <w:rPr>
                <w:lang w:val="en-US"/>
              </w:rPr>
            </w:rPrChange>
          </w:rPr>
          <w:t xml:space="preserve">            ...</w:t>
        </w:r>
      </w:ins>
    </w:p>
    <w:p w14:paraId="6A92F6CF" w14:textId="77777777" w:rsidR="006F56D3" w:rsidRPr="004072B1" w:rsidRDefault="006F56D3">
      <w:pPr>
        <w:pStyle w:val="PL"/>
        <w:rPr>
          <w:ins w:id="155920" w:author="CR#1493r1" w:date="2020-03-27T12:16:00Z"/>
          <w:lang w:val="en-US"/>
          <w:rPrChange w:id="155921" w:author="Draft version 2" w:date="2020-04-03T01:44:00Z">
            <w:rPr>
              <w:ins w:id="155922" w:author="CR#1493r1" w:date="2020-03-27T12:16:00Z"/>
              <w:lang w:val="en-US"/>
            </w:rPr>
          </w:rPrChange>
        </w:rPr>
        <w:pPrChange w:id="15592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24" w:author="CR#1493r1" w:date="2020-03-27T12:16:00Z">
        <w:r w:rsidRPr="004072B1">
          <w:rPr>
            <w:lang w:val="en-US"/>
            <w:rPrChange w:id="155925" w:author="Draft version 2" w:date="2020-04-03T01:44:00Z">
              <w:rPr>
                <w:lang w:val="en-US"/>
              </w:rPr>
            </w:rPrChange>
          </w:rPr>
          <w:lastRenderedPageBreak/>
          <w:t xml:space="preserve">        },</w:t>
        </w:r>
      </w:ins>
    </w:p>
    <w:p w14:paraId="23134342" w14:textId="77777777" w:rsidR="006F56D3" w:rsidRPr="004072B1" w:rsidRDefault="006F56D3">
      <w:pPr>
        <w:pStyle w:val="PL"/>
        <w:rPr>
          <w:ins w:id="155926" w:author="CR#1493r1" w:date="2020-03-27T12:16:00Z"/>
          <w:lang w:val="en-US"/>
          <w:rPrChange w:id="155927" w:author="Draft version 2" w:date="2020-04-03T01:44:00Z">
            <w:rPr>
              <w:ins w:id="155928" w:author="CR#1493r1" w:date="2020-03-27T12:16:00Z"/>
              <w:lang w:val="en-US"/>
            </w:rPr>
          </w:rPrChange>
        </w:rPr>
        <w:pPrChange w:id="15592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30" w:author="CR#1493r1" w:date="2020-03-27T12:16:00Z">
        <w:r w:rsidRPr="004072B1">
          <w:rPr>
            <w:lang w:val="en-US"/>
            <w:rPrChange w:id="155931" w:author="Draft version 2" w:date="2020-04-03T01:44:00Z">
              <w:rPr>
                <w:lang w:val="en-US"/>
              </w:rPr>
            </w:rPrChange>
          </w:rPr>
          <w:t xml:space="preserve">        ...</w:t>
        </w:r>
      </w:ins>
    </w:p>
    <w:p w14:paraId="35080F92" w14:textId="77777777" w:rsidR="006F56D3" w:rsidRPr="004072B1" w:rsidRDefault="006F56D3">
      <w:pPr>
        <w:pStyle w:val="PL"/>
        <w:rPr>
          <w:ins w:id="155932" w:author="CR#1493r1" w:date="2020-03-27T12:16:00Z"/>
          <w:lang w:val="en-US"/>
          <w:rPrChange w:id="155933" w:author="Draft version 2" w:date="2020-04-03T01:44:00Z">
            <w:rPr>
              <w:ins w:id="155934" w:author="CR#1493r1" w:date="2020-03-27T12:16:00Z"/>
              <w:lang w:val="en-US"/>
            </w:rPr>
          </w:rPrChange>
        </w:rPr>
        <w:pPrChange w:id="15593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36" w:author="CR#1493r1" w:date="2020-03-27T12:16:00Z">
        <w:r w:rsidRPr="004072B1">
          <w:rPr>
            <w:lang w:val="en-US"/>
            <w:rPrChange w:id="155937" w:author="Draft version 2" w:date="2020-04-03T01:44:00Z">
              <w:rPr>
                <w:lang w:val="en-US"/>
              </w:rPr>
            </w:rPrChange>
          </w:rPr>
          <w:t xml:space="preserve">    },</w:t>
        </w:r>
      </w:ins>
    </w:p>
    <w:p w14:paraId="114A30A7" w14:textId="0FAF8C10" w:rsidR="006F56D3" w:rsidRPr="004072B1" w:rsidRDefault="006F56D3">
      <w:pPr>
        <w:pStyle w:val="PL"/>
        <w:rPr>
          <w:ins w:id="155938" w:author="CR#1493r1" w:date="2020-03-27T12:16:00Z"/>
          <w:lang w:val="en-US"/>
          <w:rPrChange w:id="155939" w:author="Draft version 2" w:date="2020-04-03T01:44:00Z">
            <w:rPr>
              <w:ins w:id="155940" w:author="CR#1493r1" w:date="2020-03-27T12:16:00Z"/>
              <w:lang w:val="en-US"/>
            </w:rPr>
          </w:rPrChange>
        </w:rPr>
        <w:pPrChange w:id="15594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42" w:author="CR#1493r1" w:date="2020-03-27T12:16:00Z">
        <w:r w:rsidRPr="004072B1">
          <w:rPr>
            <w:lang w:val="en-US"/>
            <w:rPrChange w:id="155943" w:author="Draft version 2" w:date="2020-04-03T01:44:00Z">
              <w:rPr>
                <w:lang w:val="en-US"/>
              </w:rPr>
            </w:rPrChange>
          </w:rPr>
          <w:t xml:space="preserve">    sl-ReportInterval-r16             </w:t>
        </w:r>
      </w:ins>
      <w:ins w:id="155944" w:author="CR#1493r1" w:date="2020-03-27T19:12:00Z">
        <w:r w:rsidR="00E130E4" w:rsidRPr="004072B1">
          <w:rPr>
            <w:lang w:val="en-US"/>
            <w:rPrChange w:id="155945" w:author="Draft version 2" w:date="2020-04-03T01:44:00Z">
              <w:rPr>
                <w:lang w:val="en-US"/>
              </w:rPr>
            </w:rPrChange>
          </w:rPr>
          <w:t xml:space="preserve">   </w:t>
        </w:r>
      </w:ins>
      <w:ins w:id="155946" w:author="CR#1493r1" w:date="2020-03-27T12:16:00Z">
        <w:r w:rsidRPr="004072B1">
          <w:rPr>
            <w:lang w:val="en-US"/>
            <w:rPrChange w:id="155947" w:author="Draft version 2" w:date="2020-04-03T01:44:00Z">
              <w:rPr>
                <w:lang w:val="en-US"/>
              </w:rPr>
            </w:rPrChange>
          </w:rPr>
          <w:t>ReportInterval,</w:t>
        </w:r>
      </w:ins>
    </w:p>
    <w:p w14:paraId="66393DA0" w14:textId="1D4685AA" w:rsidR="006F56D3" w:rsidRPr="004072B1" w:rsidRDefault="006F56D3">
      <w:pPr>
        <w:pStyle w:val="PL"/>
        <w:rPr>
          <w:ins w:id="155948" w:author="CR#1493r1" w:date="2020-03-27T12:16:00Z"/>
          <w:rPrChange w:id="155949" w:author="Draft version 2" w:date="2020-04-03T01:44:00Z">
            <w:rPr>
              <w:ins w:id="155950" w:author="CR#1493r1" w:date="2020-03-27T12:16:00Z"/>
              <w:rFonts w:ascii="Courier New" w:hAnsi="Courier New"/>
              <w:noProof/>
              <w:sz w:val="16"/>
              <w:lang w:eastAsia="en-GB"/>
            </w:rPr>
          </w:rPrChange>
        </w:rPr>
        <w:pPrChange w:id="15595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52" w:author="CR#1493r1" w:date="2020-03-27T12:16:00Z">
        <w:r w:rsidRPr="004072B1">
          <w:rPr>
            <w:lang w:val="en-US"/>
            <w:rPrChange w:id="155953" w:author="Draft version 2" w:date="2020-04-03T01:44:00Z">
              <w:rPr>
                <w:lang w:val="en-US"/>
              </w:rPr>
            </w:rPrChange>
          </w:rPr>
          <w:t xml:space="preserve">    sl-ReportAmount-r16                      </w:t>
        </w:r>
        <w:r w:rsidRPr="004072B1">
          <w:rPr>
            <w:rPrChange w:id="155954" w:author="Draft version 2" w:date="2020-04-03T01:44:00Z">
              <w:rPr>
                <w:color w:val="993366"/>
              </w:rPr>
            </w:rPrChange>
          </w:rPr>
          <w:t>ENUMERATED</w:t>
        </w:r>
        <w:r w:rsidRPr="004072B1">
          <w:rPr>
            <w:rPrChange w:id="155955" w:author="Draft version 2" w:date="2020-04-03T01:44:00Z">
              <w:rPr>
                <w:rFonts w:ascii="Courier New" w:hAnsi="Courier New"/>
                <w:noProof/>
                <w:sz w:val="16"/>
                <w:lang w:eastAsia="en-GB"/>
              </w:rPr>
            </w:rPrChange>
          </w:rPr>
          <w:t xml:space="preserve"> {r1, r2, r4, r8, r16, r32, r64, infinity},</w:t>
        </w:r>
      </w:ins>
    </w:p>
    <w:p w14:paraId="3CFDFD7D" w14:textId="189FAA0E" w:rsidR="006F56D3" w:rsidRPr="004072B1" w:rsidRDefault="006F56D3">
      <w:pPr>
        <w:pStyle w:val="PL"/>
        <w:rPr>
          <w:ins w:id="155956" w:author="CR#1493r1" w:date="2020-03-27T12:16:00Z"/>
          <w:rPrChange w:id="155957" w:author="Draft version 2" w:date="2020-04-03T01:44:00Z">
            <w:rPr>
              <w:ins w:id="155958" w:author="CR#1493r1" w:date="2020-03-27T12:16:00Z"/>
            </w:rPr>
          </w:rPrChange>
        </w:rPr>
        <w:pPrChange w:id="15595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60" w:author="CR#1493r1" w:date="2020-03-27T12:16:00Z">
        <w:r w:rsidRPr="004072B1">
          <w:rPr>
            <w:rPrChange w:id="155961" w:author="Draft version 2" w:date="2020-04-03T01:44:00Z">
              <w:rPr/>
            </w:rPrChange>
          </w:rPr>
          <w:t xml:space="preserve">    sl-ReportQuantity-r16                    SL-MeasReportQuantity-r16,</w:t>
        </w:r>
      </w:ins>
    </w:p>
    <w:p w14:paraId="76F2807E" w14:textId="74E33D62" w:rsidR="006F56D3" w:rsidRPr="004072B1" w:rsidRDefault="006F56D3">
      <w:pPr>
        <w:pStyle w:val="PL"/>
        <w:rPr>
          <w:ins w:id="155962" w:author="CR#1493r1" w:date="2020-03-27T12:16:00Z"/>
          <w:rPrChange w:id="155963" w:author="Draft version 2" w:date="2020-04-03T01:44:00Z">
            <w:rPr>
              <w:ins w:id="155964" w:author="CR#1493r1" w:date="2020-03-27T12:16:00Z"/>
            </w:rPr>
          </w:rPrChange>
        </w:rPr>
        <w:pPrChange w:id="15596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66" w:author="CR#1493r1" w:date="2020-03-27T12:16:00Z">
        <w:r w:rsidRPr="004072B1">
          <w:rPr>
            <w:rPrChange w:id="155967" w:author="Draft version 2" w:date="2020-04-03T01:44:00Z">
              <w:rPr/>
            </w:rPrChange>
          </w:rPr>
          <w:t xml:space="preserve">    sl-RS-Type-r16                           SL-RS-Type-r16,</w:t>
        </w:r>
      </w:ins>
    </w:p>
    <w:p w14:paraId="50386B0B" w14:textId="77777777" w:rsidR="006F56D3" w:rsidRPr="004072B1" w:rsidRDefault="006F56D3">
      <w:pPr>
        <w:pStyle w:val="PL"/>
        <w:rPr>
          <w:ins w:id="155968" w:author="CR#1493r1" w:date="2020-03-27T12:16:00Z"/>
          <w:rPrChange w:id="155969" w:author="Draft version 2" w:date="2020-04-03T01:44:00Z">
            <w:rPr>
              <w:ins w:id="155970" w:author="CR#1493r1" w:date="2020-03-27T12:16:00Z"/>
            </w:rPr>
          </w:rPrChange>
        </w:rPr>
        <w:pPrChange w:id="15597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72" w:author="CR#1493r1" w:date="2020-03-27T12:16:00Z">
        <w:r w:rsidRPr="004072B1">
          <w:rPr>
            <w:rPrChange w:id="155973" w:author="Draft version 2" w:date="2020-04-03T01:44:00Z">
              <w:rPr/>
            </w:rPrChange>
          </w:rPr>
          <w:t xml:space="preserve">    ...</w:t>
        </w:r>
      </w:ins>
    </w:p>
    <w:p w14:paraId="1F6F55D9" w14:textId="77777777" w:rsidR="006F56D3" w:rsidRPr="004072B1" w:rsidRDefault="006F56D3">
      <w:pPr>
        <w:pStyle w:val="PL"/>
        <w:rPr>
          <w:ins w:id="155974" w:author="CR#1493r1" w:date="2020-03-27T12:16:00Z"/>
          <w:lang w:val="en-US"/>
          <w:rPrChange w:id="155975" w:author="Draft version 2" w:date="2020-04-03T01:44:00Z">
            <w:rPr>
              <w:ins w:id="155976" w:author="CR#1493r1" w:date="2020-03-27T12:16:00Z"/>
              <w:lang w:val="en-US"/>
            </w:rPr>
          </w:rPrChange>
        </w:rPr>
        <w:pPrChange w:id="15597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78" w:author="CR#1493r1" w:date="2020-03-27T12:16:00Z">
        <w:r w:rsidRPr="004072B1">
          <w:rPr>
            <w:lang w:val="en-US"/>
            <w:rPrChange w:id="155979" w:author="Draft version 2" w:date="2020-04-03T01:44:00Z">
              <w:rPr>
                <w:lang w:val="en-US"/>
              </w:rPr>
            </w:rPrChange>
          </w:rPr>
          <w:t>}</w:t>
        </w:r>
      </w:ins>
    </w:p>
    <w:p w14:paraId="0D3D18F0" w14:textId="77777777" w:rsidR="006F56D3" w:rsidRPr="004072B1" w:rsidRDefault="006F56D3">
      <w:pPr>
        <w:pStyle w:val="PL"/>
        <w:rPr>
          <w:ins w:id="155980" w:author="CR#1493r1" w:date="2020-03-27T12:16:00Z"/>
          <w:lang w:val="en-US"/>
          <w:rPrChange w:id="155981" w:author="Draft version 2" w:date="2020-04-03T01:44:00Z">
            <w:rPr>
              <w:ins w:id="155982" w:author="CR#1493r1" w:date="2020-03-27T12:16:00Z"/>
              <w:lang w:val="en-US"/>
            </w:rPr>
          </w:rPrChange>
        </w:rPr>
        <w:pPrChange w:id="15598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25E04" w14:textId="5AE50810" w:rsidR="006F56D3" w:rsidRPr="004072B1" w:rsidRDefault="006F56D3">
      <w:pPr>
        <w:pStyle w:val="PL"/>
        <w:rPr>
          <w:ins w:id="155984" w:author="CR#1493r1" w:date="2020-03-27T12:16:00Z"/>
          <w:lang w:val="en-US"/>
          <w:rPrChange w:id="155985" w:author="Draft version 2" w:date="2020-04-03T01:44:00Z">
            <w:rPr>
              <w:ins w:id="155986" w:author="CR#1493r1" w:date="2020-03-27T12:16:00Z"/>
              <w:rFonts w:ascii="Courier New" w:hAnsi="Courier New"/>
              <w:noProof/>
              <w:sz w:val="16"/>
              <w:lang w:val="en-US" w:eastAsia="en-GB"/>
            </w:rPr>
          </w:rPrChange>
        </w:rPr>
        <w:pPrChange w:id="15598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88" w:author="CR#1493r1" w:date="2020-03-27T12:16:00Z">
        <w:r w:rsidRPr="004072B1">
          <w:rPr>
            <w:lang w:val="en-US"/>
            <w:rPrChange w:id="155989" w:author="Draft version 2" w:date="2020-04-03T01:44:00Z">
              <w:rPr>
                <w:lang w:val="en-US"/>
              </w:rPr>
            </w:rPrChange>
          </w:rPr>
          <w:t xml:space="preserve">SL-MeasReportQuantity-r16 ::=         </w:t>
        </w:r>
        <w:r w:rsidRPr="004072B1">
          <w:rPr>
            <w:lang w:val="en-US"/>
            <w:rPrChange w:id="155990" w:author="Draft version 2" w:date="2020-04-03T01:44:00Z">
              <w:rPr>
                <w:color w:val="993366"/>
                <w:lang w:val="en-US"/>
              </w:rPr>
            </w:rPrChange>
          </w:rPr>
          <w:t>CHOICE</w:t>
        </w:r>
        <w:r w:rsidRPr="004072B1">
          <w:rPr>
            <w:lang w:val="en-US"/>
            <w:rPrChange w:id="155991" w:author="Draft version 2" w:date="2020-04-03T01:44:00Z">
              <w:rPr>
                <w:rFonts w:ascii="Courier New" w:hAnsi="Courier New"/>
                <w:noProof/>
                <w:sz w:val="16"/>
                <w:lang w:val="en-US" w:eastAsia="en-GB"/>
              </w:rPr>
            </w:rPrChange>
          </w:rPr>
          <w:t xml:space="preserve"> {</w:t>
        </w:r>
      </w:ins>
    </w:p>
    <w:p w14:paraId="1C0DAD73" w14:textId="78AD0354" w:rsidR="006F56D3" w:rsidRPr="004072B1" w:rsidRDefault="006F56D3">
      <w:pPr>
        <w:pStyle w:val="PL"/>
        <w:rPr>
          <w:ins w:id="155992" w:author="CR#1493r1" w:date="2020-03-27T12:16:00Z"/>
          <w:lang w:val="en-US"/>
          <w:rPrChange w:id="155993" w:author="Draft version 2" w:date="2020-04-03T01:44:00Z">
            <w:rPr>
              <w:ins w:id="155994" w:author="CR#1493r1" w:date="2020-03-27T12:16:00Z"/>
              <w:lang w:val="en-US"/>
            </w:rPr>
          </w:rPrChange>
        </w:rPr>
        <w:pPrChange w:id="15599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96" w:author="CR#1493r1" w:date="2020-03-27T12:16:00Z">
        <w:r w:rsidRPr="004072B1">
          <w:rPr>
            <w:lang w:val="en-US"/>
            <w:rPrChange w:id="155997" w:author="Draft version 2" w:date="2020-04-03T01:44:00Z">
              <w:rPr>
                <w:lang w:val="en-US"/>
              </w:rPr>
            </w:rPrChange>
          </w:rPr>
          <w:t xml:space="preserve">    sl-RSRP-r16                           RSRP-Range,</w:t>
        </w:r>
      </w:ins>
    </w:p>
    <w:p w14:paraId="53C3E121" w14:textId="77777777" w:rsidR="006F56D3" w:rsidRPr="004072B1" w:rsidRDefault="006F56D3">
      <w:pPr>
        <w:pStyle w:val="PL"/>
        <w:rPr>
          <w:ins w:id="155998" w:author="CR#1493r1" w:date="2020-03-27T12:16:00Z"/>
          <w:lang w:val="en-US"/>
          <w:rPrChange w:id="155999" w:author="Draft version 2" w:date="2020-04-03T01:44:00Z">
            <w:rPr>
              <w:ins w:id="156000" w:author="CR#1493r1" w:date="2020-03-27T12:16:00Z"/>
              <w:lang w:val="en-US"/>
            </w:rPr>
          </w:rPrChange>
        </w:rPr>
        <w:pPrChange w:id="15600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02" w:author="CR#1493r1" w:date="2020-03-27T12:16:00Z">
        <w:r w:rsidRPr="004072B1">
          <w:rPr>
            <w:lang w:val="en-US"/>
            <w:rPrChange w:id="156003" w:author="Draft version 2" w:date="2020-04-03T01:44:00Z">
              <w:rPr>
                <w:lang w:val="en-US"/>
              </w:rPr>
            </w:rPrChange>
          </w:rPr>
          <w:t xml:space="preserve">    ...</w:t>
        </w:r>
      </w:ins>
    </w:p>
    <w:p w14:paraId="1CA08C5A" w14:textId="77777777" w:rsidR="006F56D3" w:rsidRPr="004072B1" w:rsidRDefault="006F56D3">
      <w:pPr>
        <w:pStyle w:val="PL"/>
        <w:rPr>
          <w:ins w:id="156004" w:author="CR#1493r1" w:date="2020-03-27T12:16:00Z"/>
          <w:lang w:val="en-US"/>
          <w:rPrChange w:id="156005" w:author="Draft version 2" w:date="2020-04-03T01:44:00Z">
            <w:rPr>
              <w:ins w:id="156006" w:author="CR#1493r1" w:date="2020-03-27T12:16:00Z"/>
              <w:lang w:val="en-US"/>
            </w:rPr>
          </w:rPrChange>
        </w:rPr>
        <w:pPrChange w:id="15600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08" w:author="CR#1493r1" w:date="2020-03-27T12:16:00Z">
        <w:r w:rsidRPr="004072B1">
          <w:rPr>
            <w:lang w:val="en-US"/>
            <w:rPrChange w:id="156009" w:author="Draft version 2" w:date="2020-04-03T01:44:00Z">
              <w:rPr>
                <w:lang w:val="en-US"/>
              </w:rPr>
            </w:rPrChange>
          </w:rPr>
          <w:t>}</w:t>
        </w:r>
      </w:ins>
    </w:p>
    <w:p w14:paraId="5635189C" w14:textId="77777777" w:rsidR="006F56D3" w:rsidRPr="004072B1" w:rsidRDefault="006F56D3">
      <w:pPr>
        <w:pStyle w:val="PL"/>
        <w:rPr>
          <w:ins w:id="156010" w:author="CR#1493r1" w:date="2020-03-27T12:16:00Z"/>
          <w:lang w:val="en-US"/>
          <w:rPrChange w:id="156011" w:author="Draft version 2" w:date="2020-04-03T01:44:00Z">
            <w:rPr>
              <w:ins w:id="156012" w:author="CR#1493r1" w:date="2020-03-27T12:16:00Z"/>
              <w:lang w:val="en-US"/>
            </w:rPr>
          </w:rPrChange>
        </w:rPr>
        <w:pPrChange w:id="15601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FDF030" w14:textId="16B6AFFE" w:rsidR="006F56D3" w:rsidRPr="004072B1" w:rsidRDefault="006F56D3">
      <w:pPr>
        <w:pStyle w:val="PL"/>
        <w:rPr>
          <w:ins w:id="156014" w:author="CR#1493r1" w:date="2020-03-27T12:16:00Z"/>
          <w:lang w:val="en-US"/>
          <w:rPrChange w:id="156015" w:author="Draft version 2" w:date="2020-04-03T01:44:00Z">
            <w:rPr>
              <w:ins w:id="156016" w:author="CR#1493r1" w:date="2020-03-27T12:16:00Z"/>
              <w:rFonts w:ascii="Courier New" w:hAnsi="Courier New"/>
              <w:noProof/>
              <w:sz w:val="16"/>
              <w:lang w:val="en-US" w:eastAsia="en-GB"/>
            </w:rPr>
          </w:rPrChange>
        </w:rPr>
        <w:pPrChange w:id="15601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18" w:author="CR#1493r1" w:date="2020-03-27T12:16:00Z">
        <w:r w:rsidRPr="004072B1">
          <w:rPr>
            <w:lang w:val="en-US"/>
            <w:rPrChange w:id="156019" w:author="Draft version 2" w:date="2020-04-03T01:44:00Z">
              <w:rPr>
                <w:lang w:val="en-US"/>
              </w:rPr>
            </w:rPrChange>
          </w:rPr>
          <w:t xml:space="preserve">SL-MeasTriggerQuantity-r16 ::=        </w:t>
        </w:r>
        <w:r w:rsidRPr="004072B1">
          <w:rPr>
            <w:lang w:val="en-US"/>
            <w:rPrChange w:id="156020" w:author="Draft version 2" w:date="2020-04-03T01:44:00Z">
              <w:rPr>
                <w:color w:val="993366"/>
                <w:lang w:val="en-US"/>
              </w:rPr>
            </w:rPrChange>
          </w:rPr>
          <w:t>CHOICE</w:t>
        </w:r>
        <w:r w:rsidRPr="004072B1">
          <w:rPr>
            <w:lang w:val="en-US"/>
            <w:rPrChange w:id="156021" w:author="Draft version 2" w:date="2020-04-03T01:44:00Z">
              <w:rPr>
                <w:rFonts w:ascii="Courier New" w:hAnsi="Courier New"/>
                <w:noProof/>
                <w:sz w:val="16"/>
                <w:lang w:val="en-US" w:eastAsia="en-GB"/>
              </w:rPr>
            </w:rPrChange>
          </w:rPr>
          <w:t xml:space="preserve"> {</w:t>
        </w:r>
      </w:ins>
    </w:p>
    <w:p w14:paraId="21F44146" w14:textId="30B39AEC" w:rsidR="006F56D3" w:rsidRPr="004072B1" w:rsidRDefault="006F56D3">
      <w:pPr>
        <w:pStyle w:val="PL"/>
        <w:rPr>
          <w:ins w:id="156022" w:author="CR#1493r1" w:date="2020-03-27T12:16:00Z"/>
          <w:lang w:val="en-US"/>
          <w:rPrChange w:id="156023" w:author="Draft version 2" w:date="2020-04-03T01:44:00Z">
            <w:rPr>
              <w:ins w:id="156024" w:author="CR#1493r1" w:date="2020-03-27T12:16:00Z"/>
              <w:lang w:val="en-US"/>
            </w:rPr>
          </w:rPrChange>
        </w:rPr>
        <w:pPrChange w:id="15602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26" w:author="CR#1493r1" w:date="2020-03-27T12:16:00Z">
        <w:r w:rsidRPr="004072B1">
          <w:rPr>
            <w:lang w:val="en-US"/>
            <w:rPrChange w:id="156027" w:author="Draft version 2" w:date="2020-04-03T01:44:00Z">
              <w:rPr>
                <w:lang w:val="en-US"/>
              </w:rPr>
            </w:rPrChange>
          </w:rPr>
          <w:t xml:space="preserve">    sl-RSRP-r16                           RSRP-Range,</w:t>
        </w:r>
      </w:ins>
    </w:p>
    <w:p w14:paraId="3278DA1F" w14:textId="77777777" w:rsidR="006F56D3" w:rsidRPr="004072B1" w:rsidRDefault="006F56D3">
      <w:pPr>
        <w:pStyle w:val="PL"/>
        <w:rPr>
          <w:ins w:id="156028" w:author="CR#1493r1" w:date="2020-03-27T12:16:00Z"/>
          <w:lang w:val="en-US"/>
          <w:rPrChange w:id="156029" w:author="Draft version 2" w:date="2020-04-03T01:44:00Z">
            <w:rPr>
              <w:ins w:id="156030" w:author="CR#1493r1" w:date="2020-03-27T12:16:00Z"/>
              <w:lang w:val="en-US"/>
            </w:rPr>
          </w:rPrChange>
        </w:rPr>
        <w:pPrChange w:id="15603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32" w:author="CR#1493r1" w:date="2020-03-27T12:16:00Z">
        <w:r w:rsidRPr="004072B1">
          <w:rPr>
            <w:lang w:val="en-US"/>
            <w:rPrChange w:id="156033" w:author="Draft version 2" w:date="2020-04-03T01:44:00Z">
              <w:rPr>
                <w:lang w:val="en-US"/>
              </w:rPr>
            </w:rPrChange>
          </w:rPr>
          <w:t xml:space="preserve">    ...</w:t>
        </w:r>
      </w:ins>
    </w:p>
    <w:p w14:paraId="615499DF" w14:textId="77777777" w:rsidR="006F56D3" w:rsidRPr="004072B1" w:rsidRDefault="006F56D3">
      <w:pPr>
        <w:pStyle w:val="PL"/>
        <w:rPr>
          <w:ins w:id="156034" w:author="CR#1493r1" w:date="2020-03-27T12:16:00Z"/>
          <w:lang w:val="en-US"/>
          <w:rPrChange w:id="156035" w:author="Draft version 2" w:date="2020-04-03T01:44:00Z">
            <w:rPr>
              <w:ins w:id="156036" w:author="CR#1493r1" w:date="2020-03-27T12:16:00Z"/>
              <w:lang w:val="en-US"/>
            </w:rPr>
          </w:rPrChange>
        </w:rPr>
        <w:pPrChange w:id="15603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38" w:author="CR#1493r1" w:date="2020-03-27T12:16:00Z">
        <w:r w:rsidRPr="004072B1">
          <w:rPr>
            <w:lang w:val="en-US"/>
            <w:rPrChange w:id="156039" w:author="Draft version 2" w:date="2020-04-03T01:44:00Z">
              <w:rPr>
                <w:lang w:val="en-US"/>
              </w:rPr>
            </w:rPrChange>
          </w:rPr>
          <w:t>}</w:t>
        </w:r>
      </w:ins>
    </w:p>
    <w:p w14:paraId="059FEC36" w14:textId="77777777" w:rsidR="006F56D3" w:rsidRPr="004072B1" w:rsidRDefault="006F56D3">
      <w:pPr>
        <w:pStyle w:val="PL"/>
        <w:rPr>
          <w:ins w:id="156040" w:author="CR#1493r1" w:date="2020-03-27T12:16:00Z"/>
          <w:lang w:val="en-US"/>
          <w:rPrChange w:id="156041" w:author="Draft version 2" w:date="2020-04-03T01:44:00Z">
            <w:rPr>
              <w:ins w:id="156042" w:author="CR#1493r1" w:date="2020-03-27T12:16:00Z"/>
              <w:lang w:val="en-US"/>
            </w:rPr>
          </w:rPrChange>
        </w:rPr>
        <w:pPrChange w:id="15604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35922E" w14:textId="32D93E9A" w:rsidR="006F56D3" w:rsidRPr="004072B1" w:rsidRDefault="006F56D3">
      <w:pPr>
        <w:pStyle w:val="PL"/>
        <w:rPr>
          <w:ins w:id="156044" w:author="CR#1493r1" w:date="2020-03-27T12:16:00Z"/>
          <w:lang w:val="en-US"/>
          <w:rPrChange w:id="156045" w:author="Draft version 2" w:date="2020-04-03T01:44:00Z">
            <w:rPr>
              <w:ins w:id="156046" w:author="CR#1493r1" w:date="2020-03-27T12:16:00Z"/>
              <w:rFonts w:ascii="Courier New" w:hAnsi="Courier New"/>
              <w:noProof/>
              <w:sz w:val="16"/>
              <w:lang w:val="en-US" w:eastAsia="en-GB"/>
            </w:rPr>
          </w:rPrChange>
        </w:rPr>
        <w:pPrChange w:id="15604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48" w:author="CR#1493r1" w:date="2020-03-27T12:16:00Z">
        <w:r w:rsidRPr="004072B1">
          <w:rPr>
            <w:lang w:val="en-US"/>
            <w:rPrChange w:id="156049" w:author="Draft version 2" w:date="2020-04-03T01:44:00Z">
              <w:rPr>
                <w:lang w:val="en-US"/>
              </w:rPr>
            </w:rPrChange>
          </w:rPr>
          <w:t xml:space="preserve">SL-RS-Type-r16 ::=                    </w:t>
        </w:r>
        <w:r w:rsidRPr="004072B1">
          <w:rPr>
            <w:lang w:val="en-US"/>
            <w:rPrChange w:id="156050" w:author="Draft version 2" w:date="2020-04-03T01:44:00Z">
              <w:rPr>
                <w:color w:val="993366"/>
                <w:lang w:val="en-US"/>
              </w:rPr>
            </w:rPrChange>
          </w:rPr>
          <w:t>ENUMERATED</w:t>
        </w:r>
        <w:r w:rsidRPr="004072B1">
          <w:rPr>
            <w:lang w:val="en-US"/>
            <w:rPrChange w:id="156051" w:author="Draft version 2" w:date="2020-04-03T01:44:00Z">
              <w:rPr>
                <w:rFonts w:ascii="Courier New" w:hAnsi="Courier New"/>
                <w:noProof/>
                <w:sz w:val="16"/>
                <w:lang w:val="en-US" w:eastAsia="en-GB"/>
              </w:rPr>
            </w:rPrChange>
          </w:rPr>
          <w:t xml:space="preserve"> {dmrs, spare3, spare2, spare1}</w:t>
        </w:r>
      </w:ins>
    </w:p>
    <w:p w14:paraId="1935E241" w14:textId="77777777" w:rsidR="006F56D3" w:rsidRPr="004072B1" w:rsidRDefault="006F56D3">
      <w:pPr>
        <w:pStyle w:val="PL"/>
        <w:rPr>
          <w:ins w:id="156052" w:author="CR#1493r1" w:date="2020-03-27T12:16:00Z"/>
          <w:lang w:val="en-US"/>
          <w:rPrChange w:id="156053" w:author="Draft version 2" w:date="2020-04-03T01:44:00Z">
            <w:rPr>
              <w:ins w:id="156054" w:author="CR#1493r1" w:date="2020-03-27T12:16:00Z"/>
              <w:lang w:val="en-US"/>
            </w:rPr>
          </w:rPrChange>
        </w:rPr>
        <w:pPrChange w:id="15605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358E89" w14:textId="77777777" w:rsidR="006F56D3" w:rsidRPr="004072B1" w:rsidRDefault="006F56D3">
      <w:pPr>
        <w:pStyle w:val="PL"/>
        <w:rPr>
          <w:ins w:id="156056" w:author="CR#1493r1" w:date="2020-03-27T12:16:00Z"/>
          <w:rPrChange w:id="156057" w:author="Draft version 2" w:date="2020-04-03T01:44:00Z">
            <w:rPr>
              <w:ins w:id="156058" w:author="CR#1493r1" w:date="2020-03-27T12:16:00Z"/>
            </w:rPr>
          </w:rPrChange>
        </w:rPr>
        <w:pPrChange w:id="15605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60" w:author="CR#1493r1" w:date="2020-03-27T12:16:00Z">
        <w:r w:rsidRPr="004072B1">
          <w:rPr>
            <w:rPrChange w:id="156061" w:author="Draft version 2" w:date="2020-04-03T01:44:00Z">
              <w:rPr/>
            </w:rPrChange>
          </w:rPr>
          <w:t>-- TAG-SL-REPORTCONFIGLIST-STOP</w:t>
        </w:r>
      </w:ins>
    </w:p>
    <w:p w14:paraId="78A9FD13" w14:textId="77777777" w:rsidR="006F56D3" w:rsidRPr="004072B1" w:rsidRDefault="006F56D3">
      <w:pPr>
        <w:pStyle w:val="PL"/>
        <w:rPr>
          <w:ins w:id="156062" w:author="CR#1493r1" w:date="2020-03-27T12:16:00Z"/>
          <w:rPrChange w:id="156063" w:author="Draft version 2" w:date="2020-04-03T01:44:00Z">
            <w:rPr>
              <w:ins w:id="156064" w:author="CR#1493r1" w:date="2020-03-27T12:16:00Z"/>
            </w:rPr>
          </w:rPrChange>
        </w:rPr>
        <w:pPrChange w:id="15606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66" w:author="CR#1493r1" w:date="2020-03-27T12:16:00Z">
        <w:r w:rsidRPr="004072B1">
          <w:rPr>
            <w:rPrChange w:id="156067" w:author="Draft version 2" w:date="2020-04-03T01:44:00Z">
              <w:rPr/>
            </w:rPrChange>
          </w:rPr>
          <w:t>-- ASN1STOP</w:t>
        </w:r>
      </w:ins>
    </w:p>
    <w:p w14:paraId="2C5EC3E8" w14:textId="77777777" w:rsidR="006F56D3" w:rsidRPr="004072B1" w:rsidRDefault="006F56D3" w:rsidP="006F56D3">
      <w:pPr>
        <w:rPr>
          <w:ins w:id="156068" w:author="CR#1493r1" w:date="2020-03-27T12:16:00Z"/>
          <w:rFonts w:eastAsia="Yu Mincho"/>
          <w:rPrChange w:id="156069" w:author="Draft version 2" w:date="2020-04-03T01:44:00Z">
            <w:rPr>
              <w:ins w:id="156070"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514AB052" w14:textId="77777777" w:rsidTr="00D1231B">
        <w:trPr>
          <w:cantSplit/>
          <w:tblHeader/>
          <w:ins w:id="156071" w:author="CR#1493r1" w:date="2020-03-27T12:16:00Z"/>
        </w:trPr>
        <w:tc>
          <w:tcPr>
            <w:tcW w:w="14317" w:type="dxa"/>
          </w:tcPr>
          <w:p w14:paraId="4A8E5474" w14:textId="77777777" w:rsidR="006F56D3" w:rsidRPr="004072B1" w:rsidRDefault="006F56D3">
            <w:pPr>
              <w:pStyle w:val="TAH"/>
              <w:rPr>
                <w:ins w:id="156072" w:author="CR#1493r1" w:date="2020-03-27T12:16:00Z"/>
                <w:lang w:eastAsia="en-GB"/>
                <w:rPrChange w:id="156073" w:author="Draft version 2" w:date="2020-04-03T01:44:00Z">
                  <w:rPr>
                    <w:ins w:id="156074" w:author="CR#1493r1" w:date="2020-03-27T12:16:00Z"/>
                    <w:lang w:eastAsia="en-GB"/>
                  </w:rPr>
                </w:rPrChange>
              </w:rPr>
              <w:pPrChange w:id="156075" w:author="CR#1493r1" w:date="2020-03-27T19:14:00Z">
                <w:pPr>
                  <w:keepNext/>
                  <w:keepLines/>
                  <w:spacing w:after="0"/>
                  <w:jc w:val="center"/>
                </w:pPr>
              </w:pPrChange>
            </w:pPr>
            <w:ins w:id="156076" w:author="CR#1493r1" w:date="2020-03-27T12:16:00Z">
              <w:r w:rsidRPr="004072B1">
                <w:rPr>
                  <w:i/>
                  <w:noProof/>
                  <w:lang w:eastAsia="en-GB"/>
                  <w:rPrChange w:id="156077" w:author="Draft version 2" w:date="2020-04-03T01:44:00Z">
                    <w:rPr>
                      <w:rFonts w:ascii="Arial" w:hAnsi="Arial"/>
                      <w:b/>
                      <w:i/>
                      <w:noProof/>
                      <w:sz w:val="18"/>
                      <w:lang w:eastAsia="en-GB"/>
                    </w:rPr>
                  </w:rPrChange>
                </w:rPr>
                <w:t>SL-ReportConfig</w:t>
              </w:r>
              <w:r w:rsidRPr="004072B1">
                <w:rPr>
                  <w:noProof/>
                  <w:lang w:eastAsia="en-GB"/>
                  <w:rPrChange w:id="156078" w:author="Draft version 2" w:date="2020-04-03T01:44:00Z">
                    <w:rPr>
                      <w:rFonts w:ascii="Arial" w:hAnsi="Arial"/>
                      <w:b/>
                      <w:noProof/>
                      <w:sz w:val="18"/>
                      <w:lang w:eastAsia="en-GB"/>
                    </w:rPr>
                  </w:rPrChange>
                </w:rPr>
                <w:t xml:space="preserve"> fi</w:t>
              </w:r>
              <w:r w:rsidRPr="004072B1">
                <w:rPr>
                  <w:noProof/>
                  <w:lang w:eastAsia="en-GB"/>
                  <w:rPrChange w:id="156079" w:author="Draft version 2" w:date="2020-04-03T01:44:00Z">
                    <w:rPr>
                      <w:b/>
                      <w:noProof/>
                      <w:lang w:eastAsia="en-GB"/>
                    </w:rPr>
                  </w:rPrChange>
                </w:rPr>
                <w:t>eld descriptions</w:t>
              </w:r>
            </w:ins>
          </w:p>
        </w:tc>
      </w:tr>
      <w:tr w:rsidR="00936420" w:rsidRPr="004072B1" w14:paraId="21329920" w14:textId="77777777" w:rsidTr="00D1231B">
        <w:trPr>
          <w:cantSplit/>
          <w:trHeight w:val="70"/>
          <w:tblHeader/>
          <w:ins w:id="156080" w:author="CR#1493r1" w:date="2020-03-27T12:16:00Z"/>
        </w:trPr>
        <w:tc>
          <w:tcPr>
            <w:tcW w:w="14317" w:type="dxa"/>
          </w:tcPr>
          <w:p w14:paraId="395B0CE3" w14:textId="77777777" w:rsidR="006F56D3" w:rsidRPr="004072B1" w:rsidRDefault="006F56D3">
            <w:pPr>
              <w:pStyle w:val="TAL"/>
              <w:rPr>
                <w:ins w:id="156081" w:author="CR#1493r1" w:date="2020-03-27T12:16:00Z"/>
                <w:b/>
                <w:bCs/>
                <w:i/>
                <w:iCs/>
                <w:lang w:eastAsia="en-GB"/>
                <w:rPrChange w:id="156082" w:author="Draft version 2" w:date="2020-04-03T01:44:00Z">
                  <w:rPr>
                    <w:ins w:id="156083" w:author="CR#1493r1" w:date="2020-03-27T12:16:00Z"/>
                    <w:lang w:eastAsia="en-GB"/>
                  </w:rPr>
                </w:rPrChange>
              </w:rPr>
              <w:pPrChange w:id="156084" w:author="CR#1493r1" w:date="2020-03-27T19:14:00Z">
                <w:pPr>
                  <w:keepNext/>
                  <w:keepLines/>
                  <w:spacing w:after="0"/>
                </w:pPr>
              </w:pPrChange>
            </w:pPr>
            <w:ins w:id="156085" w:author="CR#1493r1" w:date="2020-03-27T12:16:00Z">
              <w:r w:rsidRPr="004072B1">
                <w:rPr>
                  <w:b/>
                  <w:bCs/>
                  <w:i/>
                  <w:iCs/>
                  <w:lang w:eastAsia="en-GB"/>
                  <w:rPrChange w:id="156086" w:author="Draft version 2" w:date="2020-04-03T01:44:00Z">
                    <w:rPr>
                      <w:lang w:eastAsia="en-GB"/>
                    </w:rPr>
                  </w:rPrChange>
                </w:rPr>
                <w:t>sl-ReportType</w:t>
              </w:r>
            </w:ins>
          </w:p>
          <w:p w14:paraId="750A24CC" w14:textId="77777777" w:rsidR="006F56D3" w:rsidRPr="004072B1" w:rsidRDefault="006F56D3">
            <w:pPr>
              <w:pStyle w:val="TAL"/>
              <w:rPr>
                <w:ins w:id="156087" w:author="CR#1493r1" w:date="2020-03-27T12:16:00Z"/>
                <w:noProof/>
                <w:lang w:eastAsia="en-GB"/>
                <w:rPrChange w:id="156088" w:author="Draft version 2" w:date="2020-04-03T01:44:00Z">
                  <w:rPr>
                    <w:ins w:id="156089" w:author="CR#1493r1" w:date="2020-03-27T12:16:00Z"/>
                    <w:rFonts w:ascii="Arial" w:hAnsi="Arial"/>
                    <w:noProof/>
                    <w:sz w:val="18"/>
                    <w:lang w:eastAsia="en-GB"/>
                  </w:rPr>
                </w:rPrChange>
              </w:rPr>
              <w:pPrChange w:id="156090" w:author="CR#1493r1" w:date="2020-03-27T19:14:00Z">
                <w:pPr>
                  <w:keepNext/>
                  <w:keepLines/>
                  <w:spacing w:after="0"/>
                </w:pPr>
              </w:pPrChange>
            </w:pPr>
            <w:ins w:id="156091" w:author="CR#1493r1" w:date="2020-03-27T12:16:00Z">
              <w:r w:rsidRPr="004072B1">
                <w:rPr>
                  <w:noProof/>
                  <w:lang w:eastAsia="en-GB"/>
                  <w:rPrChange w:id="156092" w:author="Draft version 2" w:date="2020-04-03T01:44:00Z">
                    <w:rPr>
                      <w:rFonts w:ascii="Arial" w:hAnsi="Arial"/>
                      <w:noProof/>
                      <w:sz w:val="18"/>
                      <w:lang w:eastAsia="en-GB"/>
                    </w:rPr>
                  </w:rPrChange>
                </w:rPr>
                <w:t>Type of the configured sidelink measurement report.</w:t>
              </w:r>
            </w:ins>
          </w:p>
        </w:tc>
      </w:tr>
    </w:tbl>
    <w:p w14:paraId="2D293392" w14:textId="77777777" w:rsidR="006F56D3" w:rsidRPr="004072B1" w:rsidRDefault="006F56D3" w:rsidP="006F56D3">
      <w:pPr>
        <w:rPr>
          <w:ins w:id="156093" w:author="CR#1493r1" w:date="2020-03-27T12:16:00Z"/>
          <w:rFonts w:eastAsia="Yu Mincho"/>
          <w:rPrChange w:id="156094" w:author="Draft version 2" w:date="2020-04-03T01:44:00Z">
            <w:rPr>
              <w:ins w:id="156095"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0BD8415F" w14:textId="77777777" w:rsidTr="00D1231B">
        <w:trPr>
          <w:cantSplit/>
          <w:tblHeader/>
          <w:ins w:id="156096" w:author="CR#1493r1" w:date="2020-03-27T12:16:00Z"/>
        </w:trPr>
        <w:tc>
          <w:tcPr>
            <w:tcW w:w="14317" w:type="dxa"/>
          </w:tcPr>
          <w:p w14:paraId="20AC44CD" w14:textId="77777777" w:rsidR="006F56D3" w:rsidRPr="004072B1" w:rsidRDefault="006F56D3">
            <w:pPr>
              <w:pStyle w:val="TAH"/>
              <w:rPr>
                <w:ins w:id="156097" w:author="CR#1493r1" w:date="2020-03-27T12:16:00Z"/>
                <w:lang w:eastAsia="en-GB"/>
                <w:rPrChange w:id="156098" w:author="Draft version 2" w:date="2020-04-03T01:44:00Z">
                  <w:rPr>
                    <w:ins w:id="156099" w:author="CR#1493r1" w:date="2020-03-27T12:16:00Z"/>
                    <w:rFonts w:ascii="Arial" w:hAnsi="Arial"/>
                    <w:b/>
                    <w:sz w:val="18"/>
                    <w:lang w:eastAsia="en-GB"/>
                  </w:rPr>
                </w:rPrChange>
              </w:rPr>
              <w:pPrChange w:id="156100" w:author="CR#1493r1" w:date="2020-03-27T19:14:00Z">
                <w:pPr>
                  <w:keepNext/>
                  <w:keepLines/>
                  <w:spacing w:after="0"/>
                  <w:jc w:val="center"/>
                </w:pPr>
              </w:pPrChange>
            </w:pPr>
            <w:ins w:id="156101" w:author="CR#1493r1" w:date="2020-03-27T12:16:00Z">
              <w:r w:rsidRPr="004072B1">
                <w:rPr>
                  <w:i/>
                  <w:iCs/>
                  <w:noProof/>
                  <w:lang w:eastAsia="en-GB"/>
                  <w:rPrChange w:id="156102" w:author="Draft version 2" w:date="2020-04-03T01:44:00Z">
                    <w:rPr>
                      <w:b/>
                      <w:noProof/>
                      <w:lang w:eastAsia="en-GB"/>
                    </w:rPr>
                  </w:rPrChange>
                </w:rPr>
                <w:t>SL-EventTriggerConfig</w:t>
              </w:r>
              <w:r w:rsidRPr="004072B1">
                <w:rPr>
                  <w:iCs/>
                  <w:noProof/>
                  <w:lang w:eastAsia="en-GB"/>
                  <w:rPrChange w:id="156103" w:author="Draft version 2" w:date="2020-04-03T01:44:00Z">
                    <w:rPr>
                      <w:rFonts w:ascii="Arial" w:hAnsi="Arial"/>
                      <w:b/>
                      <w:iCs/>
                      <w:noProof/>
                      <w:sz w:val="18"/>
                      <w:lang w:eastAsia="en-GB"/>
                    </w:rPr>
                  </w:rPrChange>
                </w:rPr>
                <w:t xml:space="preserve"> field descriptions</w:t>
              </w:r>
            </w:ins>
          </w:p>
        </w:tc>
      </w:tr>
      <w:tr w:rsidR="00936420" w:rsidRPr="004072B1" w14:paraId="62986DC8" w14:textId="77777777" w:rsidTr="00D1231B">
        <w:trPr>
          <w:cantSplit/>
          <w:trHeight w:val="70"/>
          <w:tblHeader/>
          <w:ins w:id="156104"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4072B1" w:rsidRDefault="006F56D3">
            <w:pPr>
              <w:pStyle w:val="TAL"/>
              <w:rPr>
                <w:ins w:id="156105" w:author="CR#1493r1" w:date="2020-03-27T12:16:00Z"/>
                <w:b/>
                <w:bCs/>
                <w:i/>
                <w:iCs/>
                <w:lang w:eastAsia="en-GB"/>
                <w:rPrChange w:id="156106" w:author="Draft version 2" w:date="2020-04-03T01:44:00Z">
                  <w:rPr>
                    <w:ins w:id="156107" w:author="CR#1493r1" w:date="2020-03-27T12:16:00Z"/>
                    <w:lang w:eastAsia="en-GB"/>
                  </w:rPr>
                </w:rPrChange>
              </w:rPr>
              <w:pPrChange w:id="156108" w:author="CR#1493r1" w:date="2020-03-27T19:14:00Z">
                <w:pPr>
                  <w:keepNext/>
                  <w:keepLines/>
                  <w:spacing w:after="0"/>
                </w:pPr>
              </w:pPrChange>
            </w:pPr>
            <w:ins w:id="156109" w:author="CR#1493r1" w:date="2020-03-27T12:16:00Z">
              <w:r w:rsidRPr="004072B1">
                <w:rPr>
                  <w:b/>
                  <w:bCs/>
                  <w:i/>
                  <w:iCs/>
                  <w:lang w:eastAsia="en-GB"/>
                  <w:rPrChange w:id="156110" w:author="Draft version 2" w:date="2020-04-03T01:44:00Z">
                    <w:rPr>
                      <w:lang w:eastAsia="en-GB"/>
                    </w:rPr>
                  </w:rPrChange>
                </w:rPr>
                <w:t>sl-EventId</w:t>
              </w:r>
            </w:ins>
          </w:p>
          <w:p w14:paraId="661584E7" w14:textId="77777777" w:rsidR="006F56D3" w:rsidRPr="004072B1" w:rsidRDefault="006F56D3">
            <w:pPr>
              <w:pStyle w:val="TAL"/>
              <w:rPr>
                <w:ins w:id="156111" w:author="CR#1493r1" w:date="2020-03-27T12:16:00Z"/>
                <w:lang w:eastAsia="en-GB"/>
                <w:rPrChange w:id="156112" w:author="Draft version 2" w:date="2020-04-03T01:44:00Z">
                  <w:rPr>
                    <w:ins w:id="156113" w:author="CR#1493r1" w:date="2020-03-27T12:16:00Z"/>
                    <w:rFonts w:ascii="Arial" w:hAnsi="Arial"/>
                    <w:sz w:val="18"/>
                    <w:lang w:eastAsia="en-GB"/>
                  </w:rPr>
                </w:rPrChange>
              </w:rPr>
              <w:pPrChange w:id="156114" w:author="CR#1493r1" w:date="2020-03-27T19:14:00Z">
                <w:pPr>
                  <w:keepNext/>
                  <w:keepLines/>
                  <w:spacing w:after="0"/>
                </w:pPr>
              </w:pPrChange>
            </w:pPr>
            <w:ins w:id="156115" w:author="CR#1493r1" w:date="2020-03-27T12:16:00Z">
              <w:r w:rsidRPr="004072B1">
                <w:rPr>
                  <w:lang w:eastAsia="en-GB"/>
                  <w:rPrChange w:id="156116" w:author="Draft version 2" w:date="2020-04-03T01:44:00Z">
                    <w:rPr>
                      <w:rFonts w:ascii="Arial" w:hAnsi="Arial"/>
                      <w:sz w:val="18"/>
                      <w:lang w:eastAsia="en-GB"/>
                    </w:rPr>
                  </w:rPrChange>
                </w:rPr>
                <w:t>Choice of sidelink measurement event triggered reporting criteria.</w:t>
              </w:r>
            </w:ins>
          </w:p>
        </w:tc>
      </w:tr>
      <w:tr w:rsidR="00936420" w:rsidRPr="004072B1" w14:paraId="57BA584C" w14:textId="77777777" w:rsidTr="00D1231B">
        <w:trPr>
          <w:cantSplit/>
          <w:trHeight w:val="70"/>
          <w:tblHeader/>
          <w:ins w:id="156117"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4072B1" w:rsidRDefault="006F56D3">
            <w:pPr>
              <w:pStyle w:val="TAL"/>
              <w:rPr>
                <w:ins w:id="156118" w:author="CR#1493r1" w:date="2020-03-27T12:16:00Z"/>
                <w:b/>
                <w:bCs/>
                <w:i/>
                <w:iCs/>
                <w:lang w:eastAsia="en-GB"/>
                <w:rPrChange w:id="156119" w:author="Draft version 2" w:date="2020-04-03T01:44:00Z">
                  <w:rPr>
                    <w:ins w:id="156120" w:author="CR#1493r1" w:date="2020-03-27T12:16:00Z"/>
                    <w:lang w:eastAsia="en-GB"/>
                  </w:rPr>
                </w:rPrChange>
              </w:rPr>
              <w:pPrChange w:id="156121" w:author="CR#1493r1" w:date="2020-03-27T19:14:00Z">
                <w:pPr>
                  <w:keepNext/>
                  <w:keepLines/>
                  <w:spacing w:after="0"/>
                </w:pPr>
              </w:pPrChange>
            </w:pPr>
            <w:ins w:id="156122" w:author="CR#1493r1" w:date="2020-03-27T12:16:00Z">
              <w:r w:rsidRPr="004072B1">
                <w:rPr>
                  <w:b/>
                  <w:bCs/>
                  <w:i/>
                  <w:iCs/>
                  <w:lang w:eastAsia="en-GB"/>
                  <w:rPrChange w:id="156123" w:author="Draft version 2" w:date="2020-04-03T01:44:00Z">
                    <w:rPr>
                      <w:lang w:eastAsia="en-GB"/>
                    </w:rPr>
                  </w:rPrChange>
                </w:rPr>
                <w:t>sl-ReportAmount</w:t>
              </w:r>
            </w:ins>
          </w:p>
          <w:p w14:paraId="1BAD058B" w14:textId="0420BC3C" w:rsidR="006F56D3" w:rsidRPr="004072B1" w:rsidRDefault="006F56D3">
            <w:pPr>
              <w:pStyle w:val="TAL"/>
              <w:rPr>
                <w:ins w:id="156124" w:author="CR#1493r1" w:date="2020-03-27T12:16:00Z"/>
                <w:lang w:eastAsia="en-GB"/>
                <w:rPrChange w:id="156125" w:author="Draft version 2" w:date="2020-04-03T01:44:00Z">
                  <w:rPr>
                    <w:ins w:id="156126" w:author="CR#1493r1" w:date="2020-03-27T12:16:00Z"/>
                    <w:rFonts w:ascii="Arial" w:hAnsi="Arial"/>
                    <w:sz w:val="18"/>
                    <w:lang w:eastAsia="en-GB"/>
                  </w:rPr>
                </w:rPrChange>
              </w:rPr>
              <w:pPrChange w:id="156127" w:author="CR#1493r1" w:date="2020-03-27T19:14:00Z">
                <w:pPr>
                  <w:keepNext/>
                  <w:keepLines/>
                  <w:spacing w:after="0"/>
                </w:pPr>
              </w:pPrChange>
            </w:pPr>
            <w:ins w:id="156128" w:author="CR#1493r1" w:date="2020-03-27T12:16:00Z">
              <w:r w:rsidRPr="004072B1">
                <w:rPr>
                  <w:lang w:eastAsia="en-GB"/>
                  <w:rPrChange w:id="156129" w:author="Draft version 2" w:date="2020-04-03T01:44:00Z">
                    <w:rPr>
                      <w:rFonts w:ascii="Arial" w:hAnsi="Arial"/>
                      <w:sz w:val="18"/>
                      <w:lang w:eastAsia="en-GB"/>
                    </w:rPr>
                  </w:rPrChange>
                </w:rPr>
                <w:t xml:space="preserve">Number of sidelink measurement reports applicable for </w:t>
              </w:r>
              <w:r w:rsidRPr="004072B1">
                <w:rPr>
                  <w:i/>
                  <w:iCs/>
                  <w:lang w:eastAsia="en-GB"/>
                  <w:rPrChange w:id="156130" w:author="Draft version 2" w:date="2020-04-03T01:44:00Z">
                    <w:rPr>
                      <w:lang w:eastAsia="en-GB"/>
                    </w:rPr>
                  </w:rPrChange>
                </w:rPr>
                <w:t>sl-EventTriggered</w:t>
              </w:r>
              <w:r w:rsidRPr="004072B1">
                <w:rPr>
                  <w:lang w:eastAsia="en-GB"/>
                  <w:rPrChange w:id="156131" w:author="Draft version 2" w:date="2020-04-03T01:44:00Z">
                    <w:rPr>
                      <w:rFonts w:ascii="Arial" w:hAnsi="Arial"/>
                      <w:sz w:val="18"/>
                      <w:lang w:eastAsia="en-GB"/>
                    </w:rPr>
                  </w:rPrChange>
                </w:rPr>
                <w:t xml:space="preserve"> report type.</w:t>
              </w:r>
            </w:ins>
          </w:p>
        </w:tc>
      </w:tr>
      <w:tr w:rsidR="00936420" w:rsidRPr="004072B1" w14:paraId="05DFAEA4" w14:textId="77777777" w:rsidTr="00D1231B">
        <w:trPr>
          <w:cantSplit/>
          <w:trHeight w:val="70"/>
          <w:tblHeader/>
          <w:ins w:id="156132"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4072B1" w:rsidRDefault="006F56D3">
            <w:pPr>
              <w:pStyle w:val="TAL"/>
              <w:rPr>
                <w:ins w:id="156133" w:author="CR#1493r1" w:date="2020-03-27T12:16:00Z"/>
                <w:b/>
                <w:bCs/>
                <w:i/>
                <w:iCs/>
                <w:lang w:eastAsia="en-GB"/>
                <w:rPrChange w:id="156134" w:author="Draft version 2" w:date="2020-04-03T01:44:00Z">
                  <w:rPr>
                    <w:ins w:id="156135" w:author="CR#1493r1" w:date="2020-03-27T12:16:00Z"/>
                    <w:lang w:eastAsia="en-GB"/>
                  </w:rPr>
                </w:rPrChange>
              </w:rPr>
              <w:pPrChange w:id="156136" w:author="CR#1493r1" w:date="2020-03-27T19:14:00Z">
                <w:pPr>
                  <w:keepNext/>
                  <w:keepLines/>
                  <w:spacing w:after="0"/>
                </w:pPr>
              </w:pPrChange>
            </w:pPr>
            <w:ins w:id="156137" w:author="CR#1493r1" w:date="2020-03-27T12:16:00Z">
              <w:r w:rsidRPr="004072B1">
                <w:rPr>
                  <w:b/>
                  <w:bCs/>
                  <w:i/>
                  <w:iCs/>
                  <w:lang w:eastAsia="en-GB"/>
                  <w:rPrChange w:id="156138" w:author="Draft version 2" w:date="2020-04-03T01:44:00Z">
                    <w:rPr>
                      <w:lang w:eastAsia="en-GB"/>
                    </w:rPr>
                  </w:rPrChange>
                </w:rPr>
                <w:t>sl-ReportInterval</w:t>
              </w:r>
            </w:ins>
          </w:p>
          <w:p w14:paraId="2921845D" w14:textId="1783785F" w:rsidR="006F56D3" w:rsidRPr="004072B1" w:rsidRDefault="006F56D3">
            <w:pPr>
              <w:pStyle w:val="TAL"/>
              <w:rPr>
                <w:ins w:id="156139" w:author="CR#1493r1" w:date="2020-03-27T12:16:00Z"/>
                <w:lang w:eastAsia="en-GB"/>
                <w:rPrChange w:id="156140" w:author="Draft version 2" w:date="2020-04-03T01:44:00Z">
                  <w:rPr>
                    <w:ins w:id="156141" w:author="CR#1493r1" w:date="2020-03-27T12:16:00Z"/>
                    <w:rFonts w:ascii="Arial" w:hAnsi="Arial"/>
                    <w:sz w:val="18"/>
                    <w:lang w:eastAsia="en-GB"/>
                  </w:rPr>
                </w:rPrChange>
              </w:rPr>
              <w:pPrChange w:id="156142" w:author="CR#1493r1" w:date="2020-03-27T19:14:00Z">
                <w:pPr>
                  <w:keepNext/>
                  <w:keepLines/>
                  <w:spacing w:after="0"/>
                </w:pPr>
              </w:pPrChange>
            </w:pPr>
            <w:ins w:id="156143" w:author="CR#1493r1" w:date="2020-03-27T12:16:00Z">
              <w:r w:rsidRPr="004072B1">
                <w:rPr>
                  <w:lang w:eastAsia="en-GB"/>
                  <w:rPrChange w:id="156144" w:author="Draft version 2" w:date="2020-04-03T01:44:00Z">
                    <w:rPr>
                      <w:rFonts w:ascii="Arial" w:hAnsi="Arial"/>
                      <w:sz w:val="18"/>
                      <w:lang w:eastAsia="en-GB"/>
                    </w:rPr>
                  </w:rPrChange>
                </w:rPr>
                <w:t xml:space="preserve">Indicates the interval between periodical reports (i.e., when sl-ReportAmount exceeds 1) for </w:t>
              </w:r>
              <w:r w:rsidRPr="004072B1">
                <w:rPr>
                  <w:i/>
                  <w:iCs/>
                  <w:lang w:eastAsia="en-GB"/>
                  <w:rPrChange w:id="156145" w:author="Draft version 2" w:date="2020-04-03T01:44:00Z">
                    <w:rPr>
                      <w:lang w:eastAsia="en-GB"/>
                    </w:rPr>
                  </w:rPrChange>
                </w:rPr>
                <w:t>sl-EventTriggered</w:t>
              </w:r>
              <w:r w:rsidRPr="004072B1">
                <w:rPr>
                  <w:lang w:eastAsia="en-GB"/>
                  <w:rPrChange w:id="156146" w:author="Draft version 2" w:date="2020-04-03T01:44:00Z">
                    <w:rPr>
                      <w:rFonts w:ascii="Arial" w:hAnsi="Arial"/>
                      <w:sz w:val="18"/>
                      <w:lang w:eastAsia="en-GB"/>
                    </w:rPr>
                  </w:rPrChange>
                </w:rPr>
                <w:t xml:space="preserve"> report type.</w:t>
              </w:r>
            </w:ins>
          </w:p>
        </w:tc>
      </w:tr>
      <w:tr w:rsidR="00936420" w:rsidRPr="004072B1" w14:paraId="76F2473E" w14:textId="77777777" w:rsidTr="00D1231B">
        <w:trPr>
          <w:cantSplit/>
          <w:trHeight w:val="70"/>
          <w:tblHeader/>
          <w:ins w:id="156147"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4072B1" w:rsidRDefault="006F56D3">
            <w:pPr>
              <w:pStyle w:val="TAL"/>
              <w:rPr>
                <w:ins w:id="156148" w:author="CR#1493r1" w:date="2020-03-27T12:16:00Z"/>
                <w:b/>
                <w:bCs/>
                <w:i/>
                <w:iCs/>
                <w:lang w:eastAsia="en-GB"/>
                <w:rPrChange w:id="156149" w:author="Draft version 2" w:date="2020-04-03T01:44:00Z">
                  <w:rPr>
                    <w:ins w:id="156150" w:author="CR#1493r1" w:date="2020-03-27T12:16:00Z"/>
                    <w:lang w:eastAsia="en-GB"/>
                  </w:rPr>
                </w:rPrChange>
              </w:rPr>
              <w:pPrChange w:id="156151" w:author="CR#1493r1" w:date="2020-03-27T19:14:00Z">
                <w:pPr>
                  <w:keepNext/>
                  <w:keepLines/>
                  <w:spacing w:after="0"/>
                </w:pPr>
              </w:pPrChange>
            </w:pPr>
            <w:ins w:id="156152" w:author="CR#1493r1" w:date="2020-03-27T12:16:00Z">
              <w:r w:rsidRPr="004072B1">
                <w:rPr>
                  <w:b/>
                  <w:bCs/>
                  <w:i/>
                  <w:iCs/>
                  <w:lang w:eastAsia="en-GB"/>
                  <w:rPrChange w:id="156153" w:author="Draft version 2" w:date="2020-04-03T01:44:00Z">
                    <w:rPr>
                      <w:lang w:eastAsia="en-GB"/>
                    </w:rPr>
                  </w:rPrChange>
                </w:rPr>
                <w:t>sl-ReportOnLeave</w:t>
              </w:r>
            </w:ins>
          </w:p>
          <w:p w14:paraId="14DCD55F" w14:textId="6DF0F8DF" w:rsidR="006F56D3" w:rsidRPr="004072B1" w:rsidRDefault="006F56D3">
            <w:pPr>
              <w:pStyle w:val="TAL"/>
              <w:rPr>
                <w:ins w:id="156154" w:author="CR#1493r1" w:date="2020-03-27T12:16:00Z"/>
                <w:lang w:eastAsia="en-GB"/>
                <w:rPrChange w:id="156155" w:author="Draft version 2" w:date="2020-04-03T01:44:00Z">
                  <w:rPr>
                    <w:ins w:id="156156" w:author="CR#1493r1" w:date="2020-03-27T12:16:00Z"/>
                    <w:lang w:eastAsia="en-GB"/>
                  </w:rPr>
                </w:rPrChange>
              </w:rPr>
              <w:pPrChange w:id="156157" w:author="CR#1493r1" w:date="2020-03-27T19:14:00Z">
                <w:pPr>
                  <w:keepNext/>
                  <w:keepLines/>
                  <w:spacing w:after="0"/>
                </w:pPr>
              </w:pPrChange>
            </w:pPr>
            <w:ins w:id="156158" w:author="CR#1493r1" w:date="2020-03-27T12:16:00Z">
              <w:r w:rsidRPr="004072B1">
                <w:rPr>
                  <w:lang w:eastAsia="en-GB"/>
                  <w:rPrChange w:id="156159" w:author="Draft version 2" w:date="2020-04-03T01:44:00Z">
                    <w:rPr>
                      <w:rFonts w:ascii="Arial" w:hAnsi="Arial"/>
                      <w:sz w:val="18"/>
                      <w:lang w:eastAsia="en-GB"/>
                    </w:rPr>
                  </w:rPrChange>
                </w:rPr>
                <w:t xml:space="preserve">indicates whether or not the UE shall initiate the sidelink measurement reporting procedure when the leaving condition is meet for a frequency in </w:t>
              </w:r>
              <w:r w:rsidRPr="004072B1">
                <w:rPr>
                  <w:i/>
                  <w:iCs/>
                  <w:lang w:eastAsia="en-GB"/>
                  <w:rPrChange w:id="156160" w:author="Draft version 2" w:date="2020-04-03T01:44:00Z">
                    <w:rPr>
                      <w:lang w:eastAsia="en-GB"/>
                    </w:rPr>
                  </w:rPrChange>
                </w:rPr>
                <w:t>sl-FrequencyTriggeredList</w:t>
              </w:r>
              <w:r w:rsidRPr="004072B1">
                <w:rPr>
                  <w:lang w:eastAsia="en-GB"/>
                  <w:rPrChange w:id="156161" w:author="Draft version 2" w:date="2020-04-03T01:44:00Z">
                    <w:rPr>
                      <w:rFonts w:ascii="Arial" w:hAnsi="Arial"/>
                      <w:sz w:val="18"/>
                      <w:lang w:eastAsia="en-GB"/>
                    </w:rPr>
                  </w:rPrChange>
                </w:rPr>
                <w:t>, as specified in 5.</w:t>
              </w:r>
            </w:ins>
            <w:ins w:id="156162" w:author="CR#1493r1" w:date="2020-03-28T01:20:00Z">
              <w:r w:rsidR="005A0446" w:rsidRPr="004072B1">
                <w:rPr>
                  <w:lang w:eastAsia="en-GB"/>
                  <w:rPrChange w:id="156163" w:author="Draft version 2" w:date="2020-04-03T01:44:00Z">
                    <w:rPr>
                      <w:rFonts w:ascii="Arial" w:hAnsi="Arial"/>
                      <w:sz w:val="18"/>
                      <w:lang w:eastAsia="en-GB"/>
                    </w:rPr>
                  </w:rPrChange>
                </w:rPr>
                <w:t>8</w:t>
              </w:r>
            </w:ins>
            <w:ins w:id="156164" w:author="CR#1493r1" w:date="2020-03-27T12:16:00Z">
              <w:r w:rsidRPr="004072B1">
                <w:rPr>
                  <w:lang w:eastAsia="en-GB"/>
                  <w:rPrChange w:id="156165" w:author="Draft version 2" w:date="2020-04-03T01:44:00Z">
                    <w:rPr>
                      <w:lang w:eastAsia="en-GB"/>
                    </w:rPr>
                  </w:rPrChange>
                </w:rPr>
                <w:t>.10.4.1.</w:t>
              </w:r>
            </w:ins>
          </w:p>
        </w:tc>
      </w:tr>
      <w:tr w:rsidR="00936420" w:rsidRPr="004072B1" w14:paraId="67F4BE2E" w14:textId="77777777" w:rsidTr="00D1231B">
        <w:trPr>
          <w:cantSplit/>
          <w:trHeight w:val="70"/>
          <w:tblHeader/>
          <w:ins w:id="156166"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4072B1" w:rsidRDefault="006F56D3">
            <w:pPr>
              <w:pStyle w:val="TAL"/>
              <w:rPr>
                <w:ins w:id="156167" w:author="CR#1493r1" w:date="2020-03-27T12:16:00Z"/>
                <w:b/>
                <w:bCs/>
                <w:i/>
                <w:iCs/>
                <w:lang w:eastAsia="en-GB"/>
                <w:rPrChange w:id="156168" w:author="Draft version 2" w:date="2020-04-03T01:44:00Z">
                  <w:rPr>
                    <w:ins w:id="156169" w:author="CR#1493r1" w:date="2020-03-27T12:16:00Z"/>
                    <w:lang w:eastAsia="en-GB"/>
                  </w:rPr>
                </w:rPrChange>
              </w:rPr>
              <w:pPrChange w:id="156170" w:author="CR#1493r1" w:date="2020-03-27T19:14:00Z">
                <w:pPr>
                  <w:keepNext/>
                  <w:keepLines/>
                  <w:spacing w:after="0"/>
                </w:pPr>
              </w:pPrChange>
            </w:pPr>
            <w:ins w:id="156171" w:author="CR#1493r1" w:date="2020-03-27T12:16:00Z">
              <w:r w:rsidRPr="004072B1">
                <w:rPr>
                  <w:b/>
                  <w:bCs/>
                  <w:i/>
                  <w:iCs/>
                  <w:lang w:eastAsia="en-GB"/>
                  <w:rPrChange w:id="156172" w:author="Draft version 2" w:date="2020-04-03T01:44:00Z">
                    <w:rPr>
                      <w:lang w:eastAsia="en-GB"/>
                    </w:rPr>
                  </w:rPrChange>
                </w:rPr>
                <w:t>sl-ReportQuantity</w:t>
              </w:r>
            </w:ins>
          </w:p>
          <w:p w14:paraId="7DE226BB" w14:textId="77777777" w:rsidR="006F56D3" w:rsidRPr="004072B1" w:rsidRDefault="006F56D3">
            <w:pPr>
              <w:pStyle w:val="TAL"/>
              <w:rPr>
                <w:ins w:id="156173" w:author="CR#1493r1" w:date="2020-03-27T12:16:00Z"/>
                <w:lang w:eastAsia="en-GB"/>
                <w:rPrChange w:id="156174" w:author="Draft version 2" w:date="2020-04-03T01:44:00Z">
                  <w:rPr>
                    <w:ins w:id="156175" w:author="CR#1493r1" w:date="2020-03-27T12:16:00Z"/>
                    <w:lang w:eastAsia="en-GB"/>
                  </w:rPr>
                </w:rPrChange>
              </w:rPr>
              <w:pPrChange w:id="156176" w:author="CR#1493r1" w:date="2020-03-27T19:14:00Z">
                <w:pPr>
                  <w:keepNext/>
                  <w:keepLines/>
                  <w:spacing w:after="0"/>
                </w:pPr>
              </w:pPrChange>
            </w:pPr>
            <w:ins w:id="156177" w:author="CR#1493r1" w:date="2020-03-27T12:16:00Z">
              <w:r w:rsidRPr="004072B1">
                <w:rPr>
                  <w:lang w:eastAsia="en-GB"/>
                  <w:rPrChange w:id="156178" w:author="Draft version 2" w:date="2020-04-03T01:44:00Z">
                    <w:rPr>
                      <w:rFonts w:ascii="Arial" w:hAnsi="Arial"/>
                      <w:sz w:val="18"/>
                      <w:lang w:eastAsia="en-GB"/>
                    </w:rPr>
                  </w:rPrChange>
                </w:rPr>
                <w:t>The sidelink measurement quantities to be included in the sidelink measurement report.</w:t>
              </w:r>
            </w:ins>
          </w:p>
        </w:tc>
      </w:tr>
      <w:tr w:rsidR="00936420" w:rsidRPr="004072B1" w14:paraId="36BEC0A8" w14:textId="77777777" w:rsidTr="00D1231B">
        <w:trPr>
          <w:cantSplit/>
          <w:trHeight w:val="70"/>
          <w:tblHeader/>
          <w:ins w:id="156179"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4072B1" w:rsidRDefault="006F56D3">
            <w:pPr>
              <w:pStyle w:val="TAL"/>
              <w:rPr>
                <w:ins w:id="156180" w:author="CR#1493r1" w:date="2020-03-27T12:16:00Z"/>
                <w:b/>
                <w:bCs/>
                <w:i/>
                <w:iCs/>
                <w:lang w:eastAsia="en-GB"/>
                <w:rPrChange w:id="156181" w:author="Draft version 2" w:date="2020-04-03T01:44:00Z">
                  <w:rPr>
                    <w:ins w:id="156182" w:author="CR#1493r1" w:date="2020-03-27T12:16:00Z"/>
                    <w:lang w:eastAsia="en-GB"/>
                  </w:rPr>
                </w:rPrChange>
              </w:rPr>
              <w:pPrChange w:id="156183" w:author="CR#1493r1" w:date="2020-03-27T19:14:00Z">
                <w:pPr>
                  <w:keepNext/>
                  <w:keepLines/>
                  <w:spacing w:after="0"/>
                </w:pPr>
              </w:pPrChange>
            </w:pPr>
            <w:ins w:id="156184" w:author="CR#1493r1" w:date="2020-03-27T12:16:00Z">
              <w:r w:rsidRPr="004072B1">
                <w:rPr>
                  <w:b/>
                  <w:bCs/>
                  <w:i/>
                  <w:iCs/>
                  <w:lang w:eastAsia="en-GB"/>
                  <w:rPrChange w:id="156185" w:author="Draft version 2" w:date="2020-04-03T01:44:00Z">
                    <w:rPr>
                      <w:lang w:eastAsia="en-GB"/>
                    </w:rPr>
                  </w:rPrChange>
                </w:rPr>
                <w:t>sl-TimeToTrigger</w:t>
              </w:r>
            </w:ins>
          </w:p>
          <w:p w14:paraId="74388121" w14:textId="77777777" w:rsidR="006F56D3" w:rsidRPr="004072B1" w:rsidRDefault="006F56D3">
            <w:pPr>
              <w:pStyle w:val="TAL"/>
              <w:rPr>
                <w:ins w:id="156186" w:author="CR#1493r1" w:date="2020-03-27T12:16:00Z"/>
                <w:lang w:eastAsia="en-GB"/>
                <w:rPrChange w:id="156187" w:author="Draft version 2" w:date="2020-04-03T01:44:00Z">
                  <w:rPr>
                    <w:ins w:id="156188" w:author="CR#1493r1" w:date="2020-03-27T12:16:00Z"/>
                    <w:rFonts w:ascii="Arial" w:hAnsi="Arial"/>
                    <w:sz w:val="18"/>
                    <w:lang w:eastAsia="en-GB"/>
                  </w:rPr>
                </w:rPrChange>
              </w:rPr>
              <w:pPrChange w:id="156189" w:author="CR#1493r1" w:date="2020-03-27T19:14:00Z">
                <w:pPr>
                  <w:keepNext/>
                  <w:keepLines/>
                  <w:spacing w:after="0"/>
                </w:pPr>
              </w:pPrChange>
            </w:pPr>
            <w:ins w:id="156190" w:author="CR#1493r1" w:date="2020-03-27T12:16:00Z">
              <w:r w:rsidRPr="004072B1">
                <w:rPr>
                  <w:lang w:eastAsia="en-GB"/>
                  <w:rPrChange w:id="156191" w:author="Draft version 2" w:date="2020-04-03T01:44:00Z">
                    <w:rPr>
                      <w:rFonts w:ascii="Arial" w:hAnsi="Arial"/>
                      <w:sz w:val="18"/>
                      <w:lang w:eastAsia="en-GB"/>
                    </w:rPr>
                  </w:rPrChange>
                </w:rPr>
                <w:t>Time during which specific criteria for the event needs to be met in order to trigger a sidelink measurement report.</w:t>
              </w:r>
            </w:ins>
          </w:p>
        </w:tc>
      </w:tr>
    </w:tbl>
    <w:p w14:paraId="4EF1B5A3" w14:textId="77777777" w:rsidR="006F56D3" w:rsidRPr="004072B1" w:rsidRDefault="006F56D3" w:rsidP="006F56D3">
      <w:pPr>
        <w:rPr>
          <w:ins w:id="156192" w:author="CR#1493r1" w:date="2020-03-27T12:16:00Z"/>
          <w:rFonts w:eastAsia="Yu Mincho"/>
          <w:rPrChange w:id="156193" w:author="Draft version 2" w:date="2020-04-03T01:44:00Z">
            <w:rPr>
              <w:ins w:id="156194"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799A321C" w14:textId="77777777" w:rsidTr="00D1231B">
        <w:trPr>
          <w:cantSplit/>
          <w:tblHeader/>
          <w:ins w:id="156195" w:author="CR#1493r1" w:date="2020-03-27T12:16:00Z"/>
        </w:trPr>
        <w:tc>
          <w:tcPr>
            <w:tcW w:w="14317" w:type="dxa"/>
          </w:tcPr>
          <w:p w14:paraId="29D2086E" w14:textId="77777777" w:rsidR="006F56D3" w:rsidRPr="004072B1" w:rsidRDefault="006F56D3">
            <w:pPr>
              <w:pStyle w:val="TAH"/>
              <w:rPr>
                <w:ins w:id="156196" w:author="CR#1493r1" w:date="2020-03-27T12:16:00Z"/>
                <w:lang w:eastAsia="en-GB"/>
                <w:rPrChange w:id="156197" w:author="Draft version 2" w:date="2020-04-03T01:44:00Z">
                  <w:rPr>
                    <w:ins w:id="156198" w:author="CR#1493r1" w:date="2020-03-27T12:16:00Z"/>
                    <w:rFonts w:ascii="Arial" w:hAnsi="Arial"/>
                    <w:b/>
                    <w:sz w:val="18"/>
                    <w:lang w:eastAsia="en-GB"/>
                  </w:rPr>
                </w:rPrChange>
              </w:rPr>
              <w:pPrChange w:id="156199" w:author="CR#1493r1" w:date="2020-03-27T19:14:00Z">
                <w:pPr>
                  <w:keepNext/>
                  <w:keepLines/>
                  <w:spacing w:after="0"/>
                  <w:jc w:val="center"/>
                </w:pPr>
              </w:pPrChange>
            </w:pPr>
            <w:ins w:id="156200" w:author="CR#1493r1" w:date="2020-03-27T12:16:00Z">
              <w:r w:rsidRPr="004072B1">
                <w:rPr>
                  <w:i/>
                  <w:iCs/>
                  <w:noProof/>
                  <w:lang w:eastAsia="en-GB"/>
                  <w:rPrChange w:id="156201" w:author="Draft version 2" w:date="2020-04-03T01:44:00Z">
                    <w:rPr>
                      <w:b/>
                      <w:noProof/>
                      <w:lang w:eastAsia="en-GB"/>
                    </w:rPr>
                  </w:rPrChange>
                </w:rPr>
                <w:lastRenderedPageBreak/>
                <w:t>SL-PeriodicReportConfig</w:t>
              </w:r>
              <w:r w:rsidRPr="004072B1">
                <w:rPr>
                  <w:iCs/>
                  <w:noProof/>
                  <w:lang w:eastAsia="en-GB"/>
                  <w:rPrChange w:id="156202" w:author="Draft version 2" w:date="2020-04-03T01:44:00Z">
                    <w:rPr>
                      <w:rFonts w:ascii="Arial" w:hAnsi="Arial"/>
                      <w:b/>
                      <w:iCs/>
                      <w:noProof/>
                      <w:sz w:val="18"/>
                      <w:lang w:eastAsia="en-GB"/>
                    </w:rPr>
                  </w:rPrChange>
                </w:rPr>
                <w:t xml:space="preserve"> field descriptions</w:t>
              </w:r>
            </w:ins>
          </w:p>
        </w:tc>
      </w:tr>
      <w:tr w:rsidR="00936420" w:rsidRPr="004072B1" w14:paraId="3FF478B7" w14:textId="77777777" w:rsidTr="00D1231B">
        <w:trPr>
          <w:cantSplit/>
          <w:trHeight w:val="70"/>
          <w:tblHeader/>
          <w:ins w:id="156203"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4072B1" w:rsidRDefault="006F56D3">
            <w:pPr>
              <w:pStyle w:val="TAL"/>
              <w:rPr>
                <w:ins w:id="156204" w:author="CR#1493r1" w:date="2020-03-27T12:16:00Z"/>
                <w:b/>
                <w:bCs/>
                <w:i/>
                <w:iCs/>
                <w:lang w:eastAsia="en-GB"/>
                <w:rPrChange w:id="156205" w:author="Draft version 2" w:date="2020-04-03T01:44:00Z">
                  <w:rPr>
                    <w:ins w:id="156206" w:author="CR#1493r1" w:date="2020-03-27T12:16:00Z"/>
                    <w:lang w:eastAsia="en-GB"/>
                  </w:rPr>
                </w:rPrChange>
              </w:rPr>
              <w:pPrChange w:id="156207" w:author="CR#1493r1" w:date="2020-03-27T19:16:00Z">
                <w:pPr>
                  <w:keepNext/>
                  <w:keepLines/>
                  <w:spacing w:after="0"/>
                </w:pPr>
              </w:pPrChange>
            </w:pPr>
            <w:ins w:id="156208" w:author="CR#1493r1" w:date="2020-03-27T12:16:00Z">
              <w:r w:rsidRPr="004072B1">
                <w:rPr>
                  <w:b/>
                  <w:bCs/>
                  <w:i/>
                  <w:iCs/>
                  <w:lang w:eastAsia="en-GB"/>
                  <w:rPrChange w:id="156209" w:author="Draft version 2" w:date="2020-04-03T01:44:00Z">
                    <w:rPr>
                      <w:lang w:eastAsia="en-GB"/>
                    </w:rPr>
                  </w:rPrChange>
                </w:rPr>
                <w:t>sl-ReportAmount</w:t>
              </w:r>
            </w:ins>
          </w:p>
          <w:p w14:paraId="1999E50A" w14:textId="77777777" w:rsidR="006F56D3" w:rsidRPr="004072B1" w:rsidRDefault="006F56D3">
            <w:pPr>
              <w:pStyle w:val="TAL"/>
              <w:rPr>
                <w:ins w:id="156210" w:author="CR#1493r1" w:date="2020-03-27T12:16:00Z"/>
                <w:lang w:eastAsia="en-GB"/>
                <w:rPrChange w:id="156211" w:author="Draft version 2" w:date="2020-04-03T01:44:00Z">
                  <w:rPr>
                    <w:ins w:id="156212" w:author="CR#1493r1" w:date="2020-03-27T12:16:00Z"/>
                    <w:rFonts w:ascii="Arial" w:hAnsi="Arial"/>
                    <w:sz w:val="18"/>
                    <w:lang w:eastAsia="en-GB"/>
                  </w:rPr>
                </w:rPrChange>
              </w:rPr>
              <w:pPrChange w:id="156213" w:author="CR#1493r1" w:date="2020-03-27T19:16:00Z">
                <w:pPr>
                  <w:keepNext/>
                  <w:keepLines/>
                  <w:spacing w:after="0"/>
                </w:pPr>
              </w:pPrChange>
            </w:pPr>
            <w:ins w:id="156214" w:author="CR#1493r1" w:date="2020-03-27T12:16:00Z">
              <w:r w:rsidRPr="004072B1">
                <w:rPr>
                  <w:lang w:eastAsia="en-GB"/>
                  <w:rPrChange w:id="156215" w:author="Draft version 2" w:date="2020-04-03T01:44:00Z">
                    <w:rPr>
                      <w:rFonts w:ascii="Arial" w:hAnsi="Arial"/>
                      <w:sz w:val="18"/>
                      <w:lang w:eastAsia="en-GB"/>
                    </w:rPr>
                  </w:rPrChange>
                </w:rPr>
                <w:t xml:space="preserve">Number of sidelink measurement reports applicable for </w:t>
              </w:r>
              <w:r w:rsidRPr="004072B1">
                <w:rPr>
                  <w:i/>
                  <w:iCs/>
                  <w:lang w:eastAsia="en-GB"/>
                  <w:rPrChange w:id="156216" w:author="Draft version 2" w:date="2020-04-03T01:44:00Z">
                    <w:rPr>
                      <w:lang w:eastAsia="en-GB"/>
                    </w:rPr>
                  </w:rPrChange>
                </w:rPr>
                <w:t>sl-Periodical</w:t>
              </w:r>
              <w:r w:rsidRPr="004072B1">
                <w:rPr>
                  <w:lang w:eastAsia="en-GB"/>
                  <w:rPrChange w:id="156217" w:author="Draft version 2" w:date="2020-04-03T01:44:00Z">
                    <w:rPr>
                      <w:rFonts w:ascii="Arial" w:hAnsi="Arial"/>
                      <w:sz w:val="18"/>
                      <w:lang w:eastAsia="en-GB"/>
                    </w:rPr>
                  </w:rPrChange>
                </w:rPr>
                <w:t xml:space="preserve"> report type.</w:t>
              </w:r>
            </w:ins>
          </w:p>
        </w:tc>
      </w:tr>
      <w:tr w:rsidR="00936420" w:rsidRPr="004072B1" w14:paraId="623737E8" w14:textId="77777777" w:rsidTr="00D1231B">
        <w:trPr>
          <w:cantSplit/>
          <w:trHeight w:val="70"/>
          <w:tblHeader/>
          <w:ins w:id="156218"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4072B1" w:rsidRDefault="006F56D3">
            <w:pPr>
              <w:pStyle w:val="TAL"/>
              <w:rPr>
                <w:ins w:id="156219" w:author="CR#1493r1" w:date="2020-03-27T12:16:00Z"/>
                <w:b/>
                <w:bCs/>
                <w:i/>
                <w:iCs/>
                <w:lang w:eastAsia="en-GB"/>
                <w:rPrChange w:id="156220" w:author="Draft version 2" w:date="2020-04-03T01:44:00Z">
                  <w:rPr>
                    <w:ins w:id="156221" w:author="CR#1493r1" w:date="2020-03-27T12:16:00Z"/>
                    <w:lang w:eastAsia="en-GB"/>
                  </w:rPr>
                </w:rPrChange>
              </w:rPr>
              <w:pPrChange w:id="156222" w:author="CR#1493r1" w:date="2020-03-27T19:16:00Z">
                <w:pPr>
                  <w:keepNext/>
                  <w:keepLines/>
                  <w:spacing w:after="0"/>
                </w:pPr>
              </w:pPrChange>
            </w:pPr>
            <w:ins w:id="156223" w:author="CR#1493r1" w:date="2020-03-27T12:16:00Z">
              <w:r w:rsidRPr="004072B1">
                <w:rPr>
                  <w:b/>
                  <w:bCs/>
                  <w:i/>
                  <w:iCs/>
                  <w:lang w:eastAsia="en-GB"/>
                  <w:rPrChange w:id="156224" w:author="Draft version 2" w:date="2020-04-03T01:44:00Z">
                    <w:rPr>
                      <w:lang w:eastAsia="en-GB"/>
                    </w:rPr>
                  </w:rPrChange>
                </w:rPr>
                <w:t>sl-ReportInterval</w:t>
              </w:r>
            </w:ins>
          </w:p>
          <w:p w14:paraId="2D2792CB" w14:textId="77777777" w:rsidR="006F56D3" w:rsidRPr="004072B1" w:rsidRDefault="006F56D3">
            <w:pPr>
              <w:pStyle w:val="TAL"/>
              <w:rPr>
                <w:ins w:id="156225" w:author="CR#1493r1" w:date="2020-03-27T12:16:00Z"/>
                <w:lang w:eastAsia="en-GB"/>
                <w:rPrChange w:id="156226" w:author="Draft version 2" w:date="2020-04-03T01:44:00Z">
                  <w:rPr>
                    <w:ins w:id="156227" w:author="CR#1493r1" w:date="2020-03-27T12:16:00Z"/>
                    <w:rFonts w:ascii="Arial" w:hAnsi="Arial"/>
                    <w:sz w:val="18"/>
                    <w:lang w:eastAsia="en-GB"/>
                  </w:rPr>
                </w:rPrChange>
              </w:rPr>
              <w:pPrChange w:id="156228" w:author="CR#1493r1" w:date="2020-03-27T19:16:00Z">
                <w:pPr>
                  <w:keepNext/>
                  <w:keepLines/>
                  <w:spacing w:after="0"/>
                </w:pPr>
              </w:pPrChange>
            </w:pPr>
            <w:ins w:id="156229" w:author="CR#1493r1" w:date="2020-03-27T12:16:00Z">
              <w:r w:rsidRPr="004072B1">
                <w:rPr>
                  <w:lang w:eastAsia="en-GB"/>
                  <w:rPrChange w:id="156230" w:author="Draft version 2" w:date="2020-04-03T01:44:00Z">
                    <w:rPr>
                      <w:rFonts w:ascii="Arial" w:hAnsi="Arial"/>
                      <w:sz w:val="18"/>
                      <w:lang w:eastAsia="en-GB"/>
                    </w:rPr>
                  </w:rPrChange>
                </w:rPr>
                <w:t xml:space="preserve">Indicates the interval between periodical reports (i.e., when sl-ReportAmount exceeds 1) for </w:t>
              </w:r>
              <w:r w:rsidRPr="004072B1">
                <w:rPr>
                  <w:i/>
                  <w:iCs/>
                  <w:lang w:eastAsia="en-GB"/>
                  <w:rPrChange w:id="156231" w:author="Draft version 2" w:date="2020-04-03T01:44:00Z">
                    <w:rPr>
                      <w:lang w:eastAsia="en-GB"/>
                    </w:rPr>
                  </w:rPrChange>
                </w:rPr>
                <w:t>sl-Periodical</w:t>
              </w:r>
              <w:r w:rsidRPr="004072B1">
                <w:rPr>
                  <w:lang w:eastAsia="en-GB"/>
                  <w:rPrChange w:id="156232" w:author="Draft version 2" w:date="2020-04-03T01:44:00Z">
                    <w:rPr>
                      <w:rFonts w:ascii="Arial" w:hAnsi="Arial"/>
                      <w:sz w:val="18"/>
                      <w:lang w:eastAsia="en-GB"/>
                    </w:rPr>
                  </w:rPrChange>
                </w:rPr>
                <w:t xml:space="preserve"> report type.</w:t>
              </w:r>
            </w:ins>
          </w:p>
        </w:tc>
      </w:tr>
      <w:tr w:rsidR="00936420" w:rsidRPr="004072B1" w14:paraId="05DDF989" w14:textId="77777777" w:rsidTr="00D1231B">
        <w:trPr>
          <w:cantSplit/>
          <w:trHeight w:val="70"/>
          <w:tblHeader/>
          <w:ins w:id="156233"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4072B1" w:rsidRDefault="006F56D3">
            <w:pPr>
              <w:pStyle w:val="TAL"/>
              <w:rPr>
                <w:ins w:id="156234" w:author="CR#1493r1" w:date="2020-03-27T12:16:00Z"/>
                <w:b/>
                <w:bCs/>
                <w:i/>
                <w:iCs/>
                <w:lang w:eastAsia="en-GB"/>
                <w:rPrChange w:id="156235" w:author="Draft version 2" w:date="2020-04-03T01:44:00Z">
                  <w:rPr>
                    <w:ins w:id="156236" w:author="CR#1493r1" w:date="2020-03-27T12:16:00Z"/>
                    <w:lang w:eastAsia="en-GB"/>
                  </w:rPr>
                </w:rPrChange>
              </w:rPr>
              <w:pPrChange w:id="156237" w:author="CR#1493r1" w:date="2020-03-27T19:16:00Z">
                <w:pPr>
                  <w:keepNext/>
                  <w:keepLines/>
                  <w:spacing w:after="0"/>
                </w:pPr>
              </w:pPrChange>
            </w:pPr>
            <w:ins w:id="156238" w:author="CR#1493r1" w:date="2020-03-27T12:16:00Z">
              <w:r w:rsidRPr="004072B1">
                <w:rPr>
                  <w:b/>
                  <w:bCs/>
                  <w:i/>
                  <w:iCs/>
                  <w:lang w:eastAsia="en-GB"/>
                  <w:rPrChange w:id="156239" w:author="Draft version 2" w:date="2020-04-03T01:44:00Z">
                    <w:rPr>
                      <w:lang w:eastAsia="en-GB"/>
                    </w:rPr>
                  </w:rPrChange>
                </w:rPr>
                <w:t>sl-ReportQuantity</w:t>
              </w:r>
            </w:ins>
          </w:p>
          <w:p w14:paraId="79031232" w14:textId="77777777" w:rsidR="006F56D3" w:rsidRPr="004072B1" w:rsidRDefault="006F56D3">
            <w:pPr>
              <w:pStyle w:val="TAL"/>
              <w:rPr>
                <w:ins w:id="156240" w:author="CR#1493r1" w:date="2020-03-27T12:16:00Z"/>
                <w:lang w:eastAsia="en-GB"/>
                <w:rPrChange w:id="156241" w:author="Draft version 2" w:date="2020-04-03T01:44:00Z">
                  <w:rPr>
                    <w:ins w:id="156242" w:author="CR#1493r1" w:date="2020-03-27T12:16:00Z"/>
                    <w:lang w:eastAsia="en-GB"/>
                  </w:rPr>
                </w:rPrChange>
              </w:rPr>
              <w:pPrChange w:id="156243" w:author="CR#1493r1" w:date="2020-03-27T19:16:00Z">
                <w:pPr>
                  <w:keepNext/>
                  <w:keepLines/>
                  <w:spacing w:after="0"/>
                </w:pPr>
              </w:pPrChange>
            </w:pPr>
            <w:ins w:id="156244" w:author="CR#1493r1" w:date="2020-03-27T12:16:00Z">
              <w:r w:rsidRPr="004072B1">
                <w:rPr>
                  <w:lang w:eastAsia="en-GB"/>
                  <w:rPrChange w:id="156245" w:author="Draft version 2" w:date="2020-04-03T01:44:00Z">
                    <w:rPr>
                      <w:rFonts w:ascii="Arial" w:hAnsi="Arial"/>
                      <w:sz w:val="18"/>
                      <w:lang w:eastAsia="en-GB"/>
                    </w:rPr>
                  </w:rPrChange>
                </w:rPr>
                <w:t>The sidelink measurement quantities to be included in the sidelink measurement report.</w:t>
              </w:r>
            </w:ins>
          </w:p>
        </w:tc>
      </w:tr>
      <w:tr w:rsidR="00936420" w:rsidRPr="004072B1" w14:paraId="18C7372F" w14:textId="77777777" w:rsidTr="00D1231B">
        <w:trPr>
          <w:cantSplit/>
          <w:trHeight w:val="70"/>
          <w:tblHeader/>
          <w:ins w:id="156246"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4072B1" w:rsidRDefault="006F56D3">
            <w:pPr>
              <w:pStyle w:val="TAL"/>
              <w:rPr>
                <w:ins w:id="156247" w:author="CR#1493r1" w:date="2020-03-27T12:16:00Z"/>
                <w:b/>
                <w:bCs/>
                <w:i/>
                <w:iCs/>
                <w:szCs w:val="22"/>
                <w:lang w:eastAsia="ko-KR"/>
                <w:rPrChange w:id="156248" w:author="Draft version 2" w:date="2020-04-03T01:44:00Z">
                  <w:rPr>
                    <w:ins w:id="156249" w:author="CR#1493r1" w:date="2020-03-27T12:16:00Z"/>
                    <w:szCs w:val="22"/>
                    <w:lang w:eastAsia="ko-KR"/>
                  </w:rPr>
                </w:rPrChange>
              </w:rPr>
              <w:pPrChange w:id="156250" w:author="CR#1493r1" w:date="2020-03-27T19:16:00Z">
                <w:pPr>
                  <w:keepNext/>
                  <w:keepLines/>
                  <w:spacing w:after="0"/>
                </w:pPr>
              </w:pPrChange>
            </w:pPr>
            <w:ins w:id="156251" w:author="CR#1493r1" w:date="2020-03-27T12:16:00Z">
              <w:r w:rsidRPr="004072B1">
                <w:rPr>
                  <w:b/>
                  <w:bCs/>
                  <w:i/>
                  <w:iCs/>
                  <w:szCs w:val="22"/>
                  <w:lang w:eastAsia="ko-KR"/>
                  <w:rPrChange w:id="156252" w:author="Draft version 2" w:date="2020-04-03T01:44:00Z">
                    <w:rPr>
                      <w:szCs w:val="22"/>
                      <w:lang w:eastAsia="ko-KR"/>
                    </w:rPr>
                  </w:rPrChange>
                </w:rPr>
                <w:t>sN-Threshold</w:t>
              </w:r>
            </w:ins>
          </w:p>
          <w:p w14:paraId="27057E33" w14:textId="4B8DFD05" w:rsidR="006F56D3" w:rsidRPr="004072B1" w:rsidRDefault="006F56D3">
            <w:pPr>
              <w:pStyle w:val="TAL"/>
              <w:rPr>
                <w:ins w:id="156253" w:author="CR#1493r1" w:date="2020-03-27T12:16:00Z"/>
                <w:lang w:eastAsia="en-GB"/>
                <w:rPrChange w:id="156254" w:author="Draft version 2" w:date="2020-04-03T01:44:00Z">
                  <w:rPr>
                    <w:ins w:id="156255" w:author="CR#1493r1" w:date="2020-03-27T12:16:00Z"/>
                    <w:lang w:eastAsia="en-GB"/>
                  </w:rPr>
                </w:rPrChange>
              </w:rPr>
              <w:pPrChange w:id="156256" w:author="CR#1493r1" w:date="2020-03-27T19:16:00Z">
                <w:pPr>
                  <w:keepNext/>
                  <w:keepLines/>
                  <w:spacing w:after="0"/>
                </w:pPr>
              </w:pPrChange>
            </w:pPr>
            <w:ins w:id="156257" w:author="CR#1493r1" w:date="2020-03-27T12:16:00Z">
              <w:r w:rsidRPr="004072B1">
                <w:rPr>
                  <w:szCs w:val="22"/>
                  <w:lang w:eastAsia="ko-KR"/>
                  <w:rPrChange w:id="156258" w:author="Draft version 2" w:date="2020-04-03T01:44:00Z">
                    <w:rPr>
                      <w:rFonts w:ascii="Arial" w:hAnsi="Arial"/>
                      <w:sz w:val="18"/>
                      <w:szCs w:val="22"/>
                      <w:lang w:eastAsia="ko-KR"/>
                    </w:rPr>
                  </w:rPrChange>
                </w:rPr>
                <w:t xml:space="preserve">Threshold used for </w:t>
              </w:r>
              <w:r w:rsidRPr="004072B1">
                <w:rPr>
                  <w:szCs w:val="22"/>
                  <w:rPrChange w:id="156259" w:author="Draft version 2" w:date="2020-04-03T01:44:00Z">
                    <w:rPr>
                      <w:rFonts w:ascii="Arial" w:hAnsi="Arial"/>
                      <w:sz w:val="18"/>
                      <w:szCs w:val="22"/>
                    </w:rPr>
                  </w:rPrChange>
                </w:rPr>
                <w:t>events S1 and S2 specified in subclauses 5.</w:t>
              </w:r>
            </w:ins>
            <w:ins w:id="156260" w:author="CR#1493r1" w:date="2020-03-28T01:20:00Z">
              <w:r w:rsidR="005A0446" w:rsidRPr="004072B1">
                <w:rPr>
                  <w:szCs w:val="22"/>
                  <w:rPrChange w:id="156261" w:author="Draft version 2" w:date="2020-04-03T01:44:00Z">
                    <w:rPr>
                      <w:szCs w:val="22"/>
                    </w:rPr>
                  </w:rPrChange>
                </w:rPr>
                <w:t>8</w:t>
              </w:r>
            </w:ins>
            <w:ins w:id="156262" w:author="CR#1493r1" w:date="2020-03-27T12:16:00Z">
              <w:r w:rsidRPr="004072B1">
                <w:rPr>
                  <w:szCs w:val="22"/>
                  <w:rPrChange w:id="156263" w:author="Draft version 2" w:date="2020-04-03T01:44:00Z">
                    <w:rPr>
                      <w:szCs w:val="22"/>
                    </w:rPr>
                  </w:rPrChange>
                </w:rPr>
                <w:t>.10.4.2 and 5.</w:t>
              </w:r>
            </w:ins>
            <w:ins w:id="156264" w:author="CR#1493r1" w:date="2020-03-28T01:20:00Z">
              <w:r w:rsidR="005A0446" w:rsidRPr="004072B1">
                <w:rPr>
                  <w:szCs w:val="22"/>
                  <w:rPrChange w:id="156265" w:author="Draft version 2" w:date="2020-04-03T01:44:00Z">
                    <w:rPr>
                      <w:szCs w:val="22"/>
                    </w:rPr>
                  </w:rPrChange>
                </w:rPr>
                <w:t>8</w:t>
              </w:r>
            </w:ins>
            <w:ins w:id="156266" w:author="CR#1493r1" w:date="2020-03-27T12:16:00Z">
              <w:r w:rsidRPr="004072B1">
                <w:rPr>
                  <w:szCs w:val="22"/>
                  <w:rPrChange w:id="156267" w:author="Draft version 2" w:date="2020-04-03T01:44:00Z">
                    <w:rPr>
                      <w:szCs w:val="22"/>
                    </w:rPr>
                  </w:rPrChange>
                </w:rPr>
                <w:t>.10.4.3, respectively.</w:t>
              </w:r>
            </w:ins>
          </w:p>
        </w:tc>
      </w:tr>
    </w:tbl>
    <w:p w14:paraId="2D9CB295" w14:textId="77777777" w:rsidR="006F56D3" w:rsidRPr="004072B1" w:rsidRDefault="006F56D3" w:rsidP="006F56D3">
      <w:pPr>
        <w:rPr>
          <w:ins w:id="156268" w:author="CR#1493r1" w:date="2020-03-27T12:16:00Z"/>
          <w:rFonts w:eastAsia="MS Mincho"/>
          <w:rPrChange w:id="156269" w:author="Draft version 2" w:date="2020-04-03T01:44:00Z">
            <w:rPr>
              <w:ins w:id="156270" w:author="CR#1493r1" w:date="2020-03-27T12:16:00Z"/>
              <w:rFonts w:eastAsia="MS Mincho"/>
            </w:rPr>
          </w:rPrChange>
        </w:rPr>
      </w:pPr>
    </w:p>
    <w:p w14:paraId="6F7BD3EB" w14:textId="77777777" w:rsidR="006F56D3" w:rsidRPr="004072B1" w:rsidRDefault="006F56D3">
      <w:pPr>
        <w:pStyle w:val="Heading4"/>
        <w:rPr>
          <w:ins w:id="156271" w:author="CR#1493r1" w:date="2020-03-27T12:16:00Z"/>
          <w:rPrChange w:id="156272" w:author="Draft version 2" w:date="2020-04-03T01:44:00Z">
            <w:rPr>
              <w:ins w:id="156273" w:author="CR#1493r1" w:date="2020-03-27T12:16:00Z"/>
              <w:rFonts w:ascii="Arial" w:hAnsi="Arial"/>
              <w:sz w:val="24"/>
            </w:rPr>
          </w:rPrChange>
        </w:rPr>
        <w:pPrChange w:id="156274" w:author="CR#1493r1" w:date="2020-03-27T19:17:00Z">
          <w:pPr>
            <w:keepNext/>
            <w:keepLines/>
            <w:spacing w:before="120"/>
            <w:ind w:left="1418" w:hanging="1418"/>
            <w:outlineLvl w:val="3"/>
          </w:pPr>
        </w:pPrChange>
      </w:pPr>
      <w:bookmarkStart w:id="156275" w:name="_Toc36757435"/>
      <w:ins w:id="156276" w:author="CR#1493r1" w:date="2020-03-27T12:16:00Z">
        <w:r w:rsidRPr="004072B1">
          <w:rPr>
            <w:rPrChange w:id="156277" w:author="Draft version 2" w:date="2020-04-03T01:44:00Z">
              <w:rPr>
                <w:rFonts w:ascii="Arial" w:hAnsi="Arial"/>
                <w:sz w:val="24"/>
              </w:rPr>
            </w:rPrChange>
          </w:rPr>
          <w:t>–</w:t>
        </w:r>
        <w:r w:rsidRPr="004072B1">
          <w:rPr>
            <w:rPrChange w:id="156278" w:author="Draft version 2" w:date="2020-04-03T01:44:00Z">
              <w:rPr>
                <w:rFonts w:ascii="Arial" w:hAnsi="Arial"/>
                <w:sz w:val="24"/>
              </w:rPr>
            </w:rPrChange>
          </w:rPr>
          <w:tab/>
        </w:r>
        <w:r w:rsidRPr="004072B1">
          <w:rPr>
            <w:i/>
            <w:iCs/>
            <w:rPrChange w:id="156279" w:author="Draft version 2" w:date="2020-04-03T01:44:00Z">
              <w:rPr/>
            </w:rPrChange>
          </w:rPr>
          <w:t>SL-ResourcePool</w:t>
        </w:r>
        <w:bookmarkEnd w:id="156275"/>
      </w:ins>
    </w:p>
    <w:p w14:paraId="7C7DDDBF" w14:textId="77777777" w:rsidR="006F56D3" w:rsidRPr="004072B1" w:rsidRDefault="006F56D3" w:rsidP="006F56D3">
      <w:pPr>
        <w:rPr>
          <w:ins w:id="156280" w:author="CR#1493r1" w:date="2020-03-27T12:16:00Z"/>
          <w:rPrChange w:id="156281" w:author="Draft version 2" w:date="2020-04-03T01:44:00Z">
            <w:rPr>
              <w:ins w:id="156282" w:author="CR#1493r1" w:date="2020-03-27T12:16:00Z"/>
            </w:rPr>
          </w:rPrChange>
        </w:rPr>
      </w:pPr>
      <w:ins w:id="156283" w:author="CR#1493r1" w:date="2020-03-27T12:16:00Z">
        <w:r w:rsidRPr="004072B1">
          <w:rPr>
            <w:rPrChange w:id="156284" w:author="Draft version 2" w:date="2020-04-03T01:44:00Z">
              <w:rPr/>
            </w:rPrChange>
          </w:rPr>
          <w:t>The IE</w:t>
        </w:r>
        <w:r w:rsidRPr="004072B1">
          <w:rPr>
            <w:i/>
            <w:rPrChange w:id="156285" w:author="Draft version 2" w:date="2020-04-03T01:44:00Z">
              <w:rPr>
                <w:i/>
              </w:rPr>
            </w:rPrChange>
          </w:rPr>
          <w:t xml:space="preserve"> SL-ResourcePool</w:t>
        </w:r>
        <w:r w:rsidRPr="004072B1">
          <w:rPr>
            <w:iCs/>
            <w:rPrChange w:id="156286" w:author="Draft version 2" w:date="2020-04-03T01:44:00Z">
              <w:rPr>
                <w:iCs/>
              </w:rPr>
            </w:rPrChange>
          </w:rPr>
          <w:t xml:space="preserve"> specifies the configuration information for NR sidelink communication resource pool</w:t>
        </w:r>
        <w:r w:rsidRPr="004072B1">
          <w:rPr>
            <w:rPrChange w:id="156287" w:author="Draft version 2" w:date="2020-04-03T01:44:00Z">
              <w:rPr/>
            </w:rPrChange>
          </w:rPr>
          <w:t>.</w:t>
        </w:r>
      </w:ins>
    </w:p>
    <w:p w14:paraId="03B0E080" w14:textId="77777777" w:rsidR="006F56D3" w:rsidRPr="004072B1" w:rsidRDefault="006F56D3">
      <w:pPr>
        <w:pStyle w:val="TH"/>
        <w:rPr>
          <w:ins w:id="156288" w:author="CR#1493r1" w:date="2020-03-27T12:16:00Z"/>
          <w:rPrChange w:id="156289" w:author="Draft version 2" w:date="2020-04-03T01:44:00Z">
            <w:rPr>
              <w:ins w:id="156290" w:author="CR#1493r1" w:date="2020-03-27T12:16:00Z"/>
            </w:rPr>
          </w:rPrChange>
        </w:rPr>
        <w:pPrChange w:id="156291" w:author="CR#1493r1" w:date="2020-03-27T19:18:00Z">
          <w:pPr>
            <w:keepNext/>
            <w:keepLines/>
            <w:spacing w:before="60"/>
            <w:jc w:val="center"/>
          </w:pPr>
        </w:pPrChange>
      </w:pPr>
      <w:ins w:id="156292" w:author="CR#1493r1" w:date="2020-03-27T12:16:00Z">
        <w:r w:rsidRPr="004072B1">
          <w:rPr>
            <w:i/>
            <w:rPrChange w:id="156293" w:author="Draft version 2" w:date="2020-04-03T01:44:00Z">
              <w:rPr>
                <w:rFonts w:ascii="Arial" w:hAnsi="Arial"/>
                <w:b/>
                <w:i/>
              </w:rPr>
            </w:rPrChange>
          </w:rPr>
          <w:t xml:space="preserve">SL-ResourcePool </w:t>
        </w:r>
        <w:r w:rsidRPr="004072B1">
          <w:rPr>
            <w:rPrChange w:id="156294" w:author="Draft version 2" w:date="2020-04-03T01:44:00Z">
              <w:rPr>
                <w:rFonts w:ascii="Arial" w:hAnsi="Arial"/>
                <w:b/>
              </w:rPr>
            </w:rPrChange>
          </w:rPr>
          <w:t>information element</w:t>
        </w:r>
      </w:ins>
    </w:p>
    <w:p w14:paraId="33A14892" w14:textId="77777777" w:rsidR="006F56D3" w:rsidRPr="004072B1" w:rsidRDefault="006F56D3">
      <w:pPr>
        <w:pStyle w:val="PL"/>
        <w:rPr>
          <w:ins w:id="156295" w:author="CR#1493r1" w:date="2020-03-27T12:16:00Z"/>
          <w:rPrChange w:id="156296" w:author="Draft version 2" w:date="2020-04-03T01:44:00Z">
            <w:rPr>
              <w:ins w:id="156297" w:author="CR#1493r1" w:date="2020-03-27T12:16:00Z"/>
            </w:rPr>
          </w:rPrChange>
        </w:rPr>
        <w:pPrChange w:id="15629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299" w:author="CR#1493r1" w:date="2020-03-27T12:16:00Z">
        <w:r w:rsidRPr="004072B1">
          <w:rPr>
            <w:rPrChange w:id="156300" w:author="Draft version 2" w:date="2020-04-03T01:44:00Z">
              <w:rPr/>
            </w:rPrChange>
          </w:rPr>
          <w:t>-- ASN1START</w:t>
        </w:r>
      </w:ins>
    </w:p>
    <w:p w14:paraId="4D69DA1C" w14:textId="35C9D4AB" w:rsidR="006F56D3" w:rsidRPr="004072B1" w:rsidRDefault="006F56D3" w:rsidP="00E130E4">
      <w:pPr>
        <w:pStyle w:val="PL"/>
        <w:rPr>
          <w:ins w:id="156301" w:author="CR#1493r1" w:date="2020-03-27T19:18:00Z"/>
          <w:rPrChange w:id="156302" w:author="Draft version 2" w:date="2020-04-03T01:44:00Z">
            <w:rPr>
              <w:ins w:id="156303" w:author="CR#1493r1" w:date="2020-03-27T19:18:00Z"/>
            </w:rPr>
          </w:rPrChange>
        </w:rPr>
      </w:pPr>
      <w:ins w:id="156304" w:author="CR#1493r1" w:date="2020-03-27T12:16:00Z">
        <w:r w:rsidRPr="004072B1">
          <w:rPr>
            <w:rPrChange w:id="156305" w:author="Draft version 2" w:date="2020-04-03T01:44:00Z">
              <w:rPr/>
            </w:rPrChange>
          </w:rPr>
          <w:t>-- TAG-SL-RESOURCEPOOL-START</w:t>
        </w:r>
      </w:ins>
    </w:p>
    <w:p w14:paraId="1AF07B0A" w14:textId="77777777" w:rsidR="00E130E4" w:rsidRPr="004072B1" w:rsidRDefault="00E130E4">
      <w:pPr>
        <w:pStyle w:val="PL"/>
        <w:rPr>
          <w:ins w:id="156306" w:author="CR#1493r1" w:date="2020-03-27T12:16:00Z"/>
          <w:rPrChange w:id="156307" w:author="Draft version 2" w:date="2020-04-03T01:44:00Z">
            <w:rPr>
              <w:ins w:id="156308" w:author="CR#1493r1" w:date="2020-03-27T12:16:00Z"/>
              <w:rFonts w:ascii="Courier New" w:hAnsi="Courier New"/>
              <w:noProof/>
              <w:sz w:val="16"/>
              <w:lang w:eastAsia="en-GB"/>
            </w:rPr>
          </w:rPrChange>
        </w:rPr>
        <w:pPrChange w:id="15630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E1528A" w14:textId="1E1D0306" w:rsidR="006F56D3" w:rsidRPr="004072B1" w:rsidRDefault="006F56D3">
      <w:pPr>
        <w:pStyle w:val="PL"/>
        <w:rPr>
          <w:ins w:id="156310" w:author="CR#1493r1" w:date="2020-03-27T12:16:00Z"/>
          <w:rPrChange w:id="156311" w:author="Draft version 2" w:date="2020-04-03T01:44:00Z">
            <w:rPr>
              <w:ins w:id="156312" w:author="CR#1493r1" w:date="2020-03-27T12:16:00Z"/>
              <w:rFonts w:ascii="Courier New" w:hAnsi="Courier New"/>
              <w:noProof/>
              <w:sz w:val="16"/>
              <w:lang w:eastAsia="en-GB"/>
            </w:rPr>
          </w:rPrChange>
        </w:rPr>
        <w:pPrChange w:id="15631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314" w:author="CR#1493r1" w:date="2020-03-27T12:16:00Z">
        <w:r w:rsidRPr="004072B1">
          <w:rPr>
            <w:rPrChange w:id="156315" w:author="Draft version 2" w:date="2020-04-03T01:44:00Z">
              <w:rPr>
                <w:rFonts w:ascii="Courier New" w:hAnsi="Courier New"/>
                <w:noProof/>
                <w:sz w:val="16"/>
                <w:lang w:eastAsia="en-GB"/>
              </w:rPr>
            </w:rPrChange>
          </w:rPr>
          <w:t xml:space="preserve">SL-ResourcePool-r16 ::=            </w:t>
        </w:r>
        <w:r w:rsidRPr="004072B1">
          <w:rPr>
            <w:rPrChange w:id="156316" w:author="Draft version 2" w:date="2020-04-03T01:44:00Z">
              <w:rPr>
                <w:color w:val="993366"/>
              </w:rPr>
            </w:rPrChange>
          </w:rPr>
          <w:t>SEQUENCE</w:t>
        </w:r>
        <w:r w:rsidRPr="004072B1">
          <w:rPr>
            <w:rPrChange w:id="156317" w:author="Draft version 2" w:date="2020-04-03T01:44:00Z">
              <w:rPr>
                <w:rFonts w:ascii="Courier New" w:hAnsi="Courier New"/>
                <w:noProof/>
                <w:sz w:val="16"/>
                <w:lang w:eastAsia="en-GB"/>
              </w:rPr>
            </w:rPrChange>
          </w:rPr>
          <w:t xml:space="preserve"> {</w:t>
        </w:r>
      </w:ins>
    </w:p>
    <w:p w14:paraId="0F286754" w14:textId="160C67E9" w:rsidR="006F56D3" w:rsidRPr="004072B1" w:rsidRDefault="006F56D3">
      <w:pPr>
        <w:pStyle w:val="PL"/>
        <w:rPr>
          <w:ins w:id="156318" w:author="CR#1493r1" w:date="2020-03-27T12:16:00Z"/>
          <w:rPrChange w:id="156319" w:author="Draft version 2" w:date="2020-04-03T01:44:00Z">
            <w:rPr>
              <w:ins w:id="156320" w:author="CR#1493r1" w:date="2020-03-27T12:16:00Z"/>
              <w:rFonts w:ascii="Courier New" w:hAnsi="Courier New"/>
              <w:noProof/>
              <w:sz w:val="16"/>
              <w:lang w:eastAsia="en-GB"/>
            </w:rPr>
          </w:rPrChange>
        </w:rPr>
        <w:pPrChange w:id="15632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322" w:author="CR#1493r1" w:date="2020-03-27T12:16:00Z">
        <w:r w:rsidRPr="004072B1">
          <w:rPr>
            <w:rPrChange w:id="156323" w:author="Draft version 2" w:date="2020-04-03T01:44:00Z">
              <w:rPr/>
            </w:rPrChange>
          </w:rPr>
          <w:t xml:space="preserve">    sl-PSCCH-Config-r16                SetupRelease { SL-PSCCH-Config-r16 }                                  </w:t>
        </w:r>
        <w:r w:rsidRPr="004072B1">
          <w:rPr>
            <w:rPrChange w:id="156324" w:author="Draft version 2" w:date="2020-04-03T01:44:00Z">
              <w:rPr>
                <w:color w:val="993366"/>
              </w:rPr>
            </w:rPrChange>
          </w:rPr>
          <w:t>OPTIONAL</w:t>
        </w:r>
        <w:r w:rsidRPr="004072B1">
          <w:rPr>
            <w:rPrChange w:id="156325" w:author="Draft version 2" w:date="2020-04-03T01:44:00Z">
              <w:rPr>
                <w:rFonts w:ascii="Courier New" w:hAnsi="Courier New"/>
                <w:noProof/>
                <w:sz w:val="16"/>
                <w:lang w:eastAsia="en-GB"/>
              </w:rPr>
            </w:rPrChange>
          </w:rPr>
          <w:t xml:space="preserve">,   </w:t>
        </w:r>
        <w:r w:rsidRPr="004072B1">
          <w:rPr>
            <w:rPrChange w:id="156326" w:author="Draft version 2" w:date="2020-04-03T01:44:00Z">
              <w:rPr>
                <w:color w:val="808080"/>
              </w:rPr>
            </w:rPrChange>
          </w:rPr>
          <w:t>-- Need M</w:t>
        </w:r>
      </w:ins>
    </w:p>
    <w:p w14:paraId="1C10CA46" w14:textId="1DCCFE64" w:rsidR="006F56D3" w:rsidRPr="004072B1" w:rsidRDefault="006F56D3">
      <w:pPr>
        <w:pStyle w:val="PL"/>
        <w:rPr>
          <w:ins w:id="156327" w:author="CR#1493r1" w:date="2020-03-27T12:16:00Z"/>
          <w:rPrChange w:id="156328" w:author="Draft version 2" w:date="2020-04-03T01:44:00Z">
            <w:rPr>
              <w:ins w:id="156329" w:author="CR#1493r1" w:date="2020-03-27T12:16:00Z"/>
              <w:rFonts w:ascii="Courier New" w:hAnsi="Courier New"/>
              <w:noProof/>
              <w:sz w:val="16"/>
              <w:lang w:eastAsia="en-GB"/>
            </w:rPr>
          </w:rPrChange>
        </w:rPr>
        <w:pPrChange w:id="15633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331" w:author="CR#1493r1" w:date="2020-03-27T12:16:00Z">
        <w:r w:rsidRPr="004072B1">
          <w:rPr>
            <w:rPrChange w:id="156332" w:author="Draft version 2" w:date="2020-04-03T01:44:00Z">
              <w:rPr>
                <w:rFonts w:ascii="Courier New" w:hAnsi="Courier New"/>
                <w:noProof/>
                <w:sz w:val="16"/>
                <w:lang w:eastAsia="en-GB"/>
              </w:rPr>
            </w:rPrChange>
          </w:rPr>
          <w:t xml:space="preserve">    sl-PSSCH-Config-r16                SetupRelease { SL-PSSCH-Config-r16 }                                  </w:t>
        </w:r>
        <w:r w:rsidRPr="004072B1">
          <w:rPr>
            <w:rPrChange w:id="156333" w:author="Draft version 2" w:date="2020-04-03T01:44:00Z">
              <w:rPr>
                <w:color w:val="993366"/>
              </w:rPr>
            </w:rPrChange>
          </w:rPr>
          <w:t>OPTIONAL</w:t>
        </w:r>
        <w:r w:rsidRPr="004072B1">
          <w:rPr>
            <w:rPrChange w:id="156334" w:author="Draft version 2" w:date="2020-04-03T01:44:00Z">
              <w:rPr>
                <w:rFonts w:ascii="Courier New" w:hAnsi="Courier New"/>
                <w:noProof/>
                <w:sz w:val="16"/>
                <w:lang w:eastAsia="en-GB"/>
              </w:rPr>
            </w:rPrChange>
          </w:rPr>
          <w:t xml:space="preserve">,   </w:t>
        </w:r>
        <w:r w:rsidRPr="004072B1">
          <w:rPr>
            <w:rPrChange w:id="156335" w:author="Draft version 2" w:date="2020-04-03T01:44:00Z">
              <w:rPr>
                <w:color w:val="808080"/>
              </w:rPr>
            </w:rPrChange>
          </w:rPr>
          <w:t>-- Need M</w:t>
        </w:r>
      </w:ins>
    </w:p>
    <w:p w14:paraId="4B2CA137" w14:textId="6FA8D262" w:rsidR="006F56D3" w:rsidRPr="004072B1" w:rsidRDefault="006F56D3">
      <w:pPr>
        <w:pStyle w:val="PL"/>
        <w:rPr>
          <w:ins w:id="156336" w:author="CR#1493r1" w:date="2020-03-27T12:16:00Z"/>
          <w:rPrChange w:id="156337" w:author="Draft version 2" w:date="2020-04-03T01:44:00Z">
            <w:rPr>
              <w:ins w:id="156338" w:author="CR#1493r1" w:date="2020-03-27T12:16:00Z"/>
              <w:rFonts w:ascii="Courier New" w:hAnsi="Courier New"/>
              <w:noProof/>
              <w:sz w:val="16"/>
              <w:lang w:eastAsia="en-GB"/>
            </w:rPr>
          </w:rPrChange>
        </w:rPr>
        <w:pPrChange w:id="15633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340" w:author="CR#1493r1" w:date="2020-03-27T12:16:00Z">
        <w:r w:rsidRPr="004072B1">
          <w:rPr>
            <w:rPrChange w:id="156341" w:author="Draft version 2" w:date="2020-04-03T01:44:00Z">
              <w:rPr>
                <w:rFonts w:ascii="Courier New" w:hAnsi="Courier New"/>
                <w:noProof/>
                <w:sz w:val="16"/>
                <w:lang w:eastAsia="en-GB"/>
              </w:rPr>
            </w:rPrChange>
          </w:rPr>
          <w:t xml:space="preserve">    sl-PSFCH</w:t>
        </w:r>
        <w:r w:rsidRPr="004072B1">
          <w:rPr>
            <w:rFonts w:eastAsia="DengXian"/>
            <w:lang w:eastAsia="zh-CN"/>
            <w:rPrChange w:id="156342" w:author="Draft version 2" w:date="2020-04-03T01:44:00Z">
              <w:rPr>
                <w:rFonts w:eastAsia="DengXian"/>
                <w:lang w:eastAsia="zh-CN"/>
              </w:rPr>
            </w:rPrChange>
          </w:rPr>
          <w:t>-Config</w:t>
        </w:r>
        <w:r w:rsidRPr="004072B1">
          <w:rPr>
            <w:rPrChange w:id="156343" w:author="Draft version 2" w:date="2020-04-03T01:44:00Z">
              <w:rPr/>
            </w:rPrChange>
          </w:rPr>
          <w:t xml:space="preserve">-r16                SetupRelease { SL-PSFCH-Config-r16 }                                  </w:t>
        </w:r>
        <w:r w:rsidRPr="004072B1">
          <w:rPr>
            <w:rPrChange w:id="156344" w:author="Draft version 2" w:date="2020-04-03T01:44:00Z">
              <w:rPr>
                <w:color w:val="993366"/>
              </w:rPr>
            </w:rPrChange>
          </w:rPr>
          <w:t>OPTIONAL</w:t>
        </w:r>
        <w:r w:rsidRPr="004072B1">
          <w:rPr>
            <w:rPrChange w:id="156345" w:author="Draft version 2" w:date="2020-04-03T01:44:00Z">
              <w:rPr>
                <w:rFonts w:ascii="Courier New" w:hAnsi="Courier New"/>
                <w:noProof/>
                <w:sz w:val="16"/>
                <w:lang w:eastAsia="en-GB"/>
              </w:rPr>
            </w:rPrChange>
          </w:rPr>
          <w:t xml:space="preserve">,   </w:t>
        </w:r>
        <w:r w:rsidRPr="004072B1">
          <w:rPr>
            <w:rPrChange w:id="156346" w:author="Draft version 2" w:date="2020-04-03T01:44:00Z">
              <w:rPr>
                <w:color w:val="808080"/>
              </w:rPr>
            </w:rPrChange>
          </w:rPr>
          <w:t>-- Need M</w:t>
        </w:r>
      </w:ins>
    </w:p>
    <w:p w14:paraId="0A31A741" w14:textId="341DC709" w:rsidR="006F56D3" w:rsidRPr="004072B1" w:rsidRDefault="006F56D3">
      <w:pPr>
        <w:pStyle w:val="PL"/>
        <w:rPr>
          <w:ins w:id="156347" w:author="CR#1493r1" w:date="2020-03-27T12:16:00Z"/>
          <w:rPrChange w:id="156348" w:author="Draft version 2" w:date="2020-04-03T01:44:00Z">
            <w:rPr>
              <w:ins w:id="156349" w:author="CR#1493r1" w:date="2020-03-27T12:16:00Z"/>
              <w:rFonts w:ascii="Courier New" w:hAnsi="Courier New"/>
              <w:noProof/>
              <w:sz w:val="16"/>
              <w:lang w:eastAsia="en-GB"/>
            </w:rPr>
          </w:rPrChange>
        </w:rPr>
        <w:pPrChange w:id="15635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351" w:author="CR#1493r1" w:date="2020-03-27T12:16:00Z">
        <w:r w:rsidRPr="004072B1">
          <w:rPr>
            <w:rPrChange w:id="156352" w:author="Draft version 2" w:date="2020-04-03T01:44:00Z">
              <w:rPr>
                <w:rFonts w:ascii="Courier New" w:hAnsi="Courier New"/>
                <w:noProof/>
                <w:sz w:val="16"/>
                <w:lang w:eastAsia="en-GB"/>
              </w:rPr>
            </w:rPrChange>
          </w:rPr>
          <w:t xml:space="preserve">    sl-SyncAllowed-r16                 SL-SyncAllowed-r16                                                    </w:t>
        </w:r>
        <w:r w:rsidRPr="004072B1">
          <w:rPr>
            <w:rPrChange w:id="156353" w:author="Draft version 2" w:date="2020-04-03T01:44:00Z">
              <w:rPr>
                <w:color w:val="993366"/>
              </w:rPr>
            </w:rPrChange>
          </w:rPr>
          <w:t>OPTIONAL</w:t>
        </w:r>
        <w:r w:rsidRPr="004072B1">
          <w:rPr>
            <w:rPrChange w:id="156354" w:author="Draft version 2" w:date="2020-04-03T01:44:00Z">
              <w:rPr>
                <w:rFonts w:ascii="Courier New" w:hAnsi="Courier New"/>
                <w:noProof/>
                <w:sz w:val="16"/>
                <w:lang w:eastAsia="en-GB"/>
              </w:rPr>
            </w:rPrChange>
          </w:rPr>
          <w:t xml:space="preserve">,   </w:t>
        </w:r>
        <w:r w:rsidRPr="004072B1">
          <w:rPr>
            <w:rPrChange w:id="156355" w:author="Draft version 2" w:date="2020-04-03T01:44:00Z">
              <w:rPr>
                <w:color w:val="808080"/>
              </w:rPr>
            </w:rPrChange>
          </w:rPr>
          <w:t>-- Need M</w:t>
        </w:r>
      </w:ins>
    </w:p>
    <w:p w14:paraId="2DEA2E26" w14:textId="27FBC980" w:rsidR="006F56D3" w:rsidRPr="004072B1" w:rsidRDefault="006F56D3">
      <w:pPr>
        <w:pStyle w:val="PL"/>
        <w:rPr>
          <w:ins w:id="156356" w:author="CR#1493r1" w:date="2020-03-27T12:16:00Z"/>
          <w:rPrChange w:id="156357" w:author="Draft version 2" w:date="2020-04-03T01:44:00Z">
            <w:rPr>
              <w:ins w:id="156358" w:author="CR#1493r1" w:date="2020-03-27T12:16:00Z"/>
              <w:rFonts w:ascii="Courier New" w:hAnsi="Courier New"/>
              <w:noProof/>
              <w:sz w:val="16"/>
              <w:lang w:eastAsia="en-GB"/>
            </w:rPr>
          </w:rPrChange>
        </w:rPr>
        <w:pPrChange w:id="15635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360" w:author="CR#1493r1" w:date="2020-03-27T12:16:00Z">
        <w:r w:rsidRPr="004072B1">
          <w:rPr>
            <w:rPrChange w:id="156361" w:author="Draft version 2" w:date="2020-04-03T01:44:00Z">
              <w:rPr>
                <w:rFonts w:ascii="Courier New" w:hAnsi="Courier New"/>
                <w:noProof/>
                <w:sz w:val="16"/>
                <w:lang w:eastAsia="en-GB"/>
              </w:rPr>
            </w:rPrChange>
          </w:rPr>
          <w:t xml:space="preserve">    sl-SubchannelSize-r16              </w:t>
        </w:r>
        <w:r w:rsidRPr="004072B1">
          <w:rPr>
            <w:rPrChange w:id="156362" w:author="Draft version 2" w:date="2020-04-03T01:44:00Z">
              <w:rPr>
                <w:color w:val="993366"/>
              </w:rPr>
            </w:rPrChange>
          </w:rPr>
          <w:t>ENUMERATED</w:t>
        </w:r>
        <w:r w:rsidRPr="004072B1">
          <w:rPr>
            <w:rPrChange w:id="156363" w:author="Draft version 2" w:date="2020-04-03T01:44:00Z">
              <w:rPr>
                <w:rFonts w:ascii="Courier New" w:hAnsi="Courier New"/>
                <w:noProof/>
                <w:sz w:val="16"/>
                <w:lang w:eastAsia="en-GB"/>
              </w:rPr>
            </w:rPrChange>
          </w:rPr>
          <w:t xml:space="preserve"> {n10, n15, n20, n25, n50, n75, n100}                       </w:t>
        </w:r>
        <w:r w:rsidRPr="004072B1">
          <w:rPr>
            <w:rPrChange w:id="156364" w:author="Draft version 2" w:date="2020-04-03T01:44:00Z">
              <w:rPr>
                <w:color w:val="993366"/>
              </w:rPr>
            </w:rPrChange>
          </w:rPr>
          <w:t>OPTIONAL</w:t>
        </w:r>
        <w:r w:rsidRPr="004072B1">
          <w:rPr>
            <w:rPrChange w:id="156365" w:author="Draft version 2" w:date="2020-04-03T01:44:00Z">
              <w:rPr>
                <w:rFonts w:ascii="Courier New" w:hAnsi="Courier New"/>
                <w:noProof/>
                <w:sz w:val="16"/>
                <w:lang w:eastAsia="en-GB"/>
              </w:rPr>
            </w:rPrChange>
          </w:rPr>
          <w:t xml:space="preserve">,   </w:t>
        </w:r>
        <w:r w:rsidRPr="004072B1">
          <w:rPr>
            <w:rPrChange w:id="156366" w:author="Draft version 2" w:date="2020-04-03T01:44:00Z">
              <w:rPr>
                <w:color w:val="808080"/>
              </w:rPr>
            </w:rPrChange>
          </w:rPr>
          <w:t>-- Need M</w:t>
        </w:r>
      </w:ins>
    </w:p>
    <w:p w14:paraId="0BF930DD" w14:textId="1F463AF4" w:rsidR="006F56D3" w:rsidRPr="004072B1" w:rsidRDefault="006F56D3">
      <w:pPr>
        <w:pStyle w:val="PL"/>
        <w:rPr>
          <w:ins w:id="156367" w:author="CR#1493r1" w:date="2020-03-27T12:16:00Z"/>
          <w:rPrChange w:id="156368" w:author="Draft version 2" w:date="2020-04-03T01:44:00Z">
            <w:rPr>
              <w:ins w:id="156369" w:author="CR#1493r1" w:date="2020-03-27T12:16:00Z"/>
              <w:rFonts w:ascii="Courier New" w:hAnsi="Courier New"/>
              <w:noProof/>
              <w:sz w:val="16"/>
              <w:lang w:eastAsia="en-GB"/>
            </w:rPr>
          </w:rPrChange>
        </w:rPr>
        <w:pPrChange w:id="15637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371" w:author="CR#1493r1" w:date="2020-03-27T12:16:00Z">
        <w:r w:rsidRPr="004072B1">
          <w:rPr>
            <w:rPrChange w:id="156372" w:author="Draft version 2" w:date="2020-04-03T01:44:00Z">
              <w:rPr>
                <w:rFonts w:ascii="Courier New" w:hAnsi="Courier New"/>
                <w:noProof/>
                <w:sz w:val="16"/>
                <w:lang w:eastAsia="en-GB"/>
              </w:rPr>
            </w:rPrChange>
          </w:rPr>
          <w:t xml:space="preserve">    sl-Period-r16                      </w:t>
        </w:r>
        <w:r w:rsidRPr="004072B1">
          <w:rPr>
            <w:rPrChange w:id="156373" w:author="Draft version 2" w:date="2020-04-03T01:44:00Z">
              <w:rPr>
                <w:color w:val="993366"/>
              </w:rPr>
            </w:rPrChange>
          </w:rPr>
          <w:t>ENUMERATED</w:t>
        </w:r>
        <w:r w:rsidRPr="004072B1">
          <w:rPr>
            <w:rPrChange w:id="156374" w:author="Draft version 2" w:date="2020-04-03T01:44:00Z">
              <w:rPr>
                <w:rFonts w:ascii="Courier New" w:hAnsi="Courier New"/>
                <w:noProof/>
                <w:sz w:val="16"/>
                <w:lang w:eastAsia="en-GB"/>
              </w:rPr>
            </w:rPrChange>
          </w:rPr>
          <w:t xml:space="preserve"> {ffs}                                                      </w:t>
        </w:r>
        <w:r w:rsidRPr="004072B1">
          <w:rPr>
            <w:rPrChange w:id="156375" w:author="Draft version 2" w:date="2020-04-03T01:44:00Z">
              <w:rPr>
                <w:color w:val="993366"/>
              </w:rPr>
            </w:rPrChange>
          </w:rPr>
          <w:t>OPTIONAL</w:t>
        </w:r>
        <w:r w:rsidRPr="004072B1">
          <w:rPr>
            <w:rPrChange w:id="156376" w:author="Draft version 2" w:date="2020-04-03T01:44:00Z">
              <w:rPr>
                <w:rFonts w:ascii="Courier New" w:hAnsi="Courier New"/>
                <w:noProof/>
                <w:sz w:val="16"/>
                <w:lang w:eastAsia="en-GB"/>
              </w:rPr>
            </w:rPrChange>
          </w:rPr>
          <w:t xml:space="preserve">,   </w:t>
        </w:r>
        <w:r w:rsidRPr="004072B1">
          <w:rPr>
            <w:rPrChange w:id="156377" w:author="Draft version 2" w:date="2020-04-03T01:44:00Z">
              <w:rPr>
                <w:color w:val="808080"/>
              </w:rPr>
            </w:rPrChange>
          </w:rPr>
          <w:t>-- Need M</w:t>
        </w:r>
      </w:ins>
    </w:p>
    <w:p w14:paraId="71D44594" w14:textId="67BB0E38" w:rsidR="006F56D3" w:rsidRPr="004072B1" w:rsidRDefault="006F56D3">
      <w:pPr>
        <w:pStyle w:val="PL"/>
        <w:rPr>
          <w:ins w:id="156378" w:author="CR#1493r1" w:date="2020-03-27T12:16:00Z"/>
          <w:rPrChange w:id="156379" w:author="Draft version 2" w:date="2020-04-03T01:44:00Z">
            <w:rPr>
              <w:ins w:id="156380" w:author="CR#1493r1" w:date="2020-03-27T12:16:00Z"/>
              <w:rFonts w:ascii="Courier New" w:hAnsi="Courier New"/>
              <w:noProof/>
              <w:sz w:val="16"/>
              <w:lang w:eastAsia="en-GB"/>
            </w:rPr>
          </w:rPrChange>
        </w:rPr>
        <w:pPrChange w:id="15638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382" w:author="CR#1493r1" w:date="2020-03-27T12:16:00Z">
        <w:r w:rsidRPr="004072B1">
          <w:rPr>
            <w:rPrChange w:id="156383" w:author="Draft version 2" w:date="2020-04-03T01:44:00Z">
              <w:rPr>
                <w:rFonts w:ascii="Courier New" w:hAnsi="Courier New"/>
                <w:noProof/>
                <w:sz w:val="16"/>
                <w:lang w:eastAsia="en-GB"/>
              </w:rPr>
            </w:rPrChange>
          </w:rPr>
          <w:t xml:space="preserve">    sl-TimeResource-r16                </w:t>
        </w:r>
        <w:r w:rsidRPr="004072B1">
          <w:rPr>
            <w:rPrChange w:id="156384" w:author="Draft version 2" w:date="2020-04-03T01:44:00Z">
              <w:rPr>
                <w:color w:val="993366"/>
              </w:rPr>
            </w:rPrChange>
          </w:rPr>
          <w:t>ENUMERATED</w:t>
        </w:r>
        <w:r w:rsidRPr="004072B1">
          <w:rPr>
            <w:rPrChange w:id="156385" w:author="Draft version 2" w:date="2020-04-03T01:44:00Z">
              <w:rPr>
                <w:rFonts w:ascii="Courier New" w:hAnsi="Courier New"/>
                <w:noProof/>
                <w:sz w:val="16"/>
                <w:lang w:eastAsia="en-GB"/>
              </w:rPr>
            </w:rPrChange>
          </w:rPr>
          <w:t xml:space="preserve"> {ffs}                                                      </w:t>
        </w:r>
        <w:r w:rsidRPr="004072B1">
          <w:rPr>
            <w:rPrChange w:id="156386" w:author="Draft version 2" w:date="2020-04-03T01:44:00Z">
              <w:rPr>
                <w:color w:val="993366"/>
              </w:rPr>
            </w:rPrChange>
          </w:rPr>
          <w:t>OPTIONAL</w:t>
        </w:r>
        <w:r w:rsidRPr="004072B1">
          <w:rPr>
            <w:rPrChange w:id="156387" w:author="Draft version 2" w:date="2020-04-03T01:44:00Z">
              <w:rPr>
                <w:rFonts w:ascii="Courier New" w:hAnsi="Courier New"/>
                <w:noProof/>
                <w:sz w:val="16"/>
                <w:lang w:eastAsia="en-GB"/>
              </w:rPr>
            </w:rPrChange>
          </w:rPr>
          <w:t xml:space="preserve">,   </w:t>
        </w:r>
        <w:r w:rsidRPr="004072B1">
          <w:rPr>
            <w:rPrChange w:id="156388" w:author="Draft version 2" w:date="2020-04-03T01:44:00Z">
              <w:rPr>
                <w:color w:val="808080"/>
              </w:rPr>
            </w:rPrChange>
          </w:rPr>
          <w:t>-- Need M</w:t>
        </w:r>
      </w:ins>
    </w:p>
    <w:p w14:paraId="777E40EA" w14:textId="4F103341" w:rsidR="006F56D3" w:rsidRPr="004072B1" w:rsidRDefault="006F56D3">
      <w:pPr>
        <w:pStyle w:val="PL"/>
        <w:rPr>
          <w:ins w:id="156389" w:author="CR#1493r1" w:date="2020-03-27T12:16:00Z"/>
          <w:rPrChange w:id="156390" w:author="Draft version 2" w:date="2020-04-03T01:44:00Z">
            <w:rPr>
              <w:ins w:id="156391" w:author="CR#1493r1" w:date="2020-03-27T12:16:00Z"/>
              <w:rFonts w:ascii="Courier New" w:hAnsi="Courier New"/>
              <w:noProof/>
              <w:sz w:val="16"/>
              <w:lang w:eastAsia="en-GB"/>
            </w:rPr>
          </w:rPrChange>
        </w:rPr>
        <w:pPrChange w:id="15639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393" w:author="CR#1493r1" w:date="2020-03-27T12:16:00Z">
        <w:r w:rsidRPr="004072B1">
          <w:rPr>
            <w:rPrChange w:id="156394" w:author="Draft version 2" w:date="2020-04-03T01:44:00Z">
              <w:rPr>
                <w:rFonts w:ascii="Courier New" w:hAnsi="Courier New"/>
                <w:noProof/>
                <w:sz w:val="16"/>
                <w:lang w:eastAsia="en-GB"/>
              </w:rPr>
            </w:rPrChange>
          </w:rPr>
          <w:t xml:space="preserve">    sl-StartRB-Subchannel-r16          </w:t>
        </w:r>
        <w:r w:rsidRPr="004072B1">
          <w:rPr>
            <w:rPrChange w:id="156395" w:author="Draft version 2" w:date="2020-04-03T01:44:00Z">
              <w:rPr>
                <w:color w:val="993366"/>
              </w:rPr>
            </w:rPrChange>
          </w:rPr>
          <w:t>INTEGER</w:t>
        </w:r>
        <w:r w:rsidRPr="004072B1">
          <w:rPr>
            <w:rPrChange w:id="156396" w:author="Draft version 2" w:date="2020-04-03T01:44:00Z">
              <w:rPr>
                <w:rFonts w:ascii="Courier New" w:hAnsi="Courier New"/>
                <w:noProof/>
                <w:sz w:val="16"/>
                <w:lang w:eastAsia="en-GB"/>
              </w:rPr>
            </w:rPrChange>
          </w:rPr>
          <w:t xml:space="preserve"> (0..265)                                                      </w:t>
        </w:r>
        <w:r w:rsidRPr="004072B1">
          <w:rPr>
            <w:rPrChange w:id="156397" w:author="Draft version 2" w:date="2020-04-03T01:44:00Z">
              <w:rPr>
                <w:color w:val="993366"/>
              </w:rPr>
            </w:rPrChange>
          </w:rPr>
          <w:t>OPTIONAL</w:t>
        </w:r>
        <w:r w:rsidRPr="004072B1">
          <w:rPr>
            <w:rPrChange w:id="156398" w:author="Draft version 2" w:date="2020-04-03T01:44:00Z">
              <w:rPr>
                <w:rFonts w:ascii="Courier New" w:hAnsi="Courier New"/>
                <w:noProof/>
                <w:sz w:val="16"/>
                <w:lang w:eastAsia="en-GB"/>
              </w:rPr>
            </w:rPrChange>
          </w:rPr>
          <w:t xml:space="preserve">,   </w:t>
        </w:r>
        <w:r w:rsidRPr="004072B1">
          <w:rPr>
            <w:rPrChange w:id="156399" w:author="Draft version 2" w:date="2020-04-03T01:44:00Z">
              <w:rPr>
                <w:color w:val="808080"/>
              </w:rPr>
            </w:rPrChange>
          </w:rPr>
          <w:t>-- Need M</w:t>
        </w:r>
      </w:ins>
    </w:p>
    <w:p w14:paraId="418D3E7A" w14:textId="018F0E2D" w:rsidR="006F56D3" w:rsidRPr="004072B1" w:rsidRDefault="006F56D3">
      <w:pPr>
        <w:pStyle w:val="PL"/>
        <w:rPr>
          <w:ins w:id="156400" w:author="CR#1493r1" w:date="2020-03-27T12:16:00Z"/>
          <w:rPrChange w:id="156401" w:author="Draft version 2" w:date="2020-04-03T01:44:00Z">
            <w:rPr>
              <w:ins w:id="156402" w:author="CR#1493r1" w:date="2020-03-27T12:16:00Z"/>
              <w:rFonts w:ascii="Courier New" w:hAnsi="Courier New"/>
              <w:noProof/>
              <w:sz w:val="16"/>
              <w:lang w:eastAsia="en-GB"/>
            </w:rPr>
          </w:rPrChange>
        </w:rPr>
        <w:pPrChange w:id="15640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404" w:author="CR#1493r1" w:date="2020-03-27T12:16:00Z">
        <w:r w:rsidRPr="004072B1">
          <w:rPr>
            <w:rPrChange w:id="156405" w:author="Draft version 2" w:date="2020-04-03T01:44:00Z">
              <w:rPr>
                <w:rFonts w:ascii="Courier New" w:hAnsi="Courier New"/>
                <w:noProof/>
                <w:sz w:val="16"/>
                <w:lang w:eastAsia="en-GB"/>
              </w:rPr>
            </w:rPrChange>
          </w:rPr>
          <w:t xml:space="preserve">    sl-NumSubchannel-r16               </w:t>
        </w:r>
        <w:r w:rsidRPr="004072B1">
          <w:rPr>
            <w:rPrChange w:id="156406" w:author="Draft version 2" w:date="2020-04-03T01:44:00Z">
              <w:rPr>
                <w:color w:val="993366"/>
              </w:rPr>
            </w:rPrChange>
          </w:rPr>
          <w:t>INTEGER</w:t>
        </w:r>
        <w:r w:rsidRPr="004072B1">
          <w:rPr>
            <w:rPrChange w:id="156407" w:author="Draft version 2" w:date="2020-04-03T01:44:00Z">
              <w:rPr>
                <w:rFonts w:ascii="Courier New" w:hAnsi="Courier New"/>
                <w:noProof/>
                <w:sz w:val="16"/>
                <w:lang w:eastAsia="en-GB"/>
              </w:rPr>
            </w:rPrChange>
          </w:rPr>
          <w:t xml:space="preserve"> (1..27)                                                       </w:t>
        </w:r>
        <w:r w:rsidRPr="004072B1">
          <w:rPr>
            <w:rPrChange w:id="156408" w:author="Draft version 2" w:date="2020-04-03T01:44:00Z">
              <w:rPr>
                <w:color w:val="993366"/>
              </w:rPr>
            </w:rPrChange>
          </w:rPr>
          <w:t>OPTIONAL</w:t>
        </w:r>
        <w:r w:rsidRPr="004072B1">
          <w:rPr>
            <w:rPrChange w:id="156409" w:author="Draft version 2" w:date="2020-04-03T01:44:00Z">
              <w:rPr>
                <w:rFonts w:ascii="Courier New" w:hAnsi="Courier New"/>
                <w:noProof/>
                <w:sz w:val="16"/>
                <w:lang w:eastAsia="en-GB"/>
              </w:rPr>
            </w:rPrChange>
          </w:rPr>
          <w:t xml:space="preserve">,   </w:t>
        </w:r>
        <w:r w:rsidRPr="004072B1">
          <w:rPr>
            <w:rPrChange w:id="156410" w:author="Draft version 2" w:date="2020-04-03T01:44:00Z">
              <w:rPr>
                <w:color w:val="808080"/>
              </w:rPr>
            </w:rPrChange>
          </w:rPr>
          <w:t>-- Need M</w:t>
        </w:r>
      </w:ins>
    </w:p>
    <w:p w14:paraId="62A2B6B2" w14:textId="42637E8F" w:rsidR="006F56D3" w:rsidRPr="004072B1" w:rsidRDefault="006F56D3">
      <w:pPr>
        <w:pStyle w:val="PL"/>
        <w:rPr>
          <w:ins w:id="156411" w:author="CR#1493r1" w:date="2020-03-27T12:16:00Z"/>
          <w:rPrChange w:id="156412" w:author="Draft version 2" w:date="2020-04-03T01:44:00Z">
            <w:rPr>
              <w:ins w:id="156413" w:author="CR#1493r1" w:date="2020-03-27T12:16:00Z"/>
              <w:rFonts w:ascii="Courier New" w:hAnsi="Courier New"/>
              <w:noProof/>
              <w:sz w:val="16"/>
              <w:lang w:eastAsia="en-GB"/>
            </w:rPr>
          </w:rPrChange>
        </w:rPr>
        <w:pPrChange w:id="15641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415" w:author="CR#1493r1" w:date="2020-03-27T12:16:00Z">
        <w:r w:rsidRPr="004072B1">
          <w:rPr>
            <w:rPrChange w:id="156416" w:author="Draft version 2" w:date="2020-04-03T01:44:00Z">
              <w:rPr>
                <w:rFonts w:ascii="Courier New" w:hAnsi="Courier New"/>
                <w:noProof/>
                <w:sz w:val="16"/>
                <w:lang w:eastAsia="en-GB"/>
              </w:rPr>
            </w:rPrChange>
          </w:rPr>
          <w:t xml:space="preserve">    sl-MCS-Table-r16                 </w:t>
        </w:r>
        <w:r w:rsidRPr="004072B1">
          <w:rPr>
            <w:rPrChange w:id="156417" w:author="Draft version 2" w:date="2020-04-03T01:44:00Z">
              <w:rPr/>
            </w:rPrChange>
          </w:rPr>
          <w:t xml:space="preserve">  </w:t>
        </w:r>
        <w:r w:rsidRPr="004072B1">
          <w:rPr>
            <w:rPrChange w:id="156418" w:author="Draft version 2" w:date="2020-04-03T01:44:00Z">
              <w:rPr>
                <w:color w:val="993366"/>
              </w:rPr>
            </w:rPrChange>
          </w:rPr>
          <w:t>ENUMERATED</w:t>
        </w:r>
        <w:r w:rsidRPr="004072B1">
          <w:rPr>
            <w:rPrChange w:id="156419" w:author="Draft version 2" w:date="2020-04-03T01:44:00Z">
              <w:rPr>
                <w:rFonts w:ascii="Courier New" w:hAnsi="Courier New"/>
                <w:noProof/>
                <w:sz w:val="16"/>
                <w:lang w:eastAsia="en-GB"/>
              </w:rPr>
            </w:rPrChange>
          </w:rPr>
          <w:t xml:space="preserve"> {qam64, qam256, qam64LowSE}                                </w:t>
        </w:r>
        <w:r w:rsidRPr="004072B1">
          <w:rPr>
            <w:rPrChange w:id="156420" w:author="Draft version 2" w:date="2020-04-03T01:44:00Z">
              <w:rPr>
                <w:color w:val="993366"/>
              </w:rPr>
            </w:rPrChange>
          </w:rPr>
          <w:t>OPTIONAL</w:t>
        </w:r>
        <w:r w:rsidRPr="004072B1">
          <w:rPr>
            <w:rPrChange w:id="156421" w:author="Draft version 2" w:date="2020-04-03T01:44:00Z">
              <w:rPr>
                <w:rFonts w:ascii="Courier New" w:hAnsi="Courier New"/>
                <w:noProof/>
                <w:sz w:val="16"/>
                <w:lang w:eastAsia="en-GB"/>
              </w:rPr>
            </w:rPrChange>
          </w:rPr>
          <w:t xml:space="preserve">,   </w:t>
        </w:r>
        <w:r w:rsidRPr="004072B1">
          <w:rPr>
            <w:rPrChange w:id="156422" w:author="Draft version 2" w:date="2020-04-03T01:44:00Z">
              <w:rPr>
                <w:color w:val="808080"/>
              </w:rPr>
            </w:rPrChange>
          </w:rPr>
          <w:t>-- Need M</w:t>
        </w:r>
      </w:ins>
    </w:p>
    <w:p w14:paraId="1747A57B" w14:textId="53EF076B" w:rsidR="006F56D3" w:rsidRPr="004072B1" w:rsidRDefault="006F56D3">
      <w:pPr>
        <w:pStyle w:val="PL"/>
        <w:rPr>
          <w:ins w:id="156423" w:author="CR#1493r1" w:date="2020-03-27T12:16:00Z"/>
          <w:rPrChange w:id="156424" w:author="Draft version 2" w:date="2020-04-03T01:44:00Z">
            <w:rPr>
              <w:ins w:id="156425" w:author="CR#1493r1" w:date="2020-03-27T12:16:00Z"/>
              <w:rFonts w:ascii="Courier New" w:hAnsi="Courier New"/>
              <w:noProof/>
              <w:sz w:val="16"/>
              <w:lang w:eastAsia="en-GB"/>
            </w:rPr>
          </w:rPrChange>
        </w:rPr>
        <w:pPrChange w:id="15642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427" w:author="CR#1493r1" w:date="2020-03-27T12:16:00Z">
        <w:r w:rsidRPr="004072B1">
          <w:rPr>
            <w:rPrChange w:id="156428" w:author="Draft version 2" w:date="2020-04-03T01:44:00Z">
              <w:rPr>
                <w:rFonts w:ascii="Courier New" w:hAnsi="Courier New"/>
                <w:noProof/>
                <w:sz w:val="16"/>
                <w:lang w:eastAsia="en-GB"/>
              </w:rPr>
            </w:rPrChange>
          </w:rPr>
          <w:t xml:space="preserve">    sl-ThreshS-RSSI-CBR-r16            </w:t>
        </w:r>
        <w:r w:rsidRPr="004072B1">
          <w:rPr>
            <w:rPrChange w:id="156429" w:author="Draft version 2" w:date="2020-04-03T01:44:00Z">
              <w:rPr>
                <w:color w:val="993366"/>
              </w:rPr>
            </w:rPrChange>
          </w:rPr>
          <w:t>INTEGER</w:t>
        </w:r>
        <w:r w:rsidRPr="004072B1">
          <w:rPr>
            <w:rPrChange w:id="156430" w:author="Draft version 2" w:date="2020-04-03T01:44:00Z">
              <w:rPr>
                <w:rFonts w:ascii="Courier New" w:hAnsi="Courier New"/>
                <w:noProof/>
                <w:sz w:val="16"/>
                <w:lang w:eastAsia="en-GB"/>
              </w:rPr>
            </w:rPrChange>
          </w:rPr>
          <w:t xml:space="preserve"> (0..45)                                                       </w:t>
        </w:r>
        <w:r w:rsidRPr="004072B1">
          <w:rPr>
            <w:rPrChange w:id="156431" w:author="Draft version 2" w:date="2020-04-03T01:44:00Z">
              <w:rPr>
                <w:color w:val="993366"/>
              </w:rPr>
            </w:rPrChange>
          </w:rPr>
          <w:t>OPTIONAL</w:t>
        </w:r>
        <w:r w:rsidRPr="004072B1">
          <w:rPr>
            <w:rPrChange w:id="156432" w:author="Draft version 2" w:date="2020-04-03T01:44:00Z">
              <w:rPr>
                <w:rFonts w:ascii="Courier New" w:hAnsi="Courier New"/>
                <w:noProof/>
                <w:sz w:val="16"/>
                <w:lang w:eastAsia="en-GB"/>
              </w:rPr>
            </w:rPrChange>
          </w:rPr>
          <w:t xml:space="preserve">,   </w:t>
        </w:r>
        <w:r w:rsidRPr="004072B1">
          <w:rPr>
            <w:rPrChange w:id="156433" w:author="Draft version 2" w:date="2020-04-03T01:44:00Z">
              <w:rPr>
                <w:color w:val="808080"/>
              </w:rPr>
            </w:rPrChange>
          </w:rPr>
          <w:t>-- Need M</w:t>
        </w:r>
      </w:ins>
    </w:p>
    <w:p w14:paraId="32A418DB" w14:textId="72ED4BEB" w:rsidR="006F56D3" w:rsidRPr="004072B1" w:rsidRDefault="006F56D3">
      <w:pPr>
        <w:pStyle w:val="PL"/>
        <w:rPr>
          <w:ins w:id="156434" w:author="CR#1493r1" w:date="2020-03-27T12:16:00Z"/>
          <w:rPrChange w:id="156435" w:author="Draft version 2" w:date="2020-04-03T01:44:00Z">
            <w:rPr>
              <w:ins w:id="156436" w:author="CR#1493r1" w:date="2020-03-27T12:16:00Z"/>
              <w:rFonts w:ascii="Courier New" w:hAnsi="Courier New"/>
              <w:noProof/>
              <w:sz w:val="16"/>
              <w:lang w:eastAsia="en-GB"/>
            </w:rPr>
          </w:rPrChange>
        </w:rPr>
        <w:pPrChange w:id="15643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438" w:author="CR#1493r1" w:date="2020-03-27T12:16:00Z">
        <w:r w:rsidRPr="004072B1">
          <w:rPr>
            <w:rPrChange w:id="156439" w:author="Draft version 2" w:date="2020-04-03T01:44:00Z">
              <w:rPr>
                <w:rFonts w:ascii="Courier New" w:hAnsi="Courier New"/>
                <w:noProof/>
                <w:sz w:val="16"/>
                <w:lang w:eastAsia="en-GB"/>
              </w:rPr>
            </w:rPrChange>
          </w:rPr>
          <w:t xml:space="preserve">    sl-TimeWindowSizeCBR-r16   </w:t>
        </w:r>
        <w:r w:rsidRPr="004072B1">
          <w:rPr>
            <w:rPrChange w:id="156440" w:author="Draft version 2" w:date="2020-04-03T01:44:00Z">
              <w:rPr/>
            </w:rPrChange>
          </w:rPr>
          <w:t xml:space="preserve">        </w:t>
        </w:r>
        <w:r w:rsidRPr="004072B1">
          <w:rPr>
            <w:rPrChange w:id="156441" w:author="Draft version 2" w:date="2020-04-03T01:44:00Z">
              <w:rPr>
                <w:color w:val="993366"/>
              </w:rPr>
            </w:rPrChange>
          </w:rPr>
          <w:t>ENUMERATED</w:t>
        </w:r>
        <w:r w:rsidRPr="004072B1">
          <w:rPr>
            <w:rPrChange w:id="156442" w:author="Draft version 2" w:date="2020-04-03T01:44:00Z">
              <w:rPr>
                <w:rFonts w:ascii="Courier New" w:hAnsi="Courier New"/>
                <w:noProof/>
                <w:sz w:val="16"/>
                <w:lang w:eastAsia="en-GB"/>
              </w:rPr>
            </w:rPrChange>
          </w:rPr>
          <w:t xml:space="preserve"> {ms100, slot100}                                           </w:t>
        </w:r>
        <w:r w:rsidRPr="004072B1">
          <w:rPr>
            <w:rPrChange w:id="156443" w:author="Draft version 2" w:date="2020-04-03T01:44:00Z">
              <w:rPr>
                <w:color w:val="993366"/>
              </w:rPr>
            </w:rPrChange>
          </w:rPr>
          <w:t>OPTIONAL</w:t>
        </w:r>
        <w:r w:rsidRPr="004072B1">
          <w:rPr>
            <w:rPrChange w:id="156444" w:author="Draft version 2" w:date="2020-04-03T01:44:00Z">
              <w:rPr>
                <w:rFonts w:ascii="Courier New" w:hAnsi="Courier New"/>
                <w:noProof/>
                <w:sz w:val="16"/>
                <w:lang w:eastAsia="en-GB"/>
              </w:rPr>
            </w:rPrChange>
          </w:rPr>
          <w:t xml:space="preserve">,   </w:t>
        </w:r>
        <w:r w:rsidRPr="004072B1">
          <w:rPr>
            <w:rPrChange w:id="156445" w:author="Draft version 2" w:date="2020-04-03T01:44:00Z">
              <w:rPr>
                <w:color w:val="808080"/>
              </w:rPr>
            </w:rPrChange>
          </w:rPr>
          <w:t>-- Need M</w:t>
        </w:r>
      </w:ins>
    </w:p>
    <w:p w14:paraId="5C5A53BC" w14:textId="2EEB475F" w:rsidR="006F56D3" w:rsidRPr="004072B1" w:rsidRDefault="006F56D3">
      <w:pPr>
        <w:pStyle w:val="PL"/>
        <w:rPr>
          <w:ins w:id="156446" w:author="CR#1493r1" w:date="2020-03-27T12:16:00Z"/>
          <w:rPrChange w:id="156447" w:author="Draft version 2" w:date="2020-04-03T01:44:00Z">
            <w:rPr>
              <w:ins w:id="156448" w:author="CR#1493r1" w:date="2020-03-27T12:16:00Z"/>
              <w:rFonts w:ascii="Courier New" w:hAnsi="Courier New"/>
              <w:noProof/>
              <w:sz w:val="16"/>
              <w:lang w:eastAsia="en-GB"/>
            </w:rPr>
          </w:rPrChange>
        </w:rPr>
        <w:pPrChange w:id="15644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450" w:author="CR#1493r1" w:date="2020-03-27T12:16:00Z">
        <w:r w:rsidRPr="004072B1">
          <w:rPr>
            <w:rPrChange w:id="156451" w:author="Draft version 2" w:date="2020-04-03T01:44:00Z">
              <w:rPr>
                <w:rFonts w:ascii="Courier New" w:hAnsi="Courier New"/>
                <w:noProof/>
                <w:sz w:val="16"/>
                <w:lang w:eastAsia="en-GB"/>
              </w:rPr>
            </w:rPrChange>
          </w:rPr>
          <w:t xml:space="preserve">    sl-TimeWindowSizeCR-r16            </w:t>
        </w:r>
        <w:r w:rsidRPr="004072B1">
          <w:rPr>
            <w:rPrChange w:id="156452" w:author="Draft version 2" w:date="2020-04-03T01:44:00Z">
              <w:rPr>
                <w:color w:val="993366"/>
              </w:rPr>
            </w:rPrChange>
          </w:rPr>
          <w:t>ENUMERATED</w:t>
        </w:r>
        <w:r w:rsidRPr="004072B1">
          <w:rPr>
            <w:rPrChange w:id="156453" w:author="Draft version 2" w:date="2020-04-03T01:44:00Z">
              <w:rPr>
                <w:rFonts w:ascii="Courier New" w:hAnsi="Courier New"/>
                <w:noProof/>
                <w:sz w:val="16"/>
                <w:lang w:eastAsia="en-GB"/>
              </w:rPr>
            </w:rPrChange>
          </w:rPr>
          <w:t xml:space="preserve"> {ms1000, slot1000}                                         </w:t>
        </w:r>
        <w:r w:rsidRPr="004072B1">
          <w:rPr>
            <w:rPrChange w:id="156454" w:author="Draft version 2" w:date="2020-04-03T01:44:00Z">
              <w:rPr>
                <w:color w:val="993366"/>
              </w:rPr>
            </w:rPrChange>
          </w:rPr>
          <w:t>OPTIONAL</w:t>
        </w:r>
        <w:r w:rsidRPr="004072B1">
          <w:rPr>
            <w:rPrChange w:id="156455" w:author="Draft version 2" w:date="2020-04-03T01:44:00Z">
              <w:rPr>
                <w:rFonts w:ascii="Courier New" w:hAnsi="Courier New"/>
                <w:noProof/>
                <w:sz w:val="16"/>
                <w:lang w:eastAsia="en-GB"/>
              </w:rPr>
            </w:rPrChange>
          </w:rPr>
          <w:t xml:space="preserve">,   </w:t>
        </w:r>
        <w:r w:rsidRPr="004072B1">
          <w:rPr>
            <w:rPrChange w:id="156456" w:author="Draft version 2" w:date="2020-04-03T01:44:00Z">
              <w:rPr>
                <w:color w:val="808080"/>
              </w:rPr>
            </w:rPrChange>
          </w:rPr>
          <w:t>-- Need M</w:t>
        </w:r>
      </w:ins>
    </w:p>
    <w:p w14:paraId="104B4CC2" w14:textId="6EAC3C15" w:rsidR="006F56D3" w:rsidRPr="004072B1" w:rsidRDefault="00E130E4">
      <w:pPr>
        <w:pStyle w:val="PL"/>
        <w:rPr>
          <w:ins w:id="156457" w:author="CR#1493r1" w:date="2020-03-27T12:16:00Z"/>
          <w:rFonts w:eastAsia="DengXian"/>
          <w:lang w:eastAsia="zh-CN"/>
          <w:rPrChange w:id="156458" w:author="Draft version 2" w:date="2020-04-03T01:44:00Z">
            <w:rPr>
              <w:ins w:id="156459" w:author="CR#1493r1" w:date="2020-03-27T12:16:00Z"/>
              <w:rFonts w:ascii="Courier New" w:eastAsia="DengXian" w:hAnsi="Courier New"/>
              <w:noProof/>
              <w:sz w:val="16"/>
              <w:lang w:eastAsia="zh-CN"/>
            </w:rPr>
          </w:rPrChange>
        </w:rPr>
        <w:pPrChange w:id="15646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461" w:author="CR#1493r1" w:date="2020-03-27T19:19:00Z">
        <w:r w:rsidRPr="004072B1">
          <w:rPr>
            <w:rPrChange w:id="156462" w:author="Draft version 2" w:date="2020-04-03T01:44:00Z">
              <w:rPr>
                <w:rFonts w:ascii="Courier New" w:hAnsi="Courier New"/>
                <w:noProof/>
                <w:sz w:val="16"/>
                <w:lang w:eastAsia="en-GB"/>
              </w:rPr>
            </w:rPrChange>
          </w:rPr>
          <w:t xml:space="preserve">    </w:t>
        </w:r>
      </w:ins>
      <w:ins w:id="156463" w:author="CR#1493r1" w:date="2020-03-27T12:16:00Z">
        <w:r w:rsidR="006F56D3" w:rsidRPr="004072B1">
          <w:rPr>
            <w:rFonts w:eastAsia="DengXian"/>
            <w:lang w:eastAsia="zh-CN"/>
            <w:rPrChange w:id="156464" w:author="Draft version 2" w:date="2020-04-03T01:44:00Z">
              <w:rPr>
                <w:rFonts w:eastAsia="DengXian"/>
                <w:lang w:eastAsia="zh-CN"/>
              </w:rPr>
            </w:rPrChange>
          </w:rPr>
          <w:t>sl-PTRS-Config-r16</w:t>
        </w:r>
      </w:ins>
      <w:ins w:id="156465" w:author="CR#1493r1" w:date="2020-03-27T19:20:00Z">
        <w:r w:rsidRPr="004072B1">
          <w:rPr>
            <w:rPrChange w:id="156466" w:author="Draft version 2" w:date="2020-04-03T01:44:00Z">
              <w:rPr/>
            </w:rPrChange>
          </w:rPr>
          <w:t xml:space="preserve">    </w:t>
        </w:r>
      </w:ins>
      <w:ins w:id="156467" w:author="CR#1493r1" w:date="2020-03-27T20:26:00Z">
        <w:r w:rsidRPr="004072B1">
          <w:rPr>
            <w:rPrChange w:id="156468" w:author="Draft version 2" w:date="2020-04-03T01:44:00Z">
              <w:rPr/>
            </w:rPrChange>
          </w:rPr>
          <w:t xml:space="preserve">      </w:t>
        </w:r>
      </w:ins>
      <w:ins w:id="156469" w:author="CR#1493r1" w:date="2020-03-27T20:28:00Z">
        <w:r w:rsidRPr="004072B1">
          <w:rPr>
            <w:rPrChange w:id="156470" w:author="Draft version 2" w:date="2020-04-03T01:44:00Z">
              <w:rPr/>
            </w:rPrChange>
          </w:rPr>
          <w:t xml:space="preserve">  </w:t>
        </w:r>
      </w:ins>
      <w:ins w:id="156471" w:author="CR#1493r1" w:date="2020-03-27T20:26:00Z">
        <w:r w:rsidRPr="004072B1">
          <w:rPr>
            <w:rPrChange w:id="156472" w:author="Draft version 2" w:date="2020-04-03T01:44:00Z">
              <w:rPr/>
            </w:rPrChange>
          </w:rPr>
          <w:t xml:space="preserve">     </w:t>
        </w:r>
      </w:ins>
      <w:ins w:id="156473" w:author="CR#1493r1" w:date="2020-03-27T12:16:00Z">
        <w:r w:rsidR="006F56D3" w:rsidRPr="004072B1">
          <w:rPr>
            <w:rFonts w:eastAsia="DengXian"/>
            <w:lang w:eastAsia="zh-CN"/>
            <w:rPrChange w:id="156474" w:author="Draft version 2" w:date="2020-04-03T01:44:00Z">
              <w:rPr>
                <w:rFonts w:eastAsia="DengXian"/>
                <w:lang w:eastAsia="zh-CN"/>
              </w:rPr>
            </w:rPrChange>
          </w:rPr>
          <w:t>SL-PTRS-Config-r16</w:t>
        </w:r>
      </w:ins>
      <w:ins w:id="156475" w:author="CR#1493r1" w:date="2020-03-27T20:26:00Z">
        <w:r w:rsidRPr="004072B1">
          <w:rPr>
            <w:rPrChange w:id="156476" w:author="Draft version 2" w:date="2020-04-03T01:44:00Z">
              <w:rPr/>
            </w:rPrChange>
          </w:rPr>
          <w:t xml:space="preserve">   </w:t>
        </w:r>
      </w:ins>
      <w:ins w:id="156477" w:author="CR#1493r1" w:date="2020-03-27T20:30:00Z">
        <w:r w:rsidRPr="004072B1">
          <w:rPr>
            <w:rPrChange w:id="156478" w:author="Draft version 2" w:date="2020-04-03T01:44:00Z">
              <w:rPr/>
            </w:rPrChange>
          </w:rPr>
          <w:t xml:space="preserve">                                                </w:t>
        </w:r>
      </w:ins>
      <w:ins w:id="156479" w:author="CR#1493r1" w:date="2020-03-27T20:26:00Z">
        <w:r w:rsidRPr="004072B1">
          <w:rPr>
            <w:rPrChange w:id="156480" w:author="Draft version 2" w:date="2020-04-03T01:44:00Z">
              <w:rPr/>
            </w:rPrChange>
          </w:rPr>
          <w:t xml:space="preserve"> </w:t>
        </w:r>
      </w:ins>
      <w:ins w:id="156481" w:author="CR#1493r1" w:date="2020-03-27T12:16:00Z">
        <w:r w:rsidR="006F56D3" w:rsidRPr="004072B1">
          <w:rPr>
            <w:rFonts w:eastAsia="DengXian"/>
            <w:lang w:eastAsia="zh-CN"/>
            <w:rPrChange w:id="156482" w:author="Draft version 2" w:date="2020-04-03T01:44:00Z">
              <w:rPr>
                <w:rFonts w:eastAsia="DengXian"/>
                <w:color w:val="993366"/>
                <w:lang w:eastAsia="zh-CN"/>
              </w:rPr>
            </w:rPrChange>
          </w:rPr>
          <w:t>OPTIONAL</w:t>
        </w:r>
        <w:r w:rsidR="006F56D3" w:rsidRPr="004072B1">
          <w:rPr>
            <w:rFonts w:eastAsia="DengXian"/>
            <w:lang w:eastAsia="zh-CN"/>
            <w:rPrChange w:id="156483" w:author="Draft version 2" w:date="2020-04-03T01:44:00Z">
              <w:rPr>
                <w:rFonts w:ascii="Courier New" w:eastAsia="DengXian" w:hAnsi="Courier New"/>
                <w:noProof/>
                <w:sz w:val="16"/>
                <w:lang w:eastAsia="zh-CN"/>
              </w:rPr>
            </w:rPrChange>
          </w:rPr>
          <w:t xml:space="preserve">,  </w:t>
        </w:r>
      </w:ins>
      <w:ins w:id="156484" w:author="CR#1493r1" w:date="2020-03-27T20:30:00Z">
        <w:r w:rsidRPr="004072B1">
          <w:rPr>
            <w:rFonts w:eastAsia="DengXian"/>
            <w:lang w:eastAsia="zh-CN"/>
            <w:rPrChange w:id="156485" w:author="Draft version 2" w:date="2020-04-03T01:44:00Z">
              <w:rPr>
                <w:rFonts w:ascii="Courier New" w:eastAsia="DengXian" w:hAnsi="Courier New"/>
                <w:noProof/>
                <w:sz w:val="16"/>
                <w:lang w:eastAsia="zh-CN"/>
              </w:rPr>
            </w:rPrChange>
          </w:rPr>
          <w:t xml:space="preserve"> </w:t>
        </w:r>
      </w:ins>
      <w:ins w:id="156486" w:author="CR#1493r1" w:date="2020-03-27T12:16:00Z">
        <w:r w:rsidR="006F56D3" w:rsidRPr="004072B1">
          <w:rPr>
            <w:rFonts w:eastAsia="DengXian"/>
            <w:lang w:eastAsia="zh-CN"/>
            <w:rPrChange w:id="156487" w:author="Draft version 2" w:date="2020-04-03T01:44:00Z">
              <w:rPr>
                <w:rFonts w:eastAsia="DengXian"/>
                <w:lang w:eastAsia="zh-CN"/>
              </w:rPr>
            </w:rPrChange>
          </w:rPr>
          <w:t xml:space="preserve"> </w:t>
        </w:r>
        <w:r w:rsidR="006F56D3" w:rsidRPr="004072B1">
          <w:rPr>
            <w:rFonts w:eastAsia="DengXian"/>
            <w:lang w:eastAsia="zh-CN"/>
            <w:rPrChange w:id="156488" w:author="Draft version 2" w:date="2020-04-03T01:44:00Z">
              <w:rPr>
                <w:rFonts w:eastAsia="DengXian"/>
                <w:color w:val="808080"/>
                <w:lang w:eastAsia="zh-CN"/>
              </w:rPr>
            </w:rPrChange>
          </w:rPr>
          <w:t>-- Need M</w:t>
        </w:r>
      </w:ins>
    </w:p>
    <w:p w14:paraId="33CC72D0" w14:textId="64B7265A" w:rsidR="006F56D3" w:rsidRPr="004072B1" w:rsidRDefault="006F56D3">
      <w:pPr>
        <w:pStyle w:val="PL"/>
        <w:rPr>
          <w:ins w:id="156489" w:author="CR#1493r1" w:date="2020-03-27T12:16:00Z"/>
          <w:rPrChange w:id="156490" w:author="Draft version 2" w:date="2020-04-03T01:44:00Z">
            <w:rPr>
              <w:ins w:id="156491" w:author="CR#1493r1" w:date="2020-03-27T12:16:00Z"/>
              <w:rFonts w:ascii="Courier New" w:hAnsi="Courier New"/>
              <w:noProof/>
              <w:sz w:val="16"/>
              <w:lang w:eastAsia="en-GB"/>
            </w:rPr>
          </w:rPrChange>
        </w:rPr>
        <w:pPrChange w:id="15649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493" w:author="CR#1493r1" w:date="2020-03-27T12:16:00Z">
        <w:r w:rsidRPr="004072B1">
          <w:rPr>
            <w:rPrChange w:id="156494" w:author="Draft version 2" w:date="2020-04-03T01:44:00Z">
              <w:rPr>
                <w:rFonts w:ascii="Courier New" w:hAnsi="Courier New"/>
                <w:noProof/>
                <w:sz w:val="16"/>
                <w:lang w:eastAsia="en-GB"/>
              </w:rPr>
            </w:rPrChange>
          </w:rPr>
          <w:t xml:space="preserve">    sl-ConfiguredGrantConfigList-r16   SL-ConfiguredGrantConfigList-r16                                      </w:t>
        </w:r>
        <w:r w:rsidRPr="004072B1">
          <w:rPr>
            <w:rPrChange w:id="156495" w:author="Draft version 2" w:date="2020-04-03T01:44:00Z">
              <w:rPr>
                <w:color w:val="993366"/>
              </w:rPr>
            </w:rPrChange>
          </w:rPr>
          <w:t>OPTIONAL</w:t>
        </w:r>
        <w:r w:rsidRPr="004072B1">
          <w:rPr>
            <w:rPrChange w:id="156496" w:author="Draft version 2" w:date="2020-04-03T01:44:00Z">
              <w:rPr>
                <w:rFonts w:ascii="Courier New" w:hAnsi="Courier New"/>
                <w:noProof/>
                <w:sz w:val="16"/>
                <w:lang w:eastAsia="en-GB"/>
              </w:rPr>
            </w:rPrChange>
          </w:rPr>
          <w:t xml:space="preserve">,   </w:t>
        </w:r>
        <w:r w:rsidRPr="004072B1">
          <w:rPr>
            <w:rPrChange w:id="156497" w:author="Draft version 2" w:date="2020-04-03T01:44:00Z">
              <w:rPr>
                <w:color w:val="808080"/>
              </w:rPr>
            </w:rPrChange>
          </w:rPr>
          <w:t>-- Need M</w:t>
        </w:r>
      </w:ins>
    </w:p>
    <w:p w14:paraId="455D6237" w14:textId="0DF9F07A" w:rsidR="006F56D3" w:rsidRPr="004072B1" w:rsidRDefault="00E130E4">
      <w:pPr>
        <w:pStyle w:val="PL"/>
        <w:rPr>
          <w:ins w:id="156498" w:author="CR#1493r1" w:date="2020-03-27T12:16:00Z"/>
          <w:rFonts w:eastAsia="DengXian"/>
          <w:lang w:eastAsia="zh-CN"/>
          <w:rPrChange w:id="156499" w:author="Draft version 2" w:date="2020-04-03T01:44:00Z">
            <w:rPr>
              <w:ins w:id="156500" w:author="CR#1493r1" w:date="2020-03-27T12:16:00Z"/>
              <w:rFonts w:ascii="Courier New" w:eastAsia="DengXian" w:hAnsi="Courier New"/>
              <w:noProof/>
              <w:sz w:val="16"/>
              <w:lang w:eastAsia="zh-CN"/>
            </w:rPr>
          </w:rPrChange>
        </w:rPr>
        <w:pPrChange w:id="15650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502" w:author="CR#1493r1" w:date="2020-03-27T19:18:00Z">
        <w:r w:rsidRPr="004072B1">
          <w:rPr>
            <w:rPrChange w:id="156503" w:author="Draft version 2" w:date="2020-04-03T01:44:00Z">
              <w:rPr>
                <w:rFonts w:ascii="Courier New" w:hAnsi="Courier New"/>
                <w:noProof/>
                <w:sz w:val="16"/>
                <w:lang w:eastAsia="en-GB"/>
              </w:rPr>
            </w:rPrChange>
          </w:rPr>
          <w:t xml:space="preserve">    </w:t>
        </w:r>
      </w:ins>
      <w:ins w:id="156504" w:author="CR#1493r1" w:date="2020-03-27T12:16:00Z">
        <w:r w:rsidR="006F56D3" w:rsidRPr="004072B1">
          <w:rPr>
            <w:rFonts w:eastAsia="DengXian"/>
            <w:lang w:eastAsia="zh-CN"/>
            <w:rPrChange w:id="156505" w:author="Draft version 2" w:date="2020-04-03T01:44:00Z">
              <w:rPr>
                <w:rFonts w:eastAsia="DengXian"/>
                <w:lang w:eastAsia="zh-CN"/>
              </w:rPr>
            </w:rPrChange>
          </w:rPr>
          <w:t>sl-UE-SelectedConfigRP-r16</w:t>
        </w:r>
      </w:ins>
      <w:ins w:id="156506" w:author="CR#1493r1" w:date="2020-03-27T20:26:00Z">
        <w:r w:rsidRPr="004072B1">
          <w:rPr>
            <w:rPrChange w:id="156507" w:author="Draft version 2" w:date="2020-04-03T01:44:00Z">
              <w:rPr/>
            </w:rPrChange>
          </w:rPr>
          <w:t xml:space="preserve">       </w:t>
        </w:r>
      </w:ins>
      <w:ins w:id="156508" w:author="CR#1493r1" w:date="2020-03-27T20:27:00Z">
        <w:r w:rsidRPr="004072B1">
          <w:rPr>
            <w:rPrChange w:id="156509" w:author="Draft version 2" w:date="2020-04-03T01:44:00Z">
              <w:rPr/>
            </w:rPrChange>
          </w:rPr>
          <w:t xml:space="preserve">  </w:t>
        </w:r>
      </w:ins>
      <w:ins w:id="156510" w:author="CR#1493r1" w:date="2020-03-27T12:16:00Z">
        <w:r w:rsidR="006F56D3" w:rsidRPr="004072B1">
          <w:rPr>
            <w:rFonts w:eastAsia="DengXian"/>
            <w:lang w:eastAsia="zh-CN"/>
            <w:rPrChange w:id="156511" w:author="Draft version 2" w:date="2020-04-03T01:44:00Z">
              <w:rPr>
                <w:rFonts w:eastAsia="DengXian"/>
                <w:lang w:eastAsia="zh-CN"/>
              </w:rPr>
            </w:rPrChange>
          </w:rPr>
          <w:t>SL-UE-SelectedConfigRP-r16</w:t>
        </w:r>
      </w:ins>
      <w:ins w:id="156512" w:author="CR#1493r1" w:date="2020-03-27T20:26:00Z">
        <w:r w:rsidRPr="004072B1">
          <w:rPr>
            <w:rPrChange w:id="156513" w:author="Draft version 2" w:date="2020-04-03T01:44:00Z">
              <w:rPr/>
            </w:rPrChange>
          </w:rPr>
          <w:t xml:space="preserve">  </w:t>
        </w:r>
      </w:ins>
      <w:ins w:id="156514" w:author="CR#1493r1" w:date="2020-03-27T20:30:00Z">
        <w:r w:rsidRPr="004072B1">
          <w:rPr>
            <w:rPrChange w:id="156515" w:author="Draft version 2" w:date="2020-04-03T01:44:00Z">
              <w:rPr/>
            </w:rPrChange>
          </w:rPr>
          <w:t xml:space="preserve">                                        </w:t>
        </w:r>
      </w:ins>
      <w:ins w:id="156516" w:author="CR#1493r1" w:date="2020-03-27T20:26:00Z">
        <w:r w:rsidRPr="004072B1">
          <w:rPr>
            <w:rPrChange w:id="156517" w:author="Draft version 2" w:date="2020-04-03T01:44:00Z">
              <w:rPr/>
            </w:rPrChange>
          </w:rPr>
          <w:t xml:space="preserve">  </w:t>
        </w:r>
      </w:ins>
      <w:ins w:id="156518" w:author="CR#1493r1" w:date="2020-03-27T12:16:00Z">
        <w:r w:rsidR="006F56D3" w:rsidRPr="004072B1">
          <w:rPr>
            <w:rPrChange w:id="156519" w:author="Draft version 2" w:date="2020-04-03T01:44:00Z">
              <w:rPr>
                <w:color w:val="993366"/>
              </w:rPr>
            </w:rPrChange>
          </w:rPr>
          <w:t>OPTIONAL</w:t>
        </w:r>
        <w:r w:rsidR="006F56D3" w:rsidRPr="004072B1">
          <w:rPr>
            <w:rPrChange w:id="156520" w:author="Draft version 2" w:date="2020-04-03T01:44:00Z">
              <w:rPr>
                <w:rFonts w:ascii="Courier New" w:hAnsi="Courier New"/>
                <w:noProof/>
                <w:sz w:val="16"/>
                <w:lang w:eastAsia="en-GB"/>
              </w:rPr>
            </w:rPrChange>
          </w:rPr>
          <w:t xml:space="preserve">,   </w:t>
        </w:r>
        <w:r w:rsidR="006F56D3" w:rsidRPr="004072B1">
          <w:rPr>
            <w:rPrChange w:id="156521" w:author="Draft version 2" w:date="2020-04-03T01:44:00Z">
              <w:rPr>
                <w:color w:val="808080"/>
              </w:rPr>
            </w:rPrChange>
          </w:rPr>
          <w:t>-- Need M</w:t>
        </w:r>
      </w:ins>
    </w:p>
    <w:p w14:paraId="2A8DAADA" w14:textId="424B5213" w:rsidR="006F56D3" w:rsidRPr="004072B1" w:rsidRDefault="00E130E4">
      <w:pPr>
        <w:pStyle w:val="PL"/>
        <w:rPr>
          <w:ins w:id="156522" w:author="CR#1493r1" w:date="2020-03-27T12:16:00Z"/>
          <w:rFonts w:eastAsia="DengXian"/>
          <w:lang w:eastAsia="zh-CN"/>
          <w:rPrChange w:id="156523" w:author="Draft version 2" w:date="2020-04-03T01:44:00Z">
            <w:rPr>
              <w:ins w:id="156524" w:author="CR#1493r1" w:date="2020-03-27T12:16:00Z"/>
              <w:rFonts w:ascii="Courier New" w:eastAsia="DengXian" w:hAnsi="Courier New"/>
              <w:noProof/>
              <w:sz w:val="16"/>
              <w:lang w:eastAsia="zh-CN"/>
            </w:rPr>
          </w:rPrChange>
        </w:rPr>
        <w:pPrChange w:id="15652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526" w:author="CR#1493r1" w:date="2020-03-27T19:19:00Z">
        <w:r w:rsidRPr="004072B1">
          <w:rPr>
            <w:rPrChange w:id="156527" w:author="Draft version 2" w:date="2020-04-03T01:44:00Z">
              <w:rPr>
                <w:rFonts w:ascii="Courier New" w:hAnsi="Courier New"/>
                <w:noProof/>
                <w:sz w:val="16"/>
                <w:lang w:eastAsia="en-GB"/>
              </w:rPr>
            </w:rPrChange>
          </w:rPr>
          <w:t xml:space="preserve">    </w:t>
        </w:r>
      </w:ins>
      <w:ins w:id="156528" w:author="CR#1493r1" w:date="2020-03-27T12:16:00Z">
        <w:r w:rsidR="006F56D3" w:rsidRPr="004072B1">
          <w:rPr>
            <w:rFonts w:eastAsia="DengXian"/>
            <w:lang w:eastAsia="zh-CN"/>
            <w:rPrChange w:id="156529" w:author="Draft version 2" w:date="2020-04-03T01:44:00Z">
              <w:rPr>
                <w:rFonts w:eastAsia="DengXian"/>
                <w:lang w:eastAsia="zh-CN"/>
              </w:rPr>
            </w:rPrChange>
          </w:rPr>
          <w:t>sl-RxParametersNcell-r16</w:t>
        </w:r>
      </w:ins>
      <w:ins w:id="156530" w:author="CR#1493r1" w:date="2020-03-27T20:26:00Z">
        <w:r w:rsidRPr="004072B1">
          <w:rPr>
            <w:rPrChange w:id="156531" w:author="Draft version 2" w:date="2020-04-03T01:44:00Z">
              <w:rPr/>
            </w:rPrChange>
          </w:rPr>
          <w:t xml:space="preserve">    </w:t>
        </w:r>
      </w:ins>
      <w:ins w:id="156532" w:author="CR#1493r1" w:date="2020-03-27T20:27:00Z">
        <w:r w:rsidRPr="004072B1">
          <w:rPr>
            <w:rPrChange w:id="156533" w:author="Draft version 2" w:date="2020-04-03T01:44:00Z">
              <w:rPr/>
            </w:rPrChange>
          </w:rPr>
          <w:t xml:space="preserve">       </w:t>
        </w:r>
      </w:ins>
      <w:ins w:id="156534" w:author="CR#1493r1" w:date="2020-03-27T12:16:00Z">
        <w:r w:rsidR="006F56D3" w:rsidRPr="004072B1">
          <w:rPr>
            <w:rFonts w:eastAsia="DengXian"/>
            <w:lang w:eastAsia="zh-CN"/>
            <w:rPrChange w:id="156535" w:author="Draft version 2" w:date="2020-04-03T01:44:00Z">
              <w:rPr>
                <w:rFonts w:eastAsia="DengXian"/>
                <w:color w:val="993366"/>
                <w:lang w:eastAsia="zh-CN"/>
              </w:rPr>
            </w:rPrChange>
          </w:rPr>
          <w:t>SEQUENCE</w:t>
        </w:r>
        <w:r w:rsidR="006F56D3" w:rsidRPr="004072B1">
          <w:rPr>
            <w:rFonts w:eastAsia="DengXian"/>
            <w:lang w:eastAsia="zh-CN"/>
            <w:rPrChange w:id="156536" w:author="Draft version 2" w:date="2020-04-03T01:44:00Z">
              <w:rPr>
                <w:rFonts w:ascii="Courier New" w:eastAsia="DengXian" w:hAnsi="Courier New"/>
                <w:noProof/>
                <w:sz w:val="16"/>
                <w:lang w:eastAsia="zh-CN"/>
              </w:rPr>
            </w:rPrChange>
          </w:rPr>
          <w:t xml:space="preserve"> {</w:t>
        </w:r>
      </w:ins>
    </w:p>
    <w:p w14:paraId="17E042FE" w14:textId="3B1FF5AE" w:rsidR="006F56D3" w:rsidRPr="004072B1" w:rsidRDefault="00E130E4">
      <w:pPr>
        <w:pStyle w:val="PL"/>
        <w:rPr>
          <w:ins w:id="156537" w:author="CR#1493r1" w:date="2020-03-27T12:16:00Z"/>
          <w:rFonts w:eastAsia="DengXian"/>
          <w:lang w:eastAsia="zh-CN"/>
          <w:rPrChange w:id="156538" w:author="Draft version 2" w:date="2020-04-03T01:44:00Z">
            <w:rPr>
              <w:ins w:id="156539" w:author="CR#1493r1" w:date="2020-03-27T12:16:00Z"/>
              <w:rFonts w:ascii="Courier New" w:eastAsia="DengXian" w:hAnsi="Courier New"/>
              <w:noProof/>
              <w:sz w:val="16"/>
              <w:lang w:eastAsia="zh-CN"/>
            </w:rPr>
          </w:rPrChange>
        </w:rPr>
        <w:pPrChange w:id="15654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541" w:author="CR#1493r1" w:date="2020-03-27T19:19:00Z">
        <w:r w:rsidRPr="004072B1">
          <w:rPr>
            <w:rPrChange w:id="156542" w:author="Draft version 2" w:date="2020-04-03T01:44:00Z">
              <w:rPr/>
            </w:rPrChange>
          </w:rPr>
          <w:t xml:space="preserve">    </w:t>
        </w:r>
      </w:ins>
      <w:ins w:id="156543" w:author="CR#1493r1" w:date="2020-03-27T20:31:00Z">
        <w:r w:rsidRPr="004072B1">
          <w:rPr>
            <w:rPrChange w:id="156544" w:author="Draft version 2" w:date="2020-04-03T01:44:00Z">
              <w:rPr/>
            </w:rPrChange>
          </w:rPr>
          <w:t xml:space="preserve">    </w:t>
        </w:r>
      </w:ins>
      <w:ins w:id="156545" w:author="CR#1493r1" w:date="2020-03-27T12:16:00Z">
        <w:r w:rsidR="006F56D3" w:rsidRPr="004072B1">
          <w:rPr>
            <w:rFonts w:eastAsia="DengXian"/>
            <w:lang w:eastAsia="zh-CN"/>
            <w:rPrChange w:id="156546" w:author="Draft version 2" w:date="2020-04-03T01:44:00Z">
              <w:rPr>
                <w:rFonts w:eastAsia="DengXian"/>
                <w:lang w:eastAsia="zh-CN"/>
              </w:rPr>
            </w:rPrChange>
          </w:rPr>
          <w:t>sl-TDD-Config-r16</w:t>
        </w:r>
      </w:ins>
      <w:ins w:id="156547" w:author="CR#1493r1" w:date="2020-03-27T20:26:00Z">
        <w:r w:rsidRPr="004072B1">
          <w:rPr>
            <w:rPrChange w:id="156548" w:author="Draft version 2" w:date="2020-04-03T01:44:00Z">
              <w:rPr/>
            </w:rPrChange>
          </w:rPr>
          <w:t xml:space="preserve">  </w:t>
        </w:r>
      </w:ins>
      <w:ins w:id="156549" w:author="CR#1493r1" w:date="2020-03-27T20:29:00Z">
        <w:r w:rsidRPr="004072B1">
          <w:rPr>
            <w:rPrChange w:id="156550" w:author="Draft version 2" w:date="2020-04-03T01:44:00Z">
              <w:rPr/>
            </w:rPrChange>
          </w:rPr>
          <w:t xml:space="preserve">              </w:t>
        </w:r>
      </w:ins>
      <w:ins w:id="156551" w:author="CR#1493r1" w:date="2020-03-27T20:26:00Z">
        <w:r w:rsidRPr="004072B1">
          <w:rPr>
            <w:rPrChange w:id="156552" w:author="Draft version 2" w:date="2020-04-03T01:44:00Z">
              <w:rPr/>
            </w:rPrChange>
          </w:rPr>
          <w:t xml:space="preserve">  </w:t>
        </w:r>
      </w:ins>
      <w:ins w:id="156553" w:author="CR#1493r1" w:date="2020-03-27T12:16:00Z">
        <w:r w:rsidR="006F56D3" w:rsidRPr="004072B1">
          <w:rPr>
            <w:rFonts w:eastAsia="DengXian"/>
            <w:lang w:eastAsia="zh-CN"/>
            <w:rPrChange w:id="156554" w:author="Draft version 2" w:date="2020-04-03T01:44:00Z">
              <w:rPr>
                <w:rFonts w:eastAsia="DengXian"/>
                <w:lang w:eastAsia="zh-CN"/>
              </w:rPr>
            </w:rPrChange>
          </w:rPr>
          <w:t>TDD-UL-DL-ConfigCommon</w:t>
        </w:r>
      </w:ins>
      <w:ins w:id="156555" w:author="CR#1493r1" w:date="2020-03-27T20:26:00Z">
        <w:r w:rsidRPr="004072B1">
          <w:rPr>
            <w:rPrChange w:id="156556" w:author="Draft version 2" w:date="2020-04-03T01:44:00Z">
              <w:rPr/>
            </w:rPrChange>
          </w:rPr>
          <w:t xml:space="preserve">   </w:t>
        </w:r>
      </w:ins>
      <w:ins w:id="156557" w:author="CR#1493r1" w:date="2020-03-27T20:30:00Z">
        <w:r w:rsidRPr="004072B1">
          <w:rPr>
            <w:rPrChange w:id="156558" w:author="Draft version 2" w:date="2020-04-03T01:44:00Z">
              <w:rPr/>
            </w:rPrChange>
          </w:rPr>
          <w:t xml:space="preserve">                                        </w:t>
        </w:r>
      </w:ins>
      <w:ins w:id="156559" w:author="CR#1493r1" w:date="2020-03-27T20:26:00Z">
        <w:r w:rsidRPr="004072B1">
          <w:rPr>
            <w:rPrChange w:id="156560" w:author="Draft version 2" w:date="2020-04-03T01:44:00Z">
              <w:rPr/>
            </w:rPrChange>
          </w:rPr>
          <w:t xml:space="preserve"> </w:t>
        </w:r>
      </w:ins>
      <w:ins w:id="156561" w:author="CR#1493r1" w:date="2020-03-27T12:16:00Z">
        <w:r w:rsidR="006F56D3" w:rsidRPr="004072B1">
          <w:rPr>
            <w:rFonts w:eastAsia="DengXian"/>
            <w:lang w:eastAsia="zh-CN"/>
            <w:rPrChange w:id="156562" w:author="Draft version 2" w:date="2020-04-03T01:44:00Z">
              <w:rPr>
                <w:rFonts w:eastAsia="DengXian"/>
                <w:color w:val="993366"/>
                <w:lang w:eastAsia="zh-CN"/>
              </w:rPr>
            </w:rPrChange>
          </w:rPr>
          <w:t>OPTIONAL</w:t>
        </w:r>
        <w:r w:rsidR="006F56D3" w:rsidRPr="004072B1">
          <w:rPr>
            <w:rFonts w:eastAsia="DengXian"/>
            <w:lang w:eastAsia="zh-CN"/>
            <w:rPrChange w:id="156563" w:author="Draft version 2" w:date="2020-04-03T01:44:00Z">
              <w:rPr>
                <w:rFonts w:ascii="Courier New" w:eastAsia="DengXian" w:hAnsi="Courier New"/>
                <w:noProof/>
                <w:sz w:val="16"/>
                <w:lang w:eastAsia="zh-CN"/>
              </w:rPr>
            </w:rPrChange>
          </w:rPr>
          <w:t>,</w:t>
        </w:r>
      </w:ins>
    </w:p>
    <w:p w14:paraId="1176BCEE" w14:textId="063233D1" w:rsidR="006F56D3" w:rsidRPr="004072B1" w:rsidRDefault="00E130E4">
      <w:pPr>
        <w:pStyle w:val="PL"/>
        <w:rPr>
          <w:ins w:id="156564" w:author="CR#1493r1" w:date="2020-03-27T12:16:00Z"/>
          <w:rFonts w:eastAsia="DengXian"/>
          <w:lang w:eastAsia="zh-CN"/>
          <w:rPrChange w:id="156565" w:author="Draft version 2" w:date="2020-04-03T01:44:00Z">
            <w:rPr>
              <w:ins w:id="156566" w:author="CR#1493r1" w:date="2020-03-27T12:16:00Z"/>
              <w:rFonts w:ascii="Courier New" w:eastAsia="DengXian" w:hAnsi="Courier New"/>
              <w:noProof/>
              <w:sz w:val="16"/>
              <w:lang w:eastAsia="zh-CN"/>
            </w:rPr>
          </w:rPrChange>
        </w:rPr>
        <w:pPrChange w:id="15656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568" w:author="CR#1493r1" w:date="2020-03-27T19:19:00Z">
        <w:r w:rsidRPr="004072B1">
          <w:rPr>
            <w:rPrChange w:id="156569" w:author="Draft version 2" w:date="2020-04-03T01:44:00Z">
              <w:rPr/>
            </w:rPrChange>
          </w:rPr>
          <w:t xml:space="preserve">   </w:t>
        </w:r>
      </w:ins>
      <w:ins w:id="156570" w:author="CR#1493r1" w:date="2020-03-27T20:31:00Z">
        <w:r w:rsidRPr="004072B1">
          <w:rPr>
            <w:rPrChange w:id="156571" w:author="Draft version 2" w:date="2020-04-03T01:44:00Z">
              <w:rPr/>
            </w:rPrChange>
          </w:rPr>
          <w:t xml:space="preserve">    </w:t>
        </w:r>
      </w:ins>
      <w:ins w:id="156572" w:author="CR#1493r1" w:date="2020-03-27T19:19:00Z">
        <w:r w:rsidRPr="004072B1">
          <w:rPr>
            <w:rPrChange w:id="156573" w:author="Draft version 2" w:date="2020-04-03T01:44:00Z">
              <w:rPr/>
            </w:rPrChange>
          </w:rPr>
          <w:t xml:space="preserve"> </w:t>
        </w:r>
      </w:ins>
      <w:ins w:id="156574" w:author="CR#1493r1" w:date="2020-03-27T12:16:00Z">
        <w:r w:rsidR="006F56D3" w:rsidRPr="004072B1">
          <w:rPr>
            <w:rFonts w:eastAsia="DengXian"/>
            <w:lang w:eastAsia="zh-CN"/>
            <w:rPrChange w:id="156575" w:author="Draft version 2" w:date="2020-04-03T01:44:00Z">
              <w:rPr>
                <w:rFonts w:eastAsia="DengXian"/>
                <w:lang w:eastAsia="zh-CN"/>
              </w:rPr>
            </w:rPrChange>
          </w:rPr>
          <w:t>sl-SyncConfigIndex-r16</w:t>
        </w:r>
      </w:ins>
      <w:ins w:id="156576" w:author="CR#1493r1" w:date="2020-03-27T20:26:00Z">
        <w:r w:rsidRPr="004072B1">
          <w:rPr>
            <w:rPrChange w:id="156577" w:author="Draft version 2" w:date="2020-04-03T01:44:00Z">
              <w:rPr/>
            </w:rPrChange>
          </w:rPr>
          <w:t xml:space="preserve">   </w:t>
        </w:r>
      </w:ins>
      <w:ins w:id="156578" w:author="CR#1493r1" w:date="2020-03-27T20:29:00Z">
        <w:r w:rsidRPr="004072B1">
          <w:rPr>
            <w:rPrChange w:id="156579" w:author="Draft version 2" w:date="2020-04-03T01:44:00Z">
              <w:rPr/>
            </w:rPrChange>
          </w:rPr>
          <w:t xml:space="preserve">         </w:t>
        </w:r>
      </w:ins>
      <w:ins w:id="156580" w:author="CR#1493r1" w:date="2020-03-27T20:26:00Z">
        <w:r w:rsidRPr="004072B1">
          <w:rPr>
            <w:rPrChange w:id="156581" w:author="Draft version 2" w:date="2020-04-03T01:44:00Z">
              <w:rPr/>
            </w:rPrChange>
          </w:rPr>
          <w:t xml:space="preserve"> </w:t>
        </w:r>
      </w:ins>
      <w:ins w:id="156582" w:author="CR#1493r1" w:date="2020-03-27T12:16:00Z">
        <w:r w:rsidR="006F56D3" w:rsidRPr="004072B1">
          <w:rPr>
            <w:rFonts w:eastAsia="DengXian"/>
            <w:lang w:eastAsia="zh-CN"/>
            <w:rPrChange w:id="156583" w:author="Draft version 2" w:date="2020-04-03T01:44:00Z">
              <w:rPr>
                <w:rFonts w:eastAsia="DengXian"/>
                <w:color w:val="993366"/>
                <w:lang w:eastAsia="zh-CN"/>
              </w:rPr>
            </w:rPrChange>
          </w:rPr>
          <w:t>INTEGER</w:t>
        </w:r>
        <w:r w:rsidR="006F56D3" w:rsidRPr="004072B1">
          <w:rPr>
            <w:rFonts w:eastAsia="DengXian"/>
            <w:lang w:eastAsia="zh-CN"/>
            <w:rPrChange w:id="156584" w:author="Draft version 2" w:date="2020-04-03T01:44:00Z">
              <w:rPr>
                <w:rFonts w:ascii="Courier New" w:eastAsia="DengXian" w:hAnsi="Courier New"/>
                <w:noProof/>
                <w:sz w:val="16"/>
                <w:lang w:eastAsia="zh-CN"/>
              </w:rPr>
            </w:rPrChange>
          </w:rPr>
          <w:t xml:space="preserve"> (0..15)</w:t>
        </w:r>
      </w:ins>
    </w:p>
    <w:p w14:paraId="133AA1D9" w14:textId="3DBD2B31" w:rsidR="006F56D3" w:rsidRPr="004072B1" w:rsidRDefault="00E130E4">
      <w:pPr>
        <w:pStyle w:val="PL"/>
        <w:rPr>
          <w:ins w:id="156585" w:author="CR#1493r1" w:date="2020-03-27T12:16:00Z"/>
          <w:rFonts w:eastAsia="DengXian"/>
          <w:lang w:eastAsia="zh-CN"/>
          <w:rPrChange w:id="156586" w:author="Draft version 2" w:date="2020-04-03T01:44:00Z">
            <w:rPr>
              <w:ins w:id="156587" w:author="CR#1493r1" w:date="2020-03-27T12:16:00Z"/>
              <w:rFonts w:ascii="Courier New" w:eastAsia="DengXian" w:hAnsi="Courier New"/>
              <w:noProof/>
              <w:sz w:val="16"/>
              <w:lang w:eastAsia="zh-CN"/>
            </w:rPr>
          </w:rPrChange>
        </w:rPr>
        <w:pPrChange w:id="15658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589" w:author="CR#1493r1" w:date="2020-03-27T20:29:00Z">
        <w:r w:rsidRPr="004072B1">
          <w:rPr>
            <w:rPrChange w:id="156590" w:author="Draft version 2" w:date="2020-04-03T01:44:00Z">
              <w:rPr/>
            </w:rPrChange>
          </w:rPr>
          <w:t xml:space="preserve">    </w:t>
        </w:r>
      </w:ins>
      <w:ins w:id="156591" w:author="CR#1493r1" w:date="2020-03-27T12:16:00Z">
        <w:r w:rsidR="006F56D3" w:rsidRPr="004072B1">
          <w:rPr>
            <w:rFonts w:eastAsia="DengXian"/>
            <w:lang w:eastAsia="zh-CN"/>
            <w:rPrChange w:id="156592" w:author="Draft version 2" w:date="2020-04-03T01:44:00Z">
              <w:rPr>
                <w:rFonts w:eastAsia="DengXian"/>
                <w:lang w:eastAsia="zh-CN"/>
              </w:rPr>
            </w:rPrChange>
          </w:rPr>
          <w:t>}</w:t>
        </w:r>
        <w:r w:rsidR="006F56D3" w:rsidRPr="004072B1">
          <w:rPr>
            <w:rPrChange w:id="156593" w:author="Draft version 2" w:date="2020-04-03T01:44:00Z">
              <w:rPr/>
            </w:rPrChange>
          </w:rPr>
          <w:t xml:space="preserve">                                                                                                        </w:t>
        </w:r>
        <w:r w:rsidR="006F56D3" w:rsidRPr="004072B1">
          <w:rPr>
            <w:rPrChange w:id="156594" w:author="Draft version 2" w:date="2020-04-03T01:44:00Z">
              <w:rPr>
                <w:color w:val="993366"/>
              </w:rPr>
            </w:rPrChange>
          </w:rPr>
          <w:t>OPTIONAL</w:t>
        </w:r>
        <w:r w:rsidR="006F56D3" w:rsidRPr="004072B1">
          <w:rPr>
            <w:rPrChange w:id="156595" w:author="Draft version 2" w:date="2020-04-03T01:44:00Z">
              <w:rPr>
                <w:rFonts w:ascii="Courier New" w:hAnsi="Courier New"/>
                <w:noProof/>
                <w:sz w:val="16"/>
                <w:lang w:eastAsia="en-GB"/>
              </w:rPr>
            </w:rPrChange>
          </w:rPr>
          <w:t xml:space="preserve">,   </w:t>
        </w:r>
        <w:r w:rsidR="006F56D3" w:rsidRPr="004072B1">
          <w:rPr>
            <w:rPrChange w:id="156596" w:author="Draft version 2" w:date="2020-04-03T01:44:00Z">
              <w:rPr>
                <w:color w:val="808080"/>
              </w:rPr>
            </w:rPrChange>
          </w:rPr>
          <w:t>-- Need M</w:t>
        </w:r>
      </w:ins>
    </w:p>
    <w:p w14:paraId="4B5FBBD3" w14:textId="22AB94AC" w:rsidR="006F56D3" w:rsidRPr="004072B1" w:rsidRDefault="006F56D3">
      <w:pPr>
        <w:pStyle w:val="PL"/>
        <w:rPr>
          <w:ins w:id="156597" w:author="CR#1493r1" w:date="2020-03-27T12:16:00Z"/>
          <w:rFonts w:eastAsia="DengXian"/>
          <w:lang w:eastAsia="zh-CN"/>
          <w:rPrChange w:id="156598" w:author="Draft version 2" w:date="2020-04-03T01:44:00Z">
            <w:rPr>
              <w:ins w:id="156599" w:author="CR#1493r1" w:date="2020-03-27T12:16:00Z"/>
              <w:rFonts w:ascii="Courier New" w:eastAsia="DengXian" w:hAnsi="Courier New"/>
              <w:noProof/>
              <w:sz w:val="16"/>
              <w:lang w:eastAsia="zh-CN"/>
            </w:rPr>
          </w:rPrChange>
        </w:rPr>
        <w:pPrChange w:id="15660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601" w:author="CR#1493r1" w:date="2020-03-27T12:16:00Z">
        <w:r w:rsidRPr="004072B1">
          <w:rPr>
            <w:rPrChange w:id="156602" w:author="Draft version 2" w:date="2020-04-03T01:44:00Z">
              <w:rPr>
                <w:rFonts w:ascii="Courier New" w:hAnsi="Courier New"/>
                <w:noProof/>
                <w:sz w:val="16"/>
                <w:lang w:eastAsia="en-GB"/>
              </w:rPr>
            </w:rPrChange>
          </w:rPr>
          <w:t xml:space="preserve">    sl-ZoneConfigMCR-List-r16          </w:t>
        </w:r>
        <w:r w:rsidRPr="004072B1">
          <w:rPr>
            <w:rPrChange w:id="156603" w:author="Draft version 2" w:date="2020-04-03T01:44:00Z">
              <w:rPr>
                <w:color w:val="993366"/>
              </w:rPr>
            </w:rPrChange>
          </w:rPr>
          <w:t>SEQUENCE</w:t>
        </w:r>
        <w:r w:rsidRPr="004072B1">
          <w:rPr>
            <w:rPrChange w:id="156604" w:author="Draft version 2" w:date="2020-04-03T01:44:00Z">
              <w:rPr>
                <w:rFonts w:ascii="Courier New" w:hAnsi="Courier New"/>
                <w:noProof/>
                <w:sz w:val="16"/>
                <w:lang w:eastAsia="en-GB"/>
              </w:rPr>
            </w:rPrChange>
          </w:rPr>
          <w:t xml:space="preserve"> (</w:t>
        </w:r>
        <w:r w:rsidRPr="004072B1">
          <w:rPr>
            <w:rPrChange w:id="156605" w:author="Draft version 2" w:date="2020-04-03T01:44:00Z">
              <w:rPr>
                <w:color w:val="993366"/>
              </w:rPr>
            </w:rPrChange>
          </w:rPr>
          <w:t>SIZE</w:t>
        </w:r>
        <w:r w:rsidRPr="004072B1">
          <w:rPr>
            <w:rPrChange w:id="156606" w:author="Draft version 2" w:date="2020-04-03T01:44:00Z">
              <w:rPr>
                <w:rFonts w:ascii="Courier New" w:hAnsi="Courier New"/>
                <w:noProof/>
                <w:sz w:val="16"/>
                <w:lang w:eastAsia="en-GB"/>
              </w:rPr>
            </w:rPrChange>
          </w:rPr>
          <w:t xml:space="preserve"> (16)) </w:t>
        </w:r>
        <w:r w:rsidRPr="004072B1">
          <w:rPr>
            <w:rPrChange w:id="156607" w:author="Draft version 2" w:date="2020-04-03T01:44:00Z">
              <w:rPr>
                <w:color w:val="993366"/>
              </w:rPr>
            </w:rPrChange>
          </w:rPr>
          <w:t>OF</w:t>
        </w:r>
        <w:r w:rsidRPr="004072B1">
          <w:rPr>
            <w:rPrChange w:id="156608" w:author="Draft version 2" w:date="2020-04-03T01:44:00Z">
              <w:rPr>
                <w:rFonts w:ascii="Courier New" w:hAnsi="Courier New"/>
                <w:noProof/>
                <w:sz w:val="16"/>
                <w:lang w:eastAsia="en-GB"/>
              </w:rPr>
            </w:rPrChange>
          </w:rPr>
          <w:t xml:space="preserve"> SL-ZoneConfigMCR-r16                          </w:t>
        </w:r>
        <w:r w:rsidRPr="004072B1">
          <w:rPr>
            <w:rPrChange w:id="156609" w:author="Draft version 2" w:date="2020-04-03T01:44:00Z">
              <w:rPr>
                <w:color w:val="993366"/>
              </w:rPr>
            </w:rPrChange>
          </w:rPr>
          <w:t>OPTIONAL</w:t>
        </w:r>
        <w:r w:rsidRPr="004072B1">
          <w:rPr>
            <w:rPrChange w:id="156610" w:author="Draft version 2" w:date="2020-04-03T01:44:00Z">
              <w:rPr>
                <w:rFonts w:ascii="Courier New" w:hAnsi="Courier New"/>
                <w:noProof/>
                <w:sz w:val="16"/>
                <w:lang w:eastAsia="en-GB"/>
              </w:rPr>
            </w:rPrChange>
          </w:rPr>
          <w:t xml:space="preserve">,   </w:t>
        </w:r>
        <w:r w:rsidRPr="004072B1">
          <w:rPr>
            <w:rPrChange w:id="156611" w:author="Draft version 2" w:date="2020-04-03T01:44:00Z">
              <w:rPr>
                <w:color w:val="808080"/>
              </w:rPr>
            </w:rPrChange>
          </w:rPr>
          <w:t>-- Need M</w:t>
        </w:r>
      </w:ins>
    </w:p>
    <w:p w14:paraId="32B57E1F" w14:textId="77777777" w:rsidR="006F56D3" w:rsidRPr="004072B1" w:rsidRDefault="006F56D3">
      <w:pPr>
        <w:pStyle w:val="PL"/>
        <w:rPr>
          <w:ins w:id="156612" w:author="CR#1493r1" w:date="2020-03-27T12:16:00Z"/>
          <w:rPrChange w:id="156613" w:author="Draft version 2" w:date="2020-04-03T01:44:00Z">
            <w:rPr>
              <w:ins w:id="156614" w:author="CR#1493r1" w:date="2020-03-27T12:16:00Z"/>
            </w:rPr>
          </w:rPrChange>
        </w:rPr>
        <w:pPrChange w:id="15661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pPr>
        </w:pPrChange>
      </w:pPr>
      <w:ins w:id="156616" w:author="CR#1493r1" w:date="2020-03-27T12:16:00Z">
        <w:r w:rsidRPr="004072B1">
          <w:rPr>
            <w:rPrChange w:id="156617" w:author="Draft version 2" w:date="2020-04-03T01:44:00Z">
              <w:rPr>
                <w:rFonts w:ascii="Courier New" w:hAnsi="Courier New"/>
                <w:noProof/>
                <w:sz w:val="16"/>
                <w:lang w:eastAsia="en-GB"/>
              </w:rPr>
            </w:rPrChange>
          </w:rPr>
          <w:t>...</w:t>
        </w:r>
      </w:ins>
    </w:p>
    <w:p w14:paraId="77B43763" w14:textId="77777777" w:rsidR="006F56D3" w:rsidRPr="004072B1" w:rsidRDefault="006F56D3">
      <w:pPr>
        <w:pStyle w:val="PL"/>
        <w:rPr>
          <w:ins w:id="156618" w:author="CR#1493r1" w:date="2020-03-27T12:16:00Z"/>
          <w:rPrChange w:id="156619" w:author="Draft version 2" w:date="2020-04-03T01:44:00Z">
            <w:rPr>
              <w:ins w:id="156620" w:author="CR#1493r1" w:date="2020-03-27T12:16:00Z"/>
            </w:rPr>
          </w:rPrChange>
        </w:rPr>
        <w:pPrChange w:id="15662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622" w:author="CR#1493r1" w:date="2020-03-27T12:16:00Z">
        <w:r w:rsidRPr="004072B1">
          <w:rPr>
            <w:rPrChange w:id="156623" w:author="Draft version 2" w:date="2020-04-03T01:44:00Z">
              <w:rPr/>
            </w:rPrChange>
          </w:rPr>
          <w:t>}</w:t>
        </w:r>
      </w:ins>
    </w:p>
    <w:p w14:paraId="57BDBFC8" w14:textId="77777777" w:rsidR="006F56D3" w:rsidRPr="004072B1" w:rsidRDefault="006F56D3">
      <w:pPr>
        <w:pStyle w:val="PL"/>
        <w:rPr>
          <w:ins w:id="156624" w:author="CR#1493r1" w:date="2020-03-27T12:16:00Z"/>
          <w:rPrChange w:id="156625" w:author="Draft version 2" w:date="2020-04-03T01:44:00Z">
            <w:rPr>
              <w:ins w:id="156626" w:author="CR#1493r1" w:date="2020-03-27T12:16:00Z"/>
            </w:rPr>
          </w:rPrChange>
        </w:rPr>
        <w:pPrChange w:id="15662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734E60" w14:textId="40F172CC" w:rsidR="006F56D3" w:rsidRPr="004072B1" w:rsidRDefault="006F56D3">
      <w:pPr>
        <w:pStyle w:val="PL"/>
        <w:rPr>
          <w:ins w:id="156628" w:author="CR#1493r1" w:date="2020-03-27T12:16:00Z"/>
          <w:rPrChange w:id="156629" w:author="Draft version 2" w:date="2020-04-03T01:44:00Z">
            <w:rPr>
              <w:ins w:id="156630" w:author="CR#1493r1" w:date="2020-03-27T12:16:00Z"/>
              <w:rFonts w:ascii="Courier New" w:hAnsi="Courier New"/>
              <w:noProof/>
              <w:sz w:val="16"/>
              <w:lang w:eastAsia="en-GB"/>
            </w:rPr>
          </w:rPrChange>
        </w:rPr>
        <w:pPrChange w:id="15663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ins w:id="156632" w:author="CR#1493r1" w:date="2020-03-27T12:16:00Z">
        <w:r w:rsidRPr="004072B1">
          <w:rPr>
            <w:rPrChange w:id="156633" w:author="Draft version 2" w:date="2020-04-03T01:44:00Z">
              <w:rPr/>
            </w:rPrChange>
          </w:rPr>
          <w:t>SL-ZoneConfigMCR-r16</w:t>
        </w:r>
        <w:r w:rsidRPr="004072B1">
          <w:rPr>
            <w:lang w:eastAsia="zh-CN"/>
            <w:rPrChange w:id="156634" w:author="Draft version 2" w:date="2020-04-03T01:44:00Z">
              <w:rPr>
                <w:lang w:eastAsia="zh-CN"/>
              </w:rPr>
            </w:rPrChange>
          </w:rPr>
          <w:t xml:space="preserve"> </w:t>
        </w:r>
        <w:r w:rsidRPr="004072B1">
          <w:rPr>
            <w:rPrChange w:id="156635" w:author="Draft version 2" w:date="2020-04-03T01:44:00Z">
              <w:rPr/>
            </w:rPrChange>
          </w:rPr>
          <w:t xml:space="preserve">::=               </w:t>
        </w:r>
        <w:r w:rsidRPr="004072B1">
          <w:rPr>
            <w:rPrChange w:id="156636" w:author="Draft version 2" w:date="2020-04-03T01:44:00Z">
              <w:rPr>
                <w:color w:val="993366"/>
              </w:rPr>
            </w:rPrChange>
          </w:rPr>
          <w:t>SEQUENCE</w:t>
        </w:r>
        <w:r w:rsidRPr="004072B1">
          <w:rPr>
            <w:rPrChange w:id="156637" w:author="Draft version 2" w:date="2020-04-03T01:44:00Z">
              <w:rPr>
                <w:rFonts w:ascii="Courier New" w:hAnsi="Courier New"/>
                <w:noProof/>
                <w:sz w:val="16"/>
                <w:lang w:eastAsia="en-GB"/>
              </w:rPr>
            </w:rPrChange>
          </w:rPr>
          <w:t xml:space="preserve"> {</w:t>
        </w:r>
      </w:ins>
    </w:p>
    <w:p w14:paraId="53926FDF" w14:textId="0BCFE5F7" w:rsidR="006F56D3" w:rsidRPr="004072B1" w:rsidRDefault="00E130E4">
      <w:pPr>
        <w:pStyle w:val="PL"/>
        <w:rPr>
          <w:ins w:id="156638" w:author="CR#1493r1" w:date="2020-03-27T12:16:00Z"/>
          <w:rFonts w:eastAsia="DengXian"/>
          <w:lang w:eastAsia="zh-CN"/>
          <w:rPrChange w:id="156639" w:author="Draft version 2" w:date="2020-04-03T01:44:00Z">
            <w:rPr>
              <w:ins w:id="156640" w:author="CR#1493r1" w:date="2020-03-27T12:16:00Z"/>
              <w:rFonts w:ascii="Courier New" w:eastAsia="DengXian" w:hAnsi="Courier New"/>
              <w:noProof/>
              <w:sz w:val="16"/>
              <w:lang w:eastAsia="zh-CN"/>
            </w:rPr>
          </w:rPrChange>
        </w:rPr>
        <w:pPrChange w:id="15664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56642" w:author="CR#1493r1" w:date="2020-03-27T20:32:00Z">
        <w:r w:rsidRPr="004072B1">
          <w:rPr>
            <w:rPrChange w:id="156643" w:author="Draft version 2" w:date="2020-04-03T01:44:00Z">
              <w:rPr/>
            </w:rPrChange>
          </w:rPr>
          <w:t xml:space="preserve">    </w:t>
        </w:r>
      </w:ins>
      <w:ins w:id="156644" w:author="CR#1493r1" w:date="2020-03-27T12:16:00Z">
        <w:r w:rsidR="006F56D3" w:rsidRPr="004072B1">
          <w:rPr>
            <w:rPrChange w:id="156645" w:author="Draft version 2" w:date="2020-04-03T01:44:00Z">
              <w:rPr/>
            </w:rPrChange>
          </w:rPr>
          <w:t xml:space="preserve">sl-ZoneConfigMCR-Index-r16             </w:t>
        </w:r>
        <w:r w:rsidR="006F56D3" w:rsidRPr="004072B1">
          <w:rPr>
            <w:rPrChange w:id="156646" w:author="Draft version 2" w:date="2020-04-03T01:44:00Z">
              <w:rPr>
                <w:color w:val="993366"/>
              </w:rPr>
            </w:rPrChange>
          </w:rPr>
          <w:t>INTEGER</w:t>
        </w:r>
        <w:r w:rsidR="006F56D3" w:rsidRPr="004072B1">
          <w:rPr>
            <w:rPrChange w:id="156647" w:author="Draft version 2" w:date="2020-04-03T01:44:00Z">
              <w:rPr>
                <w:rFonts w:ascii="Courier New" w:hAnsi="Courier New"/>
                <w:noProof/>
                <w:sz w:val="16"/>
                <w:lang w:eastAsia="en-GB"/>
              </w:rPr>
            </w:rPrChange>
          </w:rPr>
          <w:t xml:space="preserve"> (0..15),</w:t>
        </w:r>
      </w:ins>
    </w:p>
    <w:p w14:paraId="33DAA44A" w14:textId="36FDF37D" w:rsidR="006F56D3" w:rsidRPr="004072B1" w:rsidRDefault="00E130E4">
      <w:pPr>
        <w:pStyle w:val="PL"/>
        <w:rPr>
          <w:ins w:id="156648" w:author="CR#1493r1" w:date="2020-03-27T12:16:00Z"/>
          <w:rPrChange w:id="156649" w:author="Draft version 2" w:date="2020-04-03T01:44:00Z">
            <w:rPr>
              <w:ins w:id="156650" w:author="CR#1493r1" w:date="2020-03-27T12:16:00Z"/>
              <w:rFonts w:ascii="Courier New" w:hAnsi="Courier New"/>
              <w:noProof/>
              <w:sz w:val="16"/>
              <w:lang w:eastAsia="en-GB"/>
            </w:rPr>
          </w:rPrChange>
        </w:rPr>
        <w:pPrChange w:id="15665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56652" w:author="CR#1493r1" w:date="2020-03-27T20:32:00Z">
        <w:r w:rsidRPr="004072B1">
          <w:rPr>
            <w:rPrChange w:id="156653" w:author="Draft version 2" w:date="2020-04-03T01:44:00Z">
              <w:rPr/>
            </w:rPrChange>
          </w:rPr>
          <w:t xml:space="preserve">    </w:t>
        </w:r>
      </w:ins>
      <w:ins w:id="156654" w:author="CR#1493r1" w:date="2020-03-27T12:16:00Z">
        <w:r w:rsidR="006F56D3" w:rsidRPr="004072B1">
          <w:rPr>
            <w:rFonts w:eastAsia="DengXian"/>
            <w:lang w:eastAsia="zh-CN"/>
            <w:rPrChange w:id="156655" w:author="Draft version 2" w:date="2020-04-03T01:44:00Z">
              <w:rPr>
                <w:rFonts w:eastAsia="DengXian"/>
                <w:lang w:eastAsia="zh-CN"/>
              </w:rPr>
            </w:rPrChange>
          </w:rPr>
          <w:t>sl-TransRange</w:t>
        </w:r>
        <w:r w:rsidR="006F56D3" w:rsidRPr="004072B1">
          <w:rPr>
            <w:rPrChange w:id="156656" w:author="Draft version 2" w:date="2020-04-03T01:44:00Z">
              <w:rPr/>
            </w:rPrChange>
          </w:rPr>
          <w:t xml:space="preserve">-r16                      </w:t>
        </w:r>
        <w:r w:rsidR="006F56D3" w:rsidRPr="004072B1">
          <w:rPr>
            <w:rPrChange w:id="156657" w:author="Draft version 2" w:date="2020-04-03T01:44:00Z">
              <w:rPr>
                <w:color w:val="993366"/>
              </w:rPr>
            </w:rPrChange>
          </w:rPr>
          <w:t>ENUMERATED</w:t>
        </w:r>
        <w:r w:rsidR="006F56D3" w:rsidRPr="004072B1">
          <w:rPr>
            <w:rPrChange w:id="156658" w:author="Draft version 2" w:date="2020-04-03T01:44:00Z">
              <w:rPr>
                <w:rFonts w:ascii="Courier New" w:hAnsi="Courier New"/>
                <w:noProof/>
                <w:sz w:val="16"/>
                <w:lang w:eastAsia="en-GB"/>
              </w:rPr>
            </w:rPrChange>
          </w:rPr>
          <w:t xml:space="preserve"> {m20, m50, m80, m100, m120, m150, m180, m200, m220, m250, m270, m300, m350,</w:t>
        </w:r>
      </w:ins>
    </w:p>
    <w:p w14:paraId="5BC43658" w14:textId="77777777" w:rsidR="00E130E4" w:rsidRPr="004072B1" w:rsidRDefault="00E130E4" w:rsidP="00E130E4">
      <w:pPr>
        <w:pStyle w:val="PL"/>
        <w:rPr>
          <w:ins w:id="156659" w:author="CR#1493r1" w:date="2020-03-27T20:33:00Z"/>
          <w:rPrChange w:id="156660" w:author="Draft version 2" w:date="2020-04-03T01:44:00Z">
            <w:rPr>
              <w:ins w:id="156661" w:author="CR#1493r1" w:date="2020-03-27T20:33:00Z"/>
            </w:rPr>
          </w:rPrChange>
        </w:rPr>
      </w:pPr>
      <w:ins w:id="156662" w:author="CR#1493r1" w:date="2020-03-27T20:33:00Z">
        <w:r w:rsidRPr="004072B1">
          <w:rPr>
            <w:rPrChange w:id="156663" w:author="Draft version 2" w:date="2020-04-03T01:44:00Z">
              <w:rPr/>
            </w:rPrChange>
          </w:rPr>
          <w:t xml:space="preserve">                                                      </w:t>
        </w:r>
      </w:ins>
      <w:ins w:id="156664" w:author="CR#1493r1" w:date="2020-03-27T12:16:00Z">
        <w:r w:rsidR="006F56D3" w:rsidRPr="004072B1">
          <w:rPr>
            <w:rPrChange w:id="156665" w:author="Draft version 2" w:date="2020-04-03T01:44:00Z">
              <w:rPr/>
            </w:rPrChange>
          </w:rPr>
          <w:t xml:space="preserve"> m370, m400, m420, m450, m480, m500, m550, m600, m700, m1000, spare8, spare7,</w:t>
        </w:r>
      </w:ins>
    </w:p>
    <w:p w14:paraId="7DE062E2" w14:textId="0AE620DA" w:rsidR="006F56D3" w:rsidRPr="004072B1" w:rsidRDefault="00E130E4">
      <w:pPr>
        <w:pStyle w:val="PL"/>
        <w:rPr>
          <w:ins w:id="156666" w:author="CR#1493r1" w:date="2020-03-27T12:16:00Z"/>
          <w:rPrChange w:id="156667" w:author="Draft version 2" w:date="2020-04-03T01:44:00Z">
            <w:rPr>
              <w:ins w:id="156668" w:author="CR#1493r1" w:date="2020-03-27T12:16:00Z"/>
              <w:noProof/>
              <w:color w:val="808080"/>
            </w:rPr>
          </w:rPrChange>
        </w:rPr>
        <w:pPrChange w:id="15666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ind w:firstLineChars="3550" w:firstLine="5680"/>
          </w:pPr>
        </w:pPrChange>
      </w:pPr>
      <w:ins w:id="156670" w:author="CR#1493r1" w:date="2020-03-27T20:33:00Z">
        <w:r w:rsidRPr="004072B1">
          <w:rPr>
            <w:rPrChange w:id="156671" w:author="Draft version 2" w:date="2020-04-03T01:44:00Z">
              <w:rPr>
                <w:rFonts w:ascii="Courier New" w:hAnsi="Courier New"/>
                <w:noProof/>
                <w:sz w:val="16"/>
                <w:lang w:eastAsia="en-GB"/>
              </w:rPr>
            </w:rPrChange>
          </w:rPr>
          <w:lastRenderedPageBreak/>
          <w:t xml:space="preserve">                                                      </w:t>
        </w:r>
      </w:ins>
      <w:ins w:id="156672" w:author="CR#1493r1" w:date="2020-03-27T12:16:00Z">
        <w:r w:rsidR="006F56D3" w:rsidRPr="004072B1">
          <w:rPr>
            <w:rPrChange w:id="156673" w:author="Draft version 2" w:date="2020-04-03T01:44:00Z">
              <w:rPr>
                <w:rFonts w:ascii="Courier New" w:hAnsi="Courier New"/>
                <w:noProof/>
                <w:sz w:val="16"/>
                <w:lang w:eastAsia="en-GB"/>
              </w:rPr>
            </w:rPrChange>
          </w:rPr>
          <w:t xml:space="preserve"> spare6,</w:t>
        </w:r>
      </w:ins>
      <w:ins w:id="156674" w:author="CR#1493r1" w:date="2020-03-27T20:33:00Z">
        <w:r w:rsidRPr="004072B1">
          <w:rPr>
            <w:rPrChange w:id="156675" w:author="Draft version 2" w:date="2020-04-03T01:44:00Z">
              <w:rPr/>
            </w:rPrChange>
          </w:rPr>
          <w:t xml:space="preserve"> </w:t>
        </w:r>
      </w:ins>
      <w:ins w:id="156676" w:author="CR#1493r1" w:date="2020-03-27T12:16:00Z">
        <w:r w:rsidR="006F56D3" w:rsidRPr="004072B1">
          <w:rPr>
            <w:rPrChange w:id="156677" w:author="Draft version 2" w:date="2020-04-03T01:44:00Z">
              <w:rPr/>
            </w:rPrChange>
          </w:rPr>
          <w:t xml:space="preserve">spare5, spare4, spare3, spare2, spare1}       </w:t>
        </w:r>
        <w:r w:rsidR="006F56D3" w:rsidRPr="004072B1">
          <w:rPr>
            <w:rPrChange w:id="156678" w:author="Draft version 2" w:date="2020-04-03T01:44:00Z">
              <w:rPr>
                <w:color w:val="993366"/>
              </w:rPr>
            </w:rPrChange>
          </w:rPr>
          <w:t>OPTIONAL</w:t>
        </w:r>
        <w:r w:rsidR="006F56D3" w:rsidRPr="004072B1">
          <w:rPr>
            <w:rPrChange w:id="156679" w:author="Draft version 2" w:date="2020-04-03T01:44:00Z">
              <w:rPr>
                <w:rFonts w:ascii="Courier New" w:hAnsi="Courier New"/>
                <w:noProof/>
                <w:sz w:val="16"/>
                <w:lang w:eastAsia="en-GB"/>
              </w:rPr>
            </w:rPrChange>
          </w:rPr>
          <w:t xml:space="preserve">,   </w:t>
        </w:r>
        <w:r w:rsidR="006F56D3" w:rsidRPr="004072B1">
          <w:rPr>
            <w:rPrChange w:id="156680" w:author="Draft version 2" w:date="2020-04-03T01:44:00Z">
              <w:rPr>
                <w:color w:val="808080"/>
              </w:rPr>
            </w:rPrChange>
          </w:rPr>
          <w:t>-- Need M</w:t>
        </w:r>
      </w:ins>
    </w:p>
    <w:p w14:paraId="243E8485" w14:textId="1856AC85" w:rsidR="006F56D3" w:rsidRPr="004072B1" w:rsidRDefault="00E130E4">
      <w:pPr>
        <w:pStyle w:val="PL"/>
        <w:rPr>
          <w:ins w:id="156681" w:author="CR#1493r1" w:date="2020-03-27T12:16:00Z"/>
          <w:rPrChange w:id="156682" w:author="Draft version 2" w:date="2020-04-03T01:44:00Z">
            <w:rPr>
              <w:ins w:id="156683" w:author="CR#1493r1" w:date="2020-03-27T12:16:00Z"/>
              <w:color w:val="808080"/>
            </w:rPr>
          </w:rPrChange>
        </w:rPr>
        <w:pPrChange w:id="15668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ind w:firstLine="390"/>
          </w:pPr>
        </w:pPrChange>
      </w:pPr>
      <w:ins w:id="156685" w:author="CR#1493r1" w:date="2020-03-27T20:34:00Z">
        <w:r w:rsidRPr="004072B1">
          <w:rPr>
            <w:rPrChange w:id="156686" w:author="Draft version 2" w:date="2020-04-03T01:44:00Z">
              <w:rPr>
                <w:rFonts w:ascii="Courier New" w:hAnsi="Courier New"/>
                <w:noProof/>
                <w:sz w:val="16"/>
                <w:lang w:eastAsia="en-GB"/>
              </w:rPr>
            </w:rPrChange>
          </w:rPr>
          <w:t xml:space="preserve">    </w:t>
        </w:r>
      </w:ins>
      <w:ins w:id="156687" w:author="CR#1493r1" w:date="2020-03-27T12:16:00Z">
        <w:r w:rsidR="006F56D3" w:rsidRPr="004072B1">
          <w:rPr>
            <w:rPrChange w:id="156688" w:author="Draft version 2" w:date="2020-04-03T01:44:00Z">
              <w:rPr>
                <w:rFonts w:ascii="Courier New" w:hAnsi="Courier New"/>
                <w:noProof/>
                <w:sz w:val="16"/>
                <w:lang w:eastAsia="en-GB"/>
              </w:rPr>
            </w:rPrChange>
          </w:rPr>
          <w:t xml:space="preserve">sl-ZoneConfig-r16                      SL-ZoneConfig-r16  </w:t>
        </w:r>
        <w:r w:rsidR="006F56D3" w:rsidRPr="004072B1">
          <w:rPr>
            <w:rPrChange w:id="156689" w:author="Draft version 2" w:date="2020-04-03T01:44:00Z">
              <w:rPr>
                <w:color w:val="808080"/>
              </w:rPr>
            </w:rPrChange>
          </w:rPr>
          <w:t xml:space="preserve">                </w:t>
        </w:r>
      </w:ins>
      <w:ins w:id="156690" w:author="CR#1493r1" w:date="2020-03-27T20:34:00Z">
        <w:r w:rsidRPr="004072B1">
          <w:rPr>
            <w:rPrChange w:id="156691" w:author="Draft version 2" w:date="2020-04-03T01:44:00Z">
              <w:rPr>
                <w:color w:val="808080"/>
              </w:rPr>
            </w:rPrChange>
          </w:rPr>
          <w:t xml:space="preserve">            </w:t>
        </w:r>
      </w:ins>
      <w:ins w:id="156692" w:author="CR#1493r1" w:date="2020-03-27T12:16:00Z">
        <w:r w:rsidR="006F56D3" w:rsidRPr="004072B1">
          <w:rPr>
            <w:rPrChange w:id="156693" w:author="Draft version 2" w:date="2020-04-03T01:44:00Z">
              <w:rPr>
                <w:color w:val="808080"/>
              </w:rPr>
            </w:rPrChange>
          </w:rPr>
          <w:t xml:space="preserve">                   </w:t>
        </w:r>
        <w:r w:rsidR="006F56D3" w:rsidRPr="004072B1">
          <w:rPr>
            <w:rPrChange w:id="156694" w:author="Draft version 2" w:date="2020-04-03T01:44:00Z">
              <w:rPr>
                <w:color w:val="993366"/>
              </w:rPr>
            </w:rPrChange>
          </w:rPr>
          <w:t>OPTIONAL</w:t>
        </w:r>
        <w:r w:rsidR="006F56D3" w:rsidRPr="004072B1">
          <w:rPr>
            <w:rPrChange w:id="156695" w:author="Draft version 2" w:date="2020-04-03T01:44:00Z">
              <w:rPr>
                <w:rFonts w:ascii="Courier New" w:hAnsi="Courier New"/>
                <w:noProof/>
                <w:sz w:val="16"/>
                <w:lang w:eastAsia="en-GB"/>
              </w:rPr>
            </w:rPrChange>
          </w:rPr>
          <w:t xml:space="preserve">,   </w:t>
        </w:r>
        <w:r w:rsidR="006F56D3" w:rsidRPr="004072B1">
          <w:rPr>
            <w:rPrChange w:id="156696" w:author="Draft version 2" w:date="2020-04-03T01:44:00Z">
              <w:rPr>
                <w:color w:val="808080"/>
              </w:rPr>
            </w:rPrChange>
          </w:rPr>
          <w:t>-- Need M</w:t>
        </w:r>
      </w:ins>
    </w:p>
    <w:p w14:paraId="0D6EA515" w14:textId="77777777" w:rsidR="006F56D3" w:rsidRPr="004072B1" w:rsidRDefault="006F56D3">
      <w:pPr>
        <w:pStyle w:val="PL"/>
        <w:rPr>
          <w:ins w:id="156697" w:author="CR#1493r1" w:date="2020-03-27T12:16:00Z"/>
          <w:rPrChange w:id="156698" w:author="Draft version 2" w:date="2020-04-03T01:44:00Z">
            <w:rPr>
              <w:ins w:id="156699" w:author="CR#1493r1" w:date="2020-03-27T12:16:00Z"/>
              <w:rFonts w:ascii="Courier New" w:hAnsi="Courier New"/>
              <w:noProof/>
              <w:sz w:val="16"/>
              <w:lang w:eastAsia="en-GB"/>
            </w:rPr>
          </w:rPrChange>
        </w:rPr>
        <w:pPrChange w:id="15670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ind w:firstLineChars="250" w:firstLine="400"/>
          </w:pPr>
        </w:pPrChange>
      </w:pPr>
      <w:ins w:id="156701" w:author="CR#1493r1" w:date="2020-03-27T12:16:00Z">
        <w:r w:rsidRPr="004072B1">
          <w:rPr>
            <w:rPrChange w:id="156702" w:author="Draft version 2" w:date="2020-04-03T01:44:00Z">
              <w:rPr>
                <w:rFonts w:ascii="Courier New" w:hAnsi="Courier New"/>
                <w:noProof/>
                <w:sz w:val="16"/>
                <w:lang w:eastAsia="en-GB"/>
              </w:rPr>
            </w:rPrChange>
          </w:rPr>
          <w:t>...</w:t>
        </w:r>
      </w:ins>
    </w:p>
    <w:p w14:paraId="68BFC409" w14:textId="77777777" w:rsidR="006F56D3" w:rsidRPr="004072B1" w:rsidRDefault="006F56D3">
      <w:pPr>
        <w:pStyle w:val="PL"/>
        <w:rPr>
          <w:ins w:id="156703" w:author="CR#1493r1" w:date="2020-03-27T12:16:00Z"/>
          <w:rPrChange w:id="156704" w:author="Draft version 2" w:date="2020-04-03T01:44:00Z">
            <w:rPr>
              <w:ins w:id="156705" w:author="CR#1493r1" w:date="2020-03-27T12:16:00Z"/>
            </w:rPr>
          </w:rPrChange>
        </w:rPr>
        <w:pPrChange w:id="15670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ins w:id="156707" w:author="CR#1493r1" w:date="2020-03-27T12:16:00Z">
        <w:r w:rsidRPr="004072B1">
          <w:rPr>
            <w:rPrChange w:id="156708" w:author="Draft version 2" w:date="2020-04-03T01:44:00Z">
              <w:rPr/>
            </w:rPrChange>
          </w:rPr>
          <w:t>}</w:t>
        </w:r>
      </w:ins>
    </w:p>
    <w:p w14:paraId="1FD069F5" w14:textId="77777777" w:rsidR="006F56D3" w:rsidRPr="004072B1" w:rsidRDefault="006F56D3">
      <w:pPr>
        <w:pStyle w:val="PL"/>
        <w:rPr>
          <w:ins w:id="156709" w:author="CR#1493r1" w:date="2020-03-27T12:16:00Z"/>
          <w:rPrChange w:id="156710" w:author="Draft version 2" w:date="2020-04-03T01:44:00Z">
            <w:rPr>
              <w:ins w:id="156711" w:author="CR#1493r1" w:date="2020-03-27T12:16:00Z"/>
            </w:rPr>
          </w:rPrChange>
        </w:rPr>
        <w:pPrChange w:id="15671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p>
    <w:p w14:paraId="197DA9EF" w14:textId="4042E309" w:rsidR="006F56D3" w:rsidRPr="004072B1" w:rsidRDefault="006F56D3">
      <w:pPr>
        <w:pStyle w:val="PL"/>
        <w:rPr>
          <w:ins w:id="156713" w:author="CR#1493r1" w:date="2020-03-27T12:16:00Z"/>
          <w:rPrChange w:id="156714" w:author="Draft version 2" w:date="2020-04-03T01:44:00Z">
            <w:rPr>
              <w:ins w:id="156715" w:author="CR#1493r1" w:date="2020-03-27T12:16:00Z"/>
              <w:rFonts w:ascii="Courier New" w:hAnsi="Courier New"/>
              <w:noProof/>
              <w:sz w:val="16"/>
              <w:lang w:eastAsia="en-GB"/>
            </w:rPr>
          </w:rPrChange>
        </w:rPr>
        <w:pPrChange w:id="15671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ins w:id="156717" w:author="CR#1493r1" w:date="2020-03-27T12:16:00Z">
        <w:r w:rsidRPr="004072B1">
          <w:rPr>
            <w:rPrChange w:id="156718" w:author="Draft version 2" w:date="2020-04-03T01:44:00Z">
              <w:rPr/>
            </w:rPrChange>
          </w:rPr>
          <w:t>SL-SyncAllowed</w:t>
        </w:r>
        <w:r w:rsidRPr="004072B1">
          <w:rPr>
            <w:lang w:eastAsia="zh-CN"/>
            <w:rPrChange w:id="156719" w:author="Draft version 2" w:date="2020-04-03T01:44:00Z">
              <w:rPr>
                <w:lang w:eastAsia="zh-CN"/>
              </w:rPr>
            </w:rPrChange>
          </w:rPr>
          <w:t xml:space="preserve">-r16 </w:t>
        </w:r>
        <w:r w:rsidRPr="004072B1">
          <w:rPr>
            <w:rPrChange w:id="156720" w:author="Draft version 2" w:date="2020-04-03T01:44:00Z">
              <w:rPr/>
            </w:rPrChange>
          </w:rPr>
          <w:t xml:space="preserve">::=                 </w:t>
        </w:r>
        <w:r w:rsidRPr="004072B1">
          <w:rPr>
            <w:rPrChange w:id="156721" w:author="Draft version 2" w:date="2020-04-03T01:44:00Z">
              <w:rPr>
                <w:color w:val="993366"/>
              </w:rPr>
            </w:rPrChange>
          </w:rPr>
          <w:t>SEQUENCE</w:t>
        </w:r>
        <w:r w:rsidRPr="004072B1">
          <w:rPr>
            <w:rPrChange w:id="156722" w:author="Draft version 2" w:date="2020-04-03T01:44:00Z">
              <w:rPr>
                <w:rFonts w:ascii="Courier New" w:hAnsi="Courier New"/>
                <w:noProof/>
                <w:sz w:val="16"/>
                <w:lang w:eastAsia="en-GB"/>
              </w:rPr>
            </w:rPrChange>
          </w:rPr>
          <w:t xml:space="preserve"> {</w:t>
        </w:r>
      </w:ins>
    </w:p>
    <w:p w14:paraId="04ECE5B5" w14:textId="42AB9571" w:rsidR="006F56D3" w:rsidRPr="004072B1" w:rsidRDefault="006F56D3">
      <w:pPr>
        <w:pStyle w:val="PL"/>
        <w:rPr>
          <w:ins w:id="156723" w:author="CR#1493r1" w:date="2020-03-27T12:16:00Z"/>
          <w:rFonts w:eastAsia="DengXian"/>
          <w:lang w:eastAsia="zh-CN"/>
          <w:rPrChange w:id="156724" w:author="Draft version 2" w:date="2020-04-03T01:44:00Z">
            <w:rPr>
              <w:ins w:id="156725" w:author="CR#1493r1" w:date="2020-03-27T12:16:00Z"/>
              <w:rFonts w:ascii="Courier New" w:eastAsia="DengXian" w:hAnsi="Courier New"/>
              <w:noProof/>
              <w:sz w:val="16"/>
              <w:lang w:eastAsia="zh-CN"/>
            </w:rPr>
          </w:rPrChange>
        </w:rPr>
        <w:pPrChange w:id="15672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727" w:author="CR#1493r1" w:date="2020-03-27T12:16:00Z">
        <w:r w:rsidRPr="004072B1">
          <w:rPr>
            <w:rPrChange w:id="156728" w:author="Draft version 2" w:date="2020-04-03T01:44:00Z">
              <w:rPr/>
            </w:rPrChange>
          </w:rPr>
          <w:t xml:space="preserve">    gnss-Sync-r16                          </w:t>
        </w:r>
        <w:r w:rsidRPr="004072B1">
          <w:rPr>
            <w:rPrChange w:id="156729" w:author="Draft version 2" w:date="2020-04-03T01:44:00Z">
              <w:rPr>
                <w:color w:val="993366"/>
              </w:rPr>
            </w:rPrChange>
          </w:rPr>
          <w:t>ENUMERATED</w:t>
        </w:r>
        <w:r w:rsidRPr="004072B1">
          <w:rPr>
            <w:rPrChange w:id="156730" w:author="Draft version 2" w:date="2020-04-03T01:44:00Z">
              <w:rPr>
                <w:rFonts w:ascii="Courier New" w:hAnsi="Courier New"/>
                <w:noProof/>
                <w:sz w:val="16"/>
                <w:lang w:eastAsia="en-GB"/>
              </w:rPr>
            </w:rPrChange>
          </w:rPr>
          <w:t xml:space="preserve"> {true}                   </w:t>
        </w:r>
      </w:ins>
      <w:ins w:id="156731" w:author="CR#1493r1" w:date="2020-03-27T20:35:00Z">
        <w:r w:rsidR="00E130E4" w:rsidRPr="004072B1">
          <w:rPr>
            <w:rPrChange w:id="156732" w:author="Draft version 2" w:date="2020-04-03T01:44:00Z">
              <w:rPr>
                <w:rFonts w:ascii="Courier New" w:hAnsi="Courier New"/>
                <w:noProof/>
                <w:sz w:val="16"/>
                <w:lang w:eastAsia="en-GB"/>
              </w:rPr>
            </w:rPrChange>
          </w:rPr>
          <w:t xml:space="preserve">                   </w:t>
        </w:r>
      </w:ins>
      <w:ins w:id="156733" w:author="CR#1493r1" w:date="2020-03-27T12:16:00Z">
        <w:r w:rsidRPr="004072B1">
          <w:rPr>
            <w:rPrChange w:id="156734" w:author="Draft version 2" w:date="2020-04-03T01:44:00Z">
              <w:rPr/>
            </w:rPrChange>
          </w:rPr>
          <w:t xml:space="preserve">           </w:t>
        </w:r>
        <w:r w:rsidRPr="004072B1">
          <w:rPr>
            <w:rPrChange w:id="156735" w:author="Draft version 2" w:date="2020-04-03T01:44:00Z">
              <w:rPr>
                <w:color w:val="993366"/>
              </w:rPr>
            </w:rPrChange>
          </w:rPr>
          <w:t>OPTIONAL</w:t>
        </w:r>
        <w:r w:rsidRPr="004072B1">
          <w:rPr>
            <w:rPrChange w:id="156736" w:author="Draft version 2" w:date="2020-04-03T01:44:00Z">
              <w:rPr>
                <w:rFonts w:ascii="Courier New" w:hAnsi="Courier New"/>
                <w:noProof/>
                <w:sz w:val="16"/>
                <w:lang w:eastAsia="en-GB"/>
              </w:rPr>
            </w:rPrChange>
          </w:rPr>
          <w:t xml:space="preserve">,   </w:t>
        </w:r>
        <w:r w:rsidRPr="004072B1">
          <w:rPr>
            <w:rPrChange w:id="156737" w:author="Draft version 2" w:date="2020-04-03T01:44:00Z">
              <w:rPr>
                <w:color w:val="808080"/>
              </w:rPr>
            </w:rPrChange>
          </w:rPr>
          <w:t>-- Need R</w:t>
        </w:r>
      </w:ins>
    </w:p>
    <w:p w14:paraId="0F3506DB" w14:textId="7B62421E" w:rsidR="006F56D3" w:rsidRPr="004072B1" w:rsidRDefault="006F56D3">
      <w:pPr>
        <w:pStyle w:val="PL"/>
        <w:rPr>
          <w:ins w:id="156738" w:author="CR#1493r1" w:date="2020-03-27T12:16:00Z"/>
          <w:rFonts w:eastAsia="DengXian"/>
          <w:lang w:eastAsia="zh-CN"/>
          <w:rPrChange w:id="156739" w:author="Draft version 2" w:date="2020-04-03T01:44:00Z">
            <w:rPr>
              <w:ins w:id="156740" w:author="CR#1493r1" w:date="2020-03-27T12:16:00Z"/>
              <w:rFonts w:ascii="Courier New" w:eastAsia="DengXian" w:hAnsi="Courier New"/>
              <w:noProof/>
              <w:sz w:val="16"/>
              <w:lang w:eastAsia="zh-CN"/>
            </w:rPr>
          </w:rPrChange>
        </w:rPr>
        <w:pPrChange w:id="15674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742" w:author="CR#1493r1" w:date="2020-03-27T12:16:00Z">
        <w:r w:rsidRPr="004072B1">
          <w:rPr>
            <w:rPrChange w:id="156743" w:author="Draft version 2" w:date="2020-04-03T01:44:00Z">
              <w:rPr>
                <w:rFonts w:ascii="Courier New" w:hAnsi="Courier New"/>
                <w:noProof/>
                <w:sz w:val="16"/>
                <w:lang w:eastAsia="en-GB"/>
              </w:rPr>
            </w:rPrChange>
          </w:rPr>
          <w:t xml:space="preserve">    gnbEnb-Sync-r16                        </w:t>
        </w:r>
        <w:r w:rsidRPr="004072B1">
          <w:rPr>
            <w:rPrChange w:id="156744" w:author="Draft version 2" w:date="2020-04-03T01:44:00Z">
              <w:rPr>
                <w:color w:val="993366"/>
              </w:rPr>
            </w:rPrChange>
          </w:rPr>
          <w:t>ENUMERATED</w:t>
        </w:r>
        <w:r w:rsidRPr="004072B1" w:rsidDel="004B2084">
          <w:rPr>
            <w:rPrChange w:id="156745" w:author="Draft version 2" w:date="2020-04-03T01:44:00Z">
              <w:rPr>
                <w:rFonts w:ascii="Courier New" w:hAnsi="Courier New"/>
                <w:noProof/>
                <w:sz w:val="16"/>
                <w:lang w:eastAsia="en-GB"/>
              </w:rPr>
            </w:rPrChange>
          </w:rPr>
          <w:t xml:space="preserve"> </w:t>
        </w:r>
        <w:r w:rsidRPr="004072B1">
          <w:rPr>
            <w:rPrChange w:id="156746" w:author="Draft version 2" w:date="2020-04-03T01:44:00Z">
              <w:rPr>
                <w:rFonts w:ascii="Courier New" w:hAnsi="Courier New"/>
                <w:noProof/>
                <w:sz w:val="16"/>
                <w:lang w:eastAsia="en-GB"/>
              </w:rPr>
            </w:rPrChange>
          </w:rPr>
          <w:t xml:space="preserve">{true}                             </w:t>
        </w:r>
      </w:ins>
      <w:ins w:id="156747" w:author="CR#1493r1" w:date="2020-03-27T20:36:00Z">
        <w:r w:rsidR="00E130E4" w:rsidRPr="004072B1">
          <w:rPr>
            <w:rPrChange w:id="156748" w:author="Draft version 2" w:date="2020-04-03T01:44:00Z">
              <w:rPr/>
            </w:rPrChange>
          </w:rPr>
          <w:t xml:space="preserve">                   </w:t>
        </w:r>
      </w:ins>
      <w:ins w:id="156749" w:author="CR#1493r1" w:date="2020-03-27T12:16:00Z">
        <w:r w:rsidRPr="004072B1">
          <w:rPr>
            <w:rPrChange w:id="156750" w:author="Draft version 2" w:date="2020-04-03T01:44:00Z">
              <w:rPr/>
            </w:rPrChange>
          </w:rPr>
          <w:t xml:space="preserve"> </w:t>
        </w:r>
        <w:r w:rsidRPr="004072B1">
          <w:rPr>
            <w:rPrChange w:id="156751" w:author="Draft version 2" w:date="2020-04-03T01:44:00Z">
              <w:rPr>
                <w:color w:val="993366"/>
              </w:rPr>
            </w:rPrChange>
          </w:rPr>
          <w:t>OPTIONAL</w:t>
        </w:r>
        <w:r w:rsidRPr="004072B1">
          <w:rPr>
            <w:rPrChange w:id="156752" w:author="Draft version 2" w:date="2020-04-03T01:44:00Z">
              <w:rPr>
                <w:rFonts w:ascii="Courier New" w:hAnsi="Courier New"/>
                <w:noProof/>
                <w:sz w:val="16"/>
                <w:lang w:eastAsia="en-GB"/>
              </w:rPr>
            </w:rPrChange>
          </w:rPr>
          <w:t xml:space="preserve">,   </w:t>
        </w:r>
        <w:r w:rsidRPr="004072B1">
          <w:rPr>
            <w:rPrChange w:id="156753" w:author="Draft version 2" w:date="2020-04-03T01:44:00Z">
              <w:rPr>
                <w:color w:val="808080"/>
              </w:rPr>
            </w:rPrChange>
          </w:rPr>
          <w:t>-- Need R</w:t>
        </w:r>
      </w:ins>
    </w:p>
    <w:p w14:paraId="0054B895" w14:textId="75358750" w:rsidR="006F56D3" w:rsidRPr="004072B1" w:rsidRDefault="006F56D3">
      <w:pPr>
        <w:pStyle w:val="PL"/>
        <w:rPr>
          <w:ins w:id="156754" w:author="CR#1493r1" w:date="2020-03-27T12:16:00Z"/>
          <w:rFonts w:eastAsia="DengXian"/>
          <w:lang w:eastAsia="zh-CN"/>
          <w:rPrChange w:id="156755" w:author="Draft version 2" w:date="2020-04-03T01:44:00Z">
            <w:rPr>
              <w:ins w:id="156756" w:author="CR#1493r1" w:date="2020-03-27T12:16:00Z"/>
              <w:rFonts w:ascii="Courier New" w:eastAsia="DengXian" w:hAnsi="Courier New"/>
              <w:noProof/>
              <w:sz w:val="16"/>
              <w:lang w:eastAsia="zh-CN"/>
            </w:rPr>
          </w:rPrChange>
        </w:rPr>
        <w:pPrChange w:id="15675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758" w:author="CR#1493r1" w:date="2020-03-27T12:16:00Z">
        <w:r w:rsidRPr="004072B1">
          <w:rPr>
            <w:rPrChange w:id="156759" w:author="Draft version 2" w:date="2020-04-03T01:44:00Z">
              <w:rPr>
                <w:rFonts w:ascii="Courier New" w:hAnsi="Courier New"/>
                <w:noProof/>
                <w:sz w:val="16"/>
                <w:lang w:eastAsia="en-GB"/>
              </w:rPr>
            </w:rPrChange>
          </w:rPr>
          <w:t xml:space="preserve">    ue-Sync-r16                            </w:t>
        </w:r>
        <w:r w:rsidRPr="004072B1">
          <w:rPr>
            <w:rPrChange w:id="156760" w:author="Draft version 2" w:date="2020-04-03T01:44:00Z">
              <w:rPr>
                <w:color w:val="993366"/>
              </w:rPr>
            </w:rPrChange>
          </w:rPr>
          <w:t>ENUMERATED</w:t>
        </w:r>
        <w:r w:rsidRPr="004072B1" w:rsidDel="004B2084">
          <w:rPr>
            <w:rPrChange w:id="156761" w:author="Draft version 2" w:date="2020-04-03T01:44:00Z">
              <w:rPr>
                <w:rFonts w:ascii="Courier New" w:hAnsi="Courier New"/>
                <w:noProof/>
                <w:sz w:val="16"/>
                <w:lang w:eastAsia="en-GB"/>
              </w:rPr>
            </w:rPrChange>
          </w:rPr>
          <w:t xml:space="preserve"> </w:t>
        </w:r>
        <w:r w:rsidRPr="004072B1">
          <w:rPr>
            <w:rPrChange w:id="156762" w:author="Draft version 2" w:date="2020-04-03T01:44:00Z">
              <w:rPr>
                <w:rFonts w:ascii="Courier New" w:hAnsi="Courier New"/>
                <w:noProof/>
                <w:sz w:val="16"/>
                <w:lang w:eastAsia="en-GB"/>
              </w:rPr>
            </w:rPrChange>
          </w:rPr>
          <w:t xml:space="preserve">{true}            </w:t>
        </w:r>
      </w:ins>
      <w:ins w:id="156763" w:author="CR#1493r1" w:date="2020-03-27T20:36:00Z">
        <w:r w:rsidR="00E130E4" w:rsidRPr="004072B1">
          <w:rPr>
            <w:rPrChange w:id="156764" w:author="Draft version 2" w:date="2020-04-03T01:44:00Z">
              <w:rPr/>
            </w:rPrChange>
          </w:rPr>
          <w:t xml:space="preserve">                   </w:t>
        </w:r>
      </w:ins>
      <w:ins w:id="156765" w:author="CR#1493r1" w:date="2020-03-27T12:16:00Z">
        <w:r w:rsidRPr="004072B1">
          <w:rPr>
            <w:rPrChange w:id="156766" w:author="Draft version 2" w:date="2020-04-03T01:44:00Z">
              <w:rPr/>
            </w:rPrChange>
          </w:rPr>
          <w:t xml:space="preserve">                  </w:t>
        </w:r>
        <w:r w:rsidRPr="004072B1">
          <w:rPr>
            <w:rPrChange w:id="156767" w:author="Draft version 2" w:date="2020-04-03T01:44:00Z">
              <w:rPr>
                <w:color w:val="993366"/>
              </w:rPr>
            </w:rPrChange>
          </w:rPr>
          <w:t>OPTIONAL</w:t>
        </w:r>
        <w:r w:rsidRPr="004072B1">
          <w:rPr>
            <w:rPrChange w:id="156768" w:author="Draft version 2" w:date="2020-04-03T01:44:00Z">
              <w:rPr>
                <w:rFonts w:ascii="Courier New" w:hAnsi="Courier New"/>
                <w:noProof/>
                <w:sz w:val="16"/>
                <w:lang w:eastAsia="en-GB"/>
              </w:rPr>
            </w:rPrChange>
          </w:rPr>
          <w:t xml:space="preserve">    </w:t>
        </w:r>
        <w:r w:rsidRPr="004072B1">
          <w:rPr>
            <w:rPrChange w:id="156769" w:author="Draft version 2" w:date="2020-04-03T01:44:00Z">
              <w:rPr>
                <w:color w:val="808080"/>
              </w:rPr>
            </w:rPrChange>
          </w:rPr>
          <w:t>-- Need R</w:t>
        </w:r>
      </w:ins>
    </w:p>
    <w:p w14:paraId="4D39E85F" w14:textId="77777777" w:rsidR="006F56D3" w:rsidRPr="004072B1" w:rsidRDefault="006F56D3">
      <w:pPr>
        <w:pStyle w:val="PL"/>
        <w:rPr>
          <w:ins w:id="156770" w:author="CR#1493r1" w:date="2020-03-27T12:16:00Z"/>
          <w:lang w:eastAsia="zh-CN"/>
          <w:rPrChange w:id="156771" w:author="Draft version 2" w:date="2020-04-03T01:44:00Z">
            <w:rPr>
              <w:ins w:id="156772" w:author="CR#1493r1" w:date="2020-03-27T12:16:00Z"/>
              <w:lang w:eastAsia="zh-CN"/>
            </w:rPr>
          </w:rPrChange>
        </w:rPr>
        <w:pPrChange w:id="15677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774" w:author="CR#1493r1" w:date="2020-03-27T12:16:00Z">
        <w:r w:rsidRPr="004072B1">
          <w:rPr>
            <w:rPrChange w:id="156775" w:author="Draft version 2" w:date="2020-04-03T01:44:00Z">
              <w:rPr>
                <w:rFonts w:ascii="Courier New" w:hAnsi="Courier New"/>
                <w:noProof/>
                <w:sz w:val="16"/>
                <w:lang w:eastAsia="en-GB"/>
              </w:rPr>
            </w:rPrChange>
          </w:rPr>
          <w:t>}</w:t>
        </w:r>
      </w:ins>
    </w:p>
    <w:p w14:paraId="41945FDA" w14:textId="77777777" w:rsidR="006F56D3" w:rsidRPr="004072B1" w:rsidRDefault="006F56D3">
      <w:pPr>
        <w:pStyle w:val="PL"/>
        <w:rPr>
          <w:ins w:id="156776" w:author="CR#1493r1" w:date="2020-03-27T12:16:00Z"/>
          <w:rPrChange w:id="156777" w:author="Draft version 2" w:date="2020-04-03T01:44:00Z">
            <w:rPr>
              <w:ins w:id="156778" w:author="CR#1493r1" w:date="2020-03-27T12:16:00Z"/>
            </w:rPr>
          </w:rPrChange>
        </w:rPr>
        <w:pPrChange w:id="15677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2E002A" w14:textId="3D725B06" w:rsidR="006F56D3" w:rsidRPr="004072B1" w:rsidRDefault="006F56D3">
      <w:pPr>
        <w:pStyle w:val="PL"/>
        <w:rPr>
          <w:ins w:id="156780" w:author="CR#1493r1" w:date="2020-03-27T12:16:00Z"/>
          <w:rPrChange w:id="156781" w:author="Draft version 2" w:date="2020-04-03T01:44:00Z">
            <w:rPr>
              <w:ins w:id="156782" w:author="CR#1493r1" w:date="2020-03-27T12:16:00Z"/>
              <w:rFonts w:ascii="Courier New" w:hAnsi="Courier New"/>
              <w:noProof/>
              <w:sz w:val="16"/>
              <w:lang w:eastAsia="en-GB"/>
            </w:rPr>
          </w:rPrChange>
        </w:rPr>
        <w:pPrChange w:id="15678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784" w:author="CR#1493r1" w:date="2020-03-27T12:16:00Z">
        <w:r w:rsidRPr="004072B1">
          <w:rPr>
            <w:rPrChange w:id="156785" w:author="Draft version 2" w:date="2020-04-03T01:44:00Z">
              <w:rPr/>
            </w:rPrChange>
          </w:rPr>
          <w:t>SL-PSCCH-Config</w:t>
        </w:r>
        <w:r w:rsidRPr="004072B1">
          <w:rPr>
            <w:lang w:eastAsia="zh-CN"/>
            <w:rPrChange w:id="156786" w:author="Draft version 2" w:date="2020-04-03T01:44:00Z">
              <w:rPr>
                <w:lang w:eastAsia="zh-CN"/>
              </w:rPr>
            </w:rPrChange>
          </w:rPr>
          <w:t xml:space="preserve">-r16 </w:t>
        </w:r>
        <w:r w:rsidRPr="004072B1">
          <w:rPr>
            <w:rPrChange w:id="156787" w:author="Draft version 2" w:date="2020-04-03T01:44:00Z">
              <w:rPr/>
            </w:rPrChange>
          </w:rPr>
          <w:t xml:space="preserve">::=                </w:t>
        </w:r>
        <w:r w:rsidRPr="004072B1">
          <w:rPr>
            <w:rPrChange w:id="156788" w:author="Draft version 2" w:date="2020-04-03T01:44:00Z">
              <w:rPr>
                <w:color w:val="993366"/>
              </w:rPr>
            </w:rPrChange>
          </w:rPr>
          <w:t>SEQUENCE</w:t>
        </w:r>
        <w:r w:rsidRPr="004072B1">
          <w:rPr>
            <w:rPrChange w:id="156789" w:author="Draft version 2" w:date="2020-04-03T01:44:00Z">
              <w:rPr>
                <w:rFonts w:ascii="Courier New" w:hAnsi="Courier New"/>
                <w:noProof/>
                <w:sz w:val="16"/>
                <w:lang w:eastAsia="en-GB"/>
              </w:rPr>
            </w:rPrChange>
          </w:rPr>
          <w:t xml:space="preserve"> {</w:t>
        </w:r>
      </w:ins>
    </w:p>
    <w:p w14:paraId="23C94086" w14:textId="6D5948DC" w:rsidR="006F56D3" w:rsidRPr="004072B1" w:rsidRDefault="006F56D3">
      <w:pPr>
        <w:pStyle w:val="PL"/>
        <w:rPr>
          <w:ins w:id="156790" w:author="CR#1493r1" w:date="2020-03-27T12:16:00Z"/>
          <w:rPrChange w:id="156791" w:author="Draft version 2" w:date="2020-04-03T01:44:00Z">
            <w:rPr>
              <w:ins w:id="156792" w:author="CR#1493r1" w:date="2020-03-27T12:16:00Z"/>
              <w:rFonts w:ascii="Courier New" w:hAnsi="Courier New"/>
              <w:noProof/>
              <w:sz w:val="16"/>
              <w:lang w:eastAsia="en-GB"/>
            </w:rPr>
          </w:rPrChange>
        </w:rPr>
        <w:pPrChange w:id="15679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794" w:author="CR#1493r1" w:date="2020-03-27T12:16:00Z">
        <w:r w:rsidRPr="004072B1">
          <w:rPr>
            <w:rPrChange w:id="156795" w:author="Draft version 2" w:date="2020-04-03T01:44:00Z">
              <w:rPr/>
            </w:rPrChange>
          </w:rPr>
          <w:t xml:space="preserve"> </w:t>
        </w:r>
      </w:ins>
      <w:ins w:id="156796" w:author="CR#1493r1" w:date="2020-03-27T20:36:00Z">
        <w:r w:rsidR="00E130E4" w:rsidRPr="004072B1">
          <w:rPr>
            <w:rPrChange w:id="156797" w:author="Draft version 2" w:date="2020-04-03T01:44:00Z">
              <w:rPr/>
            </w:rPrChange>
          </w:rPr>
          <w:t xml:space="preserve"> </w:t>
        </w:r>
      </w:ins>
      <w:ins w:id="156798" w:author="CR#1493r1" w:date="2020-03-27T12:16:00Z">
        <w:r w:rsidRPr="004072B1">
          <w:rPr>
            <w:rPrChange w:id="156799" w:author="Draft version 2" w:date="2020-04-03T01:44:00Z">
              <w:rPr/>
            </w:rPrChange>
          </w:rPr>
          <w:t xml:space="preserve">  sl-TimeResourcePSCCH-r16               </w:t>
        </w:r>
        <w:r w:rsidRPr="004072B1">
          <w:rPr>
            <w:rPrChange w:id="156800" w:author="Draft version 2" w:date="2020-04-03T01:44:00Z">
              <w:rPr>
                <w:color w:val="993366"/>
              </w:rPr>
            </w:rPrChange>
          </w:rPr>
          <w:t>ENUMERATED</w:t>
        </w:r>
        <w:r w:rsidRPr="004072B1">
          <w:rPr>
            <w:rPrChange w:id="156801" w:author="Draft version 2" w:date="2020-04-03T01:44:00Z">
              <w:rPr>
                <w:rFonts w:ascii="Courier New" w:hAnsi="Courier New"/>
                <w:noProof/>
                <w:sz w:val="16"/>
                <w:lang w:eastAsia="en-GB"/>
              </w:rPr>
            </w:rPrChange>
          </w:rPr>
          <w:t xml:space="preserve"> {n2, n3}                     </w:t>
        </w:r>
      </w:ins>
      <w:ins w:id="156802" w:author="CR#1493r1" w:date="2020-03-27T20:38:00Z">
        <w:r w:rsidR="00E130E4" w:rsidRPr="004072B1">
          <w:rPr>
            <w:rPrChange w:id="156803" w:author="Draft version 2" w:date="2020-04-03T01:44:00Z">
              <w:rPr>
                <w:rFonts w:ascii="Courier New" w:hAnsi="Courier New"/>
                <w:noProof/>
                <w:sz w:val="16"/>
                <w:lang w:eastAsia="en-GB"/>
              </w:rPr>
            </w:rPrChange>
          </w:rPr>
          <w:t xml:space="preserve">  </w:t>
        </w:r>
      </w:ins>
      <w:ins w:id="156804" w:author="CR#1493r1" w:date="2020-03-27T12:16:00Z">
        <w:r w:rsidRPr="004072B1">
          <w:rPr>
            <w:rPrChange w:id="156805" w:author="Draft version 2" w:date="2020-04-03T01:44:00Z">
              <w:rPr/>
            </w:rPrChange>
          </w:rPr>
          <w:t xml:space="preserve">                        </w:t>
        </w:r>
        <w:r w:rsidRPr="004072B1">
          <w:rPr>
            <w:rPrChange w:id="156806" w:author="Draft version 2" w:date="2020-04-03T01:44:00Z">
              <w:rPr>
                <w:color w:val="993366"/>
              </w:rPr>
            </w:rPrChange>
          </w:rPr>
          <w:t>OPTIONAL</w:t>
        </w:r>
        <w:r w:rsidRPr="004072B1">
          <w:rPr>
            <w:rPrChange w:id="156807" w:author="Draft version 2" w:date="2020-04-03T01:44:00Z">
              <w:rPr>
                <w:rFonts w:ascii="Courier New" w:hAnsi="Courier New"/>
                <w:noProof/>
                <w:sz w:val="16"/>
                <w:lang w:eastAsia="en-GB"/>
              </w:rPr>
            </w:rPrChange>
          </w:rPr>
          <w:t xml:space="preserve">,   </w:t>
        </w:r>
        <w:r w:rsidRPr="004072B1">
          <w:rPr>
            <w:rPrChange w:id="156808" w:author="Draft version 2" w:date="2020-04-03T01:44:00Z">
              <w:rPr>
                <w:color w:val="808080"/>
              </w:rPr>
            </w:rPrChange>
          </w:rPr>
          <w:t>-- Need M</w:t>
        </w:r>
      </w:ins>
    </w:p>
    <w:p w14:paraId="7ABD127E" w14:textId="154D0D05" w:rsidR="006F56D3" w:rsidRPr="004072B1" w:rsidRDefault="006F56D3">
      <w:pPr>
        <w:pStyle w:val="PL"/>
        <w:rPr>
          <w:ins w:id="156809" w:author="CR#1493r1" w:date="2020-03-27T12:16:00Z"/>
          <w:rPrChange w:id="156810" w:author="Draft version 2" w:date="2020-04-03T01:44:00Z">
            <w:rPr>
              <w:ins w:id="156811" w:author="CR#1493r1" w:date="2020-03-27T12:16:00Z"/>
              <w:rFonts w:ascii="Courier New" w:hAnsi="Courier New"/>
              <w:noProof/>
              <w:sz w:val="16"/>
              <w:lang w:eastAsia="en-GB"/>
            </w:rPr>
          </w:rPrChange>
        </w:rPr>
        <w:pPrChange w:id="15681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813" w:author="CR#1493r1" w:date="2020-03-27T12:16:00Z">
        <w:r w:rsidRPr="004072B1">
          <w:rPr>
            <w:rPrChange w:id="156814" w:author="Draft version 2" w:date="2020-04-03T01:44:00Z">
              <w:rPr>
                <w:rFonts w:ascii="Courier New" w:hAnsi="Courier New"/>
                <w:noProof/>
                <w:sz w:val="16"/>
                <w:lang w:eastAsia="en-GB"/>
              </w:rPr>
            </w:rPrChange>
          </w:rPr>
          <w:t xml:space="preserve">  </w:t>
        </w:r>
      </w:ins>
      <w:ins w:id="156815" w:author="CR#1493r1" w:date="2020-03-27T20:36:00Z">
        <w:r w:rsidR="00E130E4" w:rsidRPr="004072B1">
          <w:rPr>
            <w:rPrChange w:id="156816" w:author="Draft version 2" w:date="2020-04-03T01:44:00Z">
              <w:rPr/>
            </w:rPrChange>
          </w:rPr>
          <w:t xml:space="preserve"> </w:t>
        </w:r>
      </w:ins>
      <w:ins w:id="156817" w:author="CR#1493r1" w:date="2020-03-27T12:16:00Z">
        <w:r w:rsidRPr="004072B1">
          <w:rPr>
            <w:rPrChange w:id="156818" w:author="Draft version 2" w:date="2020-04-03T01:44:00Z">
              <w:rPr/>
            </w:rPrChange>
          </w:rPr>
          <w:t xml:space="preserve"> sl-FreqResourcePSCCH-r16               </w:t>
        </w:r>
        <w:r w:rsidRPr="004072B1">
          <w:rPr>
            <w:rPrChange w:id="156819" w:author="Draft version 2" w:date="2020-04-03T01:44:00Z">
              <w:rPr>
                <w:color w:val="993366"/>
              </w:rPr>
            </w:rPrChange>
          </w:rPr>
          <w:t>ENUMERATED</w:t>
        </w:r>
        <w:r w:rsidRPr="004072B1">
          <w:rPr>
            <w:rPrChange w:id="156820" w:author="Draft version 2" w:date="2020-04-03T01:44:00Z">
              <w:rPr>
                <w:rFonts w:ascii="Courier New" w:hAnsi="Courier New"/>
                <w:noProof/>
                <w:sz w:val="16"/>
                <w:lang w:eastAsia="en-GB"/>
              </w:rPr>
            </w:rPrChange>
          </w:rPr>
          <w:t xml:space="preserve"> {n10,n12, n15, n20, n25}       </w:t>
        </w:r>
      </w:ins>
      <w:ins w:id="156821" w:author="CR#1493r1" w:date="2020-03-27T20:38:00Z">
        <w:r w:rsidR="00E130E4" w:rsidRPr="004072B1">
          <w:rPr>
            <w:rPrChange w:id="156822" w:author="Draft version 2" w:date="2020-04-03T01:44:00Z">
              <w:rPr>
                <w:rFonts w:ascii="Courier New" w:hAnsi="Courier New"/>
                <w:noProof/>
                <w:sz w:val="16"/>
                <w:lang w:eastAsia="en-GB"/>
              </w:rPr>
            </w:rPrChange>
          </w:rPr>
          <w:t xml:space="preserve">  </w:t>
        </w:r>
      </w:ins>
      <w:ins w:id="156823" w:author="CR#1493r1" w:date="2020-03-27T12:16:00Z">
        <w:r w:rsidRPr="004072B1">
          <w:rPr>
            <w:rPrChange w:id="156824" w:author="Draft version 2" w:date="2020-04-03T01:44:00Z">
              <w:rPr/>
            </w:rPrChange>
          </w:rPr>
          <w:t xml:space="preserve">                      </w:t>
        </w:r>
        <w:r w:rsidRPr="004072B1">
          <w:rPr>
            <w:rPrChange w:id="156825" w:author="Draft version 2" w:date="2020-04-03T01:44:00Z">
              <w:rPr>
                <w:color w:val="993366"/>
              </w:rPr>
            </w:rPrChange>
          </w:rPr>
          <w:t>OPTIONAL</w:t>
        </w:r>
        <w:r w:rsidRPr="004072B1">
          <w:rPr>
            <w:rPrChange w:id="156826" w:author="Draft version 2" w:date="2020-04-03T01:44:00Z">
              <w:rPr>
                <w:rFonts w:ascii="Courier New" w:hAnsi="Courier New"/>
                <w:noProof/>
                <w:sz w:val="16"/>
                <w:lang w:eastAsia="en-GB"/>
              </w:rPr>
            </w:rPrChange>
          </w:rPr>
          <w:t xml:space="preserve">,   </w:t>
        </w:r>
        <w:r w:rsidRPr="004072B1">
          <w:rPr>
            <w:rPrChange w:id="156827" w:author="Draft version 2" w:date="2020-04-03T01:44:00Z">
              <w:rPr>
                <w:color w:val="808080"/>
              </w:rPr>
            </w:rPrChange>
          </w:rPr>
          <w:t>-- Need M</w:t>
        </w:r>
      </w:ins>
    </w:p>
    <w:p w14:paraId="427B665B" w14:textId="47F93E46" w:rsidR="006F56D3" w:rsidRPr="004072B1" w:rsidRDefault="006F56D3">
      <w:pPr>
        <w:pStyle w:val="PL"/>
        <w:rPr>
          <w:ins w:id="156828" w:author="CR#1493r1" w:date="2020-03-27T12:16:00Z"/>
          <w:rPrChange w:id="156829" w:author="Draft version 2" w:date="2020-04-03T01:44:00Z">
            <w:rPr>
              <w:ins w:id="156830" w:author="CR#1493r1" w:date="2020-03-27T12:16:00Z"/>
              <w:rFonts w:ascii="Courier New" w:hAnsi="Courier New"/>
              <w:noProof/>
              <w:sz w:val="16"/>
              <w:lang w:eastAsia="en-GB"/>
            </w:rPr>
          </w:rPrChange>
        </w:rPr>
        <w:pPrChange w:id="15683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832" w:author="CR#1493r1" w:date="2020-03-27T12:16:00Z">
        <w:r w:rsidRPr="004072B1">
          <w:rPr>
            <w:rPrChange w:id="156833" w:author="Draft version 2" w:date="2020-04-03T01:44:00Z">
              <w:rPr>
                <w:rFonts w:ascii="Courier New" w:hAnsi="Courier New"/>
                <w:noProof/>
                <w:sz w:val="16"/>
                <w:lang w:eastAsia="en-GB"/>
              </w:rPr>
            </w:rPrChange>
          </w:rPr>
          <w:t xml:space="preserve">   </w:t>
        </w:r>
      </w:ins>
      <w:ins w:id="156834" w:author="CR#1493r1" w:date="2020-03-27T20:36:00Z">
        <w:r w:rsidR="00E130E4" w:rsidRPr="004072B1">
          <w:rPr>
            <w:rPrChange w:id="156835" w:author="Draft version 2" w:date="2020-04-03T01:44:00Z">
              <w:rPr/>
            </w:rPrChange>
          </w:rPr>
          <w:t xml:space="preserve"> </w:t>
        </w:r>
      </w:ins>
      <w:ins w:id="156836" w:author="CR#1493r1" w:date="2020-03-27T12:16:00Z">
        <w:r w:rsidRPr="004072B1">
          <w:rPr>
            <w:rPrChange w:id="156837" w:author="Draft version 2" w:date="2020-04-03T01:44:00Z">
              <w:rPr/>
            </w:rPrChange>
          </w:rPr>
          <w:t xml:space="preserve">sl-DMRS-ScreambleID-r16                </w:t>
        </w:r>
        <w:r w:rsidRPr="004072B1">
          <w:rPr>
            <w:rPrChange w:id="156838" w:author="Draft version 2" w:date="2020-04-03T01:44:00Z">
              <w:rPr>
                <w:color w:val="993366"/>
              </w:rPr>
            </w:rPrChange>
          </w:rPr>
          <w:t>INTEGER</w:t>
        </w:r>
        <w:r w:rsidRPr="004072B1">
          <w:rPr>
            <w:rPrChange w:id="156839" w:author="Draft version 2" w:date="2020-04-03T01:44:00Z">
              <w:rPr>
                <w:rFonts w:ascii="Courier New" w:hAnsi="Courier New"/>
                <w:noProof/>
                <w:sz w:val="16"/>
                <w:lang w:eastAsia="en-GB"/>
              </w:rPr>
            </w:rPrChange>
          </w:rPr>
          <w:t xml:space="preserve"> (0..65535)                          </w:t>
        </w:r>
      </w:ins>
      <w:ins w:id="156840" w:author="CR#1493r1" w:date="2020-03-27T20:38:00Z">
        <w:r w:rsidR="00E130E4" w:rsidRPr="004072B1">
          <w:rPr>
            <w:rPrChange w:id="156841" w:author="Draft version 2" w:date="2020-04-03T01:44:00Z">
              <w:rPr>
                <w:rFonts w:ascii="Courier New" w:hAnsi="Courier New"/>
                <w:noProof/>
                <w:sz w:val="16"/>
                <w:lang w:eastAsia="en-GB"/>
              </w:rPr>
            </w:rPrChange>
          </w:rPr>
          <w:t xml:space="preserve">  </w:t>
        </w:r>
      </w:ins>
      <w:ins w:id="156842" w:author="CR#1493r1" w:date="2020-03-27T12:16:00Z">
        <w:r w:rsidRPr="004072B1">
          <w:rPr>
            <w:rPrChange w:id="156843" w:author="Draft version 2" w:date="2020-04-03T01:44:00Z">
              <w:rPr/>
            </w:rPrChange>
          </w:rPr>
          <w:t xml:space="preserve">                    </w:t>
        </w:r>
        <w:r w:rsidRPr="004072B1">
          <w:rPr>
            <w:rPrChange w:id="156844" w:author="Draft version 2" w:date="2020-04-03T01:44:00Z">
              <w:rPr>
                <w:color w:val="993366"/>
              </w:rPr>
            </w:rPrChange>
          </w:rPr>
          <w:t>OPTIONAL</w:t>
        </w:r>
        <w:r w:rsidRPr="004072B1">
          <w:rPr>
            <w:rPrChange w:id="156845" w:author="Draft version 2" w:date="2020-04-03T01:44:00Z">
              <w:rPr>
                <w:rFonts w:ascii="Courier New" w:hAnsi="Courier New"/>
                <w:noProof/>
                <w:sz w:val="16"/>
                <w:lang w:eastAsia="en-GB"/>
              </w:rPr>
            </w:rPrChange>
          </w:rPr>
          <w:t xml:space="preserve">,   </w:t>
        </w:r>
        <w:r w:rsidRPr="004072B1">
          <w:rPr>
            <w:rPrChange w:id="156846" w:author="Draft version 2" w:date="2020-04-03T01:44:00Z">
              <w:rPr>
                <w:color w:val="808080"/>
              </w:rPr>
            </w:rPrChange>
          </w:rPr>
          <w:t>-- Need M</w:t>
        </w:r>
      </w:ins>
    </w:p>
    <w:p w14:paraId="13129132" w14:textId="3FD6EBE1" w:rsidR="006F56D3" w:rsidRPr="004072B1" w:rsidRDefault="006F56D3">
      <w:pPr>
        <w:pStyle w:val="PL"/>
        <w:rPr>
          <w:ins w:id="156847" w:author="CR#1493r1" w:date="2020-03-27T12:16:00Z"/>
          <w:rPrChange w:id="156848" w:author="Draft version 2" w:date="2020-04-03T01:44:00Z">
            <w:rPr>
              <w:ins w:id="156849" w:author="CR#1493r1" w:date="2020-03-27T12:16:00Z"/>
              <w:rFonts w:ascii="Courier New" w:hAnsi="Courier New"/>
              <w:noProof/>
              <w:sz w:val="16"/>
              <w:lang w:eastAsia="en-GB"/>
            </w:rPr>
          </w:rPrChange>
        </w:rPr>
        <w:pPrChange w:id="15685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851" w:author="CR#1493r1" w:date="2020-03-27T12:16:00Z">
        <w:r w:rsidRPr="004072B1">
          <w:rPr>
            <w:rPrChange w:id="156852" w:author="Draft version 2" w:date="2020-04-03T01:44:00Z">
              <w:rPr>
                <w:rFonts w:ascii="Courier New" w:hAnsi="Courier New"/>
                <w:noProof/>
                <w:sz w:val="16"/>
                <w:lang w:eastAsia="en-GB"/>
              </w:rPr>
            </w:rPrChange>
          </w:rPr>
          <w:t xml:space="preserve">  </w:t>
        </w:r>
      </w:ins>
      <w:ins w:id="156853" w:author="CR#1493r1" w:date="2020-03-27T20:36:00Z">
        <w:r w:rsidR="00E130E4" w:rsidRPr="004072B1">
          <w:rPr>
            <w:rPrChange w:id="156854" w:author="Draft version 2" w:date="2020-04-03T01:44:00Z">
              <w:rPr/>
            </w:rPrChange>
          </w:rPr>
          <w:t xml:space="preserve"> </w:t>
        </w:r>
      </w:ins>
      <w:ins w:id="156855" w:author="CR#1493r1" w:date="2020-03-27T12:16:00Z">
        <w:r w:rsidRPr="004072B1">
          <w:rPr>
            <w:rPrChange w:id="156856" w:author="Draft version 2" w:date="2020-04-03T01:44:00Z">
              <w:rPr/>
            </w:rPrChange>
          </w:rPr>
          <w:t xml:space="preserve"> sl-NumReservedBits-r16                 </w:t>
        </w:r>
        <w:r w:rsidRPr="004072B1">
          <w:rPr>
            <w:rPrChange w:id="156857" w:author="Draft version 2" w:date="2020-04-03T01:44:00Z">
              <w:rPr>
                <w:color w:val="993366"/>
              </w:rPr>
            </w:rPrChange>
          </w:rPr>
          <w:t>INTEGER</w:t>
        </w:r>
        <w:r w:rsidRPr="004072B1">
          <w:rPr>
            <w:rPrChange w:id="156858" w:author="Draft version 2" w:date="2020-04-03T01:44:00Z">
              <w:rPr>
                <w:rFonts w:ascii="Courier New" w:hAnsi="Courier New"/>
                <w:noProof/>
                <w:sz w:val="16"/>
                <w:lang w:eastAsia="en-GB"/>
              </w:rPr>
            </w:rPrChange>
          </w:rPr>
          <w:t xml:space="preserve"> (2..4)                                </w:t>
        </w:r>
      </w:ins>
      <w:ins w:id="156859" w:author="CR#1493r1" w:date="2020-03-27T20:38:00Z">
        <w:r w:rsidR="00E130E4" w:rsidRPr="004072B1">
          <w:rPr>
            <w:rPrChange w:id="156860" w:author="Draft version 2" w:date="2020-04-03T01:44:00Z">
              <w:rPr>
                <w:rFonts w:ascii="Courier New" w:hAnsi="Courier New"/>
                <w:noProof/>
                <w:sz w:val="16"/>
                <w:lang w:eastAsia="en-GB"/>
              </w:rPr>
            </w:rPrChange>
          </w:rPr>
          <w:t xml:space="preserve">  </w:t>
        </w:r>
      </w:ins>
      <w:ins w:id="156861" w:author="CR#1493r1" w:date="2020-03-27T12:16:00Z">
        <w:r w:rsidRPr="004072B1">
          <w:rPr>
            <w:rPrChange w:id="156862" w:author="Draft version 2" w:date="2020-04-03T01:44:00Z">
              <w:rPr/>
            </w:rPrChange>
          </w:rPr>
          <w:t xml:space="preserve">                  </w:t>
        </w:r>
        <w:r w:rsidRPr="004072B1">
          <w:rPr>
            <w:rPrChange w:id="156863" w:author="Draft version 2" w:date="2020-04-03T01:44:00Z">
              <w:rPr>
                <w:color w:val="993366"/>
              </w:rPr>
            </w:rPrChange>
          </w:rPr>
          <w:t>OPTIONAL</w:t>
        </w:r>
        <w:r w:rsidRPr="004072B1">
          <w:rPr>
            <w:rPrChange w:id="156864" w:author="Draft version 2" w:date="2020-04-03T01:44:00Z">
              <w:rPr>
                <w:rFonts w:ascii="Courier New" w:hAnsi="Courier New"/>
                <w:noProof/>
                <w:sz w:val="16"/>
                <w:lang w:eastAsia="en-GB"/>
              </w:rPr>
            </w:rPrChange>
          </w:rPr>
          <w:t xml:space="preserve">,   </w:t>
        </w:r>
        <w:r w:rsidRPr="004072B1">
          <w:rPr>
            <w:rPrChange w:id="156865" w:author="Draft version 2" w:date="2020-04-03T01:44:00Z">
              <w:rPr>
                <w:color w:val="808080"/>
              </w:rPr>
            </w:rPrChange>
          </w:rPr>
          <w:t>-- Need M</w:t>
        </w:r>
      </w:ins>
    </w:p>
    <w:p w14:paraId="4A58E05D" w14:textId="77777777" w:rsidR="006F56D3" w:rsidRPr="004072B1" w:rsidRDefault="006F56D3">
      <w:pPr>
        <w:pStyle w:val="PL"/>
        <w:rPr>
          <w:ins w:id="156866" w:author="CR#1493r1" w:date="2020-03-27T12:16:00Z"/>
          <w:rPrChange w:id="156867" w:author="Draft version 2" w:date="2020-04-03T01:44:00Z">
            <w:rPr>
              <w:ins w:id="156868" w:author="CR#1493r1" w:date="2020-03-27T12:16:00Z"/>
            </w:rPr>
          </w:rPrChange>
        </w:rPr>
        <w:pPrChange w:id="15686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870" w:author="CR#1493r1" w:date="2020-03-27T12:16:00Z">
        <w:r w:rsidRPr="004072B1">
          <w:rPr>
            <w:rPrChange w:id="156871" w:author="Draft version 2" w:date="2020-04-03T01:44:00Z">
              <w:rPr>
                <w:rFonts w:ascii="Courier New" w:hAnsi="Courier New"/>
                <w:noProof/>
                <w:sz w:val="16"/>
                <w:lang w:eastAsia="en-GB"/>
              </w:rPr>
            </w:rPrChange>
          </w:rPr>
          <w:t xml:space="preserve">   ...</w:t>
        </w:r>
      </w:ins>
    </w:p>
    <w:p w14:paraId="4EA42846" w14:textId="77777777" w:rsidR="006F56D3" w:rsidRPr="004072B1" w:rsidRDefault="006F56D3">
      <w:pPr>
        <w:pStyle w:val="PL"/>
        <w:rPr>
          <w:ins w:id="156872" w:author="CR#1493r1" w:date="2020-03-27T12:16:00Z"/>
          <w:lang w:eastAsia="zh-CN"/>
          <w:rPrChange w:id="156873" w:author="Draft version 2" w:date="2020-04-03T01:44:00Z">
            <w:rPr>
              <w:ins w:id="156874" w:author="CR#1493r1" w:date="2020-03-27T12:16:00Z"/>
              <w:lang w:eastAsia="zh-CN"/>
            </w:rPr>
          </w:rPrChange>
        </w:rPr>
        <w:pPrChange w:id="15687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876" w:author="CR#1493r1" w:date="2020-03-27T12:16:00Z">
        <w:r w:rsidRPr="004072B1">
          <w:rPr>
            <w:rPrChange w:id="156877" w:author="Draft version 2" w:date="2020-04-03T01:44:00Z">
              <w:rPr/>
            </w:rPrChange>
          </w:rPr>
          <w:t>}</w:t>
        </w:r>
      </w:ins>
    </w:p>
    <w:p w14:paraId="0AA9F321" w14:textId="77777777" w:rsidR="006F56D3" w:rsidRPr="004072B1" w:rsidRDefault="006F56D3">
      <w:pPr>
        <w:pStyle w:val="PL"/>
        <w:rPr>
          <w:ins w:id="156878" w:author="CR#1493r1" w:date="2020-03-27T12:16:00Z"/>
          <w:rPrChange w:id="156879" w:author="Draft version 2" w:date="2020-04-03T01:44:00Z">
            <w:rPr>
              <w:ins w:id="156880" w:author="CR#1493r1" w:date="2020-03-27T12:16:00Z"/>
            </w:rPr>
          </w:rPrChange>
        </w:rPr>
        <w:pPrChange w:id="15688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E0E978" w14:textId="3A955DE5" w:rsidR="006F56D3" w:rsidRPr="004072B1" w:rsidRDefault="006F56D3">
      <w:pPr>
        <w:pStyle w:val="PL"/>
        <w:rPr>
          <w:ins w:id="156882" w:author="CR#1493r1" w:date="2020-03-27T12:16:00Z"/>
          <w:rPrChange w:id="156883" w:author="Draft version 2" w:date="2020-04-03T01:44:00Z">
            <w:rPr>
              <w:ins w:id="156884" w:author="CR#1493r1" w:date="2020-03-27T12:16:00Z"/>
              <w:rFonts w:ascii="Courier New" w:hAnsi="Courier New"/>
              <w:noProof/>
              <w:sz w:val="16"/>
              <w:lang w:eastAsia="en-GB"/>
            </w:rPr>
          </w:rPrChange>
        </w:rPr>
        <w:pPrChange w:id="15688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886" w:author="CR#1493r1" w:date="2020-03-27T12:16:00Z">
        <w:r w:rsidRPr="004072B1">
          <w:rPr>
            <w:rPrChange w:id="156887" w:author="Draft version 2" w:date="2020-04-03T01:44:00Z">
              <w:rPr/>
            </w:rPrChange>
          </w:rPr>
          <w:t>SL-PSSCH-Config</w:t>
        </w:r>
        <w:r w:rsidRPr="004072B1">
          <w:rPr>
            <w:lang w:eastAsia="zh-CN"/>
            <w:rPrChange w:id="156888" w:author="Draft version 2" w:date="2020-04-03T01:44:00Z">
              <w:rPr>
                <w:lang w:eastAsia="zh-CN"/>
              </w:rPr>
            </w:rPrChange>
          </w:rPr>
          <w:t xml:space="preserve">-r16 </w:t>
        </w:r>
        <w:r w:rsidRPr="004072B1">
          <w:rPr>
            <w:rPrChange w:id="156889" w:author="Draft version 2" w:date="2020-04-03T01:44:00Z">
              <w:rPr/>
            </w:rPrChange>
          </w:rPr>
          <w:t xml:space="preserve">::=                </w:t>
        </w:r>
        <w:r w:rsidRPr="004072B1">
          <w:rPr>
            <w:rPrChange w:id="156890" w:author="Draft version 2" w:date="2020-04-03T01:44:00Z">
              <w:rPr>
                <w:color w:val="993366"/>
              </w:rPr>
            </w:rPrChange>
          </w:rPr>
          <w:t>SEQUENCE</w:t>
        </w:r>
        <w:r w:rsidRPr="004072B1">
          <w:rPr>
            <w:rPrChange w:id="156891" w:author="Draft version 2" w:date="2020-04-03T01:44:00Z">
              <w:rPr>
                <w:rFonts w:ascii="Courier New" w:hAnsi="Courier New"/>
                <w:noProof/>
                <w:sz w:val="16"/>
                <w:lang w:eastAsia="en-GB"/>
              </w:rPr>
            </w:rPrChange>
          </w:rPr>
          <w:t xml:space="preserve"> {</w:t>
        </w:r>
      </w:ins>
    </w:p>
    <w:p w14:paraId="33696814" w14:textId="614C12AF" w:rsidR="006F56D3" w:rsidRPr="004072B1" w:rsidRDefault="006F56D3">
      <w:pPr>
        <w:pStyle w:val="PL"/>
        <w:rPr>
          <w:ins w:id="156892" w:author="CR#1493r1" w:date="2020-03-27T12:16:00Z"/>
          <w:rFonts w:eastAsia="DengXian"/>
          <w:lang w:eastAsia="zh-CN"/>
          <w:rPrChange w:id="156893" w:author="Draft version 2" w:date="2020-04-03T01:44:00Z">
            <w:rPr>
              <w:ins w:id="156894" w:author="CR#1493r1" w:date="2020-03-27T12:16:00Z"/>
              <w:rFonts w:ascii="Courier New" w:eastAsia="DengXian" w:hAnsi="Courier New"/>
              <w:noProof/>
              <w:sz w:val="16"/>
              <w:lang w:eastAsia="zh-CN"/>
            </w:rPr>
          </w:rPrChange>
        </w:rPr>
        <w:pPrChange w:id="15689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896" w:author="CR#1493r1" w:date="2020-03-27T12:16:00Z">
        <w:r w:rsidRPr="004072B1">
          <w:rPr>
            <w:rPrChange w:id="156897" w:author="Draft version 2" w:date="2020-04-03T01:44:00Z">
              <w:rPr/>
            </w:rPrChange>
          </w:rPr>
          <w:t xml:space="preserve">  </w:t>
        </w:r>
      </w:ins>
      <w:ins w:id="156898" w:author="CR#1493r1" w:date="2020-03-27T20:37:00Z">
        <w:r w:rsidR="00E130E4" w:rsidRPr="004072B1">
          <w:rPr>
            <w:rPrChange w:id="156899" w:author="Draft version 2" w:date="2020-04-03T01:44:00Z">
              <w:rPr/>
            </w:rPrChange>
          </w:rPr>
          <w:t xml:space="preserve"> </w:t>
        </w:r>
      </w:ins>
      <w:ins w:id="156900" w:author="CR#1493r1" w:date="2020-03-27T12:16:00Z">
        <w:r w:rsidRPr="004072B1">
          <w:rPr>
            <w:rPrChange w:id="156901" w:author="Draft version 2" w:date="2020-04-03T01:44:00Z">
              <w:rPr/>
            </w:rPrChange>
          </w:rPr>
          <w:t xml:space="preserve"> sl-PSSCH-DMRS-TimePattern-r16          </w:t>
        </w:r>
        <w:r w:rsidRPr="004072B1">
          <w:rPr>
            <w:rPrChange w:id="156902" w:author="Draft version 2" w:date="2020-04-03T01:44:00Z">
              <w:rPr>
                <w:color w:val="993366"/>
              </w:rPr>
            </w:rPrChange>
          </w:rPr>
          <w:t>ENUMERATED</w:t>
        </w:r>
        <w:r w:rsidRPr="004072B1">
          <w:rPr>
            <w:rPrChange w:id="156903" w:author="Draft version 2" w:date="2020-04-03T01:44:00Z">
              <w:rPr>
                <w:rFonts w:ascii="Courier New" w:hAnsi="Courier New"/>
                <w:noProof/>
                <w:sz w:val="16"/>
                <w:lang w:eastAsia="en-GB"/>
              </w:rPr>
            </w:rPrChange>
          </w:rPr>
          <w:t xml:space="preserve"> {ffs}                      </w:t>
        </w:r>
      </w:ins>
      <w:ins w:id="156904" w:author="CR#1493r1" w:date="2020-03-27T20:38:00Z">
        <w:r w:rsidR="00E130E4" w:rsidRPr="004072B1">
          <w:rPr>
            <w:rPrChange w:id="156905" w:author="Draft version 2" w:date="2020-04-03T01:44:00Z">
              <w:rPr>
                <w:rFonts w:ascii="Courier New" w:hAnsi="Courier New"/>
                <w:noProof/>
                <w:sz w:val="16"/>
                <w:lang w:eastAsia="en-GB"/>
              </w:rPr>
            </w:rPrChange>
          </w:rPr>
          <w:t xml:space="preserve">         </w:t>
        </w:r>
      </w:ins>
      <w:ins w:id="156906" w:author="CR#1493r1" w:date="2020-03-27T12:16:00Z">
        <w:r w:rsidRPr="004072B1">
          <w:rPr>
            <w:rPrChange w:id="156907" w:author="Draft version 2" w:date="2020-04-03T01:44:00Z">
              <w:rPr/>
            </w:rPrChange>
          </w:rPr>
          <w:t xml:space="preserve"> </w:t>
        </w:r>
      </w:ins>
      <w:ins w:id="156908" w:author="CR#1493r1" w:date="2020-03-27T20:38:00Z">
        <w:r w:rsidR="00E130E4" w:rsidRPr="004072B1">
          <w:rPr>
            <w:rPrChange w:id="156909" w:author="Draft version 2" w:date="2020-04-03T01:44:00Z">
              <w:rPr/>
            </w:rPrChange>
          </w:rPr>
          <w:t xml:space="preserve">  </w:t>
        </w:r>
      </w:ins>
      <w:ins w:id="156910" w:author="CR#1493r1" w:date="2020-03-27T12:16:00Z">
        <w:r w:rsidRPr="004072B1">
          <w:rPr>
            <w:rPrChange w:id="156911" w:author="Draft version 2" w:date="2020-04-03T01:44:00Z">
              <w:rPr/>
            </w:rPrChange>
          </w:rPr>
          <w:t xml:space="preserve">                </w:t>
        </w:r>
        <w:r w:rsidRPr="004072B1">
          <w:rPr>
            <w:rPrChange w:id="156912" w:author="Draft version 2" w:date="2020-04-03T01:44:00Z">
              <w:rPr>
                <w:color w:val="993366"/>
              </w:rPr>
            </w:rPrChange>
          </w:rPr>
          <w:t>OPTIONAL</w:t>
        </w:r>
        <w:r w:rsidRPr="004072B1">
          <w:rPr>
            <w:rPrChange w:id="156913" w:author="Draft version 2" w:date="2020-04-03T01:44:00Z">
              <w:rPr>
                <w:rFonts w:ascii="Courier New" w:hAnsi="Courier New"/>
                <w:noProof/>
                <w:sz w:val="16"/>
                <w:lang w:eastAsia="en-GB"/>
              </w:rPr>
            </w:rPrChange>
          </w:rPr>
          <w:t xml:space="preserve">,   </w:t>
        </w:r>
        <w:r w:rsidRPr="004072B1">
          <w:rPr>
            <w:rPrChange w:id="156914" w:author="Draft version 2" w:date="2020-04-03T01:44:00Z">
              <w:rPr>
                <w:color w:val="808080"/>
              </w:rPr>
            </w:rPrChange>
          </w:rPr>
          <w:t>-- Need M</w:t>
        </w:r>
      </w:ins>
    </w:p>
    <w:p w14:paraId="6DCA85AE" w14:textId="451E4F66" w:rsidR="006F56D3" w:rsidRPr="004072B1" w:rsidRDefault="006F56D3">
      <w:pPr>
        <w:pStyle w:val="PL"/>
        <w:rPr>
          <w:ins w:id="156915" w:author="CR#1493r1" w:date="2020-03-27T12:16:00Z"/>
          <w:rPrChange w:id="156916" w:author="Draft version 2" w:date="2020-04-03T01:44:00Z">
            <w:rPr>
              <w:ins w:id="156917" w:author="CR#1493r1" w:date="2020-03-27T12:16:00Z"/>
              <w:rFonts w:ascii="Courier New" w:hAnsi="Courier New"/>
              <w:noProof/>
              <w:sz w:val="16"/>
              <w:lang w:eastAsia="en-GB"/>
            </w:rPr>
          </w:rPrChange>
        </w:rPr>
        <w:pPrChange w:id="15691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919" w:author="CR#1493r1" w:date="2020-03-27T12:16:00Z">
        <w:r w:rsidRPr="004072B1">
          <w:rPr>
            <w:rPrChange w:id="156920" w:author="Draft version 2" w:date="2020-04-03T01:44:00Z">
              <w:rPr>
                <w:rFonts w:ascii="Courier New" w:hAnsi="Courier New"/>
                <w:noProof/>
                <w:sz w:val="16"/>
                <w:lang w:eastAsia="en-GB"/>
              </w:rPr>
            </w:rPrChange>
          </w:rPr>
          <w:t xml:space="preserve">   </w:t>
        </w:r>
      </w:ins>
      <w:ins w:id="156921" w:author="CR#1493r1" w:date="2020-03-27T20:37:00Z">
        <w:r w:rsidR="00E130E4" w:rsidRPr="004072B1">
          <w:rPr>
            <w:rPrChange w:id="156922" w:author="Draft version 2" w:date="2020-04-03T01:44:00Z">
              <w:rPr/>
            </w:rPrChange>
          </w:rPr>
          <w:t xml:space="preserve"> </w:t>
        </w:r>
      </w:ins>
      <w:ins w:id="156923" w:author="CR#1493r1" w:date="2020-03-27T12:16:00Z">
        <w:r w:rsidRPr="004072B1">
          <w:rPr>
            <w:rPrChange w:id="156924" w:author="Draft version 2" w:date="2020-04-03T01:44:00Z">
              <w:rPr/>
            </w:rPrChange>
          </w:rPr>
          <w:t xml:space="preserve">sl-BetaOffsets2ndSCI-r16               </w:t>
        </w:r>
        <w:r w:rsidRPr="004072B1">
          <w:rPr>
            <w:rPrChange w:id="156925" w:author="Draft version 2" w:date="2020-04-03T01:44:00Z">
              <w:rPr>
                <w:color w:val="993366"/>
              </w:rPr>
            </w:rPrChange>
          </w:rPr>
          <w:t>SEQUENCE</w:t>
        </w:r>
        <w:r w:rsidRPr="004072B1">
          <w:rPr>
            <w:rPrChange w:id="156926" w:author="Draft version 2" w:date="2020-04-03T01:44:00Z">
              <w:rPr>
                <w:rFonts w:ascii="Courier New" w:hAnsi="Courier New"/>
                <w:noProof/>
                <w:sz w:val="16"/>
                <w:lang w:eastAsia="en-GB"/>
              </w:rPr>
            </w:rPrChange>
          </w:rPr>
          <w:t xml:space="preserve"> (</w:t>
        </w:r>
        <w:r w:rsidRPr="004072B1">
          <w:rPr>
            <w:rPrChange w:id="156927" w:author="Draft version 2" w:date="2020-04-03T01:44:00Z">
              <w:rPr>
                <w:color w:val="993366"/>
              </w:rPr>
            </w:rPrChange>
          </w:rPr>
          <w:t>SIZE</w:t>
        </w:r>
        <w:r w:rsidRPr="004072B1">
          <w:rPr>
            <w:rPrChange w:id="156928" w:author="Draft version 2" w:date="2020-04-03T01:44:00Z">
              <w:rPr>
                <w:rFonts w:ascii="Courier New" w:hAnsi="Courier New"/>
                <w:noProof/>
                <w:sz w:val="16"/>
                <w:lang w:eastAsia="en-GB"/>
              </w:rPr>
            </w:rPrChange>
          </w:rPr>
          <w:t xml:space="preserve"> (4)) </w:t>
        </w:r>
        <w:r w:rsidRPr="004072B1">
          <w:rPr>
            <w:rPrChange w:id="156929" w:author="Draft version 2" w:date="2020-04-03T01:44:00Z">
              <w:rPr>
                <w:color w:val="993366"/>
              </w:rPr>
            </w:rPrChange>
          </w:rPr>
          <w:t>OF</w:t>
        </w:r>
        <w:r w:rsidRPr="004072B1">
          <w:rPr>
            <w:rPrChange w:id="156930" w:author="Draft version 2" w:date="2020-04-03T01:44:00Z">
              <w:rPr>
                <w:rFonts w:ascii="Courier New" w:hAnsi="Courier New"/>
                <w:noProof/>
                <w:sz w:val="16"/>
                <w:lang w:eastAsia="en-GB"/>
              </w:rPr>
            </w:rPrChange>
          </w:rPr>
          <w:t xml:space="preserve"> SL-BetaOffsets-r16  </w:t>
        </w:r>
      </w:ins>
      <w:ins w:id="156931" w:author="CR#1493r1" w:date="2020-03-27T20:38:00Z">
        <w:r w:rsidR="00E130E4" w:rsidRPr="004072B1">
          <w:rPr>
            <w:rPrChange w:id="156932" w:author="Draft version 2" w:date="2020-04-03T01:44:00Z">
              <w:rPr>
                <w:rFonts w:ascii="Courier New" w:hAnsi="Courier New"/>
                <w:noProof/>
                <w:sz w:val="16"/>
                <w:lang w:eastAsia="en-GB"/>
              </w:rPr>
            </w:rPrChange>
          </w:rPr>
          <w:t xml:space="preserve">           </w:t>
        </w:r>
      </w:ins>
      <w:ins w:id="156933" w:author="CR#1493r1" w:date="2020-03-27T12:16:00Z">
        <w:r w:rsidRPr="004072B1">
          <w:rPr>
            <w:rPrChange w:id="156934" w:author="Draft version 2" w:date="2020-04-03T01:44:00Z">
              <w:rPr/>
            </w:rPrChange>
          </w:rPr>
          <w:t xml:space="preserve">            </w:t>
        </w:r>
        <w:r w:rsidRPr="004072B1">
          <w:rPr>
            <w:rPrChange w:id="156935" w:author="Draft version 2" w:date="2020-04-03T01:44:00Z">
              <w:rPr>
                <w:color w:val="993366"/>
              </w:rPr>
            </w:rPrChange>
          </w:rPr>
          <w:t>OPTIONAL</w:t>
        </w:r>
        <w:r w:rsidRPr="004072B1">
          <w:rPr>
            <w:rPrChange w:id="156936" w:author="Draft version 2" w:date="2020-04-03T01:44:00Z">
              <w:rPr>
                <w:rFonts w:ascii="Courier New" w:hAnsi="Courier New"/>
                <w:noProof/>
                <w:sz w:val="16"/>
                <w:lang w:eastAsia="en-GB"/>
              </w:rPr>
            </w:rPrChange>
          </w:rPr>
          <w:t xml:space="preserve">,   </w:t>
        </w:r>
        <w:r w:rsidRPr="004072B1">
          <w:rPr>
            <w:rPrChange w:id="156937" w:author="Draft version 2" w:date="2020-04-03T01:44:00Z">
              <w:rPr>
                <w:color w:val="808080"/>
              </w:rPr>
            </w:rPrChange>
          </w:rPr>
          <w:t>-- Need M</w:t>
        </w:r>
      </w:ins>
    </w:p>
    <w:p w14:paraId="0D7749D1" w14:textId="37590673" w:rsidR="006F56D3" w:rsidRPr="004072B1" w:rsidRDefault="006F56D3">
      <w:pPr>
        <w:pStyle w:val="PL"/>
        <w:rPr>
          <w:ins w:id="156938" w:author="CR#1493r1" w:date="2020-03-27T12:16:00Z"/>
          <w:rPrChange w:id="156939" w:author="Draft version 2" w:date="2020-04-03T01:44:00Z">
            <w:rPr>
              <w:ins w:id="156940" w:author="CR#1493r1" w:date="2020-03-27T12:16:00Z"/>
              <w:rFonts w:ascii="Courier New" w:hAnsi="Courier New"/>
              <w:noProof/>
              <w:sz w:val="16"/>
              <w:lang w:eastAsia="en-GB"/>
            </w:rPr>
          </w:rPrChange>
        </w:rPr>
        <w:pPrChange w:id="15694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942" w:author="CR#1493r1" w:date="2020-03-27T12:16:00Z">
        <w:r w:rsidRPr="004072B1">
          <w:rPr>
            <w:rPrChange w:id="156943" w:author="Draft version 2" w:date="2020-04-03T01:44:00Z">
              <w:rPr>
                <w:rFonts w:ascii="Courier New" w:hAnsi="Courier New"/>
                <w:noProof/>
                <w:sz w:val="16"/>
                <w:lang w:eastAsia="en-GB"/>
              </w:rPr>
            </w:rPrChange>
          </w:rPr>
          <w:t xml:space="preserve"> </w:t>
        </w:r>
      </w:ins>
      <w:ins w:id="156944" w:author="CR#1493r1" w:date="2020-03-27T20:37:00Z">
        <w:r w:rsidR="00E130E4" w:rsidRPr="004072B1">
          <w:rPr>
            <w:rPrChange w:id="156945" w:author="Draft version 2" w:date="2020-04-03T01:44:00Z">
              <w:rPr/>
            </w:rPrChange>
          </w:rPr>
          <w:t xml:space="preserve"> </w:t>
        </w:r>
      </w:ins>
      <w:ins w:id="156946" w:author="CR#1493r1" w:date="2020-03-27T12:16:00Z">
        <w:r w:rsidRPr="004072B1">
          <w:rPr>
            <w:rPrChange w:id="156947" w:author="Draft version 2" w:date="2020-04-03T01:44:00Z">
              <w:rPr/>
            </w:rPrChange>
          </w:rPr>
          <w:t xml:space="preserve">  sl-Scaling-r16                         </w:t>
        </w:r>
        <w:r w:rsidRPr="004072B1">
          <w:rPr>
            <w:rPrChange w:id="156948" w:author="Draft version 2" w:date="2020-04-03T01:44:00Z">
              <w:rPr>
                <w:color w:val="993366"/>
              </w:rPr>
            </w:rPrChange>
          </w:rPr>
          <w:t>ENUMERATED</w:t>
        </w:r>
        <w:r w:rsidRPr="004072B1">
          <w:rPr>
            <w:rPrChange w:id="156949" w:author="Draft version 2" w:date="2020-04-03T01:44:00Z">
              <w:rPr>
                <w:rFonts w:ascii="Courier New" w:hAnsi="Courier New"/>
                <w:noProof/>
                <w:sz w:val="16"/>
                <w:lang w:eastAsia="en-GB"/>
              </w:rPr>
            </w:rPrChange>
          </w:rPr>
          <w:t xml:space="preserve"> {f0p5, f0p65, f0p8, f1}          </w:t>
        </w:r>
      </w:ins>
      <w:ins w:id="156950" w:author="CR#1493r1" w:date="2020-03-27T20:38:00Z">
        <w:r w:rsidR="00E130E4" w:rsidRPr="004072B1">
          <w:rPr>
            <w:rPrChange w:id="156951" w:author="Draft version 2" w:date="2020-04-03T01:44:00Z">
              <w:rPr>
                <w:rFonts w:ascii="Courier New" w:hAnsi="Courier New"/>
                <w:noProof/>
                <w:sz w:val="16"/>
                <w:lang w:eastAsia="en-GB"/>
              </w:rPr>
            </w:rPrChange>
          </w:rPr>
          <w:t xml:space="preserve">           </w:t>
        </w:r>
      </w:ins>
      <w:ins w:id="156952" w:author="CR#1493r1" w:date="2020-03-27T12:16:00Z">
        <w:r w:rsidRPr="004072B1">
          <w:rPr>
            <w:rPrChange w:id="156953" w:author="Draft version 2" w:date="2020-04-03T01:44:00Z">
              <w:rPr/>
            </w:rPrChange>
          </w:rPr>
          <w:t xml:space="preserve">           </w:t>
        </w:r>
        <w:r w:rsidRPr="004072B1">
          <w:rPr>
            <w:rPrChange w:id="156954" w:author="Draft version 2" w:date="2020-04-03T01:44:00Z">
              <w:rPr>
                <w:color w:val="993366"/>
              </w:rPr>
            </w:rPrChange>
          </w:rPr>
          <w:t>OPTIONAL</w:t>
        </w:r>
        <w:r w:rsidRPr="004072B1">
          <w:rPr>
            <w:rPrChange w:id="156955" w:author="Draft version 2" w:date="2020-04-03T01:44:00Z">
              <w:rPr>
                <w:rFonts w:ascii="Courier New" w:hAnsi="Courier New"/>
                <w:noProof/>
                <w:sz w:val="16"/>
                <w:lang w:eastAsia="en-GB"/>
              </w:rPr>
            </w:rPrChange>
          </w:rPr>
          <w:t xml:space="preserve">,   </w:t>
        </w:r>
        <w:r w:rsidRPr="004072B1">
          <w:rPr>
            <w:rPrChange w:id="156956" w:author="Draft version 2" w:date="2020-04-03T01:44:00Z">
              <w:rPr>
                <w:color w:val="808080"/>
              </w:rPr>
            </w:rPrChange>
          </w:rPr>
          <w:t>-- Need M</w:t>
        </w:r>
      </w:ins>
    </w:p>
    <w:p w14:paraId="34579617" w14:textId="77777777" w:rsidR="006F56D3" w:rsidRPr="004072B1" w:rsidRDefault="006F56D3">
      <w:pPr>
        <w:pStyle w:val="PL"/>
        <w:rPr>
          <w:ins w:id="156957" w:author="CR#1493r1" w:date="2020-03-27T12:16:00Z"/>
          <w:rPrChange w:id="156958" w:author="Draft version 2" w:date="2020-04-03T01:44:00Z">
            <w:rPr>
              <w:ins w:id="156959" w:author="CR#1493r1" w:date="2020-03-27T12:16:00Z"/>
            </w:rPr>
          </w:rPrChange>
        </w:rPr>
        <w:pPrChange w:id="15696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961" w:author="CR#1493r1" w:date="2020-03-27T12:16:00Z">
        <w:r w:rsidRPr="004072B1">
          <w:rPr>
            <w:rPrChange w:id="156962" w:author="Draft version 2" w:date="2020-04-03T01:44:00Z">
              <w:rPr>
                <w:rFonts w:ascii="Courier New" w:hAnsi="Courier New"/>
                <w:noProof/>
                <w:sz w:val="16"/>
                <w:lang w:eastAsia="en-GB"/>
              </w:rPr>
            </w:rPrChange>
          </w:rPr>
          <w:t xml:space="preserve">   ...</w:t>
        </w:r>
      </w:ins>
    </w:p>
    <w:p w14:paraId="1F25CEEB" w14:textId="77777777" w:rsidR="006F56D3" w:rsidRPr="004072B1" w:rsidRDefault="006F56D3">
      <w:pPr>
        <w:pStyle w:val="PL"/>
        <w:rPr>
          <w:ins w:id="156963" w:author="CR#1493r1" w:date="2020-03-27T12:16:00Z"/>
          <w:lang w:eastAsia="zh-CN"/>
          <w:rPrChange w:id="156964" w:author="Draft version 2" w:date="2020-04-03T01:44:00Z">
            <w:rPr>
              <w:ins w:id="156965" w:author="CR#1493r1" w:date="2020-03-27T12:16:00Z"/>
              <w:lang w:eastAsia="zh-CN"/>
            </w:rPr>
          </w:rPrChange>
        </w:rPr>
        <w:pPrChange w:id="15696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967" w:author="CR#1493r1" w:date="2020-03-27T12:16:00Z">
        <w:r w:rsidRPr="004072B1">
          <w:rPr>
            <w:rPrChange w:id="156968" w:author="Draft version 2" w:date="2020-04-03T01:44:00Z">
              <w:rPr/>
            </w:rPrChange>
          </w:rPr>
          <w:t>}</w:t>
        </w:r>
      </w:ins>
    </w:p>
    <w:p w14:paraId="087FC9B1" w14:textId="77777777" w:rsidR="006F56D3" w:rsidRPr="004072B1" w:rsidRDefault="006F56D3">
      <w:pPr>
        <w:pStyle w:val="PL"/>
        <w:rPr>
          <w:ins w:id="156969" w:author="CR#1493r1" w:date="2020-03-27T12:16:00Z"/>
          <w:rPrChange w:id="156970" w:author="Draft version 2" w:date="2020-04-03T01:44:00Z">
            <w:rPr>
              <w:ins w:id="156971" w:author="CR#1493r1" w:date="2020-03-27T12:16:00Z"/>
            </w:rPr>
          </w:rPrChange>
        </w:rPr>
        <w:pPrChange w:id="15697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69473F" w14:textId="7C4A6FDF" w:rsidR="006F56D3" w:rsidRPr="004072B1" w:rsidRDefault="006F56D3">
      <w:pPr>
        <w:pStyle w:val="PL"/>
        <w:rPr>
          <w:ins w:id="156973" w:author="CR#1493r1" w:date="2020-03-27T12:16:00Z"/>
          <w:rPrChange w:id="156974" w:author="Draft version 2" w:date="2020-04-03T01:44:00Z">
            <w:rPr>
              <w:ins w:id="156975" w:author="CR#1493r1" w:date="2020-03-27T12:16:00Z"/>
              <w:rFonts w:ascii="Courier New" w:hAnsi="Courier New"/>
              <w:noProof/>
              <w:sz w:val="16"/>
              <w:lang w:eastAsia="en-GB"/>
            </w:rPr>
          </w:rPrChange>
        </w:rPr>
        <w:pPrChange w:id="15697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977" w:author="CR#1493r1" w:date="2020-03-27T12:16:00Z">
        <w:r w:rsidRPr="004072B1">
          <w:rPr>
            <w:rPrChange w:id="156978" w:author="Draft version 2" w:date="2020-04-03T01:44:00Z">
              <w:rPr/>
            </w:rPrChange>
          </w:rPr>
          <w:t>SL-PSFCH-Config</w:t>
        </w:r>
        <w:r w:rsidRPr="004072B1">
          <w:rPr>
            <w:lang w:eastAsia="zh-CN"/>
            <w:rPrChange w:id="156979" w:author="Draft version 2" w:date="2020-04-03T01:44:00Z">
              <w:rPr>
                <w:lang w:eastAsia="zh-CN"/>
              </w:rPr>
            </w:rPrChange>
          </w:rPr>
          <w:t xml:space="preserve">-r16 </w:t>
        </w:r>
        <w:r w:rsidRPr="004072B1">
          <w:rPr>
            <w:rPrChange w:id="156980" w:author="Draft version 2" w:date="2020-04-03T01:44:00Z">
              <w:rPr/>
            </w:rPrChange>
          </w:rPr>
          <w:t xml:space="preserve">::=                </w:t>
        </w:r>
        <w:r w:rsidRPr="004072B1">
          <w:rPr>
            <w:rPrChange w:id="156981" w:author="Draft version 2" w:date="2020-04-03T01:44:00Z">
              <w:rPr>
                <w:color w:val="993366"/>
              </w:rPr>
            </w:rPrChange>
          </w:rPr>
          <w:t>SEQUENCE</w:t>
        </w:r>
        <w:r w:rsidRPr="004072B1">
          <w:rPr>
            <w:rPrChange w:id="156982" w:author="Draft version 2" w:date="2020-04-03T01:44:00Z">
              <w:rPr>
                <w:rFonts w:ascii="Courier New" w:hAnsi="Courier New"/>
                <w:noProof/>
                <w:sz w:val="16"/>
                <w:lang w:eastAsia="en-GB"/>
              </w:rPr>
            </w:rPrChange>
          </w:rPr>
          <w:t xml:space="preserve"> {</w:t>
        </w:r>
      </w:ins>
    </w:p>
    <w:p w14:paraId="46DEFB5A" w14:textId="28099C66" w:rsidR="006F56D3" w:rsidRPr="004072B1" w:rsidRDefault="006F56D3">
      <w:pPr>
        <w:pStyle w:val="PL"/>
        <w:rPr>
          <w:ins w:id="156983" w:author="CR#1493r1" w:date="2020-03-27T12:16:00Z"/>
          <w:rFonts w:eastAsia="DengXian"/>
          <w:lang w:eastAsia="zh-CN"/>
          <w:rPrChange w:id="156984" w:author="Draft version 2" w:date="2020-04-03T01:44:00Z">
            <w:rPr>
              <w:ins w:id="156985" w:author="CR#1493r1" w:date="2020-03-27T12:16:00Z"/>
              <w:rFonts w:ascii="Courier New" w:eastAsia="DengXian" w:hAnsi="Courier New"/>
              <w:noProof/>
              <w:sz w:val="16"/>
              <w:lang w:eastAsia="zh-CN"/>
            </w:rPr>
          </w:rPrChange>
        </w:rPr>
        <w:pPrChange w:id="15698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987" w:author="CR#1493r1" w:date="2020-03-27T12:16:00Z">
        <w:r w:rsidRPr="004072B1">
          <w:rPr>
            <w:rPrChange w:id="156988" w:author="Draft version 2" w:date="2020-04-03T01:44:00Z">
              <w:rPr/>
            </w:rPrChange>
          </w:rPr>
          <w:t xml:space="preserve"> </w:t>
        </w:r>
      </w:ins>
      <w:ins w:id="156989" w:author="CR#1493r1" w:date="2020-03-27T20:37:00Z">
        <w:r w:rsidR="00E130E4" w:rsidRPr="004072B1">
          <w:rPr>
            <w:rPrChange w:id="156990" w:author="Draft version 2" w:date="2020-04-03T01:44:00Z">
              <w:rPr/>
            </w:rPrChange>
          </w:rPr>
          <w:t xml:space="preserve"> </w:t>
        </w:r>
      </w:ins>
      <w:ins w:id="156991" w:author="CR#1493r1" w:date="2020-03-27T12:16:00Z">
        <w:r w:rsidRPr="004072B1">
          <w:rPr>
            <w:rPrChange w:id="156992" w:author="Draft version 2" w:date="2020-04-03T01:44:00Z">
              <w:rPr/>
            </w:rPrChange>
          </w:rPr>
          <w:t xml:space="preserve">  sl-PSFCH-Period-r16                    </w:t>
        </w:r>
        <w:r w:rsidRPr="004072B1">
          <w:rPr>
            <w:rPrChange w:id="156993" w:author="Draft version 2" w:date="2020-04-03T01:44:00Z">
              <w:rPr>
                <w:color w:val="993366"/>
              </w:rPr>
            </w:rPrChange>
          </w:rPr>
          <w:t>ENUMERATED</w:t>
        </w:r>
        <w:r w:rsidRPr="004072B1">
          <w:rPr>
            <w:rPrChange w:id="156994" w:author="Draft version 2" w:date="2020-04-03T01:44:00Z">
              <w:rPr>
                <w:rFonts w:ascii="Courier New" w:hAnsi="Courier New"/>
                <w:noProof/>
                <w:sz w:val="16"/>
                <w:lang w:eastAsia="en-GB"/>
              </w:rPr>
            </w:rPrChange>
          </w:rPr>
          <w:t xml:space="preserve"> {sl0, sl1, sl2, sl4}                                   </w:t>
        </w:r>
        <w:r w:rsidRPr="004072B1">
          <w:rPr>
            <w:rPrChange w:id="156995" w:author="Draft version 2" w:date="2020-04-03T01:44:00Z">
              <w:rPr>
                <w:color w:val="993366"/>
              </w:rPr>
            </w:rPrChange>
          </w:rPr>
          <w:t>OPTIONAL</w:t>
        </w:r>
        <w:r w:rsidRPr="004072B1">
          <w:rPr>
            <w:rPrChange w:id="156996" w:author="Draft version 2" w:date="2020-04-03T01:44:00Z">
              <w:rPr>
                <w:rFonts w:ascii="Courier New" w:hAnsi="Courier New"/>
                <w:noProof/>
                <w:sz w:val="16"/>
                <w:lang w:eastAsia="en-GB"/>
              </w:rPr>
            </w:rPrChange>
          </w:rPr>
          <w:t xml:space="preserve">,   </w:t>
        </w:r>
        <w:r w:rsidRPr="004072B1">
          <w:rPr>
            <w:rPrChange w:id="156997" w:author="Draft version 2" w:date="2020-04-03T01:44:00Z">
              <w:rPr>
                <w:color w:val="808080"/>
              </w:rPr>
            </w:rPrChange>
          </w:rPr>
          <w:t>-- Need M</w:t>
        </w:r>
      </w:ins>
    </w:p>
    <w:p w14:paraId="735D7FC3" w14:textId="13C1B01B" w:rsidR="006F56D3" w:rsidRPr="004072B1" w:rsidRDefault="006F56D3">
      <w:pPr>
        <w:pStyle w:val="PL"/>
        <w:rPr>
          <w:ins w:id="156998" w:author="CR#1493r1" w:date="2020-03-27T12:16:00Z"/>
          <w:rPrChange w:id="156999" w:author="Draft version 2" w:date="2020-04-03T01:44:00Z">
            <w:rPr>
              <w:ins w:id="157000" w:author="CR#1493r1" w:date="2020-03-27T12:16:00Z"/>
              <w:rFonts w:ascii="Courier New" w:hAnsi="Courier New"/>
              <w:noProof/>
              <w:sz w:val="16"/>
              <w:lang w:eastAsia="en-GB"/>
            </w:rPr>
          </w:rPrChange>
        </w:rPr>
        <w:pPrChange w:id="15700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002" w:author="CR#1493r1" w:date="2020-03-27T12:16:00Z">
        <w:r w:rsidRPr="004072B1">
          <w:rPr>
            <w:rPrChange w:id="157003" w:author="Draft version 2" w:date="2020-04-03T01:44:00Z">
              <w:rPr>
                <w:rFonts w:ascii="Courier New" w:hAnsi="Courier New"/>
                <w:noProof/>
                <w:sz w:val="16"/>
                <w:lang w:eastAsia="en-GB"/>
              </w:rPr>
            </w:rPrChange>
          </w:rPr>
          <w:t xml:space="preserve"> </w:t>
        </w:r>
      </w:ins>
      <w:ins w:id="157004" w:author="CR#1493r1" w:date="2020-03-27T20:37:00Z">
        <w:r w:rsidR="00E130E4" w:rsidRPr="004072B1">
          <w:rPr>
            <w:rPrChange w:id="157005" w:author="Draft version 2" w:date="2020-04-03T01:44:00Z">
              <w:rPr/>
            </w:rPrChange>
          </w:rPr>
          <w:t xml:space="preserve"> </w:t>
        </w:r>
      </w:ins>
      <w:ins w:id="157006" w:author="CR#1493r1" w:date="2020-03-27T12:16:00Z">
        <w:r w:rsidRPr="004072B1">
          <w:rPr>
            <w:rPrChange w:id="157007" w:author="Draft version 2" w:date="2020-04-03T01:44:00Z">
              <w:rPr/>
            </w:rPrChange>
          </w:rPr>
          <w:t xml:space="preserve">  sl-PSFCH-RB-Set-r16                    </w:t>
        </w:r>
        <w:r w:rsidRPr="004072B1">
          <w:rPr>
            <w:rPrChange w:id="157008" w:author="Draft version 2" w:date="2020-04-03T01:44:00Z">
              <w:rPr>
                <w:color w:val="993366"/>
              </w:rPr>
            </w:rPrChange>
          </w:rPr>
          <w:t>BIT STRING</w:t>
        </w:r>
        <w:r w:rsidRPr="004072B1">
          <w:rPr>
            <w:rPrChange w:id="157009" w:author="Draft version 2" w:date="2020-04-03T01:44:00Z">
              <w:rPr>
                <w:rFonts w:ascii="Courier New" w:hAnsi="Courier New"/>
                <w:noProof/>
                <w:sz w:val="16"/>
                <w:lang w:eastAsia="en-GB"/>
              </w:rPr>
            </w:rPrChange>
          </w:rPr>
          <w:t xml:space="preserve"> (</w:t>
        </w:r>
        <w:r w:rsidRPr="004072B1">
          <w:rPr>
            <w:rPrChange w:id="157010" w:author="Draft version 2" w:date="2020-04-03T01:44:00Z">
              <w:rPr>
                <w:color w:val="993366"/>
              </w:rPr>
            </w:rPrChange>
          </w:rPr>
          <w:t>SIZE</w:t>
        </w:r>
        <w:r w:rsidRPr="004072B1">
          <w:rPr>
            <w:rPrChange w:id="157011" w:author="Draft version 2" w:date="2020-04-03T01:44:00Z">
              <w:rPr>
                <w:rFonts w:ascii="Courier New" w:hAnsi="Courier New"/>
                <w:noProof/>
                <w:sz w:val="16"/>
                <w:lang w:eastAsia="en-GB"/>
              </w:rPr>
            </w:rPrChange>
          </w:rPr>
          <w:t xml:space="preserve"> (275))                                           </w:t>
        </w:r>
        <w:r w:rsidRPr="004072B1">
          <w:rPr>
            <w:rPrChange w:id="157012" w:author="Draft version 2" w:date="2020-04-03T01:44:00Z">
              <w:rPr>
                <w:color w:val="993366"/>
              </w:rPr>
            </w:rPrChange>
          </w:rPr>
          <w:t>OPTIONAL</w:t>
        </w:r>
        <w:r w:rsidRPr="004072B1">
          <w:rPr>
            <w:rPrChange w:id="157013" w:author="Draft version 2" w:date="2020-04-03T01:44:00Z">
              <w:rPr>
                <w:rFonts w:ascii="Courier New" w:hAnsi="Courier New"/>
                <w:noProof/>
                <w:sz w:val="16"/>
                <w:lang w:eastAsia="en-GB"/>
              </w:rPr>
            </w:rPrChange>
          </w:rPr>
          <w:t xml:space="preserve">,   </w:t>
        </w:r>
        <w:r w:rsidRPr="004072B1">
          <w:rPr>
            <w:rPrChange w:id="157014" w:author="Draft version 2" w:date="2020-04-03T01:44:00Z">
              <w:rPr>
                <w:color w:val="808080"/>
              </w:rPr>
            </w:rPrChange>
          </w:rPr>
          <w:t>-- Need M</w:t>
        </w:r>
      </w:ins>
    </w:p>
    <w:p w14:paraId="64FB5466" w14:textId="088DA506" w:rsidR="006F56D3" w:rsidRPr="004072B1" w:rsidRDefault="006F56D3">
      <w:pPr>
        <w:pStyle w:val="PL"/>
        <w:rPr>
          <w:ins w:id="157015" w:author="CR#1493r1" w:date="2020-03-27T12:16:00Z"/>
          <w:rPrChange w:id="157016" w:author="Draft version 2" w:date="2020-04-03T01:44:00Z">
            <w:rPr>
              <w:ins w:id="157017" w:author="CR#1493r1" w:date="2020-03-27T12:16:00Z"/>
              <w:rFonts w:ascii="Courier New" w:hAnsi="Courier New"/>
              <w:noProof/>
              <w:sz w:val="16"/>
              <w:lang w:eastAsia="en-GB"/>
            </w:rPr>
          </w:rPrChange>
        </w:rPr>
        <w:pPrChange w:id="15701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019" w:author="CR#1493r1" w:date="2020-03-27T12:16:00Z">
        <w:r w:rsidRPr="004072B1">
          <w:rPr>
            <w:rPrChange w:id="157020" w:author="Draft version 2" w:date="2020-04-03T01:44:00Z">
              <w:rPr>
                <w:rFonts w:ascii="Courier New" w:hAnsi="Courier New"/>
                <w:noProof/>
                <w:sz w:val="16"/>
                <w:lang w:eastAsia="en-GB"/>
              </w:rPr>
            </w:rPrChange>
          </w:rPr>
          <w:t xml:space="preserve">  </w:t>
        </w:r>
      </w:ins>
      <w:ins w:id="157021" w:author="CR#1493r1" w:date="2020-03-27T20:37:00Z">
        <w:r w:rsidR="00E130E4" w:rsidRPr="004072B1">
          <w:rPr>
            <w:rPrChange w:id="157022" w:author="Draft version 2" w:date="2020-04-03T01:44:00Z">
              <w:rPr/>
            </w:rPrChange>
          </w:rPr>
          <w:t xml:space="preserve"> </w:t>
        </w:r>
      </w:ins>
      <w:ins w:id="157023" w:author="CR#1493r1" w:date="2020-03-27T12:16:00Z">
        <w:r w:rsidRPr="004072B1">
          <w:rPr>
            <w:rPrChange w:id="157024" w:author="Draft version 2" w:date="2020-04-03T01:44:00Z">
              <w:rPr/>
            </w:rPrChange>
          </w:rPr>
          <w:t xml:space="preserve"> sl-NumMuxCS-Pair-r16                   </w:t>
        </w:r>
        <w:r w:rsidRPr="004072B1">
          <w:rPr>
            <w:rPrChange w:id="157025" w:author="Draft version 2" w:date="2020-04-03T01:44:00Z">
              <w:rPr>
                <w:color w:val="993366"/>
              </w:rPr>
            </w:rPrChange>
          </w:rPr>
          <w:t>ENUMERATED</w:t>
        </w:r>
        <w:r w:rsidRPr="004072B1">
          <w:rPr>
            <w:rPrChange w:id="157026" w:author="Draft version 2" w:date="2020-04-03T01:44:00Z">
              <w:rPr>
                <w:rFonts w:ascii="Courier New" w:hAnsi="Courier New"/>
                <w:noProof/>
                <w:sz w:val="16"/>
                <w:lang w:eastAsia="en-GB"/>
              </w:rPr>
            </w:rPrChange>
          </w:rPr>
          <w:t xml:space="preserve"> {n1, n2, n3, n4, n6}                                   </w:t>
        </w:r>
        <w:r w:rsidRPr="004072B1">
          <w:rPr>
            <w:rPrChange w:id="157027" w:author="Draft version 2" w:date="2020-04-03T01:44:00Z">
              <w:rPr>
                <w:color w:val="993366"/>
              </w:rPr>
            </w:rPrChange>
          </w:rPr>
          <w:t>OPTIONAL</w:t>
        </w:r>
        <w:r w:rsidRPr="004072B1">
          <w:rPr>
            <w:rPrChange w:id="157028" w:author="Draft version 2" w:date="2020-04-03T01:44:00Z">
              <w:rPr>
                <w:rFonts w:ascii="Courier New" w:hAnsi="Courier New"/>
                <w:noProof/>
                <w:sz w:val="16"/>
                <w:lang w:eastAsia="en-GB"/>
              </w:rPr>
            </w:rPrChange>
          </w:rPr>
          <w:t xml:space="preserve">,   </w:t>
        </w:r>
        <w:r w:rsidRPr="004072B1">
          <w:rPr>
            <w:rPrChange w:id="157029" w:author="Draft version 2" w:date="2020-04-03T01:44:00Z">
              <w:rPr>
                <w:color w:val="808080"/>
              </w:rPr>
            </w:rPrChange>
          </w:rPr>
          <w:t>-- Need M</w:t>
        </w:r>
      </w:ins>
    </w:p>
    <w:p w14:paraId="18E1B0F0" w14:textId="7C8F3D45" w:rsidR="006F56D3" w:rsidRPr="004072B1" w:rsidRDefault="006F56D3">
      <w:pPr>
        <w:pStyle w:val="PL"/>
        <w:rPr>
          <w:ins w:id="157030" w:author="CR#1493r1" w:date="2020-03-27T12:16:00Z"/>
          <w:rPrChange w:id="157031" w:author="Draft version 2" w:date="2020-04-03T01:44:00Z">
            <w:rPr>
              <w:ins w:id="157032" w:author="CR#1493r1" w:date="2020-03-27T12:16:00Z"/>
              <w:rFonts w:ascii="Courier New" w:hAnsi="Courier New"/>
              <w:noProof/>
              <w:sz w:val="16"/>
              <w:lang w:eastAsia="en-GB"/>
            </w:rPr>
          </w:rPrChange>
        </w:rPr>
        <w:pPrChange w:id="15703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034" w:author="CR#1493r1" w:date="2020-03-27T12:16:00Z">
        <w:r w:rsidRPr="004072B1">
          <w:rPr>
            <w:rPrChange w:id="157035" w:author="Draft version 2" w:date="2020-04-03T01:44:00Z">
              <w:rPr>
                <w:rFonts w:ascii="Courier New" w:hAnsi="Courier New"/>
                <w:noProof/>
                <w:sz w:val="16"/>
                <w:lang w:eastAsia="en-GB"/>
              </w:rPr>
            </w:rPrChange>
          </w:rPr>
          <w:t xml:space="preserve">   </w:t>
        </w:r>
      </w:ins>
      <w:ins w:id="157036" w:author="CR#1493r1" w:date="2020-03-27T20:37:00Z">
        <w:r w:rsidR="00E130E4" w:rsidRPr="004072B1">
          <w:rPr>
            <w:rPrChange w:id="157037" w:author="Draft version 2" w:date="2020-04-03T01:44:00Z">
              <w:rPr/>
            </w:rPrChange>
          </w:rPr>
          <w:t xml:space="preserve"> </w:t>
        </w:r>
      </w:ins>
      <w:ins w:id="157038" w:author="CR#1493r1" w:date="2020-03-27T12:16:00Z">
        <w:r w:rsidRPr="004072B1">
          <w:rPr>
            <w:rPrChange w:id="157039" w:author="Draft version 2" w:date="2020-04-03T01:44:00Z">
              <w:rPr/>
            </w:rPrChange>
          </w:rPr>
          <w:t xml:space="preserve">sl-MinTimeGapPSFCH-r16                 </w:t>
        </w:r>
        <w:r w:rsidRPr="004072B1">
          <w:rPr>
            <w:rPrChange w:id="157040" w:author="Draft version 2" w:date="2020-04-03T01:44:00Z">
              <w:rPr>
                <w:color w:val="993366"/>
              </w:rPr>
            </w:rPrChange>
          </w:rPr>
          <w:t>ENUMERATED</w:t>
        </w:r>
        <w:r w:rsidRPr="004072B1">
          <w:rPr>
            <w:rPrChange w:id="157041" w:author="Draft version 2" w:date="2020-04-03T01:44:00Z">
              <w:rPr>
                <w:rFonts w:ascii="Courier New" w:hAnsi="Courier New"/>
                <w:noProof/>
                <w:sz w:val="16"/>
                <w:lang w:eastAsia="en-GB"/>
              </w:rPr>
            </w:rPrChange>
          </w:rPr>
          <w:t xml:space="preserve"> {sl2, sl3}                                             </w:t>
        </w:r>
        <w:r w:rsidRPr="004072B1">
          <w:rPr>
            <w:rPrChange w:id="157042" w:author="Draft version 2" w:date="2020-04-03T01:44:00Z">
              <w:rPr>
                <w:color w:val="993366"/>
              </w:rPr>
            </w:rPrChange>
          </w:rPr>
          <w:t>OPTIONAL</w:t>
        </w:r>
        <w:r w:rsidRPr="004072B1">
          <w:rPr>
            <w:rPrChange w:id="157043" w:author="Draft version 2" w:date="2020-04-03T01:44:00Z">
              <w:rPr>
                <w:rFonts w:ascii="Courier New" w:hAnsi="Courier New"/>
                <w:noProof/>
                <w:sz w:val="16"/>
                <w:lang w:eastAsia="en-GB"/>
              </w:rPr>
            </w:rPrChange>
          </w:rPr>
          <w:t xml:space="preserve">,   </w:t>
        </w:r>
        <w:r w:rsidRPr="004072B1">
          <w:rPr>
            <w:rPrChange w:id="157044" w:author="Draft version 2" w:date="2020-04-03T01:44:00Z">
              <w:rPr>
                <w:color w:val="808080"/>
              </w:rPr>
            </w:rPrChange>
          </w:rPr>
          <w:t>-- Need M</w:t>
        </w:r>
      </w:ins>
    </w:p>
    <w:p w14:paraId="254D9F89" w14:textId="1E2E8331" w:rsidR="006F56D3" w:rsidRPr="004072B1" w:rsidRDefault="006F56D3">
      <w:pPr>
        <w:pStyle w:val="PL"/>
        <w:rPr>
          <w:ins w:id="157045" w:author="CR#1493r1" w:date="2020-03-27T12:16:00Z"/>
          <w:rFonts w:eastAsia="DengXian"/>
          <w:lang w:eastAsia="zh-CN"/>
          <w:rPrChange w:id="157046" w:author="Draft version 2" w:date="2020-04-03T01:44:00Z">
            <w:rPr>
              <w:ins w:id="157047" w:author="CR#1493r1" w:date="2020-03-27T12:16:00Z"/>
              <w:rFonts w:ascii="Courier New" w:eastAsia="DengXian" w:hAnsi="Courier New"/>
              <w:noProof/>
              <w:sz w:val="16"/>
              <w:lang w:eastAsia="zh-CN"/>
            </w:rPr>
          </w:rPrChange>
        </w:rPr>
        <w:pPrChange w:id="15704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049" w:author="CR#1493r1" w:date="2020-03-27T12:16:00Z">
        <w:r w:rsidRPr="004072B1">
          <w:rPr>
            <w:rPrChange w:id="157050" w:author="Draft version 2" w:date="2020-04-03T01:44:00Z">
              <w:rPr>
                <w:rFonts w:ascii="Courier New" w:hAnsi="Courier New"/>
                <w:noProof/>
                <w:sz w:val="16"/>
                <w:lang w:eastAsia="en-GB"/>
              </w:rPr>
            </w:rPrChange>
          </w:rPr>
          <w:t xml:space="preserve">   </w:t>
        </w:r>
      </w:ins>
      <w:ins w:id="157051" w:author="CR#1493r1" w:date="2020-03-27T20:37:00Z">
        <w:r w:rsidR="00E130E4" w:rsidRPr="004072B1">
          <w:rPr>
            <w:rPrChange w:id="157052" w:author="Draft version 2" w:date="2020-04-03T01:44:00Z">
              <w:rPr/>
            </w:rPrChange>
          </w:rPr>
          <w:t xml:space="preserve"> </w:t>
        </w:r>
      </w:ins>
      <w:ins w:id="157053" w:author="CR#1493r1" w:date="2020-03-27T12:16:00Z">
        <w:r w:rsidRPr="004072B1">
          <w:rPr>
            <w:rPrChange w:id="157054" w:author="Draft version 2" w:date="2020-04-03T01:44:00Z">
              <w:rPr/>
            </w:rPrChange>
          </w:rPr>
          <w:t xml:space="preserve">sl-PSFCH-HopID-r16                     </w:t>
        </w:r>
        <w:r w:rsidRPr="004072B1">
          <w:rPr>
            <w:rPrChange w:id="157055" w:author="Draft version 2" w:date="2020-04-03T01:44:00Z">
              <w:rPr>
                <w:color w:val="993366"/>
              </w:rPr>
            </w:rPrChange>
          </w:rPr>
          <w:t>INTEGER</w:t>
        </w:r>
        <w:r w:rsidRPr="004072B1">
          <w:rPr>
            <w:rPrChange w:id="157056" w:author="Draft version 2" w:date="2020-04-03T01:44:00Z">
              <w:rPr>
                <w:rFonts w:ascii="Courier New" w:hAnsi="Courier New"/>
                <w:noProof/>
                <w:sz w:val="16"/>
                <w:lang w:eastAsia="en-GB"/>
              </w:rPr>
            </w:rPrChange>
          </w:rPr>
          <w:t xml:space="preserve"> (0..1023)                                                 </w:t>
        </w:r>
        <w:r w:rsidRPr="004072B1">
          <w:rPr>
            <w:rPrChange w:id="157057" w:author="Draft version 2" w:date="2020-04-03T01:44:00Z">
              <w:rPr>
                <w:color w:val="993366"/>
              </w:rPr>
            </w:rPrChange>
          </w:rPr>
          <w:t>OPTIONAL</w:t>
        </w:r>
        <w:r w:rsidRPr="004072B1">
          <w:rPr>
            <w:rPrChange w:id="157058" w:author="Draft version 2" w:date="2020-04-03T01:44:00Z">
              <w:rPr>
                <w:rFonts w:ascii="Courier New" w:hAnsi="Courier New"/>
                <w:noProof/>
                <w:sz w:val="16"/>
                <w:lang w:eastAsia="en-GB"/>
              </w:rPr>
            </w:rPrChange>
          </w:rPr>
          <w:t xml:space="preserve">,   </w:t>
        </w:r>
        <w:r w:rsidRPr="004072B1">
          <w:rPr>
            <w:rPrChange w:id="157059" w:author="Draft version 2" w:date="2020-04-03T01:44:00Z">
              <w:rPr>
                <w:color w:val="808080"/>
              </w:rPr>
            </w:rPrChange>
          </w:rPr>
          <w:t>-- Need M</w:t>
        </w:r>
      </w:ins>
    </w:p>
    <w:p w14:paraId="2DEE1506" w14:textId="77777777" w:rsidR="006F56D3" w:rsidRPr="004072B1" w:rsidRDefault="006F56D3">
      <w:pPr>
        <w:pStyle w:val="PL"/>
        <w:rPr>
          <w:ins w:id="157060" w:author="CR#1493r1" w:date="2020-03-27T12:16:00Z"/>
          <w:rPrChange w:id="157061" w:author="Draft version 2" w:date="2020-04-03T01:44:00Z">
            <w:rPr>
              <w:ins w:id="157062" w:author="CR#1493r1" w:date="2020-03-27T12:16:00Z"/>
            </w:rPr>
          </w:rPrChange>
        </w:rPr>
        <w:pPrChange w:id="15706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064" w:author="CR#1493r1" w:date="2020-03-27T12:16:00Z">
        <w:r w:rsidRPr="004072B1">
          <w:rPr>
            <w:rPrChange w:id="157065" w:author="Draft version 2" w:date="2020-04-03T01:44:00Z">
              <w:rPr>
                <w:rFonts w:ascii="Courier New" w:hAnsi="Courier New"/>
                <w:noProof/>
                <w:sz w:val="16"/>
                <w:lang w:eastAsia="en-GB"/>
              </w:rPr>
            </w:rPrChange>
          </w:rPr>
          <w:t xml:space="preserve">   ...</w:t>
        </w:r>
      </w:ins>
    </w:p>
    <w:p w14:paraId="21A9613F" w14:textId="77777777" w:rsidR="006F56D3" w:rsidRPr="004072B1" w:rsidRDefault="006F56D3">
      <w:pPr>
        <w:pStyle w:val="PL"/>
        <w:rPr>
          <w:ins w:id="157066" w:author="CR#1493r1" w:date="2020-03-27T12:16:00Z"/>
          <w:lang w:eastAsia="zh-CN"/>
          <w:rPrChange w:id="157067" w:author="Draft version 2" w:date="2020-04-03T01:44:00Z">
            <w:rPr>
              <w:ins w:id="157068" w:author="CR#1493r1" w:date="2020-03-27T12:16:00Z"/>
              <w:lang w:eastAsia="zh-CN"/>
            </w:rPr>
          </w:rPrChange>
        </w:rPr>
        <w:pPrChange w:id="15706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070" w:author="CR#1493r1" w:date="2020-03-27T12:16:00Z">
        <w:r w:rsidRPr="004072B1">
          <w:rPr>
            <w:rPrChange w:id="157071" w:author="Draft version 2" w:date="2020-04-03T01:44:00Z">
              <w:rPr/>
            </w:rPrChange>
          </w:rPr>
          <w:t>}</w:t>
        </w:r>
      </w:ins>
    </w:p>
    <w:p w14:paraId="7A046E19" w14:textId="3102C4EF" w:rsidR="006F56D3" w:rsidRPr="004072B1" w:rsidRDefault="006F56D3">
      <w:pPr>
        <w:pStyle w:val="PL"/>
        <w:rPr>
          <w:ins w:id="157072" w:author="CR#1493r1" w:date="2020-03-27T12:16:00Z"/>
          <w:rPrChange w:id="157073" w:author="Draft version 2" w:date="2020-04-03T01:44:00Z">
            <w:rPr>
              <w:ins w:id="157074" w:author="CR#1493r1" w:date="2020-03-27T12:16:00Z"/>
              <w:rFonts w:ascii="Courier New" w:hAnsi="Courier New"/>
              <w:noProof/>
              <w:sz w:val="16"/>
              <w:lang w:eastAsia="en-GB"/>
            </w:rPr>
          </w:rPrChange>
        </w:rPr>
        <w:pPrChange w:id="15707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076" w:author="CR#1493r1" w:date="2020-03-27T12:16:00Z">
        <w:r w:rsidRPr="004072B1">
          <w:rPr>
            <w:rPrChange w:id="157077" w:author="Draft version 2" w:date="2020-04-03T01:44:00Z">
              <w:rPr/>
            </w:rPrChange>
          </w:rPr>
          <w:t>SL-PTRS-Config-r16</w:t>
        </w:r>
        <w:r w:rsidRPr="004072B1" w:rsidDel="009D4D87">
          <w:rPr>
            <w:rPrChange w:id="157078" w:author="Draft version 2" w:date="2020-04-03T01:44:00Z">
              <w:rPr/>
            </w:rPrChange>
          </w:rPr>
          <w:t xml:space="preserve"> </w:t>
        </w:r>
        <w:r w:rsidRPr="004072B1">
          <w:rPr>
            <w:rPrChange w:id="157079" w:author="Draft version 2" w:date="2020-04-03T01:44:00Z">
              <w:rPr/>
            </w:rPrChange>
          </w:rPr>
          <w:t xml:space="preserve">::=                 </w:t>
        </w:r>
        <w:r w:rsidRPr="004072B1">
          <w:rPr>
            <w:rPrChange w:id="157080" w:author="Draft version 2" w:date="2020-04-03T01:44:00Z">
              <w:rPr>
                <w:color w:val="993366"/>
              </w:rPr>
            </w:rPrChange>
          </w:rPr>
          <w:t>SEQUENCE</w:t>
        </w:r>
        <w:r w:rsidRPr="004072B1">
          <w:rPr>
            <w:rPrChange w:id="157081" w:author="Draft version 2" w:date="2020-04-03T01:44:00Z">
              <w:rPr>
                <w:rFonts w:ascii="Courier New" w:hAnsi="Courier New"/>
                <w:noProof/>
                <w:sz w:val="16"/>
                <w:lang w:eastAsia="en-GB"/>
              </w:rPr>
            </w:rPrChange>
          </w:rPr>
          <w:t xml:space="preserve"> {</w:t>
        </w:r>
      </w:ins>
    </w:p>
    <w:p w14:paraId="1700A879" w14:textId="796BC3D7" w:rsidR="006F56D3" w:rsidRPr="004072B1" w:rsidRDefault="006F56D3">
      <w:pPr>
        <w:pStyle w:val="PL"/>
        <w:rPr>
          <w:ins w:id="157082" w:author="CR#1493r1" w:date="2020-03-27T12:16:00Z"/>
          <w:rPrChange w:id="157083" w:author="Draft version 2" w:date="2020-04-03T01:44:00Z">
            <w:rPr>
              <w:ins w:id="157084" w:author="CR#1493r1" w:date="2020-03-27T12:16:00Z"/>
              <w:color w:val="808080"/>
            </w:rPr>
          </w:rPrChange>
        </w:rPr>
        <w:pPrChange w:id="15708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086" w:author="CR#1493r1" w:date="2020-03-27T12:16:00Z">
        <w:r w:rsidRPr="004072B1">
          <w:rPr>
            <w:rPrChange w:id="157087" w:author="Draft version 2" w:date="2020-04-03T01:44:00Z">
              <w:rPr>
                <w:color w:val="808080"/>
              </w:rPr>
            </w:rPrChange>
          </w:rPr>
          <w:t xml:space="preserve">    sl-PTRS-FreqDensity-r16                </w:t>
        </w:r>
        <w:r w:rsidRPr="004072B1">
          <w:rPr>
            <w:rPrChange w:id="157088" w:author="Draft version 2" w:date="2020-04-03T01:44:00Z">
              <w:rPr>
                <w:color w:val="993366"/>
              </w:rPr>
            </w:rPrChange>
          </w:rPr>
          <w:t>SEQUENCE</w:t>
        </w:r>
        <w:r w:rsidRPr="004072B1">
          <w:rPr>
            <w:rPrChange w:id="157089" w:author="Draft version 2" w:date="2020-04-03T01:44:00Z">
              <w:rPr>
                <w:color w:val="808080"/>
              </w:rPr>
            </w:rPrChange>
          </w:rPr>
          <w:t xml:space="preserve"> (SIZE (2)) OF INTEGER (1..276)</w:t>
        </w:r>
        <w:r w:rsidRPr="004072B1">
          <w:rPr>
            <w:rPrChange w:id="157090" w:author="Draft version 2" w:date="2020-04-03T01:44:00Z">
              <w:rPr>
                <w:rFonts w:ascii="Courier New" w:hAnsi="Courier New"/>
                <w:noProof/>
                <w:sz w:val="16"/>
                <w:lang w:eastAsia="en-GB"/>
              </w:rPr>
            </w:rPrChange>
          </w:rPr>
          <w:t xml:space="preserve">        </w:t>
        </w:r>
      </w:ins>
      <w:ins w:id="157091" w:author="CR#1493r1" w:date="2020-03-27T20:39:00Z">
        <w:r w:rsidR="00E130E4" w:rsidRPr="004072B1">
          <w:rPr>
            <w:rPrChange w:id="157092" w:author="Draft version 2" w:date="2020-04-03T01:44:00Z">
              <w:rPr>
                <w:rFonts w:ascii="Courier New" w:hAnsi="Courier New"/>
                <w:noProof/>
                <w:sz w:val="16"/>
                <w:lang w:eastAsia="en-GB"/>
              </w:rPr>
            </w:rPrChange>
          </w:rPr>
          <w:t xml:space="preserve"> </w:t>
        </w:r>
      </w:ins>
      <w:ins w:id="157093" w:author="CR#1493r1" w:date="2020-03-27T20:40:00Z">
        <w:r w:rsidR="00E130E4" w:rsidRPr="004072B1">
          <w:rPr>
            <w:rPrChange w:id="157094" w:author="Draft version 2" w:date="2020-04-03T01:44:00Z">
              <w:rPr/>
            </w:rPrChange>
          </w:rPr>
          <w:t xml:space="preserve">               </w:t>
        </w:r>
      </w:ins>
      <w:ins w:id="157095" w:author="CR#1493r1" w:date="2020-03-27T12:16:00Z">
        <w:r w:rsidRPr="004072B1">
          <w:rPr>
            <w:rPrChange w:id="157096" w:author="Draft version 2" w:date="2020-04-03T01:44:00Z">
              <w:rPr/>
            </w:rPrChange>
          </w:rPr>
          <w:t xml:space="preserve">   </w:t>
        </w:r>
        <w:r w:rsidRPr="004072B1">
          <w:rPr>
            <w:rPrChange w:id="157097" w:author="Draft version 2" w:date="2020-04-03T01:44:00Z">
              <w:rPr>
                <w:color w:val="993366"/>
              </w:rPr>
            </w:rPrChange>
          </w:rPr>
          <w:t>OPTIONAL</w:t>
        </w:r>
        <w:r w:rsidRPr="004072B1">
          <w:rPr>
            <w:rPrChange w:id="157098" w:author="Draft version 2" w:date="2020-04-03T01:44:00Z">
              <w:rPr>
                <w:rFonts w:ascii="Courier New" w:hAnsi="Courier New"/>
                <w:noProof/>
                <w:sz w:val="16"/>
                <w:lang w:eastAsia="en-GB"/>
              </w:rPr>
            </w:rPrChange>
          </w:rPr>
          <w:t xml:space="preserve">,   </w:t>
        </w:r>
        <w:r w:rsidRPr="004072B1">
          <w:rPr>
            <w:rPrChange w:id="157099" w:author="Draft version 2" w:date="2020-04-03T01:44:00Z">
              <w:rPr>
                <w:color w:val="808080"/>
              </w:rPr>
            </w:rPrChange>
          </w:rPr>
          <w:t>-- Need M</w:t>
        </w:r>
      </w:ins>
    </w:p>
    <w:p w14:paraId="0F4BF94F" w14:textId="36451587" w:rsidR="006F56D3" w:rsidRPr="004072B1" w:rsidRDefault="006F56D3">
      <w:pPr>
        <w:pStyle w:val="PL"/>
        <w:rPr>
          <w:ins w:id="157100" w:author="CR#1493r1" w:date="2020-03-27T12:16:00Z"/>
          <w:rPrChange w:id="157101" w:author="Draft version 2" w:date="2020-04-03T01:44:00Z">
            <w:rPr>
              <w:ins w:id="157102" w:author="CR#1493r1" w:date="2020-03-27T12:16:00Z"/>
              <w:color w:val="808080"/>
            </w:rPr>
          </w:rPrChange>
        </w:rPr>
        <w:pPrChange w:id="15710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04" w:author="CR#1493r1" w:date="2020-03-27T12:16:00Z">
        <w:r w:rsidRPr="004072B1">
          <w:rPr>
            <w:rPrChange w:id="157105" w:author="Draft version 2" w:date="2020-04-03T01:44:00Z">
              <w:rPr>
                <w:color w:val="808080"/>
              </w:rPr>
            </w:rPrChange>
          </w:rPr>
          <w:t xml:space="preserve">    sl-PTRS-TimeDensity-r16                </w:t>
        </w:r>
        <w:r w:rsidRPr="004072B1">
          <w:rPr>
            <w:rPrChange w:id="157106" w:author="Draft version 2" w:date="2020-04-03T01:44:00Z">
              <w:rPr>
                <w:color w:val="993366"/>
              </w:rPr>
            </w:rPrChange>
          </w:rPr>
          <w:t>SEQUENCE</w:t>
        </w:r>
        <w:r w:rsidRPr="004072B1">
          <w:rPr>
            <w:rPrChange w:id="157107" w:author="Draft version 2" w:date="2020-04-03T01:44:00Z">
              <w:rPr>
                <w:color w:val="808080"/>
              </w:rPr>
            </w:rPrChange>
          </w:rPr>
          <w:t xml:space="preserve"> (SIZE (3)) OF INTEGER (0..29)</w:t>
        </w:r>
        <w:r w:rsidRPr="004072B1">
          <w:rPr>
            <w:rPrChange w:id="157108" w:author="Draft version 2" w:date="2020-04-03T01:44:00Z">
              <w:rPr>
                <w:rFonts w:ascii="Courier New" w:hAnsi="Courier New"/>
                <w:noProof/>
                <w:sz w:val="16"/>
                <w:lang w:eastAsia="en-GB"/>
              </w:rPr>
            </w:rPrChange>
          </w:rPr>
          <w:t xml:space="preserve">    </w:t>
        </w:r>
      </w:ins>
      <w:ins w:id="157109" w:author="CR#1493r1" w:date="2020-03-27T20:40:00Z">
        <w:r w:rsidR="00E130E4" w:rsidRPr="004072B1">
          <w:rPr>
            <w:rPrChange w:id="157110" w:author="Draft version 2" w:date="2020-04-03T01:44:00Z">
              <w:rPr>
                <w:rFonts w:ascii="Courier New" w:hAnsi="Courier New"/>
                <w:noProof/>
                <w:sz w:val="16"/>
                <w:lang w:eastAsia="en-GB"/>
              </w:rPr>
            </w:rPrChange>
          </w:rPr>
          <w:t xml:space="preserve">                </w:t>
        </w:r>
      </w:ins>
      <w:ins w:id="157111" w:author="CR#1493r1" w:date="2020-03-27T12:16:00Z">
        <w:r w:rsidRPr="004072B1">
          <w:rPr>
            <w:rPrChange w:id="157112" w:author="Draft version 2" w:date="2020-04-03T01:44:00Z">
              <w:rPr/>
            </w:rPrChange>
          </w:rPr>
          <w:t xml:space="preserve">        </w:t>
        </w:r>
        <w:r w:rsidRPr="004072B1">
          <w:rPr>
            <w:rPrChange w:id="157113" w:author="Draft version 2" w:date="2020-04-03T01:44:00Z">
              <w:rPr>
                <w:color w:val="993366"/>
              </w:rPr>
            </w:rPrChange>
          </w:rPr>
          <w:t>OPTIONAL</w:t>
        </w:r>
        <w:r w:rsidRPr="004072B1">
          <w:rPr>
            <w:rPrChange w:id="157114" w:author="Draft version 2" w:date="2020-04-03T01:44:00Z">
              <w:rPr>
                <w:rFonts w:ascii="Courier New" w:hAnsi="Courier New"/>
                <w:noProof/>
                <w:sz w:val="16"/>
                <w:lang w:eastAsia="en-GB"/>
              </w:rPr>
            </w:rPrChange>
          </w:rPr>
          <w:t xml:space="preserve">,   </w:t>
        </w:r>
        <w:r w:rsidRPr="004072B1">
          <w:rPr>
            <w:rPrChange w:id="157115" w:author="Draft version 2" w:date="2020-04-03T01:44:00Z">
              <w:rPr>
                <w:color w:val="808080"/>
              </w:rPr>
            </w:rPrChange>
          </w:rPr>
          <w:t>-- Need M</w:t>
        </w:r>
      </w:ins>
    </w:p>
    <w:p w14:paraId="70A80CE2" w14:textId="1357B0CA" w:rsidR="006F56D3" w:rsidRPr="004072B1" w:rsidRDefault="006F56D3">
      <w:pPr>
        <w:pStyle w:val="PL"/>
        <w:rPr>
          <w:ins w:id="157116" w:author="CR#1493r1" w:date="2020-03-27T12:16:00Z"/>
          <w:rPrChange w:id="157117" w:author="Draft version 2" w:date="2020-04-03T01:44:00Z">
            <w:rPr>
              <w:ins w:id="157118" w:author="CR#1493r1" w:date="2020-03-27T12:16:00Z"/>
              <w:color w:val="808080"/>
            </w:rPr>
          </w:rPrChange>
        </w:rPr>
        <w:pPrChange w:id="15711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20" w:author="CR#1493r1" w:date="2020-03-27T12:16:00Z">
        <w:r w:rsidRPr="004072B1">
          <w:rPr>
            <w:rPrChange w:id="157121" w:author="Draft version 2" w:date="2020-04-03T01:44:00Z">
              <w:rPr>
                <w:color w:val="808080"/>
              </w:rPr>
            </w:rPrChange>
          </w:rPr>
          <w:t xml:space="preserve">    sl-PTRS-RE-Offset-r16                  ENUMERATED {offset01, offset10, offset11}</w:t>
        </w:r>
        <w:r w:rsidRPr="004072B1">
          <w:rPr>
            <w:rPrChange w:id="157122" w:author="Draft version 2" w:date="2020-04-03T01:44:00Z">
              <w:rPr>
                <w:rFonts w:ascii="Courier New" w:hAnsi="Courier New"/>
                <w:noProof/>
                <w:sz w:val="16"/>
                <w:lang w:eastAsia="en-GB"/>
              </w:rPr>
            </w:rPrChange>
          </w:rPr>
          <w:t xml:space="preserve">  </w:t>
        </w:r>
      </w:ins>
      <w:ins w:id="157123" w:author="CR#1493r1" w:date="2020-03-27T20:40:00Z">
        <w:r w:rsidR="00E130E4" w:rsidRPr="004072B1">
          <w:rPr>
            <w:rPrChange w:id="157124" w:author="Draft version 2" w:date="2020-04-03T01:44:00Z">
              <w:rPr>
                <w:rFonts w:ascii="Courier New" w:hAnsi="Courier New"/>
                <w:noProof/>
                <w:sz w:val="16"/>
                <w:lang w:eastAsia="en-GB"/>
              </w:rPr>
            </w:rPrChange>
          </w:rPr>
          <w:t xml:space="preserve">                </w:t>
        </w:r>
      </w:ins>
      <w:ins w:id="157125" w:author="CR#1493r1" w:date="2020-03-27T12:16:00Z">
        <w:r w:rsidRPr="004072B1">
          <w:rPr>
            <w:rPrChange w:id="157126" w:author="Draft version 2" w:date="2020-04-03T01:44:00Z">
              <w:rPr/>
            </w:rPrChange>
          </w:rPr>
          <w:t xml:space="preserve">       </w:t>
        </w:r>
        <w:r w:rsidRPr="004072B1">
          <w:rPr>
            <w:rPrChange w:id="157127" w:author="Draft version 2" w:date="2020-04-03T01:44:00Z">
              <w:rPr>
                <w:color w:val="993366"/>
              </w:rPr>
            </w:rPrChange>
          </w:rPr>
          <w:t>OPTIONAL</w:t>
        </w:r>
        <w:r w:rsidRPr="004072B1">
          <w:rPr>
            <w:rPrChange w:id="157128" w:author="Draft version 2" w:date="2020-04-03T01:44:00Z">
              <w:rPr>
                <w:rFonts w:ascii="Courier New" w:hAnsi="Courier New"/>
                <w:noProof/>
                <w:sz w:val="16"/>
                <w:lang w:eastAsia="en-GB"/>
              </w:rPr>
            </w:rPrChange>
          </w:rPr>
          <w:t xml:space="preserve">,   </w:t>
        </w:r>
        <w:r w:rsidRPr="004072B1">
          <w:rPr>
            <w:rPrChange w:id="157129" w:author="Draft version 2" w:date="2020-04-03T01:44:00Z">
              <w:rPr>
                <w:color w:val="808080"/>
              </w:rPr>
            </w:rPrChange>
          </w:rPr>
          <w:t>-- Need M</w:t>
        </w:r>
      </w:ins>
    </w:p>
    <w:p w14:paraId="7A033B5A" w14:textId="77777777" w:rsidR="006F56D3" w:rsidRPr="004072B1" w:rsidRDefault="006F56D3">
      <w:pPr>
        <w:pStyle w:val="PL"/>
        <w:rPr>
          <w:ins w:id="157130" w:author="CR#1493r1" w:date="2020-03-27T12:16:00Z"/>
          <w:rFonts w:eastAsia="DengXian"/>
          <w:lang w:eastAsia="zh-CN"/>
          <w:rPrChange w:id="157131" w:author="Draft version 2" w:date="2020-04-03T01:44:00Z">
            <w:rPr>
              <w:ins w:id="157132" w:author="CR#1493r1" w:date="2020-03-27T12:16:00Z"/>
              <w:rFonts w:ascii="Courier New" w:eastAsia="DengXian" w:hAnsi="Courier New"/>
              <w:noProof/>
              <w:sz w:val="16"/>
              <w:lang w:eastAsia="zh-CN"/>
            </w:rPr>
          </w:rPrChange>
        </w:rPr>
        <w:pPrChange w:id="15713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34" w:author="CR#1493r1" w:date="2020-03-27T12:16:00Z">
        <w:r w:rsidRPr="004072B1">
          <w:rPr>
            <w:rPrChange w:id="157135" w:author="Draft version 2" w:date="2020-04-03T01:44:00Z">
              <w:rPr>
                <w:color w:val="808080"/>
              </w:rPr>
            </w:rPrChange>
          </w:rPr>
          <w:t xml:space="preserve">    </w:t>
        </w:r>
        <w:r w:rsidRPr="004072B1">
          <w:rPr>
            <w:rFonts w:eastAsia="DengXian"/>
            <w:lang w:eastAsia="zh-CN"/>
            <w:rPrChange w:id="157136" w:author="Draft version 2" w:date="2020-04-03T01:44:00Z">
              <w:rPr>
                <w:rFonts w:ascii="Courier New" w:eastAsia="DengXian" w:hAnsi="Courier New"/>
                <w:noProof/>
                <w:sz w:val="16"/>
                <w:lang w:eastAsia="zh-CN"/>
              </w:rPr>
            </w:rPrChange>
          </w:rPr>
          <w:t>...</w:t>
        </w:r>
      </w:ins>
    </w:p>
    <w:p w14:paraId="6908D245" w14:textId="77777777" w:rsidR="006F56D3" w:rsidRPr="004072B1" w:rsidRDefault="006F56D3">
      <w:pPr>
        <w:pStyle w:val="PL"/>
        <w:rPr>
          <w:ins w:id="157137" w:author="CR#1493r1" w:date="2020-03-27T12:16:00Z"/>
          <w:lang w:eastAsia="zh-CN"/>
          <w:rPrChange w:id="157138" w:author="Draft version 2" w:date="2020-04-03T01:44:00Z">
            <w:rPr>
              <w:ins w:id="157139" w:author="CR#1493r1" w:date="2020-03-27T12:16:00Z"/>
              <w:lang w:eastAsia="zh-CN"/>
            </w:rPr>
          </w:rPrChange>
        </w:rPr>
        <w:pPrChange w:id="15714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41" w:author="CR#1493r1" w:date="2020-03-27T12:16:00Z">
        <w:r w:rsidRPr="004072B1">
          <w:rPr>
            <w:rPrChange w:id="157142" w:author="Draft version 2" w:date="2020-04-03T01:44:00Z">
              <w:rPr/>
            </w:rPrChange>
          </w:rPr>
          <w:t>}</w:t>
        </w:r>
      </w:ins>
    </w:p>
    <w:p w14:paraId="12779489" w14:textId="77777777" w:rsidR="006F56D3" w:rsidRPr="004072B1" w:rsidRDefault="006F56D3">
      <w:pPr>
        <w:pStyle w:val="PL"/>
        <w:rPr>
          <w:ins w:id="157143" w:author="CR#1493r1" w:date="2020-03-27T12:16:00Z"/>
          <w:rPrChange w:id="157144" w:author="Draft version 2" w:date="2020-04-03T01:44:00Z">
            <w:rPr>
              <w:ins w:id="157145" w:author="CR#1493r1" w:date="2020-03-27T12:16:00Z"/>
            </w:rPr>
          </w:rPrChange>
        </w:rPr>
        <w:pPrChange w:id="15714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89FBBA" w14:textId="66E7808F" w:rsidR="006F56D3" w:rsidRPr="004072B1" w:rsidRDefault="006F56D3">
      <w:pPr>
        <w:pStyle w:val="PL"/>
        <w:rPr>
          <w:ins w:id="157147" w:author="CR#1493r1" w:date="2020-03-27T12:16:00Z"/>
          <w:rPrChange w:id="157148" w:author="Draft version 2" w:date="2020-04-03T01:44:00Z">
            <w:rPr>
              <w:ins w:id="157149" w:author="CR#1493r1" w:date="2020-03-27T12:16:00Z"/>
              <w:rFonts w:ascii="Courier New" w:hAnsi="Courier New"/>
              <w:noProof/>
              <w:sz w:val="16"/>
              <w:lang w:eastAsia="en-GB"/>
            </w:rPr>
          </w:rPrChange>
        </w:rPr>
        <w:pPrChange w:id="15715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51" w:author="CR#1493r1" w:date="2020-03-27T12:16:00Z">
        <w:r w:rsidRPr="004072B1">
          <w:rPr>
            <w:rPrChange w:id="157152" w:author="Draft version 2" w:date="2020-04-03T01:44:00Z">
              <w:rPr/>
            </w:rPrChange>
          </w:rPr>
          <w:t>SL-</w:t>
        </w:r>
        <w:r w:rsidRPr="004072B1">
          <w:rPr>
            <w:rFonts w:eastAsia="DengXian"/>
            <w:lang w:eastAsia="zh-CN"/>
            <w:rPrChange w:id="157153" w:author="Draft version 2" w:date="2020-04-03T01:44:00Z">
              <w:rPr>
                <w:rFonts w:eastAsia="DengXian"/>
                <w:lang w:eastAsia="zh-CN"/>
              </w:rPr>
            </w:rPrChange>
          </w:rPr>
          <w:t>UE-SelectedConfigRP</w:t>
        </w:r>
        <w:r w:rsidRPr="004072B1">
          <w:rPr>
            <w:rPrChange w:id="157154" w:author="Draft version 2" w:date="2020-04-03T01:44:00Z">
              <w:rPr/>
            </w:rPrChange>
          </w:rPr>
          <w:t>-r16</w:t>
        </w:r>
        <w:r w:rsidRPr="004072B1" w:rsidDel="009D4D87">
          <w:rPr>
            <w:rPrChange w:id="157155" w:author="Draft version 2" w:date="2020-04-03T01:44:00Z">
              <w:rPr/>
            </w:rPrChange>
          </w:rPr>
          <w:t xml:space="preserve"> </w:t>
        </w:r>
        <w:r w:rsidRPr="004072B1">
          <w:rPr>
            <w:rPrChange w:id="157156" w:author="Draft version 2" w:date="2020-04-03T01:44:00Z">
              <w:rPr/>
            </w:rPrChange>
          </w:rPr>
          <w:t xml:space="preserve">::=         </w:t>
        </w:r>
        <w:r w:rsidRPr="004072B1">
          <w:rPr>
            <w:rPrChange w:id="157157" w:author="Draft version 2" w:date="2020-04-03T01:44:00Z">
              <w:rPr>
                <w:color w:val="993366"/>
              </w:rPr>
            </w:rPrChange>
          </w:rPr>
          <w:t>SEQUENCE</w:t>
        </w:r>
        <w:r w:rsidRPr="004072B1">
          <w:rPr>
            <w:rPrChange w:id="157158" w:author="Draft version 2" w:date="2020-04-03T01:44:00Z">
              <w:rPr>
                <w:rFonts w:ascii="Courier New" w:hAnsi="Courier New"/>
                <w:noProof/>
                <w:sz w:val="16"/>
                <w:lang w:eastAsia="en-GB"/>
              </w:rPr>
            </w:rPrChange>
          </w:rPr>
          <w:t xml:space="preserve"> {</w:t>
        </w:r>
      </w:ins>
    </w:p>
    <w:p w14:paraId="188ACBA4" w14:textId="4E8DC644" w:rsidR="006F56D3" w:rsidRPr="004072B1" w:rsidRDefault="006F56D3">
      <w:pPr>
        <w:pStyle w:val="PL"/>
        <w:rPr>
          <w:ins w:id="157159" w:author="CR#1493r1" w:date="2020-03-27T12:16:00Z"/>
          <w:rFonts w:eastAsia="DengXian"/>
          <w:lang w:eastAsia="zh-CN"/>
          <w:rPrChange w:id="157160" w:author="Draft version 2" w:date="2020-04-03T01:44:00Z">
            <w:rPr>
              <w:ins w:id="157161" w:author="CR#1493r1" w:date="2020-03-27T12:16:00Z"/>
              <w:rFonts w:ascii="Courier New" w:eastAsia="DengXian" w:hAnsi="Courier New"/>
              <w:noProof/>
              <w:sz w:val="16"/>
              <w:lang w:eastAsia="zh-CN"/>
            </w:rPr>
          </w:rPrChange>
        </w:rPr>
        <w:pPrChange w:id="15716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63" w:author="CR#1493r1" w:date="2020-03-27T12:16:00Z">
        <w:r w:rsidRPr="004072B1">
          <w:rPr>
            <w:rPrChange w:id="157164" w:author="Draft version 2" w:date="2020-04-03T01:44:00Z">
              <w:rPr/>
            </w:rPrChange>
          </w:rPr>
          <w:t xml:space="preserve">    sl-CBR-Priority-TxConfigList-r16       SL-CBR-Priority-TxConfigList-r16      </w:t>
        </w:r>
      </w:ins>
      <w:ins w:id="157165" w:author="CR#1493r1" w:date="2020-03-27T20:40:00Z">
        <w:r w:rsidR="00E130E4" w:rsidRPr="004072B1">
          <w:rPr>
            <w:rPrChange w:id="157166" w:author="Draft version 2" w:date="2020-04-03T01:44:00Z">
              <w:rPr/>
            </w:rPrChange>
          </w:rPr>
          <w:t xml:space="preserve">         </w:t>
        </w:r>
      </w:ins>
      <w:ins w:id="157167" w:author="CR#1493r1" w:date="2020-03-27T12:16:00Z">
        <w:r w:rsidRPr="004072B1">
          <w:rPr>
            <w:rPrChange w:id="157168" w:author="Draft version 2" w:date="2020-04-03T01:44:00Z">
              <w:rPr/>
            </w:rPrChange>
          </w:rPr>
          <w:t xml:space="preserve">                   </w:t>
        </w:r>
        <w:r w:rsidRPr="004072B1">
          <w:rPr>
            <w:rPrChange w:id="157169" w:author="Draft version 2" w:date="2020-04-03T01:44:00Z">
              <w:rPr>
                <w:color w:val="993366"/>
              </w:rPr>
            </w:rPrChange>
          </w:rPr>
          <w:t>OPTIONAL</w:t>
        </w:r>
        <w:r w:rsidRPr="004072B1">
          <w:rPr>
            <w:rPrChange w:id="157170" w:author="Draft version 2" w:date="2020-04-03T01:44:00Z">
              <w:rPr>
                <w:rFonts w:ascii="Courier New" w:hAnsi="Courier New"/>
                <w:noProof/>
                <w:sz w:val="16"/>
                <w:lang w:eastAsia="en-GB"/>
              </w:rPr>
            </w:rPrChange>
          </w:rPr>
          <w:t xml:space="preserve">,   </w:t>
        </w:r>
        <w:r w:rsidRPr="004072B1">
          <w:rPr>
            <w:rPrChange w:id="157171" w:author="Draft version 2" w:date="2020-04-03T01:44:00Z">
              <w:rPr>
                <w:color w:val="808080"/>
              </w:rPr>
            </w:rPrChange>
          </w:rPr>
          <w:t>-- Need M</w:t>
        </w:r>
      </w:ins>
    </w:p>
    <w:p w14:paraId="1FB3077B" w14:textId="3CD8ECE5" w:rsidR="006F56D3" w:rsidRPr="004072B1" w:rsidRDefault="006F56D3">
      <w:pPr>
        <w:pStyle w:val="PL"/>
        <w:rPr>
          <w:ins w:id="157172" w:author="CR#1493r1" w:date="2020-03-27T12:16:00Z"/>
          <w:rPrChange w:id="157173" w:author="Draft version 2" w:date="2020-04-03T01:44:00Z">
            <w:rPr>
              <w:ins w:id="157174" w:author="CR#1493r1" w:date="2020-03-27T12:16:00Z"/>
              <w:rFonts w:ascii="Courier New" w:hAnsi="Courier New"/>
              <w:noProof/>
              <w:sz w:val="16"/>
              <w:lang w:eastAsia="en-GB"/>
            </w:rPr>
          </w:rPrChange>
        </w:rPr>
        <w:pPrChange w:id="15717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76" w:author="CR#1493r1" w:date="2020-03-27T12:16:00Z">
        <w:r w:rsidRPr="004072B1">
          <w:rPr>
            <w:rPrChange w:id="157177" w:author="Draft version 2" w:date="2020-04-03T01:44:00Z">
              <w:rPr>
                <w:rFonts w:ascii="Courier New" w:hAnsi="Courier New"/>
                <w:noProof/>
                <w:sz w:val="16"/>
                <w:lang w:eastAsia="en-GB"/>
              </w:rPr>
            </w:rPrChange>
          </w:rPr>
          <w:t xml:space="preserve">    sl-ThresPSSCH-RSRP-List-r16            SL-ThresPSSCH-RSRP-List-r16   </w:t>
        </w:r>
      </w:ins>
      <w:ins w:id="157178" w:author="CR#1493r1" w:date="2020-03-27T20:40:00Z">
        <w:r w:rsidR="00E130E4" w:rsidRPr="004072B1">
          <w:rPr>
            <w:rPrChange w:id="157179" w:author="Draft version 2" w:date="2020-04-03T01:44:00Z">
              <w:rPr/>
            </w:rPrChange>
          </w:rPr>
          <w:t xml:space="preserve">         </w:t>
        </w:r>
      </w:ins>
      <w:ins w:id="157180" w:author="CR#1493r1" w:date="2020-03-27T12:16:00Z">
        <w:r w:rsidRPr="004072B1">
          <w:rPr>
            <w:rPrChange w:id="157181" w:author="Draft version 2" w:date="2020-04-03T01:44:00Z">
              <w:rPr/>
            </w:rPrChange>
          </w:rPr>
          <w:t xml:space="preserve">                           </w:t>
        </w:r>
        <w:r w:rsidRPr="004072B1">
          <w:rPr>
            <w:rPrChange w:id="157182" w:author="Draft version 2" w:date="2020-04-03T01:44:00Z">
              <w:rPr>
                <w:color w:val="993366"/>
              </w:rPr>
            </w:rPrChange>
          </w:rPr>
          <w:t>OPTIONAL</w:t>
        </w:r>
        <w:r w:rsidRPr="004072B1">
          <w:rPr>
            <w:rPrChange w:id="157183" w:author="Draft version 2" w:date="2020-04-03T01:44:00Z">
              <w:rPr>
                <w:rFonts w:ascii="Courier New" w:hAnsi="Courier New"/>
                <w:noProof/>
                <w:sz w:val="16"/>
                <w:lang w:eastAsia="en-GB"/>
              </w:rPr>
            </w:rPrChange>
          </w:rPr>
          <w:t xml:space="preserve">,   </w:t>
        </w:r>
        <w:r w:rsidRPr="004072B1">
          <w:rPr>
            <w:rPrChange w:id="157184" w:author="Draft version 2" w:date="2020-04-03T01:44:00Z">
              <w:rPr>
                <w:color w:val="808080"/>
              </w:rPr>
            </w:rPrChange>
          </w:rPr>
          <w:t>-- Need M</w:t>
        </w:r>
      </w:ins>
    </w:p>
    <w:p w14:paraId="3232B64D" w14:textId="12C566DF" w:rsidR="006F56D3" w:rsidRPr="004072B1" w:rsidRDefault="006F56D3">
      <w:pPr>
        <w:pStyle w:val="PL"/>
        <w:rPr>
          <w:ins w:id="157185" w:author="CR#1493r1" w:date="2020-03-27T12:16:00Z"/>
          <w:rPrChange w:id="157186" w:author="Draft version 2" w:date="2020-04-03T01:44:00Z">
            <w:rPr>
              <w:ins w:id="157187" w:author="CR#1493r1" w:date="2020-03-27T12:16:00Z"/>
              <w:rFonts w:ascii="Courier New" w:hAnsi="Courier New"/>
              <w:noProof/>
              <w:sz w:val="16"/>
              <w:lang w:eastAsia="en-GB"/>
            </w:rPr>
          </w:rPrChange>
        </w:rPr>
        <w:pPrChange w:id="15718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89" w:author="CR#1493r1" w:date="2020-03-27T12:16:00Z">
        <w:r w:rsidRPr="004072B1">
          <w:rPr>
            <w:rPrChange w:id="157190" w:author="Draft version 2" w:date="2020-04-03T01:44:00Z">
              <w:rPr>
                <w:rFonts w:ascii="Courier New" w:hAnsi="Courier New"/>
                <w:noProof/>
                <w:sz w:val="16"/>
                <w:lang w:eastAsia="en-GB"/>
              </w:rPr>
            </w:rPrChange>
          </w:rPr>
          <w:t xml:space="preserve">    sl-MultiReserveResource-r16            </w:t>
        </w:r>
        <w:r w:rsidRPr="004072B1">
          <w:rPr>
            <w:rPrChange w:id="157191" w:author="Draft version 2" w:date="2020-04-03T01:44:00Z">
              <w:rPr>
                <w:color w:val="993366"/>
              </w:rPr>
            </w:rPrChange>
          </w:rPr>
          <w:t>ENUMERATED</w:t>
        </w:r>
        <w:r w:rsidRPr="004072B1">
          <w:rPr>
            <w:rPrChange w:id="157192" w:author="Draft version 2" w:date="2020-04-03T01:44:00Z">
              <w:rPr>
                <w:rFonts w:ascii="Courier New" w:hAnsi="Courier New"/>
                <w:noProof/>
                <w:sz w:val="16"/>
                <w:lang w:eastAsia="en-GB"/>
              </w:rPr>
            </w:rPrChange>
          </w:rPr>
          <w:t xml:space="preserve"> {enabled}                   </w:t>
        </w:r>
      </w:ins>
      <w:ins w:id="157193" w:author="CR#1493r1" w:date="2020-03-27T20:40:00Z">
        <w:r w:rsidR="00E130E4" w:rsidRPr="004072B1">
          <w:rPr>
            <w:rPrChange w:id="157194" w:author="Draft version 2" w:date="2020-04-03T01:44:00Z">
              <w:rPr>
                <w:rFonts w:ascii="Courier New" w:hAnsi="Courier New"/>
                <w:noProof/>
                <w:sz w:val="16"/>
                <w:lang w:eastAsia="en-GB"/>
              </w:rPr>
            </w:rPrChange>
          </w:rPr>
          <w:t xml:space="preserve">         </w:t>
        </w:r>
      </w:ins>
      <w:ins w:id="157195" w:author="CR#1493r1" w:date="2020-03-27T12:16:00Z">
        <w:r w:rsidRPr="004072B1">
          <w:rPr>
            <w:rPrChange w:id="157196" w:author="Draft version 2" w:date="2020-04-03T01:44:00Z">
              <w:rPr/>
            </w:rPrChange>
          </w:rPr>
          <w:t xml:space="preserve">                  </w:t>
        </w:r>
        <w:r w:rsidRPr="004072B1">
          <w:rPr>
            <w:rPrChange w:id="157197" w:author="Draft version 2" w:date="2020-04-03T01:44:00Z">
              <w:rPr>
                <w:color w:val="993366"/>
              </w:rPr>
            </w:rPrChange>
          </w:rPr>
          <w:t>OPTIONAL</w:t>
        </w:r>
        <w:r w:rsidRPr="004072B1">
          <w:rPr>
            <w:rPrChange w:id="157198" w:author="Draft version 2" w:date="2020-04-03T01:44:00Z">
              <w:rPr>
                <w:rFonts w:ascii="Courier New" w:hAnsi="Courier New"/>
                <w:noProof/>
                <w:sz w:val="16"/>
                <w:lang w:eastAsia="en-GB"/>
              </w:rPr>
            </w:rPrChange>
          </w:rPr>
          <w:t xml:space="preserve">,   </w:t>
        </w:r>
        <w:r w:rsidRPr="004072B1">
          <w:rPr>
            <w:rPrChange w:id="157199" w:author="Draft version 2" w:date="2020-04-03T01:44:00Z">
              <w:rPr>
                <w:color w:val="808080"/>
              </w:rPr>
            </w:rPrChange>
          </w:rPr>
          <w:t>-- Need M</w:t>
        </w:r>
      </w:ins>
    </w:p>
    <w:p w14:paraId="5E887FC9" w14:textId="06AD8F93" w:rsidR="006F56D3" w:rsidRPr="004072B1" w:rsidRDefault="006F56D3">
      <w:pPr>
        <w:pStyle w:val="PL"/>
        <w:rPr>
          <w:ins w:id="157200" w:author="CR#1493r1" w:date="2020-03-27T12:16:00Z"/>
          <w:rPrChange w:id="157201" w:author="Draft version 2" w:date="2020-04-03T01:44:00Z">
            <w:rPr>
              <w:ins w:id="157202" w:author="CR#1493r1" w:date="2020-03-27T12:16:00Z"/>
              <w:rFonts w:ascii="Courier New" w:hAnsi="Courier New"/>
              <w:noProof/>
              <w:sz w:val="16"/>
              <w:lang w:eastAsia="en-GB"/>
            </w:rPr>
          </w:rPrChange>
        </w:rPr>
        <w:pPrChange w:id="15720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04" w:author="CR#1493r1" w:date="2020-03-27T12:16:00Z">
        <w:r w:rsidRPr="004072B1">
          <w:rPr>
            <w:rPrChange w:id="157205" w:author="Draft version 2" w:date="2020-04-03T01:44:00Z">
              <w:rPr>
                <w:rFonts w:ascii="Courier New" w:hAnsi="Courier New"/>
                <w:noProof/>
                <w:sz w:val="16"/>
                <w:lang w:eastAsia="en-GB"/>
              </w:rPr>
            </w:rPrChange>
          </w:rPr>
          <w:t xml:space="preserve">    sl-MaxNumPerReserve-r16                </w:t>
        </w:r>
        <w:r w:rsidRPr="004072B1">
          <w:rPr>
            <w:rPrChange w:id="157206" w:author="Draft version 2" w:date="2020-04-03T01:44:00Z">
              <w:rPr>
                <w:color w:val="993366"/>
              </w:rPr>
            </w:rPrChange>
          </w:rPr>
          <w:t>ENUMERATED</w:t>
        </w:r>
        <w:r w:rsidRPr="004072B1">
          <w:rPr>
            <w:rPrChange w:id="157207" w:author="Draft version 2" w:date="2020-04-03T01:44:00Z">
              <w:rPr>
                <w:rFonts w:ascii="Courier New" w:hAnsi="Courier New"/>
                <w:noProof/>
                <w:sz w:val="16"/>
                <w:lang w:eastAsia="en-GB"/>
              </w:rPr>
            </w:rPrChange>
          </w:rPr>
          <w:t xml:space="preserve"> {n2, n3}                             </w:t>
        </w:r>
      </w:ins>
      <w:ins w:id="157208" w:author="CR#1493r1" w:date="2020-03-27T20:40:00Z">
        <w:r w:rsidR="00E130E4" w:rsidRPr="004072B1">
          <w:rPr>
            <w:rPrChange w:id="157209" w:author="Draft version 2" w:date="2020-04-03T01:44:00Z">
              <w:rPr>
                <w:rFonts w:ascii="Courier New" w:hAnsi="Courier New"/>
                <w:noProof/>
                <w:sz w:val="16"/>
                <w:lang w:eastAsia="en-GB"/>
              </w:rPr>
            </w:rPrChange>
          </w:rPr>
          <w:t xml:space="preserve">         </w:t>
        </w:r>
      </w:ins>
      <w:ins w:id="157210" w:author="CR#1493r1" w:date="2020-03-27T12:16:00Z">
        <w:r w:rsidRPr="004072B1">
          <w:rPr>
            <w:rPrChange w:id="157211" w:author="Draft version 2" w:date="2020-04-03T01:44:00Z">
              <w:rPr/>
            </w:rPrChange>
          </w:rPr>
          <w:t xml:space="preserve">         </w:t>
        </w:r>
        <w:r w:rsidRPr="004072B1">
          <w:rPr>
            <w:rPrChange w:id="157212" w:author="Draft version 2" w:date="2020-04-03T01:44:00Z">
              <w:rPr>
                <w:color w:val="993366"/>
              </w:rPr>
            </w:rPrChange>
          </w:rPr>
          <w:t>OPTIONAL</w:t>
        </w:r>
        <w:r w:rsidRPr="004072B1">
          <w:rPr>
            <w:rPrChange w:id="157213" w:author="Draft version 2" w:date="2020-04-03T01:44:00Z">
              <w:rPr>
                <w:rFonts w:ascii="Courier New" w:hAnsi="Courier New"/>
                <w:noProof/>
                <w:sz w:val="16"/>
                <w:lang w:eastAsia="en-GB"/>
              </w:rPr>
            </w:rPrChange>
          </w:rPr>
          <w:t xml:space="preserve">,   </w:t>
        </w:r>
        <w:r w:rsidRPr="004072B1">
          <w:rPr>
            <w:rPrChange w:id="157214" w:author="Draft version 2" w:date="2020-04-03T01:44:00Z">
              <w:rPr>
                <w:color w:val="808080"/>
              </w:rPr>
            </w:rPrChange>
          </w:rPr>
          <w:t>-- Need M</w:t>
        </w:r>
      </w:ins>
    </w:p>
    <w:p w14:paraId="359B3DBA" w14:textId="72D0B7A8" w:rsidR="006F56D3" w:rsidRPr="004072B1" w:rsidRDefault="006F56D3">
      <w:pPr>
        <w:pStyle w:val="PL"/>
        <w:rPr>
          <w:ins w:id="157215" w:author="CR#1493r1" w:date="2020-03-27T12:16:00Z"/>
          <w:rPrChange w:id="157216" w:author="Draft version 2" w:date="2020-04-03T01:44:00Z">
            <w:rPr>
              <w:ins w:id="157217" w:author="CR#1493r1" w:date="2020-03-27T12:16:00Z"/>
              <w:rFonts w:ascii="Courier New" w:hAnsi="Courier New"/>
              <w:noProof/>
              <w:sz w:val="16"/>
              <w:lang w:eastAsia="en-GB"/>
            </w:rPr>
          </w:rPrChange>
        </w:rPr>
        <w:pPrChange w:id="15721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19" w:author="CR#1493r1" w:date="2020-03-27T12:16:00Z">
        <w:r w:rsidRPr="004072B1">
          <w:rPr>
            <w:rPrChange w:id="157220" w:author="Draft version 2" w:date="2020-04-03T01:44:00Z">
              <w:rPr>
                <w:rFonts w:ascii="Courier New" w:hAnsi="Courier New"/>
                <w:noProof/>
                <w:sz w:val="16"/>
                <w:lang w:eastAsia="en-GB"/>
              </w:rPr>
            </w:rPrChange>
          </w:rPr>
          <w:t xml:space="preserve">    sl-SensingWindow-r16                   </w:t>
        </w:r>
        <w:r w:rsidRPr="004072B1">
          <w:rPr>
            <w:rPrChange w:id="157221" w:author="Draft version 2" w:date="2020-04-03T01:44:00Z">
              <w:rPr>
                <w:color w:val="993366"/>
              </w:rPr>
            </w:rPrChange>
          </w:rPr>
          <w:t>ENUMERATED</w:t>
        </w:r>
        <w:r w:rsidRPr="004072B1">
          <w:rPr>
            <w:rPrChange w:id="157222" w:author="Draft version 2" w:date="2020-04-03T01:44:00Z">
              <w:rPr>
                <w:rFonts w:ascii="Courier New" w:hAnsi="Courier New"/>
                <w:noProof/>
                <w:sz w:val="16"/>
                <w:lang w:eastAsia="en-GB"/>
              </w:rPr>
            </w:rPrChange>
          </w:rPr>
          <w:t xml:space="preserve"> {ms100, ms1100}                               </w:t>
        </w:r>
      </w:ins>
      <w:ins w:id="157223" w:author="CR#1493r1" w:date="2020-03-27T20:40:00Z">
        <w:r w:rsidR="00E130E4" w:rsidRPr="004072B1">
          <w:rPr>
            <w:rPrChange w:id="157224" w:author="Draft version 2" w:date="2020-04-03T01:44:00Z">
              <w:rPr>
                <w:rFonts w:ascii="Courier New" w:hAnsi="Courier New"/>
                <w:noProof/>
                <w:sz w:val="16"/>
                <w:lang w:eastAsia="en-GB"/>
              </w:rPr>
            </w:rPrChange>
          </w:rPr>
          <w:t xml:space="preserve">         </w:t>
        </w:r>
      </w:ins>
      <w:ins w:id="157225" w:author="CR#1493r1" w:date="2020-03-27T12:16:00Z">
        <w:r w:rsidRPr="004072B1">
          <w:rPr>
            <w:rPrChange w:id="157226" w:author="Draft version 2" w:date="2020-04-03T01:44:00Z">
              <w:rPr>
                <w:color w:val="993366"/>
              </w:rPr>
            </w:rPrChange>
          </w:rPr>
          <w:t>OPTIONAL</w:t>
        </w:r>
        <w:r w:rsidRPr="004072B1">
          <w:rPr>
            <w:rPrChange w:id="157227" w:author="Draft version 2" w:date="2020-04-03T01:44:00Z">
              <w:rPr>
                <w:rFonts w:ascii="Courier New" w:hAnsi="Courier New"/>
                <w:noProof/>
                <w:sz w:val="16"/>
                <w:lang w:eastAsia="en-GB"/>
              </w:rPr>
            </w:rPrChange>
          </w:rPr>
          <w:t xml:space="preserve">,   </w:t>
        </w:r>
        <w:r w:rsidRPr="004072B1">
          <w:rPr>
            <w:rPrChange w:id="157228" w:author="Draft version 2" w:date="2020-04-03T01:44:00Z">
              <w:rPr>
                <w:color w:val="808080"/>
              </w:rPr>
            </w:rPrChange>
          </w:rPr>
          <w:t>-- Need M</w:t>
        </w:r>
      </w:ins>
    </w:p>
    <w:p w14:paraId="1F9BDE24" w14:textId="280A6D98" w:rsidR="006F56D3" w:rsidRPr="004072B1" w:rsidRDefault="006F56D3">
      <w:pPr>
        <w:pStyle w:val="PL"/>
        <w:rPr>
          <w:ins w:id="157229" w:author="CR#1493r1" w:date="2020-03-27T12:16:00Z"/>
          <w:rPrChange w:id="157230" w:author="Draft version 2" w:date="2020-04-03T01:44:00Z">
            <w:rPr>
              <w:ins w:id="157231" w:author="CR#1493r1" w:date="2020-03-27T12:16:00Z"/>
              <w:rFonts w:ascii="Courier New" w:hAnsi="Courier New"/>
              <w:noProof/>
              <w:sz w:val="16"/>
              <w:lang w:eastAsia="en-GB"/>
            </w:rPr>
          </w:rPrChange>
        </w:rPr>
        <w:pPrChange w:id="15723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33" w:author="CR#1493r1" w:date="2020-03-27T12:16:00Z">
        <w:r w:rsidRPr="004072B1">
          <w:rPr>
            <w:rPrChange w:id="157234" w:author="Draft version 2" w:date="2020-04-03T01:44:00Z">
              <w:rPr>
                <w:rFonts w:ascii="Courier New" w:hAnsi="Courier New"/>
                <w:noProof/>
                <w:sz w:val="16"/>
                <w:lang w:eastAsia="en-GB"/>
              </w:rPr>
            </w:rPrChange>
          </w:rPr>
          <w:t xml:space="preserve">    sl-SelectionWindow-r16                 </w:t>
        </w:r>
        <w:r w:rsidRPr="004072B1">
          <w:rPr>
            <w:rPrChange w:id="157235" w:author="Draft version 2" w:date="2020-04-03T01:44:00Z">
              <w:rPr>
                <w:color w:val="993366"/>
              </w:rPr>
            </w:rPrChange>
          </w:rPr>
          <w:t>ENUMERATED</w:t>
        </w:r>
        <w:r w:rsidRPr="004072B1">
          <w:rPr>
            <w:rPrChange w:id="157236" w:author="Draft version 2" w:date="2020-04-03T01:44:00Z">
              <w:rPr>
                <w:rFonts w:ascii="Courier New" w:hAnsi="Courier New"/>
                <w:noProof/>
                <w:sz w:val="16"/>
                <w:lang w:eastAsia="en-GB"/>
              </w:rPr>
            </w:rPrChange>
          </w:rPr>
          <w:t xml:space="preserve"> {n1, n5, n10, n20}                         </w:t>
        </w:r>
      </w:ins>
      <w:ins w:id="157237" w:author="CR#1493r1" w:date="2020-03-27T20:41:00Z">
        <w:r w:rsidR="00E130E4" w:rsidRPr="004072B1">
          <w:rPr>
            <w:rPrChange w:id="157238" w:author="Draft version 2" w:date="2020-04-03T01:44:00Z">
              <w:rPr>
                <w:rFonts w:ascii="Courier New" w:hAnsi="Courier New"/>
                <w:noProof/>
                <w:sz w:val="16"/>
                <w:lang w:eastAsia="en-GB"/>
              </w:rPr>
            </w:rPrChange>
          </w:rPr>
          <w:t xml:space="preserve">      </w:t>
        </w:r>
        <w:r w:rsidR="00E130E4" w:rsidRPr="004072B1">
          <w:rPr>
            <w:rPrChange w:id="157239" w:author="Draft version 2" w:date="2020-04-03T01:44:00Z">
              <w:rPr/>
            </w:rPrChange>
          </w:rPr>
          <w:t xml:space="preserve">   </w:t>
        </w:r>
      </w:ins>
      <w:ins w:id="157240" w:author="CR#1493r1" w:date="2020-03-27T12:16:00Z">
        <w:r w:rsidRPr="004072B1">
          <w:rPr>
            <w:rPrChange w:id="157241" w:author="Draft version 2" w:date="2020-04-03T01:44:00Z">
              <w:rPr/>
            </w:rPrChange>
          </w:rPr>
          <w:t xml:space="preserve">   </w:t>
        </w:r>
        <w:r w:rsidRPr="004072B1">
          <w:rPr>
            <w:rPrChange w:id="157242" w:author="Draft version 2" w:date="2020-04-03T01:44:00Z">
              <w:rPr>
                <w:color w:val="993366"/>
              </w:rPr>
            </w:rPrChange>
          </w:rPr>
          <w:t>OPTIONAL</w:t>
        </w:r>
        <w:r w:rsidRPr="004072B1">
          <w:rPr>
            <w:rPrChange w:id="157243" w:author="Draft version 2" w:date="2020-04-03T01:44:00Z">
              <w:rPr>
                <w:rFonts w:ascii="Courier New" w:hAnsi="Courier New"/>
                <w:noProof/>
                <w:sz w:val="16"/>
                <w:lang w:eastAsia="en-GB"/>
              </w:rPr>
            </w:rPrChange>
          </w:rPr>
          <w:t xml:space="preserve">,   </w:t>
        </w:r>
        <w:r w:rsidRPr="004072B1">
          <w:rPr>
            <w:rPrChange w:id="157244" w:author="Draft version 2" w:date="2020-04-03T01:44:00Z">
              <w:rPr>
                <w:color w:val="808080"/>
              </w:rPr>
            </w:rPrChange>
          </w:rPr>
          <w:t>-- Need M</w:t>
        </w:r>
      </w:ins>
    </w:p>
    <w:p w14:paraId="39A5CF30" w14:textId="7D9E41E7" w:rsidR="006F56D3" w:rsidRPr="004072B1" w:rsidRDefault="006F56D3">
      <w:pPr>
        <w:pStyle w:val="PL"/>
        <w:rPr>
          <w:ins w:id="157245" w:author="CR#1493r1" w:date="2020-03-27T12:16:00Z"/>
          <w:rPrChange w:id="157246" w:author="Draft version 2" w:date="2020-04-03T01:44:00Z">
            <w:rPr>
              <w:ins w:id="157247" w:author="CR#1493r1" w:date="2020-03-27T12:16:00Z"/>
              <w:rFonts w:ascii="Courier New" w:hAnsi="Courier New"/>
              <w:noProof/>
              <w:sz w:val="16"/>
              <w:lang w:eastAsia="en-GB"/>
            </w:rPr>
          </w:rPrChange>
        </w:rPr>
        <w:pPrChange w:id="15724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49" w:author="CR#1493r1" w:date="2020-03-27T12:16:00Z">
        <w:r w:rsidRPr="004072B1">
          <w:rPr>
            <w:rPrChange w:id="157250" w:author="Draft version 2" w:date="2020-04-03T01:44:00Z">
              <w:rPr>
                <w:rFonts w:ascii="Courier New" w:hAnsi="Courier New"/>
                <w:noProof/>
                <w:sz w:val="16"/>
                <w:lang w:eastAsia="en-GB"/>
              </w:rPr>
            </w:rPrChange>
          </w:rPr>
          <w:t xml:space="preserve">    sl-ResourceReservePeriodList-r16       </w:t>
        </w:r>
        <w:r w:rsidRPr="004072B1">
          <w:rPr>
            <w:rPrChange w:id="157251" w:author="Draft version 2" w:date="2020-04-03T01:44:00Z">
              <w:rPr>
                <w:color w:val="993366"/>
              </w:rPr>
            </w:rPrChange>
          </w:rPr>
          <w:t>SEQUENCE</w:t>
        </w:r>
        <w:r w:rsidRPr="004072B1">
          <w:rPr>
            <w:rPrChange w:id="157252" w:author="Draft version 2" w:date="2020-04-03T01:44:00Z">
              <w:rPr>
                <w:rFonts w:ascii="Courier New" w:hAnsi="Courier New"/>
                <w:noProof/>
                <w:sz w:val="16"/>
                <w:lang w:eastAsia="en-GB"/>
              </w:rPr>
            </w:rPrChange>
          </w:rPr>
          <w:t xml:space="preserve"> (</w:t>
        </w:r>
        <w:r w:rsidRPr="004072B1">
          <w:rPr>
            <w:rPrChange w:id="157253" w:author="Draft version 2" w:date="2020-04-03T01:44:00Z">
              <w:rPr>
                <w:color w:val="993366"/>
              </w:rPr>
            </w:rPrChange>
          </w:rPr>
          <w:t>SIZE</w:t>
        </w:r>
        <w:r w:rsidRPr="004072B1">
          <w:rPr>
            <w:rPrChange w:id="157254" w:author="Draft version 2" w:date="2020-04-03T01:44:00Z">
              <w:rPr>
                <w:rFonts w:ascii="Courier New" w:hAnsi="Courier New"/>
                <w:noProof/>
                <w:sz w:val="16"/>
                <w:lang w:eastAsia="en-GB"/>
              </w:rPr>
            </w:rPrChange>
          </w:rPr>
          <w:t xml:space="preserve"> (1..16)) </w:t>
        </w:r>
        <w:r w:rsidRPr="004072B1">
          <w:rPr>
            <w:rPrChange w:id="157255" w:author="Draft version 2" w:date="2020-04-03T01:44:00Z">
              <w:rPr>
                <w:color w:val="993366"/>
              </w:rPr>
            </w:rPrChange>
          </w:rPr>
          <w:t>OF</w:t>
        </w:r>
        <w:r w:rsidRPr="004072B1">
          <w:rPr>
            <w:rPrChange w:id="157256" w:author="Draft version 2" w:date="2020-04-03T01:44:00Z">
              <w:rPr>
                <w:rFonts w:ascii="Courier New" w:hAnsi="Courier New"/>
                <w:noProof/>
                <w:sz w:val="16"/>
                <w:lang w:eastAsia="en-GB"/>
              </w:rPr>
            </w:rPrChange>
          </w:rPr>
          <w:t xml:space="preserve"> SL-ResourceReservePeriod-r16 </w:t>
        </w:r>
      </w:ins>
      <w:ins w:id="157257" w:author="CR#1493r1" w:date="2020-03-27T20:41:00Z">
        <w:r w:rsidR="00E130E4" w:rsidRPr="004072B1">
          <w:rPr>
            <w:rPrChange w:id="157258" w:author="Draft version 2" w:date="2020-04-03T01:44:00Z">
              <w:rPr>
                <w:rFonts w:ascii="Courier New" w:hAnsi="Courier New"/>
                <w:noProof/>
                <w:sz w:val="16"/>
                <w:lang w:eastAsia="en-GB"/>
              </w:rPr>
            </w:rPrChange>
          </w:rPr>
          <w:t xml:space="preserve">   </w:t>
        </w:r>
      </w:ins>
      <w:ins w:id="157259" w:author="CR#1493r1" w:date="2020-03-27T20:42:00Z">
        <w:r w:rsidR="00E130E4" w:rsidRPr="004072B1">
          <w:rPr>
            <w:rPrChange w:id="157260" w:author="Draft version 2" w:date="2020-04-03T01:44:00Z">
              <w:rPr/>
            </w:rPrChange>
          </w:rPr>
          <w:t xml:space="preserve">      </w:t>
        </w:r>
      </w:ins>
      <w:ins w:id="157261" w:author="CR#1493r1" w:date="2020-03-27T12:16:00Z">
        <w:r w:rsidRPr="004072B1">
          <w:rPr>
            <w:rPrChange w:id="157262" w:author="Draft version 2" w:date="2020-04-03T01:44:00Z">
              <w:rPr/>
            </w:rPrChange>
          </w:rPr>
          <w:t xml:space="preserve"> </w:t>
        </w:r>
        <w:r w:rsidRPr="004072B1">
          <w:rPr>
            <w:rPrChange w:id="157263" w:author="Draft version 2" w:date="2020-04-03T01:44:00Z">
              <w:rPr>
                <w:color w:val="993366"/>
              </w:rPr>
            </w:rPrChange>
          </w:rPr>
          <w:t>OPTIONAL</w:t>
        </w:r>
        <w:r w:rsidRPr="004072B1">
          <w:rPr>
            <w:rPrChange w:id="157264" w:author="Draft version 2" w:date="2020-04-03T01:44:00Z">
              <w:rPr>
                <w:rFonts w:ascii="Courier New" w:hAnsi="Courier New"/>
                <w:noProof/>
                <w:sz w:val="16"/>
                <w:lang w:eastAsia="en-GB"/>
              </w:rPr>
            </w:rPrChange>
          </w:rPr>
          <w:t xml:space="preserve">,   </w:t>
        </w:r>
        <w:r w:rsidRPr="004072B1">
          <w:rPr>
            <w:rPrChange w:id="157265" w:author="Draft version 2" w:date="2020-04-03T01:44:00Z">
              <w:rPr>
                <w:color w:val="808080"/>
              </w:rPr>
            </w:rPrChange>
          </w:rPr>
          <w:t>-- Need M</w:t>
        </w:r>
      </w:ins>
    </w:p>
    <w:p w14:paraId="290A428D" w14:textId="0FEB79C4" w:rsidR="006F56D3" w:rsidRPr="004072B1" w:rsidRDefault="006F56D3">
      <w:pPr>
        <w:pStyle w:val="PL"/>
        <w:rPr>
          <w:ins w:id="157266" w:author="CR#1493r1" w:date="2020-03-27T12:16:00Z"/>
          <w:rFonts w:eastAsia="DengXian"/>
          <w:lang w:eastAsia="zh-CN"/>
          <w:rPrChange w:id="157267" w:author="Draft version 2" w:date="2020-04-03T01:44:00Z">
            <w:rPr>
              <w:ins w:id="157268" w:author="CR#1493r1" w:date="2020-03-27T12:16:00Z"/>
              <w:rFonts w:ascii="Courier New" w:eastAsia="DengXian" w:hAnsi="Courier New"/>
              <w:noProof/>
              <w:sz w:val="16"/>
              <w:lang w:eastAsia="zh-CN"/>
            </w:rPr>
          </w:rPrChange>
        </w:rPr>
        <w:pPrChange w:id="15726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70" w:author="CR#1493r1" w:date="2020-03-27T12:16:00Z">
        <w:r w:rsidRPr="004072B1">
          <w:rPr>
            <w:rPrChange w:id="157271" w:author="Draft version 2" w:date="2020-04-03T01:44:00Z">
              <w:rPr>
                <w:rFonts w:ascii="Courier New" w:hAnsi="Courier New"/>
                <w:noProof/>
                <w:sz w:val="16"/>
                <w:lang w:eastAsia="en-GB"/>
              </w:rPr>
            </w:rPrChange>
          </w:rPr>
          <w:t xml:space="preserve">    sl-RS-ForSensing-r16                   </w:t>
        </w:r>
        <w:r w:rsidRPr="004072B1">
          <w:rPr>
            <w:rPrChange w:id="157272" w:author="Draft version 2" w:date="2020-04-03T01:44:00Z">
              <w:rPr>
                <w:color w:val="993366"/>
              </w:rPr>
            </w:rPrChange>
          </w:rPr>
          <w:t>ENUMERATED</w:t>
        </w:r>
        <w:r w:rsidRPr="004072B1">
          <w:rPr>
            <w:rPrChange w:id="157273" w:author="Draft version 2" w:date="2020-04-03T01:44:00Z">
              <w:rPr>
                <w:rFonts w:ascii="Courier New" w:hAnsi="Courier New"/>
                <w:noProof/>
                <w:sz w:val="16"/>
                <w:lang w:eastAsia="en-GB"/>
              </w:rPr>
            </w:rPrChange>
          </w:rPr>
          <w:t xml:space="preserve"> {pscch, pssch},</w:t>
        </w:r>
      </w:ins>
    </w:p>
    <w:p w14:paraId="09A7D419" w14:textId="77777777" w:rsidR="006F56D3" w:rsidRPr="004072B1" w:rsidRDefault="006F56D3">
      <w:pPr>
        <w:pStyle w:val="PL"/>
        <w:rPr>
          <w:ins w:id="157274" w:author="CR#1493r1" w:date="2020-03-27T12:16:00Z"/>
          <w:rFonts w:eastAsia="DengXian"/>
          <w:lang w:eastAsia="zh-CN"/>
          <w:rPrChange w:id="157275" w:author="Draft version 2" w:date="2020-04-03T01:44:00Z">
            <w:rPr>
              <w:ins w:id="157276" w:author="CR#1493r1" w:date="2020-03-27T12:16:00Z"/>
              <w:rFonts w:ascii="Courier New" w:eastAsia="DengXian" w:hAnsi="Courier New"/>
              <w:noProof/>
              <w:sz w:val="16"/>
              <w:lang w:eastAsia="zh-CN"/>
            </w:rPr>
          </w:rPrChange>
        </w:rPr>
        <w:pPrChange w:id="15727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78" w:author="CR#1493r1" w:date="2020-03-27T12:16:00Z">
        <w:r w:rsidRPr="004072B1">
          <w:rPr>
            <w:rPrChange w:id="157279" w:author="Draft version 2" w:date="2020-04-03T01:44:00Z">
              <w:rPr>
                <w:color w:val="808080"/>
              </w:rPr>
            </w:rPrChange>
          </w:rPr>
          <w:t xml:space="preserve">    </w:t>
        </w:r>
        <w:r w:rsidRPr="004072B1">
          <w:rPr>
            <w:rFonts w:eastAsia="DengXian"/>
            <w:lang w:eastAsia="zh-CN"/>
            <w:rPrChange w:id="157280" w:author="Draft version 2" w:date="2020-04-03T01:44:00Z">
              <w:rPr>
                <w:rFonts w:ascii="Courier New" w:eastAsia="DengXian" w:hAnsi="Courier New"/>
                <w:noProof/>
                <w:sz w:val="16"/>
                <w:lang w:eastAsia="zh-CN"/>
              </w:rPr>
            </w:rPrChange>
          </w:rPr>
          <w:t>...</w:t>
        </w:r>
      </w:ins>
    </w:p>
    <w:p w14:paraId="06807164" w14:textId="77777777" w:rsidR="006F56D3" w:rsidRPr="004072B1" w:rsidRDefault="006F56D3">
      <w:pPr>
        <w:pStyle w:val="PL"/>
        <w:rPr>
          <w:ins w:id="157281" w:author="CR#1493r1" w:date="2020-03-27T12:16:00Z"/>
          <w:lang w:eastAsia="zh-CN"/>
          <w:rPrChange w:id="157282" w:author="Draft version 2" w:date="2020-04-03T01:44:00Z">
            <w:rPr>
              <w:ins w:id="157283" w:author="CR#1493r1" w:date="2020-03-27T12:16:00Z"/>
              <w:lang w:eastAsia="zh-CN"/>
            </w:rPr>
          </w:rPrChange>
        </w:rPr>
        <w:pPrChange w:id="15728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85" w:author="CR#1493r1" w:date="2020-03-27T12:16:00Z">
        <w:r w:rsidRPr="004072B1">
          <w:rPr>
            <w:rPrChange w:id="157286" w:author="Draft version 2" w:date="2020-04-03T01:44:00Z">
              <w:rPr/>
            </w:rPrChange>
          </w:rPr>
          <w:t>}</w:t>
        </w:r>
      </w:ins>
    </w:p>
    <w:p w14:paraId="088AC68C" w14:textId="77777777" w:rsidR="006F56D3" w:rsidRPr="004072B1" w:rsidRDefault="006F56D3">
      <w:pPr>
        <w:pStyle w:val="PL"/>
        <w:rPr>
          <w:ins w:id="157287" w:author="CR#1493r1" w:date="2020-03-27T12:16:00Z"/>
          <w:rPrChange w:id="157288" w:author="Draft version 2" w:date="2020-04-03T01:44:00Z">
            <w:rPr>
              <w:ins w:id="157289" w:author="CR#1493r1" w:date="2020-03-27T12:16:00Z"/>
            </w:rPr>
          </w:rPrChange>
        </w:rPr>
        <w:pPrChange w:id="15729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EFABB2" w14:textId="09B2B48B" w:rsidR="006F56D3" w:rsidRPr="004072B1" w:rsidRDefault="006F56D3">
      <w:pPr>
        <w:pStyle w:val="PL"/>
        <w:rPr>
          <w:ins w:id="157291" w:author="CR#1493r1" w:date="2020-03-27T12:16:00Z"/>
          <w:rPrChange w:id="157292" w:author="Draft version 2" w:date="2020-04-03T01:44:00Z">
            <w:rPr>
              <w:ins w:id="157293" w:author="CR#1493r1" w:date="2020-03-27T12:16:00Z"/>
              <w:rFonts w:ascii="Courier New" w:hAnsi="Courier New"/>
              <w:noProof/>
              <w:sz w:val="16"/>
              <w:lang w:eastAsia="en-GB"/>
            </w:rPr>
          </w:rPrChange>
        </w:rPr>
        <w:pPrChange w:id="15729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95" w:author="CR#1493r1" w:date="2020-03-27T12:16:00Z">
        <w:r w:rsidRPr="004072B1">
          <w:rPr>
            <w:rPrChange w:id="157296" w:author="Draft version 2" w:date="2020-04-03T01:44:00Z">
              <w:rPr/>
            </w:rPrChange>
          </w:rPr>
          <w:t xml:space="preserve">SL-ResourceReservePeriod-r16 ::=       </w:t>
        </w:r>
        <w:r w:rsidRPr="004072B1">
          <w:rPr>
            <w:rPrChange w:id="157297" w:author="Draft version 2" w:date="2020-04-03T01:44:00Z">
              <w:rPr>
                <w:color w:val="993366"/>
              </w:rPr>
            </w:rPrChange>
          </w:rPr>
          <w:t>ENUMERATED</w:t>
        </w:r>
        <w:r w:rsidRPr="004072B1">
          <w:rPr>
            <w:rPrChange w:id="157298" w:author="Draft version 2" w:date="2020-04-03T01:44:00Z">
              <w:rPr>
                <w:rFonts w:ascii="Courier New" w:hAnsi="Courier New"/>
                <w:noProof/>
                <w:sz w:val="16"/>
                <w:lang w:eastAsia="en-GB"/>
              </w:rPr>
            </w:rPrChange>
          </w:rPr>
          <w:t xml:space="preserve"> {s0, s100, s200, s300, s400, s500, s600, s700, s800, s900, s1000}</w:t>
        </w:r>
      </w:ins>
    </w:p>
    <w:p w14:paraId="56EE95FB" w14:textId="77777777" w:rsidR="006F56D3" w:rsidRPr="004072B1" w:rsidRDefault="006F56D3">
      <w:pPr>
        <w:pStyle w:val="PL"/>
        <w:rPr>
          <w:ins w:id="157299" w:author="CR#1493r1" w:date="2020-03-27T12:16:00Z"/>
          <w:rPrChange w:id="157300" w:author="Draft version 2" w:date="2020-04-03T01:44:00Z">
            <w:rPr>
              <w:ins w:id="157301" w:author="CR#1493r1" w:date="2020-03-27T12:16:00Z"/>
            </w:rPr>
          </w:rPrChange>
        </w:rPr>
        <w:pPrChange w:id="15730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FCB2D9" w14:textId="3F2AD903" w:rsidR="006F56D3" w:rsidRPr="004072B1" w:rsidRDefault="006F56D3">
      <w:pPr>
        <w:pStyle w:val="PL"/>
        <w:rPr>
          <w:ins w:id="157303" w:author="CR#1493r1" w:date="2020-03-27T12:16:00Z"/>
          <w:rPrChange w:id="157304" w:author="Draft version 2" w:date="2020-04-03T01:44:00Z">
            <w:rPr>
              <w:ins w:id="157305" w:author="CR#1493r1" w:date="2020-03-27T12:16:00Z"/>
              <w:rFonts w:ascii="Courier New" w:hAnsi="Courier New"/>
              <w:noProof/>
              <w:sz w:val="16"/>
              <w:lang w:eastAsia="en-GB"/>
            </w:rPr>
          </w:rPrChange>
        </w:rPr>
        <w:pPrChange w:id="15730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307" w:author="CR#1493r1" w:date="2020-03-27T12:16:00Z">
        <w:r w:rsidRPr="004072B1">
          <w:rPr>
            <w:rPrChange w:id="157308" w:author="Draft version 2" w:date="2020-04-03T01:44:00Z">
              <w:rPr/>
            </w:rPrChange>
          </w:rPr>
          <w:t xml:space="preserve">SL-BetaOffsets-r16 ::=          </w:t>
        </w:r>
      </w:ins>
      <w:ins w:id="157309" w:author="CR#1493r1" w:date="2020-03-27T20:42:00Z">
        <w:r w:rsidR="00E130E4" w:rsidRPr="004072B1">
          <w:rPr>
            <w:rPrChange w:id="157310" w:author="Draft version 2" w:date="2020-04-03T01:44:00Z">
              <w:rPr/>
            </w:rPrChange>
          </w:rPr>
          <w:t xml:space="preserve">    </w:t>
        </w:r>
      </w:ins>
      <w:ins w:id="157311" w:author="CR#1493r1" w:date="2020-03-27T12:16:00Z">
        <w:r w:rsidRPr="004072B1">
          <w:rPr>
            <w:rPrChange w:id="157312" w:author="Draft version 2" w:date="2020-04-03T01:44:00Z">
              <w:rPr/>
            </w:rPrChange>
          </w:rPr>
          <w:t xml:space="preserve">   </w:t>
        </w:r>
        <w:r w:rsidRPr="004072B1">
          <w:rPr>
            <w:rPrChange w:id="157313" w:author="Draft version 2" w:date="2020-04-03T01:44:00Z">
              <w:rPr>
                <w:color w:val="993366"/>
              </w:rPr>
            </w:rPrChange>
          </w:rPr>
          <w:t>INTEGER</w:t>
        </w:r>
        <w:r w:rsidRPr="004072B1">
          <w:rPr>
            <w:rPrChange w:id="157314" w:author="Draft version 2" w:date="2020-04-03T01:44:00Z">
              <w:rPr>
                <w:rFonts w:ascii="Courier New" w:hAnsi="Courier New"/>
                <w:noProof/>
                <w:sz w:val="16"/>
                <w:lang w:eastAsia="en-GB"/>
              </w:rPr>
            </w:rPrChange>
          </w:rPr>
          <w:t xml:space="preserve"> (0..31)</w:t>
        </w:r>
      </w:ins>
    </w:p>
    <w:p w14:paraId="0E66018E" w14:textId="77777777" w:rsidR="006F56D3" w:rsidRPr="004072B1" w:rsidRDefault="006F56D3">
      <w:pPr>
        <w:pStyle w:val="PL"/>
        <w:rPr>
          <w:ins w:id="157315" w:author="CR#1493r1" w:date="2020-03-27T12:16:00Z"/>
          <w:rPrChange w:id="157316" w:author="Draft version 2" w:date="2020-04-03T01:44:00Z">
            <w:rPr>
              <w:ins w:id="157317" w:author="CR#1493r1" w:date="2020-03-27T12:16:00Z"/>
            </w:rPr>
          </w:rPrChange>
        </w:rPr>
        <w:pPrChange w:id="15731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566C70" w14:textId="77777777" w:rsidR="006F56D3" w:rsidRPr="004072B1" w:rsidRDefault="006F56D3">
      <w:pPr>
        <w:pStyle w:val="PL"/>
        <w:rPr>
          <w:ins w:id="157319" w:author="CR#1493r1" w:date="2020-03-27T12:16:00Z"/>
          <w:rPrChange w:id="157320" w:author="Draft version 2" w:date="2020-04-03T01:44:00Z">
            <w:rPr>
              <w:ins w:id="157321" w:author="CR#1493r1" w:date="2020-03-27T12:16:00Z"/>
            </w:rPr>
          </w:rPrChange>
        </w:rPr>
        <w:pPrChange w:id="15732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323" w:author="CR#1493r1" w:date="2020-03-27T12:16:00Z">
        <w:r w:rsidRPr="004072B1">
          <w:rPr>
            <w:rPrChange w:id="157324" w:author="Draft version 2" w:date="2020-04-03T01:44:00Z">
              <w:rPr/>
            </w:rPrChange>
          </w:rPr>
          <w:t>-- TAG-SL-RESOURCEPOOL-STOP</w:t>
        </w:r>
      </w:ins>
    </w:p>
    <w:p w14:paraId="608B0C4E" w14:textId="77777777" w:rsidR="006F56D3" w:rsidRPr="004072B1" w:rsidRDefault="006F56D3">
      <w:pPr>
        <w:pStyle w:val="PL"/>
        <w:rPr>
          <w:ins w:id="157325" w:author="CR#1493r1" w:date="2020-03-27T12:16:00Z"/>
          <w:rPrChange w:id="157326" w:author="Draft version 2" w:date="2020-04-03T01:44:00Z">
            <w:rPr>
              <w:ins w:id="157327" w:author="CR#1493r1" w:date="2020-03-27T12:16:00Z"/>
            </w:rPr>
          </w:rPrChange>
        </w:rPr>
        <w:pPrChange w:id="15732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329" w:author="CR#1493r1" w:date="2020-03-27T12:16:00Z">
        <w:r w:rsidRPr="004072B1">
          <w:rPr>
            <w:rPrChange w:id="157330" w:author="Draft version 2" w:date="2020-04-03T01:44:00Z">
              <w:rPr/>
            </w:rPrChange>
          </w:rPr>
          <w:t>-- ASN1STOP</w:t>
        </w:r>
      </w:ins>
    </w:p>
    <w:p w14:paraId="516403D9" w14:textId="77777777" w:rsidR="006F56D3" w:rsidRPr="004072B1" w:rsidRDefault="006F56D3" w:rsidP="006F56D3">
      <w:pPr>
        <w:rPr>
          <w:ins w:id="157331" w:author="CR#1493r1" w:date="2020-03-27T12:16:00Z"/>
          <w:rFonts w:eastAsia="MS Mincho"/>
          <w:rPrChange w:id="157332" w:author="Draft version 2" w:date="2020-04-03T01:44:00Z">
            <w:rPr>
              <w:ins w:id="157333" w:author="CR#1493r1" w:date="2020-03-27T12:16:00Z"/>
              <w:rFonts w:eastAsia="MS Mincho"/>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2FB24BE9" w14:textId="77777777" w:rsidTr="00D1231B">
        <w:trPr>
          <w:cantSplit/>
          <w:tblHeader/>
          <w:ins w:id="157334" w:author="CR#1493r1" w:date="2020-03-27T12:16:00Z"/>
        </w:trPr>
        <w:tc>
          <w:tcPr>
            <w:tcW w:w="14204" w:type="dxa"/>
          </w:tcPr>
          <w:p w14:paraId="04F46ACF" w14:textId="77777777" w:rsidR="006F56D3" w:rsidRPr="004072B1" w:rsidRDefault="006F56D3">
            <w:pPr>
              <w:pStyle w:val="TAH"/>
              <w:rPr>
                <w:ins w:id="157335" w:author="CR#1493r1" w:date="2020-03-27T12:16:00Z"/>
                <w:lang w:eastAsia="en-GB"/>
                <w:rPrChange w:id="157336" w:author="Draft version 2" w:date="2020-04-03T01:44:00Z">
                  <w:rPr>
                    <w:ins w:id="157337" w:author="CR#1493r1" w:date="2020-03-27T12:16:00Z"/>
                    <w:lang w:eastAsia="en-GB"/>
                  </w:rPr>
                </w:rPrChange>
              </w:rPr>
              <w:pPrChange w:id="157338" w:author="CR#1493r1" w:date="2020-03-27T20:42:00Z">
                <w:pPr>
                  <w:keepNext/>
                  <w:keepLines/>
                  <w:spacing w:after="0"/>
                  <w:jc w:val="center"/>
                </w:pPr>
              </w:pPrChange>
            </w:pPr>
            <w:ins w:id="157339" w:author="CR#1493r1" w:date="2020-03-27T12:16:00Z">
              <w:r w:rsidRPr="004072B1">
                <w:rPr>
                  <w:i/>
                  <w:noProof/>
                  <w:lang w:eastAsia="en-GB"/>
                  <w:rPrChange w:id="157340" w:author="Draft version 2" w:date="2020-04-03T01:44:00Z">
                    <w:rPr>
                      <w:rFonts w:ascii="Arial" w:hAnsi="Arial"/>
                      <w:b/>
                      <w:i/>
                      <w:noProof/>
                      <w:sz w:val="18"/>
                      <w:lang w:eastAsia="en-GB"/>
                    </w:rPr>
                  </w:rPrChange>
                </w:rPr>
                <w:t xml:space="preserve">SL-ZoneConfigMCR </w:t>
              </w:r>
              <w:r w:rsidRPr="004072B1">
                <w:rPr>
                  <w:noProof/>
                  <w:lang w:eastAsia="en-GB"/>
                  <w:rPrChange w:id="157341" w:author="Draft version 2" w:date="2020-04-03T01:44:00Z">
                    <w:rPr>
                      <w:rFonts w:ascii="Arial" w:hAnsi="Arial"/>
                      <w:b/>
                      <w:noProof/>
                      <w:sz w:val="18"/>
                      <w:lang w:eastAsia="en-GB"/>
                    </w:rPr>
                  </w:rPrChange>
                </w:rPr>
                <w:t xml:space="preserve">field </w:t>
              </w:r>
              <w:r w:rsidRPr="004072B1">
                <w:rPr>
                  <w:noProof/>
                  <w:lang w:eastAsia="en-GB"/>
                  <w:rPrChange w:id="157342" w:author="Draft version 2" w:date="2020-04-03T01:44:00Z">
                    <w:rPr>
                      <w:b/>
                      <w:noProof/>
                      <w:lang w:eastAsia="en-GB"/>
                    </w:rPr>
                  </w:rPrChange>
                </w:rPr>
                <w:t>descriptions</w:t>
              </w:r>
            </w:ins>
          </w:p>
        </w:tc>
      </w:tr>
      <w:tr w:rsidR="00936420" w:rsidRPr="004072B1" w14:paraId="71A6979D" w14:textId="77777777" w:rsidTr="00D1231B">
        <w:trPr>
          <w:cantSplit/>
          <w:trHeight w:val="70"/>
          <w:tblHeader/>
          <w:ins w:id="157343" w:author="CR#1493r1" w:date="2020-03-27T12:16:00Z"/>
        </w:trPr>
        <w:tc>
          <w:tcPr>
            <w:tcW w:w="14204" w:type="dxa"/>
          </w:tcPr>
          <w:p w14:paraId="6616F2C6" w14:textId="4521E7EF" w:rsidR="006F56D3" w:rsidRPr="004072B1" w:rsidRDefault="006F56D3">
            <w:pPr>
              <w:pStyle w:val="TAL"/>
              <w:rPr>
                <w:ins w:id="157344" w:author="CR#1493r1" w:date="2020-03-27T12:16:00Z"/>
                <w:b/>
                <w:bCs/>
                <w:i/>
                <w:iCs/>
                <w:noProof/>
                <w:lang w:eastAsia="en-GB"/>
                <w:rPrChange w:id="157345" w:author="Draft version 2" w:date="2020-04-03T01:44:00Z">
                  <w:rPr>
                    <w:ins w:id="157346" w:author="CR#1493r1" w:date="2020-03-27T12:16:00Z"/>
                    <w:noProof/>
                    <w:lang w:eastAsia="en-GB"/>
                  </w:rPr>
                </w:rPrChange>
              </w:rPr>
              <w:pPrChange w:id="157347" w:author="CR#1493r1" w:date="2020-03-27T20:42:00Z">
                <w:pPr>
                  <w:keepNext/>
                  <w:keepLines/>
                  <w:spacing w:after="0"/>
                </w:pPr>
              </w:pPrChange>
            </w:pPr>
            <w:ins w:id="157348" w:author="CR#1493r1" w:date="2020-03-27T12:16:00Z">
              <w:r w:rsidRPr="004072B1">
                <w:rPr>
                  <w:b/>
                  <w:bCs/>
                  <w:i/>
                  <w:iCs/>
                  <w:noProof/>
                  <w:lang w:eastAsia="en-GB"/>
                  <w:rPrChange w:id="157349" w:author="Draft version 2" w:date="2020-04-03T01:44:00Z">
                    <w:rPr>
                      <w:noProof/>
                      <w:lang w:eastAsia="en-GB"/>
                    </w:rPr>
                  </w:rPrChange>
                </w:rPr>
                <w:t>sl-TransRange</w:t>
              </w:r>
            </w:ins>
          </w:p>
          <w:p w14:paraId="196C7A90" w14:textId="77777777" w:rsidR="006F56D3" w:rsidRPr="004072B1" w:rsidRDefault="006F56D3">
            <w:pPr>
              <w:pStyle w:val="TAL"/>
              <w:rPr>
                <w:ins w:id="157350" w:author="CR#1493r1" w:date="2020-03-27T12:16:00Z"/>
                <w:lang w:eastAsia="en-GB"/>
                <w:rPrChange w:id="157351" w:author="Draft version 2" w:date="2020-04-03T01:44:00Z">
                  <w:rPr>
                    <w:ins w:id="157352" w:author="CR#1493r1" w:date="2020-03-27T12:16:00Z"/>
                    <w:rFonts w:ascii="Arial" w:hAnsi="Arial"/>
                    <w:sz w:val="18"/>
                    <w:lang w:eastAsia="en-GB"/>
                  </w:rPr>
                </w:rPrChange>
              </w:rPr>
              <w:pPrChange w:id="157353" w:author="CR#1493r1" w:date="2020-03-27T20:42:00Z">
                <w:pPr>
                  <w:keepNext/>
                  <w:keepLines/>
                  <w:spacing w:after="0"/>
                </w:pPr>
              </w:pPrChange>
            </w:pPr>
            <w:ins w:id="157354" w:author="CR#1493r1" w:date="2020-03-27T12:16:00Z">
              <w:r w:rsidRPr="004072B1">
                <w:rPr>
                  <w:iCs/>
                  <w:szCs w:val="22"/>
                  <w:lang w:eastAsia="en-GB"/>
                  <w:rPrChange w:id="157355" w:author="Draft version 2" w:date="2020-04-03T01:44:00Z">
                    <w:rPr>
                      <w:rFonts w:ascii="Arial" w:hAnsi="Arial"/>
                      <w:iCs/>
                      <w:sz w:val="18"/>
                      <w:szCs w:val="22"/>
                      <w:lang w:eastAsia="en-GB"/>
                    </w:rPr>
                  </w:rPrChange>
                </w:rPr>
                <w:t xml:space="preserve">Indicates the communication range requirement for the corresponding </w:t>
              </w:r>
              <w:r w:rsidRPr="004072B1">
                <w:rPr>
                  <w:i/>
                  <w:szCs w:val="22"/>
                  <w:lang w:eastAsia="en-GB"/>
                  <w:rPrChange w:id="157356" w:author="Draft version 2" w:date="2020-04-03T01:44:00Z">
                    <w:rPr>
                      <w:iCs/>
                      <w:szCs w:val="22"/>
                      <w:lang w:eastAsia="en-GB"/>
                    </w:rPr>
                  </w:rPrChange>
                </w:rPr>
                <w:t>sl-ZoneConfigMCR-Index</w:t>
              </w:r>
              <w:r w:rsidRPr="004072B1">
                <w:rPr>
                  <w:iCs/>
                  <w:szCs w:val="22"/>
                  <w:lang w:eastAsia="en-GB"/>
                  <w:rPrChange w:id="157357" w:author="Draft version 2" w:date="2020-04-03T01:44:00Z">
                    <w:rPr>
                      <w:rFonts w:ascii="Arial" w:hAnsi="Arial"/>
                      <w:iCs/>
                      <w:sz w:val="18"/>
                      <w:szCs w:val="22"/>
                      <w:lang w:eastAsia="en-GB"/>
                    </w:rPr>
                  </w:rPrChange>
                </w:rPr>
                <w:t>.</w:t>
              </w:r>
            </w:ins>
          </w:p>
        </w:tc>
      </w:tr>
      <w:tr w:rsidR="00936420" w:rsidRPr="004072B1" w14:paraId="106FD68A" w14:textId="77777777" w:rsidTr="00D1231B">
        <w:trPr>
          <w:cantSplit/>
          <w:trHeight w:val="70"/>
          <w:tblHeader/>
          <w:ins w:id="157358" w:author="CR#1493r1" w:date="2020-03-27T12:16:00Z"/>
        </w:trPr>
        <w:tc>
          <w:tcPr>
            <w:tcW w:w="14204" w:type="dxa"/>
          </w:tcPr>
          <w:p w14:paraId="1F134FCF" w14:textId="77777777" w:rsidR="006F56D3" w:rsidRPr="004072B1" w:rsidRDefault="006F56D3">
            <w:pPr>
              <w:pStyle w:val="TAL"/>
              <w:rPr>
                <w:ins w:id="157359" w:author="CR#1493r1" w:date="2020-03-27T12:16:00Z"/>
                <w:b/>
                <w:bCs/>
                <w:i/>
                <w:iCs/>
                <w:noProof/>
                <w:lang w:eastAsia="en-GB"/>
                <w:rPrChange w:id="157360" w:author="Draft version 2" w:date="2020-04-03T01:44:00Z">
                  <w:rPr>
                    <w:ins w:id="157361" w:author="CR#1493r1" w:date="2020-03-27T12:16:00Z"/>
                    <w:noProof/>
                    <w:lang w:eastAsia="en-GB"/>
                  </w:rPr>
                </w:rPrChange>
              </w:rPr>
              <w:pPrChange w:id="157362" w:author="CR#1493r1" w:date="2020-03-27T20:42:00Z">
                <w:pPr>
                  <w:keepNext/>
                  <w:keepLines/>
                  <w:spacing w:after="0"/>
                </w:pPr>
              </w:pPrChange>
            </w:pPr>
            <w:ins w:id="157363" w:author="CR#1493r1" w:date="2020-03-27T12:16:00Z">
              <w:r w:rsidRPr="004072B1">
                <w:rPr>
                  <w:b/>
                  <w:bCs/>
                  <w:i/>
                  <w:iCs/>
                  <w:noProof/>
                  <w:lang w:eastAsia="en-GB"/>
                  <w:rPrChange w:id="157364" w:author="Draft version 2" w:date="2020-04-03T01:44:00Z">
                    <w:rPr>
                      <w:noProof/>
                      <w:lang w:eastAsia="en-GB"/>
                    </w:rPr>
                  </w:rPrChange>
                </w:rPr>
                <w:t>sl-ZoneConfig</w:t>
              </w:r>
            </w:ins>
          </w:p>
          <w:p w14:paraId="42E96FB9" w14:textId="77777777" w:rsidR="006F56D3" w:rsidRPr="004072B1" w:rsidRDefault="006F56D3">
            <w:pPr>
              <w:pStyle w:val="TAL"/>
              <w:rPr>
                <w:ins w:id="157365" w:author="CR#1493r1" w:date="2020-03-27T12:16:00Z"/>
                <w:noProof/>
                <w:lang w:eastAsia="en-GB"/>
                <w:rPrChange w:id="157366" w:author="Draft version 2" w:date="2020-04-03T01:44:00Z">
                  <w:rPr>
                    <w:ins w:id="157367" w:author="CR#1493r1" w:date="2020-03-27T12:16:00Z"/>
                    <w:rFonts w:ascii="Arial" w:hAnsi="Arial"/>
                    <w:noProof/>
                    <w:sz w:val="18"/>
                    <w:lang w:eastAsia="en-GB"/>
                  </w:rPr>
                </w:rPrChange>
              </w:rPr>
              <w:pPrChange w:id="157368" w:author="CR#1493r1" w:date="2020-03-27T20:42:00Z">
                <w:pPr>
                  <w:keepNext/>
                  <w:keepLines/>
                  <w:spacing w:after="0"/>
                </w:pPr>
              </w:pPrChange>
            </w:pPr>
            <w:ins w:id="157369" w:author="CR#1493r1" w:date="2020-03-27T12:16:00Z">
              <w:r w:rsidRPr="004072B1">
                <w:rPr>
                  <w:iCs/>
                  <w:szCs w:val="22"/>
                  <w:lang w:eastAsia="en-GB"/>
                  <w:rPrChange w:id="157370" w:author="Draft version 2" w:date="2020-04-03T01:44:00Z">
                    <w:rPr>
                      <w:rFonts w:ascii="Arial" w:hAnsi="Arial"/>
                      <w:iCs/>
                      <w:sz w:val="18"/>
                      <w:szCs w:val="22"/>
                      <w:lang w:eastAsia="en-GB"/>
                    </w:rPr>
                  </w:rPrChange>
                </w:rPr>
                <w:t>Indicates the zone configuration for the corresponding</w:t>
              </w:r>
              <w:r w:rsidRPr="004072B1">
                <w:rPr>
                  <w:i/>
                  <w:szCs w:val="22"/>
                  <w:lang w:eastAsia="en-GB"/>
                  <w:rPrChange w:id="157371" w:author="Draft version 2" w:date="2020-04-03T01:44:00Z">
                    <w:rPr>
                      <w:iCs/>
                      <w:szCs w:val="22"/>
                      <w:lang w:eastAsia="en-GB"/>
                    </w:rPr>
                  </w:rPrChange>
                </w:rPr>
                <w:t xml:space="preserve"> sl-ZoneConfigMCR-Index</w:t>
              </w:r>
              <w:r w:rsidRPr="004072B1">
                <w:rPr>
                  <w:iCs/>
                  <w:szCs w:val="22"/>
                  <w:lang w:eastAsia="en-GB"/>
                  <w:rPrChange w:id="157372" w:author="Draft version 2" w:date="2020-04-03T01:44:00Z">
                    <w:rPr>
                      <w:rFonts w:ascii="Arial" w:hAnsi="Arial"/>
                      <w:iCs/>
                      <w:sz w:val="18"/>
                      <w:szCs w:val="22"/>
                      <w:lang w:eastAsia="en-GB"/>
                    </w:rPr>
                  </w:rPrChange>
                </w:rPr>
                <w:t>.</w:t>
              </w:r>
            </w:ins>
          </w:p>
        </w:tc>
      </w:tr>
      <w:tr w:rsidR="006F56D3" w:rsidRPr="004072B1" w14:paraId="15453FDD" w14:textId="77777777" w:rsidTr="00D1231B">
        <w:trPr>
          <w:cantSplit/>
          <w:trHeight w:val="70"/>
          <w:tblHeader/>
          <w:ins w:id="157373" w:author="CR#1493r1" w:date="2020-03-27T12:16:00Z"/>
        </w:trPr>
        <w:tc>
          <w:tcPr>
            <w:tcW w:w="14204" w:type="dxa"/>
          </w:tcPr>
          <w:p w14:paraId="2D8626CE" w14:textId="40CB858E" w:rsidR="006F56D3" w:rsidRPr="004072B1" w:rsidRDefault="006F56D3">
            <w:pPr>
              <w:pStyle w:val="TAL"/>
              <w:rPr>
                <w:ins w:id="157374" w:author="CR#1493r1" w:date="2020-03-27T12:16:00Z"/>
                <w:b/>
                <w:bCs/>
                <w:i/>
                <w:iCs/>
                <w:noProof/>
                <w:lang w:eastAsia="en-GB"/>
                <w:rPrChange w:id="157375" w:author="Draft version 2" w:date="2020-04-03T01:44:00Z">
                  <w:rPr>
                    <w:ins w:id="157376" w:author="CR#1493r1" w:date="2020-03-27T12:16:00Z"/>
                    <w:noProof/>
                    <w:lang w:eastAsia="en-GB"/>
                  </w:rPr>
                </w:rPrChange>
              </w:rPr>
              <w:pPrChange w:id="157377" w:author="CR#1493r1" w:date="2020-03-27T20:42:00Z">
                <w:pPr>
                  <w:keepNext/>
                  <w:keepLines/>
                  <w:spacing w:after="0"/>
                </w:pPr>
              </w:pPrChange>
            </w:pPr>
            <w:ins w:id="157378" w:author="CR#1493r1" w:date="2020-03-27T12:16:00Z">
              <w:r w:rsidRPr="004072B1">
                <w:rPr>
                  <w:b/>
                  <w:bCs/>
                  <w:i/>
                  <w:iCs/>
                  <w:noProof/>
                  <w:lang w:eastAsia="en-GB"/>
                  <w:rPrChange w:id="157379" w:author="Draft version 2" w:date="2020-04-03T01:44:00Z">
                    <w:rPr>
                      <w:noProof/>
                      <w:lang w:eastAsia="en-GB"/>
                    </w:rPr>
                  </w:rPrChange>
                </w:rPr>
                <w:t>sl-ZoneConfigMCR-Index</w:t>
              </w:r>
            </w:ins>
          </w:p>
          <w:p w14:paraId="0E8B68EF" w14:textId="77777777" w:rsidR="006F56D3" w:rsidRPr="004072B1" w:rsidRDefault="006F56D3">
            <w:pPr>
              <w:pStyle w:val="TAL"/>
              <w:rPr>
                <w:ins w:id="157380" w:author="CR#1493r1" w:date="2020-03-27T12:16:00Z"/>
                <w:lang w:eastAsia="en-GB"/>
                <w:rPrChange w:id="157381" w:author="Draft version 2" w:date="2020-04-03T01:44:00Z">
                  <w:rPr>
                    <w:ins w:id="157382" w:author="CR#1493r1" w:date="2020-03-27T12:16:00Z"/>
                    <w:rFonts w:ascii="Arial" w:hAnsi="Arial"/>
                    <w:sz w:val="18"/>
                    <w:lang w:eastAsia="en-GB"/>
                  </w:rPr>
                </w:rPrChange>
              </w:rPr>
              <w:pPrChange w:id="157383" w:author="CR#1493r1" w:date="2020-03-27T20:42:00Z">
                <w:pPr>
                  <w:keepNext/>
                  <w:keepLines/>
                  <w:spacing w:after="0"/>
                </w:pPr>
              </w:pPrChange>
            </w:pPr>
            <w:ins w:id="157384" w:author="CR#1493r1" w:date="2020-03-27T12:16:00Z">
              <w:r w:rsidRPr="004072B1">
                <w:rPr>
                  <w:iCs/>
                  <w:szCs w:val="22"/>
                  <w:lang w:eastAsia="en-GB"/>
                  <w:rPrChange w:id="157385" w:author="Draft version 2" w:date="2020-04-03T01:44:00Z">
                    <w:rPr>
                      <w:rFonts w:ascii="Arial" w:hAnsi="Arial"/>
                      <w:iCs/>
                      <w:sz w:val="18"/>
                      <w:szCs w:val="22"/>
                      <w:lang w:eastAsia="en-GB"/>
                    </w:rPr>
                  </w:rPrChange>
                </w:rPr>
                <w:t>Indicates the codepoint of the communication range requirement field in SCI.</w:t>
              </w:r>
            </w:ins>
          </w:p>
        </w:tc>
      </w:tr>
    </w:tbl>
    <w:p w14:paraId="1F5CA47C" w14:textId="77777777" w:rsidR="006F56D3" w:rsidRPr="004072B1" w:rsidRDefault="006F56D3" w:rsidP="006F56D3">
      <w:pPr>
        <w:rPr>
          <w:ins w:id="157386" w:author="CR#1493r1" w:date="2020-03-27T12:16:00Z"/>
          <w:rFonts w:eastAsia="MS Mincho"/>
          <w:rPrChange w:id="157387" w:author="Draft version 2" w:date="2020-04-03T01:44:00Z">
            <w:rPr>
              <w:ins w:id="157388" w:author="CR#1493r1" w:date="2020-03-27T12:16:00Z"/>
              <w:rFonts w:eastAsia="MS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B6EED4E" w14:textId="77777777" w:rsidTr="00D1231B">
        <w:trPr>
          <w:ins w:id="157389"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4072B1" w:rsidRDefault="006F56D3">
            <w:pPr>
              <w:pStyle w:val="TAH"/>
              <w:rPr>
                <w:ins w:id="157390" w:author="CR#1493r1" w:date="2020-03-27T12:16:00Z"/>
                <w:rPrChange w:id="157391" w:author="Draft version 2" w:date="2020-04-03T01:44:00Z">
                  <w:rPr>
                    <w:ins w:id="157392" w:author="CR#1493r1" w:date="2020-03-27T12:16:00Z"/>
                    <w:rFonts w:ascii="Arial" w:hAnsi="Arial"/>
                    <w:b/>
                    <w:sz w:val="18"/>
                  </w:rPr>
                </w:rPrChange>
              </w:rPr>
              <w:pPrChange w:id="157393" w:author="CR#1493r1" w:date="2020-03-27T20:43:00Z">
                <w:pPr>
                  <w:keepNext/>
                  <w:keepLines/>
                  <w:spacing w:after="0"/>
                  <w:jc w:val="center"/>
                </w:pPr>
              </w:pPrChange>
            </w:pPr>
            <w:ins w:id="157394" w:author="CR#1493r1" w:date="2020-03-27T12:16:00Z">
              <w:r w:rsidRPr="004072B1">
                <w:rPr>
                  <w:i/>
                  <w:rPrChange w:id="157395" w:author="Draft version 2" w:date="2020-04-03T01:44:00Z">
                    <w:rPr>
                      <w:rFonts w:ascii="Arial" w:hAnsi="Arial"/>
                      <w:b/>
                      <w:i/>
                      <w:sz w:val="18"/>
                    </w:rPr>
                  </w:rPrChange>
                </w:rPr>
                <w:lastRenderedPageBreak/>
                <w:t xml:space="preserve">SL-ResourcePool </w:t>
              </w:r>
              <w:r w:rsidRPr="004072B1">
                <w:rPr>
                  <w:rPrChange w:id="157396" w:author="Draft version 2" w:date="2020-04-03T01:44:00Z">
                    <w:rPr>
                      <w:rFonts w:ascii="Arial" w:hAnsi="Arial"/>
                      <w:b/>
                      <w:sz w:val="18"/>
                    </w:rPr>
                  </w:rPrChange>
                </w:rPr>
                <w:t>field descriptions</w:t>
              </w:r>
            </w:ins>
          </w:p>
        </w:tc>
      </w:tr>
      <w:tr w:rsidR="00936420" w:rsidRPr="004072B1" w14:paraId="4A81117D" w14:textId="77777777" w:rsidTr="00D1231B">
        <w:trPr>
          <w:ins w:id="157397"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4072B1" w:rsidRDefault="006F56D3">
            <w:pPr>
              <w:pStyle w:val="TAL"/>
              <w:rPr>
                <w:ins w:id="157398" w:author="CR#1493r1" w:date="2020-03-27T12:16:00Z"/>
                <w:b/>
                <w:bCs/>
                <w:i/>
                <w:iCs/>
                <w:lang w:eastAsia="en-GB"/>
                <w:rPrChange w:id="157399" w:author="Draft version 2" w:date="2020-04-03T01:44:00Z">
                  <w:rPr>
                    <w:ins w:id="157400" w:author="CR#1493r1" w:date="2020-03-27T12:16:00Z"/>
                    <w:lang w:eastAsia="en-GB"/>
                  </w:rPr>
                </w:rPrChange>
              </w:rPr>
              <w:pPrChange w:id="157401" w:author="CR#1493r1" w:date="2020-03-27T20:44:00Z">
                <w:pPr>
                  <w:keepNext/>
                  <w:keepLines/>
                  <w:spacing w:after="0"/>
                </w:pPr>
              </w:pPrChange>
            </w:pPr>
            <w:ins w:id="157402" w:author="CR#1493r1" w:date="2020-03-27T12:16:00Z">
              <w:r w:rsidRPr="004072B1">
                <w:rPr>
                  <w:b/>
                  <w:bCs/>
                  <w:i/>
                  <w:iCs/>
                  <w:lang w:eastAsia="en-GB"/>
                  <w:rPrChange w:id="157403" w:author="Draft version 2" w:date="2020-04-03T01:44:00Z">
                    <w:rPr>
                      <w:lang w:eastAsia="en-GB"/>
                    </w:rPr>
                  </w:rPrChange>
                </w:rPr>
                <w:t>sl-MCS-Table</w:t>
              </w:r>
            </w:ins>
          </w:p>
          <w:p w14:paraId="3E227220" w14:textId="77777777" w:rsidR="006F56D3" w:rsidRPr="004072B1" w:rsidRDefault="006F56D3">
            <w:pPr>
              <w:pStyle w:val="TAL"/>
              <w:rPr>
                <w:ins w:id="157404" w:author="CR#1493r1" w:date="2020-03-27T12:16:00Z"/>
                <w:rPrChange w:id="157405" w:author="Draft version 2" w:date="2020-04-03T01:44:00Z">
                  <w:rPr>
                    <w:ins w:id="157406" w:author="CR#1493r1" w:date="2020-03-27T12:16:00Z"/>
                    <w:rFonts w:ascii="Arial" w:hAnsi="Arial"/>
                    <w:sz w:val="18"/>
                  </w:rPr>
                </w:rPrChange>
              </w:rPr>
              <w:pPrChange w:id="157407" w:author="CR#1493r1" w:date="2020-03-27T20:44:00Z">
                <w:pPr>
                  <w:keepNext/>
                  <w:keepLines/>
                  <w:spacing w:after="0"/>
                  <w:jc w:val="both"/>
                </w:pPr>
              </w:pPrChange>
            </w:pPr>
            <w:ins w:id="157408" w:author="CR#1493r1" w:date="2020-03-27T12:16:00Z">
              <w:r w:rsidRPr="004072B1">
                <w:rPr>
                  <w:bCs/>
                  <w:kern w:val="2"/>
                  <w:lang w:eastAsia="en-GB"/>
                  <w:rPrChange w:id="157409" w:author="Draft version 2" w:date="2020-04-03T01:44:00Z">
                    <w:rPr>
                      <w:rFonts w:ascii="Arial" w:hAnsi="Arial"/>
                      <w:bCs/>
                      <w:kern w:val="2"/>
                      <w:sz w:val="18"/>
                      <w:lang w:eastAsia="en-GB"/>
                    </w:rPr>
                  </w:rPrChange>
                </w:rPr>
                <w:t>Indicates the MCS table used in the resource pool.</w:t>
              </w:r>
            </w:ins>
          </w:p>
        </w:tc>
      </w:tr>
      <w:tr w:rsidR="00936420" w:rsidRPr="004072B1" w14:paraId="4AE8F666" w14:textId="77777777" w:rsidTr="00D1231B">
        <w:trPr>
          <w:ins w:id="15741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4072B1" w:rsidRDefault="006F56D3">
            <w:pPr>
              <w:pStyle w:val="TAL"/>
              <w:rPr>
                <w:ins w:id="157411" w:author="CR#1493r1" w:date="2020-03-27T12:16:00Z"/>
                <w:b/>
                <w:bCs/>
                <w:i/>
                <w:iCs/>
                <w:lang w:eastAsia="en-GB"/>
                <w:rPrChange w:id="157412" w:author="Draft version 2" w:date="2020-04-03T01:44:00Z">
                  <w:rPr>
                    <w:ins w:id="157413" w:author="CR#1493r1" w:date="2020-03-27T12:16:00Z"/>
                    <w:lang w:eastAsia="en-GB"/>
                  </w:rPr>
                </w:rPrChange>
              </w:rPr>
              <w:pPrChange w:id="157414" w:author="CR#1493r1" w:date="2020-03-27T20:44:00Z">
                <w:pPr>
                  <w:keepNext/>
                  <w:keepLines/>
                  <w:spacing w:after="0"/>
                </w:pPr>
              </w:pPrChange>
            </w:pPr>
            <w:ins w:id="157415" w:author="CR#1493r1" w:date="2020-03-27T12:16:00Z">
              <w:r w:rsidRPr="004072B1">
                <w:rPr>
                  <w:b/>
                  <w:bCs/>
                  <w:i/>
                  <w:iCs/>
                  <w:lang w:eastAsia="en-GB"/>
                  <w:rPrChange w:id="157416" w:author="Draft version 2" w:date="2020-04-03T01:44:00Z">
                    <w:rPr>
                      <w:lang w:eastAsia="en-GB"/>
                    </w:rPr>
                  </w:rPrChange>
                </w:rPr>
                <w:t>sl-NumSubchannel</w:t>
              </w:r>
            </w:ins>
          </w:p>
          <w:p w14:paraId="1BCAB75C" w14:textId="77777777" w:rsidR="006F56D3" w:rsidRPr="004072B1" w:rsidRDefault="006F56D3">
            <w:pPr>
              <w:pStyle w:val="TAL"/>
              <w:rPr>
                <w:ins w:id="157417" w:author="CR#1493r1" w:date="2020-03-27T12:16:00Z"/>
                <w:lang w:eastAsia="en-GB"/>
                <w:rPrChange w:id="157418" w:author="Draft version 2" w:date="2020-04-03T01:44:00Z">
                  <w:rPr>
                    <w:ins w:id="157419" w:author="CR#1493r1" w:date="2020-03-27T12:16:00Z"/>
                    <w:lang w:eastAsia="en-GB"/>
                  </w:rPr>
                </w:rPrChange>
              </w:rPr>
              <w:pPrChange w:id="157420" w:author="CR#1493r1" w:date="2020-03-27T20:44:00Z">
                <w:pPr>
                  <w:keepNext/>
                  <w:keepLines/>
                  <w:spacing w:after="0"/>
                </w:pPr>
              </w:pPrChange>
            </w:pPr>
            <w:ins w:id="157421" w:author="CR#1493r1" w:date="2020-03-27T12:16:00Z">
              <w:r w:rsidRPr="004072B1">
                <w:rPr>
                  <w:bCs/>
                  <w:kern w:val="2"/>
                  <w:lang w:eastAsia="en-GB"/>
                  <w:rPrChange w:id="157422" w:author="Draft version 2" w:date="2020-04-03T01:44:00Z">
                    <w:rPr>
                      <w:rFonts w:ascii="Arial" w:hAnsi="Arial"/>
                      <w:bCs/>
                      <w:kern w:val="2"/>
                      <w:sz w:val="18"/>
                      <w:lang w:eastAsia="en-GB"/>
                    </w:rPr>
                  </w:rPrChange>
                </w:rPr>
                <w:t>Indicates the number of subchannels in the corresponding resource pool, which consists of contiguous PRBs only.</w:t>
              </w:r>
            </w:ins>
          </w:p>
        </w:tc>
      </w:tr>
      <w:tr w:rsidR="00936420" w:rsidRPr="004072B1" w14:paraId="27017F0A" w14:textId="77777777" w:rsidTr="00D1231B">
        <w:trPr>
          <w:ins w:id="157423"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4072B1" w:rsidRDefault="006F56D3">
            <w:pPr>
              <w:pStyle w:val="TAL"/>
              <w:rPr>
                <w:ins w:id="157424" w:author="CR#1493r1" w:date="2020-03-27T12:16:00Z"/>
                <w:b/>
                <w:bCs/>
                <w:i/>
                <w:iCs/>
                <w:lang w:eastAsia="en-GB"/>
                <w:rPrChange w:id="157425" w:author="Draft version 2" w:date="2020-04-03T01:44:00Z">
                  <w:rPr>
                    <w:ins w:id="157426" w:author="CR#1493r1" w:date="2020-03-27T12:16:00Z"/>
                    <w:lang w:eastAsia="en-GB"/>
                  </w:rPr>
                </w:rPrChange>
              </w:rPr>
              <w:pPrChange w:id="157427" w:author="CR#1493r1" w:date="2020-03-27T20:44:00Z">
                <w:pPr>
                  <w:keepNext/>
                  <w:keepLines/>
                  <w:spacing w:after="0"/>
                </w:pPr>
              </w:pPrChange>
            </w:pPr>
            <w:ins w:id="157428" w:author="CR#1493r1" w:date="2020-03-27T12:16:00Z">
              <w:r w:rsidRPr="004072B1">
                <w:rPr>
                  <w:b/>
                  <w:bCs/>
                  <w:i/>
                  <w:iCs/>
                  <w:lang w:eastAsia="en-GB"/>
                  <w:rPrChange w:id="157429" w:author="Draft version 2" w:date="2020-04-03T01:44:00Z">
                    <w:rPr>
                      <w:lang w:eastAsia="en-GB"/>
                    </w:rPr>
                  </w:rPrChange>
                </w:rPr>
                <w:t>sl-Period</w:t>
              </w:r>
            </w:ins>
          </w:p>
          <w:p w14:paraId="7ADDB8A5" w14:textId="77777777" w:rsidR="006F56D3" w:rsidRPr="004072B1" w:rsidRDefault="006F56D3">
            <w:pPr>
              <w:pStyle w:val="TAL"/>
              <w:rPr>
                <w:ins w:id="157430" w:author="CR#1493r1" w:date="2020-03-27T12:16:00Z"/>
                <w:lang w:eastAsia="en-GB"/>
                <w:rPrChange w:id="157431" w:author="Draft version 2" w:date="2020-04-03T01:44:00Z">
                  <w:rPr>
                    <w:ins w:id="157432" w:author="CR#1493r1" w:date="2020-03-27T12:16:00Z"/>
                    <w:rFonts w:ascii="Arial" w:hAnsi="Arial"/>
                    <w:sz w:val="18"/>
                    <w:lang w:eastAsia="en-GB"/>
                  </w:rPr>
                </w:rPrChange>
              </w:rPr>
              <w:pPrChange w:id="157433" w:author="CR#1493r1" w:date="2020-03-27T20:44:00Z">
                <w:pPr>
                  <w:keepNext/>
                  <w:keepLines/>
                  <w:spacing w:after="0"/>
                </w:pPr>
              </w:pPrChange>
            </w:pPr>
            <w:ins w:id="157434" w:author="CR#1493r1" w:date="2020-03-27T12:16:00Z">
              <w:r w:rsidRPr="004072B1">
                <w:rPr>
                  <w:bCs/>
                  <w:kern w:val="2"/>
                  <w:lang w:eastAsia="en-GB"/>
                  <w:rPrChange w:id="157435" w:author="Draft version 2" w:date="2020-04-03T01:44:00Z">
                    <w:rPr>
                      <w:rFonts w:ascii="Arial" w:hAnsi="Arial"/>
                      <w:bCs/>
                      <w:kern w:val="2"/>
                      <w:sz w:val="18"/>
                      <w:lang w:eastAsia="en-GB"/>
                    </w:rPr>
                  </w:rPrChange>
                </w:rPr>
                <w:t xml:space="preserve">Indicates the period of repeating </w:t>
              </w:r>
              <w:r w:rsidRPr="004072B1">
                <w:rPr>
                  <w:bCs/>
                  <w:i/>
                  <w:iCs/>
                  <w:kern w:val="2"/>
                  <w:lang w:eastAsia="en-GB"/>
                  <w:rPrChange w:id="157436" w:author="Draft version 2" w:date="2020-04-03T01:44:00Z">
                    <w:rPr>
                      <w:bCs/>
                      <w:kern w:val="2"/>
                      <w:lang w:eastAsia="en-GB"/>
                    </w:rPr>
                  </w:rPrChange>
                </w:rPr>
                <w:t>sl-TimeResource</w:t>
              </w:r>
              <w:r w:rsidRPr="004072B1">
                <w:rPr>
                  <w:bCs/>
                  <w:kern w:val="2"/>
                  <w:lang w:eastAsia="en-GB"/>
                  <w:rPrChange w:id="157437" w:author="Draft version 2" w:date="2020-04-03T01:44:00Z">
                    <w:rPr>
                      <w:rFonts w:ascii="Arial" w:hAnsi="Arial"/>
                      <w:bCs/>
                      <w:kern w:val="2"/>
                      <w:sz w:val="18"/>
                      <w:lang w:eastAsia="en-GB"/>
                    </w:rPr>
                  </w:rPrChange>
                </w:rPr>
                <w:t>.</w:t>
              </w:r>
            </w:ins>
          </w:p>
        </w:tc>
      </w:tr>
      <w:tr w:rsidR="00936420" w:rsidRPr="004072B1" w14:paraId="3ADD1AC5" w14:textId="77777777" w:rsidTr="00D1231B">
        <w:trPr>
          <w:ins w:id="157438"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4072B1" w:rsidRDefault="006F56D3">
            <w:pPr>
              <w:pStyle w:val="TAL"/>
              <w:rPr>
                <w:ins w:id="157439" w:author="CR#1493r1" w:date="2020-03-27T12:16:00Z"/>
                <w:b/>
                <w:bCs/>
                <w:i/>
                <w:iCs/>
                <w:lang w:eastAsia="en-GB"/>
                <w:rPrChange w:id="157440" w:author="Draft version 2" w:date="2020-04-03T01:44:00Z">
                  <w:rPr>
                    <w:ins w:id="157441" w:author="CR#1493r1" w:date="2020-03-27T12:16:00Z"/>
                    <w:lang w:eastAsia="en-GB"/>
                  </w:rPr>
                </w:rPrChange>
              </w:rPr>
              <w:pPrChange w:id="157442" w:author="CR#1493r1" w:date="2020-03-27T20:44:00Z">
                <w:pPr>
                  <w:keepNext/>
                  <w:keepLines/>
                  <w:spacing w:after="0"/>
                </w:pPr>
              </w:pPrChange>
            </w:pPr>
            <w:ins w:id="157443" w:author="CR#1493r1" w:date="2020-03-27T12:16:00Z">
              <w:r w:rsidRPr="004072B1">
                <w:rPr>
                  <w:b/>
                  <w:bCs/>
                  <w:i/>
                  <w:iCs/>
                  <w:lang w:eastAsia="en-GB"/>
                  <w:rPrChange w:id="157444" w:author="Draft version 2" w:date="2020-04-03T01:44:00Z">
                    <w:rPr>
                      <w:lang w:eastAsia="en-GB"/>
                    </w:rPr>
                  </w:rPrChange>
                </w:rPr>
                <w:t>sl-StartRB-Subchannel</w:t>
              </w:r>
            </w:ins>
          </w:p>
          <w:p w14:paraId="096D22CF" w14:textId="77777777" w:rsidR="006F56D3" w:rsidRPr="004072B1" w:rsidRDefault="006F56D3">
            <w:pPr>
              <w:pStyle w:val="TAL"/>
              <w:rPr>
                <w:ins w:id="157445" w:author="CR#1493r1" w:date="2020-03-27T12:16:00Z"/>
                <w:lang w:eastAsia="en-GB"/>
                <w:rPrChange w:id="157446" w:author="Draft version 2" w:date="2020-04-03T01:44:00Z">
                  <w:rPr>
                    <w:ins w:id="157447" w:author="CR#1493r1" w:date="2020-03-27T12:16:00Z"/>
                    <w:lang w:eastAsia="en-GB"/>
                  </w:rPr>
                </w:rPrChange>
              </w:rPr>
              <w:pPrChange w:id="157448" w:author="CR#1493r1" w:date="2020-03-27T20:44:00Z">
                <w:pPr>
                  <w:keepNext/>
                  <w:keepLines/>
                  <w:spacing w:after="0"/>
                </w:pPr>
              </w:pPrChange>
            </w:pPr>
            <w:ins w:id="157449" w:author="CR#1493r1" w:date="2020-03-27T12:16:00Z">
              <w:r w:rsidRPr="004072B1">
                <w:rPr>
                  <w:bCs/>
                  <w:kern w:val="2"/>
                  <w:lang w:eastAsia="en-GB"/>
                  <w:rPrChange w:id="157450" w:author="Draft version 2" w:date="2020-04-03T01:44:00Z">
                    <w:rPr>
                      <w:rFonts w:ascii="Arial" w:hAnsi="Arial"/>
                      <w:bCs/>
                      <w:kern w:val="2"/>
                      <w:sz w:val="18"/>
                      <w:lang w:eastAsia="en-GB"/>
                    </w:rPr>
                  </w:rPrChange>
                </w:rPr>
                <w:t>Indicates the lowest RB index of the subchannel with the lowest index in the resource pool.</w:t>
              </w:r>
            </w:ins>
          </w:p>
        </w:tc>
      </w:tr>
      <w:tr w:rsidR="00936420" w:rsidRPr="004072B1" w14:paraId="17DE96E1" w14:textId="77777777" w:rsidTr="00D1231B">
        <w:trPr>
          <w:ins w:id="157451"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4072B1" w:rsidRDefault="006F56D3">
            <w:pPr>
              <w:pStyle w:val="TAL"/>
              <w:rPr>
                <w:ins w:id="157452" w:author="CR#1493r1" w:date="2020-03-27T12:16:00Z"/>
                <w:b/>
                <w:bCs/>
                <w:i/>
                <w:iCs/>
                <w:lang w:eastAsia="en-GB"/>
                <w:rPrChange w:id="157453" w:author="Draft version 2" w:date="2020-04-03T01:44:00Z">
                  <w:rPr>
                    <w:ins w:id="157454" w:author="CR#1493r1" w:date="2020-03-27T12:16:00Z"/>
                    <w:lang w:eastAsia="en-GB"/>
                  </w:rPr>
                </w:rPrChange>
              </w:rPr>
              <w:pPrChange w:id="157455" w:author="CR#1493r1" w:date="2020-03-27T20:44:00Z">
                <w:pPr>
                  <w:keepNext/>
                  <w:keepLines/>
                  <w:spacing w:after="0"/>
                </w:pPr>
              </w:pPrChange>
            </w:pPr>
            <w:ins w:id="157456" w:author="CR#1493r1" w:date="2020-03-27T12:16:00Z">
              <w:r w:rsidRPr="004072B1">
                <w:rPr>
                  <w:b/>
                  <w:bCs/>
                  <w:i/>
                  <w:iCs/>
                  <w:lang w:eastAsia="en-GB"/>
                  <w:rPrChange w:id="157457" w:author="Draft version 2" w:date="2020-04-03T01:44:00Z">
                    <w:rPr>
                      <w:lang w:eastAsia="en-GB"/>
                    </w:rPr>
                  </w:rPrChange>
                </w:rPr>
                <w:t>sl-SubchannelSize</w:t>
              </w:r>
            </w:ins>
          </w:p>
          <w:p w14:paraId="19F99BE6" w14:textId="77777777" w:rsidR="006F56D3" w:rsidRPr="004072B1" w:rsidRDefault="006F56D3">
            <w:pPr>
              <w:pStyle w:val="TAL"/>
              <w:rPr>
                <w:ins w:id="157458" w:author="CR#1493r1" w:date="2020-03-27T12:16:00Z"/>
                <w:lang w:eastAsia="en-GB"/>
                <w:rPrChange w:id="157459" w:author="Draft version 2" w:date="2020-04-03T01:44:00Z">
                  <w:rPr>
                    <w:ins w:id="157460" w:author="CR#1493r1" w:date="2020-03-27T12:16:00Z"/>
                    <w:rFonts w:ascii="Arial" w:hAnsi="Arial"/>
                    <w:sz w:val="18"/>
                    <w:lang w:eastAsia="en-GB"/>
                  </w:rPr>
                </w:rPrChange>
              </w:rPr>
              <w:pPrChange w:id="157461" w:author="CR#1493r1" w:date="2020-03-27T20:44:00Z">
                <w:pPr>
                  <w:keepNext/>
                  <w:keepLines/>
                  <w:spacing w:after="0"/>
                </w:pPr>
              </w:pPrChange>
            </w:pPr>
            <w:ins w:id="157462" w:author="CR#1493r1" w:date="2020-03-27T12:16:00Z">
              <w:r w:rsidRPr="004072B1">
                <w:rPr>
                  <w:bCs/>
                  <w:kern w:val="2"/>
                  <w:lang w:eastAsia="en-GB"/>
                  <w:rPrChange w:id="157463" w:author="Draft version 2" w:date="2020-04-03T01:44:00Z">
                    <w:rPr>
                      <w:rFonts w:ascii="Arial" w:hAnsi="Arial"/>
                      <w:bCs/>
                      <w:kern w:val="2"/>
                      <w:sz w:val="18"/>
                      <w:lang w:eastAsia="en-GB"/>
                    </w:rPr>
                  </w:rPrChange>
                </w:rPr>
                <w:t>Indicates the minimum granularity in frequency domain for the sensing for PSSCH resource selection in the unit of PRB.</w:t>
              </w:r>
            </w:ins>
          </w:p>
        </w:tc>
      </w:tr>
      <w:tr w:rsidR="00936420" w:rsidRPr="004072B1" w14:paraId="07387BD3" w14:textId="77777777" w:rsidTr="00D1231B">
        <w:trPr>
          <w:ins w:id="157464"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4072B1" w:rsidRDefault="006F56D3">
            <w:pPr>
              <w:pStyle w:val="TAL"/>
              <w:rPr>
                <w:ins w:id="157465" w:author="CR#1493r1" w:date="2020-03-27T12:16:00Z"/>
                <w:b/>
                <w:bCs/>
                <w:i/>
                <w:iCs/>
                <w:lang w:eastAsia="en-GB"/>
                <w:rPrChange w:id="157466" w:author="Draft version 2" w:date="2020-04-03T01:44:00Z">
                  <w:rPr>
                    <w:ins w:id="157467" w:author="CR#1493r1" w:date="2020-03-27T12:16:00Z"/>
                    <w:lang w:eastAsia="en-GB"/>
                  </w:rPr>
                </w:rPrChange>
              </w:rPr>
              <w:pPrChange w:id="157468" w:author="CR#1493r1" w:date="2020-03-27T20:44:00Z">
                <w:pPr>
                  <w:keepNext/>
                  <w:keepLines/>
                  <w:spacing w:after="0"/>
                </w:pPr>
              </w:pPrChange>
            </w:pPr>
            <w:ins w:id="157469" w:author="CR#1493r1" w:date="2020-03-27T12:16:00Z">
              <w:r w:rsidRPr="004072B1">
                <w:rPr>
                  <w:b/>
                  <w:bCs/>
                  <w:i/>
                  <w:iCs/>
                  <w:lang w:eastAsia="en-GB"/>
                  <w:rPrChange w:id="157470" w:author="Draft version 2" w:date="2020-04-03T01:44:00Z">
                    <w:rPr>
                      <w:lang w:eastAsia="en-GB"/>
                    </w:rPr>
                  </w:rPrChange>
                </w:rPr>
                <w:t>sl-SyncAllowed</w:t>
              </w:r>
            </w:ins>
          </w:p>
          <w:p w14:paraId="5F77850F" w14:textId="77777777" w:rsidR="006F56D3" w:rsidRPr="004072B1" w:rsidRDefault="006F56D3">
            <w:pPr>
              <w:pStyle w:val="TAL"/>
              <w:rPr>
                <w:ins w:id="157471" w:author="CR#1493r1" w:date="2020-03-27T12:16:00Z"/>
                <w:rPrChange w:id="157472" w:author="Draft version 2" w:date="2020-04-03T01:44:00Z">
                  <w:rPr>
                    <w:ins w:id="157473" w:author="CR#1493r1" w:date="2020-03-27T12:16:00Z"/>
                  </w:rPr>
                </w:rPrChange>
              </w:rPr>
              <w:pPrChange w:id="157474" w:author="CR#1493r1" w:date="2020-03-27T20:44:00Z">
                <w:pPr>
                  <w:keepNext/>
                  <w:keepLines/>
                  <w:spacing w:after="0"/>
                  <w:jc w:val="both"/>
                </w:pPr>
              </w:pPrChange>
            </w:pPr>
            <w:ins w:id="157475" w:author="CR#1493r1" w:date="2020-03-27T12:16:00Z">
              <w:r w:rsidRPr="004072B1">
                <w:rPr>
                  <w:bCs/>
                  <w:kern w:val="2"/>
                  <w:lang w:eastAsia="en-GB"/>
                  <w:rPrChange w:id="157476" w:author="Draft version 2" w:date="2020-04-03T01:44:00Z">
                    <w:rPr>
                      <w:rFonts w:ascii="Arial" w:hAnsi="Arial"/>
                      <w:bCs/>
                      <w:kern w:val="2"/>
                      <w:sz w:val="18"/>
                      <w:lang w:eastAsia="en-GB"/>
                    </w:rPr>
                  </w:rPrChange>
                </w:rPr>
                <w:t>Indicates the allowed synchronization reference(s) which is (are) allowed to use the configured resource pool.</w:t>
              </w:r>
            </w:ins>
          </w:p>
        </w:tc>
      </w:tr>
      <w:tr w:rsidR="00936420" w:rsidRPr="004072B1" w14:paraId="24106E7F" w14:textId="77777777" w:rsidTr="00D1231B">
        <w:trPr>
          <w:ins w:id="157477"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4072B1" w:rsidRDefault="006F56D3">
            <w:pPr>
              <w:pStyle w:val="TAL"/>
              <w:rPr>
                <w:ins w:id="157478" w:author="CR#1493r1" w:date="2020-03-27T12:16:00Z"/>
                <w:b/>
                <w:bCs/>
                <w:i/>
                <w:iCs/>
                <w:lang w:eastAsia="en-GB"/>
                <w:rPrChange w:id="157479" w:author="Draft version 2" w:date="2020-04-03T01:44:00Z">
                  <w:rPr>
                    <w:ins w:id="157480" w:author="CR#1493r1" w:date="2020-03-27T12:16:00Z"/>
                    <w:lang w:eastAsia="en-GB"/>
                  </w:rPr>
                </w:rPrChange>
              </w:rPr>
              <w:pPrChange w:id="157481" w:author="CR#1493r1" w:date="2020-03-27T20:44:00Z">
                <w:pPr>
                  <w:keepNext/>
                  <w:keepLines/>
                  <w:spacing w:after="0"/>
                </w:pPr>
              </w:pPrChange>
            </w:pPr>
            <w:ins w:id="157482" w:author="CR#1493r1" w:date="2020-03-27T12:16:00Z">
              <w:r w:rsidRPr="004072B1">
                <w:rPr>
                  <w:b/>
                  <w:bCs/>
                  <w:i/>
                  <w:iCs/>
                  <w:lang w:eastAsia="en-GB"/>
                  <w:rPrChange w:id="157483" w:author="Draft version 2" w:date="2020-04-03T01:44:00Z">
                    <w:rPr>
                      <w:lang w:eastAsia="en-GB"/>
                    </w:rPr>
                  </w:rPrChange>
                </w:rPr>
                <w:t>sl-SyncConfigIndex</w:t>
              </w:r>
            </w:ins>
          </w:p>
          <w:p w14:paraId="332B6D64" w14:textId="308240DA" w:rsidR="006F56D3" w:rsidRPr="004072B1" w:rsidRDefault="006F56D3">
            <w:pPr>
              <w:pStyle w:val="TAL"/>
              <w:rPr>
                <w:ins w:id="157484" w:author="CR#1493r1" w:date="2020-03-27T12:16:00Z"/>
                <w:lang w:eastAsia="en-GB"/>
                <w:rPrChange w:id="157485" w:author="Draft version 2" w:date="2020-04-03T01:44:00Z">
                  <w:rPr>
                    <w:ins w:id="157486" w:author="CR#1493r1" w:date="2020-03-27T12:16:00Z"/>
                    <w:lang w:eastAsia="en-GB"/>
                  </w:rPr>
                </w:rPrChange>
              </w:rPr>
              <w:pPrChange w:id="157487" w:author="CR#1493r1" w:date="2020-03-27T20:44:00Z">
                <w:pPr>
                  <w:keepNext/>
                  <w:keepLines/>
                  <w:spacing w:after="0"/>
                </w:pPr>
              </w:pPrChange>
            </w:pPr>
            <w:ins w:id="157488" w:author="CR#1493r1" w:date="2020-03-27T12:16:00Z">
              <w:r w:rsidRPr="004072B1">
                <w:rPr>
                  <w:bCs/>
                  <w:kern w:val="2"/>
                  <w:lang w:eastAsia="en-GB"/>
                  <w:rPrChange w:id="157489" w:author="Draft version 2" w:date="2020-04-03T01:44:00Z">
                    <w:rPr>
                      <w:rFonts w:ascii="Arial" w:hAnsi="Arial"/>
                      <w:bCs/>
                      <w:kern w:val="2"/>
                      <w:sz w:val="18"/>
                      <w:lang w:eastAsia="en-GB"/>
                    </w:rPr>
                  </w:rPrChange>
                </w:rPr>
                <w:t xml:space="preserve">Indicates the synchronisation configuration that is associated with a reception pool, by means of an index to the corresponding entry </w:t>
              </w:r>
              <w:r w:rsidRPr="004072B1">
                <w:rPr>
                  <w:bCs/>
                  <w:i/>
                  <w:iCs/>
                  <w:kern w:val="2"/>
                  <w:lang w:eastAsia="en-GB"/>
                  <w:rPrChange w:id="157490" w:author="Draft version 2" w:date="2020-04-03T01:44:00Z">
                    <w:rPr>
                      <w:bCs/>
                      <w:kern w:val="2"/>
                      <w:lang w:eastAsia="en-GB"/>
                    </w:rPr>
                  </w:rPrChange>
                </w:rPr>
                <w:t>SL-SyncConfigList</w:t>
              </w:r>
              <w:r w:rsidRPr="004072B1">
                <w:rPr>
                  <w:bCs/>
                  <w:kern w:val="2"/>
                  <w:lang w:eastAsia="en-GB"/>
                  <w:rPrChange w:id="157491" w:author="Draft version 2" w:date="2020-04-03T01:44:00Z">
                    <w:rPr>
                      <w:rFonts w:ascii="Arial" w:hAnsi="Arial"/>
                      <w:bCs/>
                      <w:kern w:val="2"/>
                      <w:sz w:val="18"/>
                      <w:lang w:eastAsia="en-GB"/>
                    </w:rPr>
                  </w:rPrChange>
                </w:rPr>
                <w:t xml:space="preserve"> of in </w:t>
              </w:r>
            </w:ins>
            <w:ins w:id="157492" w:author="CR#1493r1" w:date="2020-03-28T01:14:00Z">
              <w:r w:rsidR="005A0446" w:rsidRPr="004072B1">
                <w:rPr>
                  <w:bCs/>
                  <w:i/>
                  <w:iCs/>
                  <w:kern w:val="2"/>
                  <w:lang w:eastAsia="en-GB"/>
                  <w:rPrChange w:id="157493" w:author="Draft version 2" w:date="2020-04-03T01:44:00Z">
                    <w:rPr>
                      <w:rFonts w:ascii="Arial" w:hAnsi="Arial"/>
                      <w:bCs/>
                      <w:i/>
                      <w:iCs/>
                      <w:kern w:val="2"/>
                      <w:sz w:val="18"/>
                      <w:lang w:eastAsia="en-GB"/>
                    </w:rPr>
                  </w:rPrChange>
                </w:rPr>
                <w:t>SIB12</w:t>
              </w:r>
            </w:ins>
            <w:ins w:id="157494" w:author="CR#1493r1" w:date="2020-03-27T12:16:00Z">
              <w:r w:rsidRPr="004072B1">
                <w:rPr>
                  <w:bCs/>
                  <w:kern w:val="2"/>
                  <w:lang w:eastAsia="en-GB"/>
                  <w:rPrChange w:id="157495" w:author="Draft version 2" w:date="2020-04-03T01:44:00Z">
                    <w:rPr>
                      <w:bCs/>
                      <w:kern w:val="2"/>
                      <w:lang w:eastAsia="en-GB"/>
                    </w:rPr>
                  </w:rPrChange>
                </w:rPr>
                <w:t xml:space="preserve"> for NR sidelink communication.</w:t>
              </w:r>
            </w:ins>
          </w:p>
        </w:tc>
      </w:tr>
      <w:tr w:rsidR="00936420" w:rsidRPr="004072B1" w14:paraId="681B2D9D" w14:textId="77777777" w:rsidTr="00D1231B">
        <w:trPr>
          <w:ins w:id="157496"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4072B1" w:rsidRDefault="006F56D3">
            <w:pPr>
              <w:pStyle w:val="TAL"/>
              <w:rPr>
                <w:ins w:id="157497" w:author="CR#1493r1" w:date="2020-03-27T12:16:00Z"/>
                <w:b/>
                <w:bCs/>
                <w:i/>
                <w:iCs/>
                <w:lang w:eastAsia="en-GB"/>
                <w:rPrChange w:id="157498" w:author="Draft version 2" w:date="2020-04-03T01:44:00Z">
                  <w:rPr>
                    <w:ins w:id="157499" w:author="CR#1493r1" w:date="2020-03-27T12:16:00Z"/>
                    <w:lang w:eastAsia="en-GB"/>
                  </w:rPr>
                </w:rPrChange>
              </w:rPr>
              <w:pPrChange w:id="157500" w:author="CR#1493r1" w:date="2020-03-27T20:44:00Z">
                <w:pPr>
                  <w:keepNext/>
                  <w:keepLines/>
                  <w:spacing w:after="0"/>
                </w:pPr>
              </w:pPrChange>
            </w:pPr>
            <w:ins w:id="157501" w:author="CR#1493r1" w:date="2020-03-27T12:16:00Z">
              <w:r w:rsidRPr="004072B1">
                <w:rPr>
                  <w:b/>
                  <w:bCs/>
                  <w:i/>
                  <w:iCs/>
                  <w:lang w:eastAsia="en-GB"/>
                  <w:rPrChange w:id="157502" w:author="Draft version 2" w:date="2020-04-03T01:44:00Z">
                    <w:rPr>
                      <w:lang w:eastAsia="en-GB"/>
                    </w:rPr>
                  </w:rPrChange>
                </w:rPr>
                <w:t>sl-TDD-Config</w:t>
              </w:r>
            </w:ins>
          </w:p>
          <w:p w14:paraId="3069DB9F" w14:textId="77777777" w:rsidR="006F56D3" w:rsidRPr="004072B1" w:rsidRDefault="006F56D3">
            <w:pPr>
              <w:pStyle w:val="TAL"/>
              <w:rPr>
                <w:ins w:id="157503" w:author="CR#1493r1" w:date="2020-03-27T12:16:00Z"/>
                <w:lang w:eastAsia="en-GB"/>
                <w:rPrChange w:id="157504" w:author="Draft version 2" w:date="2020-04-03T01:44:00Z">
                  <w:rPr>
                    <w:ins w:id="157505" w:author="CR#1493r1" w:date="2020-03-27T12:16:00Z"/>
                    <w:rFonts w:ascii="Arial" w:hAnsi="Arial"/>
                    <w:sz w:val="18"/>
                    <w:lang w:eastAsia="en-GB"/>
                  </w:rPr>
                </w:rPrChange>
              </w:rPr>
              <w:pPrChange w:id="157506" w:author="CR#1493r1" w:date="2020-03-27T20:44:00Z">
                <w:pPr>
                  <w:keepNext/>
                  <w:keepLines/>
                  <w:spacing w:after="0"/>
                </w:pPr>
              </w:pPrChange>
            </w:pPr>
            <w:ins w:id="157507" w:author="CR#1493r1" w:date="2020-03-27T12:16:00Z">
              <w:r w:rsidRPr="004072B1">
                <w:rPr>
                  <w:bCs/>
                  <w:kern w:val="2"/>
                  <w:lang w:eastAsia="en-GB"/>
                  <w:rPrChange w:id="157508" w:author="Draft version 2" w:date="2020-04-03T01:44:00Z">
                    <w:rPr>
                      <w:rFonts w:ascii="Arial" w:hAnsi="Arial"/>
                      <w:bCs/>
                      <w:kern w:val="2"/>
                      <w:sz w:val="18"/>
                      <w:lang w:eastAsia="en-GB"/>
                    </w:rPr>
                  </w:rPrChange>
                </w:rPr>
                <w:t xml:space="preserve">Indicates the TDD configuration associated with the reception pool of the cell indicated by </w:t>
              </w:r>
              <w:r w:rsidRPr="004072B1">
                <w:rPr>
                  <w:bCs/>
                  <w:i/>
                  <w:iCs/>
                  <w:kern w:val="2"/>
                  <w:lang w:eastAsia="en-GB"/>
                  <w:rPrChange w:id="157509" w:author="Draft version 2" w:date="2020-04-03T01:44:00Z">
                    <w:rPr>
                      <w:bCs/>
                      <w:kern w:val="2"/>
                      <w:lang w:eastAsia="en-GB"/>
                    </w:rPr>
                  </w:rPrChange>
                </w:rPr>
                <w:t>sl-SyncConfigIndex</w:t>
              </w:r>
              <w:r w:rsidRPr="004072B1">
                <w:rPr>
                  <w:bCs/>
                  <w:kern w:val="2"/>
                  <w:lang w:eastAsia="en-GB"/>
                  <w:rPrChange w:id="157510" w:author="Draft version 2" w:date="2020-04-03T01:44:00Z">
                    <w:rPr>
                      <w:rFonts w:ascii="Arial" w:hAnsi="Arial"/>
                      <w:bCs/>
                      <w:kern w:val="2"/>
                      <w:sz w:val="18"/>
                      <w:lang w:eastAsia="en-GB"/>
                    </w:rPr>
                  </w:rPrChange>
                </w:rPr>
                <w:t>.</w:t>
              </w:r>
            </w:ins>
          </w:p>
        </w:tc>
      </w:tr>
      <w:tr w:rsidR="00936420" w:rsidRPr="004072B1" w14:paraId="3D5D1221" w14:textId="77777777" w:rsidTr="00D1231B">
        <w:trPr>
          <w:ins w:id="157511"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4072B1" w:rsidRDefault="006F56D3">
            <w:pPr>
              <w:pStyle w:val="TAL"/>
              <w:rPr>
                <w:ins w:id="157512" w:author="CR#1493r1" w:date="2020-03-27T12:16:00Z"/>
                <w:b/>
                <w:bCs/>
                <w:i/>
                <w:iCs/>
                <w:lang w:eastAsia="en-GB"/>
                <w:rPrChange w:id="157513" w:author="Draft version 2" w:date="2020-04-03T01:44:00Z">
                  <w:rPr>
                    <w:ins w:id="157514" w:author="CR#1493r1" w:date="2020-03-27T12:16:00Z"/>
                    <w:lang w:eastAsia="en-GB"/>
                  </w:rPr>
                </w:rPrChange>
              </w:rPr>
              <w:pPrChange w:id="157515" w:author="CR#1493r1" w:date="2020-03-27T20:44:00Z">
                <w:pPr>
                  <w:keepNext/>
                  <w:keepLines/>
                  <w:spacing w:after="0"/>
                </w:pPr>
              </w:pPrChange>
            </w:pPr>
            <w:ins w:id="157516" w:author="CR#1493r1" w:date="2020-03-27T12:16:00Z">
              <w:r w:rsidRPr="004072B1">
                <w:rPr>
                  <w:b/>
                  <w:bCs/>
                  <w:i/>
                  <w:iCs/>
                  <w:lang w:eastAsia="en-GB"/>
                  <w:rPrChange w:id="157517" w:author="Draft version 2" w:date="2020-04-03T01:44:00Z">
                    <w:rPr>
                      <w:lang w:eastAsia="en-GB"/>
                    </w:rPr>
                  </w:rPrChange>
                </w:rPr>
                <w:t>sl-ThreshS-RSSI-CBR</w:t>
              </w:r>
            </w:ins>
          </w:p>
          <w:p w14:paraId="40D819A8" w14:textId="77777777" w:rsidR="006F56D3" w:rsidRPr="004072B1" w:rsidRDefault="006F56D3">
            <w:pPr>
              <w:pStyle w:val="TAL"/>
              <w:rPr>
                <w:ins w:id="157518" w:author="CR#1493r1" w:date="2020-03-27T12:16:00Z"/>
                <w:lang w:eastAsia="en-GB"/>
                <w:rPrChange w:id="157519" w:author="Draft version 2" w:date="2020-04-03T01:44:00Z">
                  <w:rPr>
                    <w:ins w:id="157520" w:author="CR#1493r1" w:date="2020-03-27T12:16:00Z"/>
                    <w:lang w:eastAsia="en-GB"/>
                  </w:rPr>
                </w:rPrChange>
              </w:rPr>
              <w:pPrChange w:id="157521" w:author="CR#1493r1" w:date="2020-03-27T20:44:00Z">
                <w:pPr>
                  <w:keepNext/>
                  <w:keepLines/>
                  <w:spacing w:after="0"/>
                </w:pPr>
              </w:pPrChange>
            </w:pPr>
            <w:ins w:id="157522" w:author="CR#1493r1" w:date="2020-03-27T12:16:00Z">
              <w:r w:rsidRPr="004072B1">
                <w:rPr>
                  <w:bCs/>
                  <w:kern w:val="2"/>
                  <w:lang w:eastAsia="en-GB"/>
                  <w:rPrChange w:id="157523" w:author="Draft version 2" w:date="2020-04-03T01:44:00Z">
                    <w:rPr>
                      <w:rFonts w:ascii="Arial" w:hAnsi="Arial"/>
                      <w:bCs/>
                      <w:kern w:val="2"/>
                      <w:sz w:val="18"/>
                      <w:lang w:eastAsia="en-GB"/>
                    </w:rPr>
                  </w:rPrChange>
                </w:rPr>
                <w:t>Indicates the S-RSSI threshold for determining the contribution of a sub-channel to the CBR measurement. Value 0 corresponds to -112 dBm, value 1 to -110 dBm, value n to (-112 + n*2) dBm, and so on.</w:t>
              </w:r>
            </w:ins>
          </w:p>
        </w:tc>
      </w:tr>
      <w:tr w:rsidR="00936420" w:rsidRPr="004072B1" w14:paraId="06D1449A" w14:textId="77777777" w:rsidTr="00D1231B">
        <w:trPr>
          <w:ins w:id="157524"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4072B1" w:rsidRDefault="006F56D3">
            <w:pPr>
              <w:pStyle w:val="TAL"/>
              <w:rPr>
                <w:ins w:id="157525" w:author="CR#1493r1" w:date="2020-03-27T12:16:00Z"/>
                <w:b/>
                <w:bCs/>
                <w:i/>
                <w:iCs/>
                <w:lang w:eastAsia="en-GB"/>
                <w:rPrChange w:id="157526" w:author="Draft version 2" w:date="2020-04-03T01:44:00Z">
                  <w:rPr>
                    <w:ins w:id="157527" w:author="CR#1493r1" w:date="2020-03-27T12:16:00Z"/>
                    <w:lang w:eastAsia="en-GB"/>
                  </w:rPr>
                </w:rPrChange>
              </w:rPr>
              <w:pPrChange w:id="157528" w:author="CR#1493r1" w:date="2020-03-27T20:44:00Z">
                <w:pPr>
                  <w:keepNext/>
                  <w:keepLines/>
                  <w:spacing w:after="0"/>
                </w:pPr>
              </w:pPrChange>
            </w:pPr>
            <w:ins w:id="157529" w:author="CR#1493r1" w:date="2020-03-27T12:16:00Z">
              <w:r w:rsidRPr="004072B1">
                <w:rPr>
                  <w:b/>
                  <w:bCs/>
                  <w:i/>
                  <w:iCs/>
                  <w:lang w:eastAsia="en-GB"/>
                  <w:rPrChange w:id="157530" w:author="Draft version 2" w:date="2020-04-03T01:44:00Z">
                    <w:rPr>
                      <w:lang w:eastAsia="en-GB"/>
                    </w:rPr>
                  </w:rPrChange>
                </w:rPr>
                <w:t>sl-TimeResource</w:t>
              </w:r>
            </w:ins>
          </w:p>
          <w:p w14:paraId="68224C2D" w14:textId="77777777" w:rsidR="006F56D3" w:rsidRPr="004072B1" w:rsidRDefault="006F56D3">
            <w:pPr>
              <w:pStyle w:val="TAL"/>
              <w:rPr>
                <w:ins w:id="157531" w:author="CR#1493r1" w:date="2020-03-27T12:16:00Z"/>
                <w:lang w:eastAsia="en-GB"/>
                <w:rPrChange w:id="157532" w:author="Draft version 2" w:date="2020-04-03T01:44:00Z">
                  <w:rPr>
                    <w:ins w:id="157533" w:author="CR#1493r1" w:date="2020-03-27T12:16:00Z"/>
                    <w:rFonts w:ascii="Arial" w:hAnsi="Arial"/>
                    <w:sz w:val="18"/>
                    <w:lang w:eastAsia="en-GB"/>
                  </w:rPr>
                </w:rPrChange>
              </w:rPr>
              <w:pPrChange w:id="157534" w:author="CR#1493r1" w:date="2020-03-27T20:44:00Z">
                <w:pPr>
                  <w:keepNext/>
                  <w:keepLines/>
                  <w:spacing w:after="0"/>
                </w:pPr>
              </w:pPrChange>
            </w:pPr>
            <w:ins w:id="157535" w:author="CR#1493r1" w:date="2020-03-27T12:16:00Z">
              <w:r w:rsidRPr="004072B1">
                <w:rPr>
                  <w:bCs/>
                  <w:kern w:val="2"/>
                  <w:lang w:eastAsia="en-GB"/>
                  <w:rPrChange w:id="157536" w:author="Draft version 2" w:date="2020-04-03T01:44:00Z">
                    <w:rPr>
                      <w:rFonts w:ascii="Arial" w:hAnsi="Arial"/>
                      <w:bCs/>
                      <w:kern w:val="2"/>
                      <w:sz w:val="18"/>
                      <w:lang w:eastAsia="en-GB"/>
                    </w:rPr>
                  </w:rPrChange>
                </w:rPr>
                <w:t xml:space="preserve">Indicates the time resource of resource pool within </w:t>
              </w:r>
              <w:r w:rsidRPr="004072B1">
                <w:rPr>
                  <w:bCs/>
                  <w:i/>
                  <w:iCs/>
                  <w:kern w:val="2"/>
                  <w:lang w:eastAsia="en-GB"/>
                  <w:rPrChange w:id="157537" w:author="Draft version 2" w:date="2020-04-03T01:44:00Z">
                    <w:rPr>
                      <w:bCs/>
                      <w:kern w:val="2"/>
                      <w:lang w:eastAsia="en-GB"/>
                    </w:rPr>
                  </w:rPrChange>
                </w:rPr>
                <w:t>sl-Period</w:t>
              </w:r>
              <w:r w:rsidRPr="004072B1">
                <w:rPr>
                  <w:bCs/>
                  <w:kern w:val="2"/>
                  <w:lang w:eastAsia="en-GB"/>
                  <w:rPrChange w:id="157538" w:author="Draft version 2" w:date="2020-04-03T01:44:00Z">
                    <w:rPr>
                      <w:rFonts w:ascii="Arial" w:hAnsi="Arial"/>
                      <w:bCs/>
                      <w:kern w:val="2"/>
                      <w:sz w:val="18"/>
                      <w:lang w:eastAsia="en-GB"/>
                    </w:rPr>
                  </w:rPrChange>
                </w:rPr>
                <w:t>.</w:t>
              </w:r>
            </w:ins>
          </w:p>
        </w:tc>
      </w:tr>
      <w:tr w:rsidR="00936420" w:rsidRPr="004072B1" w14:paraId="7EE15CF1" w14:textId="77777777" w:rsidTr="00D1231B">
        <w:trPr>
          <w:ins w:id="157539"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4072B1" w:rsidRDefault="006F56D3">
            <w:pPr>
              <w:pStyle w:val="TAL"/>
              <w:rPr>
                <w:ins w:id="157540" w:author="CR#1493r1" w:date="2020-03-27T12:16:00Z"/>
                <w:b/>
                <w:bCs/>
                <w:i/>
                <w:iCs/>
                <w:lang w:eastAsia="en-GB"/>
                <w:rPrChange w:id="157541" w:author="Draft version 2" w:date="2020-04-03T01:44:00Z">
                  <w:rPr>
                    <w:ins w:id="157542" w:author="CR#1493r1" w:date="2020-03-27T12:16:00Z"/>
                    <w:lang w:eastAsia="en-GB"/>
                  </w:rPr>
                </w:rPrChange>
              </w:rPr>
              <w:pPrChange w:id="157543" w:author="CR#1493r1" w:date="2020-03-27T20:44:00Z">
                <w:pPr>
                  <w:keepNext/>
                  <w:keepLines/>
                  <w:spacing w:after="0"/>
                </w:pPr>
              </w:pPrChange>
            </w:pPr>
            <w:ins w:id="157544" w:author="CR#1493r1" w:date="2020-03-27T12:16:00Z">
              <w:r w:rsidRPr="004072B1">
                <w:rPr>
                  <w:b/>
                  <w:bCs/>
                  <w:i/>
                  <w:iCs/>
                  <w:lang w:eastAsia="en-GB"/>
                  <w:rPrChange w:id="157545" w:author="Draft version 2" w:date="2020-04-03T01:44:00Z">
                    <w:rPr>
                      <w:lang w:eastAsia="en-GB"/>
                    </w:rPr>
                  </w:rPrChange>
                </w:rPr>
                <w:t>sl-TimeWindowSizeCBR</w:t>
              </w:r>
            </w:ins>
          </w:p>
          <w:p w14:paraId="59AA8C9E" w14:textId="77777777" w:rsidR="006F56D3" w:rsidRPr="004072B1" w:rsidRDefault="006F56D3">
            <w:pPr>
              <w:pStyle w:val="TAL"/>
              <w:rPr>
                <w:ins w:id="157546" w:author="CR#1493r1" w:date="2020-03-27T12:16:00Z"/>
                <w:lang w:eastAsia="en-GB"/>
                <w:rPrChange w:id="157547" w:author="Draft version 2" w:date="2020-04-03T01:44:00Z">
                  <w:rPr>
                    <w:ins w:id="157548" w:author="CR#1493r1" w:date="2020-03-27T12:16:00Z"/>
                    <w:rFonts w:ascii="Arial" w:hAnsi="Arial"/>
                    <w:sz w:val="18"/>
                    <w:lang w:eastAsia="en-GB"/>
                  </w:rPr>
                </w:rPrChange>
              </w:rPr>
              <w:pPrChange w:id="157549" w:author="CR#1493r1" w:date="2020-03-27T20:44:00Z">
                <w:pPr>
                  <w:keepNext/>
                  <w:keepLines/>
                  <w:spacing w:after="0"/>
                </w:pPr>
              </w:pPrChange>
            </w:pPr>
            <w:ins w:id="157550" w:author="CR#1493r1" w:date="2020-03-27T12:16:00Z">
              <w:r w:rsidRPr="004072B1">
                <w:rPr>
                  <w:bCs/>
                  <w:kern w:val="2"/>
                  <w:lang w:eastAsia="en-GB"/>
                  <w:rPrChange w:id="157551" w:author="Draft version 2" w:date="2020-04-03T01:44:00Z">
                    <w:rPr>
                      <w:rFonts w:ascii="Arial" w:hAnsi="Arial"/>
                      <w:bCs/>
                      <w:kern w:val="2"/>
                      <w:sz w:val="18"/>
                      <w:lang w:eastAsia="en-GB"/>
                    </w:rPr>
                  </w:rPrChange>
                </w:rPr>
                <w:t>Indicates the time window size for CBR measurement.</w:t>
              </w:r>
            </w:ins>
          </w:p>
        </w:tc>
      </w:tr>
      <w:tr w:rsidR="006F56D3" w:rsidRPr="004072B1" w14:paraId="785E427F" w14:textId="77777777" w:rsidTr="00D1231B">
        <w:trPr>
          <w:ins w:id="157552"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4072B1" w:rsidRDefault="006F56D3">
            <w:pPr>
              <w:pStyle w:val="TAL"/>
              <w:rPr>
                <w:ins w:id="157553" w:author="CR#1493r1" w:date="2020-03-27T12:16:00Z"/>
                <w:b/>
                <w:bCs/>
                <w:i/>
                <w:iCs/>
                <w:lang w:eastAsia="en-GB"/>
                <w:rPrChange w:id="157554" w:author="Draft version 2" w:date="2020-04-03T01:44:00Z">
                  <w:rPr>
                    <w:ins w:id="157555" w:author="CR#1493r1" w:date="2020-03-27T12:16:00Z"/>
                    <w:lang w:eastAsia="en-GB"/>
                  </w:rPr>
                </w:rPrChange>
              </w:rPr>
              <w:pPrChange w:id="157556" w:author="CR#1493r1" w:date="2020-03-27T20:44:00Z">
                <w:pPr>
                  <w:keepNext/>
                  <w:keepLines/>
                  <w:spacing w:after="0"/>
                </w:pPr>
              </w:pPrChange>
            </w:pPr>
            <w:ins w:id="157557" w:author="CR#1493r1" w:date="2020-03-27T12:16:00Z">
              <w:r w:rsidRPr="004072B1">
                <w:rPr>
                  <w:b/>
                  <w:bCs/>
                  <w:i/>
                  <w:iCs/>
                  <w:lang w:eastAsia="en-GB"/>
                  <w:rPrChange w:id="157558" w:author="Draft version 2" w:date="2020-04-03T01:44:00Z">
                    <w:rPr>
                      <w:lang w:eastAsia="en-GB"/>
                    </w:rPr>
                  </w:rPrChange>
                </w:rPr>
                <w:t>sl-TimeWindowSizeCR</w:t>
              </w:r>
            </w:ins>
          </w:p>
          <w:p w14:paraId="6777C21A" w14:textId="77777777" w:rsidR="006F56D3" w:rsidRPr="004072B1" w:rsidRDefault="006F56D3">
            <w:pPr>
              <w:pStyle w:val="TAL"/>
              <w:rPr>
                <w:ins w:id="157559" w:author="CR#1493r1" w:date="2020-03-27T12:16:00Z"/>
                <w:lang w:eastAsia="en-GB"/>
                <w:rPrChange w:id="157560" w:author="Draft version 2" w:date="2020-04-03T01:44:00Z">
                  <w:rPr>
                    <w:ins w:id="157561" w:author="CR#1493r1" w:date="2020-03-27T12:16:00Z"/>
                    <w:lang w:eastAsia="en-GB"/>
                  </w:rPr>
                </w:rPrChange>
              </w:rPr>
              <w:pPrChange w:id="157562" w:author="CR#1493r1" w:date="2020-03-27T20:44:00Z">
                <w:pPr>
                  <w:keepNext/>
                  <w:keepLines/>
                  <w:spacing w:after="0"/>
                </w:pPr>
              </w:pPrChange>
            </w:pPr>
            <w:ins w:id="157563" w:author="CR#1493r1" w:date="2020-03-27T12:16:00Z">
              <w:r w:rsidRPr="004072B1">
                <w:rPr>
                  <w:bCs/>
                  <w:kern w:val="2"/>
                  <w:lang w:eastAsia="en-GB"/>
                  <w:rPrChange w:id="157564" w:author="Draft version 2" w:date="2020-04-03T01:44:00Z">
                    <w:rPr>
                      <w:rFonts w:ascii="Arial" w:hAnsi="Arial"/>
                      <w:bCs/>
                      <w:kern w:val="2"/>
                      <w:sz w:val="18"/>
                      <w:lang w:eastAsia="en-GB"/>
                    </w:rPr>
                  </w:rPrChange>
                </w:rPr>
                <w:t>Indicates the time window size for CR evaluation.</w:t>
              </w:r>
            </w:ins>
          </w:p>
        </w:tc>
      </w:tr>
    </w:tbl>
    <w:p w14:paraId="532A0749" w14:textId="77777777" w:rsidR="006F56D3" w:rsidRPr="004072B1" w:rsidRDefault="006F56D3" w:rsidP="006F56D3">
      <w:pPr>
        <w:rPr>
          <w:ins w:id="157565" w:author="CR#1493r1" w:date="2020-03-27T12:16:00Z"/>
          <w:rFonts w:eastAsia="Yu Mincho"/>
          <w:rPrChange w:id="157566" w:author="Draft version 2" w:date="2020-04-03T01:44:00Z">
            <w:rPr>
              <w:ins w:id="157567" w:author="CR#1493r1" w:date="2020-03-27T12:16:00Z"/>
              <w:rFonts w:eastAsia="Yu Mincho"/>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059DCAD7" w14:textId="77777777" w:rsidTr="00D1231B">
        <w:trPr>
          <w:cantSplit/>
          <w:tblHeader/>
          <w:ins w:id="157568" w:author="CR#1493r1" w:date="2020-03-27T12:16:00Z"/>
        </w:trPr>
        <w:tc>
          <w:tcPr>
            <w:tcW w:w="14204" w:type="dxa"/>
          </w:tcPr>
          <w:p w14:paraId="0E664CD2" w14:textId="77777777" w:rsidR="006F56D3" w:rsidRPr="004072B1" w:rsidRDefault="006F56D3">
            <w:pPr>
              <w:pStyle w:val="TAH"/>
              <w:rPr>
                <w:ins w:id="157569" w:author="CR#1493r1" w:date="2020-03-27T12:16:00Z"/>
                <w:lang w:eastAsia="en-GB"/>
                <w:rPrChange w:id="157570" w:author="Draft version 2" w:date="2020-04-03T01:44:00Z">
                  <w:rPr>
                    <w:ins w:id="157571" w:author="CR#1493r1" w:date="2020-03-27T12:16:00Z"/>
                    <w:lang w:eastAsia="en-GB"/>
                  </w:rPr>
                </w:rPrChange>
              </w:rPr>
              <w:pPrChange w:id="157572" w:author="CR#1493r1" w:date="2020-03-27T20:45:00Z">
                <w:pPr>
                  <w:keepNext/>
                  <w:keepLines/>
                  <w:spacing w:after="0"/>
                  <w:jc w:val="center"/>
                </w:pPr>
              </w:pPrChange>
            </w:pPr>
            <w:ins w:id="157573" w:author="CR#1493r1" w:date="2020-03-27T12:16:00Z">
              <w:r w:rsidRPr="004072B1">
                <w:rPr>
                  <w:i/>
                  <w:noProof/>
                  <w:lang w:eastAsia="en-GB"/>
                  <w:rPrChange w:id="157574" w:author="Draft version 2" w:date="2020-04-03T01:44:00Z">
                    <w:rPr>
                      <w:rFonts w:ascii="Arial" w:hAnsi="Arial"/>
                      <w:b/>
                      <w:i/>
                      <w:noProof/>
                      <w:sz w:val="18"/>
                      <w:lang w:eastAsia="en-GB"/>
                    </w:rPr>
                  </w:rPrChange>
                </w:rPr>
                <w:t xml:space="preserve">SL-SyncAllowed </w:t>
              </w:r>
              <w:r w:rsidRPr="004072B1">
                <w:rPr>
                  <w:noProof/>
                  <w:lang w:eastAsia="en-GB"/>
                  <w:rPrChange w:id="157575" w:author="Draft version 2" w:date="2020-04-03T01:44:00Z">
                    <w:rPr>
                      <w:rFonts w:ascii="Arial" w:hAnsi="Arial"/>
                      <w:b/>
                      <w:noProof/>
                      <w:sz w:val="18"/>
                      <w:lang w:eastAsia="en-GB"/>
                    </w:rPr>
                  </w:rPrChange>
                </w:rPr>
                <w:t>field descriptions</w:t>
              </w:r>
            </w:ins>
          </w:p>
        </w:tc>
      </w:tr>
      <w:tr w:rsidR="00936420" w:rsidRPr="004072B1" w14:paraId="14181ABF" w14:textId="77777777" w:rsidTr="00D1231B">
        <w:trPr>
          <w:cantSplit/>
          <w:trHeight w:val="70"/>
          <w:tblHeader/>
          <w:ins w:id="157576" w:author="CR#1493r1" w:date="2020-03-27T12:16:00Z"/>
        </w:trPr>
        <w:tc>
          <w:tcPr>
            <w:tcW w:w="14204" w:type="dxa"/>
          </w:tcPr>
          <w:p w14:paraId="117B5693" w14:textId="77777777" w:rsidR="006F56D3" w:rsidRPr="004072B1" w:rsidRDefault="006F56D3">
            <w:pPr>
              <w:pStyle w:val="TAL"/>
              <w:rPr>
                <w:ins w:id="157577" w:author="CR#1493r1" w:date="2020-03-27T12:16:00Z"/>
                <w:b/>
                <w:bCs/>
                <w:i/>
                <w:iCs/>
                <w:lang w:eastAsia="en-GB"/>
                <w:rPrChange w:id="157578" w:author="Draft version 2" w:date="2020-04-03T01:44:00Z">
                  <w:rPr>
                    <w:ins w:id="157579" w:author="CR#1493r1" w:date="2020-03-27T12:16:00Z"/>
                    <w:lang w:eastAsia="en-GB"/>
                  </w:rPr>
                </w:rPrChange>
              </w:rPr>
              <w:pPrChange w:id="157580" w:author="CR#1493r1" w:date="2020-03-27T20:46:00Z">
                <w:pPr>
                  <w:keepNext/>
                  <w:keepLines/>
                  <w:spacing w:after="0"/>
                </w:pPr>
              </w:pPrChange>
            </w:pPr>
            <w:ins w:id="157581" w:author="CR#1493r1" w:date="2020-03-27T12:16:00Z">
              <w:r w:rsidRPr="004072B1">
                <w:rPr>
                  <w:b/>
                  <w:bCs/>
                  <w:i/>
                  <w:iCs/>
                  <w:lang w:eastAsia="en-GB"/>
                  <w:rPrChange w:id="157582" w:author="Draft version 2" w:date="2020-04-03T01:44:00Z">
                    <w:rPr>
                      <w:lang w:eastAsia="en-GB"/>
                    </w:rPr>
                  </w:rPrChange>
                </w:rPr>
                <w:t>gnbEnb-Sync</w:t>
              </w:r>
            </w:ins>
          </w:p>
          <w:p w14:paraId="43B50F48" w14:textId="77777777" w:rsidR="006F56D3" w:rsidRPr="004072B1" w:rsidRDefault="006F56D3">
            <w:pPr>
              <w:pStyle w:val="TAL"/>
              <w:rPr>
                <w:ins w:id="157583" w:author="CR#1493r1" w:date="2020-03-27T12:16:00Z"/>
                <w:lang w:eastAsia="en-GB"/>
                <w:rPrChange w:id="157584" w:author="Draft version 2" w:date="2020-04-03T01:44:00Z">
                  <w:rPr>
                    <w:ins w:id="157585" w:author="CR#1493r1" w:date="2020-03-27T12:16:00Z"/>
                    <w:lang w:eastAsia="en-GB"/>
                  </w:rPr>
                </w:rPrChange>
              </w:rPr>
              <w:pPrChange w:id="157586" w:author="CR#1493r1" w:date="2020-03-27T20:46:00Z">
                <w:pPr>
                  <w:keepNext/>
                  <w:keepLines/>
                  <w:spacing w:after="0"/>
                </w:pPr>
              </w:pPrChange>
            </w:pPr>
            <w:ins w:id="157587" w:author="CR#1493r1" w:date="2020-03-27T12:16:00Z">
              <w:r w:rsidRPr="004072B1">
                <w:rPr>
                  <w:bCs/>
                  <w:kern w:val="2"/>
                  <w:lang w:eastAsia="en-GB"/>
                  <w:rPrChange w:id="157588" w:author="Draft version 2" w:date="2020-04-03T01:44:00Z">
                    <w:rPr>
                      <w:rFonts w:ascii="Arial" w:hAnsi="Arial"/>
                      <w:bCs/>
                      <w:kern w:val="2"/>
                      <w:sz w:val="18"/>
                      <w:lang w:eastAsia="en-GB"/>
                    </w:rPr>
                  </w:rPrChange>
                </w:rPr>
                <w:t>If configured, the (pre-) configured resources can be used if the UE is directly or indirectly synchronized to eNB or gNB (i.e., synchronized to a reference UE which is directly synchronized to eNB or gNB).</w:t>
              </w:r>
            </w:ins>
          </w:p>
        </w:tc>
      </w:tr>
      <w:tr w:rsidR="00936420" w:rsidRPr="004072B1" w14:paraId="19B190CC" w14:textId="77777777" w:rsidTr="00D1231B">
        <w:trPr>
          <w:cantSplit/>
          <w:trHeight w:val="70"/>
          <w:tblHeader/>
          <w:ins w:id="157589" w:author="CR#1493r1" w:date="2020-03-27T12:16:00Z"/>
        </w:trPr>
        <w:tc>
          <w:tcPr>
            <w:tcW w:w="14204" w:type="dxa"/>
          </w:tcPr>
          <w:p w14:paraId="7BC6BFD7" w14:textId="77777777" w:rsidR="006F56D3" w:rsidRPr="004072B1" w:rsidRDefault="006F56D3">
            <w:pPr>
              <w:pStyle w:val="TAL"/>
              <w:rPr>
                <w:ins w:id="157590" w:author="CR#1493r1" w:date="2020-03-27T12:16:00Z"/>
                <w:b/>
                <w:bCs/>
                <w:i/>
                <w:iCs/>
                <w:lang w:eastAsia="en-GB"/>
                <w:rPrChange w:id="157591" w:author="Draft version 2" w:date="2020-04-03T01:44:00Z">
                  <w:rPr>
                    <w:ins w:id="157592" w:author="CR#1493r1" w:date="2020-03-27T12:16:00Z"/>
                    <w:lang w:eastAsia="en-GB"/>
                  </w:rPr>
                </w:rPrChange>
              </w:rPr>
              <w:pPrChange w:id="157593" w:author="CR#1493r1" w:date="2020-03-27T20:46:00Z">
                <w:pPr>
                  <w:keepNext/>
                  <w:keepLines/>
                  <w:spacing w:after="0"/>
                </w:pPr>
              </w:pPrChange>
            </w:pPr>
            <w:ins w:id="157594" w:author="CR#1493r1" w:date="2020-03-27T12:16:00Z">
              <w:r w:rsidRPr="004072B1">
                <w:rPr>
                  <w:b/>
                  <w:bCs/>
                  <w:i/>
                  <w:iCs/>
                  <w:lang w:eastAsia="en-GB"/>
                  <w:rPrChange w:id="157595" w:author="Draft version 2" w:date="2020-04-03T01:44:00Z">
                    <w:rPr>
                      <w:lang w:eastAsia="en-GB"/>
                    </w:rPr>
                  </w:rPrChange>
                </w:rPr>
                <w:t>gnss-Sync</w:t>
              </w:r>
            </w:ins>
          </w:p>
          <w:p w14:paraId="12BA8CA0" w14:textId="77777777" w:rsidR="006F56D3" w:rsidRPr="004072B1" w:rsidRDefault="006F56D3">
            <w:pPr>
              <w:pStyle w:val="TAL"/>
              <w:rPr>
                <w:ins w:id="157596" w:author="CR#1493r1" w:date="2020-03-27T12:16:00Z"/>
                <w:lang w:eastAsia="en-GB"/>
                <w:rPrChange w:id="157597" w:author="Draft version 2" w:date="2020-04-03T01:44:00Z">
                  <w:rPr>
                    <w:ins w:id="157598" w:author="CR#1493r1" w:date="2020-03-27T12:16:00Z"/>
                    <w:rFonts w:ascii="Arial" w:hAnsi="Arial"/>
                    <w:sz w:val="18"/>
                    <w:lang w:eastAsia="en-GB"/>
                  </w:rPr>
                </w:rPrChange>
              </w:rPr>
              <w:pPrChange w:id="157599" w:author="CR#1493r1" w:date="2020-03-27T20:46:00Z">
                <w:pPr>
                  <w:keepNext/>
                  <w:keepLines/>
                  <w:spacing w:after="0"/>
                </w:pPr>
              </w:pPrChange>
            </w:pPr>
            <w:ins w:id="157600" w:author="CR#1493r1" w:date="2020-03-27T12:16:00Z">
              <w:r w:rsidRPr="004072B1">
                <w:rPr>
                  <w:bCs/>
                  <w:kern w:val="2"/>
                  <w:lang w:eastAsia="en-GB"/>
                  <w:rPrChange w:id="157601" w:author="Draft version 2" w:date="2020-04-03T01:44:00Z">
                    <w:rPr>
                      <w:rFonts w:ascii="Arial" w:hAnsi="Arial"/>
                      <w:bCs/>
                      <w:kern w:val="2"/>
                      <w:sz w:val="18"/>
                      <w:lang w:eastAsia="en-GB"/>
                    </w:rPr>
                  </w:rPrChange>
                </w:rPr>
                <w:t>If configured, the (pre-) configured resources can be used if the UE is directly or indirectly synchronized to GNSS (i.e., synchronized to a reference UE which is directly synchronized to GNSS).</w:t>
              </w:r>
            </w:ins>
          </w:p>
        </w:tc>
      </w:tr>
      <w:tr w:rsidR="006F56D3" w:rsidRPr="004072B1" w14:paraId="68B14F12" w14:textId="77777777" w:rsidTr="00D1231B">
        <w:trPr>
          <w:cantSplit/>
          <w:trHeight w:val="70"/>
          <w:tblHeader/>
          <w:ins w:id="157602" w:author="CR#1493r1" w:date="2020-03-27T12:16:00Z"/>
        </w:trPr>
        <w:tc>
          <w:tcPr>
            <w:tcW w:w="14204" w:type="dxa"/>
          </w:tcPr>
          <w:p w14:paraId="4C0C9E34" w14:textId="77777777" w:rsidR="006F56D3" w:rsidRPr="004072B1" w:rsidRDefault="006F56D3">
            <w:pPr>
              <w:pStyle w:val="TAL"/>
              <w:rPr>
                <w:ins w:id="157603" w:author="CR#1493r1" w:date="2020-03-27T12:16:00Z"/>
                <w:b/>
                <w:bCs/>
                <w:i/>
                <w:iCs/>
                <w:lang w:eastAsia="en-GB"/>
                <w:rPrChange w:id="157604" w:author="Draft version 2" w:date="2020-04-03T01:44:00Z">
                  <w:rPr>
                    <w:ins w:id="157605" w:author="CR#1493r1" w:date="2020-03-27T12:16:00Z"/>
                    <w:lang w:eastAsia="en-GB"/>
                  </w:rPr>
                </w:rPrChange>
              </w:rPr>
              <w:pPrChange w:id="157606" w:author="CR#1493r1" w:date="2020-03-27T20:46:00Z">
                <w:pPr>
                  <w:keepNext/>
                  <w:keepLines/>
                  <w:spacing w:after="0"/>
                </w:pPr>
              </w:pPrChange>
            </w:pPr>
            <w:ins w:id="157607" w:author="CR#1493r1" w:date="2020-03-27T12:16:00Z">
              <w:r w:rsidRPr="004072B1">
                <w:rPr>
                  <w:b/>
                  <w:bCs/>
                  <w:i/>
                  <w:iCs/>
                  <w:lang w:eastAsia="en-GB"/>
                  <w:rPrChange w:id="157608" w:author="Draft version 2" w:date="2020-04-03T01:44:00Z">
                    <w:rPr>
                      <w:lang w:eastAsia="en-GB"/>
                    </w:rPr>
                  </w:rPrChange>
                </w:rPr>
                <w:t>ue-Sync</w:t>
              </w:r>
            </w:ins>
          </w:p>
          <w:p w14:paraId="1B1DFE4B" w14:textId="77777777" w:rsidR="006F56D3" w:rsidRPr="004072B1" w:rsidRDefault="006F56D3">
            <w:pPr>
              <w:pStyle w:val="TAL"/>
              <w:rPr>
                <w:ins w:id="157609" w:author="CR#1493r1" w:date="2020-03-27T12:16:00Z"/>
                <w:lang w:eastAsia="en-GB"/>
                <w:rPrChange w:id="157610" w:author="Draft version 2" w:date="2020-04-03T01:44:00Z">
                  <w:rPr>
                    <w:ins w:id="157611" w:author="CR#1493r1" w:date="2020-03-27T12:16:00Z"/>
                    <w:lang w:eastAsia="en-GB"/>
                  </w:rPr>
                </w:rPrChange>
              </w:rPr>
              <w:pPrChange w:id="157612" w:author="CR#1493r1" w:date="2020-03-27T20:46:00Z">
                <w:pPr>
                  <w:keepNext/>
                  <w:keepLines/>
                  <w:spacing w:after="0"/>
                </w:pPr>
              </w:pPrChange>
            </w:pPr>
            <w:ins w:id="157613" w:author="CR#1493r1" w:date="2020-03-27T12:16:00Z">
              <w:r w:rsidRPr="004072B1">
                <w:rPr>
                  <w:bCs/>
                  <w:kern w:val="2"/>
                  <w:lang w:eastAsia="en-GB"/>
                  <w:rPrChange w:id="157614" w:author="Draft version 2" w:date="2020-04-03T01:44:00Z">
                    <w:rPr>
                      <w:rFonts w:ascii="Arial" w:hAnsi="Arial"/>
                      <w:bCs/>
                      <w:kern w:val="2"/>
                      <w:sz w:val="18"/>
                      <w:lang w:eastAsia="en-GB"/>
                    </w:rPr>
                  </w:rPrChange>
                </w:rPr>
                <w:t>If configured, the (pre-) configured resources can be used if the UE is synchronized to a reference UE which is not synchronized to eNB, gNB and GNSS directly or indirectly.</w:t>
              </w:r>
            </w:ins>
          </w:p>
        </w:tc>
      </w:tr>
    </w:tbl>
    <w:p w14:paraId="75335ED8" w14:textId="77777777" w:rsidR="006F56D3" w:rsidRPr="004072B1" w:rsidRDefault="006F56D3" w:rsidP="006F56D3">
      <w:pPr>
        <w:rPr>
          <w:ins w:id="157615" w:author="CR#1493r1" w:date="2020-03-27T12:16:00Z"/>
          <w:rFonts w:eastAsia="Yu Mincho"/>
          <w:rPrChange w:id="157616" w:author="Draft version 2" w:date="2020-04-03T01:44:00Z">
            <w:rPr>
              <w:ins w:id="157617" w:author="CR#1493r1" w:date="2020-03-27T12:16:00Z"/>
              <w:rFonts w:eastAsia="Yu Mincho"/>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4AC0A743" w14:textId="77777777" w:rsidTr="00D1231B">
        <w:trPr>
          <w:cantSplit/>
          <w:tblHeader/>
          <w:ins w:id="157618" w:author="CR#1493r1" w:date="2020-03-27T12:16:00Z"/>
        </w:trPr>
        <w:tc>
          <w:tcPr>
            <w:tcW w:w="14204" w:type="dxa"/>
          </w:tcPr>
          <w:p w14:paraId="4ECA8798" w14:textId="77777777" w:rsidR="006F56D3" w:rsidRPr="004072B1" w:rsidRDefault="006F56D3">
            <w:pPr>
              <w:pStyle w:val="TAH"/>
              <w:rPr>
                <w:ins w:id="157619" w:author="CR#1493r1" w:date="2020-03-27T12:16:00Z"/>
                <w:lang w:eastAsia="en-GB"/>
                <w:rPrChange w:id="157620" w:author="Draft version 2" w:date="2020-04-03T01:44:00Z">
                  <w:rPr>
                    <w:ins w:id="157621" w:author="CR#1493r1" w:date="2020-03-27T12:16:00Z"/>
                    <w:rFonts w:ascii="Arial" w:hAnsi="Arial"/>
                    <w:b/>
                    <w:sz w:val="18"/>
                    <w:lang w:eastAsia="en-GB"/>
                  </w:rPr>
                </w:rPrChange>
              </w:rPr>
              <w:pPrChange w:id="157622" w:author="CR#1493r1" w:date="2020-03-27T20:45:00Z">
                <w:pPr>
                  <w:keepNext/>
                  <w:keepLines/>
                  <w:spacing w:after="0"/>
                  <w:jc w:val="center"/>
                </w:pPr>
              </w:pPrChange>
            </w:pPr>
            <w:ins w:id="157623" w:author="CR#1493r1" w:date="2020-03-27T12:16:00Z">
              <w:r w:rsidRPr="004072B1">
                <w:rPr>
                  <w:i/>
                  <w:noProof/>
                  <w:lang w:eastAsia="en-GB"/>
                  <w:rPrChange w:id="157624" w:author="Draft version 2" w:date="2020-04-03T01:44:00Z">
                    <w:rPr>
                      <w:rFonts w:ascii="Arial" w:hAnsi="Arial"/>
                      <w:b/>
                      <w:i/>
                      <w:noProof/>
                      <w:sz w:val="18"/>
                      <w:lang w:eastAsia="en-GB"/>
                    </w:rPr>
                  </w:rPrChange>
                </w:rPr>
                <w:lastRenderedPageBreak/>
                <w:t xml:space="preserve">SL-PSCCH </w:t>
              </w:r>
              <w:r w:rsidRPr="004072B1">
                <w:rPr>
                  <w:noProof/>
                  <w:lang w:eastAsia="en-GB"/>
                  <w:rPrChange w:id="157625" w:author="Draft version 2" w:date="2020-04-03T01:44:00Z">
                    <w:rPr>
                      <w:rFonts w:ascii="Arial" w:hAnsi="Arial"/>
                      <w:b/>
                      <w:noProof/>
                      <w:sz w:val="18"/>
                      <w:lang w:eastAsia="en-GB"/>
                    </w:rPr>
                  </w:rPrChange>
                </w:rPr>
                <w:t>field descriptions</w:t>
              </w:r>
            </w:ins>
          </w:p>
        </w:tc>
      </w:tr>
      <w:tr w:rsidR="00936420" w:rsidRPr="004072B1" w14:paraId="03A542EC" w14:textId="77777777" w:rsidTr="00D1231B">
        <w:trPr>
          <w:cantSplit/>
          <w:tblHeader/>
          <w:ins w:id="157626" w:author="CR#1493r1" w:date="2020-03-27T12:16:00Z"/>
        </w:trPr>
        <w:tc>
          <w:tcPr>
            <w:tcW w:w="14204" w:type="dxa"/>
          </w:tcPr>
          <w:p w14:paraId="5BDD9566" w14:textId="77777777" w:rsidR="006F56D3" w:rsidRPr="004072B1" w:rsidRDefault="006F56D3">
            <w:pPr>
              <w:pStyle w:val="TAL"/>
              <w:rPr>
                <w:ins w:id="157627" w:author="CR#1493r1" w:date="2020-03-27T12:16:00Z"/>
                <w:b/>
                <w:bCs/>
                <w:i/>
                <w:iCs/>
                <w:lang w:eastAsia="en-GB"/>
                <w:rPrChange w:id="157628" w:author="Draft version 2" w:date="2020-04-03T01:44:00Z">
                  <w:rPr>
                    <w:ins w:id="157629" w:author="CR#1493r1" w:date="2020-03-27T12:16:00Z"/>
                    <w:lang w:eastAsia="en-GB"/>
                  </w:rPr>
                </w:rPrChange>
              </w:rPr>
              <w:pPrChange w:id="157630" w:author="CR#1493r1" w:date="2020-03-27T20:46:00Z">
                <w:pPr>
                  <w:keepNext/>
                  <w:keepLines/>
                  <w:spacing w:after="0"/>
                </w:pPr>
              </w:pPrChange>
            </w:pPr>
            <w:ins w:id="157631" w:author="CR#1493r1" w:date="2020-03-27T12:16:00Z">
              <w:r w:rsidRPr="004072B1">
                <w:rPr>
                  <w:b/>
                  <w:bCs/>
                  <w:i/>
                  <w:iCs/>
                  <w:lang w:eastAsia="en-GB"/>
                  <w:rPrChange w:id="157632" w:author="Draft version 2" w:date="2020-04-03T01:44:00Z">
                    <w:rPr>
                      <w:lang w:eastAsia="en-GB"/>
                    </w:rPr>
                  </w:rPrChange>
                </w:rPr>
                <w:t>sl-FreqResourcePSCCH</w:t>
              </w:r>
            </w:ins>
          </w:p>
          <w:p w14:paraId="5EB93EA6" w14:textId="77777777" w:rsidR="006F56D3" w:rsidRPr="004072B1" w:rsidRDefault="006F56D3">
            <w:pPr>
              <w:pStyle w:val="TAL"/>
              <w:rPr>
                <w:ins w:id="157633" w:author="CR#1493r1" w:date="2020-03-27T12:16:00Z"/>
                <w:noProof/>
                <w:lang w:eastAsia="en-GB"/>
                <w:rPrChange w:id="157634" w:author="Draft version 2" w:date="2020-04-03T01:44:00Z">
                  <w:rPr>
                    <w:ins w:id="157635" w:author="CR#1493r1" w:date="2020-03-27T12:16:00Z"/>
                    <w:noProof/>
                    <w:lang w:eastAsia="en-GB"/>
                  </w:rPr>
                </w:rPrChange>
              </w:rPr>
              <w:pPrChange w:id="157636" w:author="CR#1493r1" w:date="2020-03-27T20:46:00Z">
                <w:pPr>
                  <w:keepNext/>
                  <w:keepLines/>
                  <w:spacing w:after="0"/>
                  <w:jc w:val="both"/>
                </w:pPr>
              </w:pPrChange>
            </w:pPr>
            <w:ins w:id="157637" w:author="CR#1493r1" w:date="2020-03-27T12:16:00Z">
              <w:r w:rsidRPr="004072B1">
                <w:rPr>
                  <w:bCs/>
                  <w:kern w:val="2"/>
                  <w:lang w:eastAsia="en-GB"/>
                  <w:rPrChange w:id="157638" w:author="Draft version 2" w:date="2020-04-03T01:44:00Z">
                    <w:rPr>
                      <w:rFonts w:ascii="Arial" w:hAnsi="Arial"/>
                      <w:bCs/>
                      <w:kern w:val="2"/>
                      <w:sz w:val="18"/>
                      <w:lang w:eastAsia="en-GB"/>
                    </w:rPr>
                  </w:rPrChange>
                </w:rPr>
                <w:t>Indicates the number of PRBs for PSCCH in a resource pool where it is not greater than the number PRBs of the subchannel.</w:t>
              </w:r>
            </w:ins>
          </w:p>
        </w:tc>
      </w:tr>
      <w:tr w:rsidR="00936420" w:rsidRPr="004072B1" w14:paraId="170AFBFA" w14:textId="77777777" w:rsidTr="00D1231B">
        <w:trPr>
          <w:cantSplit/>
          <w:tblHeader/>
          <w:ins w:id="157639" w:author="CR#1493r1" w:date="2020-03-27T12:16:00Z"/>
        </w:trPr>
        <w:tc>
          <w:tcPr>
            <w:tcW w:w="14204" w:type="dxa"/>
          </w:tcPr>
          <w:p w14:paraId="7604F853" w14:textId="77777777" w:rsidR="006F56D3" w:rsidRPr="004072B1" w:rsidRDefault="006F56D3">
            <w:pPr>
              <w:pStyle w:val="TAL"/>
              <w:rPr>
                <w:ins w:id="157640" w:author="CR#1493r1" w:date="2020-03-27T12:16:00Z"/>
                <w:b/>
                <w:bCs/>
                <w:i/>
                <w:iCs/>
                <w:lang w:eastAsia="en-GB"/>
                <w:rPrChange w:id="157641" w:author="Draft version 2" w:date="2020-04-03T01:44:00Z">
                  <w:rPr>
                    <w:ins w:id="157642" w:author="CR#1493r1" w:date="2020-03-27T12:16:00Z"/>
                    <w:lang w:eastAsia="en-GB"/>
                  </w:rPr>
                </w:rPrChange>
              </w:rPr>
              <w:pPrChange w:id="157643" w:author="CR#1493r1" w:date="2020-03-27T20:46:00Z">
                <w:pPr>
                  <w:keepNext/>
                  <w:keepLines/>
                  <w:spacing w:after="0"/>
                </w:pPr>
              </w:pPrChange>
            </w:pPr>
            <w:ins w:id="157644" w:author="CR#1493r1" w:date="2020-03-27T12:16:00Z">
              <w:r w:rsidRPr="004072B1">
                <w:rPr>
                  <w:b/>
                  <w:bCs/>
                  <w:i/>
                  <w:iCs/>
                  <w:lang w:eastAsia="en-GB"/>
                  <w:rPrChange w:id="157645" w:author="Draft version 2" w:date="2020-04-03T01:44:00Z">
                    <w:rPr>
                      <w:lang w:eastAsia="en-GB"/>
                    </w:rPr>
                  </w:rPrChange>
                </w:rPr>
                <w:t>sl-DMRS-ScreambleID</w:t>
              </w:r>
            </w:ins>
          </w:p>
          <w:p w14:paraId="37B788E1" w14:textId="77777777" w:rsidR="006F56D3" w:rsidRPr="004072B1" w:rsidRDefault="006F56D3">
            <w:pPr>
              <w:pStyle w:val="TAL"/>
              <w:rPr>
                <w:ins w:id="157646" w:author="CR#1493r1" w:date="2020-03-27T12:16:00Z"/>
                <w:noProof/>
                <w:lang w:eastAsia="en-GB"/>
                <w:rPrChange w:id="157647" w:author="Draft version 2" w:date="2020-04-03T01:44:00Z">
                  <w:rPr>
                    <w:ins w:id="157648" w:author="CR#1493r1" w:date="2020-03-27T12:16:00Z"/>
                    <w:rFonts w:ascii="Arial" w:hAnsi="Arial"/>
                    <w:noProof/>
                    <w:sz w:val="18"/>
                    <w:lang w:eastAsia="en-GB"/>
                  </w:rPr>
                </w:rPrChange>
              </w:rPr>
              <w:pPrChange w:id="157649" w:author="CR#1493r1" w:date="2020-03-27T20:46:00Z">
                <w:pPr>
                  <w:keepNext/>
                  <w:keepLines/>
                  <w:spacing w:after="0"/>
                  <w:jc w:val="both"/>
                </w:pPr>
              </w:pPrChange>
            </w:pPr>
            <w:ins w:id="157650" w:author="CR#1493r1" w:date="2020-03-27T12:16:00Z">
              <w:r w:rsidRPr="004072B1">
                <w:rPr>
                  <w:bCs/>
                  <w:kern w:val="2"/>
                  <w:lang w:eastAsia="en-GB"/>
                  <w:rPrChange w:id="157651" w:author="Draft version 2" w:date="2020-04-03T01:44:00Z">
                    <w:rPr>
                      <w:rFonts w:ascii="Arial" w:hAnsi="Arial"/>
                      <w:bCs/>
                      <w:kern w:val="2"/>
                      <w:sz w:val="18"/>
                      <w:lang w:eastAsia="en-GB"/>
                    </w:rPr>
                  </w:rPrChange>
                </w:rPr>
                <w:t>Indicates the initialization value for PSCCH DMRS scrambling.</w:t>
              </w:r>
            </w:ins>
          </w:p>
        </w:tc>
      </w:tr>
      <w:tr w:rsidR="00936420" w:rsidRPr="004072B1" w14:paraId="6AE5C1FA" w14:textId="77777777" w:rsidTr="00D1231B">
        <w:trPr>
          <w:cantSplit/>
          <w:tblHeader/>
          <w:ins w:id="157652" w:author="CR#1493r1" w:date="2020-03-27T12:16:00Z"/>
        </w:trPr>
        <w:tc>
          <w:tcPr>
            <w:tcW w:w="14204" w:type="dxa"/>
          </w:tcPr>
          <w:p w14:paraId="1B71704D" w14:textId="77777777" w:rsidR="006F56D3" w:rsidRPr="004072B1" w:rsidRDefault="006F56D3">
            <w:pPr>
              <w:pStyle w:val="TAL"/>
              <w:rPr>
                <w:ins w:id="157653" w:author="CR#1493r1" w:date="2020-03-27T12:16:00Z"/>
                <w:b/>
                <w:bCs/>
                <w:i/>
                <w:iCs/>
                <w:lang w:eastAsia="en-GB"/>
                <w:rPrChange w:id="157654" w:author="Draft version 2" w:date="2020-04-03T01:44:00Z">
                  <w:rPr>
                    <w:ins w:id="157655" w:author="CR#1493r1" w:date="2020-03-27T12:16:00Z"/>
                    <w:lang w:eastAsia="en-GB"/>
                  </w:rPr>
                </w:rPrChange>
              </w:rPr>
              <w:pPrChange w:id="157656" w:author="CR#1493r1" w:date="2020-03-27T20:46:00Z">
                <w:pPr>
                  <w:keepNext/>
                  <w:keepLines/>
                  <w:spacing w:after="0"/>
                </w:pPr>
              </w:pPrChange>
            </w:pPr>
            <w:ins w:id="157657" w:author="CR#1493r1" w:date="2020-03-27T12:16:00Z">
              <w:r w:rsidRPr="004072B1">
                <w:rPr>
                  <w:b/>
                  <w:bCs/>
                  <w:i/>
                  <w:iCs/>
                  <w:lang w:eastAsia="en-GB"/>
                  <w:rPrChange w:id="157658" w:author="Draft version 2" w:date="2020-04-03T01:44:00Z">
                    <w:rPr>
                      <w:lang w:eastAsia="en-GB"/>
                    </w:rPr>
                  </w:rPrChange>
                </w:rPr>
                <w:t>sl-NumReservedBits</w:t>
              </w:r>
            </w:ins>
          </w:p>
          <w:p w14:paraId="69EE0293" w14:textId="77777777" w:rsidR="006F56D3" w:rsidRPr="004072B1" w:rsidRDefault="006F56D3">
            <w:pPr>
              <w:pStyle w:val="TAL"/>
              <w:rPr>
                <w:ins w:id="157659" w:author="CR#1493r1" w:date="2020-03-27T12:16:00Z"/>
                <w:noProof/>
                <w:lang w:eastAsia="en-GB"/>
                <w:rPrChange w:id="157660" w:author="Draft version 2" w:date="2020-04-03T01:44:00Z">
                  <w:rPr>
                    <w:ins w:id="157661" w:author="CR#1493r1" w:date="2020-03-27T12:16:00Z"/>
                    <w:rFonts w:ascii="Arial" w:hAnsi="Arial"/>
                    <w:noProof/>
                    <w:sz w:val="18"/>
                    <w:lang w:eastAsia="en-GB"/>
                  </w:rPr>
                </w:rPrChange>
              </w:rPr>
              <w:pPrChange w:id="157662" w:author="CR#1493r1" w:date="2020-03-27T20:46:00Z">
                <w:pPr>
                  <w:keepNext/>
                  <w:keepLines/>
                  <w:spacing w:after="0"/>
                  <w:jc w:val="both"/>
                </w:pPr>
              </w:pPrChange>
            </w:pPr>
            <w:ins w:id="157663" w:author="CR#1493r1" w:date="2020-03-27T12:16:00Z">
              <w:r w:rsidRPr="004072B1">
                <w:rPr>
                  <w:bCs/>
                  <w:kern w:val="2"/>
                  <w:lang w:eastAsia="en-GB"/>
                  <w:rPrChange w:id="157664" w:author="Draft version 2" w:date="2020-04-03T01:44:00Z">
                    <w:rPr>
                      <w:rFonts w:ascii="Arial" w:hAnsi="Arial"/>
                      <w:bCs/>
                      <w:kern w:val="2"/>
                      <w:sz w:val="18"/>
                      <w:lang w:eastAsia="en-GB"/>
                    </w:rPr>
                  </w:rPrChange>
                </w:rPr>
                <w:t>Indicates the number of reserved bits in first stage SCI.</w:t>
              </w:r>
            </w:ins>
          </w:p>
        </w:tc>
      </w:tr>
      <w:tr w:rsidR="006F56D3" w:rsidRPr="004072B1" w14:paraId="532C8C83" w14:textId="77777777" w:rsidTr="00D1231B">
        <w:trPr>
          <w:cantSplit/>
          <w:trHeight w:val="70"/>
          <w:tblHeader/>
          <w:ins w:id="157665" w:author="CR#1493r1" w:date="2020-03-27T12:16:00Z"/>
        </w:trPr>
        <w:tc>
          <w:tcPr>
            <w:tcW w:w="14204" w:type="dxa"/>
          </w:tcPr>
          <w:p w14:paraId="0B4F8856" w14:textId="77777777" w:rsidR="006F56D3" w:rsidRPr="004072B1" w:rsidRDefault="006F56D3">
            <w:pPr>
              <w:pStyle w:val="TAL"/>
              <w:rPr>
                <w:ins w:id="157666" w:author="CR#1493r1" w:date="2020-03-27T12:16:00Z"/>
                <w:b/>
                <w:bCs/>
                <w:i/>
                <w:iCs/>
                <w:lang w:eastAsia="en-GB"/>
                <w:rPrChange w:id="157667" w:author="Draft version 2" w:date="2020-04-03T01:44:00Z">
                  <w:rPr>
                    <w:ins w:id="157668" w:author="CR#1493r1" w:date="2020-03-27T12:16:00Z"/>
                    <w:lang w:eastAsia="en-GB"/>
                  </w:rPr>
                </w:rPrChange>
              </w:rPr>
              <w:pPrChange w:id="157669" w:author="CR#1493r1" w:date="2020-03-27T20:46:00Z">
                <w:pPr>
                  <w:keepNext/>
                  <w:keepLines/>
                  <w:spacing w:after="0"/>
                </w:pPr>
              </w:pPrChange>
            </w:pPr>
            <w:ins w:id="157670" w:author="CR#1493r1" w:date="2020-03-27T12:16:00Z">
              <w:r w:rsidRPr="004072B1">
                <w:rPr>
                  <w:b/>
                  <w:bCs/>
                  <w:i/>
                  <w:iCs/>
                  <w:lang w:eastAsia="en-GB"/>
                  <w:rPrChange w:id="157671" w:author="Draft version 2" w:date="2020-04-03T01:44:00Z">
                    <w:rPr>
                      <w:lang w:eastAsia="en-GB"/>
                    </w:rPr>
                  </w:rPrChange>
                </w:rPr>
                <w:t>sl-TimeResourcePSCCH</w:t>
              </w:r>
            </w:ins>
          </w:p>
          <w:p w14:paraId="052E101B" w14:textId="77777777" w:rsidR="006F56D3" w:rsidRPr="004072B1" w:rsidRDefault="006F56D3">
            <w:pPr>
              <w:pStyle w:val="TAL"/>
              <w:rPr>
                <w:ins w:id="157672" w:author="CR#1493r1" w:date="2020-03-27T12:16:00Z"/>
                <w:bCs/>
                <w:noProof/>
                <w:lang w:eastAsia="en-GB"/>
                <w:rPrChange w:id="157673" w:author="Draft version 2" w:date="2020-04-03T01:44:00Z">
                  <w:rPr>
                    <w:ins w:id="157674" w:author="CR#1493r1" w:date="2020-03-27T12:16:00Z"/>
                    <w:rFonts w:ascii="Arial" w:hAnsi="Arial"/>
                    <w:bCs/>
                    <w:noProof/>
                    <w:sz w:val="18"/>
                    <w:lang w:eastAsia="en-GB"/>
                  </w:rPr>
                </w:rPrChange>
              </w:rPr>
              <w:pPrChange w:id="157675" w:author="CR#1493r1" w:date="2020-03-27T20:46:00Z">
                <w:pPr>
                  <w:keepNext/>
                  <w:keepLines/>
                  <w:spacing w:after="0"/>
                </w:pPr>
              </w:pPrChange>
            </w:pPr>
            <w:ins w:id="157676" w:author="CR#1493r1" w:date="2020-03-27T12:16:00Z">
              <w:r w:rsidRPr="004072B1">
                <w:rPr>
                  <w:bCs/>
                  <w:kern w:val="2"/>
                  <w:lang w:eastAsia="en-GB"/>
                  <w:rPrChange w:id="157677" w:author="Draft version 2" w:date="2020-04-03T01:44:00Z">
                    <w:rPr>
                      <w:rFonts w:ascii="Arial" w:hAnsi="Arial"/>
                      <w:bCs/>
                      <w:kern w:val="2"/>
                      <w:sz w:val="18"/>
                      <w:lang w:eastAsia="en-GB"/>
                    </w:rPr>
                  </w:rPrChange>
                </w:rPr>
                <w:t>Indicates the number of sumbols of PSCCH in a resource pool.</w:t>
              </w:r>
            </w:ins>
          </w:p>
        </w:tc>
      </w:tr>
    </w:tbl>
    <w:p w14:paraId="6F1759F9" w14:textId="77777777" w:rsidR="006F56D3" w:rsidRPr="004072B1" w:rsidRDefault="006F56D3" w:rsidP="006F56D3">
      <w:pPr>
        <w:rPr>
          <w:ins w:id="157678" w:author="CR#1493r1" w:date="2020-03-27T12:16:00Z"/>
          <w:rFonts w:eastAsia="Yu Mincho"/>
          <w:rPrChange w:id="157679" w:author="Draft version 2" w:date="2020-04-03T01:44:00Z">
            <w:rPr>
              <w:ins w:id="157680" w:author="CR#1493r1" w:date="2020-03-27T12:16:00Z"/>
              <w:rFonts w:eastAsia="Yu Mincho"/>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51207886" w14:textId="77777777" w:rsidTr="00D1231B">
        <w:trPr>
          <w:cantSplit/>
          <w:tblHeader/>
          <w:ins w:id="157681" w:author="CR#1493r1" w:date="2020-03-27T12:16:00Z"/>
        </w:trPr>
        <w:tc>
          <w:tcPr>
            <w:tcW w:w="14204" w:type="dxa"/>
          </w:tcPr>
          <w:p w14:paraId="6DE3A43C" w14:textId="77777777" w:rsidR="006F56D3" w:rsidRPr="004072B1" w:rsidRDefault="006F56D3">
            <w:pPr>
              <w:pStyle w:val="TAH"/>
              <w:rPr>
                <w:ins w:id="157682" w:author="CR#1493r1" w:date="2020-03-27T12:16:00Z"/>
                <w:lang w:eastAsia="en-GB"/>
                <w:rPrChange w:id="157683" w:author="Draft version 2" w:date="2020-04-03T01:44:00Z">
                  <w:rPr>
                    <w:ins w:id="157684" w:author="CR#1493r1" w:date="2020-03-27T12:16:00Z"/>
                    <w:lang w:eastAsia="en-GB"/>
                  </w:rPr>
                </w:rPrChange>
              </w:rPr>
              <w:pPrChange w:id="157685" w:author="CR#1493r1" w:date="2020-03-27T20:45:00Z">
                <w:pPr>
                  <w:keepNext/>
                  <w:keepLines/>
                  <w:spacing w:after="0"/>
                  <w:jc w:val="center"/>
                </w:pPr>
              </w:pPrChange>
            </w:pPr>
            <w:ins w:id="157686" w:author="CR#1493r1" w:date="2020-03-27T12:16:00Z">
              <w:r w:rsidRPr="004072B1">
                <w:rPr>
                  <w:i/>
                  <w:noProof/>
                  <w:lang w:eastAsia="en-GB"/>
                  <w:rPrChange w:id="157687" w:author="Draft version 2" w:date="2020-04-03T01:44:00Z">
                    <w:rPr>
                      <w:rFonts w:ascii="Arial" w:hAnsi="Arial"/>
                      <w:b/>
                      <w:i/>
                      <w:noProof/>
                      <w:sz w:val="18"/>
                      <w:lang w:eastAsia="en-GB"/>
                    </w:rPr>
                  </w:rPrChange>
                </w:rPr>
                <w:t xml:space="preserve">SL-PSSCH </w:t>
              </w:r>
              <w:r w:rsidRPr="004072B1">
                <w:rPr>
                  <w:noProof/>
                  <w:lang w:eastAsia="en-GB"/>
                  <w:rPrChange w:id="157688" w:author="Draft version 2" w:date="2020-04-03T01:44:00Z">
                    <w:rPr>
                      <w:rFonts w:ascii="Arial" w:hAnsi="Arial"/>
                      <w:b/>
                      <w:noProof/>
                      <w:sz w:val="18"/>
                      <w:lang w:eastAsia="en-GB"/>
                    </w:rPr>
                  </w:rPrChange>
                </w:rPr>
                <w:t>field descriptions</w:t>
              </w:r>
            </w:ins>
          </w:p>
        </w:tc>
      </w:tr>
      <w:tr w:rsidR="00936420" w:rsidRPr="004072B1" w14:paraId="40CBFA8D" w14:textId="77777777" w:rsidTr="00D1231B">
        <w:trPr>
          <w:cantSplit/>
          <w:tblHeader/>
          <w:ins w:id="157689" w:author="CR#1493r1" w:date="2020-03-27T12:16:00Z"/>
        </w:trPr>
        <w:tc>
          <w:tcPr>
            <w:tcW w:w="14204" w:type="dxa"/>
          </w:tcPr>
          <w:p w14:paraId="65BC87B7" w14:textId="77777777" w:rsidR="006F56D3" w:rsidRPr="004072B1" w:rsidRDefault="006F56D3">
            <w:pPr>
              <w:pStyle w:val="TAL"/>
              <w:rPr>
                <w:ins w:id="157690" w:author="CR#1493r1" w:date="2020-03-27T12:16:00Z"/>
                <w:b/>
                <w:bCs/>
                <w:i/>
                <w:iCs/>
                <w:lang w:eastAsia="en-GB"/>
                <w:rPrChange w:id="157691" w:author="Draft version 2" w:date="2020-04-03T01:44:00Z">
                  <w:rPr>
                    <w:ins w:id="157692" w:author="CR#1493r1" w:date="2020-03-27T12:16:00Z"/>
                    <w:lang w:eastAsia="en-GB"/>
                  </w:rPr>
                </w:rPrChange>
              </w:rPr>
              <w:pPrChange w:id="157693" w:author="CR#1493r1" w:date="2020-03-27T20:46:00Z">
                <w:pPr>
                  <w:keepNext/>
                  <w:keepLines/>
                  <w:spacing w:after="0"/>
                </w:pPr>
              </w:pPrChange>
            </w:pPr>
            <w:ins w:id="157694" w:author="CR#1493r1" w:date="2020-03-27T12:16:00Z">
              <w:r w:rsidRPr="004072B1">
                <w:rPr>
                  <w:b/>
                  <w:bCs/>
                  <w:i/>
                  <w:iCs/>
                  <w:lang w:eastAsia="en-GB"/>
                  <w:rPrChange w:id="157695" w:author="Draft version 2" w:date="2020-04-03T01:44:00Z">
                    <w:rPr>
                      <w:lang w:eastAsia="en-GB"/>
                    </w:rPr>
                  </w:rPrChange>
                </w:rPr>
                <w:t>sl-BetaOffsets2ndSCI</w:t>
              </w:r>
            </w:ins>
          </w:p>
          <w:p w14:paraId="0CAF6BEC" w14:textId="77777777" w:rsidR="006F56D3" w:rsidRPr="004072B1" w:rsidRDefault="006F56D3">
            <w:pPr>
              <w:pStyle w:val="TAL"/>
              <w:rPr>
                <w:ins w:id="157696" w:author="CR#1493r1" w:date="2020-03-27T12:16:00Z"/>
                <w:noProof/>
                <w:lang w:eastAsia="en-GB"/>
                <w:rPrChange w:id="157697" w:author="Draft version 2" w:date="2020-04-03T01:44:00Z">
                  <w:rPr>
                    <w:ins w:id="157698" w:author="CR#1493r1" w:date="2020-03-27T12:16:00Z"/>
                    <w:rFonts w:ascii="Arial" w:hAnsi="Arial"/>
                    <w:noProof/>
                    <w:sz w:val="18"/>
                    <w:lang w:eastAsia="en-GB"/>
                  </w:rPr>
                </w:rPrChange>
              </w:rPr>
              <w:pPrChange w:id="157699" w:author="CR#1493r1" w:date="2020-03-27T20:46:00Z">
                <w:pPr>
                  <w:keepNext/>
                  <w:keepLines/>
                  <w:spacing w:after="0"/>
                  <w:jc w:val="both"/>
                </w:pPr>
              </w:pPrChange>
            </w:pPr>
            <w:ins w:id="157700" w:author="CR#1493r1" w:date="2020-03-27T12:16:00Z">
              <w:r w:rsidRPr="004072B1">
                <w:rPr>
                  <w:bCs/>
                  <w:kern w:val="2"/>
                  <w:lang w:eastAsia="en-GB"/>
                  <w:rPrChange w:id="157701" w:author="Draft version 2" w:date="2020-04-03T01:44:00Z">
                    <w:rPr>
                      <w:rFonts w:ascii="Arial" w:hAnsi="Arial"/>
                      <w:bCs/>
                      <w:kern w:val="2"/>
                      <w:sz w:val="18"/>
                      <w:lang w:eastAsia="en-GB"/>
                    </w:rPr>
                  </w:rPrChange>
                </w:rPr>
                <w:t>Indicates candidates of beta-offset values to determine the number of coded modulation symbols for second stage SCI.</w:t>
              </w:r>
            </w:ins>
          </w:p>
        </w:tc>
      </w:tr>
      <w:tr w:rsidR="00936420" w:rsidRPr="004072B1" w14:paraId="397858B6" w14:textId="77777777" w:rsidTr="00D1231B">
        <w:trPr>
          <w:cantSplit/>
          <w:tblHeader/>
          <w:ins w:id="157702" w:author="CR#1493r1" w:date="2020-03-27T12:16:00Z"/>
        </w:trPr>
        <w:tc>
          <w:tcPr>
            <w:tcW w:w="14204" w:type="dxa"/>
          </w:tcPr>
          <w:p w14:paraId="6C57C771" w14:textId="77777777" w:rsidR="006F56D3" w:rsidRPr="004072B1" w:rsidRDefault="006F56D3">
            <w:pPr>
              <w:pStyle w:val="TAL"/>
              <w:rPr>
                <w:ins w:id="157703" w:author="CR#1493r1" w:date="2020-03-27T12:16:00Z"/>
                <w:b/>
                <w:bCs/>
                <w:i/>
                <w:iCs/>
                <w:lang w:eastAsia="en-GB"/>
                <w:rPrChange w:id="157704" w:author="Draft version 2" w:date="2020-04-03T01:44:00Z">
                  <w:rPr>
                    <w:ins w:id="157705" w:author="CR#1493r1" w:date="2020-03-27T12:16:00Z"/>
                    <w:lang w:eastAsia="en-GB"/>
                  </w:rPr>
                </w:rPrChange>
              </w:rPr>
              <w:pPrChange w:id="157706" w:author="CR#1493r1" w:date="2020-03-27T20:46:00Z">
                <w:pPr>
                  <w:keepNext/>
                  <w:keepLines/>
                  <w:spacing w:after="0"/>
                </w:pPr>
              </w:pPrChange>
            </w:pPr>
            <w:ins w:id="157707" w:author="CR#1493r1" w:date="2020-03-27T12:16:00Z">
              <w:r w:rsidRPr="004072B1">
                <w:rPr>
                  <w:b/>
                  <w:bCs/>
                  <w:i/>
                  <w:iCs/>
                  <w:lang w:eastAsia="en-GB"/>
                  <w:rPrChange w:id="157708" w:author="Draft version 2" w:date="2020-04-03T01:44:00Z">
                    <w:rPr>
                      <w:lang w:eastAsia="en-GB"/>
                    </w:rPr>
                  </w:rPrChange>
                </w:rPr>
                <w:t>sl-BetaOffsets</w:t>
              </w:r>
            </w:ins>
          </w:p>
          <w:p w14:paraId="7E8B1A2E" w14:textId="77777777" w:rsidR="006F56D3" w:rsidRPr="004072B1" w:rsidRDefault="006F56D3">
            <w:pPr>
              <w:pStyle w:val="TAL"/>
              <w:rPr>
                <w:ins w:id="157709" w:author="CR#1493r1" w:date="2020-03-27T12:16:00Z"/>
                <w:noProof/>
                <w:lang w:eastAsia="en-GB"/>
                <w:rPrChange w:id="157710" w:author="Draft version 2" w:date="2020-04-03T01:44:00Z">
                  <w:rPr>
                    <w:ins w:id="157711" w:author="CR#1493r1" w:date="2020-03-27T12:16:00Z"/>
                    <w:rFonts w:ascii="Arial" w:hAnsi="Arial"/>
                    <w:noProof/>
                    <w:sz w:val="18"/>
                    <w:lang w:eastAsia="en-GB"/>
                  </w:rPr>
                </w:rPrChange>
              </w:rPr>
              <w:pPrChange w:id="157712" w:author="CR#1493r1" w:date="2020-03-27T20:46:00Z">
                <w:pPr>
                  <w:keepNext/>
                  <w:keepLines/>
                  <w:spacing w:after="0"/>
                  <w:jc w:val="both"/>
                </w:pPr>
              </w:pPrChange>
            </w:pPr>
            <w:ins w:id="157713" w:author="CR#1493r1" w:date="2020-03-27T12:16:00Z">
              <w:r w:rsidRPr="004072B1">
                <w:rPr>
                  <w:bCs/>
                  <w:kern w:val="2"/>
                  <w:lang w:eastAsia="en-GB"/>
                  <w:rPrChange w:id="157714" w:author="Draft version 2" w:date="2020-04-03T01:44:00Z">
                    <w:rPr>
                      <w:rFonts w:ascii="Arial" w:hAnsi="Arial"/>
                      <w:bCs/>
                      <w:kern w:val="2"/>
                      <w:sz w:val="18"/>
                      <w:lang w:eastAsia="en-GB"/>
                    </w:rPr>
                  </w:rPrChange>
                </w:rPr>
                <w:t>Configure beta-offset values for the second stage SCI mapping.</w:t>
              </w:r>
            </w:ins>
          </w:p>
        </w:tc>
      </w:tr>
      <w:tr w:rsidR="00936420" w:rsidRPr="004072B1" w14:paraId="51B9ACED" w14:textId="77777777" w:rsidTr="00D1231B">
        <w:trPr>
          <w:cantSplit/>
          <w:trHeight w:val="70"/>
          <w:tblHeader/>
          <w:ins w:id="157715" w:author="CR#1493r1" w:date="2020-03-27T12:16:00Z"/>
        </w:trPr>
        <w:tc>
          <w:tcPr>
            <w:tcW w:w="14204" w:type="dxa"/>
          </w:tcPr>
          <w:p w14:paraId="58F01DA6" w14:textId="77777777" w:rsidR="006F56D3" w:rsidRPr="004072B1" w:rsidRDefault="006F56D3">
            <w:pPr>
              <w:pStyle w:val="TAL"/>
              <w:rPr>
                <w:ins w:id="157716" w:author="CR#1493r1" w:date="2020-03-27T12:16:00Z"/>
                <w:b/>
                <w:bCs/>
                <w:i/>
                <w:iCs/>
                <w:lang w:eastAsia="en-GB"/>
                <w:rPrChange w:id="157717" w:author="Draft version 2" w:date="2020-04-03T01:44:00Z">
                  <w:rPr>
                    <w:ins w:id="157718" w:author="CR#1493r1" w:date="2020-03-27T12:16:00Z"/>
                    <w:lang w:eastAsia="en-GB"/>
                  </w:rPr>
                </w:rPrChange>
              </w:rPr>
              <w:pPrChange w:id="157719" w:author="CR#1493r1" w:date="2020-03-27T20:46:00Z">
                <w:pPr>
                  <w:keepNext/>
                  <w:keepLines/>
                  <w:spacing w:after="0"/>
                </w:pPr>
              </w:pPrChange>
            </w:pPr>
            <w:ins w:id="157720" w:author="CR#1493r1" w:date="2020-03-27T12:16:00Z">
              <w:r w:rsidRPr="004072B1">
                <w:rPr>
                  <w:b/>
                  <w:bCs/>
                  <w:i/>
                  <w:iCs/>
                  <w:lang w:eastAsia="en-GB"/>
                  <w:rPrChange w:id="157721" w:author="Draft version 2" w:date="2020-04-03T01:44:00Z">
                    <w:rPr>
                      <w:lang w:eastAsia="en-GB"/>
                    </w:rPr>
                  </w:rPrChange>
                </w:rPr>
                <w:t>sl-PSSCH-DMRS-TimePattern</w:t>
              </w:r>
            </w:ins>
          </w:p>
          <w:p w14:paraId="0EAE59DA" w14:textId="77777777" w:rsidR="006F56D3" w:rsidRPr="004072B1" w:rsidRDefault="006F56D3">
            <w:pPr>
              <w:pStyle w:val="TAL"/>
              <w:rPr>
                <w:ins w:id="157722" w:author="CR#1493r1" w:date="2020-03-27T12:16:00Z"/>
                <w:bCs/>
                <w:noProof/>
                <w:lang w:eastAsia="en-GB"/>
                <w:rPrChange w:id="157723" w:author="Draft version 2" w:date="2020-04-03T01:44:00Z">
                  <w:rPr>
                    <w:ins w:id="157724" w:author="CR#1493r1" w:date="2020-03-27T12:16:00Z"/>
                    <w:rFonts w:ascii="Arial" w:hAnsi="Arial"/>
                    <w:bCs/>
                    <w:noProof/>
                    <w:sz w:val="18"/>
                    <w:lang w:eastAsia="en-GB"/>
                  </w:rPr>
                </w:rPrChange>
              </w:rPr>
              <w:pPrChange w:id="157725" w:author="CR#1493r1" w:date="2020-03-27T20:46:00Z">
                <w:pPr>
                  <w:keepNext/>
                  <w:keepLines/>
                  <w:spacing w:after="0"/>
                </w:pPr>
              </w:pPrChange>
            </w:pPr>
            <w:ins w:id="157726" w:author="CR#1493r1" w:date="2020-03-27T12:16:00Z">
              <w:r w:rsidRPr="004072B1">
                <w:rPr>
                  <w:bCs/>
                  <w:kern w:val="2"/>
                  <w:lang w:eastAsia="en-GB"/>
                  <w:rPrChange w:id="157727" w:author="Draft version 2" w:date="2020-04-03T01:44:00Z">
                    <w:rPr>
                      <w:rFonts w:ascii="Arial" w:hAnsi="Arial"/>
                      <w:bCs/>
                      <w:kern w:val="2"/>
                      <w:sz w:val="18"/>
                      <w:lang w:eastAsia="en-GB"/>
                    </w:rPr>
                  </w:rPrChange>
                </w:rPr>
                <w:t>Indicates the set of PSSCH DMRS time domain patterns that can be used in the resource pool.</w:t>
              </w:r>
            </w:ins>
          </w:p>
        </w:tc>
      </w:tr>
      <w:tr w:rsidR="006F56D3" w:rsidRPr="004072B1" w14:paraId="011BEBB7" w14:textId="77777777" w:rsidTr="00D1231B">
        <w:trPr>
          <w:cantSplit/>
          <w:trHeight w:val="70"/>
          <w:tblHeader/>
          <w:ins w:id="157728" w:author="CR#1493r1" w:date="2020-03-27T12:16:00Z"/>
        </w:trPr>
        <w:tc>
          <w:tcPr>
            <w:tcW w:w="14204" w:type="dxa"/>
          </w:tcPr>
          <w:p w14:paraId="5B2BEACB" w14:textId="77777777" w:rsidR="006F56D3" w:rsidRPr="004072B1" w:rsidRDefault="006F56D3">
            <w:pPr>
              <w:pStyle w:val="TAL"/>
              <w:rPr>
                <w:ins w:id="157729" w:author="CR#1493r1" w:date="2020-03-27T12:16:00Z"/>
                <w:b/>
                <w:bCs/>
                <w:i/>
                <w:iCs/>
                <w:lang w:eastAsia="en-GB"/>
                <w:rPrChange w:id="157730" w:author="Draft version 2" w:date="2020-04-03T01:44:00Z">
                  <w:rPr>
                    <w:ins w:id="157731" w:author="CR#1493r1" w:date="2020-03-27T12:16:00Z"/>
                    <w:lang w:eastAsia="en-GB"/>
                  </w:rPr>
                </w:rPrChange>
              </w:rPr>
              <w:pPrChange w:id="157732" w:author="CR#1493r1" w:date="2020-03-27T20:46:00Z">
                <w:pPr>
                  <w:keepNext/>
                  <w:keepLines/>
                  <w:spacing w:after="0"/>
                </w:pPr>
              </w:pPrChange>
            </w:pPr>
            <w:ins w:id="157733" w:author="CR#1493r1" w:date="2020-03-27T12:16:00Z">
              <w:r w:rsidRPr="004072B1">
                <w:rPr>
                  <w:b/>
                  <w:bCs/>
                  <w:i/>
                  <w:iCs/>
                  <w:lang w:eastAsia="en-GB"/>
                  <w:rPrChange w:id="157734" w:author="Draft version 2" w:date="2020-04-03T01:44:00Z">
                    <w:rPr>
                      <w:lang w:eastAsia="en-GB"/>
                    </w:rPr>
                  </w:rPrChange>
                </w:rPr>
                <w:t>sl-Scaling</w:t>
              </w:r>
            </w:ins>
          </w:p>
          <w:p w14:paraId="3EDB60C3" w14:textId="77777777" w:rsidR="006F56D3" w:rsidRPr="004072B1" w:rsidRDefault="006F56D3">
            <w:pPr>
              <w:pStyle w:val="TAL"/>
              <w:rPr>
                <w:ins w:id="157735" w:author="CR#1493r1" w:date="2020-03-27T12:16:00Z"/>
                <w:lang w:eastAsia="en-GB"/>
                <w:rPrChange w:id="157736" w:author="Draft version 2" w:date="2020-04-03T01:44:00Z">
                  <w:rPr>
                    <w:ins w:id="157737" w:author="CR#1493r1" w:date="2020-03-27T12:16:00Z"/>
                    <w:rFonts w:ascii="Arial" w:hAnsi="Arial"/>
                    <w:sz w:val="18"/>
                    <w:lang w:eastAsia="en-GB"/>
                  </w:rPr>
                </w:rPrChange>
              </w:rPr>
              <w:pPrChange w:id="157738" w:author="CR#1493r1" w:date="2020-03-27T20:46:00Z">
                <w:pPr>
                  <w:keepNext/>
                  <w:keepLines/>
                  <w:spacing w:after="0"/>
                </w:pPr>
              </w:pPrChange>
            </w:pPr>
            <w:ins w:id="157739" w:author="CR#1493r1" w:date="2020-03-27T12:16:00Z">
              <w:r w:rsidRPr="004072B1">
                <w:rPr>
                  <w:bCs/>
                  <w:kern w:val="2"/>
                  <w:lang w:eastAsia="en-GB"/>
                  <w:rPrChange w:id="157740" w:author="Draft version 2" w:date="2020-04-03T01:44:00Z">
                    <w:rPr>
                      <w:rFonts w:ascii="Arial" w:hAnsi="Arial"/>
                      <w:bCs/>
                      <w:kern w:val="2"/>
                      <w:sz w:val="18"/>
                      <w:lang w:eastAsia="en-GB"/>
                    </w:rPr>
                  </w:rPrChange>
                </w:rPr>
                <w:t xml:space="preserve">Indicates a scaling factor to limit the number of resource elements assigned to the second stage SCI on PSSCH. Value </w:t>
              </w:r>
              <w:r w:rsidRPr="004072B1">
                <w:rPr>
                  <w:bCs/>
                  <w:i/>
                  <w:iCs/>
                  <w:kern w:val="2"/>
                  <w:lang w:eastAsia="en-GB"/>
                  <w:rPrChange w:id="157741" w:author="Draft version 2" w:date="2020-04-03T01:44:00Z">
                    <w:rPr>
                      <w:bCs/>
                      <w:kern w:val="2"/>
                      <w:lang w:eastAsia="en-GB"/>
                    </w:rPr>
                  </w:rPrChange>
                </w:rPr>
                <w:t>f0p5</w:t>
              </w:r>
              <w:r w:rsidRPr="004072B1">
                <w:rPr>
                  <w:bCs/>
                  <w:kern w:val="2"/>
                  <w:lang w:eastAsia="en-GB"/>
                  <w:rPrChange w:id="157742" w:author="Draft version 2" w:date="2020-04-03T01:44:00Z">
                    <w:rPr>
                      <w:rFonts w:ascii="Arial" w:hAnsi="Arial"/>
                      <w:bCs/>
                      <w:kern w:val="2"/>
                      <w:sz w:val="18"/>
                      <w:lang w:eastAsia="en-GB"/>
                    </w:rPr>
                  </w:rPrChange>
                </w:rPr>
                <w:t xml:space="preserve"> corresponds to 0.5, value </w:t>
              </w:r>
              <w:r w:rsidRPr="004072B1">
                <w:rPr>
                  <w:bCs/>
                  <w:i/>
                  <w:iCs/>
                  <w:kern w:val="2"/>
                  <w:lang w:eastAsia="en-GB"/>
                  <w:rPrChange w:id="157743" w:author="Draft version 2" w:date="2020-04-03T01:44:00Z">
                    <w:rPr>
                      <w:bCs/>
                      <w:kern w:val="2"/>
                      <w:lang w:eastAsia="en-GB"/>
                    </w:rPr>
                  </w:rPrChange>
                </w:rPr>
                <w:t>f0p65</w:t>
              </w:r>
              <w:r w:rsidRPr="004072B1">
                <w:rPr>
                  <w:bCs/>
                  <w:kern w:val="2"/>
                  <w:lang w:eastAsia="en-GB"/>
                  <w:rPrChange w:id="157744" w:author="Draft version 2" w:date="2020-04-03T01:44:00Z">
                    <w:rPr>
                      <w:rFonts w:ascii="Arial" w:hAnsi="Arial"/>
                      <w:bCs/>
                      <w:kern w:val="2"/>
                      <w:sz w:val="18"/>
                      <w:lang w:eastAsia="en-GB"/>
                    </w:rPr>
                  </w:rPrChange>
                </w:rPr>
                <w:t xml:space="preserve"> corresponds to 0.65, and so on.</w:t>
              </w:r>
            </w:ins>
          </w:p>
        </w:tc>
      </w:tr>
    </w:tbl>
    <w:p w14:paraId="272E7AE9" w14:textId="77777777" w:rsidR="006F56D3" w:rsidRPr="004072B1" w:rsidRDefault="006F56D3" w:rsidP="006F56D3">
      <w:pPr>
        <w:rPr>
          <w:ins w:id="157745" w:author="CR#1493r1" w:date="2020-03-27T12:16:00Z"/>
          <w:rFonts w:eastAsia="Yu Mincho"/>
          <w:rPrChange w:id="157746" w:author="Draft version 2" w:date="2020-04-03T01:44:00Z">
            <w:rPr>
              <w:ins w:id="157747" w:author="CR#1493r1" w:date="2020-03-27T12:16:00Z"/>
              <w:rFonts w:eastAsia="Yu Mincho"/>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2C01D1A5" w14:textId="77777777" w:rsidTr="00D1231B">
        <w:trPr>
          <w:cantSplit/>
          <w:tblHeader/>
          <w:ins w:id="157748" w:author="CR#1493r1" w:date="2020-03-27T12:16:00Z"/>
        </w:trPr>
        <w:tc>
          <w:tcPr>
            <w:tcW w:w="14204" w:type="dxa"/>
          </w:tcPr>
          <w:p w14:paraId="3D2E15A9" w14:textId="77777777" w:rsidR="006F56D3" w:rsidRPr="004072B1" w:rsidRDefault="006F56D3">
            <w:pPr>
              <w:pStyle w:val="TAH"/>
              <w:rPr>
                <w:ins w:id="157749" w:author="CR#1493r1" w:date="2020-03-27T12:16:00Z"/>
                <w:lang w:eastAsia="en-GB"/>
                <w:rPrChange w:id="157750" w:author="Draft version 2" w:date="2020-04-03T01:44:00Z">
                  <w:rPr>
                    <w:ins w:id="157751" w:author="CR#1493r1" w:date="2020-03-27T12:16:00Z"/>
                    <w:lang w:eastAsia="en-GB"/>
                  </w:rPr>
                </w:rPrChange>
              </w:rPr>
              <w:pPrChange w:id="157752" w:author="CR#1493r1" w:date="2020-03-27T20:45:00Z">
                <w:pPr>
                  <w:keepNext/>
                  <w:keepLines/>
                  <w:spacing w:after="0"/>
                  <w:jc w:val="center"/>
                </w:pPr>
              </w:pPrChange>
            </w:pPr>
            <w:ins w:id="157753" w:author="CR#1493r1" w:date="2020-03-27T12:16:00Z">
              <w:r w:rsidRPr="004072B1">
                <w:rPr>
                  <w:i/>
                  <w:noProof/>
                  <w:lang w:eastAsia="en-GB"/>
                  <w:rPrChange w:id="157754" w:author="Draft version 2" w:date="2020-04-03T01:44:00Z">
                    <w:rPr>
                      <w:rFonts w:ascii="Arial" w:hAnsi="Arial"/>
                      <w:b/>
                      <w:i/>
                      <w:noProof/>
                      <w:sz w:val="18"/>
                      <w:lang w:eastAsia="en-GB"/>
                    </w:rPr>
                  </w:rPrChange>
                </w:rPr>
                <w:t xml:space="preserve">SL-PSFCH </w:t>
              </w:r>
              <w:r w:rsidRPr="004072B1">
                <w:rPr>
                  <w:noProof/>
                  <w:lang w:eastAsia="en-GB"/>
                  <w:rPrChange w:id="157755" w:author="Draft version 2" w:date="2020-04-03T01:44:00Z">
                    <w:rPr>
                      <w:rFonts w:ascii="Arial" w:hAnsi="Arial"/>
                      <w:b/>
                      <w:noProof/>
                      <w:sz w:val="18"/>
                      <w:lang w:eastAsia="en-GB"/>
                    </w:rPr>
                  </w:rPrChange>
                </w:rPr>
                <w:t>field descriptions</w:t>
              </w:r>
            </w:ins>
          </w:p>
        </w:tc>
      </w:tr>
      <w:tr w:rsidR="00936420" w:rsidRPr="004072B1" w14:paraId="73FC98F1" w14:textId="77777777" w:rsidTr="00D1231B">
        <w:trPr>
          <w:cantSplit/>
          <w:trHeight w:val="70"/>
          <w:tblHeader/>
          <w:ins w:id="157756" w:author="CR#1493r1" w:date="2020-03-27T12:16:00Z"/>
        </w:trPr>
        <w:tc>
          <w:tcPr>
            <w:tcW w:w="14204" w:type="dxa"/>
          </w:tcPr>
          <w:p w14:paraId="5CD46F9F" w14:textId="77777777" w:rsidR="006F56D3" w:rsidRPr="004072B1" w:rsidRDefault="006F56D3">
            <w:pPr>
              <w:pStyle w:val="TAL"/>
              <w:rPr>
                <w:ins w:id="157757" w:author="CR#1493r1" w:date="2020-03-27T12:16:00Z"/>
                <w:b/>
                <w:bCs/>
                <w:i/>
                <w:iCs/>
                <w:lang w:eastAsia="en-GB"/>
                <w:rPrChange w:id="157758" w:author="Draft version 2" w:date="2020-04-03T01:44:00Z">
                  <w:rPr>
                    <w:ins w:id="157759" w:author="CR#1493r1" w:date="2020-03-27T12:16:00Z"/>
                    <w:lang w:eastAsia="en-GB"/>
                  </w:rPr>
                </w:rPrChange>
              </w:rPr>
              <w:pPrChange w:id="157760" w:author="CR#1493r1" w:date="2020-03-27T20:46:00Z">
                <w:pPr>
                  <w:keepNext/>
                  <w:keepLines/>
                  <w:spacing w:after="0"/>
                </w:pPr>
              </w:pPrChange>
            </w:pPr>
            <w:ins w:id="157761" w:author="CR#1493r1" w:date="2020-03-27T12:16:00Z">
              <w:r w:rsidRPr="004072B1">
                <w:rPr>
                  <w:b/>
                  <w:bCs/>
                  <w:i/>
                  <w:iCs/>
                  <w:lang w:eastAsia="en-GB"/>
                  <w:rPrChange w:id="157762" w:author="Draft version 2" w:date="2020-04-03T01:44:00Z">
                    <w:rPr>
                      <w:lang w:eastAsia="en-GB"/>
                    </w:rPr>
                  </w:rPrChange>
                </w:rPr>
                <w:t>sl-PSFCH-Period</w:t>
              </w:r>
            </w:ins>
          </w:p>
          <w:p w14:paraId="5CCB07F1" w14:textId="77777777" w:rsidR="006F56D3" w:rsidRPr="004072B1" w:rsidRDefault="006F56D3">
            <w:pPr>
              <w:pStyle w:val="TAL"/>
              <w:rPr>
                <w:ins w:id="157763" w:author="CR#1493r1" w:date="2020-03-27T12:16:00Z"/>
                <w:bCs/>
                <w:noProof/>
                <w:lang w:eastAsia="en-GB"/>
                <w:rPrChange w:id="157764" w:author="Draft version 2" w:date="2020-04-03T01:44:00Z">
                  <w:rPr>
                    <w:ins w:id="157765" w:author="CR#1493r1" w:date="2020-03-27T12:16:00Z"/>
                    <w:bCs/>
                    <w:noProof/>
                    <w:lang w:eastAsia="en-GB"/>
                  </w:rPr>
                </w:rPrChange>
              </w:rPr>
              <w:pPrChange w:id="157766" w:author="CR#1493r1" w:date="2020-03-27T20:46:00Z">
                <w:pPr>
                  <w:keepNext/>
                  <w:keepLines/>
                  <w:spacing w:after="0"/>
                </w:pPr>
              </w:pPrChange>
            </w:pPr>
            <w:ins w:id="157767" w:author="CR#1493r1" w:date="2020-03-27T12:16:00Z">
              <w:r w:rsidRPr="004072B1">
                <w:rPr>
                  <w:bCs/>
                  <w:kern w:val="2"/>
                  <w:lang w:eastAsia="en-GB"/>
                  <w:rPrChange w:id="157768" w:author="Draft version 2" w:date="2020-04-03T01:44:00Z">
                    <w:rPr>
                      <w:rFonts w:ascii="Arial" w:hAnsi="Arial"/>
                      <w:bCs/>
                      <w:kern w:val="2"/>
                      <w:sz w:val="18"/>
                      <w:lang w:eastAsia="en-GB"/>
                    </w:rPr>
                  </w:rPrChange>
                </w:rPr>
                <w:t>Indicates the period of PSFCH resource in the unit of slots within this resource pool. If set to 0, no resource for PSFCH, and HARQ feedback for all transmissions in the resource pool is disabled.</w:t>
              </w:r>
            </w:ins>
          </w:p>
        </w:tc>
      </w:tr>
      <w:tr w:rsidR="006F56D3" w:rsidRPr="004072B1" w14:paraId="69231474" w14:textId="77777777" w:rsidTr="00D1231B">
        <w:trPr>
          <w:cantSplit/>
          <w:trHeight w:val="70"/>
          <w:tblHeader/>
          <w:ins w:id="157769" w:author="CR#1493r1" w:date="2020-03-27T12:16:00Z"/>
        </w:trPr>
        <w:tc>
          <w:tcPr>
            <w:tcW w:w="14204" w:type="dxa"/>
          </w:tcPr>
          <w:p w14:paraId="3C844113" w14:textId="77777777" w:rsidR="006F56D3" w:rsidRPr="004072B1" w:rsidRDefault="006F56D3">
            <w:pPr>
              <w:pStyle w:val="TAL"/>
              <w:rPr>
                <w:ins w:id="157770" w:author="CR#1493r1" w:date="2020-03-27T12:16:00Z"/>
                <w:b/>
                <w:bCs/>
                <w:i/>
                <w:iCs/>
                <w:lang w:eastAsia="en-GB"/>
                <w:rPrChange w:id="157771" w:author="Draft version 2" w:date="2020-04-03T01:44:00Z">
                  <w:rPr>
                    <w:ins w:id="157772" w:author="CR#1493r1" w:date="2020-03-27T12:16:00Z"/>
                    <w:lang w:eastAsia="en-GB"/>
                  </w:rPr>
                </w:rPrChange>
              </w:rPr>
              <w:pPrChange w:id="157773" w:author="CR#1493r1" w:date="2020-03-27T20:46:00Z">
                <w:pPr>
                  <w:keepNext/>
                  <w:keepLines/>
                  <w:spacing w:after="0"/>
                </w:pPr>
              </w:pPrChange>
            </w:pPr>
            <w:ins w:id="157774" w:author="CR#1493r1" w:date="2020-03-27T12:16:00Z">
              <w:r w:rsidRPr="004072B1">
                <w:rPr>
                  <w:b/>
                  <w:bCs/>
                  <w:i/>
                  <w:iCs/>
                  <w:lang w:eastAsia="en-GB"/>
                  <w:rPrChange w:id="157775" w:author="Draft version 2" w:date="2020-04-03T01:44:00Z">
                    <w:rPr>
                      <w:lang w:eastAsia="en-GB"/>
                    </w:rPr>
                  </w:rPrChange>
                </w:rPr>
                <w:t>sl-PSFCH-RB-Set</w:t>
              </w:r>
            </w:ins>
          </w:p>
          <w:p w14:paraId="38C1428E" w14:textId="77777777" w:rsidR="006F56D3" w:rsidRPr="004072B1" w:rsidRDefault="006F56D3">
            <w:pPr>
              <w:pStyle w:val="TAL"/>
              <w:rPr>
                <w:ins w:id="157776" w:author="CR#1493r1" w:date="2020-03-27T12:16:00Z"/>
                <w:lang w:eastAsia="en-GB"/>
                <w:rPrChange w:id="157777" w:author="Draft version 2" w:date="2020-04-03T01:44:00Z">
                  <w:rPr>
                    <w:ins w:id="157778" w:author="CR#1493r1" w:date="2020-03-27T12:16:00Z"/>
                    <w:lang w:eastAsia="en-GB"/>
                  </w:rPr>
                </w:rPrChange>
              </w:rPr>
              <w:pPrChange w:id="157779" w:author="CR#1493r1" w:date="2020-03-27T20:46:00Z">
                <w:pPr>
                  <w:keepNext/>
                  <w:keepLines/>
                  <w:spacing w:after="0"/>
                </w:pPr>
              </w:pPrChange>
            </w:pPr>
            <w:ins w:id="157780" w:author="CR#1493r1" w:date="2020-03-27T12:16:00Z">
              <w:r w:rsidRPr="004072B1">
                <w:rPr>
                  <w:bCs/>
                  <w:kern w:val="2"/>
                  <w:lang w:eastAsia="en-GB"/>
                  <w:rPrChange w:id="157781" w:author="Draft version 2" w:date="2020-04-03T01:44:00Z">
                    <w:rPr>
                      <w:rFonts w:ascii="Arial" w:hAnsi="Arial"/>
                      <w:bCs/>
                      <w:kern w:val="2"/>
                      <w:sz w:val="18"/>
                      <w:lang w:eastAsia="en-GB"/>
                    </w:rPr>
                  </w:rPrChange>
                </w:rPr>
                <w:t>Indicates the set of PRBs that are actually used for PSFCH transmission and reception..</w:t>
              </w:r>
            </w:ins>
          </w:p>
        </w:tc>
      </w:tr>
    </w:tbl>
    <w:p w14:paraId="556316A0" w14:textId="77777777" w:rsidR="006F56D3" w:rsidRPr="004072B1" w:rsidRDefault="006F56D3" w:rsidP="006F56D3">
      <w:pPr>
        <w:rPr>
          <w:ins w:id="157782" w:author="CR#1493r1" w:date="2020-03-27T12:16:00Z"/>
          <w:rFonts w:eastAsia="Yu Mincho"/>
          <w:rPrChange w:id="157783" w:author="Draft version 2" w:date="2020-04-03T01:44:00Z">
            <w:rPr>
              <w:ins w:id="157784" w:author="CR#1493r1" w:date="2020-03-27T12:16:00Z"/>
              <w:rFonts w:eastAsia="Yu Mincho"/>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09B86760" w14:textId="77777777" w:rsidTr="00D1231B">
        <w:trPr>
          <w:cantSplit/>
          <w:tblHeader/>
          <w:ins w:id="157785" w:author="CR#1493r1" w:date="2020-03-27T12:16:00Z"/>
        </w:trPr>
        <w:tc>
          <w:tcPr>
            <w:tcW w:w="14204" w:type="dxa"/>
          </w:tcPr>
          <w:p w14:paraId="5567C9E0" w14:textId="77777777" w:rsidR="006F56D3" w:rsidRPr="004072B1" w:rsidRDefault="006F56D3">
            <w:pPr>
              <w:pStyle w:val="TAH"/>
              <w:rPr>
                <w:ins w:id="157786" w:author="CR#1493r1" w:date="2020-03-27T12:16:00Z"/>
                <w:lang w:eastAsia="en-GB"/>
                <w:rPrChange w:id="157787" w:author="Draft version 2" w:date="2020-04-03T01:44:00Z">
                  <w:rPr>
                    <w:ins w:id="157788" w:author="CR#1493r1" w:date="2020-03-27T12:16:00Z"/>
                    <w:lang w:eastAsia="en-GB"/>
                  </w:rPr>
                </w:rPrChange>
              </w:rPr>
              <w:pPrChange w:id="157789" w:author="CR#1493r1" w:date="2020-03-27T20:45:00Z">
                <w:pPr>
                  <w:keepNext/>
                  <w:keepLines/>
                  <w:spacing w:after="0"/>
                  <w:jc w:val="center"/>
                </w:pPr>
              </w:pPrChange>
            </w:pPr>
            <w:ins w:id="157790" w:author="CR#1493r1" w:date="2020-03-27T12:16:00Z">
              <w:r w:rsidRPr="004072B1">
                <w:rPr>
                  <w:i/>
                  <w:iCs/>
                  <w:noProof/>
                  <w:lang w:eastAsia="en-GB"/>
                  <w:rPrChange w:id="157791" w:author="Draft version 2" w:date="2020-04-03T01:44:00Z">
                    <w:rPr>
                      <w:b/>
                      <w:noProof/>
                      <w:lang w:eastAsia="en-GB"/>
                    </w:rPr>
                  </w:rPrChange>
                </w:rPr>
                <w:lastRenderedPageBreak/>
                <w:t>SL-UE-SelectedConfigRP</w:t>
              </w:r>
              <w:r w:rsidRPr="004072B1">
                <w:rPr>
                  <w:noProof/>
                  <w:lang w:eastAsia="en-GB"/>
                  <w:rPrChange w:id="157792" w:author="Draft version 2" w:date="2020-04-03T01:44:00Z">
                    <w:rPr>
                      <w:rFonts w:ascii="Arial" w:hAnsi="Arial"/>
                      <w:b/>
                      <w:noProof/>
                      <w:sz w:val="18"/>
                      <w:lang w:eastAsia="en-GB"/>
                    </w:rPr>
                  </w:rPrChange>
                </w:rPr>
                <w:t xml:space="preserve"> </w:t>
              </w:r>
              <w:r w:rsidRPr="004072B1">
                <w:rPr>
                  <w:iCs/>
                  <w:noProof/>
                  <w:lang w:eastAsia="en-GB"/>
                  <w:rPrChange w:id="157793" w:author="Draft version 2" w:date="2020-04-03T01:44:00Z">
                    <w:rPr>
                      <w:rFonts w:ascii="Arial" w:hAnsi="Arial"/>
                      <w:b/>
                      <w:iCs/>
                      <w:noProof/>
                      <w:sz w:val="18"/>
                      <w:lang w:eastAsia="en-GB"/>
                    </w:rPr>
                  </w:rPrChange>
                </w:rPr>
                <w:t>field descriptions</w:t>
              </w:r>
            </w:ins>
          </w:p>
        </w:tc>
      </w:tr>
      <w:tr w:rsidR="00936420" w:rsidRPr="004072B1" w14:paraId="2A9A6CC0" w14:textId="77777777" w:rsidTr="00D1231B">
        <w:trPr>
          <w:cantSplit/>
          <w:trHeight w:val="70"/>
          <w:tblHeader/>
          <w:ins w:id="157794" w:author="CR#1493r1" w:date="2020-03-27T12:16:00Z"/>
        </w:trPr>
        <w:tc>
          <w:tcPr>
            <w:tcW w:w="14204" w:type="dxa"/>
          </w:tcPr>
          <w:p w14:paraId="02628EEB" w14:textId="77777777" w:rsidR="006F56D3" w:rsidRPr="004072B1" w:rsidRDefault="006F56D3" w:rsidP="00D1231B">
            <w:pPr>
              <w:pStyle w:val="TAL"/>
              <w:rPr>
                <w:ins w:id="157795" w:author="CR#1493r1" w:date="2020-03-27T12:16:00Z"/>
                <w:b/>
                <w:bCs/>
                <w:i/>
                <w:noProof/>
                <w:lang w:eastAsia="zh-CN"/>
                <w:rPrChange w:id="157796" w:author="Draft version 2" w:date="2020-04-03T01:44:00Z">
                  <w:rPr>
                    <w:ins w:id="157797" w:author="CR#1493r1" w:date="2020-03-27T12:16:00Z"/>
                    <w:b/>
                    <w:bCs/>
                    <w:i/>
                    <w:noProof/>
                    <w:lang w:eastAsia="zh-CN"/>
                  </w:rPr>
                </w:rPrChange>
              </w:rPr>
            </w:pPr>
            <w:ins w:id="157798" w:author="CR#1493r1" w:date="2020-03-27T12:16:00Z">
              <w:r w:rsidRPr="004072B1">
                <w:rPr>
                  <w:b/>
                  <w:bCs/>
                  <w:i/>
                  <w:noProof/>
                  <w:lang w:eastAsia="en-GB"/>
                  <w:rPrChange w:id="157799" w:author="Draft version 2" w:date="2020-04-03T01:44:00Z">
                    <w:rPr>
                      <w:b/>
                      <w:bCs/>
                      <w:i/>
                      <w:noProof/>
                      <w:lang w:eastAsia="en-GB"/>
                    </w:rPr>
                  </w:rPrChange>
                </w:rPr>
                <w:t>sl-MaxNumPerReserve</w:t>
              </w:r>
            </w:ins>
          </w:p>
          <w:p w14:paraId="1A1173F6" w14:textId="77777777" w:rsidR="006F56D3" w:rsidRPr="004072B1" w:rsidRDefault="006F56D3" w:rsidP="00D1231B">
            <w:pPr>
              <w:keepNext/>
              <w:keepLines/>
              <w:spacing w:after="0"/>
              <w:rPr>
                <w:ins w:id="157800" w:author="CR#1493r1" w:date="2020-03-27T12:16:00Z"/>
                <w:rFonts w:ascii="Arial" w:hAnsi="Arial"/>
                <w:b/>
                <w:i/>
                <w:sz w:val="18"/>
                <w:lang w:eastAsia="en-GB"/>
                <w:rPrChange w:id="157801" w:author="Draft version 2" w:date="2020-04-03T01:44:00Z">
                  <w:rPr>
                    <w:ins w:id="157802" w:author="CR#1493r1" w:date="2020-03-27T12:16:00Z"/>
                    <w:rFonts w:ascii="Arial" w:hAnsi="Arial"/>
                    <w:b/>
                    <w:i/>
                    <w:sz w:val="18"/>
                    <w:lang w:eastAsia="en-GB"/>
                  </w:rPr>
                </w:rPrChange>
              </w:rPr>
            </w:pPr>
            <w:ins w:id="157803" w:author="CR#1493r1" w:date="2020-03-27T12:16:00Z">
              <w:r w:rsidRPr="004072B1">
                <w:rPr>
                  <w:rFonts w:ascii="Arial" w:hAnsi="Arial"/>
                  <w:iCs/>
                  <w:sz w:val="18"/>
                  <w:szCs w:val="22"/>
                  <w:lang w:eastAsia="en-GB"/>
                  <w:rPrChange w:id="157804" w:author="Draft version 2" w:date="2020-04-03T01:44:00Z">
                    <w:rPr>
                      <w:rFonts w:ascii="Arial" w:hAnsi="Arial"/>
                      <w:iCs/>
                      <w:sz w:val="18"/>
                      <w:szCs w:val="22"/>
                      <w:lang w:eastAsia="en-GB"/>
                    </w:rPr>
                  </w:rPrChange>
                </w:rPr>
                <w:t>Indicates the maximum number of reserved PSCCH/PSSCH resources that can be indicated by an SCI.</w:t>
              </w:r>
            </w:ins>
          </w:p>
        </w:tc>
      </w:tr>
      <w:tr w:rsidR="00936420" w:rsidRPr="004072B1" w14:paraId="1D7617D4" w14:textId="77777777" w:rsidTr="00D1231B">
        <w:trPr>
          <w:cantSplit/>
          <w:trHeight w:val="70"/>
          <w:tblHeader/>
          <w:ins w:id="157805" w:author="CR#1493r1" w:date="2020-03-27T12:16:00Z"/>
        </w:trPr>
        <w:tc>
          <w:tcPr>
            <w:tcW w:w="14204" w:type="dxa"/>
          </w:tcPr>
          <w:p w14:paraId="014ADE11" w14:textId="77777777" w:rsidR="006F56D3" w:rsidRPr="004072B1" w:rsidRDefault="006F56D3" w:rsidP="00D1231B">
            <w:pPr>
              <w:pStyle w:val="TAL"/>
              <w:rPr>
                <w:ins w:id="157806" w:author="CR#1493r1" w:date="2020-03-27T12:16:00Z"/>
                <w:b/>
                <w:bCs/>
                <w:i/>
                <w:noProof/>
                <w:lang w:eastAsia="zh-CN"/>
                <w:rPrChange w:id="157807" w:author="Draft version 2" w:date="2020-04-03T01:44:00Z">
                  <w:rPr>
                    <w:ins w:id="157808" w:author="CR#1493r1" w:date="2020-03-27T12:16:00Z"/>
                    <w:b/>
                    <w:bCs/>
                    <w:i/>
                    <w:noProof/>
                    <w:lang w:eastAsia="zh-CN"/>
                  </w:rPr>
                </w:rPrChange>
              </w:rPr>
            </w:pPr>
            <w:ins w:id="157809" w:author="CR#1493r1" w:date="2020-03-27T12:16:00Z">
              <w:r w:rsidRPr="004072B1">
                <w:rPr>
                  <w:b/>
                  <w:bCs/>
                  <w:i/>
                  <w:noProof/>
                  <w:lang w:eastAsia="en-GB"/>
                  <w:rPrChange w:id="157810" w:author="Draft version 2" w:date="2020-04-03T01:44:00Z">
                    <w:rPr>
                      <w:b/>
                      <w:bCs/>
                      <w:i/>
                      <w:noProof/>
                      <w:lang w:eastAsia="en-GB"/>
                    </w:rPr>
                  </w:rPrChange>
                </w:rPr>
                <w:t>sl-MultiReserveResource</w:t>
              </w:r>
            </w:ins>
          </w:p>
          <w:p w14:paraId="3035DD43" w14:textId="77777777" w:rsidR="006F56D3" w:rsidRPr="004072B1" w:rsidRDefault="006F56D3" w:rsidP="00D1231B">
            <w:pPr>
              <w:keepNext/>
              <w:keepLines/>
              <w:spacing w:after="0"/>
              <w:rPr>
                <w:ins w:id="157811" w:author="CR#1493r1" w:date="2020-03-27T12:16:00Z"/>
                <w:rFonts w:ascii="Arial" w:hAnsi="Arial"/>
                <w:b/>
                <w:i/>
                <w:sz w:val="18"/>
                <w:lang w:eastAsia="en-GB"/>
                <w:rPrChange w:id="157812" w:author="Draft version 2" w:date="2020-04-03T01:44:00Z">
                  <w:rPr>
                    <w:ins w:id="157813" w:author="CR#1493r1" w:date="2020-03-27T12:16:00Z"/>
                    <w:rFonts w:ascii="Arial" w:hAnsi="Arial"/>
                    <w:b/>
                    <w:i/>
                    <w:sz w:val="18"/>
                    <w:lang w:eastAsia="en-GB"/>
                  </w:rPr>
                </w:rPrChange>
              </w:rPr>
            </w:pPr>
            <w:ins w:id="157814" w:author="CR#1493r1" w:date="2020-03-27T12:16:00Z">
              <w:r w:rsidRPr="004072B1">
                <w:rPr>
                  <w:rFonts w:ascii="Arial" w:hAnsi="Arial"/>
                  <w:iCs/>
                  <w:sz w:val="18"/>
                  <w:szCs w:val="22"/>
                  <w:lang w:eastAsia="en-GB"/>
                  <w:rPrChange w:id="157815" w:author="Draft version 2" w:date="2020-04-03T01:44:00Z">
                    <w:rPr>
                      <w:rFonts w:ascii="Arial" w:hAnsi="Arial"/>
                      <w:iCs/>
                      <w:sz w:val="18"/>
                      <w:szCs w:val="22"/>
                      <w:lang w:eastAsia="en-GB"/>
                    </w:rPr>
                  </w:rPrChange>
                </w:rPr>
                <w:t>Indicates if it is allowed to reserve a sidelink resource for an initial transmission of a TB by an SCI associated with a different TB, based on sensing and resource selection procedure.</w:t>
              </w:r>
            </w:ins>
          </w:p>
        </w:tc>
      </w:tr>
      <w:tr w:rsidR="00936420" w:rsidRPr="004072B1" w14:paraId="14F541E4" w14:textId="77777777" w:rsidTr="00D1231B">
        <w:trPr>
          <w:cantSplit/>
          <w:trHeight w:val="70"/>
          <w:tblHeader/>
          <w:ins w:id="157816" w:author="CR#1493r1" w:date="2020-03-27T12:16:00Z"/>
        </w:trPr>
        <w:tc>
          <w:tcPr>
            <w:tcW w:w="14204" w:type="dxa"/>
          </w:tcPr>
          <w:p w14:paraId="567CDFBE" w14:textId="77777777" w:rsidR="006F56D3" w:rsidRPr="004072B1" w:rsidRDefault="006F56D3" w:rsidP="00D1231B">
            <w:pPr>
              <w:pStyle w:val="TAL"/>
              <w:rPr>
                <w:ins w:id="157817" w:author="CR#1493r1" w:date="2020-03-27T12:16:00Z"/>
                <w:b/>
                <w:bCs/>
                <w:i/>
                <w:noProof/>
                <w:lang w:eastAsia="zh-CN"/>
                <w:rPrChange w:id="157818" w:author="Draft version 2" w:date="2020-04-03T01:44:00Z">
                  <w:rPr>
                    <w:ins w:id="157819" w:author="CR#1493r1" w:date="2020-03-27T12:16:00Z"/>
                    <w:b/>
                    <w:bCs/>
                    <w:i/>
                    <w:noProof/>
                    <w:lang w:eastAsia="zh-CN"/>
                  </w:rPr>
                </w:rPrChange>
              </w:rPr>
            </w:pPr>
            <w:ins w:id="157820" w:author="CR#1493r1" w:date="2020-03-27T12:16:00Z">
              <w:r w:rsidRPr="004072B1">
                <w:rPr>
                  <w:b/>
                  <w:bCs/>
                  <w:i/>
                  <w:noProof/>
                  <w:lang w:eastAsia="en-GB"/>
                  <w:rPrChange w:id="157821" w:author="Draft version 2" w:date="2020-04-03T01:44:00Z">
                    <w:rPr>
                      <w:b/>
                      <w:bCs/>
                      <w:i/>
                      <w:noProof/>
                      <w:lang w:eastAsia="en-GB"/>
                    </w:rPr>
                  </w:rPrChange>
                </w:rPr>
                <w:t>sl-ResourceReservePeriod</w:t>
              </w:r>
            </w:ins>
          </w:p>
          <w:p w14:paraId="0FA0554E" w14:textId="77777777" w:rsidR="006F56D3" w:rsidRPr="004072B1" w:rsidRDefault="006F56D3" w:rsidP="00D1231B">
            <w:pPr>
              <w:pStyle w:val="TAL"/>
              <w:rPr>
                <w:ins w:id="157822" w:author="CR#1493r1" w:date="2020-03-27T12:16:00Z"/>
                <w:b/>
                <w:bCs/>
                <w:i/>
                <w:noProof/>
                <w:lang w:eastAsia="en-GB"/>
                <w:rPrChange w:id="157823" w:author="Draft version 2" w:date="2020-04-03T01:44:00Z">
                  <w:rPr>
                    <w:ins w:id="157824" w:author="CR#1493r1" w:date="2020-03-27T12:16:00Z"/>
                    <w:b/>
                    <w:bCs/>
                    <w:i/>
                    <w:noProof/>
                    <w:lang w:eastAsia="en-GB"/>
                  </w:rPr>
                </w:rPrChange>
              </w:rPr>
            </w:pPr>
            <w:ins w:id="157825" w:author="CR#1493r1" w:date="2020-03-27T12:16:00Z">
              <w:r w:rsidRPr="004072B1">
                <w:rPr>
                  <w:iCs/>
                  <w:szCs w:val="22"/>
                  <w:lang w:eastAsia="en-GB"/>
                  <w:rPrChange w:id="157826" w:author="Draft version 2" w:date="2020-04-03T01:44:00Z">
                    <w:rPr>
                      <w:iCs/>
                      <w:szCs w:val="22"/>
                      <w:lang w:eastAsia="en-GB"/>
                    </w:rPr>
                  </w:rPrChange>
                </w:rPr>
                <w:t>Set of possible resource reservation period allowed in the resource pool. Up to 16 values can be configured per resource pool.</w:t>
              </w:r>
            </w:ins>
          </w:p>
        </w:tc>
      </w:tr>
      <w:tr w:rsidR="00936420" w:rsidRPr="004072B1" w14:paraId="5389DBC1" w14:textId="77777777" w:rsidTr="00D1231B">
        <w:trPr>
          <w:cantSplit/>
          <w:trHeight w:val="70"/>
          <w:tblHeader/>
          <w:ins w:id="157827" w:author="CR#1493r1" w:date="2020-03-27T12:16:00Z"/>
        </w:trPr>
        <w:tc>
          <w:tcPr>
            <w:tcW w:w="14204" w:type="dxa"/>
          </w:tcPr>
          <w:p w14:paraId="1FED9648" w14:textId="77777777" w:rsidR="006F56D3" w:rsidRPr="004072B1" w:rsidRDefault="006F56D3" w:rsidP="00D1231B">
            <w:pPr>
              <w:pStyle w:val="TAL"/>
              <w:rPr>
                <w:ins w:id="157828" w:author="CR#1493r1" w:date="2020-03-27T12:16:00Z"/>
                <w:b/>
                <w:bCs/>
                <w:i/>
                <w:noProof/>
                <w:lang w:eastAsia="zh-CN"/>
                <w:rPrChange w:id="157829" w:author="Draft version 2" w:date="2020-04-03T01:44:00Z">
                  <w:rPr>
                    <w:ins w:id="157830" w:author="CR#1493r1" w:date="2020-03-27T12:16:00Z"/>
                    <w:b/>
                    <w:bCs/>
                    <w:i/>
                    <w:noProof/>
                    <w:lang w:eastAsia="zh-CN"/>
                  </w:rPr>
                </w:rPrChange>
              </w:rPr>
            </w:pPr>
            <w:ins w:id="157831" w:author="CR#1493r1" w:date="2020-03-27T12:16:00Z">
              <w:r w:rsidRPr="004072B1">
                <w:rPr>
                  <w:b/>
                  <w:bCs/>
                  <w:i/>
                  <w:noProof/>
                  <w:lang w:eastAsia="en-GB"/>
                  <w:rPrChange w:id="157832" w:author="Draft version 2" w:date="2020-04-03T01:44:00Z">
                    <w:rPr>
                      <w:b/>
                      <w:bCs/>
                      <w:i/>
                      <w:noProof/>
                      <w:lang w:eastAsia="en-GB"/>
                    </w:rPr>
                  </w:rPrChange>
                </w:rPr>
                <w:t>sl-RS-ForSensing</w:t>
              </w:r>
            </w:ins>
          </w:p>
          <w:p w14:paraId="78AB0273" w14:textId="77777777" w:rsidR="006F56D3" w:rsidRPr="004072B1" w:rsidRDefault="006F56D3" w:rsidP="00D1231B">
            <w:pPr>
              <w:pStyle w:val="TAL"/>
              <w:rPr>
                <w:ins w:id="157833" w:author="CR#1493r1" w:date="2020-03-27T12:16:00Z"/>
                <w:b/>
                <w:bCs/>
                <w:i/>
                <w:noProof/>
                <w:lang w:eastAsia="en-GB"/>
                <w:rPrChange w:id="157834" w:author="Draft version 2" w:date="2020-04-03T01:44:00Z">
                  <w:rPr>
                    <w:ins w:id="157835" w:author="CR#1493r1" w:date="2020-03-27T12:16:00Z"/>
                    <w:b/>
                    <w:bCs/>
                    <w:i/>
                    <w:noProof/>
                    <w:lang w:eastAsia="en-GB"/>
                  </w:rPr>
                </w:rPrChange>
              </w:rPr>
            </w:pPr>
            <w:ins w:id="157836" w:author="CR#1493r1" w:date="2020-03-27T12:16:00Z">
              <w:r w:rsidRPr="004072B1">
                <w:rPr>
                  <w:iCs/>
                  <w:szCs w:val="22"/>
                  <w:lang w:eastAsia="en-GB"/>
                  <w:rPrChange w:id="157837" w:author="Draft version 2" w:date="2020-04-03T01:44:00Z">
                    <w:rPr>
                      <w:iCs/>
                      <w:szCs w:val="22"/>
                      <w:lang w:eastAsia="en-GB"/>
                    </w:rPr>
                  </w:rPrChange>
                </w:rPr>
                <w:t>Indicates whether DMRS of PSCCH or PSSCH is used for L1 RSRP measurement in the sensing operation.</w:t>
              </w:r>
            </w:ins>
          </w:p>
        </w:tc>
      </w:tr>
      <w:tr w:rsidR="00936420" w:rsidRPr="004072B1" w14:paraId="2DDCE46D" w14:textId="77777777" w:rsidTr="00D1231B">
        <w:trPr>
          <w:cantSplit/>
          <w:trHeight w:val="70"/>
          <w:tblHeader/>
          <w:ins w:id="157838" w:author="CR#1493r1" w:date="2020-03-27T12:16:00Z"/>
        </w:trPr>
        <w:tc>
          <w:tcPr>
            <w:tcW w:w="14204" w:type="dxa"/>
          </w:tcPr>
          <w:p w14:paraId="6AC05D31" w14:textId="77777777" w:rsidR="006F56D3" w:rsidRPr="004072B1" w:rsidRDefault="006F56D3" w:rsidP="00D1231B">
            <w:pPr>
              <w:pStyle w:val="TAL"/>
              <w:rPr>
                <w:ins w:id="157839" w:author="CR#1493r1" w:date="2020-03-27T12:16:00Z"/>
                <w:b/>
                <w:bCs/>
                <w:i/>
                <w:noProof/>
                <w:lang w:eastAsia="zh-CN"/>
                <w:rPrChange w:id="157840" w:author="Draft version 2" w:date="2020-04-03T01:44:00Z">
                  <w:rPr>
                    <w:ins w:id="157841" w:author="CR#1493r1" w:date="2020-03-27T12:16:00Z"/>
                    <w:b/>
                    <w:bCs/>
                    <w:i/>
                    <w:noProof/>
                    <w:lang w:eastAsia="zh-CN"/>
                  </w:rPr>
                </w:rPrChange>
              </w:rPr>
            </w:pPr>
            <w:ins w:id="157842" w:author="CR#1493r1" w:date="2020-03-27T12:16:00Z">
              <w:r w:rsidRPr="004072B1">
                <w:rPr>
                  <w:b/>
                  <w:bCs/>
                  <w:i/>
                  <w:noProof/>
                  <w:lang w:eastAsia="en-GB"/>
                  <w:rPrChange w:id="157843" w:author="Draft version 2" w:date="2020-04-03T01:44:00Z">
                    <w:rPr>
                      <w:b/>
                      <w:bCs/>
                      <w:i/>
                      <w:noProof/>
                      <w:lang w:eastAsia="en-GB"/>
                    </w:rPr>
                  </w:rPrChange>
                </w:rPr>
                <w:t>sl-SensingWindow</w:t>
              </w:r>
            </w:ins>
          </w:p>
          <w:p w14:paraId="70C41815" w14:textId="77777777" w:rsidR="006F56D3" w:rsidRPr="004072B1" w:rsidRDefault="006F56D3" w:rsidP="00D1231B">
            <w:pPr>
              <w:keepNext/>
              <w:keepLines/>
              <w:spacing w:after="0"/>
              <w:rPr>
                <w:ins w:id="157844" w:author="CR#1493r1" w:date="2020-03-27T12:16:00Z"/>
                <w:rFonts w:ascii="Arial" w:hAnsi="Arial"/>
                <w:b/>
                <w:i/>
                <w:sz w:val="18"/>
                <w:lang w:eastAsia="en-GB"/>
                <w:rPrChange w:id="157845" w:author="Draft version 2" w:date="2020-04-03T01:44:00Z">
                  <w:rPr>
                    <w:ins w:id="157846" w:author="CR#1493r1" w:date="2020-03-27T12:16:00Z"/>
                    <w:rFonts w:ascii="Arial" w:hAnsi="Arial"/>
                    <w:b/>
                    <w:i/>
                    <w:sz w:val="18"/>
                    <w:lang w:eastAsia="en-GB"/>
                  </w:rPr>
                </w:rPrChange>
              </w:rPr>
            </w:pPr>
            <w:ins w:id="157847" w:author="CR#1493r1" w:date="2020-03-27T12:16:00Z">
              <w:r w:rsidRPr="004072B1">
                <w:rPr>
                  <w:rFonts w:ascii="Arial" w:hAnsi="Arial"/>
                  <w:iCs/>
                  <w:sz w:val="18"/>
                  <w:szCs w:val="22"/>
                  <w:lang w:eastAsia="en-GB"/>
                  <w:rPrChange w:id="157848" w:author="Draft version 2" w:date="2020-04-03T01:44:00Z">
                    <w:rPr>
                      <w:rFonts w:ascii="Arial" w:hAnsi="Arial"/>
                      <w:iCs/>
                      <w:sz w:val="18"/>
                      <w:szCs w:val="22"/>
                      <w:lang w:eastAsia="en-GB"/>
                    </w:rPr>
                  </w:rPrChange>
                </w:rPr>
                <w:t>Parameter that indicates the start of the sensing window.</w:t>
              </w:r>
            </w:ins>
          </w:p>
        </w:tc>
      </w:tr>
      <w:tr w:rsidR="00936420" w:rsidRPr="004072B1" w14:paraId="2BDCF47F" w14:textId="77777777" w:rsidTr="00D1231B">
        <w:trPr>
          <w:cantSplit/>
          <w:trHeight w:val="70"/>
          <w:tblHeader/>
          <w:ins w:id="157849" w:author="CR#1493r1" w:date="2020-03-27T12:16:00Z"/>
        </w:trPr>
        <w:tc>
          <w:tcPr>
            <w:tcW w:w="14204" w:type="dxa"/>
          </w:tcPr>
          <w:p w14:paraId="0E33FAC0" w14:textId="77777777" w:rsidR="006F56D3" w:rsidRPr="004072B1" w:rsidRDefault="006F56D3" w:rsidP="00D1231B">
            <w:pPr>
              <w:pStyle w:val="TAL"/>
              <w:rPr>
                <w:ins w:id="157850" w:author="CR#1493r1" w:date="2020-03-27T12:16:00Z"/>
                <w:b/>
                <w:bCs/>
                <w:i/>
                <w:noProof/>
                <w:lang w:eastAsia="zh-CN"/>
                <w:rPrChange w:id="157851" w:author="Draft version 2" w:date="2020-04-03T01:44:00Z">
                  <w:rPr>
                    <w:ins w:id="157852" w:author="CR#1493r1" w:date="2020-03-27T12:16:00Z"/>
                    <w:b/>
                    <w:bCs/>
                    <w:i/>
                    <w:noProof/>
                    <w:lang w:eastAsia="zh-CN"/>
                  </w:rPr>
                </w:rPrChange>
              </w:rPr>
            </w:pPr>
            <w:ins w:id="157853" w:author="CR#1493r1" w:date="2020-03-27T12:16:00Z">
              <w:r w:rsidRPr="004072B1">
                <w:rPr>
                  <w:b/>
                  <w:bCs/>
                  <w:i/>
                  <w:noProof/>
                  <w:lang w:eastAsia="en-GB"/>
                  <w:rPrChange w:id="157854" w:author="Draft version 2" w:date="2020-04-03T01:44:00Z">
                    <w:rPr>
                      <w:b/>
                      <w:bCs/>
                      <w:i/>
                      <w:noProof/>
                      <w:lang w:eastAsia="en-GB"/>
                    </w:rPr>
                  </w:rPrChange>
                </w:rPr>
                <w:t>sl-SelectionWindow</w:t>
              </w:r>
            </w:ins>
          </w:p>
          <w:p w14:paraId="7B27405C" w14:textId="77777777" w:rsidR="006F56D3" w:rsidRPr="004072B1" w:rsidRDefault="006F56D3" w:rsidP="00D1231B">
            <w:pPr>
              <w:keepNext/>
              <w:keepLines/>
              <w:spacing w:after="0"/>
              <w:rPr>
                <w:ins w:id="157855" w:author="CR#1493r1" w:date="2020-03-27T12:16:00Z"/>
                <w:rFonts w:ascii="Arial" w:hAnsi="Arial"/>
                <w:b/>
                <w:i/>
                <w:sz w:val="18"/>
                <w:lang w:eastAsia="en-GB"/>
                <w:rPrChange w:id="157856" w:author="Draft version 2" w:date="2020-04-03T01:44:00Z">
                  <w:rPr>
                    <w:ins w:id="157857" w:author="CR#1493r1" w:date="2020-03-27T12:16:00Z"/>
                    <w:rFonts w:ascii="Arial" w:hAnsi="Arial"/>
                    <w:b/>
                    <w:i/>
                    <w:sz w:val="18"/>
                    <w:lang w:eastAsia="en-GB"/>
                  </w:rPr>
                </w:rPrChange>
              </w:rPr>
            </w:pPr>
            <w:ins w:id="157858" w:author="CR#1493r1" w:date="2020-03-27T12:16:00Z">
              <w:r w:rsidRPr="004072B1">
                <w:rPr>
                  <w:rFonts w:ascii="Arial" w:hAnsi="Arial"/>
                  <w:iCs/>
                  <w:sz w:val="18"/>
                  <w:szCs w:val="22"/>
                  <w:lang w:eastAsia="en-GB"/>
                  <w:rPrChange w:id="157859" w:author="Draft version 2" w:date="2020-04-03T01:44:00Z">
                    <w:rPr>
                      <w:rFonts w:ascii="Arial" w:hAnsi="Arial"/>
                      <w:iCs/>
                      <w:sz w:val="18"/>
                      <w:szCs w:val="22"/>
                      <w:lang w:eastAsia="en-GB"/>
                    </w:rPr>
                  </w:rPrChange>
                </w:rPr>
                <w:t>Parameter that determines the end of the selection window in the resource selection for a TB with respect to priority indicated in SCI.</w:t>
              </w:r>
            </w:ins>
          </w:p>
        </w:tc>
      </w:tr>
      <w:tr w:rsidR="006F56D3" w:rsidRPr="004072B1" w14:paraId="1C197C70" w14:textId="77777777" w:rsidTr="00D1231B">
        <w:trPr>
          <w:cantSplit/>
          <w:trHeight w:val="70"/>
          <w:tblHeader/>
          <w:ins w:id="157860" w:author="CR#1493r1" w:date="2020-03-27T12:16:00Z"/>
        </w:trPr>
        <w:tc>
          <w:tcPr>
            <w:tcW w:w="14204" w:type="dxa"/>
          </w:tcPr>
          <w:p w14:paraId="569C7557" w14:textId="77777777" w:rsidR="006F56D3" w:rsidRPr="004072B1" w:rsidRDefault="006F56D3">
            <w:pPr>
              <w:pStyle w:val="TAL"/>
              <w:rPr>
                <w:ins w:id="157861" w:author="CR#1493r1" w:date="2020-03-27T12:16:00Z"/>
                <w:b/>
                <w:bCs/>
                <w:i/>
                <w:iCs/>
                <w:lang w:eastAsia="en-GB"/>
                <w:rPrChange w:id="157862" w:author="Draft version 2" w:date="2020-04-03T01:44:00Z">
                  <w:rPr>
                    <w:ins w:id="157863" w:author="CR#1493r1" w:date="2020-03-27T12:16:00Z"/>
                    <w:lang w:eastAsia="en-GB"/>
                  </w:rPr>
                </w:rPrChange>
              </w:rPr>
              <w:pPrChange w:id="157864" w:author="CR#1493r1" w:date="2020-03-27T20:52:00Z">
                <w:pPr>
                  <w:keepNext/>
                  <w:keepLines/>
                  <w:spacing w:after="0"/>
                </w:pPr>
              </w:pPrChange>
            </w:pPr>
            <w:ins w:id="157865" w:author="CR#1493r1" w:date="2020-03-27T12:16:00Z">
              <w:r w:rsidRPr="004072B1">
                <w:rPr>
                  <w:b/>
                  <w:bCs/>
                  <w:i/>
                  <w:iCs/>
                  <w:lang w:eastAsia="en-GB"/>
                  <w:rPrChange w:id="157866" w:author="Draft version 2" w:date="2020-04-03T01:44:00Z">
                    <w:rPr>
                      <w:lang w:eastAsia="en-GB"/>
                    </w:rPr>
                  </w:rPrChange>
                </w:rPr>
                <w:t>sl-ThresPSSCH-RSRP-List</w:t>
              </w:r>
            </w:ins>
          </w:p>
          <w:p w14:paraId="4B4E7634" w14:textId="77777777" w:rsidR="006F56D3" w:rsidRPr="004072B1" w:rsidRDefault="006F56D3">
            <w:pPr>
              <w:pStyle w:val="TAL"/>
              <w:rPr>
                <w:ins w:id="157867" w:author="CR#1493r1" w:date="2020-03-27T12:16:00Z"/>
                <w:lang w:eastAsia="en-GB"/>
                <w:rPrChange w:id="157868" w:author="Draft version 2" w:date="2020-04-03T01:44:00Z">
                  <w:rPr>
                    <w:ins w:id="157869" w:author="CR#1493r1" w:date="2020-03-27T12:16:00Z"/>
                    <w:lang w:eastAsia="en-GB"/>
                  </w:rPr>
                </w:rPrChange>
              </w:rPr>
              <w:pPrChange w:id="157870" w:author="CR#1493r1" w:date="2020-03-27T20:52:00Z">
                <w:pPr>
                  <w:keepNext/>
                  <w:keepLines/>
                  <w:spacing w:after="0"/>
                </w:pPr>
              </w:pPrChange>
            </w:pPr>
            <w:ins w:id="157871" w:author="CR#1493r1" w:date="2020-03-27T12:16:00Z">
              <w:r w:rsidRPr="004072B1">
                <w:rPr>
                  <w:bCs/>
                  <w:kern w:val="2"/>
                  <w:lang w:eastAsia="en-GB"/>
                  <w:rPrChange w:id="157872" w:author="Draft version 2" w:date="2020-04-03T01:44:00Z">
                    <w:rPr>
                      <w:rFonts w:ascii="Arial" w:hAnsi="Arial"/>
                      <w:bCs/>
                      <w:kern w:val="2"/>
                      <w:sz w:val="18"/>
                      <w:lang w:eastAsia="en-GB"/>
                    </w:rPr>
                  </w:rPrChange>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ins>
          </w:p>
        </w:tc>
      </w:tr>
    </w:tbl>
    <w:p w14:paraId="18C79C79" w14:textId="77777777" w:rsidR="006F56D3" w:rsidRPr="004072B1" w:rsidRDefault="006F56D3" w:rsidP="006F56D3">
      <w:pPr>
        <w:rPr>
          <w:ins w:id="157873" w:author="CR#1493r1" w:date="2020-03-27T12:16:00Z"/>
          <w:rFonts w:eastAsia="Yu Mincho"/>
          <w:rPrChange w:id="157874" w:author="Draft version 2" w:date="2020-04-03T01:44:00Z">
            <w:rPr>
              <w:ins w:id="157875" w:author="CR#1493r1" w:date="2020-03-27T12:16:00Z"/>
              <w:rFonts w:eastAsia="Yu Mincho"/>
            </w:rPr>
          </w:rPrChange>
        </w:rPr>
      </w:pPr>
    </w:p>
    <w:p w14:paraId="3CCA81E2" w14:textId="77777777" w:rsidR="006F56D3" w:rsidRPr="004072B1" w:rsidRDefault="006F56D3">
      <w:pPr>
        <w:pStyle w:val="Heading4"/>
        <w:rPr>
          <w:ins w:id="157876" w:author="CR#1493r1" w:date="2020-03-27T12:16:00Z"/>
          <w:rPrChange w:id="157877" w:author="Draft version 2" w:date="2020-04-03T01:44:00Z">
            <w:rPr>
              <w:ins w:id="157878" w:author="CR#1493r1" w:date="2020-03-27T12:16:00Z"/>
              <w:rFonts w:ascii="Arial" w:hAnsi="Arial"/>
              <w:sz w:val="24"/>
            </w:rPr>
          </w:rPrChange>
        </w:rPr>
        <w:pPrChange w:id="157879" w:author="CR#1493r1" w:date="2020-03-27T20:53:00Z">
          <w:pPr>
            <w:keepNext/>
            <w:keepLines/>
            <w:spacing w:before="120"/>
            <w:ind w:left="1418" w:hanging="1418"/>
            <w:outlineLvl w:val="3"/>
          </w:pPr>
        </w:pPrChange>
      </w:pPr>
      <w:bookmarkStart w:id="157880" w:name="_Toc36757436"/>
      <w:ins w:id="157881" w:author="CR#1493r1" w:date="2020-03-27T12:16:00Z">
        <w:r w:rsidRPr="004072B1">
          <w:rPr>
            <w:rPrChange w:id="157882" w:author="Draft version 2" w:date="2020-04-03T01:44:00Z">
              <w:rPr>
                <w:rFonts w:ascii="Arial" w:hAnsi="Arial"/>
                <w:sz w:val="24"/>
              </w:rPr>
            </w:rPrChange>
          </w:rPr>
          <w:t>–</w:t>
        </w:r>
        <w:r w:rsidRPr="004072B1">
          <w:rPr>
            <w:rPrChange w:id="157883" w:author="Draft version 2" w:date="2020-04-03T01:44:00Z">
              <w:rPr>
                <w:rFonts w:ascii="Arial" w:hAnsi="Arial"/>
                <w:sz w:val="24"/>
              </w:rPr>
            </w:rPrChange>
          </w:rPr>
          <w:tab/>
        </w:r>
        <w:r w:rsidRPr="004072B1">
          <w:rPr>
            <w:i/>
            <w:iCs/>
            <w:rPrChange w:id="157884" w:author="Draft version 2" w:date="2020-04-03T01:44:00Z">
              <w:rPr/>
            </w:rPrChange>
          </w:rPr>
          <w:t>SL-RLC-BearerConfig</w:t>
        </w:r>
        <w:bookmarkEnd w:id="157880"/>
      </w:ins>
    </w:p>
    <w:p w14:paraId="3FE59038" w14:textId="77777777" w:rsidR="006F56D3" w:rsidRPr="004072B1" w:rsidRDefault="006F56D3" w:rsidP="006F56D3">
      <w:pPr>
        <w:keepNext/>
        <w:keepLines/>
        <w:rPr>
          <w:ins w:id="157885" w:author="CR#1493r1" w:date="2020-03-27T12:16:00Z"/>
          <w:iCs/>
          <w:rPrChange w:id="157886" w:author="Draft version 2" w:date="2020-04-03T01:44:00Z">
            <w:rPr>
              <w:ins w:id="157887" w:author="CR#1493r1" w:date="2020-03-27T12:16:00Z"/>
              <w:iCs/>
            </w:rPr>
          </w:rPrChange>
        </w:rPr>
      </w:pPr>
      <w:ins w:id="157888" w:author="CR#1493r1" w:date="2020-03-27T12:16:00Z">
        <w:r w:rsidRPr="004072B1">
          <w:rPr>
            <w:iCs/>
            <w:rPrChange w:id="157889" w:author="Draft version 2" w:date="2020-04-03T01:44:00Z">
              <w:rPr>
                <w:iCs/>
              </w:rPr>
            </w:rPrChange>
          </w:rPr>
          <w:t xml:space="preserve">The IE </w:t>
        </w:r>
        <w:r w:rsidRPr="004072B1">
          <w:rPr>
            <w:i/>
            <w:rPrChange w:id="157890" w:author="Draft version 2" w:date="2020-04-03T01:44:00Z">
              <w:rPr>
                <w:i/>
              </w:rPr>
            </w:rPrChange>
          </w:rPr>
          <w:t>SL-RLC-BearerConfig</w:t>
        </w:r>
        <w:r w:rsidRPr="004072B1">
          <w:rPr>
            <w:iCs/>
            <w:rPrChange w:id="157891" w:author="Draft version 2" w:date="2020-04-03T01:44:00Z">
              <w:rPr>
                <w:iCs/>
              </w:rPr>
            </w:rPrChange>
          </w:rPr>
          <w:t xml:space="preserve"> specifies the SL RLC bearer configuration information for NR sidelink communication.</w:t>
        </w:r>
      </w:ins>
    </w:p>
    <w:p w14:paraId="64DA9B5E" w14:textId="77777777" w:rsidR="006F56D3" w:rsidRPr="004072B1" w:rsidRDefault="006F56D3">
      <w:pPr>
        <w:pStyle w:val="TH"/>
        <w:rPr>
          <w:ins w:id="157892" w:author="CR#1493r1" w:date="2020-03-27T12:16:00Z"/>
          <w:rPrChange w:id="157893" w:author="Draft version 2" w:date="2020-04-03T01:44:00Z">
            <w:rPr>
              <w:ins w:id="157894" w:author="CR#1493r1" w:date="2020-03-27T12:16:00Z"/>
            </w:rPr>
          </w:rPrChange>
        </w:rPr>
        <w:pPrChange w:id="157895" w:author="CR#1493r1" w:date="2020-03-27T20:53:00Z">
          <w:pPr>
            <w:keepNext/>
            <w:keepLines/>
            <w:spacing w:before="60"/>
            <w:ind w:firstLine="284"/>
            <w:jc w:val="center"/>
          </w:pPr>
        </w:pPrChange>
      </w:pPr>
      <w:ins w:id="157896" w:author="CR#1493r1" w:date="2020-03-27T12:16:00Z">
        <w:r w:rsidRPr="004072B1">
          <w:rPr>
            <w:i/>
            <w:rPrChange w:id="157897" w:author="Draft version 2" w:date="2020-04-03T01:44:00Z">
              <w:rPr>
                <w:rFonts w:ascii="Arial" w:hAnsi="Arial"/>
                <w:b/>
                <w:i/>
              </w:rPr>
            </w:rPrChange>
          </w:rPr>
          <w:t>SL-RLC-BearerConfig</w:t>
        </w:r>
        <w:r w:rsidRPr="004072B1">
          <w:rPr>
            <w:rPrChange w:id="157898" w:author="Draft version 2" w:date="2020-04-03T01:44:00Z">
              <w:rPr>
                <w:rFonts w:ascii="Arial" w:hAnsi="Arial"/>
                <w:b/>
              </w:rPr>
            </w:rPrChange>
          </w:rPr>
          <w:t xml:space="preserve"> information element</w:t>
        </w:r>
      </w:ins>
    </w:p>
    <w:p w14:paraId="31875BFC" w14:textId="77777777" w:rsidR="006F56D3" w:rsidRPr="004072B1" w:rsidRDefault="006F56D3">
      <w:pPr>
        <w:pStyle w:val="PL"/>
        <w:rPr>
          <w:ins w:id="157899" w:author="CR#1493r1" w:date="2020-03-27T12:16:00Z"/>
          <w:rPrChange w:id="157900" w:author="Draft version 2" w:date="2020-04-03T01:44:00Z">
            <w:rPr>
              <w:ins w:id="157901" w:author="CR#1493r1" w:date="2020-03-27T12:16:00Z"/>
            </w:rPr>
          </w:rPrChange>
        </w:rPr>
        <w:pPrChange w:id="157902"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03" w:author="CR#1493r1" w:date="2020-03-27T12:16:00Z">
        <w:r w:rsidRPr="004072B1">
          <w:rPr>
            <w:rPrChange w:id="157904" w:author="Draft version 2" w:date="2020-04-03T01:44:00Z">
              <w:rPr/>
            </w:rPrChange>
          </w:rPr>
          <w:t>-- ASN1START</w:t>
        </w:r>
      </w:ins>
    </w:p>
    <w:p w14:paraId="30E0AF89" w14:textId="246FFB6D" w:rsidR="006F56D3" w:rsidRPr="004072B1" w:rsidRDefault="006F56D3" w:rsidP="0012109E">
      <w:pPr>
        <w:pStyle w:val="PL"/>
        <w:rPr>
          <w:ins w:id="157905" w:author="CR#1493r1" w:date="2020-03-27T20:53:00Z"/>
          <w:rPrChange w:id="157906" w:author="Draft version 2" w:date="2020-04-03T01:44:00Z">
            <w:rPr>
              <w:ins w:id="157907" w:author="CR#1493r1" w:date="2020-03-27T20:53:00Z"/>
            </w:rPr>
          </w:rPrChange>
        </w:rPr>
      </w:pPr>
      <w:ins w:id="157908" w:author="CR#1493r1" w:date="2020-03-27T12:16:00Z">
        <w:r w:rsidRPr="004072B1">
          <w:rPr>
            <w:rPrChange w:id="157909" w:author="Draft version 2" w:date="2020-04-03T01:44:00Z">
              <w:rPr/>
            </w:rPrChange>
          </w:rPr>
          <w:t>-- TAG-SL-RLC-BEARERCONFIG-START</w:t>
        </w:r>
      </w:ins>
    </w:p>
    <w:p w14:paraId="770D5B70" w14:textId="77777777" w:rsidR="0012109E" w:rsidRPr="004072B1" w:rsidRDefault="0012109E">
      <w:pPr>
        <w:pStyle w:val="PL"/>
        <w:rPr>
          <w:ins w:id="157910" w:author="CR#1493r1" w:date="2020-03-27T12:16:00Z"/>
          <w:rPrChange w:id="157911" w:author="Draft version 2" w:date="2020-04-03T01:44:00Z">
            <w:rPr>
              <w:ins w:id="157912" w:author="CR#1493r1" w:date="2020-03-27T12:16:00Z"/>
              <w:rFonts w:ascii="Courier New" w:hAnsi="Courier New"/>
              <w:noProof/>
              <w:sz w:val="16"/>
              <w:lang w:eastAsia="en-GB"/>
            </w:rPr>
          </w:rPrChange>
        </w:rPr>
        <w:pPrChange w:id="157913"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BADE35" w14:textId="016D4652" w:rsidR="006F56D3" w:rsidRPr="004072B1" w:rsidRDefault="006F56D3">
      <w:pPr>
        <w:pStyle w:val="PL"/>
        <w:rPr>
          <w:ins w:id="157914" w:author="CR#1493r1" w:date="2020-03-27T12:16:00Z"/>
          <w:rPrChange w:id="157915" w:author="Draft version 2" w:date="2020-04-03T01:44:00Z">
            <w:rPr>
              <w:ins w:id="157916" w:author="CR#1493r1" w:date="2020-03-27T12:16:00Z"/>
              <w:rFonts w:ascii="Courier New" w:hAnsi="Courier New"/>
              <w:noProof/>
              <w:sz w:val="16"/>
              <w:lang w:eastAsia="en-GB"/>
            </w:rPr>
          </w:rPrChange>
        </w:rPr>
        <w:pPrChange w:id="157917"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18" w:author="CR#1493r1" w:date="2020-03-27T12:16:00Z">
        <w:r w:rsidRPr="004072B1">
          <w:rPr>
            <w:rPrChange w:id="157919" w:author="Draft version 2" w:date="2020-04-03T01:44:00Z">
              <w:rPr>
                <w:rFonts w:ascii="Courier New" w:hAnsi="Courier New"/>
                <w:noProof/>
                <w:sz w:val="16"/>
                <w:lang w:eastAsia="en-GB"/>
              </w:rPr>
            </w:rPrChange>
          </w:rPr>
          <w:t xml:space="preserve">SL-RLC-BearerConfig-r16 ::=                   </w:t>
        </w:r>
        <w:r w:rsidRPr="004072B1">
          <w:rPr>
            <w:rPrChange w:id="157920" w:author="Draft version 2" w:date="2020-04-03T01:44:00Z">
              <w:rPr>
                <w:color w:val="993366"/>
              </w:rPr>
            </w:rPrChange>
          </w:rPr>
          <w:t>SEQUENCE</w:t>
        </w:r>
        <w:r w:rsidRPr="004072B1">
          <w:rPr>
            <w:rPrChange w:id="157921" w:author="Draft version 2" w:date="2020-04-03T01:44:00Z">
              <w:rPr>
                <w:rFonts w:ascii="Courier New" w:hAnsi="Courier New"/>
                <w:noProof/>
                <w:sz w:val="16"/>
                <w:lang w:eastAsia="en-GB"/>
              </w:rPr>
            </w:rPrChange>
          </w:rPr>
          <w:t xml:space="preserve"> {</w:t>
        </w:r>
      </w:ins>
    </w:p>
    <w:p w14:paraId="39EB5D03" w14:textId="77777777" w:rsidR="006F56D3" w:rsidRPr="004072B1" w:rsidRDefault="006F56D3">
      <w:pPr>
        <w:pStyle w:val="PL"/>
        <w:rPr>
          <w:ins w:id="157922" w:author="CR#1493r1" w:date="2020-03-27T12:16:00Z"/>
          <w:rPrChange w:id="157923" w:author="Draft version 2" w:date="2020-04-03T01:44:00Z">
            <w:rPr>
              <w:ins w:id="157924" w:author="CR#1493r1" w:date="2020-03-27T12:16:00Z"/>
            </w:rPr>
          </w:rPrChange>
        </w:rPr>
        <w:pPrChange w:id="157925"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26" w:author="CR#1493r1" w:date="2020-03-27T12:16:00Z">
        <w:r w:rsidRPr="004072B1">
          <w:rPr>
            <w:rPrChange w:id="157927" w:author="Draft version 2" w:date="2020-04-03T01:44:00Z">
              <w:rPr/>
            </w:rPrChange>
          </w:rPr>
          <w:t xml:space="preserve">    sl-RLC-BearerConfigIndex-r16                  SL-RLC-BearerConfigIndex-r16,</w:t>
        </w:r>
      </w:ins>
    </w:p>
    <w:p w14:paraId="155C1A0E" w14:textId="77777777" w:rsidR="006F56D3" w:rsidRPr="004072B1" w:rsidRDefault="006F56D3">
      <w:pPr>
        <w:pStyle w:val="PL"/>
        <w:rPr>
          <w:ins w:id="157928" w:author="CR#1493r1" w:date="2020-03-27T12:16:00Z"/>
          <w:rPrChange w:id="157929" w:author="Draft version 2" w:date="2020-04-03T01:44:00Z">
            <w:rPr>
              <w:ins w:id="157930" w:author="CR#1493r1" w:date="2020-03-27T12:16:00Z"/>
              <w:rFonts w:ascii="Courier New" w:hAnsi="Courier New"/>
              <w:noProof/>
              <w:sz w:val="16"/>
              <w:lang w:eastAsia="en-GB"/>
            </w:rPr>
          </w:rPrChange>
        </w:rPr>
        <w:pPrChange w:id="157931"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32" w:author="CR#1493r1" w:date="2020-03-27T12:16:00Z">
        <w:r w:rsidRPr="004072B1">
          <w:rPr>
            <w:rPrChange w:id="157933" w:author="Draft version 2" w:date="2020-04-03T01:44:00Z">
              <w:rPr/>
            </w:rPrChange>
          </w:rPr>
          <w:t xml:space="preserve">    sl-ServedRadioBearer-r16                      SLRB-Uu-ConfigIndex-r16                          </w:t>
        </w:r>
        <w:r w:rsidRPr="004072B1">
          <w:rPr>
            <w:rPrChange w:id="157934" w:author="Draft version 2" w:date="2020-04-03T01:44:00Z">
              <w:rPr>
                <w:color w:val="993366"/>
              </w:rPr>
            </w:rPrChange>
          </w:rPr>
          <w:t>OPTIONAL</w:t>
        </w:r>
        <w:r w:rsidRPr="004072B1">
          <w:rPr>
            <w:rPrChange w:id="157935" w:author="Draft version 2" w:date="2020-04-03T01:44:00Z">
              <w:rPr>
                <w:rFonts w:ascii="Courier New" w:hAnsi="Courier New"/>
                <w:noProof/>
                <w:sz w:val="16"/>
                <w:lang w:eastAsia="en-GB"/>
              </w:rPr>
            </w:rPrChange>
          </w:rPr>
          <w:t>,   -</w:t>
        </w:r>
        <w:r w:rsidRPr="004072B1">
          <w:rPr>
            <w:rPrChange w:id="157936" w:author="Draft version 2" w:date="2020-04-03T01:44:00Z">
              <w:rPr>
                <w:color w:val="808080"/>
              </w:rPr>
            </w:rPrChange>
          </w:rPr>
          <w:t>- Cond LCH-SetupOnly</w:t>
        </w:r>
      </w:ins>
    </w:p>
    <w:p w14:paraId="09603606" w14:textId="77777777" w:rsidR="006F56D3" w:rsidRPr="004072B1" w:rsidRDefault="006F56D3">
      <w:pPr>
        <w:pStyle w:val="PL"/>
        <w:rPr>
          <w:ins w:id="157937" w:author="CR#1493r1" w:date="2020-03-27T12:16:00Z"/>
          <w:rPrChange w:id="157938" w:author="Draft version 2" w:date="2020-04-03T01:44:00Z">
            <w:rPr>
              <w:ins w:id="157939" w:author="CR#1493r1" w:date="2020-03-27T12:16:00Z"/>
              <w:color w:val="808080"/>
            </w:rPr>
          </w:rPrChange>
        </w:rPr>
        <w:pPrChange w:id="157940"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41" w:author="CR#1493r1" w:date="2020-03-27T12:16:00Z">
        <w:r w:rsidRPr="004072B1">
          <w:rPr>
            <w:rPrChange w:id="157942" w:author="Draft version 2" w:date="2020-04-03T01:44:00Z">
              <w:rPr>
                <w:rFonts w:ascii="Courier New" w:hAnsi="Courier New"/>
                <w:noProof/>
                <w:sz w:val="16"/>
                <w:lang w:eastAsia="en-GB"/>
              </w:rPr>
            </w:rPrChange>
          </w:rPr>
          <w:t xml:space="preserve">    sl-RLC-Config-r16                             SL-RLC-Config-r16                                </w:t>
        </w:r>
        <w:r w:rsidRPr="004072B1">
          <w:rPr>
            <w:rPrChange w:id="157943" w:author="Draft version 2" w:date="2020-04-03T01:44:00Z">
              <w:rPr>
                <w:color w:val="993366"/>
              </w:rPr>
            </w:rPrChange>
          </w:rPr>
          <w:t>OPTIONAL</w:t>
        </w:r>
        <w:r w:rsidRPr="004072B1">
          <w:rPr>
            <w:rPrChange w:id="157944" w:author="Draft version 2" w:date="2020-04-03T01:44:00Z">
              <w:rPr>
                <w:rFonts w:ascii="Courier New" w:hAnsi="Courier New"/>
                <w:noProof/>
                <w:sz w:val="16"/>
                <w:lang w:eastAsia="en-GB"/>
              </w:rPr>
            </w:rPrChange>
          </w:rPr>
          <w:t xml:space="preserve">,   </w:t>
        </w:r>
        <w:r w:rsidRPr="004072B1">
          <w:rPr>
            <w:rPrChange w:id="157945" w:author="Draft version 2" w:date="2020-04-03T01:44:00Z">
              <w:rPr>
                <w:color w:val="808080"/>
              </w:rPr>
            </w:rPrChange>
          </w:rPr>
          <w:t>-- Cond LCH-Setup</w:t>
        </w:r>
      </w:ins>
    </w:p>
    <w:p w14:paraId="4B053ABA" w14:textId="77777777" w:rsidR="006F56D3" w:rsidRPr="004072B1" w:rsidRDefault="006F56D3">
      <w:pPr>
        <w:pStyle w:val="PL"/>
        <w:rPr>
          <w:ins w:id="157946" w:author="CR#1493r1" w:date="2020-03-27T12:16:00Z"/>
          <w:rPrChange w:id="157947" w:author="Draft version 2" w:date="2020-04-03T01:44:00Z">
            <w:rPr>
              <w:ins w:id="157948" w:author="CR#1493r1" w:date="2020-03-27T12:16:00Z"/>
              <w:color w:val="808080"/>
            </w:rPr>
          </w:rPrChange>
        </w:rPr>
        <w:pPrChange w:id="157949"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50" w:author="CR#1493r1" w:date="2020-03-27T12:16:00Z">
        <w:r w:rsidRPr="004072B1">
          <w:rPr>
            <w:rPrChange w:id="157951" w:author="Draft version 2" w:date="2020-04-03T01:44:00Z">
              <w:rPr>
                <w:rFonts w:ascii="Courier New" w:hAnsi="Courier New"/>
                <w:noProof/>
                <w:sz w:val="16"/>
                <w:lang w:eastAsia="en-GB"/>
              </w:rPr>
            </w:rPrChange>
          </w:rPr>
          <w:t xml:space="preserve">    sl-MAC-LogicalChannelConfig-r16               SL-LogicalChannelConfig-r16                      </w:t>
        </w:r>
        <w:r w:rsidRPr="004072B1">
          <w:rPr>
            <w:rPrChange w:id="157952" w:author="Draft version 2" w:date="2020-04-03T01:44:00Z">
              <w:rPr>
                <w:color w:val="993366"/>
              </w:rPr>
            </w:rPrChange>
          </w:rPr>
          <w:t>OPTIONAL</w:t>
        </w:r>
        <w:r w:rsidRPr="004072B1">
          <w:rPr>
            <w:rPrChange w:id="157953" w:author="Draft version 2" w:date="2020-04-03T01:44:00Z">
              <w:rPr>
                <w:rFonts w:ascii="Courier New" w:hAnsi="Courier New"/>
                <w:noProof/>
                <w:sz w:val="16"/>
                <w:lang w:eastAsia="en-GB"/>
              </w:rPr>
            </w:rPrChange>
          </w:rPr>
          <w:t xml:space="preserve">,   </w:t>
        </w:r>
        <w:r w:rsidRPr="004072B1">
          <w:rPr>
            <w:rPrChange w:id="157954" w:author="Draft version 2" w:date="2020-04-03T01:44:00Z">
              <w:rPr>
                <w:color w:val="808080"/>
              </w:rPr>
            </w:rPrChange>
          </w:rPr>
          <w:t>-- Cond LCH-Setup</w:t>
        </w:r>
      </w:ins>
    </w:p>
    <w:p w14:paraId="22AAD467" w14:textId="77777777" w:rsidR="006F56D3" w:rsidRPr="004072B1" w:rsidRDefault="006F56D3">
      <w:pPr>
        <w:pStyle w:val="PL"/>
        <w:rPr>
          <w:ins w:id="157955" w:author="CR#1493r1" w:date="2020-03-27T12:16:00Z"/>
          <w:rPrChange w:id="157956" w:author="Draft version 2" w:date="2020-04-03T01:44:00Z">
            <w:rPr>
              <w:ins w:id="157957" w:author="CR#1493r1" w:date="2020-03-27T12:16:00Z"/>
              <w:rFonts w:ascii="Courier New" w:hAnsi="Courier New"/>
              <w:noProof/>
              <w:sz w:val="16"/>
              <w:lang w:eastAsia="en-GB"/>
            </w:rPr>
          </w:rPrChange>
        </w:rPr>
        <w:pPrChange w:id="157958"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59" w:author="CR#1493r1" w:date="2020-03-27T12:16:00Z">
        <w:r w:rsidRPr="004072B1">
          <w:rPr>
            <w:rPrChange w:id="157960" w:author="Draft version 2" w:date="2020-04-03T01:44:00Z">
              <w:rPr>
                <w:rFonts w:ascii="Courier New" w:hAnsi="Courier New"/>
                <w:noProof/>
                <w:sz w:val="16"/>
                <w:lang w:eastAsia="en-GB"/>
              </w:rPr>
            </w:rPrChange>
          </w:rPr>
          <w:t xml:space="preserve">    ...</w:t>
        </w:r>
      </w:ins>
    </w:p>
    <w:p w14:paraId="0EA33D4D" w14:textId="1068E2FC" w:rsidR="006F56D3" w:rsidRPr="004072B1" w:rsidRDefault="006F56D3" w:rsidP="0012109E">
      <w:pPr>
        <w:pStyle w:val="PL"/>
        <w:rPr>
          <w:ins w:id="157961" w:author="CR#1493r1" w:date="2020-03-27T20:53:00Z"/>
          <w:rPrChange w:id="157962" w:author="Draft version 2" w:date="2020-04-03T01:44:00Z">
            <w:rPr>
              <w:ins w:id="157963" w:author="CR#1493r1" w:date="2020-03-27T20:53:00Z"/>
            </w:rPr>
          </w:rPrChange>
        </w:rPr>
      </w:pPr>
      <w:ins w:id="157964" w:author="CR#1493r1" w:date="2020-03-27T12:16:00Z">
        <w:r w:rsidRPr="004072B1">
          <w:rPr>
            <w:rPrChange w:id="157965" w:author="Draft version 2" w:date="2020-04-03T01:44:00Z">
              <w:rPr/>
            </w:rPrChange>
          </w:rPr>
          <w:t>}</w:t>
        </w:r>
      </w:ins>
    </w:p>
    <w:p w14:paraId="22D89CA3" w14:textId="77777777" w:rsidR="0012109E" w:rsidRPr="004072B1" w:rsidRDefault="0012109E">
      <w:pPr>
        <w:pStyle w:val="PL"/>
        <w:rPr>
          <w:ins w:id="157966" w:author="CR#1493r1" w:date="2020-03-27T12:16:00Z"/>
          <w:rFonts w:eastAsia="DengXian"/>
          <w:lang w:eastAsia="zh-CN"/>
          <w:rPrChange w:id="157967" w:author="Draft version 2" w:date="2020-04-03T01:44:00Z">
            <w:rPr>
              <w:ins w:id="157968" w:author="CR#1493r1" w:date="2020-03-27T12:16:00Z"/>
              <w:rFonts w:ascii="Courier New" w:eastAsia="DengXian" w:hAnsi="Courier New"/>
              <w:noProof/>
              <w:sz w:val="16"/>
              <w:lang w:eastAsia="zh-CN"/>
            </w:rPr>
          </w:rPrChange>
        </w:rPr>
        <w:pPrChange w:id="157969"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736A32" w14:textId="77777777" w:rsidR="006F56D3" w:rsidRPr="004072B1" w:rsidRDefault="006F56D3">
      <w:pPr>
        <w:pStyle w:val="PL"/>
        <w:rPr>
          <w:ins w:id="157970" w:author="CR#1493r1" w:date="2020-03-27T12:16:00Z"/>
          <w:rPrChange w:id="157971" w:author="Draft version 2" w:date="2020-04-03T01:44:00Z">
            <w:rPr>
              <w:ins w:id="157972" w:author="CR#1493r1" w:date="2020-03-27T12:16:00Z"/>
            </w:rPr>
          </w:rPrChange>
        </w:rPr>
        <w:pPrChange w:id="157973"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74" w:author="CR#1493r1" w:date="2020-03-27T12:16:00Z">
        <w:r w:rsidRPr="004072B1">
          <w:rPr>
            <w:rPrChange w:id="157975" w:author="Draft version 2" w:date="2020-04-03T01:44:00Z">
              <w:rPr>
                <w:rFonts w:ascii="Courier New" w:hAnsi="Courier New"/>
                <w:noProof/>
                <w:sz w:val="16"/>
                <w:lang w:eastAsia="en-GB"/>
              </w:rPr>
            </w:rPrChange>
          </w:rPr>
          <w:t>-- TAG-SL-RLC-BEARERCONFIG-STOP</w:t>
        </w:r>
      </w:ins>
    </w:p>
    <w:p w14:paraId="11BDD4FC" w14:textId="77777777" w:rsidR="006F56D3" w:rsidRPr="004072B1" w:rsidRDefault="006F56D3">
      <w:pPr>
        <w:pStyle w:val="PL"/>
        <w:rPr>
          <w:ins w:id="157976" w:author="CR#1493r1" w:date="2020-03-27T12:16:00Z"/>
          <w:rPrChange w:id="157977" w:author="Draft version 2" w:date="2020-04-03T01:44:00Z">
            <w:rPr>
              <w:ins w:id="157978" w:author="CR#1493r1" w:date="2020-03-27T12:16:00Z"/>
            </w:rPr>
          </w:rPrChange>
        </w:rPr>
        <w:pPrChange w:id="157979"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80" w:author="CR#1493r1" w:date="2020-03-27T12:16:00Z">
        <w:r w:rsidRPr="004072B1">
          <w:rPr>
            <w:rPrChange w:id="157981" w:author="Draft version 2" w:date="2020-04-03T01:44:00Z">
              <w:rPr/>
            </w:rPrChange>
          </w:rPr>
          <w:t>-- ASN1STOP</w:t>
        </w:r>
      </w:ins>
    </w:p>
    <w:p w14:paraId="3AA092B3" w14:textId="77777777" w:rsidR="006F56D3" w:rsidRPr="004072B1" w:rsidRDefault="006F56D3" w:rsidP="006F56D3">
      <w:pPr>
        <w:rPr>
          <w:ins w:id="157982" w:author="CR#1493r1" w:date="2020-03-27T12:16:00Z"/>
          <w:rFonts w:eastAsia="Yu Mincho"/>
          <w:rPrChange w:id="157983" w:author="Draft version 2" w:date="2020-04-03T01:44:00Z">
            <w:rPr>
              <w:ins w:id="157984" w:author="CR#1493r1" w:date="2020-03-27T12:16:00Z"/>
              <w:rFonts w:eastAsia="Yu Mincho"/>
            </w:rPr>
          </w:rPrChange>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936420" w:rsidRPr="004072B1" w14:paraId="5F0D4808" w14:textId="77777777" w:rsidTr="00D1231B">
        <w:trPr>
          <w:cantSplit/>
          <w:tblHeader/>
          <w:ins w:id="157985" w:author="CR#1493r1" w:date="2020-03-27T12:16:00Z"/>
        </w:trPr>
        <w:tc>
          <w:tcPr>
            <w:tcW w:w="14317" w:type="dxa"/>
          </w:tcPr>
          <w:p w14:paraId="3D28BDFC" w14:textId="77777777" w:rsidR="006F56D3" w:rsidRPr="004072B1" w:rsidRDefault="006F56D3">
            <w:pPr>
              <w:pStyle w:val="TAH"/>
              <w:rPr>
                <w:ins w:id="157986" w:author="CR#1493r1" w:date="2020-03-27T12:16:00Z"/>
                <w:lang w:eastAsia="en-GB"/>
                <w:rPrChange w:id="157987" w:author="Draft version 2" w:date="2020-04-03T01:44:00Z">
                  <w:rPr>
                    <w:ins w:id="157988" w:author="CR#1493r1" w:date="2020-03-27T12:16:00Z"/>
                    <w:rFonts w:ascii="Arial" w:hAnsi="Arial"/>
                    <w:b/>
                    <w:sz w:val="18"/>
                    <w:lang w:eastAsia="en-GB"/>
                  </w:rPr>
                </w:rPrChange>
              </w:rPr>
              <w:pPrChange w:id="157989" w:author="CR#1493r1" w:date="2020-03-27T20:53:00Z">
                <w:pPr>
                  <w:keepNext/>
                  <w:keepLines/>
                  <w:spacing w:after="0"/>
                  <w:jc w:val="center"/>
                </w:pPr>
              </w:pPrChange>
            </w:pPr>
            <w:ins w:id="157990" w:author="CR#1493r1" w:date="2020-03-27T12:16:00Z">
              <w:r w:rsidRPr="004072B1">
                <w:rPr>
                  <w:i/>
                  <w:iCs/>
                  <w:noProof/>
                  <w:lang w:eastAsia="en-GB"/>
                  <w:rPrChange w:id="157991" w:author="Draft version 2" w:date="2020-04-03T01:44:00Z">
                    <w:rPr>
                      <w:noProof/>
                      <w:lang w:eastAsia="en-GB"/>
                    </w:rPr>
                  </w:rPrChange>
                </w:rPr>
                <w:lastRenderedPageBreak/>
                <w:t>SL</w:t>
              </w:r>
              <w:r w:rsidRPr="004072B1">
                <w:rPr>
                  <w:i/>
                  <w:iCs/>
                  <w:rPrChange w:id="157992" w:author="Draft version 2" w:date="2020-04-03T01:44:00Z">
                    <w:rPr/>
                  </w:rPrChange>
                </w:rPr>
                <w:t>-RLC-BearerCoonfig</w:t>
              </w:r>
              <w:r w:rsidRPr="004072B1">
                <w:rPr>
                  <w:iCs/>
                  <w:noProof/>
                  <w:lang w:eastAsia="en-GB"/>
                  <w:rPrChange w:id="157993" w:author="Draft version 2" w:date="2020-04-03T01:44:00Z">
                    <w:rPr>
                      <w:rFonts w:ascii="Arial" w:hAnsi="Arial"/>
                      <w:b/>
                      <w:iCs/>
                      <w:noProof/>
                      <w:sz w:val="18"/>
                      <w:lang w:eastAsia="en-GB"/>
                    </w:rPr>
                  </w:rPrChange>
                </w:rPr>
                <w:t xml:space="preserve"> field descriptions</w:t>
              </w:r>
            </w:ins>
          </w:p>
        </w:tc>
      </w:tr>
      <w:tr w:rsidR="00936420" w:rsidRPr="004072B1" w14:paraId="0094D800" w14:textId="77777777" w:rsidTr="00D1231B">
        <w:trPr>
          <w:cantSplit/>
          <w:trHeight w:val="70"/>
          <w:tblHeader/>
          <w:ins w:id="157994" w:author="CR#1493r1" w:date="2020-03-27T12:16:00Z"/>
        </w:trPr>
        <w:tc>
          <w:tcPr>
            <w:tcW w:w="14317" w:type="dxa"/>
          </w:tcPr>
          <w:p w14:paraId="1B9152CB" w14:textId="77777777" w:rsidR="006F56D3" w:rsidRPr="004072B1" w:rsidRDefault="006F56D3">
            <w:pPr>
              <w:pStyle w:val="TAL"/>
              <w:rPr>
                <w:ins w:id="157995" w:author="CR#1493r1" w:date="2020-03-27T12:16:00Z"/>
                <w:rFonts w:eastAsia="DengXian"/>
                <w:b/>
                <w:bCs/>
                <w:i/>
                <w:iCs/>
                <w:lang w:eastAsia="zh-CN"/>
                <w:rPrChange w:id="157996" w:author="Draft version 2" w:date="2020-04-03T01:44:00Z">
                  <w:rPr>
                    <w:ins w:id="157997" w:author="CR#1493r1" w:date="2020-03-27T12:16:00Z"/>
                    <w:rFonts w:eastAsia="DengXian"/>
                    <w:lang w:eastAsia="zh-CN"/>
                  </w:rPr>
                </w:rPrChange>
              </w:rPr>
              <w:pPrChange w:id="157998" w:author="CR#1493r1" w:date="2020-03-27T21:39:00Z">
                <w:pPr>
                  <w:keepNext/>
                  <w:keepLines/>
                  <w:spacing w:after="0"/>
                </w:pPr>
              </w:pPrChange>
            </w:pPr>
            <w:ins w:id="157999" w:author="CR#1493r1" w:date="2020-03-27T12:16:00Z">
              <w:r w:rsidRPr="004072B1">
                <w:rPr>
                  <w:rFonts w:eastAsia="DengXian"/>
                  <w:b/>
                  <w:bCs/>
                  <w:i/>
                  <w:iCs/>
                  <w:lang w:eastAsia="zh-CN"/>
                  <w:rPrChange w:id="158000" w:author="Draft version 2" w:date="2020-04-03T01:44:00Z">
                    <w:rPr>
                      <w:rFonts w:eastAsia="DengXian"/>
                      <w:lang w:eastAsia="zh-CN"/>
                    </w:rPr>
                  </w:rPrChange>
                </w:rPr>
                <w:t>sl-RLC-BearerConfigIndex</w:t>
              </w:r>
            </w:ins>
          </w:p>
          <w:p w14:paraId="31220133" w14:textId="77777777" w:rsidR="006F56D3" w:rsidRPr="004072B1" w:rsidRDefault="006F56D3">
            <w:pPr>
              <w:pStyle w:val="TAL"/>
              <w:rPr>
                <w:ins w:id="158001" w:author="CR#1493r1" w:date="2020-03-27T12:16:00Z"/>
                <w:lang w:eastAsia="en-GB"/>
                <w:rPrChange w:id="158002" w:author="Draft version 2" w:date="2020-04-03T01:44:00Z">
                  <w:rPr>
                    <w:ins w:id="158003" w:author="CR#1493r1" w:date="2020-03-27T12:16:00Z"/>
                    <w:lang w:eastAsia="en-GB"/>
                  </w:rPr>
                </w:rPrChange>
              </w:rPr>
              <w:pPrChange w:id="158004" w:author="CR#1493r1" w:date="2020-03-27T21:39:00Z">
                <w:pPr>
                  <w:keepNext/>
                  <w:keepLines/>
                  <w:spacing w:after="0"/>
                </w:pPr>
              </w:pPrChange>
            </w:pPr>
            <w:ins w:id="158005" w:author="CR#1493r1" w:date="2020-03-27T12:16:00Z">
              <w:r w:rsidRPr="004072B1">
                <w:rPr>
                  <w:lang w:eastAsia="en-GB"/>
                  <w:rPrChange w:id="158006" w:author="Draft version 2" w:date="2020-04-03T01:44:00Z">
                    <w:rPr>
                      <w:rFonts w:ascii="Arial" w:hAnsi="Arial"/>
                      <w:sz w:val="18"/>
                      <w:lang w:eastAsia="en-GB"/>
                    </w:rPr>
                  </w:rPrChange>
                </w:rPr>
                <w:t xml:space="preserve">The Index of the </w:t>
              </w:r>
              <w:r w:rsidRPr="004072B1">
                <w:rPr>
                  <w:iCs/>
                  <w:rPrChange w:id="158007" w:author="Draft version 2" w:date="2020-04-03T01:44:00Z">
                    <w:rPr>
                      <w:rFonts w:ascii="Arial" w:hAnsi="Arial"/>
                      <w:iCs/>
                      <w:sz w:val="18"/>
                    </w:rPr>
                  </w:rPrChange>
                </w:rPr>
                <w:t>RLC bearer configuration.</w:t>
              </w:r>
            </w:ins>
          </w:p>
        </w:tc>
      </w:tr>
      <w:tr w:rsidR="00936420" w:rsidRPr="004072B1" w14:paraId="4686E6C7" w14:textId="77777777" w:rsidTr="00D1231B">
        <w:trPr>
          <w:cantSplit/>
          <w:trHeight w:val="70"/>
          <w:tblHeader/>
          <w:ins w:id="158008" w:author="CR#1493r1" w:date="2020-03-27T12:16:00Z"/>
        </w:trPr>
        <w:tc>
          <w:tcPr>
            <w:tcW w:w="14317" w:type="dxa"/>
          </w:tcPr>
          <w:p w14:paraId="692F1CA3" w14:textId="77777777" w:rsidR="006F56D3" w:rsidRPr="004072B1" w:rsidRDefault="006F56D3">
            <w:pPr>
              <w:pStyle w:val="TAL"/>
              <w:rPr>
                <w:ins w:id="158009" w:author="CR#1493r1" w:date="2020-03-27T12:16:00Z"/>
                <w:b/>
                <w:bCs/>
                <w:i/>
                <w:iCs/>
                <w:lang w:eastAsia="en-GB"/>
                <w:rPrChange w:id="158010" w:author="Draft version 2" w:date="2020-04-03T01:44:00Z">
                  <w:rPr>
                    <w:ins w:id="158011" w:author="CR#1493r1" w:date="2020-03-27T12:16:00Z"/>
                    <w:lang w:eastAsia="en-GB"/>
                  </w:rPr>
                </w:rPrChange>
              </w:rPr>
              <w:pPrChange w:id="158012" w:author="CR#1493r1" w:date="2020-03-27T21:39:00Z">
                <w:pPr>
                  <w:keepNext/>
                  <w:keepLines/>
                  <w:spacing w:after="0"/>
                </w:pPr>
              </w:pPrChange>
            </w:pPr>
            <w:ins w:id="158013" w:author="CR#1493r1" w:date="2020-03-27T12:16:00Z">
              <w:r w:rsidRPr="004072B1">
                <w:rPr>
                  <w:rFonts w:eastAsia="DengXian"/>
                  <w:b/>
                  <w:bCs/>
                  <w:i/>
                  <w:iCs/>
                  <w:lang w:eastAsia="zh-CN"/>
                  <w:rPrChange w:id="158014" w:author="Draft version 2" w:date="2020-04-03T01:44:00Z">
                    <w:rPr>
                      <w:rFonts w:eastAsia="DengXian"/>
                      <w:lang w:eastAsia="zh-CN"/>
                    </w:rPr>
                  </w:rPrChange>
                </w:rPr>
                <w:t>sl-RLC-Config</w:t>
              </w:r>
            </w:ins>
          </w:p>
          <w:p w14:paraId="4F6A9299" w14:textId="77777777" w:rsidR="006F56D3" w:rsidRPr="004072B1" w:rsidRDefault="006F56D3">
            <w:pPr>
              <w:pStyle w:val="TAL"/>
              <w:rPr>
                <w:ins w:id="158015" w:author="CR#1493r1" w:date="2020-03-27T12:16:00Z"/>
                <w:rFonts w:eastAsia="DengXian"/>
                <w:lang w:eastAsia="zh-CN"/>
                <w:rPrChange w:id="158016" w:author="Draft version 2" w:date="2020-04-03T01:44:00Z">
                  <w:rPr>
                    <w:ins w:id="158017" w:author="CR#1493r1" w:date="2020-03-27T12:16:00Z"/>
                    <w:rFonts w:eastAsia="DengXian"/>
                    <w:lang w:eastAsia="zh-CN"/>
                  </w:rPr>
                </w:rPrChange>
              </w:rPr>
              <w:pPrChange w:id="158018" w:author="CR#1493r1" w:date="2020-03-27T21:39:00Z">
                <w:pPr>
                  <w:keepNext/>
                  <w:keepLines/>
                  <w:spacing w:after="0"/>
                </w:pPr>
              </w:pPrChange>
            </w:pPr>
            <w:ins w:id="158019" w:author="CR#1493r1" w:date="2020-03-27T12:16:00Z">
              <w:r w:rsidRPr="004072B1">
                <w:rPr>
                  <w:szCs w:val="22"/>
                  <w:rPrChange w:id="158020" w:author="Draft version 2" w:date="2020-04-03T01:44:00Z">
                    <w:rPr>
                      <w:rFonts w:ascii="Arial" w:hAnsi="Arial"/>
                      <w:sz w:val="18"/>
                      <w:szCs w:val="22"/>
                    </w:rPr>
                  </w:rPrChange>
                </w:rPr>
                <w:t>Determines the RLC mode (UM, AM) and provides corresponding parameters.</w:t>
              </w:r>
            </w:ins>
          </w:p>
        </w:tc>
      </w:tr>
      <w:tr w:rsidR="00936420" w:rsidRPr="004072B1" w14:paraId="6264FC7F" w14:textId="77777777" w:rsidTr="00D1231B">
        <w:trPr>
          <w:cantSplit/>
          <w:trHeight w:val="70"/>
          <w:tblHeader/>
          <w:ins w:id="158021" w:author="CR#1493r1" w:date="2020-03-27T12:16:00Z"/>
        </w:trPr>
        <w:tc>
          <w:tcPr>
            <w:tcW w:w="14317" w:type="dxa"/>
          </w:tcPr>
          <w:p w14:paraId="4050290C" w14:textId="77777777" w:rsidR="006F56D3" w:rsidRPr="004072B1" w:rsidRDefault="006F56D3">
            <w:pPr>
              <w:pStyle w:val="TAL"/>
              <w:rPr>
                <w:ins w:id="158022" w:author="CR#1493r1" w:date="2020-03-27T12:16:00Z"/>
                <w:rFonts w:eastAsia="DengXian"/>
                <w:b/>
                <w:bCs/>
                <w:i/>
                <w:iCs/>
                <w:lang w:eastAsia="zh-CN"/>
                <w:rPrChange w:id="158023" w:author="Draft version 2" w:date="2020-04-03T01:44:00Z">
                  <w:rPr>
                    <w:ins w:id="158024" w:author="CR#1493r1" w:date="2020-03-27T12:16:00Z"/>
                    <w:rFonts w:eastAsia="DengXian"/>
                    <w:lang w:eastAsia="zh-CN"/>
                  </w:rPr>
                </w:rPrChange>
              </w:rPr>
              <w:pPrChange w:id="158025" w:author="CR#1493r1" w:date="2020-03-27T21:39:00Z">
                <w:pPr>
                  <w:keepNext/>
                  <w:keepLines/>
                  <w:spacing w:after="0"/>
                </w:pPr>
              </w:pPrChange>
            </w:pPr>
            <w:ins w:id="158026" w:author="CR#1493r1" w:date="2020-03-27T12:16:00Z">
              <w:r w:rsidRPr="004072B1">
                <w:rPr>
                  <w:rFonts w:eastAsia="DengXian"/>
                  <w:b/>
                  <w:bCs/>
                  <w:i/>
                  <w:iCs/>
                  <w:lang w:eastAsia="zh-CN"/>
                  <w:rPrChange w:id="158027" w:author="Draft version 2" w:date="2020-04-03T01:44:00Z">
                    <w:rPr>
                      <w:rFonts w:eastAsia="DengXian"/>
                      <w:lang w:eastAsia="zh-CN"/>
                    </w:rPr>
                  </w:rPrChange>
                </w:rPr>
                <w:t>sl-ServedRadioBearer</w:t>
              </w:r>
            </w:ins>
          </w:p>
          <w:p w14:paraId="5E439982" w14:textId="77777777" w:rsidR="006F56D3" w:rsidRPr="004072B1" w:rsidRDefault="006F56D3">
            <w:pPr>
              <w:pStyle w:val="TAL"/>
              <w:rPr>
                <w:ins w:id="158028" w:author="CR#1493r1" w:date="2020-03-27T12:16:00Z"/>
                <w:rFonts w:eastAsia="DengXian"/>
                <w:lang w:eastAsia="zh-CN"/>
                <w:rPrChange w:id="158029" w:author="Draft version 2" w:date="2020-04-03T01:44:00Z">
                  <w:rPr>
                    <w:ins w:id="158030" w:author="CR#1493r1" w:date="2020-03-27T12:16:00Z"/>
                    <w:rFonts w:eastAsia="DengXian"/>
                    <w:lang w:eastAsia="zh-CN"/>
                  </w:rPr>
                </w:rPrChange>
              </w:rPr>
              <w:pPrChange w:id="158031" w:author="CR#1493r1" w:date="2020-03-27T21:39:00Z">
                <w:pPr>
                  <w:keepNext/>
                  <w:keepLines/>
                  <w:spacing w:after="0"/>
                </w:pPr>
              </w:pPrChange>
            </w:pPr>
            <w:ins w:id="158032" w:author="CR#1493r1" w:date="2020-03-27T12:16:00Z">
              <w:r w:rsidRPr="004072B1">
                <w:rPr>
                  <w:szCs w:val="22"/>
                  <w:rPrChange w:id="158033" w:author="Draft version 2" w:date="2020-04-03T01:44:00Z">
                    <w:rPr>
                      <w:rFonts w:ascii="Arial" w:hAnsi="Arial"/>
                      <w:sz w:val="18"/>
                      <w:szCs w:val="22"/>
                    </w:rPr>
                  </w:rPrChange>
                </w:rPr>
                <w:t xml:space="preserve">Associates the sidelink RLC Bearer with an SLRB. It </w:t>
              </w:r>
              <w:r w:rsidRPr="004072B1">
                <w:rPr>
                  <w:lang w:eastAsia="en-GB"/>
                  <w:rPrChange w:id="158034" w:author="Draft version 2" w:date="2020-04-03T01:44:00Z">
                    <w:rPr>
                      <w:rFonts w:ascii="Arial" w:hAnsi="Arial"/>
                      <w:sz w:val="18"/>
                      <w:lang w:eastAsia="en-GB"/>
                    </w:rPr>
                  </w:rPrChange>
                </w:rPr>
                <w:t xml:space="preserve">Indicates the index of SL radio bearer configuration, which is corresponding to the </w:t>
              </w:r>
              <w:r w:rsidRPr="004072B1">
                <w:rPr>
                  <w:iCs/>
                  <w:rPrChange w:id="158035" w:author="Draft version 2" w:date="2020-04-03T01:44:00Z">
                    <w:rPr>
                      <w:iCs/>
                    </w:rPr>
                  </w:rPrChange>
                </w:rPr>
                <w:t>RLC bearer configuration.</w:t>
              </w:r>
            </w:ins>
          </w:p>
        </w:tc>
      </w:tr>
    </w:tbl>
    <w:p w14:paraId="57378008" w14:textId="77777777" w:rsidR="006F56D3" w:rsidRPr="004072B1" w:rsidRDefault="006F56D3" w:rsidP="006F56D3">
      <w:pPr>
        <w:rPr>
          <w:ins w:id="158036" w:author="CR#1493r1" w:date="2020-03-27T12:16:00Z"/>
          <w:rFonts w:eastAsia="Yu Mincho"/>
          <w:rPrChange w:id="158037" w:author="Draft version 2" w:date="2020-04-03T01:44:00Z">
            <w:rPr>
              <w:ins w:id="158038" w:author="CR#1493r1" w:date="2020-03-27T12:16:00Z"/>
              <w:rFonts w:eastAsia="Yu Mincho"/>
            </w:rPr>
          </w:rPrChange>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6420" w:rsidRPr="004072B1" w14:paraId="50133259" w14:textId="77777777" w:rsidTr="00D1231B">
        <w:trPr>
          <w:ins w:id="158039"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4072B1" w:rsidRDefault="006F56D3">
            <w:pPr>
              <w:pStyle w:val="TAH"/>
              <w:rPr>
                <w:ins w:id="158040" w:author="CR#1493r1" w:date="2020-03-27T12:16:00Z"/>
                <w:rPrChange w:id="158041" w:author="Draft version 2" w:date="2020-04-03T01:44:00Z">
                  <w:rPr>
                    <w:ins w:id="158042" w:author="CR#1493r1" w:date="2020-03-27T12:16:00Z"/>
                    <w:rFonts w:ascii="Arial" w:hAnsi="Arial"/>
                    <w:b/>
                    <w:sz w:val="18"/>
                  </w:rPr>
                </w:rPrChange>
              </w:rPr>
              <w:pPrChange w:id="158043" w:author="CR#1493r1" w:date="2020-03-27T21:39:00Z">
                <w:pPr>
                  <w:keepNext/>
                  <w:keepLines/>
                  <w:spacing w:after="0"/>
                  <w:jc w:val="center"/>
                </w:pPr>
              </w:pPrChange>
            </w:pPr>
            <w:ins w:id="158044" w:author="CR#1493r1" w:date="2020-03-27T12:16:00Z">
              <w:r w:rsidRPr="004072B1">
                <w:rPr>
                  <w:rPrChange w:id="158045" w:author="Draft version 2" w:date="2020-04-03T01:44:00Z">
                    <w:rPr>
                      <w:rFonts w:ascii="Arial" w:hAnsi="Arial"/>
                      <w:b/>
                      <w:sz w:val="18"/>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4072B1" w:rsidRDefault="006F56D3">
            <w:pPr>
              <w:pStyle w:val="TAH"/>
              <w:rPr>
                <w:ins w:id="158046" w:author="CR#1493r1" w:date="2020-03-27T12:16:00Z"/>
                <w:rPrChange w:id="158047" w:author="Draft version 2" w:date="2020-04-03T01:44:00Z">
                  <w:rPr>
                    <w:ins w:id="158048" w:author="CR#1493r1" w:date="2020-03-27T12:16:00Z"/>
                  </w:rPr>
                </w:rPrChange>
              </w:rPr>
              <w:pPrChange w:id="158049" w:author="CR#1493r1" w:date="2020-03-27T21:39:00Z">
                <w:pPr>
                  <w:keepNext/>
                  <w:keepLines/>
                  <w:spacing w:after="0"/>
                  <w:jc w:val="center"/>
                </w:pPr>
              </w:pPrChange>
            </w:pPr>
            <w:ins w:id="158050" w:author="CR#1493r1" w:date="2020-03-27T12:16:00Z">
              <w:r w:rsidRPr="004072B1">
                <w:rPr>
                  <w:rPrChange w:id="158051" w:author="Draft version 2" w:date="2020-04-03T01:44:00Z">
                    <w:rPr>
                      <w:b/>
                    </w:rPr>
                  </w:rPrChange>
                </w:rPr>
                <w:t>Explanation</w:t>
              </w:r>
            </w:ins>
          </w:p>
        </w:tc>
      </w:tr>
      <w:tr w:rsidR="00936420" w:rsidRPr="004072B1" w14:paraId="614934C6" w14:textId="77777777" w:rsidTr="00D1231B">
        <w:trPr>
          <w:ins w:id="158052"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4072B1" w:rsidRDefault="006F56D3">
            <w:pPr>
              <w:pStyle w:val="TAL"/>
              <w:rPr>
                <w:ins w:id="158053" w:author="CR#1493r1" w:date="2020-03-27T12:16:00Z"/>
                <w:i/>
                <w:iCs/>
                <w:rPrChange w:id="158054" w:author="Draft version 2" w:date="2020-04-03T01:44:00Z">
                  <w:rPr>
                    <w:ins w:id="158055" w:author="CR#1493r1" w:date="2020-03-27T12:16:00Z"/>
                  </w:rPr>
                </w:rPrChange>
              </w:rPr>
              <w:pPrChange w:id="158056" w:author="CR#1493r1" w:date="2020-03-27T21:39:00Z">
                <w:pPr>
                  <w:keepNext/>
                  <w:keepLines/>
                  <w:spacing w:after="0"/>
                </w:pPr>
              </w:pPrChange>
            </w:pPr>
            <w:ins w:id="158057" w:author="CR#1493r1" w:date="2020-03-27T12:16:00Z">
              <w:r w:rsidRPr="004072B1">
                <w:rPr>
                  <w:i/>
                  <w:iCs/>
                  <w:rPrChange w:id="158058" w:author="Draft version 2" w:date="2020-04-03T01:44:00Z">
                    <w:rPr/>
                  </w:rPrChange>
                </w:rPr>
                <w:t>LCH-Setup</w:t>
              </w:r>
            </w:ins>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4072B1" w:rsidRDefault="006F56D3">
            <w:pPr>
              <w:pStyle w:val="TAL"/>
              <w:rPr>
                <w:ins w:id="158059" w:author="CR#1493r1" w:date="2020-03-27T12:16:00Z"/>
                <w:rPrChange w:id="158060" w:author="Draft version 2" w:date="2020-04-03T01:44:00Z">
                  <w:rPr>
                    <w:ins w:id="158061" w:author="CR#1493r1" w:date="2020-03-27T12:16:00Z"/>
                  </w:rPr>
                </w:rPrChange>
              </w:rPr>
              <w:pPrChange w:id="158062" w:author="CR#1493r1" w:date="2020-03-27T21:39:00Z">
                <w:pPr>
                  <w:keepNext/>
                  <w:keepLines/>
                  <w:spacing w:after="0"/>
                </w:pPr>
              </w:pPrChange>
            </w:pPr>
            <w:ins w:id="158063" w:author="CR#1493r1" w:date="2020-03-27T12:16:00Z">
              <w:r w:rsidRPr="004072B1">
                <w:rPr>
                  <w:rPrChange w:id="158064" w:author="Draft version 2" w:date="2020-04-03T01:44:00Z">
                    <w:rPr>
                      <w:rFonts w:ascii="Arial" w:hAnsi="Arial"/>
                      <w:sz w:val="18"/>
                    </w:rPr>
                  </w:rPrChange>
                </w:rPr>
                <w:t>The field is mandatory present upon creation of a new sidelink logical channel via the dedicated signalling and in case of SLRB configuration via system information; otherwise the field is optionally present, need M.</w:t>
              </w:r>
            </w:ins>
          </w:p>
        </w:tc>
      </w:tr>
      <w:tr w:rsidR="00936420" w:rsidRPr="004072B1" w14:paraId="170B393B" w14:textId="77777777" w:rsidTr="00D1231B">
        <w:trPr>
          <w:ins w:id="158065"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4072B1" w:rsidRDefault="006F56D3">
            <w:pPr>
              <w:pStyle w:val="TAL"/>
              <w:rPr>
                <w:ins w:id="158066" w:author="CR#1493r1" w:date="2020-03-27T12:16:00Z"/>
                <w:rFonts w:cs="Arial"/>
                <w:i/>
                <w:iCs/>
                <w:rPrChange w:id="158067" w:author="Draft version 2" w:date="2020-04-03T01:44:00Z">
                  <w:rPr>
                    <w:ins w:id="158068" w:author="CR#1493r1" w:date="2020-03-27T12:16:00Z"/>
                    <w:rFonts w:cs="Arial"/>
                  </w:rPr>
                </w:rPrChange>
              </w:rPr>
              <w:pPrChange w:id="158069" w:author="CR#1493r1" w:date="2020-03-27T21:39:00Z">
                <w:pPr>
                  <w:keepNext/>
                  <w:keepLines/>
                  <w:spacing w:after="0"/>
                </w:pPr>
              </w:pPrChange>
            </w:pPr>
            <w:ins w:id="158070" w:author="CR#1493r1" w:date="2020-03-27T12:16:00Z">
              <w:r w:rsidRPr="004072B1">
                <w:rPr>
                  <w:rFonts w:eastAsia="DengXian" w:cs="Arial"/>
                  <w:i/>
                  <w:iCs/>
                  <w:lang w:eastAsia="zh-CN"/>
                  <w:rPrChange w:id="158071" w:author="Draft version 2" w:date="2020-04-03T01:44:00Z">
                    <w:rPr>
                      <w:rFonts w:eastAsia="DengXian" w:cs="Arial"/>
                      <w:lang w:eastAsia="zh-CN"/>
                    </w:rPr>
                  </w:rPrChange>
                </w:rPr>
                <w:t>LCH-SetupOnly</w:t>
              </w:r>
            </w:ins>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4072B1" w:rsidRDefault="006F56D3">
            <w:pPr>
              <w:pStyle w:val="TAL"/>
              <w:rPr>
                <w:ins w:id="158072" w:author="CR#1493r1" w:date="2020-03-27T12:16:00Z"/>
                <w:rPrChange w:id="158073" w:author="Draft version 2" w:date="2020-04-03T01:44:00Z">
                  <w:rPr>
                    <w:ins w:id="158074" w:author="CR#1493r1" w:date="2020-03-27T12:16:00Z"/>
                  </w:rPr>
                </w:rPrChange>
              </w:rPr>
              <w:pPrChange w:id="158075" w:author="CR#1493r1" w:date="2020-03-27T21:39:00Z">
                <w:pPr>
                  <w:keepNext/>
                  <w:keepLines/>
                  <w:spacing w:after="0"/>
                </w:pPr>
              </w:pPrChange>
            </w:pPr>
            <w:ins w:id="158076" w:author="CR#1493r1" w:date="2020-03-27T12:16:00Z">
              <w:r w:rsidRPr="004072B1">
                <w:rPr>
                  <w:szCs w:val="22"/>
                  <w:rPrChange w:id="158077" w:author="Draft version 2" w:date="2020-04-03T01:44:00Z">
                    <w:rPr>
                      <w:rFonts w:ascii="Arial" w:hAnsi="Arial"/>
                      <w:sz w:val="18"/>
                      <w:szCs w:val="22"/>
                    </w:rPr>
                  </w:rPrChange>
                </w:rPr>
                <w:t>This field is mandatory present upon creation of a new</w:t>
              </w:r>
              <w:r w:rsidRPr="004072B1">
                <w:rPr>
                  <w:szCs w:val="22"/>
                  <w:lang w:eastAsia="zh-CN"/>
                  <w:rPrChange w:id="158078" w:author="Draft version 2" w:date="2020-04-03T01:44:00Z">
                    <w:rPr>
                      <w:rFonts w:ascii="Arial" w:hAnsi="Arial"/>
                      <w:sz w:val="18"/>
                      <w:szCs w:val="22"/>
                      <w:lang w:eastAsia="zh-CN"/>
                    </w:rPr>
                  </w:rPrChange>
                </w:rPr>
                <w:t xml:space="preserve"> </w:t>
              </w:r>
              <w:r w:rsidRPr="004072B1">
                <w:rPr>
                  <w:szCs w:val="22"/>
                  <w:rPrChange w:id="158079" w:author="Draft version 2" w:date="2020-04-03T01:44:00Z">
                    <w:rPr>
                      <w:szCs w:val="22"/>
                    </w:rPr>
                  </w:rPrChange>
                </w:rPr>
                <w:t>sidelink logical channel and in case of SLRB configuration via system information and pre-configuration. Otherwise, it is optionally present, Need M.</w:t>
              </w:r>
            </w:ins>
          </w:p>
        </w:tc>
      </w:tr>
    </w:tbl>
    <w:p w14:paraId="249F3F03" w14:textId="77777777" w:rsidR="006F56D3" w:rsidRPr="004072B1" w:rsidRDefault="006F56D3" w:rsidP="006F56D3">
      <w:pPr>
        <w:rPr>
          <w:ins w:id="158080" w:author="CR#1493r1" w:date="2020-03-27T12:16:00Z"/>
          <w:rFonts w:eastAsia="Yu Mincho"/>
          <w:rPrChange w:id="158081" w:author="Draft version 2" w:date="2020-04-03T01:44:00Z">
            <w:rPr>
              <w:ins w:id="158082" w:author="CR#1493r1" w:date="2020-03-27T12:16:00Z"/>
              <w:rFonts w:eastAsia="Yu Mincho"/>
            </w:rPr>
          </w:rPrChange>
        </w:rPr>
      </w:pPr>
    </w:p>
    <w:p w14:paraId="0C4120DF" w14:textId="77777777" w:rsidR="006F56D3" w:rsidRPr="004072B1" w:rsidRDefault="006F56D3">
      <w:pPr>
        <w:pStyle w:val="Heading4"/>
        <w:rPr>
          <w:ins w:id="158083" w:author="CR#1493r1" w:date="2020-03-27T12:16:00Z"/>
          <w:rPrChange w:id="158084" w:author="Draft version 2" w:date="2020-04-03T01:44:00Z">
            <w:rPr>
              <w:ins w:id="158085" w:author="CR#1493r1" w:date="2020-03-27T12:16:00Z"/>
              <w:rFonts w:ascii="Arial" w:hAnsi="Arial"/>
              <w:sz w:val="24"/>
            </w:rPr>
          </w:rPrChange>
        </w:rPr>
        <w:pPrChange w:id="158086" w:author="CR#1493r1" w:date="2020-03-27T21:39:00Z">
          <w:pPr>
            <w:keepNext/>
            <w:keepLines/>
            <w:spacing w:before="120"/>
            <w:ind w:left="1418" w:hanging="1418"/>
            <w:outlineLvl w:val="3"/>
          </w:pPr>
        </w:pPrChange>
      </w:pPr>
      <w:bookmarkStart w:id="158087" w:name="_Toc36757437"/>
      <w:ins w:id="158088" w:author="CR#1493r1" w:date="2020-03-27T12:16:00Z">
        <w:r w:rsidRPr="004072B1">
          <w:rPr>
            <w:rPrChange w:id="158089" w:author="Draft version 2" w:date="2020-04-03T01:44:00Z">
              <w:rPr>
                <w:rFonts w:ascii="Arial" w:hAnsi="Arial"/>
                <w:sz w:val="24"/>
              </w:rPr>
            </w:rPrChange>
          </w:rPr>
          <w:t>–</w:t>
        </w:r>
        <w:r w:rsidRPr="004072B1">
          <w:rPr>
            <w:rPrChange w:id="158090" w:author="Draft version 2" w:date="2020-04-03T01:44:00Z">
              <w:rPr>
                <w:rFonts w:ascii="Arial" w:hAnsi="Arial"/>
                <w:sz w:val="24"/>
              </w:rPr>
            </w:rPrChange>
          </w:rPr>
          <w:tab/>
        </w:r>
        <w:r w:rsidRPr="004072B1">
          <w:rPr>
            <w:i/>
            <w:iCs/>
            <w:rPrChange w:id="158091" w:author="Draft version 2" w:date="2020-04-03T01:44:00Z">
              <w:rPr/>
            </w:rPrChange>
          </w:rPr>
          <w:t>SL-RLC-BearerConfigIndex</w:t>
        </w:r>
        <w:bookmarkEnd w:id="158087"/>
      </w:ins>
    </w:p>
    <w:p w14:paraId="3996C921" w14:textId="77777777" w:rsidR="006F56D3" w:rsidRPr="004072B1" w:rsidRDefault="006F56D3" w:rsidP="006F56D3">
      <w:pPr>
        <w:rPr>
          <w:ins w:id="158092" w:author="CR#1493r1" w:date="2020-03-27T12:16:00Z"/>
          <w:rPrChange w:id="158093" w:author="Draft version 2" w:date="2020-04-03T01:44:00Z">
            <w:rPr>
              <w:ins w:id="158094" w:author="CR#1493r1" w:date="2020-03-27T12:16:00Z"/>
            </w:rPr>
          </w:rPrChange>
        </w:rPr>
      </w:pPr>
      <w:ins w:id="158095" w:author="CR#1493r1" w:date="2020-03-27T12:16:00Z">
        <w:r w:rsidRPr="004072B1">
          <w:rPr>
            <w:rPrChange w:id="158096" w:author="Draft version 2" w:date="2020-04-03T01:44:00Z">
              <w:rPr/>
            </w:rPrChange>
          </w:rPr>
          <w:t xml:space="preserve">The IE </w:t>
        </w:r>
        <w:r w:rsidRPr="004072B1">
          <w:rPr>
            <w:i/>
            <w:rPrChange w:id="158097" w:author="Draft version 2" w:date="2020-04-03T01:44:00Z">
              <w:rPr>
                <w:i/>
              </w:rPr>
            </w:rPrChange>
          </w:rPr>
          <w:t>SL-RadioBearerConfigIndex</w:t>
        </w:r>
        <w:r w:rsidRPr="004072B1">
          <w:rPr>
            <w:rPrChange w:id="158098" w:author="Draft version 2" w:date="2020-04-03T01:44:00Z">
              <w:rPr/>
            </w:rPrChange>
          </w:rPr>
          <w:t xml:space="preserve"> is used to identify a </w:t>
        </w:r>
        <w:r w:rsidRPr="004072B1">
          <w:rPr>
            <w:iCs/>
            <w:rPrChange w:id="158099" w:author="Draft version 2" w:date="2020-04-03T01:44:00Z">
              <w:rPr>
                <w:iCs/>
              </w:rPr>
            </w:rPrChange>
          </w:rPr>
          <w:t>SL RLC bearer configuration</w:t>
        </w:r>
        <w:r w:rsidRPr="004072B1">
          <w:rPr>
            <w:rPrChange w:id="158100" w:author="Draft version 2" w:date="2020-04-03T01:44:00Z">
              <w:rPr/>
            </w:rPrChange>
          </w:rPr>
          <w:t>.</w:t>
        </w:r>
      </w:ins>
    </w:p>
    <w:p w14:paraId="68AEC0B7" w14:textId="77777777" w:rsidR="006F56D3" w:rsidRPr="004072B1" w:rsidRDefault="006F56D3">
      <w:pPr>
        <w:pStyle w:val="TH"/>
        <w:rPr>
          <w:ins w:id="158101" w:author="CR#1493r1" w:date="2020-03-27T12:16:00Z"/>
          <w:rPrChange w:id="158102" w:author="Draft version 2" w:date="2020-04-03T01:44:00Z">
            <w:rPr>
              <w:ins w:id="158103" w:author="CR#1493r1" w:date="2020-03-27T12:16:00Z"/>
              <w:rFonts w:ascii="Arial" w:hAnsi="Arial"/>
              <w:b/>
            </w:rPr>
          </w:rPrChange>
        </w:rPr>
        <w:pPrChange w:id="158104" w:author="CR#1493r1" w:date="2020-03-27T21:40:00Z">
          <w:pPr>
            <w:keepNext/>
            <w:keepLines/>
            <w:spacing w:before="60"/>
            <w:jc w:val="center"/>
          </w:pPr>
        </w:pPrChange>
      </w:pPr>
      <w:ins w:id="158105" w:author="CR#1493r1" w:date="2020-03-27T12:16:00Z">
        <w:r w:rsidRPr="004072B1">
          <w:rPr>
            <w:i/>
            <w:iCs/>
            <w:rPrChange w:id="158106" w:author="Draft version 2" w:date="2020-04-03T01:44:00Z">
              <w:rPr/>
            </w:rPrChange>
          </w:rPr>
          <w:t>SL-RadioBearerConfigIndex</w:t>
        </w:r>
        <w:r w:rsidRPr="004072B1">
          <w:rPr>
            <w:rPrChange w:id="158107" w:author="Draft version 2" w:date="2020-04-03T01:44:00Z">
              <w:rPr>
                <w:rFonts w:ascii="Arial" w:hAnsi="Arial"/>
                <w:b/>
              </w:rPr>
            </w:rPrChange>
          </w:rPr>
          <w:t xml:space="preserve"> information element</w:t>
        </w:r>
      </w:ins>
    </w:p>
    <w:p w14:paraId="1324227F" w14:textId="77777777" w:rsidR="006F56D3" w:rsidRPr="004072B1" w:rsidRDefault="006F56D3">
      <w:pPr>
        <w:pStyle w:val="PL"/>
        <w:rPr>
          <w:ins w:id="158108" w:author="CR#1493r1" w:date="2020-03-27T12:16:00Z"/>
          <w:rPrChange w:id="158109" w:author="Draft version 2" w:date="2020-04-03T01:44:00Z">
            <w:rPr>
              <w:ins w:id="158110" w:author="CR#1493r1" w:date="2020-03-27T12:16:00Z"/>
            </w:rPr>
          </w:rPrChange>
        </w:rPr>
        <w:pPrChange w:id="15811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112" w:author="CR#1493r1" w:date="2020-03-27T12:16:00Z">
        <w:r w:rsidRPr="004072B1">
          <w:rPr>
            <w:rPrChange w:id="158113" w:author="Draft version 2" w:date="2020-04-03T01:44:00Z">
              <w:rPr/>
            </w:rPrChange>
          </w:rPr>
          <w:t>-- ASN1START</w:t>
        </w:r>
      </w:ins>
    </w:p>
    <w:p w14:paraId="6C4C18D5" w14:textId="77777777" w:rsidR="006F56D3" w:rsidRPr="004072B1" w:rsidRDefault="006F56D3">
      <w:pPr>
        <w:pStyle w:val="PL"/>
        <w:rPr>
          <w:ins w:id="158114" w:author="CR#1493r1" w:date="2020-03-27T12:16:00Z"/>
          <w:rPrChange w:id="158115" w:author="Draft version 2" w:date="2020-04-03T01:44:00Z">
            <w:rPr>
              <w:ins w:id="158116" w:author="CR#1493r1" w:date="2020-03-27T12:16:00Z"/>
            </w:rPr>
          </w:rPrChange>
        </w:rPr>
        <w:pPrChange w:id="158117"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118" w:author="CR#1493r1" w:date="2020-03-27T12:16:00Z">
        <w:r w:rsidRPr="004072B1">
          <w:rPr>
            <w:rPrChange w:id="158119" w:author="Draft version 2" w:date="2020-04-03T01:44:00Z">
              <w:rPr/>
            </w:rPrChange>
          </w:rPr>
          <w:t>-- TAG-SL-RLC-BEARERCONFIGINDEX-START</w:t>
        </w:r>
      </w:ins>
    </w:p>
    <w:p w14:paraId="3E619425" w14:textId="77777777" w:rsidR="006F56D3" w:rsidRPr="004072B1" w:rsidRDefault="006F56D3">
      <w:pPr>
        <w:pStyle w:val="PL"/>
        <w:rPr>
          <w:ins w:id="158120" w:author="CR#1493r1" w:date="2020-03-27T12:16:00Z"/>
          <w:rPrChange w:id="158121" w:author="Draft version 2" w:date="2020-04-03T01:44:00Z">
            <w:rPr>
              <w:ins w:id="158122" w:author="CR#1493r1" w:date="2020-03-27T12:16:00Z"/>
            </w:rPr>
          </w:rPrChange>
        </w:rPr>
        <w:pPrChange w:id="158123"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7D3784" w14:textId="77777777" w:rsidR="006F56D3" w:rsidRPr="004072B1" w:rsidRDefault="006F56D3">
      <w:pPr>
        <w:pStyle w:val="PL"/>
        <w:rPr>
          <w:ins w:id="158124" w:author="CR#1493r1" w:date="2020-03-27T12:16:00Z"/>
          <w:rPrChange w:id="158125" w:author="Draft version 2" w:date="2020-04-03T01:44:00Z">
            <w:rPr>
              <w:ins w:id="158126" w:author="CR#1493r1" w:date="2020-03-27T12:16:00Z"/>
              <w:rFonts w:ascii="Courier New" w:hAnsi="Courier New"/>
              <w:noProof/>
              <w:sz w:val="16"/>
              <w:lang w:eastAsia="en-GB"/>
            </w:rPr>
          </w:rPrChange>
        </w:rPr>
        <w:pPrChange w:id="158127"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128" w:author="CR#1493r1" w:date="2020-03-27T12:16:00Z">
        <w:r w:rsidRPr="004072B1">
          <w:rPr>
            <w:rPrChange w:id="158129" w:author="Draft version 2" w:date="2020-04-03T01:44:00Z">
              <w:rPr/>
            </w:rPrChange>
          </w:rPr>
          <w:t xml:space="preserve">SL-RLC-BearerConfigIndex-r16 ::=                    </w:t>
        </w:r>
        <w:r w:rsidRPr="004072B1">
          <w:rPr>
            <w:rPrChange w:id="158130" w:author="Draft version 2" w:date="2020-04-03T01:44:00Z">
              <w:rPr>
                <w:color w:val="993366"/>
              </w:rPr>
            </w:rPrChange>
          </w:rPr>
          <w:t>INTEGER</w:t>
        </w:r>
        <w:r w:rsidRPr="004072B1">
          <w:rPr>
            <w:rPrChange w:id="158131" w:author="Draft version 2" w:date="2020-04-03T01:44:00Z">
              <w:rPr>
                <w:rFonts w:ascii="Courier New" w:hAnsi="Courier New"/>
                <w:noProof/>
                <w:sz w:val="16"/>
                <w:lang w:eastAsia="en-GB"/>
              </w:rPr>
            </w:rPrChange>
          </w:rPr>
          <w:t xml:space="preserve"> (1..maxSL-LCID-r16)</w:t>
        </w:r>
      </w:ins>
    </w:p>
    <w:p w14:paraId="1EC7A842" w14:textId="77777777" w:rsidR="006F56D3" w:rsidRPr="004072B1" w:rsidRDefault="006F56D3">
      <w:pPr>
        <w:pStyle w:val="PL"/>
        <w:rPr>
          <w:ins w:id="158132" w:author="CR#1493r1" w:date="2020-03-27T12:16:00Z"/>
          <w:rPrChange w:id="158133" w:author="Draft version 2" w:date="2020-04-03T01:44:00Z">
            <w:rPr>
              <w:ins w:id="158134" w:author="CR#1493r1" w:date="2020-03-27T12:16:00Z"/>
            </w:rPr>
          </w:rPrChange>
        </w:rPr>
        <w:pPrChange w:id="158135"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8EB5A1" w14:textId="77777777" w:rsidR="006F56D3" w:rsidRPr="004072B1" w:rsidRDefault="006F56D3">
      <w:pPr>
        <w:pStyle w:val="PL"/>
        <w:rPr>
          <w:ins w:id="158136" w:author="CR#1493r1" w:date="2020-03-27T12:16:00Z"/>
          <w:rPrChange w:id="158137" w:author="Draft version 2" w:date="2020-04-03T01:44:00Z">
            <w:rPr>
              <w:ins w:id="158138" w:author="CR#1493r1" w:date="2020-03-27T12:16:00Z"/>
            </w:rPr>
          </w:rPrChange>
        </w:rPr>
        <w:pPrChange w:id="15813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140" w:author="CR#1493r1" w:date="2020-03-27T12:16:00Z">
        <w:r w:rsidRPr="004072B1">
          <w:rPr>
            <w:rPrChange w:id="158141" w:author="Draft version 2" w:date="2020-04-03T01:44:00Z">
              <w:rPr/>
            </w:rPrChange>
          </w:rPr>
          <w:t>-- TAG-RLC-BEARERCONFIGINDEX-STOP</w:t>
        </w:r>
      </w:ins>
    </w:p>
    <w:p w14:paraId="39DAD088" w14:textId="77777777" w:rsidR="006F56D3" w:rsidRPr="004072B1" w:rsidRDefault="006F56D3">
      <w:pPr>
        <w:pStyle w:val="PL"/>
        <w:rPr>
          <w:ins w:id="158142" w:author="CR#1493r1" w:date="2020-03-27T12:16:00Z"/>
          <w:rPrChange w:id="158143" w:author="Draft version 2" w:date="2020-04-03T01:44:00Z">
            <w:rPr>
              <w:ins w:id="158144" w:author="CR#1493r1" w:date="2020-03-27T12:16:00Z"/>
            </w:rPr>
          </w:rPrChange>
        </w:rPr>
        <w:pPrChange w:id="158145"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146" w:author="CR#1493r1" w:date="2020-03-27T12:16:00Z">
        <w:r w:rsidRPr="004072B1">
          <w:rPr>
            <w:rPrChange w:id="158147" w:author="Draft version 2" w:date="2020-04-03T01:44:00Z">
              <w:rPr/>
            </w:rPrChange>
          </w:rPr>
          <w:t>-- ASN1STOP</w:t>
        </w:r>
      </w:ins>
    </w:p>
    <w:p w14:paraId="1A7ED2BE" w14:textId="77777777" w:rsidR="006F56D3" w:rsidRPr="004072B1" w:rsidRDefault="006F56D3" w:rsidP="006F56D3">
      <w:pPr>
        <w:rPr>
          <w:ins w:id="158148" w:author="CR#1493r1" w:date="2020-03-27T12:16:00Z"/>
          <w:rFonts w:eastAsia="Yu Mincho"/>
          <w:rPrChange w:id="158149" w:author="Draft version 2" w:date="2020-04-03T01:44:00Z">
            <w:rPr>
              <w:ins w:id="158150" w:author="CR#1493r1" w:date="2020-03-27T12:16:00Z"/>
              <w:rFonts w:eastAsia="Yu Mincho"/>
            </w:rPr>
          </w:rPrChange>
        </w:rPr>
      </w:pPr>
    </w:p>
    <w:p w14:paraId="0E6774A1" w14:textId="77777777" w:rsidR="006F56D3" w:rsidRPr="004072B1" w:rsidRDefault="006F56D3">
      <w:pPr>
        <w:pStyle w:val="Heading4"/>
        <w:rPr>
          <w:ins w:id="158151" w:author="CR#1493r1" w:date="2020-03-27T12:16:00Z"/>
          <w:rPrChange w:id="158152" w:author="Draft version 2" w:date="2020-04-03T01:44:00Z">
            <w:rPr>
              <w:ins w:id="158153" w:author="CR#1493r1" w:date="2020-03-27T12:16:00Z"/>
              <w:rFonts w:ascii="Arial" w:hAnsi="Arial"/>
              <w:sz w:val="24"/>
            </w:rPr>
          </w:rPrChange>
        </w:rPr>
        <w:pPrChange w:id="158154" w:author="CR#1493r1" w:date="2020-03-27T21:40:00Z">
          <w:pPr>
            <w:keepNext/>
            <w:keepLines/>
            <w:spacing w:before="120"/>
            <w:ind w:left="1418" w:hanging="1418"/>
            <w:outlineLvl w:val="3"/>
          </w:pPr>
        </w:pPrChange>
      </w:pPr>
      <w:bookmarkStart w:id="158155" w:name="_Toc36757438"/>
      <w:ins w:id="158156" w:author="CR#1493r1" w:date="2020-03-27T12:16:00Z">
        <w:r w:rsidRPr="004072B1">
          <w:rPr>
            <w:rPrChange w:id="158157" w:author="Draft version 2" w:date="2020-04-03T01:44:00Z">
              <w:rPr>
                <w:rFonts w:ascii="Arial" w:hAnsi="Arial"/>
                <w:sz w:val="24"/>
              </w:rPr>
            </w:rPrChange>
          </w:rPr>
          <w:t>–</w:t>
        </w:r>
        <w:r w:rsidRPr="004072B1">
          <w:rPr>
            <w:rPrChange w:id="158158" w:author="Draft version 2" w:date="2020-04-03T01:44:00Z">
              <w:rPr>
                <w:rFonts w:ascii="Arial" w:hAnsi="Arial"/>
                <w:sz w:val="24"/>
              </w:rPr>
            </w:rPrChange>
          </w:rPr>
          <w:tab/>
        </w:r>
        <w:r w:rsidRPr="004072B1">
          <w:rPr>
            <w:i/>
            <w:iCs/>
            <w:rPrChange w:id="158159" w:author="Draft version 2" w:date="2020-04-03T01:44:00Z">
              <w:rPr/>
            </w:rPrChange>
          </w:rPr>
          <w:t>SL-RLC-Config</w:t>
        </w:r>
        <w:bookmarkEnd w:id="158155"/>
      </w:ins>
    </w:p>
    <w:p w14:paraId="31F20168" w14:textId="77777777" w:rsidR="006F56D3" w:rsidRPr="004072B1" w:rsidRDefault="006F56D3" w:rsidP="006F56D3">
      <w:pPr>
        <w:rPr>
          <w:ins w:id="158160" w:author="CR#1493r1" w:date="2020-03-27T12:16:00Z"/>
          <w:rPrChange w:id="158161" w:author="Draft version 2" w:date="2020-04-03T01:44:00Z">
            <w:rPr>
              <w:ins w:id="158162" w:author="CR#1493r1" w:date="2020-03-27T12:16:00Z"/>
            </w:rPr>
          </w:rPrChange>
        </w:rPr>
      </w:pPr>
      <w:ins w:id="158163" w:author="CR#1493r1" w:date="2020-03-27T12:16:00Z">
        <w:r w:rsidRPr="004072B1">
          <w:rPr>
            <w:iCs/>
            <w:rPrChange w:id="158164" w:author="Draft version 2" w:date="2020-04-03T01:44:00Z">
              <w:rPr>
                <w:iCs/>
              </w:rPr>
            </w:rPrChange>
          </w:rPr>
          <w:t xml:space="preserve">The IE </w:t>
        </w:r>
        <w:r w:rsidRPr="004072B1">
          <w:rPr>
            <w:i/>
            <w:rPrChange w:id="158165" w:author="Draft version 2" w:date="2020-04-03T01:44:00Z">
              <w:rPr>
                <w:i/>
              </w:rPr>
            </w:rPrChange>
          </w:rPr>
          <w:t>SL-RLC-Config</w:t>
        </w:r>
        <w:r w:rsidRPr="004072B1">
          <w:rPr>
            <w:iCs/>
            <w:rPrChange w:id="158166" w:author="Draft version 2" w:date="2020-04-03T01:44:00Z">
              <w:rPr>
                <w:iCs/>
              </w:rPr>
            </w:rPrChange>
          </w:rPr>
          <w:t xml:space="preserve"> </w:t>
        </w:r>
        <w:r w:rsidRPr="004072B1">
          <w:rPr>
            <w:rFonts w:eastAsia="DengXian"/>
            <w:iCs/>
            <w:lang w:eastAsia="zh-CN"/>
            <w:rPrChange w:id="158167" w:author="Draft version 2" w:date="2020-04-03T01:44:00Z">
              <w:rPr>
                <w:rFonts w:eastAsia="DengXian"/>
                <w:iCs/>
                <w:lang w:eastAsia="zh-CN"/>
              </w:rPr>
            </w:rPrChange>
          </w:rPr>
          <w:t>is used to</w:t>
        </w:r>
        <w:r w:rsidRPr="004072B1">
          <w:rPr>
            <w:rFonts w:ascii="DengXian" w:eastAsia="DengXian" w:hAnsi="DengXian"/>
            <w:iCs/>
            <w:lang w:eastAsia="zh-CN"/>
            <w:rPrChange w:id="158168" w:author="Draft version 2" w:date="2020-04-03T01:44:00Z">
              <w:rPr>
                <w:rFonts w:ascii="DengXian" w:eastAsia="DengXian" w:hAnsi="DengXian"/>
                <w:iCs/>
                <w:lang w:eastAsia="zh-CN"/>
              </w:rPr>
            </w:rPrChange>
          </w:rPr>
          <w:t xml:space="preserve"> </w:t>
        </w:r>
        <w:r w:rsidRPr="004072B1">
          <w:rPr>
            <w:iCs/>
            <w:rPrChange w:id="158169" w:author="Draft version 2" w:date="2020-04-03T01:44:00Z">
              <w:rPr>
                <w:iCs/>
              </w:rPr>
            </w:rPrChange>
          </w:rPr>
          <w:t>specify the RLC configuration of SLRB. RLC AM configuration is only applicable to the unicast NR sidelink communication.</w:t>
        </w:r>
      </w:ins>
    </w:p>
    <w:p w14:paraId="2C2CC01C" w14:textId="77777777" w:rsidR="006F56D3" w:rsidRPr="004072B1" w:rsidRDefault="006F56D3">
      <w:pPr>
        <w:pStyle w:val="TH"/>
        <w:rPr>
          <w:ins w:id="158170" w:author="CR#1493r1" w:date="2020-03-27T12:16:00Z"/>
          <w:rPrChange w:id="158171" w:author="Draft version 2" w:date="2020-04-03T01:44:00Z">
            <w:rPr>
              <w:ins w:id="158172" w:author="CR#1493r1" w:date="2020-03-27T12:16:00Z"/>
            </w:rPr>
          </w:rPrChange>
        </w:rPr>
        <w:pPrChange w:id="158173" w:author="CR#1493r1" w:date="2020-03-27T21:40:00Z">
          <w:pPr>
            <w:keepNext/>
            <w:keepLines/>
            <w:spacing w:before="60"/>
            <w:ind w:firstLine="284"/>
            <w:jc w:val="center"/>
          </w:pPr>
        </w:pPrChange>
      </w:pPr>
      <w:ins w:id="158174" w:author="CR#1493r1" w:date="2020-03-27T12:16:00Z">
        <w:r w:rsidRPr="004072B1">
          <w:rPr>
            <w:i/>
            <w:rPrChange w:id="158175" w:author="Draft version 2" w:date="2020-04-03T01:44:00Z">
              <w:rPr>
                <w:rFonts w:ascii="Arial" w:hAnsi="Arial"/>
                <w:b/>
                <w:i/>
              </w:rPr>
            </w:rPrChange>
          </w:rPr>
          <w:t>SL-RLC-Config</w:t>
        </w:r>
        <w:r w:rsidRPr="004072B1">
          <w:rPr>
            <w:rPrChange w:id="158176" w:author="Draft version 2" w:date="2020-04-03T01:44:00Z">
              <w:rPr>
                <w:rFonts w:ascii="Arial" w:hAnsi="Arial"/>
                <w:b/>
              </w:rPr>
            </w:rPrChange>
          </w:rPr>
          <w:t xml:space="preserve"> information element</w:t>
        </w:r>
      </w:ins>
    </w:p>
    <w:p w14:paraId="4BD2B708" w14:textId="77777777" w:rsidR="006F56D3" w:rsidRPr="004072B1" w:rsidRDefault="006F56D3">
      <w:pPr>
        <w:pStyle w:val="PL"/>
        <w:rPr>
          <w:ins w:id="158177" w:author="CR#1493r1" w:date="2020-03-27T12:16:00Z"/>
          <w:rPrChange w:id="158178" w:author="Draft version 2" w:date="2020-04-03T01:44:00Z">
            <w:rPr>
              <w:ins w:id="158179" w:author="CR#1493r1" w:date="2020-03-27T12:16:00Z"/>
            </w:rPr>
          </w:rPrChange>
        </w:rPr>
        <w:pPrChange w:id="158180"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181" w:author="CR#1493r1" w:date="2020-03-27T12:16:00Z">
        <w:r w:rsidRPr="004072B1">
          <w:rPr>
            <w:rPrChange w:id="158182" w:author="Draft version 2" w:date="2020-04-03T01:44:00Z">
              <w:rPr/>
            </w:rPrChange>
          </w:rPr>
          <w:t>-- ASN1START</w:t>
        </w:r>
      </w:ins>
    </w:p>
    <w:p w14:paraId="6DC484F8" w14:textId="2E87E95A" w:rsidR="006F56D3" w:rsidRPr="004072B1" w:rsidRDefault="006F56D3" w:rsidP="009B5950">
      <w:pPr>
        <w:pStyle w:val="PL"/>
        <w:rPr>
          <w:ins w:id="158183" w:author="CR#1493r1" w:date="2020-03-27T21:40:00Z"/>
          <w:rPrChange w:id="158184" w:author="Draft version 2" w:date="2020-04-03T01:44:00Z">
            <w:rPr>
              <w:ins w:id="158185" w:author="CR#1493r1" w:date="2020-03-27T21:40:00Z"/>
            </w:rPr>
          </w:rPrChange>
        </w:rPr>
      </w:pPr>
      <w:ins w:id="158186" w:author="CR#1493r1" w:date="2020-03-27T12:16:00Z">
        <w:r w:rsidRPr="004072B1">
          <w:rPr>
            <w:rPrChange w:id="158187" w:author="Draft version 2" w:date="2020-04-03T01:44:00Z">
              <w:rPr/>
            </w:rPrChange>
          </w:rPr>
          <w:t>-- TAG-SL-RLC-CONFIG-START</w:t>
        </w:r>
      </w:ins>
    </w:p>
    <w:p w14:paraId="2F0FF684" w14:textId="77777777" w:rsidR="009B5950" w:rsidRPr="004072B1" w:rsidRDefault="009B5950">
      <w:pPr>
        <w:pStyle w:val="PL"/>
        <w:rPr>
          <w:ins w:id="158188" w:author="CR#1493r1" w:date="2020-03-27T12:16:00Z"/>
          <w:rPrChange w:id="158189" w:author="Draft version 2" w:date="2020-04-03T01:44:00Z">
            <w:rPr>
              <w:ins w:id="158190" w:author="CR#1493r1" w:date="2020-03-27T12:16:00Z"/>
              <w:rFonts w:ascii="Courier New" w:hAnsi="Courier New"/>
              <w:noProof/>
              <w:sz w:val="16"/>
              <w:lang w:eastAsia="en-GB"/>
            </w:rPr>
          </w:rPrChange>
        </w:rPr>
        <w:pPrChange w:id="15819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2E20D8" w14:textId="77777777" w:rsidR="006F56D3" w:rsidRPr="004072B1" w:rsidRDefault="006F56D3">
      <w:pPr>
        <w:pStyle w:val="PL"/>
        <w:rPr>
          <w:ins w:id="158192" w:author="CR#1493r1" w:date="2020-03-27T12:16:00Z"/>
          <w:rPrChange w:id="158193" w:author="Draft version 2" w:date="2020-04-03T01:44:00Z">
            <w:rPr>
              <w:ins w:id="158194" w:author="CR#1493r1" w:date="2020-03-27T12:16:00Z"/>
              <w:rFonts w:ascii="Courier New" w:hAnsi="Courier New"/>
              <w:noProof/>
              <w:sz w:val="16"/>
              <w:lang w:eastAsia="en-GB"/>
            </w:rPr>
          </w:rPrChange>
        </w:rPr>
        <w:pPrChange w:id="158195"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196" w:author="CR#1493r1" w:date="2020-03-27T12:16:00Z">
        <w:r w:rsidRPr="004072B1">
          <w:rPr>
            <w:rPrChange w:id="158197" w:author="Draft version 2" w:date="2020-04-03T01:44:00Z">
              <w:rPr>
                <w:rFonts w:ascii="Courier New" w:hAnsi="Courier New"/>
                <w:noProof/>
                <w:sz w:val="16"/>
                <w:lang w:eastAsia="en-GB"/>
              </w:rPr>
            </w:rPrChange>
          </w:rPr>
          <w:t xml:space="preserve">SL-RLC-Config-r16 ::=                        </w:t>
        </w:r>
        <w:r w:rsidRPr="004072B1">
          <w:rPr>
            <w:rPrChange w:id="158198" w:author="Draft version 2" w:date="2020-04-03T01:44:00Z">
              <w:rPr>
                <w:color w:val="993366"/>
              </w:rPr>
            </w:rPrChange>
          </w:rPr>
          <w:t>CHOICE</w:t>
        </w:r>
        <w:r w:rsidRPr="004072B1">
          <w:rPr>
            <w:rPrChange w:id="158199" w:author="Draft version 2" w:date="2020-04-03T01:44:00Z">
              <w:rPr>
                <w:rFonts w:ascii="Courier New" w:hAnsi="Courier New"/>
                <w:noProof/>
                <w:sz w:val="16"/>
                <w:lang w:eastAsia="en-GB"/>
              </w:rPr>
            </w:rPrChange>
          </w:rPr>
          <w:t xml:space="preserve"> {</w:t>
        </w:r>
      </w:ins>
    </w:p>
    <w:p w14:paraId="2FAED6F6" w14:textId="77777777" w:rsidR="006F56D3" w:rsidRPr="004072B1" w:rsidRDefault="006F56D3">
      <w:pPr>
        <w:pStyle w:val="PL"/>
        <w:rPr>
          <w:ins w:id="158200" w:author="CR#1493r1" w:date="2020-03-27T12:16:00Z"/>
          <w:rPrChange w:id="158201" w:author="Draft version 2" w:date="2020-04-03T01:44:00Z">
            <w:rPr>
              <w:ins w:id="158202" w:author="CR#1493r1" w:date="2020-03-27T12:16:00Z"/>
              <w:rFonts w:ascii="Courier New" w:hAnsi="Courier New"/>
              <w:noProof/>
              <w:sz w:val="16"/>
              <w:lang w:eastAsia="en-GB"/>
            </w:rPr>
          </w:rPrChange>
        </w:rPr>
        <w:pPrChange w:id="158203"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04" w:author="CR#1493r1" w:date="2020-03-27T12:16:00Z">
        <w:r w:rsidRPr="004072B1">
          <w:rPr>
            <w:rPrChange w:id="158205" w:author="Draft version 2" w:date="2020-04-03T01:44:00Z">
              <w:rPr/>
            </w:rPrChange>
          </w:rPr>
          <w:t xml:space="preserve">    sl-AM-RLC-r16                                </w:t>
        </w:r>
        <w:r w:rsidRPr="004072B1">
          <w:rPr>
            <w:rPrChange w:id="158206" w:author="Draft version 2" w:date="2020-04-03T01:44:00Z">
              <w:rPr>
                <w:color w:val="993366"/>
              </w:rPr>
            </w:rPrChange>
          </w:rPr>
          <w:t>SEQUENCE</w:t>
        </w:r>
        <w:r w:rsidRPr="004072B1">
          <w:rPr>
            <w:rPrChange w:id="158207" w:author="Draft version 2" w:date="2020-04-03T01:44:00Z">
              <w:rPr>
                <w:rFonts w:ascii="Courier New" w:hAnsi="Courier New"/>
                <w:noProof/>
                <w:sz w:val="16"/>
                <w:lang w:eastAsia="en-GB"/>
              </w:rPr>
            </w:rPrChange>
          </w:rPr>
          <w:t xml:space="preserve"> {</w:t>
        </w:r>
      </w:ins>
    </w:p>
    <w:p w14:paraId="617962B2" w14:textId="77777777" w:rsidR="006F56D3" w:rsidRPr="004072B1" w:rsidRDefault="006F56D3">
      <w:pPr>
        <w:pStyle w:val="PL"/>
        <w:rPr>
          <w:ins w:id="158208" w:author="CR#1493r1" w:date="2020-03-27T12:16:00Z"/>
          <w:rPrChange w:id="158209" w:author="Draft version 2" w:date="2020-04-03T01:44:00Z">
            <w:rPr>
              <w:ins w:id="158210" w:author="CR#1493r1" w:date="2020-03-27T12:16:00Z"/>
              <w:rFonts w:ascii="Courier New" w:hAnsi="Courier New"/>
              <w:noProof/>
              <w:sz w:val="16"/>
              <w:lang w:eastAsia="en-GB"/>
            </w:rPr>
          </w:rPrChange>
        </w:rPr>
        <w:pPrChange w:id="15821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12" w:author="CR#1493r1" w:date="2020-03-27T12:16:00Z">
        <w:r w:rsidRPr="004072B1">
          <w:rPr>
            <w:rPrChange w:id="158213" w:author="Draft version 2" w:date="2020-04-03T01:44:00Z">
              <w:rPr/>
            </w:rPrChange>
          </w:rPr>
          <w:t xml:space="preserve">        sl-SN-FieldLengthAM-r16                      SN-FieldLengthAM                               </w:t>
        </w:r>
        <w:r w:rsidRPr="004072B1">
          <w:rPr>
            <w:rPrChange w:id="158214" w:author="Draft version 2" w:date="2020-04-03T01:44:00Z">
              <w:rPr>
                <w:color w:val="993366"/>
              </w:rPr>
            </w:rPrChange>
          </w:rPr>
          <w:t>OPTIONAL</w:t>
        </w:r>
        <w:r w:rsidRPr="004072B1">
          <w:rPr>
            <w:rPrChange w:id="158215" w:author="Draft version 2" w:date="2020-04-03T01:44:00Z">
              <w:rPr>
                <w:rFonts w:ascii="Courier New" w:hAnsi="Courier New"/>
                <w:noProof/>
                <w:sz w:val="16"/>
                <w:lang w:eastAsia="en-GB"/>
              </w:rPr>
            </w:rPrChange>
          </w:rPr>
          <w:t xml:space="preserve">,   </w:t>
        </w:r>
        <w:r w:rsidRPr="004072B1">
          <w:rPr>
            <w:rPrChange w:id="158216" w:author="Draft version 2" w:date="2020-04-03T01:44:00Z">
              <w:rPr>
                <w:color w:val="808080"/>
              </w:rPr>
            </w:rPrChange>
          </w:rPr>
          <w:t>-- Cond SLRBSetup</w:t>
        </w:r>
      </w:ins>
    </w:p>
    <w:p w14:paraId="08CC43DF" w14:textId="77777777" w:rsidR="006F56D3" w:rsidRPr="004072B1" w:rsidRDefault="006F56D3">
      <w:pPr>
        <w:pStyle w:val="PL"/>
        <w:rPr>
          <w:ins w:id="158217" w:author="CR#1493r1" w:date="2020-03-27T12:16:00Z"/>
          <w:rPrChange w:id="158218" w:author="Draft version 2" w:date="2020-04-03T01:44:00Z">
            <w:rPr>
              <w:ins w:id="158219" w:author="CR#1493r1" w:date="2020-03-27T12:16:00Z"/>
            </w:rPr>
          </w:rPrChange>
        </w:rPr>
        <w:pPrChange w:id="158220"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21" w:author="CR#1493r1" w:date="2020-03-27T12:16:00Z">
        <w:r w:rsidRPr="004072B1">
          <w:rPr>
            <w:rPrChange w:id="158222" w:author="Draft version 2" w:date="2020-04-03T01:44:00Z">
              <w:rPr>
                <w:rFonts w:ascii="Courier New" w:hAnsi="Courier New"/>
                <w:noProof/>
                <w:sz w:val="16"/>
                <w:lang w:eastAsia="en-GB"/>
              </w:rPr>
            </w:rPrChange>
          </w:rPr>
          <w:t xml:space="preserve">        sl-T-PollRetransmit-r16                      T-PollRetransmit,</w:t>
        </w:r>
      </w:ins>
    </w:p>
    <w:p w14:paraId="1F54897F" w14:textId="77777777" w:rsidR="006F56D3" w:rsidRPr="004072B1" w:rsidRDefault="006F56D3">
      <w:pPr>
        <w:pStyle w:val="PL"/>
        <w:rPr>
          <w:ins w:id="158223" w:author="CR#1493r1" w:date="2020-03-27T12:16:00Z"/>
          <w:rPrChange w:id="158224" w:author="Draft version 2" w:date="2020-04-03T01:44:00Z">
            <w:rPr>
              <w:ins w:id="158225" w:author="CR#1493r1" w:date="2020-03-27T12:16:00Z"/>
            </w:rPr>
          </w:rPrChange>
        </w:rPr>
        <w:pPrChange w:id="158226"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27" w:author="CR#1493r1" w:date="2020-03-27T12:16:00Z">
        <w:r w:rsidRPr="004072B1">
          <w:rPr>
            <w:rPrChange w:id="158228" w:author="Draft version 2" w:date="2020-04-03T01:44:00Z">
              <w:rPr/>
            </w:rPrChange>
          </w:rPr>
          <w:t xml:space="preserve">        sl-PollPDU-r16                                   PollPDU,</w:t>
        </w:r>
      </w:ins>
    </w:p>
    <w:p w14:paraId="092B8B8E" w14:textId="77777777" w:rsidR="006F56D3" w:rsidRPr="004072B1" w:rsidRDefault="006F56D3">
      <w:pPr>
        <w:pStyle w:val="PL"/>
        <w:rPr>
          <w:ins w:id="158229" w:author="CR#1493r1" w:date="2020-03-27T12:16:00Z"/>
          <w:rPrChange w:id="158230" w:author="Draft version 2" w:date="2020-04-03T01:44:00Z">
            <w:rPr>
              <w:ins w:id="158231" w:author="CR#1493r1" w:date="2020-03-27T12:16:00Z"/>
            </w:rPr>
          </w:rPrChange>
        </w:rPr>
        <w:pPrChange w:id="158232"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33" w:author="CR#1493r1" w:date="2020-03-27T12:16:00Z">
        <w:r w:rsidRPr="004072B1">
          <w:rPr>
            <w:rPrChange w:id="158234" w:author="Draft version 2" w:date="2020-04-03T01:44:00Z">
              <w:rPr/>
            </w:rPrChange>
          </w:rPr>
          <w:t xml:space="preserve">        sl-PollByte-r16                                  PollByte,</w:t>
        </w:r>
      </w:ins>
    </w:p>
    <w:p w14:paraId="669585D3" w14:textId="77777777" w:rsidR="006F56D3" w:rsidRPr="004072B1" w:rsidRDefault="006F56D3">
      <w:pPr>
        <w:pStyle w:val="PL"/>
        <w:rPr>
          <w:ins w:id="158235" w:author="CR#1493r1" w:date="2020-03-27T12:16:00Z"/>
          <w:rPrChange w:id="158236" w:author="Draft version 2" w:date="2020-04-03T01:44:00Z">
            <w:rPr>
              <w:ins w:id="158237" w:author="CR#1493r1" w:date="2020-03-27T12:16:00Z"/>
              <w:rFonts w:ascii="Courier New" w:hAnsi="Courier New"/>
              <w:noProof/>
              <w:sz w:val="16"/>
              <w:lang w:eastAsia="en-GB"/>
            </w:rPr>
          </w:rPrChange>
        </w:rPr>
        <w:pPrChange w:id="158238"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39" w:author="CR#1493r1" w:date="2020-03-27T12:16:00Z">
        <w:r w:rsidRPr="004072B1">
          <w:rPr>
            <w:rPrChange w:id="158240" w:author="Draft version 2" w:date="2020-04-03T01:44:00Z">
              <w:rPr/>
            </w:rPrChange>
          </w:rPr>
          <w:t xml:space="preserve">        sl-MaxRetxThreshold-r16                          </w:t>
        </w:r>
        <w:r w:rsidRPr="004072B1">
          <w:rPr>
            <w:rPrChange w:id="158241" w:author="Draft version 2" w:date="2020-04-03T01:44:00Z">
              <w:rPr>
                <w:color w:val="993366"/>
              </w:rPr>
            </w:rPrChange>
          </w:rPr>
          <w:t>ENUMERATED</w:t>
        </w:r>
        <w:r w:rsidRPr="004072B1">
          <w:rPr>
            <w:rPrChange w:id="158242" w:author="Draft version 2" w:date="2020-04-03T01:44:00Z">
              <w:rPr>
                <w:rFonts w:ascii="Courier New" w:hAnsi="Courier New"/>
                <w:noProof/>
                <w:sz w:val="16"/>
                <w:lang w:eastAsia="en-GB"/>
              </w:rPr>
            </w:rPrChange>
          </w:rPr>
          <w:t xml:space="preserve"> { t1, t2, t3, t4, t6, t8, t16, t32 }</w:t>
        </w:r>
      </w:ins>
    </w:p>
    <w:p w14:paraId="113BD52F" w14:textId="77777777" w:rsidR="006F56D3" w:rsidRPr="004072B1" w:rsidRDefault="006F56D3">
      <w:pPr>
        <w:pStyle w:val="PL"/>
        <w:rPr>
          <w:ins w:id="158243" w:author="CR#1493r1" w:date="2020-03-27T12:16:00Z"/>
          <w:rFonts w:eastAsia="DengXian"/>
          <w:lang w:eastAsia="zh-CN"/>
          <w:rPrChange w:id="158244" w:author="Draft version 2" w:date="2020-04-03T01:44:00Z">
            <w:rPr>
              <w:ins w:id="158245" w:author="CR#1493r1" w:date="2020-03-27T12:16:00Z"/>
              <w:rFonts w:eastAsia="DengXian"/>
              <w:lang w:eastAsia="zh-CN"/>
            </w:rPr>
          </w:rPrChange>
        </w:rPr>
        <w:pPrChange w:id="158246"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47" w:author="CR#1493r1" w:date="2020-03-27T12:16:00Z">
        <w:r w:rsidRPr="004072B1">
          <w:rPr>
            <w:rPrChange w:id="158248" w:author="Draft version 2" w:date="2020-04-03T01:44:00Z">
              <w:rPr>
                <w:rFonts w:ascii="Courier New" w:hAnsi="Courier New"/>
                <w:noProof/>
                <w:sz w:val="16"/>
                <w:lang w:eastAsia="en-GB"/>
              </w:rPr>
            </w:rPrChange>
          </w:rPr>
          <w:lastRenderedPageBreak/>
          <w:t xml:space="preserve">    </w:t>
        </w:r>
        <w:r w:rsidRPr="004072B1">
          <w:rPr>
            <w:rFonts w:eastAsia="DengXian"/>
            <w:lang w:eastAsia="zh-CN"/>
            <w:rPrChange w:id="158249" w:author="Draft version 2" w:date="2020-04-03T01:44:00Z">
              <w:rPr>
                <w:rFonts w:ascii="Courier New" w:eastAsia="DengXian" w:hAnsi="Courier New"/>
                <w:noProof/>
                <w:sz w:val="16"/>
                <w:lang w:eastAsia="zh-CN"/>
              </w:rPr>
            </w:rPrChange>
          </w:rPr>
          <w:t>},</w:t>
        </w:r>
      </w:ins>
    </w:p>
    <w:p w14:paraId="3F6E2445" w14:textId="77777777" w:rsidR="006F56D3" w:rsidRPr="004072B1" w:rsidRDefault="006F56D3">
      <w:pPr>
        <w:pStyle w:val="PL"/>
        <w:rPr>
          <w:ins w:id="158250" w:author="CR#1493r1" w:date="2020-03-27T12:16:00Z"/>
          <w:rPrChange w:id="158251" w:author="Draft version 2" w:date="2020-04-03T01:44:00Z">
            <w:rPr>
              <w:ins w:id="158252" w:author="CR#1493r1" w:date="2020-03-27T12:16:00Z"/>
              <w:rFonts w:ascii="Courier New" w:hAnsi="Courier New"/>
              <w:noProof/>
              <w:sz w:val="16"/>
              <w:lang w:eastAsia="en-GB"/>
            </w:rPr>
          </w:rPrChange>
        </w:rPr>
        <w:pPrChange w:id="158253"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54" w:author="CR#1493r1" w:date="2020-03-27T12:16:00Z">
        <w:r w:rsidRPr="004072B1">
          <w:rPr>
            <w:rPrChange w:id="158255" w:author="Draft version 2" w:date="2020-04-03T01:44:00Z">
              <w:rPr/>
            </w:rPrChange>
          </w:rPr>
          <w:t xml:space="preserve">    </w:t>
        </w:r>
        <w:r w:rsidRPr="004072B1">
          <w:rPr>
            <w:rFonts w:eastAsia="DengXian"/>
            <w:lang w:eastAsia="zh-CN"/>
            <w:rPrChange w:id="158256" w:author="Draft version 2" w:date="2020-04-03T01:44:00Z">
              <w:rPr>
                <w:rFonts w:eastAsia="DengXian"/>
                <w:lang w:eastAsia="zh-CN"/>
              </w:rPr>
            </w:rPrChange>
          </w:rPr>
          <w:t>sl-UM-RLC-r16</w:t>
        </w:r>
        <w:r w:rsidRPr="004072B1">
          <w:rPr>
            <w:rPrChange w:id="158257" w:author="Draft version 2" w:date="2020-04-03T01:44:00Z">
              <w:rPr/>
            </w:rPrChange>
          </w:rPr>
          <w:t xml:space="preserve">                                </w:t>
        </w:r>
        <w:r w:rsidRPr="004072B1">
          <w:rPr>
            <w:rPrChange w:id="158258" w:author="Draft version 2" w:date="2020-04-03T01:44:00Z">
              <w:rPr>
                <w:color w:val="993366"/>
              </w:rPr>
            </w:rPrChange>
          </w:rPr>
          <w:t>SEQUENCE</w:t>
        </w:r>
        <w:r w:rsidRPr="004072B1">
          <w:rPr>
            <w:rPrChange w:id="158259" w:author="Draft version 2" w:date="2020-04-03T01:44:00Z">
              <w:rPr>
                <w:rFonts w:ascii="Courier New" w:hAnsi="Courier New"/>
                <w:noProof/>
                <w:sz w:val="16"/>
                <w:lang w:eastAsia="en-GB"/>
              </w:rPr>
            </w:rPrChange>
          </w:rPr>
          <w:t xml:space="preserve"> {</w:t>
        </w:r>
      </w:ins>
    </w:p>
    <w:p w14:paraId="7F724DBE" w14:textId="77777777" w:rsidR="006F56D3" w:rsidRPr="004072B1" w:rsidRDefault="006F56D3">
      <w:pPr>
        <w:pStyle w:val="PL"/>
        <w:rPr>
          <w:ins w:id="158260" w:author="CR#1493r1" w:date="2020-03-27T12:16:00Z"/>
          <w:rPrChange w:id="158261" w:author="Draft version 2" w:date="2020-04-03T01:44:00Z">
            <w:rPr>
              <w:ins w:id="158262" w:author="CR#1493r1" w:date="2020-03-27T12:16:00Z"/>
              <w:color w:val="808080"/>
            </w:rPr>
          </w:rPrChange>
        </w:rPr>
        <w:pPrChange w:id="158263"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64" w:author="CR#1493r1" w:date="2020-03-27T12:16:00Z">
        <w:r w:rsidRPr="004072B1">
          <w:rPr>
            <w:rPrChange w:id="158265" w:author="Draft version 2" w:date="2020-04-03T01:44:00Z">
              <w:rPr/>
            </w:rPrChange>
          </w:rPr>
          <w:t xml:space="preserve">        sl-SN-FieldLengthUM-r16                      SN-FieldLengthUM                               </w:t>
        </w:r>
        <w:r w:rsidRPr="004072B1">
          <w:rPr>
            <w:rPrChange w:id="158266" w:author="Draft version 2" w:date="2020-04-03T01:44:00Z">
              <w:rPr>
                <w:color w:val="993366"/>
              </w:rPr>
            </w:rPrChange>
          </w:rPr>
          <w:t>OPTIONAL</w:t>
        </w:r>
        <w:r w:rsidRPr="004072B1">
          <w:rPr>
            <w:rPrChange w:id="158267" w:author="Draft version 2" w:date="2020-04-03T01:44:00Z">
              <w:rPr>
                <w:rFonts w:ascii="Courier New" w:hAnsi="Courier New"/>
                <w:noProof/>
                <w:sz w:val="16"/>
                <w:lang w:eastAsia="en-GB"/>
              </w:rPr>
            </w:rPrChange>
          </w:rPr>
          <w:t xml:space="preserve">    </w:t>
        </w:r>
        <w:r w:rsidRPr="004072B1">
          <w:rPr>
            <w:rPrChange w:id="158268" w:author="Draft version 2" w:date="2020-04-03T01:44:00Z">
              <w:rPr>
                <w:color w:val="808080"/>
              </w:rPr>
            </w:rPrChange>
          </w:rPr>
          <w:t>-- Cond SLRBSetup</w:t>
        </w:r>
      </w:ins>
    </w:p>
    <w:p w14:paraId="5F1D7AB1" w14:textId="77777777" w:rsidR="006F56D3" w:rsidRPr="004072B1" w:rsidRDefault="006F56D3">
      <w:pPr>
        <w:pStyle w:val="PL"/>
        <w:rPr>
          <w:ins w:id="158269" w:author="CR#1493r1" w:date="2020-03-27T12:16:00Z"/>
          <w:rFonts w:eastAsia="DengXian"/>
          <w:lang w:eastAsia="zh-CN"/>
          <w:rPrChange w:id="158270" w:author="Draft version 2" w:date="2020-04-03T01:44:00Z">
            <w:rPr>
              <w:ins w:id="158271" w:author="CR#1493r1" w:date="2020-03-27T12:16:00Z"/>
              <w:rFonts w:ascii="Courier New" w:eastAsia="DengXian" w:hAnsi="Courier New"/>
              <w:noProof/>
              <w:sz w:val="16"/>
              <w:lang w:eastAsia="zh-CN"/>
            </w:rPr>
          </w:rPrChange>
        </w:rPr>
        <w:pPrChange w:id="158272"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73" w:author="CR#1493r1" w:date="2020-03-27T12:16:00Z">
        <w:r w:rsidRPr="004072B1">
          <w:rPr>
            <w:rPrChange w:id="158274" w:author="Draft version 2" w:date="2020-04-03T01:44:00Z">
              <w:rPr>
                <w:rFonts w:ascii="Courier New" w:hAnsi="Courier New"/>
                <w:noProof/>
                <w:sz w:val="16"/>
                <w:lang w:eastAsia="en-GB"/>
              </w:rPr>
            </w:rPrChange>
          </w:rPr>
          <w:t xml:space="preserve">    </w:t>
        </w:r>
        <w:r w:rsidRPr="004072B1">
          <w:rPr>
            <w:rPrChange w:id="158275" w:author="Draft version 2" w:date="2020-04-03T01:44:00Z">
              <w:rPr>
                <w:color w:val="808080"/>
              </w:rPr>
            </w:rPrChange>
          </w:rPr>
          <w:t>},</w:t>
        </w:r>
      </w:ins>
    </w:p>
    <w:p w14:paraId="08F8BE22" w14:textId="77777777" w:rsidR="006F56D3" w:rsidRPr="004072B1" w:rsidRDefault="006F56D3">
      <w:pPr>
        <w:pStyle w:val="PL"/>
        <w:rPr>
          <w:ins w:id="158276" w:author="CR#1493r1" w:date="2020-03-27T12:16:00Z"/>
          <w:rPrChange w:id="158277" w:author="Draft version 2" w:date="2020-04-03T01:44:00Z">
            <w:rPr>
              <w:ins w:id="158278" w:author="CR#1493r1" w:date="2020-03-27T12:16:00Z"/>
            </w:rPr>
          </w:rPrChange>
        </w:rPr>
        <w:pPrChange w:id="15827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80" w:author="CR#1493r1" w:date="2020-03-27T12:16:00Z">
        <w:r w:rsidRPr="004072B1">
          <w:rPr>
            <w:rPrChange w:id="158281" w:author="Draft version 2" w:date="2020-04-03T01:44:00Z">
              <w:rPr>
                <w:rFonts w:ascii="Courier New" w:hAnsi="Courier New"/>
                <w:noProof/>
                <w:sz w:val="16"/>
                <w:lang w:eastAsia="en-GB"/>
              </w:rPr>
            </w:rPrChange>
          </w:rPr>
          <w:t xml:space="preserve">    ...</w:t>
        </w:r>
      </w:ins>
    </w:p>
    <w:p w14:paraId="49A2CC0F" w14:textId="60779B13" w:rsidR="006F56D3" w:rsidRPr="004072B1" w:rsidRDefault="006F56D3" w:rsidP="009B5950">
      <w:pPr>
        <w:pStyle w:val="PL"/>
        <w:rPr>
          <w:ins w:id="158282" w:author="CR#1493r1" w:date="2020-03-27T21:41:00Z"/>
          <w:rPrChange w:id="158283" w:author="Draft version 2" w:date="2020-04-03T01:44:00Z">
            <w:rPr>
              <w:ins w:id="158284" w:author="CR#1493r1" w:date="2020-03-27T21:41:00Z"/>
            </w:rPr>
          </w:rPrChange>
        </w:rPr>
      </w:pPr>
      <w:ins w:id="158285" w:author="CR#1493r1" w:date="2020-03-27T12:16:00Z">
        <w:r w:rsidRPr="004072B1">
          <w:rPr>
            <w:rPrChange w:id="158286" w:author="Draft version 2" w:date="2020-04-03T01:44:00Z">
              <w:rPr/>
            </w:rPrChange>
          </w:rPr>
          <w:t>}</w:t>
        </w:r>
      </w:ins>
    </w:p>
    <w:p w14:paraId="67850D5A" w14:textId="77777777" w:rsidR="009B5950" w:rsidRPr="004072B1" w:rsidRDefault="009B5950">
      <w:pPr>
        <w:pStyle w:val="PL"/>
        <w:rPr>
          <w:ins w:id="158287" w:author="CR#1493r1" w:date="2020-03-27T12:16:00Z"/>
          <w:rPrChange w:id="158288" w:author="Draft version 2" w:date="2020-04-03T01:44:00Z">
            <w:rPr>
              <w:ins w:id="158289" w:author="CR#1493r1" w:date="2020-03-27T12:16:00Z"/>
              <w:rFonts w:ascii="Courier New" w:hAnsi="Courier New"/>
              <w:noProof/>
              <w:sz w:val="16"/>
              <w:lang w:eastAsia="en-GB"/>
            </w:rPr>
          </w:rPrChange>
        </w:rPr>
        <w:pPrChange w:id="158290"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57B2DA6" w14:textId="77777777" w:rsidR="006F56D3" w:rsidRPr="004072B1" w:rsidRDefault="006F56D3">
      <w:pPr>
        <w:pStyle w:val="PL"/>
        <w:rPr>
          <w:ins w:id="158291" w:author="CR#1493r1" w:date="2020-03-27T12:16:00Z"/>
          <w:rPrChange w:id="158292" w:author="Draft version 2" w:date="2020-04-03T01:44:00Z">
            <w:rPr>
              <w:ins w:id="158293" w:author="CR#1493r1" w:date="2020-03-27T12:16:00Z"/>
            </w:rPr>
          </w:rPrChange>
        </w:rPr>
        <w:pPrChange w:id="158294"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295" w:author="CR#1493r1" w:date="2020-03-27T12:16:00Z">
        <w:r w:rsidRPr="004072B1">
          <w:rPr>
            <w:rPrChange w:id="158296" w:author="Draft version 2" w:date="2020-04-03T01:44:00Z">
              <w:rPr>
                <w:rFonts w:ascii="Courier New" w:hAnsi="Courier New"/>
                <w:noProof/>
                <w:sz w:val="16"/>
                <w:lang w:eastAsia="en-GB"/>
              </w:rPr>
            </w:rPrChange>
          </w:rPr>
          <w:t>-- TAG-SL-RLC-CONFIG-STOP</w:t>
        </w:r>
      </w:ins>
    </w:p>
    <w:p w14:paraId="6192F6BF" w14:textId="77777777" w:rsidR="006F56D3" w:rsidRPr="004072B1" w:rsidRDefault="006F56D3">
      <w:pPr>
        <w:pStyle w:val="PL"/>
        <w:rPr>
          <w:ins w:id="158297" w:author="CR#1493r1" w:date="2020-03-27T12:16:00Z"/>
          <w:rPrChange w:id="158298" w:author="Draft version 2" w:date="2020-04-03T01:44:00Z">
            <w:rPr>
              <w:ins w:id="158299" w:author="CR#1493r1" w:date="2020-03-27T12:16:00Z"/>
            </w:rPr>
          </w:rPrChange>
        </w:rPr>
        <w:pPrChange w:id="158300"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301" w:author="CR#1493r1" w:date="2020-03-27T12:16:00Z">
        <w:r w:rsidRPr="004072B1">
          <w:rPr>
            <w:rPrChange w:id="158302" w:author="Draft version 2" w:date="2020-04-03T01:44:00Z">
              <w:rPr/>
            </w:rPrChange>
          </w:rPr>
          <w:t>-- ASN1STOP</w:t>
        </w:r>
      </w:ins>
    </w:p>
    <w:p w14:paraId="5E10D520" w14:textId="77777777" w:rsidR="006F56D3" w:rsidRPr="004072B1" w:rsidRDefault="006F56D3" w:rsidP="006F56D3">
      <w:pPr>
        <w:rPr>
          <w:ins w:id="158303" w:author="CR#1493r1" w:date="2020-03-27T12:16:00Z"/>
          <w:rFonts w:eastAsia="Yu Mincho"/>
          <w:rPrChange w:id="158304" w:author="Draft version 2" w:date="2020-04-03T01:44:00Z">
            <w:rPr>
              <w:ins w:id="158305" w:author="CR#1493r1" w:date="2020-03-27T12:16:00Z"/>
              <w:rFonts w:eastAsia="Yu Mincho"/>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4685C679" w14:textId="77777777" w:rsidTr="00D1231B">
        <w:trPr>
          <w:cantSplit/>
          <w:tblHeader/>
          <w:ins w:id="158306" w:author="CR#1493r1" w:date="2020-03-27T12:16:00Z"/>
        </w:trPr>
        <w:tc>
          <w:tcPr>
            <w:tcW w:w="14204" w:type="dxa"/>
          </w:tcPr>
          <w:p w14:paraId="46CD215D" w14:textId="77777777" w:rsidR="006F56D3" w:rsidRPr="004072B1" w:rsidRDefault="006F56D3">
            <w:pPr>
              <w:pStyle w:val="TAH"/>
              <w:rPr>
                <w:ins w:id="158307" w:author="CR#1493r1" w:date="2020-03-27T12:16:00Z"/>
                <w:lang w:eastAsia="en-GB"/>
                <w:rPrChange w:id="158308" w:author="Draft version 2" w:date="2020-04-03T01:44:00Z">
                  <w:rPr>
                    <w:ins w:id="158309" w:author="CR#1493r1" w:date="2020-03-27T12:16:00Z"/>
                    <w:lang w:eastAsia="en-GB"/>
                  </w:rPr>
                </w:rPrChange>
              </w:rPr>
              <w:pPrChange w:id="158310" w:author="CR#1493r1" w:date="2020-03-27T21:41:00Z">
                <w:pPr>
                  <w:keepNext/>
                  <w:keepLines/>
                  <w:spacing w:after="0"/>
                  <w:jc w:val="center"/>
                </w:pPr>
              </w:pPrChange>
            </w:pPr>
            <w:ins w:id="158311" w:author="CR#1493r1" w:date="2020-03-27T12:16:00Z">
              <w:r w:rsidRPr="004072B1">
                <w:rPr>
                  <w:i/>
                  <w:noProof/>
                  <w:lang w:eastAsia="en-GB"/>
                  <w:rPrChange w:id="158312" w:author="Draft version 2" w:date="2020-04-03T01:44:00Z">
                    <w:rPr>
                      <w:rFonts w:ascii="Arial" w:hAnsi="Arial"/>
                      <w:b/>
                      <w:i/>
                      <w:noProof/>
                      <w:sz w:val="18"/>
                      <w:lang w:eastAsia="en-GB"/>
                    </w:rPr>
                  </w:rPrChange>
                </w:rPr>
                <w:t xml:space="preserve">SL-RLC-Config </w:t>
              </w:r>
              <w:r w:rsidRPr="004072B1">
                <w:rPr>
                  <w:noProof/>
                  <w:lang w:eastAsia="en-GB"/>
                  <w:rPrChange w:id="158313" w:author="Draft version 2" w:date="2020-04-03T01:44:00Z">
                    <w:rPr>
                      <w:rFonts w:ascii="Arial" w:hAnsi="Arial"/>
                      <w:b/>
                      <w:noProof/>
                      <w:sz w:val="18"/>
                      <w:lang w:eastAsia="en-GB"/>
                    </w:rPr>
                  </w:rPrChange>
                </w:rPr>
                <w:t>field descriptions</w:t>
              </w:r>
            </w:ins>
          </w:p>
        </w:tc>
      </w:tr>
      <w:tr w:rsidR="006F56D3" w:rsidRPr="004072B1" w14:paraId="693E7C51" w14:textId="77777777" w:rsidTr="00D1231B">
        <w:trPr>
          <w:cantSplit/>
          <w:trHeight w:val="70"/>
          <w:tblHeader/>
          <w:ins w:id="158314" w:author="CR#1493r1" w:date="2020-03-27T12:16:00Z"/>
        </w:trPr>
        <w:tc>
          <w:tcPr>
            <w:tcW w:w="14204" w:type="dxa"/>
          </w:tcPr>
          <w:p w14:paraId="151BFA0F" w14:textId="77777777" w:rsidR="006F56D3" w:rsidRPr="004072B1" w:rsidRDefault="006F56D3">
            <w:pPr>
              <w:pStyle w:val="TAL"/>
              <w:rPr>
                <w:ins w:id="158315" w:author="CR#1493r1" w:date="2020-03-27T12:16:00Z"/>
                <w:b/>
                <w:bCs/>
                <w:i/>
                <w:iCs/>
                <w:lang w:eastAsia="en-GB"/>
                <w:rPrChange w:id="158316" w:author="Draft version 2" w:date="2020-04-03T01:44:00Z">
                  <w:rPr>
                    <w:ins w:id="158317" w:author="CR#1493r1" w:date="2020-03-27T12:16:00Z"/>
                    <w:lang w:eastAsia="en-GB"/>
                  </w:rPr>
                </w:rPrChange>
              </w:rPr>
              <w:pPrChange w:id="158318" w:author="CR#1493r1" w:date="2020-03-27T21:41:00Z">
                <w:pPr>
                  <w:keepNext/>
                  <w:keepLines/>
                  <w:spacing w:after="0"/>
                </w:pPr>
              </w:pPrChange>
            </w:pPr>
            <w:ins w:id="158319" w:author="CR#1493r1" w:date="2020-03-27T12:16:00Z">
              <w:r w:rsidRPr="004072B1">
                <w:rPr>
                  <w:b/>
                  <w:bCs/>
                  <w:i/>
                  <w:iCs/>
                  <w:lang w:eastAsia="en-GB"/>
                  <w:rPrChange w:id="158320" w:author="Draft version 2" w:date="2020-04-03T01:44:00Z">
                    <w:rPr>
                      <w:lang w:eastAsia="en-GB"/>
                    </w:rPr>
                  </w:rPrChange>
                </w:rPr>
                <w:t>sl-SN-FieldLengthUM</w:t>
              </w:r>
            </w:ins>
          </w:p>
          <w:p w14:paraId="6D54CCB7" w14:textId="77777777" w:rsidR="006F56D3" w:rsidRPr="004072B1" w:rsidRDefault="006F56D3">
            <w:pPr>
              <w:pStyle w:val="TAL"/>
              <w:rPr>
                <w:ins w:id="158321" w:author="CR#1493r1" w:date="2020-03-27T12:16:00Z"/>
                <w:lang w:eastAsia="en-GB"/>
                <w:rPrChange w:id="158322" w:author="Draft version 2" w:date="2020-04-03T01:44:00Z">
                  <w:rPr>
                    <w:ins w:id="158323" w:author="CR#1493r1" w:date="2020-03-27T12:16:00Z"/>
                    <w:rFonts w:ascii="Arial" w:hAnsi="Arial"/>
                    <w:sz w:val="18"/>
                    <w:lang w:eastAsia="en-GB"/>
                  </w:rPr>
                </w:rPrChange>
              </w:rPr>
              <w:pPrChange w:id="158324" w:author="CR#1493r1" w:date="2020-03-27T21:41:00Z">
                <w:pPr>
                  <w:keepNext/>
                  <w:keepLines/>
                  <w:spacing w:after="0"/>
                </w:pPr>
              </w:pPrChange>
            </w:pPr>
            <w:ins w:id="158325" w:author="CR#1493r1" w:date="2020-03-27T12:16:00Z">
              <w:r w:rsidRPr="004072B1">
                <w:rPr>
                  <w:lang w:eastAsia="en-GB"/>
                  <w:rPrChange w:id="158326" w:author="Draft version 2" w:date="2020-04-03T01:44:00Z">
                    <w:rPr>
                      <w:rFonts w:ascii="Arial" w:hAnsi="Arial"/>
                      <w:sz w:val="18"/>
                      <w:lang w:eastAsia="en-GB"/>
                    </w:rPr>
                  </w:rPrChange>
                </w:rPr>
                <w:t>For groupcast and broadcast, only 6 bits SN length is supported.</w:t>
              </w:r>
            </w:ins>
          </w:p>
        </w:tc>
      </w:tr>
    </w:tbl>
    <w:p w14:paraId="1D3428BD" w14:textId="77777777" w:rsidR="006F56D3" w:rsidRPr="004072B1" w:rsidRDefault="006F56D3" w:rsidP="006F56D3">
      <w:pPr>
        <w:rPr>
          <w:ins w:id="158327" w:author="CR#1493r1" w:date="2020-03-27T12:16:00Z"/>
          <w:rFonts w:eastAsia="Yu Mincho"/>
          <w:rPrChange w:id="158328" w:author="Draft version 2" w:date="2020-04-03T01:44:00Z">
            <w:rPr>
              <w:ins w:id="158329" w:author="CR#1493r1" w:date="2020-03-27T12:16:00Z"/>
              <w:rFonts w:eastAsia="Yu Mincho"/>
            </w:rPr>
          </w:rPrChange>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6420" w:rsidRPr="004072B1" w14:paraId="4BAE1F2A" w14:textId="77777777" w:rsidTr="00D1231B">
        <w:trPr>
          <w:ins w:id="158330"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4072B1" w:rsidRDefault="006F56D3">
            <w:pPr>
              <w:pStyle w:val="TAH"/>
              <w:rPr>
                <w:ins w:id="158331" w:author="CR#1493r1" w:date="2020-03-27T12:16:00Z"/>
                <w:rPrChange w:id="158332" w:author="Draft version 2" w:date="2020-04-03T01:44:00Z">
                  <w:rPr>
                    <w:ins w:id="158333" w:author="CR#1493r1" w:date="2020-03-27T12:16:00Z"/>
                    <w:rFonts w:ascii="Arial" w:hAnsi="Arial"/>
                    <w:b/>
                    <w:sz w:val="18"/>
                  </w:rPr>
                </w:rPrChange>
              </w:rPr>
              <w:pPrChange w:id="158334" w:author="CR#1493r1" w:date="2020-03-27T21:41:00Z">
                <w:pPr>
                  <w:keepNext/>
                  <w:keepLines/>
                  <w:spacing w:after="0"/>
                  <w:jc w:val="center"/>
                </w:pPr>
              </w:pPrChange>
            </w:pPr>
            <w:ins w:id="158335" w:author="CR#1493r1" w:date="2020-03-27T12:16:00Z">
              <w:r w:rsidRPr="004072B1">
                <w:rPr>
                  <w:rPrChange w:id="158336" w:author="Draft version 2" w:date="2020-04-03T01:44:00Z">
                    <w:rPr>
                      <w:rFonts w:ascii="Arial" w:hAnsi="Arial"/>
                      <w:b/>
                      <w:sz w:val="18"/>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4072B1" w:rsidRDefault="006F56D3">
            <w:pPr>
              <w:pStyle w:val="TAH"/>
              <w:rPr>
                <w:ins w:id="158337" w:author="CR#1493r1" w:date="2020-03-27T12:16:00Z"/>
                <w:rPrChange w:id="158338" w:author="Draft version 2" w:date="2020-04-03T01:44:00Z">
                  <w:rPr>
                    <w:ins w:id="158339" w:author="CR#1493r1" w:date="2020-03-27T12:16:00Z"/>
                  </w:rPr>
                </w:rPrChange>
              </w:rPr>
              <w:pPrChange w:id="158340" w:author="CR#1493r1" w:date="2020-03-27T21:41:00Z">
                <w:pPr>
                  <w:keepNext/>
                  <w:keepLines/>
                  <w:spacing w:after="0"/>
                  <w:jc w:val="center"/>
                </w:pPr>
              </w:pPrChange>
            </w:pPr>
            <w:ins w:id="158341" w:author="CR#1493r1" w:date="2020-03-27T12:16:00Z">
              <w:r w:rsidRPr="004072B1">
                <w:rPr>
                  <w:rPrChange w:id="158342" w:author="Draft version 2" w:date="2020-04-03T01:44:00Z">
                    <w:rPr>
                      <w:b/>
                    </w:rPr>
                  </w:rPrChange>
                </w:rPr>
                <w:t>Explanation</w:t>
              </w:r>
            </w:ins>
          </w:p>
        </w:tc>
      </w:tr>
      <w:tr w:rsidR="00936420" w:rsidRPr="004072B1" w14:paraId="3F1AC109" w14:textId="77777777" w:rsidTr="00D1231B">
        <w:trPr>
          <w:ins w:id="158343"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4072B1" w:rsidRDefault="006F56D3">
            <w:pPr>
              <w:pStyle w:val="TAL"/>
              <w:rPr>
                <w:ins w:id="158344" w:author="CR#1493r1" w:date="2020-03-27T12:16:00Z"/>
                <w:b/>
                <w:bCs/>
                <w:i/>
                <w:iCs/>
                <w:rPrChange w:id="158345" w:author="Draft version 2" w:date="2020-04-03T01:44:00Z">
                  <w:rPr>
                    <w:ins w:id="158346" w:author="CR#1493r1" w:date="2020-03-27T12:16:00Z"/>
                  </w:rPr>
                </w:rPrChange>
              </w:rPr>
              <w:pPrChange w:id="158347" w:author="CR#1493r1" w:date="2020-03-27T21:41:00Z">
                <w:pPr>
                  <w:keepNext/>
                  <w:keepLines/>
                  <w:spacing w:after="0"/>
                </w:pPr>
              </w:pPrChange>
            </w:pPr>
            <w:ins w:id="158348" w:author="CR#1493r1" w:date="2020-03-27T12:16:00Z">
              <w:r w:rsidRPr="004072B1">
                <w:rPr>
                  <w:b/>
                  <w:bCs/>
                  <w:i/>
                  <w:iCs/>
                  <w:rPrChange w:id="158349" w:author="Draft version 2" w:date="2020-04-03T01:44:00Z">
                    <w:rPr/>
                  </w:rPrChange>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4072B1" w:rsidRDefault="006F56D3">
            <w:pPr>
              <w:pStyle w:val="TAL"/>
              <w:rPr>
                <w:ins w:id="158350" w:author="CR#1493r1" w:date="2020-03-27T12:16:00Z"/>
                <w:rPrChange w:id="158351" w:author="Draft version 2" w:date="2020-04-03T01:44:00Z">
                  <w:rPr>
                    <w:ins w:id="158352" w:author="CR#1493r1" w:date="2020-03-27T12:16:00Z"/>
                  </w:rPr>
                </w:rPrChange>
              </w:rPr>
              <w:pPrChange w:id="158353" w:author="CR#1493r1" w:date="2020-03-27T21:41:00Z">
                <w:pPr>
                  <w:keepNext/>
                  <w:keepLines/>
                  <w:spacing w:after="0"/>
                </w:pPr>
              </w:pPrChange>
            </w:pPr>
            <w:ins w:id="158354" w:author="CR#1493r1" w:date="2020-03-27T12:16:00Z">
              <w:r w:rsidRPr="004072B1">
                <w:rPr>
                  <w:rPrChange w:id="158355" w:author="Draft version 2" w:date="2020-04-03T01:44:00Z">
                    <w:rPr>
                      <w:rFonts w:ascii="Arial" w:hAnsi="Arial"/>
                      <w:sz w:val="18"/>
                    </w:rPr>
                  </w:rPrChange>
                </w:rPr>
                <w:t>The field is mandatory present in case of SLRB setup via the dedicated signalling and in case of SLRB configuration via system information and pre-configuration; otherwise the field is optionally present, need M.</w:t>
              </w:r>
            </w:ins>
          </w:p>
        </w:tc>
      </w:tr>
    </w:tbl>
    <w:p w14:paraId="006C56EE" w14:textId="77777777" w:rsidR="006F56D3" w:rsidRPr="004072B1" w:rsidRDefault="006F56D3" w:rsidP="006F56D3">
      <w:pPr>
        <w:rPr>
          <w:ins w:id="158356" w:author="CR#1493r1" w:date="2020-03-27T12:16:00Z"/>
          <w:rFonts w:eastAsia="Yu Mincho"/>
          <w:rPrChange w:id="158357" w:author="Draft version 2" w:date="2020-04-03T01:44:00Z">
            <w:rPr>
              <w:ins w:id="158358" w:author="CR#1493r1" w:date="2020-03-27T12:16:00Z"/>
              <w:rFonts w:eastAsia="Yu Mincho"/>
            </w:rPr>
          </w:rPrChange>
        </w:rPr>
      </w:pPr>
    </w:p>
    <w:p w14:paraId="574FA813" w14:textId="77777777" w:rsidR="006F56D3" w:rsidRPr="004072B1" w:rsidRDefault="006F56D3">
      <w:pPr>
        <w:pStyle w:val="Heading4"/>
        <w:rPr>
          <w:ins w:id="158359" w:author="CR#1493r1" w:date="2020-03-27T12:16:00Z"/>
          <w:rPrChange w:id="158360" w:author="Draft version 2" w:date="2020-04-03T01:44:00Z">
            <w:rPr>
              <w:ins w:id="158361" w:author="CR#1493r1" w:date="2020-03-27T12:16:00Z"/>
              <w:rFonts w:ascii="Arial" w:hAnsi="Arial"/>
              <w:sz w:val="24"/>
            </w:rPr>
          </w:rPrChange>
        </w:rPr>
        <w:pPrChange w:id="158362" w:author="CR#1493r1" w:date="2020-03-27T21:41:00Z">
          <w:pPr>
            <w:keepNext/>
            <w:keepLines/>
            <w:spacing w:before="120"/>
            <w:ind w:left="1418" w:hanging="1418"/>
            <w:outlineLvl w:val="3"/>
          </w:pPr>
        </w:pPrChange>
      </w:pPr>
      <w:bookmarkStart w:id="158363" w:name="_Toc36757439"/>
      <w:ins w:id="158364" w:author="CR#1493r1" w:date="2020-03-27T12:16:00Z">
        <w:r w:rsidRPr="004072B1">
          <w:rPr>
            <w:rPrChange w:id="158365" w:author="Draft version 2" w:date="2020-04-03T01:44:00Z">
              <w:rPr>
                <w:rFonts w:ascii="Arial" w:hAnsi="Arial"/>
                <w:sz w:val="24"/>
              </w:rPr>
            </w:rPrChange>
          </w:rPr>
          <w:t>–</w:t>
        </w:r>
        <w:r w:rsidRPr="004072B1">
          <w:rPr>
            <w:rPrChange w:id="158366" w:author="Draft version 2" w:date="2020-04-03T01:44:00Z">
              <w:rPr>
                <w:rFonts w:ascii="Arial" w:hAnsi="Arial"/>
                <w:sz w:val="24"/>
              </w:rPr>
            </w:rPrChange>
          </w:rPr>
          <w:tab/>
        </w:r>
        <w:r w:rsidRPr="004072B1">
          <w:rPr>
            <w:i/>
            <w:iCs/>
            <w:rPrChange w:id="158367" w:author="Draft version 2" w:date="2020-04-03T01:44:00Z">
              <w:rPr/>
            </w:rPrChange>
          </w:rPr>
          <w:t>SL-ScheduledConfig</w:t>
        </w:r>
        <w:bookmarkEnd w:id="158363"/>
      </w:ins>
    </w:p>
    <w:p w14:paraId="25EFC2E9" w14:textId="77777777" w:rsidR="006F56D3" w:rsidRPr="004072B1" w:rsidRDefault="006F56D3" w:rsidP="006F56D3">
      <w:pPr>
        <w:rPr>
          <w:ins w:id="158368" w:author="CR#1493r1" w:date="2020-03-27T12:16:00Z"/>
          <w:rPrChange w:id="158369" w:author="Draft version 2" w:date="2020-04-03T01:44:00Z">
            <w:rPr>
              <w:ins w:id="158370" w:author="CR#1493r1" w:date="2020-03-27T12:16:00Z"/>
            </w:rPr>
          </w:rPrChange>
        </w:rPr>
      </w:pPr>
      <w:ins w:id="158371" w:author="CR#1493r1" w:date="2020-03-27T12:16:00Z">
        <w:r w:rsidRPr="004072B1">
          <w:rPr>
            <w:rPrChange w:id="158372" w:author="Draft version 2" w:date="2020-04-03T01:44:00Z">
              <w:rPr/>
            </w:rPrChange>
          </w:rPr>
          <w:t>The IE</w:t>
        </w:r>
        <w:r w:rsidRPr="004072B1">
          <w:rPr>
            <w:i/>
            <w:rPrChange w:id="158373" w:author="Draft version 2" w:date="2020-04-03T01:44:00Z">
              <w:rPr>
                <w:i/>
              </w:rPr>
            </w:rPrChange>
          </w:rPr>
          <w:t xml:space="preserve"> SL-ScheduledConfig </w:t>
        </w:r>
        <w:r w:rsidRPr="004072B1">
          <w:rPr>
            <w:bCs/>
            <w:kern w:val="2"/>
            <w:lang w:eastAsia="zh-CN"/>
            <w:rPrChange w:id="158374" w:author="Draft version 2" w:date="2020-04-03T01:44:00Z">
              <w:rPr>
                <w:bCs/>
                <w:kern w:val="2"/>
                <w:lang w:eastAsia="zh-CN"/>
              </w:rPr>
            </w:rPrChange>
          </w:rPr>
          <w:t>specifies sidelink communication configurations used for network scheduled NR sidelink communication</w:t>
        </w:r>
        <w:r w:rsidRPr="004072B1">
          <w:rPr>
            <w:rPrChange w:id="158375" w:author="Draft version 2" w:date="2020-04-03T01:44:00Z">
              <w:rPr/>
            </w:rPrChange>
          </w:rPr>
          <w:t>.</w:t>
        </w:r>
      </w:ins>
    </w:p>
    <w:p w14:paraId="7A153A0F" w14:textId="77777777" w:rsidR="006F56D3" w:rsidRPr="004072B1" w:rsidRDefault="006F56D3">
      <w:pPr>
        <w:pStyle w:val="TH"/>
        <w:rPr>
          <w:ins w:id="158376" w:author="CR#1493r1" w:date="2020-03-27T12:16:00Z"/>
          <w:rPrChange w:id="158377" w:author="Draft version 2" w:date="2020-04-03T01:44:00Z">
            <w:rPr>
              <w:ins w:id="158378" w:author="CR#1493r1" w:date="2020-03-27T12:16:00Z"/>
            </w:rPr>
          </w:rPrChange>
        </w:rPr>
        <w:pPrChange w:id="158379" w:author="CR#1493r1" w:date="2020-03-27T21:42:00Z">
          <w:pPr>
            <w:keepNext/>
            <w:keepLines/>
            <w:spacing w:before="60"/>
            <w:ind w:firstLine="284"/>
            <w:jc w:val="center"/>
          </w:pPr>
        </w:pPrChange>
      </w:pPr>
      <w:ins w:id="158380" w:author="CR#1493r1" w:date="2020-03-27T12:16:00Z">
        <w:r w:rsidRPr="004072B1">
          <w:rPr>
            <w:i/>
            <w:rPrChange w:id="158381" w:author="Draft version 2" w:date="2020-04-03T01:44:00Z">
              <w:rPr>
                <w:rFonts w:ascii="Arial" w:hAnsi="Arial"/>
                <w:b/>
                <w:i/>
              </w:rPr>
            </w:rPrChange>
          </w:rPr>
          <w:t xml:space="preserve">SL-ScheduledConfig </w:t>
        </w:r>
        <w:r w:rsidRPr="004072B1">
          <w:rPr>
            <w:rPrChange w:id="158382" w:author="Draft version 2" w:date="2020-04-03T01:44:00Z">
              <w:rPr>
                <w:rFonts w:ascii="Arial" w:hAnsi="Arial"/>
                <w:b/>
              </w:rPr>
            </w:rPrChange>
          </w:rPr>
          <w:t>information element</w:t>
        </w:r>
      </w:ins>
    </w:p>
    <w:p w14:paraId="1B61545A" w14:textId="77777777" w:rsidR="006F56D3" w:rsidRPr="004072B1" w:rsidRDefault="006F56D3">
      <w:pPr>
        <w:pStyle w:val="PL"/>
        <w:rPr>
          <w:ins w:id="158383" w:author="CR#1493r1" w:date="2020-03-27T12:16:00Z"/>
          <w:rPrChange w:id="158384" w:author="Draft version 2" w:date="2020-04-03T01:44:00Z">
            <w:rPr>
              <w:ins w:id="158385" w:author="CR#1493r1" w:date="2020-03-27T12:16:00Z"/>
            </w:rPr>
          </w:rPrChange>
        </w:rPr>
        <w:pPrChange w:id="158386"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387" w:author="CR#1493r1" w:date="2020-03-27T12:16:00Z">
        <w:r w:rsidRPr="004072B1">
          <w:rPr>
            <w:rPrChange w:id="158388" w:author="Draft version 2" w:date="2020-04-03T01:44:00Z">
              <w:rPr/>
            </w:rPrChange>
          </w:rPr>
          <w:t>-- ASN1START</w:t>
        </w:r>
      </w:ins>
    </w:p>
    <w:p w14:paraId="7FEDC0C1" w14:textId="77777777" w:rsidR="006F56D3" w:rsidRPr="004072B1" w:rsidRDefault="006F56D3">
      <w:pPr>
        <w:pStyle w:val="PL"/>
        <w:rPr>
          <w:ins w:id="158389" w:author="CR#1493r1" w:date="2020-03-27T12:16:00Z"/>
          <w:rPrChange w:id="158390" w:author="Draft version 2" w:date="2020-04-03T01:44:00Z">
            <w:rPr>
              <w:ins w:id="158391" w:author="CR#1493r1" w:date="2020-03-27T12:16:00Z"/>
            </w:rPr>
          </w:rPrChange>
        </w:rPr>
        <w:pPrChange w:id="158392"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393" w:author="CR#1493r1" w:date="2020-03-27T12:16:00Z">
        <w:r w:rsidRPr="004072B1">
          <w:rPr>
            <w:rPrChange w:id="158394" w:author="Draft version 2" w:date="2020-04-03T01:44:00Z">
              <w:rPr/>
            </w:rPrChange>
          </w:rPr>
          <w:t>-- TAG-SL-SCHEDULEDCONFIG-START</w:t>
        </w:r>
      </w:ins>
    </w:p>
    <w:p w14:paraId="5F08B7EE" w14:textId="77777777" w:rsidR="006F56D3" w:rsidRPr="004072B1" w:rsidRDefault="006F56D3">
      <w:pPr>
        <w:pStyle w:val="PL"/>
        <w:rPr>
          <w:ins w:id="158395" w:author="CR#1493r1" w:date="2020-03-27T12:16:00Z"/>
          <w:rPrChange w:id="158396" w:author="Draft version 2" w:date="2020-04-03T01:44:00Z">
            <w:rPr>
              <w:ins w:id="158397" w:author="CR#1493r1" w:date="2020-03-27T12:16:00Z"/>
            </w:rPr>
          </w:rPrChange>
        </w:rPr>
        <w:pPrChange w:id="158398"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84FD33" w14:textId="77777777" w:rsidR="006F56D3" w:rsidRPr="004072B1" w:rsidRDefault="006F56D3">
      <w:pPr>
        <w:pStyle w:val="PL"/>
        <w:rPr>
          <w:ins w:id="158399" w:author="CR#1493r1" w:date="2020-03-27T12:16:00Z"/>
          <w:rPrChange w:id="158400" w:author="Draft version 2" w:date="2020-04-03T01:44:00Z">
            <w:rPr>
              <w:ins w:id="158401" w:author="CR#1493r1" w:date="2020-03-27T12:16:00Z"/>
              <w:rFonts w:ascii="Courier New" w:hAnsi="Courier New"/>
              <w:noProof/>
              <w:sz w:val="16"/>
              <w:lang w:eastAsia="en-GB"/>
            </w:rPr>
          </w:rPrChange>
        </w:rPr>
        <w:pPrChange w:id="158402"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03" w:author="CR#1493r1" w:date="2020-03-27T12:16:00Z">
        <w:r w:rsidRPr="004072B1">
          <w:rPr>
            <w:rPrChange w:id="158404" w:author="Draft version 2" w:date="2020-04-03T01:44:00Z">
              <w:rPr/>
            </w:rPrChange>
          </w:rPr>
          <w:t xml:space="preserve">SL-ScheduledConfig-r16 ::=                   </w:t>
        </w:r>
        <w:r w:rsidRPr="004072B1">
          <w:rPr>
            <w:rPrChange w:id="158405" w:author="Draft version 2" w:date="2020-04-03T01:44:00Z">
              <w:rPr>
                <w:color w:val="993366"/>
              </w:rPr>
            </w:rPrChange>
          </w:rPr>
          <w:t>SEQUENCE</w:t>
        </w:r>
        <w:r w:rsidRPr="004072B1">
          <w:rPr>
            <w:rPrChange w:id="158406" w:author="Draft version 2" w:date="2020-04-03T01:44:00Z">
              <w:rPr>
                <w:rFonts w:ascii="Courier New" w:hAnsi="Courier New"/>
                <w:noProof/>
                <w:sz w:val="16"/>
                <w:lang w:eastAsia="en-GB"/>
              </w:rPr>
            </w:rPrChange>
          </w:rPr>
          <w:t xml:space="preserve"> {</w:t>
        </w:r>
      </w:ins>
    </w:p>
    <w:p w14:paraId="44F28244" w14:textId="77777777" w:rsidR="006F56D3" w:rsidRPr="004072B1" w:rsidRDefault="006F56D3">
      <w:pPr>
        <w:pStyle w:val="PL"/>
        <w:rPr>
          <w:ins w:id="158407" w:author="CR#1493r1" w:date="2020-03-27T12:16:00Z"/>
          <w:rPrChange w:id="158408" w:author="Draft version 2" w:date="2020-04-03T01:44:00Z">
            <w:rPr>
              <w:ins w:id="158409" w:author="CR#1493r1" w:date="2020-03-27T12:16:00Z"/>
            </w:rPr>
          </w:rPrChange>
        </w:rPr>
        <w:pPrChange w:id="15841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11" w:author="CR#1493r1" w:date="2020-03-27T12:16:00Z">
        <w:r w:rsidRPr="004072B1">
          <w:rPr>
            <w:rPrChange w:id="158412" w:author="Draft version 2" w:date="2020-04-03T01:44:00Z">
              <w:rPr/>
            </w:rPrChange>
          </w:rPr>
          <w:t xml:space="preserve">    sl-RNTI-r16                                  RNTI-Value,</w:t>
        </w:r>
      </w:ins>
    </w:p>
    <w:p w14:paraId="267C448B" w14:textId="77777777" w:rsidR="006F56D3" w:rsidRPr="004072B1" w:rsidRDefault="006F56D3">
      <w:pPr>
        <w:pStyle w:val="PL"/>
        <w:rPr>
          <w:ins w:id="158413" w:author="CR#1493r1" w:date="2020-03-27T12:16:00Z"/>
          <w:rPrChange w:id="158414" w:author="Draft version 2" w:date="2020-04-03T01:44:00Z">
            <w:rPr>
              <w:ins w:id="158415" w:author="CR#1493r1" w:date="2020-03-27T12:16:00Z"/>
              <w:rFonts w:ascii="Courier New" w:hAnsi="Courier New"/>
              <w:noProof/>
              <w:sz w:val="16"/>
              <w:lang w:eastAsia="en-GB"/>
            </w:rPr>
          </w:rPrChange>
        </w:rPr>
        <w:pPrChange w:id="158416"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17" w:author="CR#1493r1" w:date="2020-03-27T12:16:00Z">
        <w:r w:rsidRPr="004072B1">
          <w:rPr>
            <w:rPrChange w:id="158418" w:author="Draft version 2" w:date="2020-04-03T01:44:00Z">
              <w:rPr/>
            </w:rPrChange>
          </w:rPr>
          <w:t xml:space="preserve">    mac-MainConfigSL-r16                         MAC-MainConfigSL-r16</w:t>
        </w:r>
        <w:r w:rsidRPr="004072B1">
          <w:rPr>
            <w:lang w:eastAsia="zh-CN"/>
            <w:rPrChange w:id="158419" w:author="Draft version 2" w:date="2020-04-03T01:44:00Z">
              <w:rPr>
                <w:lang w:eastAsia="zh-CN"/>
              </w:rPr>
            </w:rPrChange>
          </w:rPr>
          <w:t xml:space="preserve">                                     </w:t>
        </w:r>
        <w:r w:rsidRPr="004072B1">
          <w:rPr>
            <w:lang w:eastAsia="zh-CN"/>
            <w:rPrChange w:id="158420" w:author="Draft version 2" w:date="2020-04-03T01:44:00Z">
              <w:rPr>
                <w:color w:val="993366"/>
                <w:lang w:eastAsia="zh-CN"/>
              </w:rPr>
            </w:rPrChange>
          </w:rPr>
          <w:t>OPTIONAL</w:t>
        </w:r>
        <w:r w:rsidRPr="004072B1">
          <w:rPr>
            <w:lang w:eastAsia="zh-CN"/>
            <w:rPrChange w:id="158421" w:author="Draft version 2" w:date="2020-04-03T01:44:00Z">
              <w:rPr>
                <w:rFonts w:ascii="Courier New" w:hAnsi="Courier New"/>
                <w:noProof/>
                <w:sz w:val="16"/>
                <w:lang w:eastAsia="zh-CN"/>
              </w:rPr>
            </w:rPrChange>
          </w:rPr>
          <w:t>,    -- Need M</w:t>
        </w:r>
      </w:ins>
    </w:p>
    <w:p w14:paraId="085E5A2C" w14:textId="5E2C139A" w:rsidR="006F56D3" w:rsidRPr="004072B1" w:rsidRDefault="006F56D3">
      <w:pPr>
        <w:pStyle w:val="PL"/>
        <w:rPr>
          <w:ins w:id="158422" w:author="CR#1493r1" w:date="2020-03-27T12:16:00Z"/>
          <w:rPrChange w:id="158423" w:author="Draft version 2" w:date="2020-04-03T01:44:00Z">
            <w:rPr>
              <w:ins w:id="158424" w:author="CR#1493r1" w:date="2020-03-27T12:16:00Z"/>
              <w:rFonts w:ascii="Courier New" w:hAnsi="Courier New"/>
              <w:noProof/>
              <w:sz w:val="16"/>
              <w:lang w:eastAsia="en-GB"/>
            </w:rPr>
          </w:rPrChange>
        </w:rPr>
        <w:pPrChange w:id="15842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26" w:author="CR#1493r1" w:date="2020-03-27T12:16:00Z">
        <w:r w:rsidRPr="004072B1">
          <w:rPr>
            <w:rPrChange w:id="158427" w:author="Draft version 2" w:date="2020-04-03T01:44:00Z">
              <w:rPr/>
            </w:rPrChange>
          </w:rPr>
          <w:t xml:space="preserve">    sl-Timing-Config-r16                         SL-TimingConfig-r16                                      </w:t>
        </w:r>
        <w:r w:rsidRPr="004072B1">
          <w:rPr>
            <w:rPrChange w:id="158428" w:author="Draft version 2" w:date="2020-04-03T01:44:00Z">
              <w:rPr>
                <w:color w:val="993366"/>
              </w:rPr>
            </w:rPrChange>
          </w:rPr>
          <w:t>OPTIONAL</w:t>
        </w:r>
        <w:r w:rsidRPr="004072B1">
          <w:rPr>
            <w:rPrChange w:id="158429" w:author="Draft version 2" w:date="2020-04-03T01:44:00Z">
              <w:rPr>
                <w:rFonts w:ascii="Courier New" w:hAnsi="Courier New"/>
                <w:noProof/>
                <w:sz w:val="16"/>
                <w:lang w:eastAsia="en-GB"/>
              </w:rPr>
            </w:rPrChange>
          </w:rPr>
          <w:t>,    -- Need M</w:t>
        </w:r>
      </w:ins>
    </w:p>
    <w:p w14:paraId="26B5FD03" w14:textId="77777777" w:rsidR="006F56D3" w:rsidRPr="004072B1" w:rsidRDefault="006F56D3">
      <w:pPr>
        <w:pStyle w:val="PL"/>
        <w:rPr>
          <w:ins w:id="158430" w:author="CR#1493r1" w:date="2020-03-27T12:16:00Z"/>
          <w:rPrChange w:id="158431" w:author="Draft version 2" w:date="2020-04-03T01:44:00Z">
            <w:rPr>
              <w:ins w:id="158432" w:author="CR#1493r1" w:date="2020-03-27T12:16:00Z"/>
            </w:rPr>
          </w:rPrChange>
        </w:rPr>
        <w:pPrChange w:id="15843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34" w:author="CR#1493r1" w:date="2020-03-27T12:16:00Z">
        <w:r w:rsidRPr="004072B1">
          <w:rPr>
            <w:rPrChange w:id="158435" w:author="Draft version 2" w:date="2020-04-03T01:44:00Z">
              <w:rPr/>
            </w:rPrChange>
          </w:rPr>
          <w:t xml:space="preserve">    sl-MinMCS-PSSCH-r16                          </w:t>
        </w:r>
        <w:r w:rsidRPr="004072B1">
          <w:rPr>
            <w:rPrChange w:id="158436" w:author="Draft version 2" w:date="2020-04-03T01:44:00Z">
              <w:rPr>
                <w:color w:val="993366"/>
              </w:rPr>
            </w:rPrChange>
          </w:rPr>
          <w:t>INTEGER</w:t>
        </w:r>
        <w:r w:rsidRPr="004072B1">
          <w:rPr>
            <w:rPrChange w:id="158437" w:author="Draft version 2" w:date="2020-04-03T01:44:00Z">
              <w:rPr>
                <w:rFonts w:ascii="Courier New" w:hAnsi="Courier New"/>
                <w:noProof/>
                <w:sz w:val="16"/>
                <w:lang w:eastAsia="en-GB"/>
              </w:rPr>
            </w:rPrChange>
          </w:rPr>
          <w:t xml:space="preserve"> (0..27)                                          </w:t>
        </w:r>
        <w:r w:rsidRPr="004072B1">
          <w:rPr>
            <w:rPrChange w:id="158438" w:author="Draft version 2" w:date="2020-04-03T01:44:00Z">
              <w:rPr>
                <w:color w:val="993366"/>
              </w:rPr>
            </w:rPrChange>
          </w:rPr>
          <w:t>OPTIONAL</w:t>
        </w:r>
        <w:r w:rsidRPr="004072B1">
          <w:rPr>
            <w:rPrChange w:id="158439" w:author="Draft version 2" w:date="2020-04-03T01:44:00Z">
              <w:rPr>
                <w:rFonts w:ascii="Courier New" w:hAnsi="Courier New"/>
                <w:noProof/>
                <w:sz w:val="16"/>
                <w:lang w:eastAsia="en-GB"/>
              </w:rPr>
            </w:rPrChange>
          </w:rPr>
          <w:t>,    -- Need M</w:t>
        </w:r>
      </w:ins>
    </w:p>
    <w:p w14:paraId="2EB82A51" w14:textId="77777777" w:rsidR="006F56D3" w:rsidRPr="004072B1" w:rsidRDefault="006F56D3">
      <w:pPr>
        <w:pStyle w:val="PL"/>
        <w:rPr>
          <w:ins w:id="158440" w:author="CR#1493r1" w:date="2020-03-27T12:16:00Z"/>
          <w:rPrChange w:id="158441" w:author="Draft version 2" w:date="2020-04-03T01:44:00Z">
            <w:rPr>
              <w:ins w:id="158442" w:author="CR#1493r1" w:date="2020-03-27T12:16:00Z"/>
              <w:rFonts w:ascii="Courier New" w:hAnsi="Courier New"/>
              <w:noProof/>
              <w:sz w:val="16"/>
              <w:lang w:eastAsia="en-GB"/>
            </w:rPr>
          </w:rPrChange>
        </w:rPr>
        <w:pPrChange w:id="15844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44" w:author="CR#1493r1" w:date="2020-03-27T12:16:00Z">
        <w:r w:rsidRPr="004072B1">
          <w:rPr>
            <w:rPrChange w:id="158445" w:author="Draft version 2" w:date="2020-04-03T01:44:00Z">
              <w:rPr/>
            </w:rPrChange>
          </w:rPr>
          <w:t xml:space="preserve">    sl-MaxMCS-PSSCH-r16                          </w:t>
        </w:r>
        <w:r w:rsidRPr="004072B1">
          <w:rPr>
            <w:rPrChange w:id="158446" w:author="Draft version 2" w:date="2020-04-03T01:44:00Z">
              <w:rPr>
                <w:color w:val="993366"/>
              </w:rPr>
            </w:rPrChange>
          </w:rPr>
          <w:t>INTEGER</w:t>
        </w:r>
        <w:r w:rsidRPr="004072B1">
          <w:rPr>
            <w:rPrChange w:id="158447" w:author="Draft version 2" w:date="2020-04-03T01:44:00Z">
              <w:rPr>
                <w:rFonts w:ascii="Courier New" w:hAnsi="Courier New"/>
                <w:noProof/>
                <w:sz w:val="16"/>
                <w:lang w:eastAsia="en-GB"/>
              </w:rPr>
            </w:rPrChange>
          </w:rPr>
          <w:t xml:space="preserve"> (0..31)                                          </w:t>
        </w:r>
        <w:r w:rsidRPr="004072B1">
          <w:rPr>
            <w:rPrChange w:id="158448" w:author="Draft version 2" w:date="2020-04-03T01:44:00Z">
              <w:rPr>
                <w:color w:val="993366"/>
              </w:rPr>
            </w:rPrChange>
          </w:rPr>
          <w:t>OPTIONAL</w:t>
        </w:r>
        <w:r w:rsidRPr="004072B1">
          <w:rPr>
            <w:rPrChange w:id="158449" w:author="Draft version 2" w:date="2020-04-03T01:44:00Z">
              <w:rPr>
                <w:rFonts w:ascii="Courier New" w:hAnsi="Courier New"/>
                <w:noProof/>
                <w:sz w:val="16"/>
                <w:lang w:eastAsia="en-GB"/>
              </w:rPr>
            </w:rPrChange>
          </w:rPr>
          <w:t>,    -- Need M</w:t>
        </w:r>
      </w:ins>
    </w:p>
    <w:p w14:paraId="6A3C312D" w14:textId="77777777" w:rsidR="006F56D3" w:rsidRPr="004072B1" w:rsidRDefault="006F56D3">
      <w:pPr>
        <w:pStyle w:val="PL"/>
        <w:rPr>
          <w:ins w:id="158450" w:author="CR#1493r1" w:date="2020-03-27T12:16:00Z"/>
          <w:rPrChange w:id="158451" w:author="Draft version 2" w:date="2020-04-03T01:44:00Z">
            <w:rPr>
              <w:ins w:id="158452" w:author="CR#1493r1" w:date="2020-03-27T12:16:00Z"/>
            </w:rPr>
          </w:rPrChange>
        </w:rPr>
        <w:pPrChange w:id="158453" w:author="CR#1493r1" w:date="2020-03-27T21:42: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54" w:author="CR#1493r1" w:date="2020-03-27T12:16:00Z">
        <w:r w:rsidRPr="004072B1">
          <w:rPr>
            <w:rPrChange w:id="158455" w:author="Draft version 2" w:date="2020-04-03T01:44:00Z">
              <w:rPr/>
            </w:rPrChange>
          </w:rPr>
          <w:t xml:space="preserve">    sl-CS-RNTI-r16                               RNTI-Value                                               </w:t>
        </w:r>
        <w:r w:rsidRPr="004072B1">
          <w:rPr>
            <w:rPrChange w:id="158456" w:author="Draft version 2" w:date="2020-04-03T01:44:00Z">
              <w:rPr>
                <w:color w:val="993366"/>
              </w:rPr>
            </w:rPrChange>
          </w:rPr>
          <w:t>OPTIONAL</w:t>
        </w:r>
        <w:r w:rsidRPr="004072B1">
          <w:rPr>
            <w:rPrChange w:id="158457" w:author="Draft version 2" w:date="2020-04-03T01:44:00Z">
              <w:rPr>
                <w:rFonts w:ascii="Courier New" w:hAnsi="Courier New"/>
                <w:noProof/>
                <w:sz w:val="16"/>
                <w:lang w:eastAsia="en-GB"/>
              </w:rPr>
            </w:rPrChange>
          </w:rPr>
          <w:t>,    -- Need M</w:t>
        </w:r>
      </w:ins>
    </w:p>
    <w:p w14:paraId="22377DB1" w14:textId="77777777" w:rsidR="006F56D3" w:rsidRPr="004072B1" w:rsidRDefault="006F56D3">
      <w:pPr>
        <w:pStyle w:val="PL"/>
        <w:rPr>
          <w:ins w:id="158458" w:author="CR#1493r1" w:date="2020-03-27T12:16:00Z"/>
          <w:rPrChange w:id="158459" w:author="Draft version 2" w:date="2020-04-03T01:44:00Z">
            <w:rPr>
              <w:ins w:id="158460" w:author="CR#1493r1" w:date="2020-03-27T12:16:00Z"/>
            </w:rPr>
          </w:rPrChange>
        </w:rPr>
        <w:pPrChange w:id="158461"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62" w:author="CR#1493r1" w:date="2020-03-27T12:16:00Z">
        <w:r w:rsidRPr="004072B1">
          <w:rPr>
            <w:rPrChange w:id="158463" w:author="Draft version 2" w:date="2020-04-03T01:44:00Z">
              <w:rPr/>
            </w:rPrChange>
          </w:rPr>
          <w:t xml:space="preserve">    ...</w:t>
        </w:r>
      </w:ins>
    </w:p>
    <w:p w14:paraId="45DDA9D2" w14:textId="77777777" w:rsidR="006F56D3" w:rsidRPr="004072B1" w:rsidRDefault="006F56D3">
      <w:pPr>
        <w:pStyle w:val="PL"/>
        <w:rPr>
          <w:ins w:id="158464" w:author="CR#1493r1" w:date="2020-03-27T12:16:00Z"/>
          <w:rPrChange w:id="158465" w:author="Draft version 2" w:date="2020-04-03T01:44:00Z">
            <w:rPr>
              <w:ins w:id="158466" w:author="CR#1493r1" w:date="2020-03-27T12:16:00Z"/>
            </w:rPr>
          </w:rPrChange>
        </w:rPr>
        <w:pPrChange w:id="15846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68" w:author="CR#1493r1" w:date="2020-03-27T12:16:00Z">
        <w:r w:rsidRPr="004072B1">
          <w:rPr>
            <w:rPrChange w:id="158469" w:author="Draft version 2" w:date="2020-04-03T01:44:00Z">
              <w:rPr/>
            </w:rPrChange>
          </w:rPr>
          <w:t>}</w:t>
        </w:r>
      </w:ins>
    </w:p>
    <w:p w14:paraId="63C8B1CE" w14:textId="77777777" w:rsidR="006F56D3" w:rsidRPr="004072B1" w:rsidRDefault="006F56D3">
      <w:pPr>
        <w:pStyle w:val="PL"/>
        <w:rPr>
          <w:ins w:id="158470" w:author="CR#1493r1" w:date="2020-03-27T12:16:00Z"/>
          <w:rPrChange w:id="158471" w:author="Draft version 2" w:date="2020-04-03T01:44:00Z">
            <w:rPr>
              <w:ins w:id="158472" w:author="CR#1493r1" w:date="2020-03-27T12:16:00Z"/>
            </w:rPr>
          </w:rPrChange>
        </w:rPr>
        <w:pPrChange w:id="15847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5A27D8" w14:textId="77777777" w:rsidR="006F56D3" w:rsidRPr="004072B1" w:rsidRDefault="006F56D3">
      <w:pPr>
        <w:pStyle w:val="PL"/>
        <w:rPr>
          <w:ins w:id="158474" w:author="CR#1493r1" w:date="2020-03-27T12:16:00Z"/>
          <w:rFonts w:eastAsia="DengXian"/>
          <w:lang w:eastAsia="zh-CN"/>
          <w:rPrChange w:id="158475" w:author="Draft version 2" w:date="2020-04-03T01:44:00Z">
            <w:rPr>
              <w:ins w:id="158476" w:author="CR#1493r1" w:date="2020-03-27T12:16:00Z"/>
              <w:rFonts w:ascii="Courier New" w:eastAsia="DengXian" w:hAnsi="Courier New"/>
              <w:noProof/>
              <w:sz w:val="16"/>
              <w:lang w:eastAsia="zh-CN"/>
            </w:rPr>
          </w:rPrChange>
        </w:rPr>
        <w:pPrChange w:id="15847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78" w:author="CR#1493r1" w:date="2020-03-27T12:16:00Z">
        <w:r w:rsidRPr="004072B1">
          <w:rPr>
            <w:rPrChange w:id="158479" w:author="Draft version 2" w:date="2020-04-03T01:44:00Z">
              <w:rPr/>
            </w:rPrChange>
          </w:rPr>
          <w:t xml:space="preserve">MAC-MainConfigSL-r16 ::=                     </w:t>
        </w:r>
        <w:r w:rsidRPr="004072B1">
          <w:rPr>
            <w:rPrChange w:id="158480" w:author="Draft version 2" w:date="2020-04-03T01:44:00Z">
              <w:rPr>
                <w:color w:val="993366"/>
              </w:rPr>
            </w:rPrChange>
          </w:rPr>
          <w:t>SEQUENCE</w:t>
        </w:r>
        <w:r w:rsidRPr="004072B1">
          <w:rPr>
            <w:rPrChange w:id="158481" w:author="Draft version 2" w:date="2020-04-03T01:44:00Z">
              <w:rPr>
                <w:rFonts w:ascii="Courier New" w:hAnsi="Courier New"/>
                <w:noProof/>
                <w:sz w:val="16"/>
                <w:lang w:eastAsia="en-GB"/>
              </w:rPr>
            </w:rPrChange>
          </w:rPr>
          <w:t xml:space="preserve"> {</w:t>
        </w:r>
      </w:ins>
    </w:p>
    <w:p w14:paraId="0EB7548D" w14:textId="7A54D058" w:rsidR="006F56D3" w:rsidRPr="004072B1" w:rsidRDefault="006F56D3">
      <w:pPr>
        <w:pStyle w:val="PL"/>
        <w:rPr>
          <w:ins w:id="158482" w:author="CR#1493r1" w:date="2020-03-27T12:16:00Z"/>
          <w:rPrChange w:id="158483" w:author="Draft version 2" w:date="2020-04-03T01:44:00Z">
            <w:rPr>
              <w:ins w:id="158484" w:author="CR#1493r1" w:date="2020-03-27T12:16:00Z"/>
              <w:rFonts w:ascii="Courier New" w:hAnsi="Courier New"/>
              <w:noProof/>
              <w:sz w:val="16"/>
              <w:lang w:eastAsia="en-GB"/>
            </w:rPr>
          </w:rPrChange>
        </w:rPr>
        <w:pPrChange w:id="15848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86" w:author="CR#1493r1" w:date="2020-03-27T12:16:00Z">
        <w:r w:rsidRPr="004072B1">
          <w:rPr>
            <w:rPrChange w:id="158487" w:author="Draft version 2" w:date="2020-04-03T01:44:00Z">
              <w:rPr/>
            </w:rPrChange>
          </w:rPr>
          <w:t xml:space="preserve">    sl-BSR-Config-r16                            BSR-Config                         </w:t>
        </w:r>
      </w:ins>
      <w:ins w:id="158488" w:author="CR#1493r1" w:date="2020-03-27T21:43:00Z">
        <w:r w:rsidR="009B5950" w:rsidRPr="004072B1">
          <w:rPr>
            <w:rPrChange w:id="158489" w:author="Draft version 2" w:date="2020-04-03T01:44:00Z">
              <w:rPr/>
            </w:rPrChange>
          </w:rPr>
          <w:t xml:space="preserve"> </w:t>
        </w:r>
      </w:ins>
      <w:ins w:id="158490" w:author="CR#1493r1" w:date="2020-03-27T12:16:00Z">
        <w:r w:rsidRPr="004072B1">
          <w:rPr>
            <w:rPrChange w:id="158491" w:author="Draft version 2" w:date="2020-04-03T01:44:00Z">
              <w:rPr/>
            </w:rPrChange>
          </w:rPr>
          <w:t xml:space="preserve">                     </w:t>
        </w:r>
        <w:r w:rsidRPr="004072B1">
          <w:rPr>
            <w:rPrChange w:id="158492" w:author="Draft version 2" w:date="2020-04-03T01:44:00Z">
              <w:rPr>
                <w:color w:val="993366"/>
              </w:rPr>
            </w:rPrChange>
          </w:rPr>
          <w:t>OPTIONAL</w:t>
        </w:r>
        <w:r w:rsidRPr="004072B1">
          <w:rPr>
            <w:rPrChange w:id="158493" w:author="Draft version 2" w:date="2020-04-03T01:44:00Z">
              <w:rPr>
                <w:rFonts w:ascii="Courier New" w:hAnsi="Courier New"/>
                <w:noProof/>
                <w:sz w:val="16"/>
                <w:lang w:eastAsia="en-GB"/>
              </w:rPr>
            </w:rPrChange>
          </w:rPr>
          <w:t>,    -- Need M</w:t>
        </w:r>
      </w:ins>
    </w:p>
    <w:p w14:paraId="2A3358DA" w14:textId="6E78FA3E" w:rsidR="006F56D3" w:rsidRPr="004072B1" w:rsidRDefault="006F56D3">
      <w:pPr>
        <w:pStyle w:val="PL"/>
        <w:rPr>
          <w:ins w:id="158494" w:author="CR#1493r1" w:date="2020-03-27T12:16:00Z"/>
          <w:rPrChange w:id="158495" w:author="Draft version 2" w:date="2020-04-03T01:44:00Z">
            <w:rPr>
              <w:ins w:id="158496" w:author="CR#1493r1" w:date="2020-03-27T12:16:00Z"/>
              <w:rFonts w:ascii="Courier New" w:hAnsi="Courier New"/>
              <w:noProof/>
              <w:sz w:val="16"/>
              <w:lang w:eastAsia="en-GB"/>
            </w:rPr>
          </w:rPrChange>
        </w:rPr>
        <w:pPrChange w:id="15849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498" w:author="CR#1493r1" w:date="2020-03-27T12:16:00Z">
        <w:r w:rsidRPr="004072B1">
          <w:rPr>
            <w:rPrChange w:id="158499" w:author="Draft version 2" w:date="2020-04-03T01:44:00Z">
              <w:rPr/>
            </w:rPrChange>
          </w:rPr>
          <w:t xml:space="preserve">    ul-PrioritizationThres-r16                   </w:t>
        </w:r>
        <w:r w:rsidRPr="004072B1">
          <w:rPr>
            <w:rPrChange w:id="158500" w:author="Draft version 2" w:date="2020-04-03T01:44:00Z">
              <w:rPr>
                <w:color w:val="993366"/>
              </w:rPr>
            </w:rPrChange>
          </w:rPr>
          <w:t>INTEGER</w:t>
        </w:r>
        <w:r w:rsidRPr="004072B1">
          <w:rPr>
            <w:rPrChange w:id="158501" w:author="Draft version 2" w:date="2020-04-03T01:44:00Z">
              <w:rPr>
                <w:rFonts w:ascii="Courier New" w:hAnsi="Courier New"/>
                <w:noProof/>
                <w:sz w:val="16"/>
                <w:lang w:eastAsia="en-GB"/>
              </w:rPr>
            </w:rPrChange>
          </w:rPr>
          <w:t xml:space="preserve"> (1..16)                     </w:t>
        </w:r>
      </w:ins>
      <w:ins w:id="158502" w:author="CR#1493r1" w:date="2020-03-27T21:43:00Z">
        <w:r w:rsidR="009B5950" w:rsidRPr="004072B1">
          <w:rPr>
            <w:rPrChange w:id="158503" w:author="Draft version 2" w:date="2020-04-03T01:44:00Z">
              <w:rPr>
                <w:rFonts w:ascii="Courier New" w:hAnsi="Courier New"/>
                <w:noProof/>
                <w:sz w:val="16"/>
                <w:lang w:eastAsia="en-GB"/>
              </w:rPr>
            </w:rPrChange>
          </w:rPr>
          <w:t xml:space="preserve"> </w:t>
        </w:r>
      </w:ins>
      <w:ins w:id="158504" w:author="CR#1493r1" w:date="2020-03-27T12:16:00Z">
        <w:r w:rsidRPr="004072B1">
          <w:rPr>
            <w:rPrChange w:id="158505" w:author="Draft version 2" w:date="2020-04-03T01:44:00Z">
              <w:rPr/>
            </w:rPrChange>
          </w:rPr>
          <w:t xml:space="preserve">                    </w:t>
        </w:r>
        <w:r w:rsidRPr="004072B1">
          <w:rPr>
            <w:rPrChange w:id="158506" w:author="Draft version 2" w:date="2020-04-03T01:44:00Z">
              <w:rPr>
                <w:color w:val="993366"/>
              </w:rPr>
            </w:rPrChange>
          </w:rPr>
          <w:t>OPTIONAL</w:t>
        </w:r>
        <w:r w:rsidRPr="004072B1">
          <w:rPr>
            <w:rPrChange w:id="158507" w:author="Draft version 2" w:date="2020-04-03T01:44:00Z">
              <w:rPr>
                <w:rFonts w:ascii="Courier New" w:hAnsi="Courier New"/>
                <w:noProof/>
                <w:sz w:val="16"/>
                <w:lang w:eastAsia="en-GB"/>
              </w:rPr>
            </w:rPrChange>
          </w:rPr>
          <w:t>,    -- Need M</w:t>
        </w:r>
      </w:ins>
    </w:p>
    <w:p w14:paraId="0EE45C72" w14:textId="527143F1" w:rsidR="006F56D3" w:rsidRPr="004072B1" w:rsidRDefault="006F56D3">
      <w:pPr>
        <w:pStyle w:val="PL"/>
        <w:rPr>
          <w:ins w:id="158508" w:author="CR#1493r1" w:date="2020-03-27T12:16:00Z"/>
          <w:rPrChange w:id="158509" w:author="Draft version 2" w:date="2020-04-03T01:44:00Z">
            <w:rPr>
              <w:ins w:id="158510" w:author="CR#1493r1" w:date="2020-03-27T12:16:00Z"/>
            </w:rPr>
          </w:rPrChange>
        </w:rPr>
        <w:pPrChange w:id="158511"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512" w:author="CR#1493r1" w:date="2020-03-27T12:16:00Z">
        <w:r w:rsidRPr="004072B1">
          <w:rPr>
            <w:rPrChange w:id="158513" w:author="Draft version 2" w:date="2020-04-03T01:44:00Z">
              <w:rPr/>
            </w:rPrChange>
          </w:rPr>
          <w:t xml:space="preserve">    sl-PrioritizationThres-r16                   </w:t>
        </w:r>
        <w:r w:rsidRPr="004072B1">
          <w:rPr>
            <w:rPrChange w:id="158514" w:author="Draft version 2" w:date="2020-04-03T01:44:00Z">
              <w:rPr>
                <w:color w:val="993366"/>
              </w:rPr>
            </w:rPrChange>
          </w:rPr>
          <w:t>INTEGER</w:t>
        </w:r>
        <w:r w:rsidRPr="004072B1">
          <w:rPr>
            <w:rPrChange w:id="158515" w:author="Draft version 2" w:date="2020-04-03T01:44:00Z">
              <w:rPr>
                <w:rFonts w:ascii="Courier New" w:hAnsi="Courier New"/>
                <w:noProof/>
                <w:sz w:val="16"/>
                <w:lang w:eastAsia="en-GB"/>
              </w:rPr>
            </w:rPrChange>
          </w:rPr>
          <w:t xml:space="preserve"> (1..8)                       </w:t>
        </w:r>
      </w:ins>
      <w:ins w:id="158516" w:author="CR#1493r1" w:date="2020-03-27T21:43:00Z">
        <w:r w:rsidR="009B5950" w:rsidRPr="004072B1">
          <w:rPr>
            <w:rPrChange w:id="158517" w:author="Draft version 2" w:date="2020-04-03T01:44:00Z">
              <w:rPr>
                <w:rFonts w:ascii="Courier New" w:hAnsi="Courier New"/>
                <w:noProof/>
                <w:sz w:val="16"/>
                <w:lang w:eastAsia="en-GB"/>
              </w:rPr>
            </w:rPrChange>
          </w:rPr>
          <w:t xml:space="preserve"> </w:t>
        </w:r>
      </w:ins>
      <w:ins w:id="158518" w:author="CR#1493r1" w:date="2020-03-27T12:16:00Z">
        <w:r w:rsidRPr="004072B1">
          <w:rPr>
            <w:rPrChange w:id="158519" w:author="Draft version 2" w:date="2020-04-03T01:44:00Z">
              <w:rPr/>
            </w:rPrChange>
          </w:rPr>
          <w:t xml:space="preserve">                   </w:t>
        </w:r>
        <w:r w:rsidRPr="004072B1">
          <w:rPr>
            <w:rPrChange w:id="158520" w:author="Draft version 2" w:date="2020-04-03T01:44:00Z">
              <w:rPr>
                <w:color w:val="993366"/>
              </w:rPr>
            </w:rPrChange>
          </w:rPr>
          <w:t>OPTIONAL</w:t>
        </w:r>
        <w:r w:rsidRPr="004072B1">
          <w:rPr>
            <w:rPrChange w:id="158521" w:author="Draft version 2" w:date="2020-04-03T01:44:00Z">
              <w:rPr>
                <w:rFonts w:ascii="Courier New" w:hAnsi="Courier New"/>
                <w:noProof/>
                <w:sz w:val="16"/>
                <w:lang w:eastAsia="en-GB"/>
              </w:rPr>
            </w:rPrChange>
          </w:rPr>
          <w:t>,    -- Need M</w:t>
        </w:r>
      </w:ins>
    </w:p>
    <w:p w14:paraId="69BB2C32" w14:textId="77777777" w:rsidR="006F56D3" w:rsidRPr="004072B1" w:rsidRDefault="006F56D3">
      <w:pPr>
        <w:pStyle w:val="PL"/>
        <w:rPr>
          <w:ins w:id="158522" w:author="CR#1493r1" w:date="2020-03-27T12:16:00Z"/>
          <w:rPrChange w:id="158523" w:author="Draft version 2" w:date="2020-04-03T01:44:00Z">
            <w:rPr>
              <w:ins w:id="158524" w:author="CR#1493r1" w:date="2020-03-27T12:16:00Z"/>
            </w:rPr>
          </w:rPrChange>
        </w:rPr>
        <w:pPrChange w:id="15852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526" w:author="CR#1493r1" w:date="2020-03-27T12:16:00Z">
        <w:r w:rsidRPr="004072B1">
          <w:rPr>
            <w:rPrChange w:id="158527" w:author="Draft version 2" w:date="2020-04-03T01:44:00Z">
              <w:rPr/>
            </w:rPrChange>
          </w:rPr>
          <w:t xml:space="preserve">    ...</w:t>
        </w:r>
      </w:ins>
    </w:p>
    <w:p w14:paraId="4C9B6F80" w14:textId="77777777" w:rsidR="006F56D3" w:rsidRPr="004072B1" w:rsidRDefault="006F56D3">
      <w:pPr>
        <w:pStyle w:val="PL"/>
        <w:rPr>
          <w:ins w:id="158528" w:author="CR#1493r1" w:date="2020-03-27T12:16:00Z"/>
          <w:rFonts w:eastAsia="DengXian"/>
          <w:lang w:eastAsia="zh-CN"/>
          <w:rPrChange w:id="158529" w:author="Draft version 2" w:date="2020-04-03T01:44:00Z">
            <w:rPr>
              <w:ins w:id="158530" w:author="CR#1493r1" w:date="2020-03-27T12:16:00Z"/>
              <w:rFonts w:eastAsia="DengXian"/>
              <w:lang w:eastAsia="zh-CN"/>
            </w:rPr>
          </w:rPrChange>
        </w:rPr>
        <w:pPrChange w:id="158531"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116C94" w14:textId="77777777" w:rsidR="006F56D3" w:rsidRPr="004072B1" w:rsidRDefault="006F56D3">
      <w:pPr>
        <w:pStyle w:val="PL"/>
        <w:rPr>
          <w:ins w:id="158532" w:author="CR#1493r1" w:date="2020-03-27T12:16:00Z"/>
          <w:rPrChange w:id="158533" w:author="Draft version 2" w:date="2020-04-03T01:44:00Z">
            <w:rPr>
              <w:ins w:id="158534" w:author="CR#1493r1" w:date="2020-03-27T12:16:00Z"/>
            </w:rPr>
          </w:rPrChange>
        </w:rPr>
        <w:pPrChange w:id="15853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536" w:author="CR#1493r1" w:date="2020-03-27T12:16:00Z">
        <w:r w:rsidRPr="004072B1">
          <w:rPr>
            <w:rPrChange w:id="158537" w:author="Draft version 2" w:date="2020-04-03T01:44:00Z">
              <w:rPr/>
            </w:rPrChange>
          </w:rPr>
          <w:t>}</w:t>
        </w:r>
      </w:ins>
    </w:p>
    <w:p w14:paraId="717F0C88" w14:textId="77777777" w:rsidR="006F56D3" w:rsidRPr="004072B1" w:rsidRDefault="006F56D3">
      <w:pPr>
        <w:pStyle w:val="PL"/>
        <w:rPr>
          <w:ins w:id="158538" w:author="CR#1493r1" w:date="2020-03-27T12:16:00Z"/>
          <w:rPrChange w:id="158539" w:author="Draft version 2" w:date="2020-04-03T01:44:00Z">
            <w:rPr>
              <w:ins w:id="158540" w:author="CR#1493r1" w:date="2020-03-27T12:16:00Z"/>
            </w:rPr>
          </w:rPrChange>
        </w:rPr>
        <w:pPrChange w:id="158541"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10A20A" w14:textId="0F48ACBA" w:rsidR="006F56D3" w:rsidRPr="004072B1" w:rsidRDefault="006F56D3">
      <w:pPr>
        <w:pStyle w:val="PL"/>
        <w:rPr>
          <w:ins w:id="158542" w:author="CR#1493r1" w:date="2020-03-27T12:16:00Z"/>
          <w:rPrChange w:id="158543" w:author="Draft version 2" w:date="2020-04-03T01:44:00Z">
            <w:rPr>
              <w:ins w:id="158544" w:author="CR#1493r1" w:date="2020-03-27T12:16:00Z"/>
              <w:rFonts w:ascii="Courier New" w:hAnsi="Courier New"/>
              <w:noProof/>
              <w:sz w:val="16"/>
              <w:lang w:eastAsia="en-GB"/>
            </w:rPr>
          </w:rPrChange>
        </w:rPr>
        <w:pPrChange w:id="15854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546" w:author="CR#1493r1" w:date="2020-03-27T12:16:00Z">
        <w:r w:rsidRPr="004072B1">
          <w:rPr>
            <w:rPrChange w:id="158547" w:author="Draft version 2" w:date="2020-04-03T01:44:00Z">
              <w:rPr/>
            </w:rPrChange>
          </w:rPr>
          <w:t xml:space="preserve">SL-TimingConfig-r16 ::=                   </w:t>
        </w:r>
      </w:ins>
      <w:ins w:id="158548" w:author="CR#1493r1" w:date="2020-03-27T21:42:00Z">
        <w:r w:rsidR="009B5950" w:rsidRPr="004072B1">
          <w:rPr>
            <w:rPrChange w:id="158549" w:author="Draft version 2" w:date="2020-04-03T01:44:00Z">
              <w:rPr/>
            </w:rPrChange>
          </w:rPr>
          <w:t xml:space="preserve">   </w:t>
        </w:r>
      </w:ins>
      <w:ins w:id="158550" w:author="CR#1493r1" w:date="2020-03-27T12:16:00Z">
        <w:r w:rsidRPr="004072B1">
          <w:rPr>
            <w:rPrChange w:id="158551" w:author="Draft version 2" w:date="2020-04-03T01:44:00Z">
              <w:rPr>
                <w:color w:val="993366"/>
              </w:rPr>
            </w:rPrChange>
          </w:rPr>
          <w:t>SEQUENCE</w:t>
        </w:r>
        <w:r w:rsidRPr="004072B1">
          <w:rPr>
            <w:rPrChange w:id="158552" w:author="Draft version 2" w:date="2020-04-03T01:44:00Z">
              <w:rPr>
                <w:rFonts w:ascii="Courier New" w:hAnsi="Courier New"/>
                <w:noProof/>
                <w:sz w:val="16"/>
                <w:lang w:eastAsia="en-GB"/>
              </w:rPr>
            </w:rPrChange>
          </w:rPr>
          <w:t xml:space="preserve"> {</w:t>
        </w:r>
      </w:ins>
    </w:p>
    <w:p w14:paraId="432521F0" w14:textId="189ABB0F" w:rsidR="006F56D3" w:rsidRPr="004072B1" w:rsidRDefault="006F56D3">
      <w:pPr>
        <w:pStyle w:val="PL"/>
        <w:rPr>
          <w:ins w:id="158553" w:author="CR#1493r1" w:date="2020-03-27T12:16:00Z"/>
          <w:rPrChange w:id="158554" w:author="Draft version 2" w:date="2020-04-03T01:44:00Z">
            <w:rPr>
              <w:ins w:id="158555" w:author="CR#1493r1" w:date="2020-03-27T12:16:00Z"/>
            </w:rPr>
          </w:rPrChange>
        </w:rPr>
        <w:pPrChange w:id="158556"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557" w:author="CR#1493r1" w:date="2020-03-27T12:16:00Z">
        <w:r w:rsidRPr="004072B1">
          <w:rPr>
            <w:rPrChange w:id="158558" w:author="Draft version 2" w:date="2020-04-03T01:44:00Z">
              <w:rPr>
                <w:rFonts w:ascii="Courier New" w:hAnsi="Courier New"/>
                <w:noProof/>
                <w:sz w:val="16"/>
                <w:lang w:eastAsia="en-GB"/>
              </w:rPr>
            </w:rPrChange>
          </w:rPr>
          <w:lastRenderedPageBreak/>
          <w:t xml:space="preserve">    sl-DCI-ToSL-Trans-r16                      </w:t>
        </w:r>
      </w:ins>
      <w:ins w:id="158559" w:author="CR#1493r1" w:date="2020-03-27T21:42:00Z">
        <w:r w:rsidR="009B5950" w:rsidRPr="004072B1">
          <w:rPr>
            <w:rPrChange w:id="158560" w:author="Draft version 2" w:date="2020-04-03T01:44:00Z">
              <w:rPr>
                <w:rFonts w:ascii="Courier New" w:hAnsi="Courier New"/>
                <w:noProof/>
                <w:sz w:val="16"/>
                <w:lang w:eastAsia="en-GB"/>
              </w:rPr>
            </w:rPrChange>
          </w:rPr>
          <w:t xml:space="preserve"> </w:t>
        </w:r>
      </w:ins>
      <w:ins w:id="158561" w:author="CR#1493r1" w:date="2020-03-27T12:16:00Z">
        <w:r w:rsidRPr="004072B1">
          <w:rPr>
            <w:rPrChange w:id="158562" w:author="Draft version 2" w:date="2020-04-03T01:44:00Z">
              <w:rPr/>
            </w:rPrChange>
          </w:rPr>
          <w:t xml:space="preserve"> </w:t>
        </w:r>
        <w:r w:rsidRPr="004072B1">
          <w:rPr>
            <w:rPrChange w:id="158563" w:author="Draft version 2" w:date="2020-04-03T01:44:00Z">
              <w:rPr>
                <w:color w:val="993366"/>
              </w:rPr>
            </w:rPrChange>
          </w:rPr>
          <w:t>ENUMERATED</w:t>
        </w:r>
        <w:r w:rsidRPr="004072B1">
          <w:rPr>
            <w:rPrChange w:id="158564" w:author="Draft version 2" w:date="2020-04-03T01:44:00Z">
              <w:rPr>
                <w:rFonts w:ascii="Courier New" w:hAnsi="Courier New"/>
                <w:noProof/>
                <w:sz w:val="16"/>
                <w:lang w:eastAsia="en-GB"/>
              </w:rPr>
            </w:rPrChange>
          </w:rPr>
          <w:t xml:space="preserve">{ffs}                                          </w:t>
        </w:r>
        <w:r w:rsidRPr="004072B1">
          <w:rPr>
            <w:rPrChange w:id="158565" w:author="Draft version 2" w:date="2020-04-03T01:44:00Z">
              <w:rPr>
                <w:color w:val="993366"/>
              </w:rPr>
            </w:rPrChange>
          </w:rPr>
          <w:t>OPTIONAL</w:t>
        </w:r>
        <w:r w:rsidRPr="004072B1">
          <w:rPr>
            <w:rPrChange w:id="158566" w:author="Draft version 2" w:date="2020-04-03T01:44:00Z">
              <w:rPr>
                <w:rFonts w:ascii="Courier New" w:hAnsi="Courier New"/>
                <w:noProof/>
                <w:sz w:val="16"/>
                <w:lang w:eastAsia="en-GB"/>
              </w:rPr>
            </w:rPrChange>
          </w:rPr>
          <w:t xml:space="preserve">,  </w:t>
        </w:r>
      </w:ins>
      <w:ins w:id="158567" w:author="CR#1493r1" w:date="2020-03-27T21:43:00Z">
        <w:r w:rsidR="009B5950" w:rsidRPr="004072B1">
          <w:rPr>
            <w:rPrChange w:id="158568" w:author="Draft version 2" w:date="2020-04-03T01:44:00Z">
              <w:rPr>
                <w:rFonts w:ascii="Courier New" w:hAnsi="Courier New"/>
                <w:noProof/>
                <w:sz w:val="16"/>
                <w:lang w:eastAsia="en-GB"/>
              </w:rPr>
            </w:rPrChange>
          </w:rPr>
          <w:t xml:space="preserve"> </w:t>
        </w:r>
      </w:ins>
      <w:ins w:id="158569" w:author="CR#1493r1" w:date="2020-03-27T12:16:00Z">
        <w:r w:rsidRPr="004072B1">
          <w:rPr>
            <w:rPrChange w:id="158570" w:author="Draft version 2" w:date="2020-04-03T01:44:00Z">
              <w:rPr/>
            </w:rPrChange>
          </w:rPr>
          <w:t xml:space="preserve"> -- Need M</w:t>
        </w:r>
      </w:ins>
    </w:p>
    <w:p w14:paraId="0293D8E5" w14:textId="77777777" w:rsidR="006F56D3" w:rsidRPr="004072B1" w:rsidRDefault="006F56D3">
      <w:pPr>
        <w:pStyle w:val="PL"/>
        <w:rPr>
          <w:ins w:id="158571" w:author="CR#1493r1" w:date="2020-03-27T12:16:00Z"/>
          <w:rPrChange w:id="158572" w:author="Draft version 2" w:date="2020-04-03T01:44:00Z">
            <w:rPr>
              <w:ins w:id="158573" w:author="CR#1493r1" w:date="2020-03-27T12:16:00Z"/>
            </w:rPr>
          </w:rPrChange>
        </w:rPr>
        <w:pPrChange w:id="158574"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575" w:author="CR#1493r1" w:date="2020-03-27T12:16:00Z">
        <w:r w:rsidRPr="004072B1">
          <w:rPr>
            <w:rPrChange w:id="158576" w:author="Draft version 2" w:date="2020-04-03T01:44:00Z">
              <w:rPr/>
            </w:rPrChange>
          </w:rPr>
          <w:t xml:space="preserve">    ...</w:t>
        </w:r>
      </w:ins>
    </w:p>
    <w:p w14:paraId="7CF48176" w14:textId="77777777" w:rsidR="006F56D3" w:rsidRPr="004072B1" w:rsidRDefault="006F56D3">
      <w:pPr>
        <w:pStyle w:val="PL"/>
        <w:rPr>
          <w:ins w:id="158577" w:author="CR#1493r1" w:date="2020-03-27T12:16:00Z"/>
          <w:rPrChange w:id="158578" w:author="Draft version 2" w:date="2020-04-03T01:44:00Z">
            <w:rPr>
              <w:ins w:id="158579" w:author="CR#1493r1" w:date="2020-03-27T12:16:00Z"/>
            </w:rPr>
          </w:rPrChange>
        </w:rPr>
        <w:pPrChange w:id="15858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581" w:author="CR#1493r1" w:date="2020-03-27T12:16:00Z">
        <w:r w:rsidRPr="004072B1">
          <w:rPr>
            <w:rPrChange w:id="158582" w:author="Draft version 2" w:date="2020-04-03T01:44:00Z">
              <w:rPr/>
            </w:rPrChange>
          </w:rPr>
          <w:t>}</w:t>
        </w:r>
      </w:ins>
    </w:p>
    <w:p w14:paraId="4B177585" w14:textId="77777777" w:rsidR="006F56D3" w:rsidRPr="004072B1" w:rsidRDefault="006F56D3">
      <w:pPr>
        <w:pStyle w:val="PL"/>
        <w:rPr>
          <w:ins w:id="158583" w:author="CR#1493r1" w:date="2020-03-27T12:16:00Z"/>
          <w:rPrChange w:id="158584" w:author="Draft version 2" w:date="2020-04-03T01:44:00Z">
            <w:rPr>
              <w:ins w:id="158585" w:author="CR#1493r1" w:date="2020-03-27T12:16:00Z"/>
            </w:rPr>
          </w:rPrChange>
        </w:rPr>
        <w:pPrChange w:id="158586"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043E37" w14:textId="77777777" w:rsidR="006F56D3" w:rsidRPr="004072B1" w:rsidRDefault="006F56D3">
      <w:pPr>
        <w:pStyle w:val="PL"/>
        <w:rPr>
          <w:ins w:id="158587" w:author="CR#1493r1" w:date="2020-03-27T12:16:00Z"/>
          <w:rPrChange w:id="158588" w:author="Draft version 2" w:date="2020-04-03T01:44:00Z">
            <w:rPr>
              <w:ins w:id="158589" w:author="CR#1493r1" w:date="2020-03-27T12:16:00Z"/>
            </w:rPr>
          </w:rPrChange>
        </w:rPr>
        <w:pPrChange w:id="15859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D3A815" w14:textId="77777777" w:rsidR="006F56D3" w:rsidRPr="004072B1" w:rsidRDefault="006F56D3">
      <w:pPr>
        <w:pStyle w:val="PL"/>
        <w:rPr>
          <w:ins w:id="158591" w:author="CR#1493r1" w:date="2020-03-27T12:16:00Z"/>
          <w:rPrChange w:id="158592" w:author="Draft version 2" w:date="2020-04-03T01:44:00Z">
            <w:rPr>
              <w:ins w:id="158593" w:author="CR#1493r1" w:date="2020-03-27T12:16:00Z"/>
            </w:rPr>
          </w:rPrChange>
        </w:rPr>
        <w:pPrChange w:id="158594"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595" w:author="CR#1493r1" w:date="2020-03-27T12:16:00Z">
        <w:r w:rsidRPr="004072B1">
          <w:rPr>
            <w:rPrChange w:id="158596" w:author="Draft version 2" w:date="2020-04-03T01:44:00Z">
              <w:rPr/>
            </w:rPrChange>
          </w:rPr>
          <w:t>-- TAG-SL-SCHEDULEDCONFIG-STOP</w:t>
        </w:r>
      </w:ins>
    </w:p>
    <w:p w14:paraId="49E4213E" w14:textId="77777777" w:rsidR="006F56D3" w:rsidRPr="004072B1" w:rsidRDefault="006F56D3">
      <w:pPr>
        <w:pStyle w:val="PL"/>
        <w:rPr>
          <w:ins w:id="158597" w:author="CR#1493r1" w:date="2020-03-27T12:16:00Z"/>
          <w:rPrChange w:id="158598" w:author="Draft version 2" w:date="2020-04-03T01:44:00Z">
            <w:rPr>
              <w:ins w:id="158599" w:author="CR#1493r1" w:date="2020-03-27T12:16:00Z"/>
            </w:rPr>
          </w:rPrChange>
        </w:rPr>
        <w:pPrChange w:id="15860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601" w:author="CR#1493r1" w:date="2020-03-27T12:16:00Z">
        <w:r w:rsidRPr="004072B1">
          <w:rPr>
            <w:rPrChange w:id="158602" w:author="Draft version 2" w:date="2020-04-03T01:44:00Z">
              <w:rPr/>
            </w:rPrChange>
          </w:rPr>
          <w:t>-- ASN1STOP</w:t>
        </w:r>
      </w:ins>
    </w:p>
    <w:p w14:paraId="4C884C7B" w14:textId="77777777" w:rsidR="006F56D3" w:rsidRPr="004072B1" w:rsidRDefault="006F56D3" w:rsidP="006F56D3">
      <w:pPr>
        <w:rPr>
          <w:ins w:id="158603" w:author="CR#1493r1" w:date="2020-03-27T12:16:00Z"/>
          <w:rPrChange w:id="158604" w:author="Draft version 2" w:date="2020-04-03T01:44:00Z">
            <w:rPr>
              <w:ins w:id="158605" w:author="CR#1493r1" w:date="2020-03-27T12:16: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05A1169B" w14:textId="77777777" w:rsidTr="00D1231B">
        <w:trPr>
          <w:cantSplit/>
          <w:tblHeader/>
          <w:ins w:id="158606" w:author="CR#1493r1" w:date="2020-03-27T12:16:00Z"/>
        </w:trPr>
        <w:tc>
          <w:tcPr>
            <w:tcW w:w="14204" w:type="dxa"/>
          </w:tcPr>
          <w:p w14:paraId="23EAE6B3" w14:textId="77777777" w:rsidR="006F56D3" w:rsidRPr="004072B1" w:rsidRDefault="006F56D3">
            <w:pPr>
              <w:pStyle w:val="TAH"/>
              <w:rPr>
                <w:ins w:id="158607" w:author="CR#1493r1" w:date="2020-03-27T12:16:00Z"/>
                <w:lang w:eastAsia="en-GB"/>
                <w:rPrChange w:id="158608" w:author="Draft version 2" w:date="2020-04-03T01:44:00Z">
                  <w:rPr>
                    <w:ins w:id="158609" w:author="CR#1493r1" w:date="2020-03-27T12:16:00Z"/>
                    <w:lang w:eastAsia="en-GB"/>
                  </w:rPr>
                </w:rPrChange>
              </w:rPr>
              <w:pPrChange w:id="158610" w:author="CR#1493r1" w:date="2020-03-27T21:43:00Z">
                <w:pPr>
                  <w:keepNext/>
                  <w:keepLines/>
                  <w:spacing w:after="0"/>
                  <w:jc w:val="center"/>
                </w:pPr>
              </w:pPrChange>
            </w:pPr>
            <w:ins w:id="158611" w:author="CR#1493r1" w:date="2020-03-27T12:16:00Z">
              <w:r w:rsidRPr="004072B1">
                <w:rPr>
                  <w:i/>
                  <w:iCs/>
                  <w:rPrChange w:id="158612" w:author="Draft version 2" w:date="2020-04-03T01:44:00Z">
                    <w:rPr/>
                  </w:rPrChange>
                </w:rPr>
                <w:t>SL-ScheduledConfig</w:t>
              </w:r>
              <w:r w:rsidRPr="004072B1">
                <w:rPr>
                  <w:rPrChange w:id="158613" w:author="Draft version 2" w:date="2020-04-03T01:44:00Z">
                    <w:rPr>
                      <w:rFonts w:ascii="Arial" w:hAnsi="Arial"/>
                      <w:b/>
                      <w:sz w:val="18"/>
                    </w:rPr>
                  </w:rPrChange>
                </w:rPr>
                <w:t xml:space="preserve"> </w:t>
              </w:r>
              <w:r w:rsidRPr="004072B1">
                <w:rPr>
                  <w:noProof/>
                  <w:lang w:eastAsia="en-GB"/>
                  <w:rPrChange w:id="158614" w:author="Draft version 2" w:date="2020-04-03T01:44:00Z">
                    <w:rPr>
                      <w:rFonts w:ascii="Arial" w:hAnsi="Arial"/>
                      <w:b/>
                      <w:noProof/>
                      <w:sz w:val="18"/>
                      <w:lang w:eastAsia="en-GB"/>
                    </w:rPr>
                  </w:rPrChange>
                </w:rPr>
                <w:t>field descriptions</w:t>
              </w:r>
            </w:ins>
          </w:p>
        </w:tc>
      </w:tr>
      <w:tr w:rsidR="00936420" w:rsidRPr="004072B1" w14:paraId="19032FCD" w14:textId="77777777" w:rsidTr="00D1231B">
        <w:trPr>
          <w:cantSplit/>
          <w:trHeight w:val="70"/>
          <w:tblHeader/>
          <w:ins w:id="158615" w:author="CR#1493r1" w:date="2020-03-27T12:16:00Z"/>
        </w:trPr>
        <w:tc>
          <w:tcPr>
            <w:tcW w:w="14204" w:type="dxa"/>
          </w:tcPr>
          <w:p w14:paraId="0FECE6EB" w14:textId="77777777" w:rsidR="006F56D3" w:rsidRPr="004072B1" w:rsidRDefault="006F56D3">
            <w:pPr>
              <w:pStyle w:val="TAL"/>
              <w:rPr>
                <w:ins w:id="158616" w:author="CR#1493r1" w:date="2020-03-27T12:16:00Z"/>
                <w:b/>
                <w:bCs/>
                <w:i/>
                <w:iCs/>
                <w:rPrChange w:id="158617" w:author="Draft version 2" w:date="2020-04-03T01:44:00Z">
                  <w:rPr>
                    <w:ins w:id="158618" w:author="CR#1493r1" w:date="2020-03-27T12:16:00Z"/>
                  </w:rPr>
                </w:rPrChange>
              </w:rPr>
              <w:pPrChange w:id="158619" w:author="CR#1493r1" w:date="2020-03-27T21:43:00Z">
                <w:pPr>
                  <w:keepNext/>
                  <w:keepLines/>
                  <w:spacing w:after="0"/>
                </w:pPr>
              </w:pPrChange>
            </w:pPr>
            <w:ins w:id="158620" w:author="CR#1493r1" w:date="2020-03-27T12:16:00Z">
              <w:r w:rsidRPr="004072B1">
                <w:rPr>
                  <w:b/>
                  <w:bCs/>
                  <w:i/>
                  <w:iCs/>
                  <w:rPrChange w:id="158621" w:author="Draft version 2" w:date="2020-04-03T01:44:00Z">
                    <w:rPr/>
                  </w:rPrChange>
                </w:rPr>
                <w:t>sl-BSR-Config</w:t>
              </w:r>
            </w:ins>
          </w:p>
          <w:p w14:paraId="0E63781A" w14:textId="77777777" w:rsidR="006F56D3" w:rsidRPr="004072B1" w:rsidRDefault="006F56D3">
            <w:pPr>
              <w:pStyle w:val="TAL"/>
              <w:rPr>
                <w:ins w:id="158622" w:author="CR#1493r1" w:date="2020-03-27T12:16:00Z"/>
                <w:lang w:eastAsia="en-GB"/>
                <w:rPrChange w:id="158623" w:author="Draft version 2" w:date="2020-04-03T01:44:00Z">
                  <w:rPr>
                    <w:ins w:id="158624" w:author="CR#1493r1" w:date="2020-03-27T12:16:00Z"/>
                    <w:rFonts w:ascii="Arial" w:hAnsi="Arial"/>
                    <w:sz w:val="18"/>
                    <w:lang w:eastAsia="en-GB"/>
                  </w:rPr>
                </w:rPrChange>
              </w:rPr>
              <w:pPrChange w:id="158625" w:author="CR#1493r1" w:date="2020-03-27T21:43:00Z">
                <w:pPr>
                  <w:keepNext/>
                  <w:keepLines/>
                  <w:spacing w:after="0"/>
                </w:pPr>
              </w:pPrChange>
            </w:pPr>
            <w:ins w:id="158626" w:author="CR#1493r1" w:date="2020-03-27T12:16:00Z">
              <w:r w:rsidRPr="004072B1">
                <w:rPr>
                  <w:rPrChange w:id="158627" w:author="Draft version 2" w:date="2020-04-03T01:44:00Z">
                    <w:rPr>
                      <w:rFonts w:ascii="Arial" w:hAnsi="Arial"/>
                      <w:sz w:val="18"/>
                    </w:rPr>
                  </w:rPrChange>
                </w:rPr>
                <w:t>This field is to configure the sidelink buffer status report.</w:t>
              </w:r>
            </w:ins>
          </w:p>
        </w:tc>
      </w:tr>
      <w:tr w:rsidR="00936420" w:rsidRPr="004072B1" w14:paraId="0280DD2C" w14:textId="77777777" w:rsidTr="00D1231B">
        <w:trPr>
          <w:cantSplit/>
          <w:trHeight w:val="70"/>
          <w:tblHeader/>
          <w:ins w:id="158628" w:author="CR#1493r1" w:date="2020-03-27T12:16:00Z"/>
        </w:trPr>
        <w:tc>
          <w:tcPr>
            <w:tcW w:w="14204" w:type="dxa"/>
          </w:tcPr>
          <w:p w14:paraId="2A4D8159" w14:textId="77777777" w:rsidR="006F56D3" w:rsidRPr="004072B1" w:rsidRDefault="006F56D3">
            <w:pPr>
              <w:pStyle w:val="TAL"/>
              <w:rPr>
                <w:ins w:id="158629" w:author="CR#1493r1" w:date="2020-03-27T12:16:00Z"/>
                <w:b/>
                <w:bCs/>
                <w:i/>
                <w:iCs/>
                <w:lang w:eastAsia="zh-CN"/>
                <w:rPrChange w:id="158630" w:author="Draft version 2" w:date="2020-04-03T01:44:00Z">
                  <w:rPr>
                    <w:ins w:id="158631" w:author="CR#1493r1" w:date="2020-03-27T12:16:00Z"/>
                    <w:lang w:eastAsia="zh-CN"/>
                  </w:rPr>
                </w:rPrChange>
              </w:rPr>
              <w:pPrChange w:id="158632" w:author="CR#1493r1" w:date="2020-03-27T21:43:00Z">
                <w:pPr>
                  <w:keepNext/>
                  <w:keepLines/>
                  <w:spacing w:after="0"/>
                </w:pPr>
              </w:pPrChange>
            </w:pPr>
            <w:ins w:id="158633" w:author="CR#1493r1" w:date="2020-03-27T12:16:00Z">
              <w:r w:rsidRPr="004072B1">
                <w:rPr>
                  <w:b/>
                  <w:bCs/>
                  <w:i/>
                  <w:iCs/>
                  <w:lang w:eastAsia="zh-CN"/>
                  <w:rPrChange w:id="158634" w:author="Draft version 2" w:date="2020-04-03T01:44:00Z">
                    <w:rPr>
                      <w:lang w:eastAsia="zh-CN"/>
                    </w:rPr>
                  </w:rPrChange>
                </w:rPr>
                <w:t>sl-CS-RNTI</w:t>
              </w:r>
            </w:ins>
          </w:p>
          <w:p w14:paraId="7A67FDCF" w14:textId="618FDBBF" w:rsidR="006F56D3" w:rsidRPr="004072B1" w:rsidRDefault="006F56D3">
            <w:pPr>
              <w:pStyle w:val="TAL"/>
              <w:rPr>
                <w:ins w:id="158635" w:author="CR#1493r1" w:date="2020-03-27T12:16:00Z"/>
                <w:rPrChange w:id="158636" w:author="Draft version 2" w:date="2020-04-03T01:44:00Z">
                  <w:rPr>
                    <w:ins w:id="158637" w:author="CR#1493r1" w:date="2020-03-27T12:16:00Z"/>
                  </w:rPr>
                </w:rPrChange>
              </w:rPr>
              <w:pPrChange w:id="158638" w:author="CR#1493r1" w:date="2020-03-27T21:43:00Z">
                <w:pPr>
                  <w:keepNext/>
                  <w:keepLines/>
                  <w:spacing w:after="0"/>
                </w:pPr>
              </w:pPrChange>
            </w:pPr>
            <w:ins w:id="158639" w:author="CR#1493r1" w:date="2020-03-27T12:16:00Z">
              <w:r w:rsidRPr="004072B1">
                <w:rPr>
                  <w:lang w:eastAsia="zh-CN"/>
                  <w:rPrChange w:id="158640" w:author="Draft version 2" w:date="2020-04-03T01:44:00Z">
                    <w:rPr>
                      <w:rFonts w:ascii="Arial" w:hAnsi="Arial"/>
                      <w:sz w:val="18"/>
                      <w:lang w:eastAsia="zh-CN"/>
                    </w:rPr>
                  </w:rPrChange>
                </w:rPr>
                <w:t xml:space="preserve">Indicate </w:t>
              </w:r>
              <w:r w:rsidRPr="004072B1">
                <w:rPr>
                  <w:rPrChange w:id="158641" w:author="Draft version 2" w:date="2020-04-03T01:44:00Z">
                    <w:rPr>
                      <w:rFonts w:ascii="Arial" w:hAnsi="Arial"/>
                      <w:sz w:val="18"/>
                    </w:rPr>
                  </w:rPrChange>
                </w:rPr>
                <w:t xml:space="preserve">the RNTI </w:t>
              </w:r>
              <w:r w:rsidRPr="004072B1">
                <w:rPr>
                  <w:lang w:eastAsia="zh-CN"/>
                  <w:rPrChange w:id="158642" w:author="Draft version 2" w:date="2020-04-03T01:44:00Z">
                    <w:rPr>
                      <w:lang w:eastAsia="zh-CN"/>
                    </w:rPr>
                  </w:rPrChange>
                </w:rPr>
                <w:t>used to scramble CRC of DCI format 3_0</w:t>
              </w:r>
              <w:r w:rsidRPr="004072B1">
                <w:rPr>
                  <w:bCs/>
                  <w:kern w:val="2"/>
                  <w:lang w:eastAsia="en-GB"/>
                  <w:rPrChange w:id="158643" w:author="Draft version 2" w:date="2020-04-03T01:44:00Z">
                    <w:rPr>
                      <w:bCs/>
                      <w:kern w:val="2"/>
                      <w:lang w:eastAsia="en-GB"/>
                    </w:rPr>
                  </w:rPrChange>
                </w:rPr>
                <w:t>, see TS 38.321 [</w:t>
              </w:r>
            </w:ins>
            <w:ins w:id="158644" w:author="CR#1493r1" w:date="2020-03-28T01:07:00Z">
              <w:r w:rsidR="005A0446" w:rsidRPr="004072B1">
                <w:rPr>
                  <w:bCs/>
                  <w:kern w:val="2"/>
                  <w:lang w:eastAsia="en-GB"/>
                  <w:rPrChange w:id="158645" w:author="Draft version 2" w:date="2020-04-03T01:44:00Z">
                    <w:rPr>
                      <w:bCs/>
                      <w:kern w:val="2"/>
                      <w:lang w:eastAsia="en-GB"/>
                    </w:rPr>
                  </w:rPrChange>
                </w:rPr>
                <w:t>3</w:t>
              </w:r>
            </w:ins>
            <w:ins w:id="158646" w:author="CR#1493r1" w:date="2020-03-27T12:16:00Z">
              <w:r w:rsidRPr="004072B1">
                <w:rPr>
                  <w:bCs/>
                  <w:kern w:val="2"/>
                  <w:lang w:eastAsia="en-GB"/>
                  <w:rPrChange w:id="158647" w:author="Draft version 2" w:date="2020-04-03T01:44:00Z">
                    <w:rPr>
                      <w:bCs/>
                      <w:kern w:val="2"/>
                      <w:lang w:eastAsia="en-GB"/>
                    </w:rPr>
                  </w:rPrChange>
                </w:rPr>
                <w:t>].</w:t>
              </w:r>
            </w:ins>
          </w:p>
        </w:tc>
      </w:tr>
      <w:tr w:rsidR="00936420" w:rsidRPr="004072B1" w14:paraId="678DCDDE" w14:textId="77777777" w:rsidTr="00D1231B">
        <w:trPr>
          <w:cantSplit/>
          <w:trHeight w:val="70"/>
          <w:tblHeader/>
          <w:ins w:id="158648" w:author="CR#1493r1" w:date="2020-03-27T12:16:00Z"/>
        </w:trPr>
        <w:tc>
          <w:tcPr>
            <w:tcW w:w="14204" w:type="dxa"/>
          </w:tcPr>
          <w:p w14:paraId="24B194E9" w14:textId="77777777" w:rsidR="006F56D3" w:rsidRPr="004072B1" w:rsidRDefault="006F56D3">
            <w:pPr>
              <w:pStyle w:val="TAL"/>
              <w:rPr>
                <w:ins w:id="158649" w:author="CR#1493r1" w:date="2020-03-27T12:16:00Z"/>
                <w:b/>
                <w:bCs/>
                <w:i/>
                <w:iCs/>
                <w:lang w:eastAsia="zh-CN"/>
                <w:rPrChange w:id="158650" w:author="Draft version 2" w:date="2020-04-03T01:44:00Z">
                  <w:rPr>
                    <w:ins w:id="158651" w:author="CR#1493r1" w:date="2020-03-27T12:16:00Z"/>
                    <w:lang w:eastAsia="zh-CN"/>
                  </w:rPr>
                </w:rPrChange>
              </w:rPr>
              <w:pPrChange w:id="158652" w:author="CR#1493r1" w:date="2020-03-27T21:43:00Z">
                <w:pPr>
                  <w:keepNext/>
                  <w:keepLines/>
                  <w:spacing w:after="0"/>
                </w:pPr>
              </w:pPrChange>
            </w:pPr>
            <w:ins w:id="158653" w:author="CR#1493r1" w:date="2020-03-27T12:16:00Z">
              <w:r w:rsidRPr="004072B1">
                <w:rPr>
                  <w:b/>
                  <w:bCs/>
                  <w:i/>
                  <w:iCs/>
                  <w:lang w:eastAsia="zh-CN"/>
                  <w:rPrChange w:id="158654" w:author="Draft version 2" w:date="2020-04-03T01:44:00Z">
                    <w:rPr>
                      <w:lang w:eastAsia="zh-CN"/>
                    </w:rPr>
                  </w:rPrChange>
                </w:rPr>
                <w:t>sl-MinMCS-PSSCH, sl-MaxMCS-PSSCH</w:t>
              </w:r>
            </w:ins>
          </w:p>
          <w:p w14:paraId="4BAA83C4" w14:textId="0054B55E" w:rsidR="006F56D3" w:rsidRPr="004072B1" w:rsidRDefault="006F56D3">
            <w:pPr>
              <w:pStyle w:val="TAL"/>
              <w:rPr>
                <w:ins w:id="158655" w:author="CR#1493r1" w:date="2020-03-27T12:16:00Z"/>
                <w:lang w:eastAsia="zh-CN"/>
                <w:rPrChange w:id="158656" w:author="Draft version 2" w:date="2020-04-03T01:44:00Z">
                  <w:rPr>
                    <w:ins w:id="158657" w:author="CR#1493r1" w:date="2020-03-27T12:16:00Z"/>
                    <w:rFonts w:ascii="Arial" w:hAnsi="Arial"/>
                    <w:sz w:val="18"/>
                    <w:lang w:eastAsia="zh-CN"/>
                  </w:rPr>
                </w:rPrChange>
              </w:rPr>
              <w:pPrChange w:id="158658" w:author="CR#1493r1" w:date="2020-03-27T21:43:00Z">
                <w:pPr>
                  <w:keepNext/>
                  <w:keepLines/>
                  <w:spacing w:after="0"/>
                </w:pPr>
              </w:pPrChange>
            </w:pPr>
            <w:ins w:id="158659" w:author="CR#1493r1" w:date="2020-03-27T12:16:00Z">
              <w:r w:rsidRPr="004072B1">
                <w:rPr>
                  <w:lang w:eastAsia="zh-CN"/>
                  <w:rPrChange w:id="158660" w:author="Draft version 2" w:date="2020-04-03T01:44:00Z">
                    <w:rPr>
                      <w:rFonts w:ascii="Arial" w:hAnsi="Arial"/>
                      <w:sz w:val="18"/>
                      <w:lang w:eastAsia="zh-CN"/>
                    </w:rPr>
                  </w:rPrChange>
                </w:rPr>
                <w:t xml:space="preserve">Indicate </w:t>
              </w:r>
              <w:r w:rsidRPr="004072B1">
                <w:rPr>
                  <w:rPrChange w:id="158661" w:author="Draft version 2" w:date="2020-04-03T01:44:00Z">
                    <w:rPr>
                      <w:rFonts w:ascii="Arial" w:hAnsi="Arial"/>
                      <w:sz w:val="18"/>
                    </w:rPr>
                  </w:rPrChange>
                </w:rPr>
                <w:t>the MCS range for PSSCH transmission as specified in TS 38.214 [</w:t>
              </w:r>
            </w:ins>
            <w:ins w:id="158662" w:author="CR#1493r1" w:date="2020-03-28T01:08:00Z">
              <w:r w:rsidR="005A0446" w:rsidRPr="004072B1">
                <w:rPr>
                  <w:rPrChange w:id="158663" w:author="Draft version 2" w:date="2020-04-03T01:44:00Z">
                    <w:rPr/>
                  </w:rPrChange>
                </w:rPr>
                <w:t>19</w:t>
              </w:r>
            </w:ins>
            <w:ins w:id="158664" w:author="CR#1493r1" w:date="2020-03-27T12:16:00Z">
              <w:r w:rsidRPr="004072B1">
                <w:rPr>
                  <w:rPrChange w:id="158665" w:author="Draft version 2" w:date="2020-04-03T01:44:00Z">
                    <w:rPr/>
                  </w:rPrChange>
                </w:rPr>
                <w:t xml:space="preserve">]. If both </w:t>
              </w:r>
              <w:r w:rsidRPr="004072B1">
                <w:rPr>
                  <w:i/>
                  <w:iCs/>
                  <w:rPrChange w:id="158666" w:author="Draft version 2" w:date="2020-04-03T01:44:00Z">
                    <w:rPr/>
                  </w:rPrChange>
                </w:rPr>
                <w:t>sl-MinMCS-PSSCH</w:t>
              </w:r>
              <w:r w:rsidRPr="004072B1">
                <w:rPr>
                  <w:rPrChange w:id="158667" w:author="Draft version 2" w:date="2020-04-03T01:44:00Z">
                    <w:rPr>
                      <w:rFonts w:ascii="Arial" w:hAnsi="Arial"/>
                      <w:sz w:val="18"/>
                    </w:rPr>
                  </w:rPrChange>
                </w:rPr>
                <w:t xml:space="preserve"> and </w:t>
              </w:r>
              <w:r w:rsidRPr="004072B1">
                <w:rPr>
                  <w:i/>
                  <w:iCs/>
                  <w:rPrChange w:id="158668" w:author="Draft version 2" w:date="2020-04-03T01:44:00Z">
                    <w:rPr/>
                  </w:rPrChange>
                </w:rPr>
                <w:t>sl-MaxMCS-PSSCH</w:t>
              </w:r>
              <w:r w:rsidRPr="004072B1">
                <w:rPr>
                  <w:rPrChange w:id="158669" w:author="Draft version 2" w:date="2020-04-03T01:44:00Z">
                    <w:rPr>
                      <w:rFonts w:ascii="Arial" w:hAnsi="Arial"/>
                      <w:sz w:val="18"/>
                    </w:rPr>
                  </w:rPrChange>
                </w:rPr>
                <w:t xml:space="preserve"> are configured, UE autonomously selects the MCS from the configured values; If either </w:t>
              </w:r>
              <w:r w:rsidRPr="004072B1">
                <w:rPr>
                  <w:i/>
                  <w:iCs/>
                  <w:rPrChange w:id="158670" w:author="Draft version 2" w:date="2020-04-03T01:44:00Z">
                    <w:rPr/>
                  </w:rPrChange>
                </w:rPr>
                <w:t>sl-MinMCS-PSSCH</w:t>
              </w:r>
              <w:r w:rsidRPr="004072B1">
                <w:rPr>
                  <w:rPrChange w:id="158671" w:author="Draft version 2" w:date="2020-04-03T01:44:00Z">
                    <w:rPr>
                      <w:rFonts w:ascii="Arial" w:hAnsi="Arial"/>
                      <w:sz w:val="18"/>
                    </w:rPr>
                  </w:rPrChange>
                </w:rPr>
                <w:t xml:space="preserve"> or </w:t>
              </w:r>
              <w:r w:rsidRPr="004072B1">
                <w:rPr>
                  <w:i/>
                  <w:iCs/>
                  <w:rPrChange w:id="158672" w:author="Draft version 2" w:date="2020-04-03T01:44:00Z">
                    <w:rPr/>
                  </w:rPrChange>
                </w:rPr>
                <w:t>sl-MaxMCS-PSSCH</w:t>
              </w:r>
              <w:r w:rsidRPr="004072B1">
                <w:rPr>
                  <w:rPrChange w:id="158673" w:author="Draft version 2" w:date="2020-04-03T01:44:00Z">
                    <w:rPr>
                      <w:rFonts w:ascii="Arial" w:hAnsi="Arial"/>
                      <w:sz w:val="18"/>
                    </w:rPr>
                  </w:rPrChange>
                </w:rPr>
                <w:t xml:space="preserve"> is configured, UE uses the configured MCS value for PSSCH transmission; If neither </w:t>
              </w:r>
              <w:r w:rsidRPr="004072B1">
                <w:rPr>
                  <w:i/>
                  <w:iCs/>
                  <w:rPrChange w:id="158674" w:author="Draft version 2" w:date="2020-04-03T01:44:00Z">
                    <w:rPr/>
                  </w:rPrChange>
                </w:rPr>
                <w:t>sl-MinMCS-PSSCH</w:t>
              </w:r>
              <w:r w:rsidRPr="004072B1">
                <w:rPr>
                  <w:rPrChange w:id="158675" w:author="Draft version 2" w:date="2020-04-03T01:44:00Z">
                    <w:rPr>
                      <w:rFonts w:ascii="Arial" w:hAnsi="Arial"/>
                      <w:sz w:val="18"/>
                    </w:rPr>
                  </w:rPrChange>
                </w:rPr>
                <w:t xml:space="preserve"> nor </w:t>
              </w:r>
              <w:r w:rsidRPr="004072B1">
                <w:rPr>
                  <w:i/>
                  <w:iCs/>
                  <w:rPrChange w:id="158676" w:author="Draft version 2" w:date="2020-04-03T01:44:00Z">
                    <w:rPr/>
                  </w:rPrChange>
                </w:rPr>
                <w:t>sl-MaxMCS-PSSCH</w:t>
              </w:r>
              <w:r w:rsidRPr="004072B1">
                <w:rPr>
                  <w:rPrChange w:id="158677" w:author="Draft version 2" w:date="2020-04-03T01:44:00Z">
                    <w:rPr>
                      <w:rFonts w:ascii="Arial" w:hAnsi="Arial"/>
                      <w:sz w:val="18"/>
                    </w:rPr>
                  </w:rPrChange>
                </w:rPr>
                <w:t xml:space="preserve"> is configured, the selection of MCS is up to UE implementation.</w:t>
              </w:r>
            </w:ins>
          </w:p>
        </w:tc>
      </w:tr>
      <w:tr w:rsidR="00936420" w:rsidRPr="004072B1" w14:paraId="43E6CDEF" w14:textId="77777777" w:rsidTr="00D1231B">
        <w:trPr>
          <w:cantSplit/>
          <w:trHeight w:val="70"/>
          <w:tblHeader/>
          <w:ins w:id="158678" w:author="CR#1493r1" w:date="2020-03-27T12:16:00Z"/>
        </w:trPr>
        <w:tc>
          <w:tcPr>
            <w:tcW w:w="14204" w:type="dxa"/>
          </w:tcPr>
          <w:p w14:paraId="461FAB6B" w14:textId="77777777" w:rsidR="006F56D3" w:rsidRPr="004072B1" w:rsidRDefault="006F56D3">
            <w:pPr>
              <w:pStyle w:val="TAL"/>
              <w:rPr>
                <w:ins w:id="158679" w:author="CR#1493r1" w:date="2020-03-27T12:16:00Z"/>
                <w:b/>
                <w:bCs/>
                <w:i/>
                <w:iCs/>
                <w:lang w:eastAsia="zh-CN"/>
                <w:rPrChange w:id="158680" w:author="Draft version 2" w:date="2020-04-03T01:44:00Z">
                  <w:rPr>
                    <w:ins w:id="158681" w:author="CR#1493r1" w:date="2020-03-27T12:16:00Z"/>
                    <w:lang w:eastAsia="zh-CN"/>
                  </w:rPr>
                </w:rPrChange>
              </w:rPr>
              <w:pPrChange w:id="158682" w:author="CR#1493r1" w:date="2020-03-27T21:43:00Z">
                <w:pPr>
                  <w:keepNext/>
                  <w:keepLines/>
                  <w:spacing w:after="0"/>
                </w:pPr>
              </w:pPrChange>
            </w:pPr>
            <w:ins w:id="158683" w:author="CR#1493r1" w:date="2020-03-27T12:16:00Z">
              <w:r w:rsidRPr="004072B1">
                <w:rPr>
                  <w:b/>
                  <w:bCs/>
                  <w:i/>
                  <w:iCs/>
                  <w:lang w:eastAsia="zh-CN"/>
                  <w:rPrChange w:id="158684" w:author="Draft version 2" w:date="2020-04-03T01:44:00Z">
                    <w:rPr>
                      <w:lang w:eastAsia="zh-CN"/>
                    </w:rPr>
                  </w:rPrChange>
                </w:rPr>
                <w:t>sl-PrioritizationThres</w:t>
              </w:r>
            </w:ins>
          </w:p>
          <w:p w14:paraId="480005AE" w14:textId="77777777" w:rsidR="006F56D3" w:rsidRPr="004072B1" w:rsidRDefault="006F56D3">
            <w:pPr>
              <w:pStyle w:val="TAL"/>
              <w:rPr>
                <w:ins w:id="158685" w:author="CR#1493r1" w:date="2020-03-27T12:16:00Z"/>
                <w:lang w:eastAsia="zh-CN"/>
                <w:rPrChange w:id="158686" w:author="Draft version 2" w:date="2020-04-03T01:44:00Z">
                  <w:rPr>
                    <w:ins w:id="158687" w:author="CR#1493r1" w:date="2020-03-27T12:16:00Z"/>
                    <w:lang w:eastAsia="zh-CN"/>
                  </w:rPr>
                </w:rPrChange>
              </w:rPr>
              <w:pPrChange w:id="158688" w:author="CR#1493r1" w:date="2020-03-27T21:43:00Z">
                <w:pPr>
                  <w:keepNext/>
                  <w:keepLines/>
                  <w:spacing w:after="0"/>
                </w:pPr>
              </w:pPrChange>
            </w:pPr>
            <w:ins w:id="158689" w:author="CR#1493r1" w:date="2020-03-27T12:16:00Z">
              <w:r w:rsidRPr="004072B1">
                <w:rPr>
                  <w:lang w:eastAsia="zh-CN"/>
                  <w:rPrChange w:id="158690" w:author="Draft version 2" w:date="2020-04-03T01:44:00Z">
                    <w:rPr>
                      <w:rFonts w:ascii="Arial" w:hAnsi="Arial"/>
                      <w:sz w:val="18"/>
                      <w:lang w:eastAsia="zh-CN"/>
                    </w:rPr>
                  </w:rPrChange>
                </w:rPr>
                <w:t xml:space="preserve">Indicates the SL priority threshold, which is used to determine whether SL TX is prioritized over UL TX, </w:t>
              </w:r>
              <w:r w:rsidRPr="004072B1">
                <w:rPr>
                  <w:lang w:eastAsia="en-GB"/>
                  <w:rPrChange w:id="158691" w:author="Draft version 2" w:date="2020-04-03T01:44:00Z">
                    <w:rPr>
                      <w:lang w:eastAsia="en-GB"/>
                    </w:rPr>
                  </w:rPrChange>
                </w:rPr>
                <w:t>as specified in TS 38.321 [3].</w:t>
              </w:r>
            </w:ins>
          </w:p>
        </w:tc>
      </w:tr>
      <w:tr w:rsidR="00936420" w:rsidRPr="004072B1" w14:paraId="6A1284D7" w14:textId="77777777" w:rsidTr="00D1231B">
        <w:trPr>
          <w:cantSplit/>
          <w:trHeight w:val="70"/>
          <w:tblHeader/>
          <w:ins w:id="158692" w:author="CR#1493r1" w:date="2020-03-27T12:16:00Z"/>
        </w:trPr>
        <w:tc>
          <w:tcPr>
            <w:tcW w:w="14204" w:type="dxa"/>
          </w:tcPr>
          <w:p w14:paraId="08772EFB" w14:textId="77777777" w:rsidR="006F56D3" w:rsidRPr="004072B1" w:rsidRDefault="006F56D3">
            <w:pPr>
              <w:pStyle w:val="TAL"/>
              <w:rPr>
                <w:ins w:id="158693" w:author="CR#1493r1" w:date="2020-03-27T12:16:00Z"/>
                <w:b/>
                <w:bCs/>
                <w:i/>
                <w:iCs/>
                <w:lang w:eastAsia="zh-CN"/>
                <w:rPrChange w:id="158694" w:author="Draft version 2" w:date="2020-04-03T01:44:00Z">
                  <w:rPr>
                    <w:ins w:id="158695" w:author="CR#1493r1" w:date="2020-03-27T12:16:00Z"/>
                    <w:lang w:eastAsia="zh-CN"/>
                  </w:rPr>
                </w:rPrChange>
              </w:rPr>
              <w:pPrChange w:id="158696" w:author="CR#1493r1" w:date="2020-03-27T21:43:00Z">
                <w:pPr>
                  <w:keepNext/>
                  <w:keepLines/>
                  <w:spacing w:after="0"/>
                </w:pPr>
              </w:pPrChange>
            </w:pPr>
            <w:ins w:id="158697" w:author="CR#1493r1" w:date="2020-03-27T12:16:00Z">
              <w:r w:rsidRPr="004072B1">
                <w:rPr>
                  <w:b/>
                  <w:bCs/>
                  <w:i/>
                  <w:iCs/>
                  <w:lang w:eastAsia="zh-CN"/>
                  <w:rPrChange w:id="158698" w:author="Draft version 2" w:date="2020-04-03T01:44:00Z">
                    <w:rPr>
                      <w:lang w:eastAsia="zh-CN"/>
                    </w:rPr>
                  </w:rPrChange>
                </w:rPr>
                <w:t>sl-RNTI</w:t>
              </w:r>
            </w:ins>
          </w:p>
          <w:p w14:paraId="5F520EE6" w14:textId="77777777" w:rsidR="006F56D3" w:rsidRPr="004072B1" w:rsidRDefault="006F56D3">
            <w:pPr>
              <w:pStyle w:val="TAL"/>
              <w:rPr>
                <w:ins w:id="158699" w:author="CR#1493r1" w:date="2020-03-27T12:16:00Z"/>
                <w:lang w:eastAsia="en-GB"/>
                <w:rPrChange w:id="158700" w:author="Draft version 2" w:date="2020-04-03T01:44:00Z">
                  <w:rPr>
                    <w:ins w:id="158701" w:author="CR#1493r1" w:date="2020-03-27T12:16:00Z"/>
                    <w:lang w:eastAsia="en-GB"/>
                  </w:rPr>
                </w:rPrChange>
              </w:rPr>
              <w:pPrChange w:id="158702" w:author="CR#1493r1" w:date="2020-03-27T21:43:00Z">
                <w:pPr>
                  <w:keepNext/>
                  <w:keepLines/>
                  <w:spacing w:after="0"/>
                </w:pPr>
              </w:pPrChange>
            </w:pPr>
            <w:ins w:id="158703" w:author="CR#1493r1" w:date="2020-03-27T12:16:00Z">
              <w:r w:rsidRPr="004072B1">
                <w:rPr>
                  <w:lang w:eastAsia="zh-CN"/>
                  <w:rPrChange w:id="158704" w:author="Draft version 2" w:date="2020-04-03T01:44:00Z">
                    <w:rPr>
                      <w:rFonts w:ascii="Arial" w:hAnsi="Arial"/>
                      <w:sz w:val="18"/>
                      <w:lang w:eastAsia="zh-CN"/>
                    </w:rPr>
                  </w:rPrChange>
                </w:rPr>
                <w:t xml:space="preserve">Indicate </w:t>
              </w:r>
              <w:r w:rsidRPr="004072B1">
                <w:rPr>
                  <w:rPrChange w:id="158705" w:author="Draft version 2" w:date="2020-04-03T01:44:00Z">
                    <w:rPr>
                      <w:rFonts w:ascii="Arial" w:hAnsi="Arial"/>
                      <w:sz w:val="18"/>
                    </w:rPr>
                  </w:rPrChange>
                </w:rPr>
                <w:t xml:space="preserve">the C-RNTI </w:t>
              </w:r>
              <w:r w:rsidRPr="004072B1">
                <w:rPr>
                  <w:lang w:eastAsia="zh-CN"/>
                  <w:rPrChange w:id="158706" w:author="Draft version 2" w:date="2020-04-03T01:44:00Z">
                    <w:rPr>
                      <w:lang w:eastAsia="zh-CN"/>
                    </w:rPr>
                  </w:rPrChange>
                </w:rPr>
                <w:t xml:space="preserve">used for monitoring the network scheduling </w:t>
              </w:r>
              <w:r w:rsidRPr="004072B1">
                <w:rPr>
                  <w:bCs/>
                  <w:kern w:val="2"/>
                  <w:lang w:eastAsia="en-GB"/>
                  <w:rPrChange w:id="158707" w:author="Draft version 2" w:date="2020-04-03T01:44:00Z">
                    <w:rPr>
                      <w:bCs/>
                      <w:kern w:val="2"/>
                      <w:lang w:eastAsia="en-GB"/>
                    </w:rPr>
                  </w:rPrChange>
                </w:rPr>
                <w:t xml:space="preserve">to transmit </w:t>
              </w:r>
              <w:r w:rsidRPr="004072B1">
                <w:rPr>
                  <w:bCs/>
                  <w:kern w:val="2"/>
                  <w:lang w:eastAsia="zh-CN"/>
                  <w:rPrChange w:id="158708" w:author="Draft version 2" w:date="2020-04-03T01:44:00Z">
                    <w:rPr>
                      <w:bCs/>
                      <w:kern w:val="2"/>
                      <w:lang w:eastAsia="zh-CN"/>
                    </w:rPr>
                  </w:rPrChange>
                </w:rPr>
                <w:t>NR</w:t>
              </w:r>
              <w:r w:rsidRPr="004072B1">
                <w:rPr>
                  <w:lang w:eastAsia="en-GB"/>
                  <w:rPrChange w:id="158709" w:author="Draft version 2" w:date="2020-04-03T01:44:00Z">
                    <w:rPr>
                      <w:lang w:eastAsia="en-GB"/>
                    </w:rPr>
                  </w:rPrChange>
                </w:rPr>
                <w:t xml:space="preserve"> sidelink </w:t>
              </w:r>
              <w:r w:rsidRPr="004072B1">
                <w:rPr>
                  <w:bCs/>
                  <w:kern w:val="2"/>
                  <w:lang w:eastAsia="en-GB"/>
                  <w:rPrChange w:id="158710" w:author="Draft version 2" w:date="2020-04-03T01:44:00Z">
                    <w:rPr>
                      <w:bCs/>
                      <w:kern w:val="2"/>
                      <w:lang w:eastAsia="en-GB"/>
                    </w:rPr>
                  </w:rPrChange>
                </w:rPr>
                <w:t>communication (i.e. the mode 1).</w:t>
              </w:r>
            </w:ins>
          </w:p>
        </w:tc>
      </w:tr>
      <w:tr w:rsidR="006F56D3" w:rsidRPr="004072B1" w14:paraId="4DB64842" w14:textId="77777777" w:rsidTr="00D1231B">
        <w:trPr>
          <w:cantSplit/>
          <w:trHeight w:val="70"/>
          <w:tblHeader/>
          <w:ins w:id="158711" w:author="CR#1493r1" w:date="2020-03-27T12:16:00Z"/>
        </w:trPr>
        <w:tc>
          <w:tcPr>
            <w:tcW w:w="14204" w:type="dxa"/>
          </w:tcPr>
          <w:p w14:paraId="637F0C89" w14:textId="77777777" w:rsidR="006F56D3" w:rsidRPr="004072B1" w:rsidRDefault="006F56D3">
            <w:pPr>
              <w:pStyle w:val="TAL"/>
              <w:rPr>
                <w:ins w:id="158712" w:author="CR#1493r1" w:date="2020-03-27T12:16:00Z"/>
                <w:b/>
                <w:bCs/>
                <w:i/>
                <w:iCs/>
                <w:lang w:eastAsia="zh-CN"/>
                <w:rPrChange w:id="158713" w:author="Draft version 2" w:date="2020-04-03T01:44:00Z">
                  <w:rPr>
                    <w:ins w:id="158714" w:author="CR#1493r1" w:date="2020-03-27T12:16:00Z"/>
                    <w:lang w:eastAsia="zh-CN"/>
                  </w:rPr>
                </w:rPrChange>
              </w:rPr>
              <w:pPrChange w:id="158715" w:author="CR#1493r1" w:date="2020-03-27T21:43:00Z">
                <w:pPr>
                  <w:keepNext/>
                  <w:keepLines/>
                  <w:spacing w:after="0"/>
                </w:pPr>
              </w:pPrChange>
            </w:pPr>
            <w:ins w:id="158716" w:author="CR#1493r1" w:date="2020-03-27T12:16:00Z">
              <w:r w:rsidRPr="004072B1">
                <w:rPr>
                  <w:b/>
                  <w:bCs/>
                  <w:i/>
                  <w:iCs/>
                  <w:lang w:eastAsia="zh-CN"/>
                  <w:rPrChange w:id="158717" w:author="Draft version 2" w:date="2020-04-03T01:44:00Z">
                    <w:rPr>
                      <w:lang w:eastAsia="zh-CN"/>
                    </w:rPr>
                  </w:rPrChange>
                </w:rPr>
                <w:t>ul-PrioritizationThres</w:t>
              </w:r>
            </w:ins>
          </w:p>
          <w:p w14:paraId="1C10DB35" w14:textId="77777777" w:rsidR="006F56D3" w:rsidRPr="004072B1" w:rsidRDefault="006F56D3">
            <w:pPr>
              <w:pStyle w:val="TAL"/>
              <w:rPr>
                <w:ins w:id="158718" w:author="CR#1493r1" w:date="2020-03-27T12:16:00Z"/>
                <w:lang w:eastAsia="zh-CN"/>
                <w:rPrChange w:id="158719" w:author="Draft version 2" w:date="2020-04-03T01:44:00Z">
                  <w:rPr>
                    <w:ins w:id="158720" w:author="CR#1493r1" w:date="2020-03-27T12:16:00Z"/>
                    <w:lang w:eastAsia="zh-CN"/>
                  </w:rPr>
                </w:rPrChange>
              </w:rPr>
              <w:pPrChange w:id="158721" w:author="CR#1493r1" w:date="2020-03-27T21:43:00Z">
                <w:pPr>
                  <w:keepNext/>
                  <w:keepLines/>
                  <w:spacing w:after="0"/>
                </w:pPr>
              </w:pPrChange>
            </w:pPr>
            <w:ins w:id="158722" w:author="CR#1493r1" w:date="2020-03-27T12:16:00Z">
              <w:r w:rsidRPr="004072B1">
                <w:rPr>
                  <w:lang w:eastAsia="zh-CN"/>
                  <w:rPrChange w:id="158723" w:author="Draft version 2" w:date="2020-04-03T01:44:00Z">
                    <w:rPr>
                      <w:rFonts w:ascii="Arial" w:hAnsi="Arial"/>
                      <w:sz w:val="18"/>
                      <w:lang w:eastAsia="zh-CN"/>
                    </w:rPr>
                  </w:rPrChange>
                </w:rPr>
                <w:t xml:space="preserve">Indicates the UL priority threshold, which is used to determine whether SL TX is prioritized over UL TX, </w:t>
              </w:r>
              <w:r w:rsidRPr="004072B1">
                <w:rPr>
                  <w:lang w:eastAsia="en-GB"/>
                  <w:rPrChange w:id="158724" w:author="Draft version 2" w:date="2020-04-03T01:44:00Z">
                    <w:rPr>
                      <w:rFonts w:ascii="Arial" w:hAnsi="Arial"/>
                      <w:sz w:val="18"/>
                      <w:lang w:eastAsia="en-GB"/>
                    </w:rPr>
                  </w:rPrChange>
                </w:rPr>
                <w:t>as specified in TS 38.321 [3].</w:t>
              </w:r>
            </w:ins>
          </w:p>
        </w:tc>
      </w:tr>
    </w:tbl>
    <w:p w14:paraId="64FEFB2B" w14:textId="77777777" w:rsidR="006F56D3" w:rsidRPr="004072B1" w:rsidRDefault="006F56D3" w:rsidP="006F56D3">
      <w:pPr>
        <w:rPr>
          <w:ins w:id="158725" w:author="CR#1493r1" w:date="2020-03-27T12:16:00Z"/>
          <w:rPrChange w:id="158726" w:author="Draft version 2" w:date="2020-04-03T01:44:00Z">
            <w:rPr>
              <w:ins w:id="158727" w:author="CR#1493r1" w:date="2020-03-27T12:16: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21F52DD0" w14:textId="77777777" w:rsidTr="00D1231B">
        <w:trPr>
          <w:cantSplit/>
          <w:tblHeader/>
          <w:ins w:id="158728" w:author="CR#1493r1" w:date="2020-03-27T12:16:00Z"/>
        </w:trPr>
        <w:tc>
          <w:tcPr>
            <w:tcW w:w="14204" w:type="dxa"/>
          </w:tcPr>
          <w:p w14:paraId="24F68FBE" w14:textId="77777777" w:rsidR="006F56D3" w:rsidRPr="004072B1" w:rsidRDefault="006F56D3">
            <w:pPr>
              <w:pStyle w:val="TAH"/>
              <w:rPr>
                <w:ins w:id="158729" w:author="CR#1493r1" w:date="2020-03-27T12:16:00Z"/>
                <w:lang w:eastAsia="en-GB"/>
                <w:rPrChange w:id="158730" w:author="Draft version 2" w:date="2020-04-03T01:44:00Z">
                  <w:rPr>
                    <w:ins w:id="158731" w:author="CR#1493r1" w:date="2020-03-27T12:16:00Z"/>
                    <w:lang w:eastAsia="en-GB"/>
                  </w:rPr>
                </w:rPrChange>
              </w:rPr>
              <w:pPrChange w:id="158732" w:author="CR#1493r1" w:date="2020-03-27T21:45:00Z">
                <w:pPr>
                  <w:keepNext/>
                  <w:keepLines/>
                  <w:spacing w:after="0"/>
                  <w:jc w:val="center"/>
                </w:pPr>
              </w:pPrChange>
            </w:pPr>
            <w:ins w:id="158733" w:author="CR#1493r1" w:date="2020-03-27T12:16:00Z">
              <w:r w:rsidRPr="004072B1">
                <w:rPr>
                  <w:bCs/>
                  <w:i/>
                  <w:rPrChange w:id="158734" w:author="Draft version 2" w:date="2020-04-03T01:44:00Z">
                    <w:rPr>
                      <w:rFonts w:ascii="Arial" w:hAnsi="Arial"/>
                      <w:b/>
                      <w:bCs/>
                      <w:i/>
                      <w:sz w:val="18"/>
                    </w:rPr>
                  </w:rPrChange>
                </w:rPr>
                <w:t xml:space="preserve">SL-TimingConfig </w:t>
              </w:r>
              <w:r w:rsidRPr="004072B1">
                <w:rPr>
                  <w:noProof/>
                  <w:lang w:eastAsia="en-GB"/>
                  <w:rPrChange w:id="158735" w:author="Draft version 2" w:date="2020-04-03T01:44:00Z">
                    <w:rPr>
                      <w:rFonts w:ascii="Arial" w:hAnsi="Arial"/>
                      <w:b/>
                      <w:noProof/>
                      <w:sz w:val="18"/>
                      <w:lang w:eastAsia="en-GB"/>
                    </w:rPr>
                  </w:rPrChange>
                </w:rPr>
                <w:t>field descriptions</w:t>
              </w:r>
            </w:ins>
          </w:p>
        </w:tc>
      </w:tr>
      <w:tr w:rsidR="006F56D3" w:rsidRPr="004072B1" w14:paraId="3DB809C9" w14:textId="77777777" w:rsidTr="00D1231B">
        <w:trPr>
          <w:cantSplit/>
          <w:trHeight w:val="70"/>
          <w:tblHeader/>
          <w:ins w:id="158736" w:author="CR#1493r1" w:date="2020-03-27T12:16:00Z"/>
        </w:trPr>
        <w:tc>
          <w:tcPr>
            <w:tcW w:w="14204" w:type="dxa"/>
          </w:tcPr>
          <w:p w14:paraId="6D02AFD3" w14:textId="77777777" w:rsidR="006F56D3" w:rsidRPr="004072B1" w:rsidRDefault="006F56D3">
            <w:pPr>
              <w:pStyle w:val="TAL"/>
              <w:rPr>
                <w:ins w:id="158737" w:author="CR#1493r1" w:date="2020-03-27T12:16:00Z"/>
                <w:b/>
                <w:bCs/>
                <w:i/>
                <w:iCs/>
                <w:lang w:eastAsia="zh-CN"/>
                <w:rPrChange w:id="158738" w:author="Draft version 2" w:date="2020-04-03T01:44:00Z">
                  <w:rPr>
                    <w:ins w:id="158739" w:author="CR#1493r1" w:date="2020-03-27T12:16:00Z"/>
                    <w:lang w:eastAsia="zh-CN"/>
                  </w:rPr>
                </w:rPrChange>
              </w:rPr>
              <w:pPrChange w:id="158740" w:author="CR#1493r1" w:date="2020-03-27T21:45:00Z">
                <w:pPr>
                  <w:keepNext/>
                  <w:keepLines/>
                  <w:spacing w:after="0"/>
                </w:pPr>
              </w:pPrChange>
            </w:pPr>
            <w:ins w:id="158741" w:author="CR#1493r1" w:date="2020-03-27T12:16:00Z">
              <w:r w:rsidRPr="004072B1">
                <w:rPr>
                  <w:b/>
                  <w:bCs/>
                  <w:i/>
                  <w:iCs/>
                  <w:lang w:eastAsia="zh-CN"/>
                  <w:rPrChange w:id="158742" w:author="Draft version 2" w:date="2020-04-03T01:44:00Z">
                    <w:rPr>
                      <w:lang w:eastAsia="zh-CN"/>
                    </w:rPr>
                  </w:rPrChange>
                </w:rPr>
                <w:t>sl-DCI-ToSL-Trans</w:t>
              </w:r>
            </w:ins>
          </w:p>
          <w:p w14:paraId="1B2035AE" w14:textId="77777777" w:rsidR="006F56D3" w:rsidRPr="004072B1" w:rsidRDefault="006F56D3">
            <w:pPr>
              <w:pStyle w:val="TAL"/>
              <w:rPr>
                <w:ins w:id="158743" w:author="CR#1493r1" w:date="2020-03-27T12:16:00Z"/>
                <w:rPrChange w:id="158744" w:author="Draft version 2" w:date="2020-04-03T01:44:00Z">
                  <w:rPr>
                    <w:ins w:id="158745" w:author="CR#1493r1" w:date="2020-03-27T12:16:00Z"/>
                  </w:rPr>
                </w:rPrChange>
              </w:rPr>
              <w:pPrChange w:id="158746" w:author="CR#1493r1" w:date="2020-03-27T21:45:00Z">
                <w:pPr>
                  <w:keepNext/>
                  <w:keepLines/>
                  <w:spacing w:after="0"/>
                </w:pPr>
              </w:pPrChange>
            </w:pPr>
            <w:ins w:id="158747" w:author="CR#1493r1" w:date="2020-03-27T12:16:00Z">
              <w:r w:rsidRPr="004072B1">
                <w:rPr>
                  <w:lang w:eastAsia="zh-CN"/>
                  <w:rPrChange w:id="158748" w:author="Draft version 2" w:date="2020-04-03T01:44:00Z">
                    <w:rPr>
                      <w:rFonts w:ascii="Arial" w:hAnsi="Arial"/>
                      <w:sz w:val="18"/>
                      <w:lang w:eastAsia="zh-CN"/>
                    </w:rPr>
                  </w:rPrChange>
                </w:rPr>
                <w:t xml:space="preserve">Indicate </w:t>
              </w:r>
              <w:r w:rsidRPr="004072B1">
                <w:rPr>
                  <w:rPrChange w:id="158749" w:author="Draft version 2" w:date="2020-04-03T01:44:00Z">
                    <w:rPr>
                      <w:rFonts w:ascii="Arial" w:hAnsi="Arial"/>
                      <w:sz w:val="18"/>
                    </w:rPr>
                  </w:rPrChange>
                </w:rPr>
                <w:t xml:space="preserve">the time gap between DCI </w:t>
              </w:r>
              <w:r w:rsidRPr="004072B1">
                <w:rPr>
                  <w:rPrChange w:id="158750" w:author="Draft version 2" w:date="2020-04-03T01:44:00Z">
                    <w:rPr/>
                  </w:rPrChange>
                </w:rPr>
                <w:t>reception and the first sidelink transmission scheduled by the DCI.</w:t>
              </w:r>
            </w:ins>
          </w:p>
        </w:tc>
      </w:tr>
    </w:tbl>
    <w:p w14:paraId="585C38FD" w14:textId="77777777" w:rsidR="006F56D3" w:rsidRPr="004072B1" w:rsidRDefault="006F56D3" w:rsidP="006F56D3">
      <w:pPr>
        <w:rPr>
          <w:ins w:id="158751" w:author="CR#1493r1" w:date="2020-03-27T12:16:00Z"/>
          <w:rFonts w:eastAsia="Yu Mincho"/>
          <w:rPrChange w:id="158752" w:author="Draft version 2" w:date="2020-04-03T01:44:00Z">
            <w:rPr>
              <w:ins w:id="158753" w:author="CR#1493r1" w:date="2020-03-27T12:16:00Z"/>
              <w:rFonts w:eastAsia="Yu Mincho"/>
            </w:rPr>
          </w:rPrChange>
        </w:rPr>
      </w:pPr>
    </w:p>
    <w:p w14:paraId="65031AFF" w14:textId="77777777" w:rsidR="006F56D3" w:rsidRPr="004072B1" w:rsidRDefault="006F56D3">
      <w:pPr>
        <w:pStyle w:val="Heading4"/>
        <w:rPr>
          <w:ins w:id="158754" w:author="CR#1493r1" w:date="2020-03-27T12:16:00Z"/>
          <w:rPrChange w:id="158755" w:author="Draft version 2" w:date="2020-04-03T01:44:00Z">
            <w:rPr>
              <w:ins w:id="158756" w:author="CR#1493r1" w:date="2020-03-27T12:16:00Z"/>
              <w:rFonts w:ascii="Arial" w:hAnsi="Arial"/>
              <w:sz w:val="24"/>
            </w:rPr>
          </w:rPrChange>
        </w:rPr>
        <w:pPrChange w:id="158757" w:author="CR#1493r1" w:date="2020-03-27T21:45:00Z">
          <w:pPr>
            <w:keepNext/>
            <w:keepLines/>
            <w:spacing w:before="120"/>
            <w:ind w:left="1418" w:hanging="1418"/>
            <w:outlineLvl w:val="3"/>
          </w:pPr>
        </w:pPrChange>
      </w:pPr>
      <w:bookmarkStart w:id="158758" w:name="_Toc36757440"/>
      <w:ins w:id="158759" w:author="CR#1493r1" w:date="2020-03-27T12:16:00Z">
        <w:r w:rsidRPr="004072B1">
          <w:rPr>
            <w:rPrChange w:id="158760" w:author="Draft version 2" w:date="2020-04-03T01:44:00Z">
              <w:rPr>
                <w:rFonts w:ascii="Arial" w:hAnsi="Arial"/>
                <w:sz w:val="24"/>
              </w:rPr>
            </w:rPrChange>
          </w:rPr>
          <w:t>–</w:t>
        </w:r>
        <w:r w:rsidRPr="004072B1">
          <w:rPr>
            <w:rPrChange w:id="158761" w:author="Draft version 2" w:date="2020-04-03T01:44:00Z">
              <w:rPr>
                <w:rFonts w:ascii="Arial" w:hAnsi="Arial"/>
                <w:sz w:val="24"/>
              </w:rPr>
            </w:rPrChange>
          </w:rPr>
          <w:tab/>
        </w:r>
        <w:r w:rsidRPr="004072B1">
          <w:rPr>
            <w:i/>
            <w:iCs/>
            <w:rPrChange w:id="158762" w:author="Draft version 2" w:date="2020-04-03T01:44:00Z">
              <w:rPr/>
            </w:rPrChange>
          </w:rPr>
          <w:t>SL-SDAP-Config</w:t>
        </w:r>
        <w:bookmarkEnd w:id="158758"/>
      </w:ins>
    </w:p>
    <w:p w14:paraId="432FA7B7" w14:textId="77777777" w:rsidR="006F56D3" w:rsidRPr="004072B1" w:rsidRDefault="006F56D3" w:rsidP="006F56D3">
      <w:pPr>
        <w:rPr>
          <w:ins w:id="158763" w:author="CR#1493r1" w:date="2020-03-27T12:16:00Z"/>
          <w:rPrChange w:id="158764" w:author="Draft version 2" w:date="2020-04-03T01:44:00Z">
            <w:rPr>
              <w:ins w:id="158765" w:author="CR#1493r1" w:date="2020-03-27T12:16:00Z"/>
            </w:rPr>
          </w:rPrChange>
        </w:rPr>
      </w:pPr>
      <w:ins w:id="158766" w:author="CR#1493r1" w:date="2020-03-27T12:16:00Z">
        <w:r w:rsidRPr="004072B1">
          <w:rPr>
            <w:rPrChange w:id="158767" w:author="Draft version 2" w:date="2020-04-03T01:44:00Z">
              <w:rPr/>
            </w:rPrChange>
          </w:rPr>
          <w:t>The IE</w:t>
        </w:r>
        <w:r w:rsidRPr="004072B1">
          <w:rPr>
            <w:i/>
            <w:rPrChange w:id="158768" w:author="Draft version 2" w:date="2020-04-03T01:44:00Z">
              <w:rPr>
                <w:i/>
              </w:rPr>
            </w:rPrChange>
          </w:rPr>
          <w:t xml:space="preserve"> SL-SDAP-Config</w:t>
        </w:r>
        <w:r w:rsidRPr="004072B1">
          <w:rPr>
            <w:iCs/>
            <w:rPrChange w:id="158769" w:author="Draft version 2" w:date="2020-04-03T01:44:00Z">
              <w:rPr>
                <w:iCs/>
              </w:rPr>
            </w:rPrChange>
          </w:rPr>
          <w:t xml:space="preserve"> is </w:t>
        </w:r>
        <w:r w:rsidRPr="004072B1">
          <w:rPr>
            <w:lang w:eastAsia="zh-CN"/>
            <w:rPrChange w:id="158770" w:author="Draft version 2" w:date="2020-04-03T01:44:00Z">
              <w:rPr>
                <w:lang w:eastAsia="zh-CN"/>
              </w:rPr>
            </w:rPrChange>
          </w:rPr>
          <w:t>used to set the configurable SDAP parameters for a Sidelink DRB</w:t>
        </w:r>
        <w:r w:rsidRPr="004072B1">
          <w:rPr>
            <w:rPrChange w:id="158771" w:author="Draft version 2" w:date="2020-04-03T01:44:00Z">
              <w:rPr/>
            </w:rPrChange>
          </w:rPr>
          <w:t>.</w:t>
        </w:r>
      </w:ins>
    </w:p>
    <w:p w14:paraId="1641F3B8" w14:textId="77777777" w:rsidR="006F56D3" w:rsidRPr="004072B1" w:rsidRDefault="006F56D3">
      <w:pPr>
        <w:pStyle w:val="TH"/>
        <w:rPr>
          <w:ins w:id="158772" w:author="CR#1493r1" w:date="2020-03-27T12:16:00Z"/>
          <w:rPrChange w:id="158773" w:author="Draft version 2" w:date="2020-04-03T01:44:00Z">
            <w:rPr>
              <w:ins w:id="158774" w:author="CR#1493r1" w:date="2020-03-27T12:16:00Z"/>
            </w:rPr>
          </w:rPrChange>
        </w:rPr>
        <w:pPrChange w:id="158775" w:author="CR#1493r1" w:date="2020-03-27T21:45:00Z">
          <w:pPr>
            <w:keepNext/>
            <w:keepLines/>
            <w:spacing w:before="60"/>
            <w:ind w:firstLine="284"/>
            <w:jc w:val="center"/>
          </w:pPr>
        </w:pPrChange>
      </w:pPr>
      <w:ins w:id="158776" w:author="CR#1493r1" w:date="2020-03-27T12:16:00Z">
        <w:r w:rsidRPr="004072B1">
          <w:rPr>
            <w:i/>
            <w:rPrChange w:id="158777" w:author="Draft version 2" w:date="2020-04-03T01:44:00Z">
              <w:rPr>
                <w:rFonts w:ascii="Arial" w:hAnsi="Arial"/>
                <w:b/>
                <w:i/>
              </w:rPr>
            </w:rPrChange>
          </w:rPr>
          <w:t>SL-SDAP-Config</w:t>
        </w:r>
        <w:r w:rsidRPr="004072B1">
          <w:rPr>
            <w:rPrChange w:id="158778" w:author="Draft version 2" w:date="2020-04-03T01:44:00Z">
              <w:rPr>
                <w:rFonts w:ascii="Arial" w:hAnsi="Arial"/>
                <w:b/>
              </w:rPr>
            </w:rPrChange>
          </w:rPr>
          <w:t xml:space="preserve"> information element</w:t>
        </w:r>
      </w:ins>
    </w:p>
    <w:p w14:paraId="7B2FA452" w14:textId="77777777" w:rsidR="006F56D3" w:rsidRPr="004072B1" w:rsidRDefault="006F56D3">
      <w:pPr>
        <w:pStyle w:val="PL"/>
        <w:rPr>
          <w:ins w:id="158779" w:author="CR#1493r1" w:date="2020-03-27T12:16:00Z"/>
          <w:rPrChange w:id="158780" w:author="Draft version 2" w:date="2020-04-03T01:44:00Z">
            <w:rPr>
              <w:ins w:id="158781" w:author="CR#1493r1" w:date="2020-03-27T12:16:00Z"/>
            </w:rPr>
          </w:rPrChange>
        </w:rPr>
        <w:pPrChange w:id="158782"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783" w:author="CR#1493r1" w:date="2020-03-27T12:16:00Z">
        <w:r w:rsidRPr="004072B1">
          <w:rPr>
            <w:rPrChange w:id="158784" w:author="Draft version 2" w:date="2020-04-03T01:44:00Z">
              <w:rPr/>
            </w:rPrChange>
          </w:rPr>
          <w:t>-- ASN1START</w:t>
        </w:r>
      </w:ins>
    </w:p>
    <w:p w14:paraId="6DBFCCC1" w14:textId="77777777" w:rsidR="006F56D3" w:rsidRPr="004072B1" w:rsidRDefault="006F56D3">
      <w:pPr>
        <w:pStyle w:val="PL"/>
        <w:rPr>
          <w:ins w:id="158785" w:author="CR#1493r1" w:date="2020-03-27T12:16:00Z"/>
          <w:rPrChange w:id="158786" w:author="Draft version 2" w:date="2020-04-03T01:44:00Z">
            <w:rPr>
              <w:ins w:id="158787" w:author="CR#1493r1" w:date="2020-03-27T12:16:00Z"/>
            </w:rPr>
          </w:rPrChange>
        </w:rPr>
        <w:pPrChange w:id="158788"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789" w:author="CR#1493r1" w:date="2020-03-27T12:16:00Z">
        <w:r w:rsidRPr="004072B1">
          <w:rPr>
            <w:rPrChange w:id="158790" w:author="Draft version 2" w:date="2020-04-03T01:44:00Z">
              <w:rPr/>
            </w:rPrChange>
          </w:rPr>
          <w:t>-- TAG-SL-SDAP-CONFIG-START</w:t>
        </w:r>
      </w:ins>
    </w:p>
    <w:p w14:paraId="721F08C3" w14:textId="77777777" w:rsidR="006F56D3" w:rsidRPr="004072B1" w:rsidRDefault="006F56D3">
      <w:pPr>
        <w:pStyle w:val="PL"/>
        <w:rPr>
          <w:ins w:id="158791" w:author="CR#1493r1" w:date="2020-03-27T12:16:00Z"/>
          <w:rPrChange w:id="158792" w:author="Draft version 2" w:date="2020-04-03T01:44:00Z">
            <w:rPr>
              <w:ins w:id="158793" w:author="CR#1493r1" w:date="2020-03-27T12:16:00Z"/>
            </w:rPr>
          </w:rPrChange>
        </w:rPr>
        <w:pPrChange w:id="158794"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A01C66" w14:textId="7456B603" w:rsidR="006F56D3" w:rsidRPr="004072B1" w:rsidRDefault="006F56D3">
      <w:pPr>
        <w:pStyle w:val="PL"/>
        <w:rPr>
          <w:ins w:id="158795" w:author="CR#1493r1" w:date="2020-03-27T12:16:00Z"/>
          <w:rPrChange w:id="158796" w:author="Draft version 2" w:date="2020-04-03T01:44:00Z">
            <w:rPr>
              <w:ins w:id="158797" w:author="CR#1493r1" w:date="2020-03-27T12:16:00Z"/>
              <w:rFonts w:ascii="Courier New" w:hAnsi="Courier New"/>
              <w:noProof/>
              <w:sz w:val="16"/>
              <w:lang w:eastAsia="en-GB"/>
            </w:rPr>
          </w:rPrChange>
        </w:rPr>
        <w:pPrChange w:id="158798"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799" w:author="CR#1493r1" w:date="2020-03-27T12:16:00Z">
        <w:r w:rsidRPr="004072B1">
          <w:rPr>
            <w:rPrChange w:id="158800" w:author="Draft version 2" w:date="2020-04-03T01:44:00Z">
              <w:rPr/>
            </w:rPrChange>
          </w:rPr>
          <w:t xml:space="preserve">SL-SDAP-Config-r16 ::=                  </w:t>
        </w:r>
        <w:r w:rsidRPr="004072B1">
          <w:rPr>
            <w:rPrChange w:id="158801" w:author="Draft version 2" w:date="2020-04-03T01:44:00Z">
              <w:rPr>
                <w:color w:val="993366"/>
              </w:rPr>
            </w:rPrChange>
          </w:rPr>
          <w:t>SEQUENCE</w:t>
        </w:r>
        <w:r w:rsidRPr="004072B1">
          <w:rPr>
            <w:rPrChange w:id="158802" w:author="Draft version 2" w:date="2020-04-03T01:44:00Z">
              <w:rPr>
                <w:rFonts w:ascii="Courier New" w:hAnsi="Courier New"/>
                <w:noProof/>
                <w:sz w:val="16"/>
                <w:lang w:eastAsia="en-GB"/>
              </w:rPr>
            </w:rPrChange>
          </w:rPr>
          <w:t xml:space="preserve"> {</w:t>
        </w:r>
      </w:ins>
    </w:p>
    <w:p w14:paraId="386E3CC3" w14:textId="05B63CC4" w:rsidR="006F56D3" w:rsidRPr="004072B1" w:rsidRDefault="006F56D3">
      <w:pPr>
        <w:pStyle w:val="PL"/>
        <w:rPr>
          <w:ins w:id="158803" w:author="CR#1493r1" w:date="2020-03-27T12:16:00Z"/>
          <w:rPrChange w:id="158804" w:author="Draft version 2" w:date="2020-04-03T01:44:00Z">
            <w:rPr>
              <w:ins w:id="158805" w:author="CR#1493r1" w:date="2020-03-27T12:16:00Z"/>
              <w:rFonts w:ascii="Courier New" w:hAnsi="Courier New"/>
              <w:noProof/>
              <w:sz w:val="16"/>
              <w:lang w:eastAsia="en-GB"/>
            </w:rPr>
          </w:rPrChange>
        </w:rPr>
        <w:pPrChange w:id="158806"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07" w:author="CR#1493r1" w:date="2020-03-27T12:16:00Z">
        <w:r w:rsidRPr="004072B1">
          <w:rPr>
            <w:rPrChange w:id="158808" w:author="Draft version 2" w:date="2020-04-03T01:44:00Z">
              <w:rPr/>
            </w:rPrChange>
          </w:rPr>
          <w:t xml:space="preserve">    sl-SDAP-Header-r16                      </w:t>
        </w:r>
        <w:r w:rsidRPr="004072B1">
          <w:rPr>
            <w:rPrChange w:id="158809" w:author="Draft version 2" w:date="2020-04-03T01:44:00Z">
              <w:rPr>
                <w:color w:val="993366"/>
              </w:rPr>
            </w:rPrChange>
          </w:rPr>
          <w:t>ENUMERATED</w:t>
        </w:r>
        <w:r w:rsidRPr="004072B1">
          <w:rPr>
            <w:rPrChange w:id="158810" w:author="Draft version 2" w:date="2020-04-03T01:44:00Z">
              <w:rPr>
                <w:rFonts w:ascii="Courier New" w:hAnsi="Courier New"/>
                <w:noProof/>
                <w:sz w:val="16"/>
                <w:lang w:eastAsia="en-GB"/>
              </w:rPr>
            </w:rPrChange>
          </w:rPr>
          <w:t xml:space="preserve"> {present, absent},</w:t>
        </w:r>
      </w:ins>
    </w:p>
    <w:p w14:paraId="781DD828" w14:textId="0096ECB3" w:rsidR="006F56D3" w:rsidRPr="004072B1" w:rsidRDefault="006F56D3">
      <w:pPr>
        <w:pStyle w:val="PL"/>
        <w:rPr>
          <w:ins w:id="158811" w:author="CR#1493r1" w:date="2020-03-27T12:16:00Z"/>
          <w:rPrChange w:id="158812" w:author="Draft version 2" w:date="2020-04-03T01:44:00Z">
            <w:rPr>
              <w:ins w:id="158813" w:author="CR#1493r1" w:date="2020-03-27T12:16:00Z"/>
              <w:rFonts w:ascii="Courier New" w:hAnsi="Courier New"/>
              <w:noProof/>
              <w:sz w:val="16"/>
              <w:lang w:eastAsia="en-GB"/>
            </w:rPr>
          </w:rPrChange>
        </w:rPr>
        <w:pPrChange w:id="158814"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15" w:author="CR#1493r1" w:date="2020-03-27T12:16:00Z">
        <w:r w:rsidRPr="004072B1">
          <w:rPr>
            <w:rPrChange w:id="158816" w:author="Draft version 2" w:date="2020-04-03T01:44:00Z">
              <w:rPr/>
            </w:rPrChange>
          </w:rPr>
          <w:t xml:space="preserve">    sl-DefaultRB-r16                        </w:t>
        </w:r>
        <w:r w:rsidRPr="004072B1">
          <w:rPr>
            <w:rPrChange w:id="158817" w:author="Draft version 2" w:date="2020-04-03T01:44:00Z">
              <w:rPr>
                <w:color w:val="993366"/>
              </w:rPr>
            </w:rPrChange>
          </w:rPr>
          <w:t>BOOLEAN</w:t>
        </w:r>
        <w:r w:rsidRPr="004072B1">
          <w:rPr>
            <w:rPrChange w:id="158818" w:author="Draft version 2" w:date="2020-04-03T01:44:00Z">
              <w:rPr>
                <w:rFonts w:ascii="Courier New" w:hAnsi="Courier New"/>
                <w:noProof/>
                <w:sz w:val="16"/>
                <w:lang w:eastAsia="en-GB"/>
              </w:rPr>
            </w:rPrChange>
          </w:rPr>
          <w:t>,</w:t>
        </w:r>
      </w:ins>
    </w:p>
    <w:p w14:paraId="2BFA7623" w14:textId="65E201E7" w:rsidR="006F56D3" w:rsidRPr="004072B1" w:rsidRDefault="006F56D3">
      <w:pPr>
        <w:pStyle w:val="PL"/>
        <w:rPr>
          <w:ins w:id="158819" w:author="CR#1493r1" w:date="2020-03-27T12:16:00Z"/>
          <w:rPrChange w:id="158820" w:author="Draft version 2" w:date="2020-04-03T01:44:00Z">
            <w:rPr>
              <w:ins w:id="158821" w:author="CR#1493r1" w:date="2020-03-27T12:16:00Z"/>
              <w:rFonts w:ascii="Courier New" w:hAnsi="Courier New"/>
              <w:noProof/>
              <w:sz w:val="16"/>
              <w:lang w:eastAsia="en-GB"/>
            </w:rPr>
          </w:rPrChange>
        </w:rPr>
        <w:pPrChange w:id="158822"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23" w:author="CR#1493r1" w:date="2020-03-27T12:16:00Z">
        <w:r w:rsidRPr="004072B1">
          <w:rPr>
            <w:rPrChange w:id="158824" w:author="Draft version 2" w:date="2020-04-03T01:44:00Z">
              <w:rPr/>
            </w:rPrChange>
          </w:rPr>
          <w:t xml:space="preserve">    sl-MappedQoS-Flows-r16                  </w:t>
        </w:r>
        <w:r w:rsidRPr="004072B1">
          <w:rPr>
            <w:rPrChange w:id="158825" w:author="Draft version 2" w:date="2020-04-03T01:44:00Z">
              <w:rPr>
                <w:color w:val="993366"/>
              </w:rPr>
            </w:rPrChange>
          </w:rPr>
          <w:t>CHOICE</w:t>
        </w:r>
        <w:r w:rsidRPr="004072B1">
          <w:rPr>
            <w:rPrChange w:id="158826" w:author="Draft version 2" w:date="2020-04-03T01:44:00Z">
              <w:rPr>
                <w:rFonts w:ascii="Courier New" w:hAnsi="Courier New"/>
                <w:noProof/>
                <w:sz w:val="16"/>
                <w:lang w:eastAsia="en-GB"/>
              </w:rPr>
            </w:rPrChange>
          </w:rPr>
          <w:t xml:space="preserve"> {</w:t>
        </w:r>
      </w:ins>
    </w:p>
    <w:p w14:paraId="4292DD14" w14:textId="4AC4EEDF" w:rsidR="006F56D3" w:rsidRPr="004072B1" w:rsidRDefault="006F56D3">
      <w:pPr>
        <w:pStyle w:val="PL"/>
        <w:rPr>
          <w:ins w:id="158827" w:author="CR#1493r1" w:date="2020-03-27T12:16:00Z"/>
          <w:rPrChange w:id="158828" w:author="Draft version 2" w:date="2020-04-03T01:44:00Z">
            <w:rPr>
              <w:ins w:id="158829" w:author="CR#1493r1" w:date="2020-03-27T12:16:00Z"/>
            </w:rPr>
          </w:rPrChange>
        </w:rPr>
        <w:pPrChange w:id="158830"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31" w:author="CR#1493r1" w:date="2020-03-27T12:16:00Z">
        <w:r w:rsidRPr="004072B1">
          <w:rPr>
            <w:rPrChange w:id="158832" w:author="Draft version 2" w:date="2020-04-03T01:44:00Z">
              <w:rPr/>
            </w:rPrChange>
          </w:rPr>
          <w:t xml:space="preserve">        sl-MappedQoS-FlowsList-r16              </w:t>
        </w:r>
        <w:r w:rsidRPr="004072B1">
          <w:rPr>
            <w:rPrChange w:id="158833" w:author="Draft version 2" w:date="2020-04-03T01:44:00Z">
              <w:rPr>
                <w:color w:val="993366"/>
              </w:rPr>
            </w:rPrChange>
          </w:rPr>
          <w:t>SEQUENCE</w:t>
        </w:r>
        <w:r w:rsidRPr="004072B1">
          <w:rPr>
            <w:rPrChange w:id="158834" w:author="Draft version 2" w:date="2020-04-03T01:44:00Z">
              <w:rPr>
                <w:rFonts w:ascii="Courier New" w:hAnsi="Courier New"/>
                <w:noProof/>
                <w:sz w:val="16"/>
                <w:lang w:eastAsia="en-GB"/>
              </w:rPr>
            </w:rPrChange>
          </w:rPr>
          <w:t xml:space="preserve"> (</w:t>
        </w:r>
        <w:r w:rsidRPr="004072B1">
          <w:rPr>
            <w:rPrChange w:id="158835" w:author="Draft version 2" w:date="2020-04-03T01:44:00Z">
              <w:rPr>
                <w:color w:val="993366"/>
              </w:rPr>
            </w:rPrChange>
          </w:rPr>
          <w:t>SIZE</w:t>
        </w:r>
        <w:r w:rsidRPr="004072B1">
          <w:rPr>
            <w:rPrChange w:id="158836" w:author="Draft version 2" w:date="2020-04-03T01:44:00Z">
              <w:rPr>
                <w:rFonts w:ascii="Courier New" w:hAnsi="Courier New"/>
                <w:noProof/>
                <w:sz w:val="16"/>
                <w:lang w:eastAsia="en-GB"/>
              </w:rPr>
            </w:rPrChange>
          </w:rPr>
          <w:t xml:space="preserve"> (1..maxNrofSL-QFIs-r16))</w:t>
        </w:r>
        <w:r w:rsidRPr="004072B1">
          <w:rPr>
            <w:rPrChange w:id="158837" w:author="Draft version 2" w:date="2020-04-03T01:44:00Z">
              <w:rPr>
                <w:color w:val="993366"/>
              </w:rPr>
            </w:rPrChange>
          </w:rPr>
          <w:t xml:space="preserve"> OF</w:t>
        </w:r>
        <w:r w:rsidRPr="004072B1">
          <w:rPr>
            <w:rPrChange w:id="158838" w:author="Draft version 2" w:date="2020-04-03T01:44:00Z">
              <w:rPr>
                <w:rFonts w:ascii="Courier New" w:hAnsi="Courier New"/>
                <w:noProof/>
                <w:sz w:val="16"/>
                <w:lang w:eastAsia="en-GB"/>
              </w:rPr>
            </w:rPrChange>
          </w:rPr>
          <w:t xml:space="preserve"> </w:t>
        </w:r>
        <w:r w:rsidRPr="004072B1">
          <w:rPr>
            <w:lang w:eastAsia="zh-CN"/>
            <w:rPrChange w:id="158839" w:author="Draft version 2" w:date="2020-04-03T01:44:00Z">
              <w:rPr>
                <w:rFonts w:ascii="Courier New" w:hAnsi="Courier New"/>
                <w:noProof/>
                <w:sz w:val="16"/>
                <w:lang w:eastAsia="zh-CN"/>
              </w:rPr>
            </w:rPrChange>
          </w:rPr>
          <w:t>SL-QoS-Profile-r16</w:t>
        </w:r>
        <w:r w:rsidRPr="004072B1">
          <w:rPr>
            <w:rPrChange w:id="158840" w:author="Draft version 2" w:date="2020-04-03T01:44:00Z">
              <w:rPr/>
            </w:rPrChange>
          </w:rPr>
          <w:t>,</w:t>
        </w:r>
      </w:ins>
    </w:p>
    <w:p w14:paraId="1738233B" w14:textId="1BB06A37" w:rsidR="006F56D3" w:rsidRPr="004072B1" w:rsidRDefault="006F56D3">
      <w:pPr>
        <w:pStyle w:val="PL"/>
        <w:rPr>
          <w:ins w:id="158841" w:author="CR#1493r1" w:date="2020-03-27T12:16:00Z"/>
          <w:rPrChange w:id="158842" w:author="Draft version 2" w:date="2020-04-03T01:44:00Z">
            <w:rPr>
              <w:ins w:id="158843" w:author="CR#1493r1" w:date="2020-03-27T12:16:00Z"/>
            </w:rPr>
          </w:rPrChange>
        </w:rPr>
        <w:pPrChange w:id="158844"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45" w:author="CR#1493r1" w:date="2020-03-27T12:16:00Z">
        <w:r w:rsidRPr="004072B1">
          <w:rPr>
            <w:rPrChange w:id="158846" w:author="Draft version 2" w:date="2020-04-03T01:44:00Z">
              <w:rPr/>
            </w:rPrChange>
          </w:rPr>
          <w:t xml:space="preserve">        sl-MappedQoS-FlowsListDedicated-r16     SL-MappedQoS-FlowsListDedicated-r16</w:t>
        </w:r>
      </w:ins>
    </w:p>
    <w:p w14:paraId="5FAC558A" w14:textId="7D21F219" w:rsidR="006F56D3" w:rsidRPr="004072B1" w:rsidRDefault="006F56D3">
      <w:pPr>
        <w:pStyle w:val="PL"/>
        <w:rPr>
          <w:ins w:id="158847" w:author="CR#1493r1" w:date="2020-03-27T12:16:00Z"/>
          <w:rPrChange w:id="158848" w:author="Draft version 2" w:date="2020-04-03T01:44:00Z">
            <w:rPr>
              <w:ins w:id="158849" w:author="CR#1493r1" w:date="2020-03-27T12:16:00Z"/>
              <w:rFonts w:ascii="Courier New" w:hAnsi="Courier New"/>
              <w:noProof/>
              <w:sz w:val="16"/>
              <w:lang w:eastAsia="en-GB"/>
            </w:rPr>
          </w:rPrChange>
        </w:rPr>
        <w:pPrChange w:id="158850"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51" w:author="CR#1493r1" w:date="2020-03-27T12:16:00Z">
        <w:r w:rsidRPr="004072B1">
          <w:rPr>
            <w:rPrChange w:id="158852" w:author="Draft version 2" w:date="2020-04-03T01:44:00Z">
              <w:rPr/>
            </w:rPrChange>
          </w:rPr>
          <w:t xml:space="preserve">    }                                                                                                   </w:t>
        </w:r>
      </w:ins>
      <w:ins w:id="158853" w:author="CR#1493r1" w:date="2020-03-27T21:48:00Z">
        <w:r w:rsidR="009B5950" w:rsidRPr="004072B1">
          <w:rPr>
            <w:rPrChange w:id="158854" w:author="Draft version 2" w:date="2020-04-03T01:44:00Z">
              <w:rPr/>
            </w:rPrChange>
          </w:rPr>
          <w:t xml:space="preserve"> </w:t>
        </w:r>
      </w:ins>
      <w:ins w:id="158855" w:author="CR#1493r1" w:date="2020-03-27T12:16:00Z">
        <w:r w:rsidRPr="004072B1">
          <w:rPr>
            <w:rPrChange w:id="158856" w:author="Draft version 2" w:date="2020-04-03T01:44:00Z">
              <w:rPr/>
            </w:rPrChange>
          </w:rPr>
          <w:t xml:space="preserve">       </w:t>
        </w:r>
        <w:r w:rsidRPr="004072B1">
          <w:rPr>
            <w:rPrChange w:id="158857" w:author="Draft version 2" w:date="2020-04-03T01:44:00Z">
              <w:rPr>
                <w:color w:val="993366"/>
              </w:rPr>
            </w:rPrChange>
          </w:rPr>
          <w:t>OPTIONAL</w:t>
        </w:r>
        <w:r w:rsidRPr="004072B1">
          <w:rPr>
            <w:rPrChange w:id="158858" w:author="Draft version 2" w:date="2020-04-03T01:44:00Z">
              <w:rPr>
                <w:rFonts w:ascii="Courier New" w:hAnsi="Courier New"/>
                <w:noProof/>
                <w:sz w:val="16"/>
                <w:lang w:eastAsia="en-GB"/>
              </w:rPr>
            </w:rPrChange>
          </w:rPr>
          <w:t>,   -- Need M</w:t>
        </w:r>
      </w:ins>
    </w:p>
    <w:p w14:paraId="715A776E" w14:textId="4C0ABAEC" w:rsidR="006F56D3" w:rsidRPr="004072B1" w:rsidRDefault="006F56D3">
      <w:pPr>
        <w:pStyle w:val="PL"/>
        <w:rPr>
          <w:ins w:id="158859" w:author="CR#1493r1" w:date="2020-03-27T12:16:00Z"/>
          <w:rPrChange w:id="158860" w:author="Draft version 2" w:date="2020-04-03T01:44:00Z">
            <w:rPr>
              <w:ins w:id="158861" w:author="CR#1493r1" w:date="2020-03-27T12:16:00Z"/>
            </w:rPr>
          </w:rPrChange>
        </w:rPr>
        <w:pPrChange w:id="158862"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63" w:author="CR#1493r1" w:date="2020-03-27T12:16:00Z">
        <w:r w:rsidRPr="004072B1">
          <w:rPr>
            <w:rPrChange w:id="158864" w:author="Draft version 2" w:date="2020-04-03T01:44:00Z">
              <w:rPr>
                <w:rFonts w:ascii="Courier New" w:hAnsi="Courier New"/>
                <w:noProof/>
                <w:sz w:val="16"/>
                <w:lang w:eastAsia="en-GB"/>
              </w:rPr>
            </w:rPrChange>
          </w:rPr>
          <w:lastRenderedPageBreak/>
          <w:t xml:space="preserve">    </w:t>
        </w:r>
        <w:r w:rsidRPr="004072B1">
          <w:rPr>
            <w:lang w:eastAsia="zh-CN"/>
            <w:rPrChange w:id="158865" w:author="Draft version 2" w:date="2020-04-03T01:44:00Z">
              <w:rPr>
                <w:rFonts w:ascii="Courier New" w:hAnsi="Courier New"/>
                <w:noProof/>
                <w:sz w:val="16"/>
                <w:lang w:eastAsia="zh-CN"/>
              </w:rPr>
            </w:rPrChange>
          </w:rPr>
          <w:t>sl-CastType-r16</w:t>
        </w:r>
        <w:r w:rsidRPr="004072B1">
          <w:rPr>
            <w:rPrChange w:id="158866" w:author="Draft version 2" w:date="2020-04-03T01:44:00Z">
              <w:rPr/>
            </w:rPrChange>
          </w:rPr>
          <w:t xml:space="preserve">             </w:t>
        </w:r>
        <w:r w:rsidRPr="004072B1">
          <w:rPr>
            <w:lang w:eastAsia="zh-CN"/>
            <w:rPrChange w:id="158867" w:author="Draft version 2" w:date="2020-04-03T01:44:00Z">
              <w:rPr>
                <w:lang w:eastAsia="zh-CN"/>
              </w:rPr>
            </w:rPrChange>
          </w:rPr>
          <w:t xml:space="preserve">       </w:t>
        </w:r>
        <w:r w:rsidRPr="004072B1">
          <w:rPr>
            <w:rPrChange w:id="158868" w:author="Draft version 2" w:date="2020-04-03T01:44:00Z">
              <w:rPr/>
            </w:rPrChange>
          </w:rPr>
          <w:t xml:space="preserve">        </w:t>
        </w:r>
        <w:r w:rsidRPr="004072B1">
          <w:rPr>
            <w:rPrChange w:id="158869" w:author="Draft version 2" w:date="2020-04-03T01:44:00Z">
              <w:rPr>
                <w:color w:val="993366"/>
              </w:rPr>
            </w:rPrChange>
          </w:rPr>
          <w:t>ENUMERATED</w:t>
        </w:r>
        <w:r w:rsidRPr="004072B1">
          <w:rPr>
            <w:rPrChange w:id="158870" w:author="Draft version 2" w:date="2020-04-03T01:44:00Z">
              <w:rPr>
                <w:rFonts w:ascii="Courier New" w:hAnsi="Courier New"/>
                <w:noProof/>
                <w:sz w:val="16"/>
                <w:lang w:eastAsia="en-GB"/>
              </w:rPr>
            </w:rPrChange>
          </w:rPr>
          <w:t xml:space="preserve"> {broadcast, groupcast, unicast, spare1}         </w:t>
        </w:r>
      </w:ins>
      <w:ins w:id="158871" w:author="CR#1493r1" w:date="2020-03-27T21:48:00Z">
        <w:r w:rsidR="009B5950" w:rsidRPr="004072B1">
          <w:rPr>
            <w:rPrChange w:id="158872" w:author="Draft version 2" w:date="2020-04-03T01:44:00Z">
              <w:rPr>
                <w:rFonts w:ascii="Courier New" w:hAnsi="Courier New"/>
                <w:noProof/>
                <w:sz w:val="16"/>
                <w:lang w:eastAsia="en-GB"/>
              </w:rPr>
            </w:rPrChange>
          </w:rPr>
          <w:t xml:space="preserve"> </w:t>
        </w:r>
      </w:ins>
      <w:ins w:id="158873" w:author="CR#1493r1" w:date="2020-03-27T12:16:00Z">
        <w:r w:rsidRPr="004072B1">
          <w:rPr>
            <w:rPrChange w:id="158874" w:author="Draft version 2" w:date="2020-04-03T01:44:00Z">
              <w:rPr/>
            </w:rPrChange>
          </w:rPr>
          <w:t xml:space="preserve">     </w:t>
        </w:r>
        <w:r w:rsidRPr="004072B1">
          <w:rPr>
            <w:rPrChange w:id="158875" w:author="Draft version 2" w:date="2020-04-03T01:44:00Z">
              <w:rPr>
                <w:color w:val="993366"/>
              </w:rPr>
            </w:rPrChange>
          </w:rPr>
          <w:t>OPTIONAL</w:t>
        </w:r>
        <w:r w:rsidRPr="004072B1">
          <w:rPr>
            <w:rPrChange w:id="158876" w:author="Draft version 2" w:date="2020-04-03T01:44:00Z">
              <w:rPr>
                <w:rFonts w:ascii="Courier New" w:hAnsi="Courier New"/>
                <w:noProof/>
                <w:sz w:val="16"/>
                <w:lang w:eastAsia="en-GB"/>
              </w:rPr>
            </w:rPrChange>
          </w:rPr>
          <w:t>,   -- Need M</w:t>
        </w:r>
      </w:ins>
    </w:p>
    <w:p w14:paraId="36A4B12B" w14:textId="77777777" w:rsidR="006F56D3" w:rsidRPr="004072B1" w:rsidRDefault="006F56D3">
      <w:pPr>
        <w:pStyle w:val="PL"/>
        <w:rPr>
          <w:ins w:id="158877" w:author="CR#1493r1" w:date="2020-03-27T12:16:00Z"/>
          <w:rPrChange w:id="158878" w:author="Draft version 2" w:date="2020-04-03T01:44:00Z">
            <w:rPr>
              <w:ins w:id="158879" w:author="CR#1493r1" w:date="2020-03-27T12:16:00Z"/>
            </w:rPr>
          </w:rPrChange>
        </w:rPr>
        <w:pPrChange w:id="158880"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81" w:author="CR#1493r1" w:date="2020-03-27T12:16:00Z">
        <w:r w:rsidRPr="004072B1">
          <w:rPr>
            <w:rPrChange w:id="158882" w:author="Draft version 2" w:date="2020-04-03T01:44:00Z">
              <w:rPr/>
            </w:rPrChange>
          </w:rPr>
          <w:t xml:space="preserve">    ...</w:t>
        </w:r>
      </w:ins>
    </w:p>
    <w:p w14:paraId="672DA259" w14:textId="77777777" w:rsidR="006F56D3" w:rsidRPr="004072B1" w:rsidRDefault="006F56D3">
      <w:pPr>
        <w:pStyle w:val="PL"/>
        <w:rPr>
          <w:ins w:id="158883" w:author="CR#1493r1" w:date="2020-03-27T12:16:00Z"/>
          <w:rPrChange w:id="158884" w:author="Draft version 2" w:date="2020-04-03T01:44:00Z">
            <w:rPr>
              <w:ins w:id="158885" w:author="CR#1493r1" w:date="2020-03-27T12:16:00Z"/>
            </w:rPr>
          </w:rPrChange>
        </w:rPr>
        <w:pPrChange w:id="158886"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87" w:author="CR#1493r1" w:date="2020-03-27T12:16:00Z">
        <w:r w:rsidRPr="004072B1">
          <w:rPr>
            <w:rPrChange w:id="158888" w:author="Draft version 2" w:date="2020-04-03T01:44:00Z">
              <w:rPr/>
            </w:rPrChange>
          </w:rPr>
          <w:t>}</w:t>
        </w:r>
      </w:ins>
    </w:p>
    <w:p w14:paraId="5CBA2777" w14:textId="77777777" w:rsidR="006F56D3" w:rsidRPr="004072B1" w:rsidRDefault="006F56D3">
      <w:pPr>
        <w:pStyle w:val="PL"/>
        <w:rPr>
          <w:ins w:id="158889" w:author="CR#1493r1" w:date="2020-03-27T12:16:00Z"/>
          <w:rPrChange w:id="158890" w:author="Draft version 2" w:date="2020-04-03T01:44:00Z">
            <w:rPr>
              <w:ins w:id="158891" w:author="CR#1493r1" w:date="2020-03-27T12:16:00Z"/>
            </w:rPr>
          </w:rPrChange>
        </w:rPr>
        <w:pPrChange w:id="158892"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88F916" w14:textId="6267A39D" w:rsidR="006F56D3" w:rsidRPr="004072B1" w:rsidRDefault="006F56D3">
      <w:pPr>
        <w:pStyle w:val="PL"/>
        <w:rPr>
          <w:ins w:id="158893" w:author="CR#1493r1" w:date="2020-03-27T12:16:00Z"/>
          <w:lang w:eastAsia="zh-CN"/>
          <w:rPrChange w:id="158894" w:author="Draft version 2" w:date="2020-04-03T01:44:00Z">
            <w:rPr>
              <w:ins w:id="158895" w:author="CR#1493r1" w:date="2020-03-27T12:16:00Z"/>
              <w:lang w:eastAsia="zh-CN"/>
            </w:rPr>
          </w:rPrChange>
        </w:rPr>
        <w:pPrChange w:id="158896"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897" w:author="CR#1493r1" w:date="2020-03-27T12:16:00Z">
        <w:r w:rsidRPr="004072B1">
          <w:rPr>
            <w:rPrChange w:id="158898" w:author="Draft version 2" w:date="2020-04-03T01:44:00Z">
              <w:rPr/>
            </w:rPrChange>
          </w:rPr>
          <w:t>SL-MappedQoS-FlowsListDedicated-r16</w:t>
        </w:r>
        <w:r w:rsidRPr="004072B1">
          <w:rPr>
            <w:lang w:eastAsia="zh-CN"/>
            <w:rPrChange w:id="158899" w:author="Draft version 2" w:date="2020-04-03T01:44:00Z">
              <w:rPr>
                <w:lang w:eastAsia="zh-CN"/>
              </w:rPr>
            </w:rPrChange>
          </w:rPr>
          <w:t xml:space="preserve"> </w:t>
        </w:r>
        <w:r w:rsidRPr="004072B1">
          <w:rPr>
            <w:rPrChange w:id="158900" w:author="Draft version 2" w:date="2020-04-03T01:44:00Z">
              <w:rPr/>
            </w:rPrChange>
          </w:rPr>
          <w:t>::=</w:t>
        </w:r>
        <w:r w:rsidRPr="004072B1">
          <w:rPr>
            <w:lang w:eastAsia="zh-CN"/>
            <w:rPrChange w:id="158901" w:author="Draft version 2" w:date="2020-04-03T01:44:00Z">
              <w:rPr>
                <w:lang w:eastAsia="zh-CN"/>
              </w:rPr>
            </w:rPrChange>
          </w:rPr>
          <w:t xml:space="preserve"> </w:t>
        </w:r>
        <w:r w:rsidRPr="004072B1">
          <w:rPr>
            <w:rPrChange w:id="158902" w:author="Draft version 2" w:date="2020-04-03T01:44:00Z">
              <w:rPr>
                <w:color w:val="993366"/>
              </w:rPr>
            </w:rPrChange>
          </w:rPr>
          <w:t>SEQUENCE</w:t>
        </w:r>
        <w:r w:rsidRPr="004072B1">
          <w:rPr>
            <w:rPrChange w:id="158903" w:author="Draft version 2" w:date="2020-04-03T01:44:00Z">
              <w:rPr>
                <w:rFonts w:ascii="Courier New" w:hAnsi="Courier New"/>
                <w:noProof/>
                <w:sz w:val="16"/>
                <w:lang w:eastAsia="en-GB"/>
              </w:rPr>
            </w:rPrChange>
          </w:rPr>
          <w:t xml:space="preserve"> </w:t>
        </w:r>
        <w:r w:rsidRPr="004072B1">
          <w:rPr>
            <w:lang w:eastAsia="zh-CN"/>
            <w:rPrChange w:id="158904" w:author="Draft version 2" w:date="2020-04-03T01:44:00Z">
              <w:rPr>
                <w:rFonts w:ascii="Courier New" w:hAnsi="Courier New"/>
                <w:noProof/>
                <w:sz w:val="16"/>
                <w:lang w:eastAsia="zh-CN"/>
              </w:rPr>
            </w:rPrChange>
          </w:rPr>
          <w:t>{</w:t>
        </w:r>
      </w:ins>
    </w:p>
    <w:p w14:paraId="5DC8C0AB" w14:textId="00829B42" w:rsidR="006F56D3" w:rsidRPr="004072B1" w:rsidRDefault="006F56D3">
      <w:pPr>
        <w:pStyle w:val="PL"/>
        <w:rPr>
          <w:ins w:id="158905" w:author="CR#1493r1" w:date="2020-03-27T12:16:00Z"/>
          <w:rPrChange w:id="158906" w:author="Draft version 2" w:date="2020-04-03T01:44:00Z">
            <w:rPr>
              <w:ins w:id="158907" w:author="CR#1493r1" w:date="2020-03-27T12:16:00Z"/>
              <w:rFonts w:ascii="Courier New" w:hAnsi="Courier New"/>
              <w:noProof/>
              <w:sz w:val="16"/>
              <w:lang w:eastAsia="en-GB"/>
            </w:rPr>
          </w:rPrChange>
        </w:rPr>
        <w:pPrChange w:id="158908"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909" w:author="CR#1493r1" w:date="2020-03-27T12:16:00Z">
        <w:r w:rsidRPr="004072B1">
          <w:rPr>
            <w:rPrChange w:id="158910" w:author="Draft version 2" w:date="2020-04-03T01:44:00Z">
              <w:rPr/>
            </w:rPrChange>
          </w:rPr>
          <w:t xml:space="preserve">    sl-MappedQoS-FlowsToAddList-r16         </w:t>
        </w:r>
        <w:r w:rsidRPr="004072B1">
          <w:rPr>
            <w:rPrChange w:id="158911" w:author="Draft version 2" w:date="2020-04-03T01:44:00Z">
              <w:rPr>
                <w:color w:val="993366"/>
              </w:rPr>
            </w:rPrChange>
          </w:rPr>
          <w:t>SEQUENCE</w:t>
        </w:r>
        <w:r w:rsidRPr="004072B1">
          <w:rPr>
            <w:rPrChange w:id="158912" w:author="Draft version 2" w:date="2020-04-03T01:44:00Z">
              <w:rPr>
                <w:rFonts w:ascii="Courier New" w:hAnsi="Courier New"/>
                <w:noProof/>
                <w:sz w:val="16"/>
                <w:lang w:eastAsia="en-GB"/>
              </w:rPr>
            </w:rPrChange>
          </w:rPr>
          <w:t xml:space="preserve"> (</w:t>
        </w:r>
        <w:r w:rsidRPr="004072B1">
          <w:rPr>
            <w:rPrChange w:id="158913" w:author="Draft version 2" w:date="2020-04-03T01:44:00Z">
              <w:rPr>
                <w:color w:val="993366"/>
              </w:rPr>
            </w:rPrChange>
          </w:rPr>
          <w:t>SIZE</w:t>
        </w:r>
        <w:r w:rsidRPr="004072B1">
          <w:rPr>
            <w:rPrChange w:id="158914" w:author="Draft version 2" w:date="2020-04-03T01:44:00Z">
              <w:rPr>
                <w:rFonts w:ascii="Courier New" w:hAnsi="Courier New"/>
                <w:noProof/>
                <w:sz w:val="16"/>
                <w:lang w:eastAsia="en-GB"/>
              </w:rPr>
            </w:rPrChange>
          </w:rPr>
          <w:t xml:space="preserve"> (1..maxNrofSL-QFIs-r16))</w:t>
        </w:r>
        <w:r w:rsidRPr="004072B1">
          <w:rPr>
            <w:rPrChange w:id="158915" w:author="Draft version 2" w:date="2020-04-03T01:44:00Z">
              <w:rPr>
                <w:color w:val="993366"/>
              </w:rPr>
            </w:rPrChange>
          </w:rPr>
          <w:t xml:space="preserve"> OF</w:t>
        </w:r>
        <w:r w:rsidRPr="004072B1">
          <w:rPr>
            <w:rPrChange w:id="158916" w:author="Draft version 2" w:date="2020-04-03T01:44:00Z">
              <w:rPr>
                <w:rFonts w:ascii="Courier New" w:hAnsi="Courier New"/>
                <w:noProof/>
                <w:sz w:val="16"/>
                <w:lang w:eastAsia="en-GB"/>
              </w:rPr>
            </w:rPrChange>
          </w:rPr>
          <w:t xml:space="preserve"> </w:t>
        </w:r>
        <w:r w:rsidRPr="004072B1">
          <w:rPr>
            <w:lang w:eastAsia="zh-CN"/>
            <w:rPrChange w:id="158917" w:author="Draft version 2" w:date="2020-04-03T01:44:00Z">
              <w:rPr>
                <w:rFonts w:ascii="Courier New" w:hAnsi="Courier New"/>
                <w:noProof/>
                <w:sz w:val="16"/>
                <w:lang w:eastAsia="zh-CN"/>
              </w:rPr>
            </w:rPrChange>
          </w:rPr>
          <w:t>SL-QoS-FlowIdentity-r16</w:t>
        </w:r>
        <w:r w:rsidRPr="004072B1">
          <w:rPr>
            <w:rPrChange w:id="158918" w:author="Draft version 2" w:date="2020-04-03T01:44:00Z">
              <w:rPr/>
            </w:rPrChange>
          </w:rPr>
          <w:t xml:space="preserve">  </w:t>
        </w:r>
        <w:r w:rsidRPr="004072B1">
          <w:rPr>
            <w:rPrChange w:id="158919" w:author="Draft version 2" w:date="2020-04-03T01:44:00Z">
              <w:rPr>
                <w:color w:val="993366"/>
              </w:rPr>
            </w:rPrChange>
          </w:rPr>
          <w:t>OPTIONAL</w:t>
        </w:r>
        <w:r w:rsidRPr="004072B1">
          <w:rPr>
            <w:rPrChange w:id="158920" w:author="Draft version 2" w:date="2020-04-03T01:44:00Z">
              <w:rPr>
                <w:rFonts w:ascii="Courier New" w:hAnsi="Courier New"/>
                <w:noProof/>
                <w:sz w:val="16"/>
                <w:lang w:eastAsia="en-GB"/>
              </w:rPr>
            </w:rPrChange>
          </w:rPr>
          <w:t>,    -- Need N</w:t>
        </w:r>
      </w:ins>
    </w:p>
    <w:p w14:paraId="79944DBD" w14:textId="100A8DFC" w:rsidR="006F56D3" w:rsidRPr="004072B1" w:rsidRDefault="006F56D3">
      <w:pPr>
        <w:pStyle w:val="PL"/>
        <w:rPr>
          <w:ins w:id="158921" w:author="CR#1493r1" w:date="2020-03-27T12:16:00Z"/>
          <w:rPrChange w:id="158922" w:author="Draft version 2" w:date="2020-04-03T01:44:00Z">
            <w:rPr>
              <w:ins w:id="158923" w:author="CR#1493r1" w:date="2020-03-27T12:16:00Z"/>
              <w:rFonts w:ascii="Courier New" w:hAnsi="Courier New"/>
              <w:noProof/>
              <w:sz w:val="16"/>
              <w:lang w:eastAsia="en-GB"/>
            </w:rPr>
          </w:rPrChange>
        </w:rPr>
        <w:pPrChange w:id="158924"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925" w:author="CR#1493r1" w:date="2020-03-27T12:16:00Z">
        <w:r w:rsidRPr="004072B1">
          <w:rPr>
            <w:rPrChange w:id="158926" w:author="Draft version 2" w:date="2020-04-03T01:44:00Z">
              <w:rPr/>
            </w:rPrChange>
          </w:rPr>
          <w:t xml:space="preserve">    sl-MappedQoS-FlowsToReleaseList-16      </w:t>
        </w:r>
        <w:r w:rsidRPr="004072B1">
          <w:rPr>
            <w:rPrChange w:id="158927" w:author="Draft version 2" w:date="2020-04-03T01:44:00Z">
              <w:rPr>
                <w:color w:val="993366"/>
              </w:rPr>
            </w:rPrChange>
          </w:rPr>
          <w:t>SEQUENCE</w:t>
        </w:r>
        <w:r w:rsidRPr="004072B1">
          <w:rPr>
            <w:rPrChange w:id="158928" w:author="Draft version 2" w:date="2020-04-03T01:44:00Z">
              <w:rPr>
                <w:rFonts w:ascii="Courier New" w:hAnsi="Courier New"/>
                <w:noProof/>
                <w:sz w:val="16"/>
                <w:lang w:eastAsia="en-GB"/>
              </w:rPr>
            </w:rPrChange>
          </w:rPr>
          <w:t xml:space="preserve"> (</w:t>
        </w:r>
        <w:r w:rsidRPr="004072B1">
          <w:rPr>
            <w:rPrChange w:id="158929" w:author="Draft version 2" w:date="2020-04-03T01:44:00Z">
              <w:rPr>
                <w:color w:val="993366"/>
              </w:rPr>
            </w:rPrChange>
          </w:rPr>
          <w:t>SIZE</w:t>
        </w:r>
        <w:r w:rsidRPr="004072B1">
          <w:rPr>
            <w:rPrChange w:id="158930" w:author="Draft version 2" w:date="2020-04-03T01:44:00Z">
              <w:rPr>
                <w:rFonts w:ascii="Courier New" w:hAnsi="Courier New"/>
                <w:noProof/>
                <w:sz w:val="16"/>
                <w:lang w:eastAsia="en-GB"/>
              </w:rPr>
            </w:rPrChange>
          </w:rPr>
          <w:t xml:space="preserve"> (1..maxNrofSL-QFIs-r16))</w:t>
        </w:r>
        <w:r w:rsidRPr="004072B1">
          <w:rPr>
            <w:rPrChange w:id="158931" w:author="Draft version 2" w:date="2020-04-03T01:44:00Z">
              <w:rPr>
                <w:color w:val="993366"/>
              </w:rPr>
            </w:rPrChange>
          </w:rPr>
          <w:t xml:space="preserve"> OF</w:t>
        </w:r>
        <w:r w:rsidRPr="004072B1">
          <w:rPr>
            <w:rPrChange w:id="158932" w:author="Draft version 2" w:date="2020-04-03T01:44:00Z">
              <w:rPr>
                <w:rFonts w:ascii="Courier New" w:hAnsi="Courier New"/>
                <w:noProof/>
                <w:sz w:val="16"/>
                <w:lang w:eastAsia="en-GB"/>
              </w:rPr>
            </w:rPrChange>
          </w:rPr>
          <w:t xml:space="preserve"> SL-QoS-FlowIdentity-r16  </w:t>
        </w:r>
        <w:r w:rsidRPr="004072B1">
          <w:rPr>
            <w:rPrChange w:id="158933" w:author="Draft version 2" w:date="2020-04-03T01:44:00Z">
              <w:rPr>
                <w:color w:val="993366"/>
              </w:rPr>
            </w:rPrChange>
          </w:rPr>
          <w:t>OPTIONAL</w:t>
        </w:r>
        <w:r w:rsidRPr="004072B1">
          <w:rPr>
            <w:rPrChange w:id="158934" w:author="Draft version 2" w:date="2020-04-03T01:44:00Z">
              <w:rPr>
                <w:rFonts w:ascii="Courier New" w:hAnsi="Courier New"/>
                <w:noProof/>
                <w:sz w:val="16"/>
                <w:lang w:eastAsia="en-GB"/>
              </w:rPr>
            </w:rPrChange>
          </w:rPr>
          <w:t xml:space="preserve">     -- Need N</w:t>
        </w:r>
      </w:ins>
    </w:p>
    <w:p w14:paraId="497741E6" w14:textId="77777777" w:rsidR="006F56D3" w:rsidRPr="004072B1" w:rsidRDefault="006F56D3">
      <w:pPr>
        <w:pStyle w:val="PL"/>
        <w:rPr>
          <w:ins w:id="158935" w:author="CR#1493r1" w:date="2020-03-27T12:16:00Z"/>
          <w:rFonts w:ascii="Arial" w:hAnsi="Arial" w:cs="Arial"/>
          <w:sz w:val="18"/>
          <w:szCs w:val="18"/>
          <w:rPrChange w:id="158936" w:author="Draft version 2" w:date="2020-04-03T01:44:00Z">
            <w:rPr>
              <w:ins w:id="158937" w:author="CR#1493r1" w:date="2020-03-27T12:16:00Z"/>
              <w:rFonts w:ascii="Arial" w:hAnsi="Arial" w:cs="Arial"/>
              <w:sz w:val="18"/>
              <w:szCs w:val="18"/>
            </w:rPr>
          </w:rPrChange>
        </w:rPr>
        <w:pPrChange w:id="158938"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939" w:author="CR#1493r1" w:date="2020-03-27T12:16:00Z">
        <w:r w:rsidRPr="004072B1">
          <w:rPr>
            <w:lang w:eastAsia="zh-CN"/>
            <w:rPrChange w:id="158940" w:author="Draft version 2" w:date="2020-04-03T01:44:00Z">
              <w:rPr>
                <w:lang w:eastAsia="zh-CN"/>
              </w:rPr>
            </w:rPrChange>
          </w:rPr>
          <w:t>}</w:t>
        </w:r>
      </w:ins>
    </w:p>
    <w:p w14:paraId="37D502AD" w14:textId="77777777" w:rsidR="006F56D3" w:rsidRPr="004072B1" w:rsidRDefault="006F56D3">
      <w:pPr>
        <w:pStyle w:val="PL"/>
        <w:rPr>
          <w:ins w:id="158941" w:author="CR#1493r1" w:date="2020-03-27T12:16:00Z"/>
          <w:rPrChange w:id="158942" w:author="Draft version 2" w:date="2020-04-03T01:44:00Z">
            <w:rPr>
              <w:ins w:id="158943" w:author="CR#1493r1" w:date="2020-03-27T12:16:00Z"/>
            </w:rPr>
          </w:rPrChange>
        </w:rPr>
        <w:pPrChange w:id="158944"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D487E2" w14:textId="77777777" w:rsidR="006F56D3" w:rsidRPr="004072B1" w:rsidRDefault="006F56D3">
      <w:pPr>
        <w:pStyle w:val="PL"/>
        <w:rPr>
          <w:ins w:id="158945" w:author="CR#1493r1" w:date="2020-03-27T12:16:00Z"/>
          <w:rPrChange w:id="158946" w:author="Draft version 2" w:date="2020-04-03T01:44:00Z">
            <w:rPr>
              <w:ins w:id="158947" w:author="CR#1493r1" w:date="2020-03-27T12:16:00Z"/>
            </w:rPr>
          </w:rPrChange>
        </w:rPr>
        <w:pPrChange w:id="158948"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949" w:author="CR#1493r1" w:date="2020-03-27T12:16:00Z">
        <w:r w:rsidRPr="004072B1">
          <w:rPr>
            <w:rPrChange w:id="158950" w:author="Draft version 2" w:date="2020-04-03T01:44:00Z">
              <w:rPr/>
            </w:rPrChange>
          </w:rPr>
          <w:t>-- TAG-SL-SDAP-CONFIG-STOP</w:t>
        </w:r>
      </w:ins>
    </w:p>
    <w:p w14:paraId="516DA531" w14:textId="77777777" w:rsidR="006F56D3" w:rsidRPr="004072B1" w:rsidRDefault="006F56D3">
      <w:pPr>
        <w:pStyle w:val="PL"/>
        <w:rPr>
          <w:ins w:id="158951" w:author="CR#1493r1" w:date="2020-03-27T12:16:00Z"/>
          <w:rPrChange w:id="158952" w:author="Draft version 2" w:date="2020-04-03T01:44:00Z">
            <w:rPr>
              <w:ins w:id="158953" w:author="CR#1493r1" w:date="2020-03-27T12:16:00Z"/>
            </w:rPr>
          </w:rPrChange>
        </w:rPr>
        <w:pPrChange w:id="158954"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955" w:author="CR#1493r1" w:date="2020-03-27T12:16:00Z">
        <w:r w:rsidRPr="004072B1">
          <w:rPr>
            <w:rPrChange w:id="158956" w:author="Draft version 2" w:date="2020-04-03T01:44:00Z">
              <w:rPr/>
            </w:rPrChange>
          </w:rPr>
          <w:t>-- ASN1STOP</w:t>
        </w:r>
      </w:ins>
    </w:p>
    <w:p w14:paraId="76673C90" w14:textId="77777777" w:rsidR="006F56D3" w:rsidRPr="004072B1" w:rsidRDefault="006F56D3" w:rsidP="006F56D3">
      <w:pPr>
        <w:rPr>
          <w:ins w:id="158957" w:author="CR#1493r1" w:date="2020-03-27T12:16:00Z"/>
          <w:rFonts w:eastAsia="Yu Mincho"/>
          <w:rPrChange w:id="158958" w:author="Draft version 2" w:date="2020-04-03T01:44:00Z">
            <w:rPr>
              <w:ins w:id="158959" w:author="CR#1493r1" w:date="2020-03-27T12:16:00Z"/>
              <w:rFonts w:eastAsia="Yu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C5B6A2F" w14:textId="77777777" w:rsidTr="00D1231B">
        <w:trPr>
          <w:ins w:id="158960" w:author="CR#1493r1" w:date="2020-03-27T12:16:00Z"/>
        </w:trPr>
        <w:tc>
          <w:tcPr>
            <w:tcW w:w="0" w:type="auto"/>
            <w:shd w:val="clear" w:color="auto" w:fill="auto"/>
            <w:hideMark/>
          </w:tcPr>
          <w:p w14:paraId="718B6981" w14:textId="69F565BA" w:rsidR="006F56D3" w:rsidRPr="004072B1" w:rsidRDefault="009B5950">
            <w:pPr>
              <w:pStyle w:val="TAH"/>
              <w:rPr>
                <w:ins w:id="158961" w:author="CR#1493r1" w:date="2020-03-27T12:16:00Z"/>
                <w:rPrChange w:id="158962" w:author="Draft version 2" w:date="2020-04-03T01:44:00Z">
                  <w:rPr>
                    <w:ins w:id="158963" w:author="CR#1493r1" w:date="2020-03-27T12:16:00Z"/>
                  </w:rPr>
                </w:rPrChange>
              </w:rPr>
              <w:pPrChange w:id="158964" w:author="CR#1493r1" w:date="2020-03-27T21:48:00Z">
                <w:pPr>
                  <w:keepNext/>
                  <w:keepLines/>
                  <w:spacing w:after="0"/>
                  <w:jc w:val="center"/>
                </w:pPr>
              </w:pPrChange>
            </w:pPr>
            <w:ins w:id="158965" w:author="CR#1493r1" w:date="2020-03-27T21:51:00Z">
              <w:r w:rsidRPr="004072B1">
                <w:rPr>
                  <w:i/>
                  <w:rPrChange w:id="158966" w:author="Draft version 2" w:date="2020-04-03T01:44:00Z">
                    <w:rPr>
                      <w:rFonts w:ascii="Arial" w:hAnsi="Arial"/>
                      <w:b/>
                      <w:i/>
                      <w:sz w:val="18"/>
                    </w:rPr>
                  </w:rPrChange>
                </w:rPr>
                <w:t>SL</w:t>
              </w:r>
            </w:ins>
            <w:ins w:id="158967" w:author="CR#1493r1" w:date="2020-03-27T21:52:00Z">
              <w:r w:rsidRPr="004072B1">
                <w:rPr>
                  <w:i/>
                  <w:rPrChange w:id="158968" w:author="Draft version 2" w:date="2020-04-03T01:44:00Z">
                    <w:rPr>
                      <w:rFonts w:ascii="Arial" w:hAnsi="Arial"/>
                      <w:b/>
                      <w:i/>
                      <w:sz w:val="18"/>
                    </w:rPr>
                  </w:rPrChange>
                </w:rPr>
                <w:t>-</w:t>
              </w:r>
            </w:ins>
            <w:ins w:id="158969" w:author="CR#1493r1" w:date="2020-03-27T12:16:00Z">
              <w:r w:rsidR="006F56D3" w:rsidRPr="004072B1">
                <w:rPr>
                  <w:i/>
                  <w:rPrChange w:id="158970" w:author="Draft version 2" w:date="2020-04-03T01:44:00Z">
                    <w:rPr>
                      <w:b/>
                      <w:i/>
                    </w:rPr>
                  </w:rPrChange>
                </w:rPr>
                <w:t xml:space="preserve">SDAP-Config </w:t>
              </w:r>
              <w:r w:rsidR="006F56D3" w:rsidRPr="004072B1">
                <w:rPr>
                  <w:rPrChange w:id="158971" w:author="Draft version 2" w:date="2020-04-03T01:44:00Z">
                    <w:rPr>
                      <w:b/>
                    </w:rPr>
                  </w:rPrChange>
                </w:rPr>
                <w:t>field descriptions</w:t>
              </w:r>
            </w:ins>
          </w:p>
        </w:tc>
      </w:tr>
      <w:tr w:rsidR="00936420" w:rsidRPr="004072B1" w14:paraId="562FE1F2" w14:textId="77777777" w:rsidTr="00D1231B">
        <w:trPr>
          <w:ins w:id="158972" w:author="CR#1493r1" w:date="2020-03-27T12:16:00Z"/>
        </w:trPr>
        <w:tc>
          <w:tcPr>
            <w:tcW w:w="0" w:type="auto"/>
            <w:shd w:val="clear" w:color="auto" w:fill="auto"/>
          </w:tcPr>
          <w:p w14:paraId="266AE4D7" w14:textId="77777777" w:rsidR="006F56D3" w:rsidRPr="004072B1" w:rsidRDefault="006F56D3">
            <w:pPr>
              <w:pStyle w:val="TAL"/>
              <w:rPr>
                <w:ins w:id="158973" w:author="CR#1493r1" w:date="2020-03-27T12:16:00Z"/>
                <w:b/>
                <w:bCs/>
                <w:i/>
                <w:iCs/>
                <w:lang w:eastAsia="en-GB"/>
                <w:rPrChange w:id="158974" w:author="Draft version 2" w:date="2020-04-03T01:44:00Z">
                  <w:rPr>
                    <w:ins w:id="158975" w:author="CR#1493r1" w:date="2020-03-27T12:16:00Z"/>
                    <w:lang w:eastAsia="en-GB"/>
                  </w:rPr>
                </w:rPrChange>
              </w:rPr>
              <w:pPrChange w:id="158976" w:author="CR#1493r1" w:date="2020-03-27T21:48:00Z">
                <w:pPr>
                  <w:keepNext/>
                  <w:keepLines/>
                  <w:spacing w:after="0"/>
                </w:pPr>
              </w:pPrChange>
            </w:pPr>
            <w:ins w:id="158977" w:author="CR#1493r1" w:date="2020-03-27T12:16:00Z">
              <w:r w:rsidRPr="004072B1">
                <w:rPr>
                  <w:b/>
                  <w:bCs/>
                  <w:i/>
                  <w:iCs/>
                  <w:lang w:eastAsia="en-GB"/>
                  <w:rPrChange w:id="158978" w:author="Draft version 2" w:date="2020-04-03T01:44:00Z">
                    <w:rPr>
                      <w:lang w:eastAsia="en-GB"/>
                    </w:rPr>
                  </w:rPrChange>
                </w:rPr>
                <w:t>sl-DefaultRB</w:t>
              </w:r>
            </w:ins>
          </w:p>
          <w:p w14:paraId="6DD9C38D" w14:textId="77777777" w:rsidR="006F56D3" w:rsidRPr="004072B1" w:rsidRDefault="006F56D3">
            <w:pPr>
              <w:pStyle w:val="TAL"/>
              <w:rPr>
                <w:ins w:id="158979" w:author="CR#1493r1" w:date="2020-03-27T12:16:00Z"/>
                <w:lang w:eastAsia="en-GB"/>
                <w:rPrChange w:id="158980" w:author="Draft version 2" w:date="2020-04-03T01:44:00Z">
                  <w:rPr>
                    <w:ins w:id="158981" w:author="CR#1493r1" w:date="2020-03-27T12:16:00Z"/>
                    <w:rFonts w:ascii="Arial" w:hAnsi="Arial"/>
                    <w:sz w:val="18"/>
                    <w:lang w:eastAsia="en-GB"/>
                  </w:rPr>
                </w:rPrChange>
              </w:rPr>
              <w:pPrChange w:id="158982" w:author="CR#1493r1" w:date="2020-03-27T21:48:00Z">
                <w:pPr>
                  <w:keepNext/>
                  <w:keepLines/>
                  <w:spacing w:after="0"/>
                </w:pPr>
              </w:pPrChange>
            </w:pPr>
            <w:ins w:id="158983" w:author="CR#1493r1" w:date="2020-03-27T12:16:00Z">
              <w:r w:rsidRPr="004072B1">
                <w:rPr>
                  <w:lang w:eastAsia="en-GB"/>
                  <w:rPrChange w:id="158984" w:author="Draft version 2" w:date="2020-04-03T01:44:00Z">
                    <w:rPr>
                      <w:rFonts w:ascii="Arial" w:hAnsi="Arial"/>
                      <w:sz w:val="18"/>
                      <w:lang w:eastAsia="en-GB"/>
                    </w:rPr>
                  </w:rPrChange>
                </w:rPr>
                <w:t xml:space="preserve">Indicates whether or not this is the default SLRB for this </w:t>
              </w:r>
              <w:r w:rsidRPr="004072B1">
                <w:rPr>
                  <w:iCs/>
                  <w:lang w:eastAsia="en-GB"/>
                  <w:rPrChange w:id="158985" w:author="Draft version 2" w:date="2020-04-03T01:44:00Z">
                    <w:rPr>
                      <w:rFonts w:ascii="Arial" w:hAnsi="Arial"/>
                      <w:iCs/>
                      <w:sz w:val="18"/>
                      <w:lang w:eastAsia="en-GB"/>
                    </w:rPr>
                  </w:rPrChange>
                </w:rPr>
                <w:t>NR</w:t>
              </w:r>
              <w:r w:rsidRPr="004072B1">
                <w:rPr>
                  <w:lang w:eastAsia="en-GB"/>
                  <w:rPrChange w:id="158986" w:author="Draft version 2" w:date="2020-04-03T01:44:00Z">
                    <w:rPr>
                      <w:lang w:eastAsia="en-GB"/>
                    </w:rPr>
                  </w:rPrChange>
                </w:rPr>
                <w:t xml:space="preserve"> sidelink communication transmission destination. Among all configured instances of </w:t>
              </w:r>
              <w:r w:rsidRPr="004072B1">
                <w:rPr>
                  <w:i/>
                  <w:iCs/>
                  <w:lang w:eastAsia="en-GB"/>
                  <w:rPrChange w:id="158987" w:author="Draft version 2" w:date="2020-04-03T01:44:00Z">
                    <w:rPr>
                      <w:lang w:eastAsia="en-GB"/>
                    </w:rPr>
                  </w:rPrChange>
                </w:rPr>
                <w:t>SL-SDAP-Config</w:t>
              </w:r>
              <w:r w:rsidRPr="004072B1">
                <w:rPr>
                  <w:lang w:eastAsia="en-GB"/>
                  <w:rPrChange w:id="158988" w:author="Draft version 2" w:date="2020-04-03T01:44:00Z">
                    <w:rPr>
                      <w:rFonts w:ascii="Arial" w:hAnsi="Arial"/>
                      <w:sz w:val="18"/>
                      <w:lang w:eastAsia="en-GB"/>
                    </w:rPr>
                  </w:rPrChange>
                </w:rPr>
                <w:t xml:space="preserve"> with the same value of </w:t>
              </w:r>
              <w:r w:rsidRPr="004072B1">
                <w:rPr>
                  <w:i/>
                  <w:iCs/>
                  <w:lang w:eastAsia="en-GB"/>
                  <w:rPrChange w:id="158989" w:author="Draft version 2" w:date="2020-04-03T01:44:00Z">
                    <w:rPr>
                      <w:lang w:eastAsia="en-GB"/>
                    </w:rPr>
                  </w:rPrChange>
                </w:rPr>
                <w:t>sl-DestinationIdentity</w:t>
              </w:r>
              <w:r w:rsidRPr="004072B1">
                <w:rPr>
                  <w:lang w:eastAsia="en-GB"/>
                  <w:rPrChange w:id="158990" w:author="Draft version 2" w:date="2020-04-03T01:44:00Z">
                    <w:rPr>
                      <w:rFonts w:ascii="Arial" w:hAnsi="Arial"/>
                      <w:sz w:val="18"/>
                      <w:lang w:eastAsia="en-GB"/>
                    </w:rPr>
                  </w:rPrChange>
                </w:rPr>
                <w:t xml:space="preserve">, this field shall be set to </w:t>
              </w:r>
              <w:r w:rsidRPr="004072B1">
                <w:rPr>
                  <w:i/>
                  <w:lang w:eastAsia="en-GB"/>
                  <w:rPrChange w:id="158991" w:author="Draft version 2" w:date="2020-04-03T01:44:00Z">
                    <w:rPr>
                      <w:iCs/>
                      <w:lang w:eastAsia="en-GB"/>
                    </w:rPr>
                  </w:rPrChange>
                </w:rPr>
                <w:t>true</w:t>
              </w:r>
              <w:r w:rsidRPr="004072B1">
                <w:rPr>
                  <w:lang w:eastAsia="en-GB"/>
                  <w:rPrChange w:id="158992" w:author="Draft version 2" w:date="2020-04-03T01:44:00Z">
                    <w:rPr>
                      <w:rFonts w:ascii="Arial" w:hAnsi="Arial"/>
                      <w:sz w:val="18"/>
                      <w:lang w:eastAsia="en-GB"/>
                    </w:rPr>
                  </w:rPrChange>
                </w:rPr>
                <w:t xml:space="preserve"> in at most one instance of </w:t>
              </w:r>
              <w:r w:rsidRPr="004072B1">
                <w:rPr>
                  <w:i/>
                  <w:iCs/>
                  <w:lang w:eastAsia="en-GB"/>
                  <w:rPrChange w:id="158993" w:author="Draft version 2" w:date="2020-04-03T01:44:00Z">
                    <w:rPr>
                      <w:lang w:eastAsia="en-GB"/>
                    </w:rPr>
                  </w:rPrChange>
                </w:rPr>
                <w:t>SL-SDAP-Config</w:t>
              </w:r>
              <w:r w:rsidRPr="004072B1">
                <w:rPr>
                  <w:lang w:eastAsia="en-GB"/>
                  <w:rPrChange w:id="158994" w:author="Draft version 2" w:date="2020-04-03T01:44:00Z">
                    <w:rPr>
                      <w:rFonts w:ascii="Arial" w:hAnsi="Arial"/>
                      <w:sz w:val="18"/>
                      <w:lang w:eastAsia="en-GB"/>
                    </w:rPr>
                  </w:rPrChange>
                </w:rPr>
                <w:t xml:space="preserve"> and to </w:t>
              </w:r>
              <w:r w:rsidRPr="004072B1">
                <w:rPr>
                  <w:i/>
                  <w:iCs/>
                  <w:lang w:eastAsia="en-GB"/>
                  <w:rPrChange w:id="158995" w:author="Draft version 2" w:date="2020-04-03T01:44:00Z">
                    <w:rPr>
                      <w:lang w:eastAsia="en-GB"/>
                    </w:rPr>
                  </w:rPrChange>
                </w:rPr>
                <w:t>false</w:t>
              </w:r>
              <w:r w:rsidRPr="004072B1">
                <w:rPr>
                  <w:lang w:eastAsia="en-GB"/>
                  <w:rPrChange w:id="158996" w:author="Draft version 2" w:date="2020-04-03T01:44:00Z">
                    <w:rPr>
                      <w:rFonts w:ascii="Arial" w:hAnsi="Arial"/>
                      <w:sz w:val="18"/>
                      <w:lang w:eastAsia="en-GB"/>
                    </w:rPr>
                  </w:rPrChange>
                </w:rPr>
                <w:t xml:space="preserve"> in all other instances.</w:t>
              </w:r>
            </w:ins>
          </w:p>
        </w:tc>
      </w:tr>
      <w:tr w:rsidR="00936420" w:rsidRPr="004072B1" w14:paraId="6DE1AACA" w14:textId="77777777" w:rsidTr="00D1231B">
        <w:trPr>
          <w:ins w:id="158997" w:author="CR#1493r1" w:date="2020-03-27T12:16:00Z"/>
        </w:trPr>
        <w:tc>
          <w:tcPr>
            <w:tcW w:w="0" w:type="auto"/>
            <w:shd w:val="clear" w:color="auto" w:fill="auto"/>
          </w:tcPr>
          <w:p w14:paraId="05FBE625" w14:textId="77777777" w:rsidR="006F56D3" w:rsidRPr="004072B1" w:rsidRDefault="006F56D3">
            <w:pPr>
              <w:pStyle w:val="TAL"/>
              <w:rPr>
                <w:ins w:id="158998" w:author="CR#1493r1" w:date="2020-03-27T12:16:00Z"/>
                <w:b/>
                <w:bCs/>
                <w:i/>
                <w:iCs/>
                <w:lang w:eastAsia="en-GB"/>
                <w:rPrChange w:id="158999" w:author="Draft version 2" w:date="2020-04-03T01:44:00Z">
                  <w:rPr>
                    <w:ins w:id="159000" w:author="CR#1493r1" w:date="2020-03-27T12:16:00Z"/>
                    <w:lang w:eastAsia="en-GB"/>
                  </w:rPr>
                </w:rPrChange>
              </w:rPr>
              <w:pPrChange w:id="159001" w:author="CR#1493r1" w:date="2020-03-27T21:48:00Z">
                <w:pPr>
                  <w:keepNext/>
                  <w:keepLines/>
                  <w:spacing w:after="0"/>
                </w:pPr>
              </w:pPrChange>
            </w:pPr>
            <w:ins w:id="159002" w:author="CR#1493r1" w:date="2020-03-27T12:16:00Z">
              <w:r w:rsidRPr="004072B1">
                <w:rPr>
                  <w:b/>
                  <w:bCs/>
                  <w:i/>
                  <w:iCs/>
                  <w:lang w:eastAsia="en-GB"/>
                  <w:rPrChange w:id="159003" w:author="Draft version 2" w:date="2020-04-03T01:44:00Z">
                    <w:rPr>
                      <w:lang w:eastAsia="en-GB"/>
                    </w:rPr>
                  </w:rPrChange>
                </w:rPr>
                <w:t>sl-MappedQoS-Flows</w:t>
              </w:r>
            </w:ins>
          </w:p>
          <w:p w14:paraId="2BB8DC21" w14:textId="77777777" w:rsidR="006F56D3" w:rsidRPr="004072B1" w:rsidRDefault="006F56D3">
            <w:pPr>
              <w:pStyle w:val="TAL"/>
              <w:rPr>
                <w:ins w:id="159004" w:author="CR#1493r1" w:date="2020-03-27T12:16:00Z"/>
                <w:lang w:eastAsia="en-GB"/>
                <w:rPrChange w:id="159005" w:author="Draft version 2" w:date="2020-04-03T01:44:00Z">
                  <w:rPr>
                    <w:ins w:id="159006" w:author="CR#1493r1" w:date="2020-03-27T12:16:00Z"/>
                    <w:rFonts w:ascii="Arial" w:hAnsi="Arial"/>
                    <w:sz w:val="18"/>
                    <w:lang w:eastAsia="en-GB"/>
                  </w:rPr>
                </w:rPrChange>
              </w:rPr>
              <w:pPrChange w:id="159007" w:author="CR#1493r1" w:date="2020-03-27T21:48:00Z">
                <w:pPr>
                  <w:keepNext/>
                  <w:keepLines/>
                  <w:spacing w:after="0"/>
                </w:pPr>
              </w:pPrChange>
            </w:pPr>
            <w:ins w:id="159008" w:author="CR#1493r1" w:date="2020-03-27T12:16:00Z">
              <w:r w:rsidRPr="004072B1">
                <w:rPr>
                  <w:lang w:eastAsia="en-GB"/>
                  <w:rPrChange w:id="159009" w:author="Draft version 2" w:date="2020-04-03T01:44:00Z">
                    <w:rPr>
                      <w:rFonts w:ascii="Arial" w:hAnsi="Arial"/>
                      <w:sz w:val="18"/>
                      <w:lang w:eastAsia="en-GB"/>
                    </w:rPr>
                  </w:rPrChange>
                </w:rPr>
                <w:t xml:space="preserve">Indicates QoS flows to be mapped to the SLRB. The </w:t>
              </w:r>
              <w:r w:rsidRPr="004072B1">
                <w:rPr>
                  <w:i/>
                  <w:iCs/>
                  <w:lang w:eastAsia="en-GB"/>
                  <w:rPrChange w:id="159010" w:author="Draft version 2" w:date="2020-04-03T01:44:00Z">
                    <w:rPr>
                      <w:lang w:eastAsia="en-GB"/>
                    </w:rPr>
                  </w:rPrChange>
                </w:rPr>
                <w:t>sl-MappedQoS-FlowsListDedicated</w:t>
              </w:r>
              <w:r w:rsidRPr="004072B1">
                <w:rPr>
                  <w:lang w:eastAsia="en-GB"/>
                  <w:rPrChange w:id="159011" w:author="Draft version 2" w:date="2020-04-03T01:44:00Z">
                    <w:rPr>
                      <w:rFonts w:ascii="Arial" w:hAnsi="Arial"/>
                      <w:sz w:val="18"/>
                      <w:lang w:eastAsia="en-GB"/>
                    </w:rPr>
                  </w:rPrChange>
                </w:rPr>
                <w:t xml:space="preserve"> is optionally present in case of </w:t>
              </w:r>
              <w:r w:rsidRPr="004072B1">
                <w:rPr>
                  <w:rPrChange w:id="159012" w:author="Draft version 2" w:date="2020-04-03T01:44:00Z">
                    <w:rPr>
                      <w:rFonts w:ascii="Arial" w:hAnsi="Arial"/>
                      <w:sz w:val="18"/>
                    </w:rPr>
                  </w:rPrChange>
                </w:rPr>
                <w:t xml:space="preserve">dedicated signanling. Otherwise, the </w:t>
              </w:r>
              <w:r w:rsidRPr="004072B1">
                <w:rPr>
                  <w:i/>
                  <w:iCs/>
                  <w:rPrChange w:id="159013" w:author="Draft version 2" w:date="2020-04-03T01:44:00Z">
                    <w:rPr/>
                  </w:rPrChange>
                </w:rPr>
                <w:t>sl-MappedQoS-FlowsList</w:t>
              </w:r>
              <w:r w:rsidRPr="004072B1">
                <w:rPr>
                  <w:rPrChange w:id="159014" w:author="Draft version 2" w:date="2020-04-03T01:44:00Z">
                    <w:rPr>
                      <w:rFonts w:ascii="Arial" w:hAnsi="Arial"/>
                      <w:sz w:val="18"/>
                    </w:rPr>
                  </w:rPrChange>
                </w:rPr>
                <w:t xml:space="preserve"> is optionally present.</w:t>
              </w:r>
            </w:ins>
          </w:p>
        </w:tc>
      </w:tr>
      <w:tr w:rsidR="00936420" w:rsidRPr="004072B1" w14:paraId="6AE95A8C" w14:textId="77777777" w:rsidTr="00D1231B">
        <w:trPr>
          <w:ins w:id="159015" w:author="CR#1493r1" w:date="2020-03-27T12:16:00Z"/>
        </w:trPr>
        <w:tc>
          <w:tcPr>
            <w:tcW w:w="0" w:type="auto"/>
            <w:shd w:val="clear" w:color="auto" w:fill="auto"/>
          </w:tcPr>
          <w:p w14:paraId="0910EF77" w14:textId="77777777" w:rsidR="006F56D3" w:rsidRPr="004072B1" w:rsidRDefault="006F56D3">
            <w:pPr>
              <w:pStyle w:val="TAL"/>
              <w:rPr>
                <w:ins w:id="159016" w:author="CR#1493r1" w:date="2020-03-27T12:16:00Z"/>
                <w:b/>
                <w:bCs/>
                <w:i/>
                <w:iCs/>
                <w:lang w:eastAsia="en-GB"/>
                <w:rPrChange w:id="159017" w:author="Draft version 2" w:date="2020-04-03T01:44:00Z">
                  <w:rPr>
                    <w:ins w:id="159018" w:author="CR#1493r1" w:date="2020-03-27T12:16:00Z"/>
                    <w:lang w:eastAsia="en-GB"/>
                  </w:rPr>
                </w:rPrChange>
              </w:rPr>
              <w:pPrChange w:id="159019" w:author="CR#1493r1" w:date="2020-03-27T21:48:00Z">
                <w:pPr>
                  <w:keepNext/>
                  <w:keepLines/>
                  <w:spacing w:after="0"/>
                </w:pPr>
              </w:pPrChange>
            </w:pPr>
            <w:ins w:id="159020" w:author="CR#1493r1" w:date="2020-03-27T12:16:00Z">
              <w:r w:rsidRPr="004072B1">
                <w:rPr>
                  <w:b/>
                  <w:bCs/>
                  <w:i/>
                  <w:iCs/>
                  <w:lang w:eastAsia="en-GB"/>
                  <w:rPrChange w:id="159021" w:author="Draft version 2" w:date="2020-04-03T01:44:00Z">
                    <w:rPr>
                      <w:lang w:eastAsia="en-GB"/>
                    </w:rPr>
                  </w:rPrChange>
                </w:rPr>
                <w:t>sl-MappedQoS-FlowsList</w:t>
              </w:r>
            </w:ins>
          </w:p>
          <w:p w14:paraId="69BF4C92" w14:textId="77777777" w:rsidR="006F56D3" w:rsidRPr="004072B1" w:rsidDel="00B819AE" w:rsidRDefault="006F56D3">
            <w:pPr>
              <w:pStyle w:val="TAL"/>
              <w:rPr>
                <w:ins w:id="159022" w:author="CR#1493r1" w:date="2020-03-27T12:16:00Z"/>
                <w:lang w:eastAsia="en-GB"/>
                <w:rPrChange w:id="159023" w:author="Draft version 2" w:date="2020-04-03T01:44:00Z">
                  <w:rPr>
                    <w:ins w:id="159024" w:author="CR#1493r1" w:date="2020-03-27T12:16:00Z"/>
                    <w:lang w:eastAsia="en-GB"/>
                  </w:rPr>
                </w:rPrChange>
              </w:rPr>
              <w:pPrChange w:id="159025" w:author="CR#1493r1" w:date="2020-03-27T21:48:00Z">
                <w:pPr>
                  <w:keepNext/>
                  <w:keepLines/>
                  <w:spacing w:after="0"/>
                </w:pPr>
              </w:pPrChange>
            </w:pPr>
            <w:ins w:id="159026" w:author="CR#1493r1" w:date="2020-03-27T12:16:00Z">
              <w:r w:rsidRPr="004072B1">
                <w:rPr>
                  <w:lang w:eastAsia="en-GB"/>
                  <w:rPrChange w:id="159027" w:author="Draft version 2" w:date="2020-04-03T01:44:00Z">
                    <w:rPr>
                      <w:rFonts w:ascii="Arial" w:hAnsi="Arial"/>
                      <w:sz w:val="18"/>
                      <w:lang w:eastAsia="en-GB"/>
                    </w:rPr>
                  </w:rPrChange>
                </w:rPr>
                <w:t>Indicates the list of SL QoS flows ID of the</w:t>
              </w:r>
              <w:r w:rsidRPr="004072B1">
                <w:rPr>
                  <w:iCs/>
                  <w:lang w:eastAsia="en-GB"/>
                  <w:rPrChange w:id="159028" w:author="Draft version 2" w:date="2020-04-03T01:44:00Z">
                    <w:rPr>
                      <w:rFonts w:ascii="Arial" w:hAnsi="Arial"/>
                      <w:iCs/>
                      <w:sz w:val="18"/>
                      <w:lang w:eastAsia="en-GB"/>
                    </w:rPr>
                  </w:rPrChange>
                </w:rPr>
                <w:t xml:space="preserve"> NR</w:t>
              </w:r>
              <w:r w:rsidRPr="004072B1">
                <w:rPr>
                  <w:lang w:eastAsia="en-GB"/>
                  <w:rPrChange w:id="159029" w:author="Draft version 2" w:date="2020-04-03T01:44:00Z">
                    <w:rPr>
                      <w:lang w:eastAsia="en-GB"/>
                    </w:rPr>
                  </w:rPrChange>
                </w:rPr>
                <w:t xml:space="preserve"> sidelink communication transmission destination mapped to this SLRB.</w:t>
              </w:r>
            </w:ins>
          </w:p>
        </w:tc>
      </w:tr>
      <w:tr w:rsidR="00936420" w:rsidRPr="004072B1" w14:paraId="01ACEFCE" w14:textId="77777777" w:rsidTr="00D1231B">
        <w:trPr>
          <w:ins w:id="159030" w:author="CR#1493r1" w:date="2020-03-27T12:16:00Z"/>
        </w:trPr>
        <w:tc>
          <w:tcPr>
            <w:tcW w:w="0" w:type="auto"/>
            <w:shd w:val="clear" w:color="auto" w:fill="auto"/>
            <w:hideMark/>
          </w:tcPr>
          <w:p w14:paraId="1543A113" w14:textId="77777777" w:rsidR="006F56D3" w:rsidRPr="004072B1" w:rsidRDefault="006F56D3">
            <w:pPr>
              <w:pStyle w:val="TAL"/>
              <w:rPr>
                <w:ins w:id="159031" w:author="CR#1493r1" w:date="2020-03-27T12:16:00Z"/>
                <w:b/>
                <w:bCs/>
                <w:i/>
                <w:iCs/>
                <w:lang w:eastAsia="en-GB"/>
                <w:rPrChange w:id="159032" w:author="Draft version 2" w:date="2020-04-03T01:44:00Z">
                  <w:rPr>
                    <w:ins w:id="159033" w:author="CR#1493r1" w:date="2020-03-27T12:16:00Z"/>
                    <w:lang w:eastAsia="en-GB"/>
                  </w:rPr>
                </w:rPrChange>
              </w:rPr>
              <w:pPrChange w:id="159034" w:author="CR#1493r1" w:date="2020-03-27T21:48:00Z">
                <w:pPr>
                  <w:keepNext/>
                  <w:keepLines/>
                  <w:spacing w:after="0"/>
                </w:pPr>
              </w:pPrChange>
            </w:pPr>
            <w:ins w:id="159035" w:author="CR#1493r1" w:date="2020-03-27T12:16:00Z">
              <w:r w:rsidRPr="004072B1">
                <w:rPr>
                  <w:b/>
                  <w:bCs/>
                  <w:i/>
                  <w:iCs/>
                  <w:lang w:eastAsia="en-GB"/>
                  <w:rPrChange w:id="159036" w:author="Draft version 2" w:date="2020-04-03T01:44:00Z">
                    <w:rPr>
                      <w:lang w:eastAsia="en-GB"/>
                    </w:rPr>
                  </w:rPrChange>
                </w:rPr>
                <w:t>sl-MappedQoS-FlowsToAddList</w:t>
              </w:r>
            </w:ins>
          </w:p>
          <w:p w14:paraId="5E872540" w14:textId="77777777" w:rsidR="006F56D3" w:rsidRPr="004072B1" w:rsidRDefault="006F56D3">
            <w:pPr>
              <w:pStyle w:val="TAL"/>
              <w:rPr>
                <w:ins w:id="159037" w:author="CR#1493r1" w:date="2020-03-27T12:16:00Z"/>
                <w:lang w:eastAsia="en-GB"/>
                <w:rPrChange w:id="159038" w:author="Draft version 2" w:date="2020-04-03T01:44:00Z">
                  <w:rPr>
                    <w:ins w:id="159039" w:author="CR#1493r1" w:date="2020-03-27T12:16:00Z"/>
                    <w:lang w:eastAsia="en-GB"/>
                  </w:rPr>
                </w:rPrChange>
              </w:rPr>
              <w:pPrChange w:id="159040" w:author="CR#1493r1" w:date="2020-03-27T21:48:00Z">
                <w:pPr>
                  <w:keepNext/>
                  <w:keepLines/>
                  <w:spacing w:after="0"/>
                </w:pPr>
              </w:pPrChange>
            </w:pPr>
            <w:ins w:id="159041" w:author="CR#1493r1" w:date="2020-03-27T12:16:00Z">
              <w:r w:rsidRPr="004072B1">
                <w:rPr>
                  <w:lang w:eastAsia="en-GB"/>
                  <w:rPrChange w:id="159042" w:author="Draft version 2" w:date="2020-04-03T01:44:00Z">
                    <w:rPr>
                      <w:rFonts w:ascii="Arial" w:hAnsi="Arial"/>
                      <w:sz w:val="18"/>
                      <w:lang w:eastAsia="en-GB"/>
                    </w:rPr>
                  </w:rPrChange>
                </w:rPr>
                <w:t>Indicates the list of SL QoS flows ID of the</w:t>
              </w:r>
              <w:r w:rsidRPr="004072B1">
                <w:rPr>
                  <w:iCs/>
                  <w:lang w:eastAsia="en-GB"/>
                  <w:rPrChange w:id="159043" w:author="Draft version 2" w:date="2020-04-03T01:44:00Z">
                    <w:rPr>
                      <w:rFonts w:ascii="Arial" w:hAnsi="Arial"/>
                      <w:iCs/>
                      <w:sz w:val="18"/>
                      <w:lang w:eastAsia="en-GB"/>
                    </w:rPr>
                  </w:rPrChange>
                </w:rPr>
                <w:t xml:space="preserve"> NR</w:t>
              </w:r>
              <w:r w:rsidRPr="004072B1">
                <w:rPr>
                  <w:lang w:eastAsia="en-GB"/>
                  <w:rPrChange w:id="159044" w:author="Draft version 2" w:date="2020-04-03T01:44:00Z">
                    <w:rPr>
                      <w:lang w:eastAsia="en-GB"/>
                    </w:rPr>
                  </w:rPrChange>
                </w:rPr>
                <w:t xml:space="preserve"> sidelink communication transmission destination to be additionally mapped to this SLRB.</w:t>
              </w:r>
            </w:ins>
          </w:p>
        </w:tc>
      </w:tr>
      <w:tr w:rsidR="00936420" w:rsidRPr="004072B1" w14:paraId="37B20A29" w14:textId="77777777" w:rsidTr="00D1231B">
        <w:trPr>
          <w:ins w:id="159045" w:author="CR#1493r1" w:date="2020-03-27T12:16:00Z"/>
        </w:trPr>
        <w:tc>
          <w:tcPr>
            <w:tcW w:w="0" w:type="auto"/>
            <w:shd w:val="clear" w:color="auto" w:fill="auto"/>
            <w:hideMark/>
          </w:tcPr>
          <w:p w14:paraId="6278665C" w14:textId="77777777" w:rsidR="006F56D3" w:rsidRPr="004072B1" w:rsidRDefault="006F56D3">
            <w:pPr>
              <w:pStyle w:val="TAL"/>
              <w:rPr>
                <w:ins w:id="159046" w:author="CR#1493r1" w:date="2020-03-27T12:16:00Z"/>
                <w:b/>
                <w:bCs/>
                <w:i/>
                <w:iCs/>
                <w:lang w:eastAsia="en-GB"/>
                <w:rPrChange w:id="159047" w:author="Draft version 2" w:date="2020-04-03T01:44:00Z">
                  <w:rPr>
                    <w:ins w:id="159048" w:author="CR#1493r1" w:date="2020-03-27T12:16:00Z"/>
                    <w:lang w:eastAsia="en-GB"/>
                  </w:rPr>
                </w:rPrChange>
              </w:rPr>
              <w:pPrChange w:id="159049" w:author="CR#1493r1" w:date="2020-03-27T21:48:00Z">
                <w:pPr>
                  <w:keepNext/>
                  <w:keepLines/>
                  <w:spacing w:after="0"/>
                </w:pPr>
              </w:pPrChange>
            </w:pPr>
            <w:ins w:id="159050" w:author="CR#1493r1" w:date="2020-03-27T12:16:00Z">
              <w:r w:rsidRPr="004072B1">
                <w:rPr>
                  <w:b/>
                  <w:bCs/>
                  <w:i/>
                  <w:iCs/>
                  <w:lang w:eastAsia="en-GB"/>
                  <w:rPrChange w:id="159051" w:author="Draft version 2" w:date="2020-04-03T01:44:00Z">
                    <w:rPr>
                      <w:lang w:eastAsia="en-GB"/>
                    </w:rPr>
                  </w:rPrChange>
                </w:rPr>
                <w:t>sl-MappedQoS-FlowsToReleaseList</w:t>
              </w:r>
            </w:ins>
          </w:p>
          <w:p w14:paraId="3FFBBDED" w14:textId="77777777" w:rsidR="006F56D3" w:rsidRPr="004072B1" w:rsidRDefault="006F56D3">
            <w:pPr>
              <w:pStyle w:val="TAL"/>
              <w:rPr>
                <w:ins w:id="159052" w:author="CR#1493r1" w:date="2020-03-27T12:16:00Z"/>
                <w:lang w:eastAsia="en-GB"/>
                <w:rPrChange w:id="159053" w:author="Draft version 2" w:date="2020-04-03T01:44:00Z">
                  <w:rPr>
                    <w:ins w:id="159054" w:author="CR#1493r1" w:date="2020-03-27T12:16:00Z"/>
                    <w:lang w:eastAsia="en-GB"/>
                  </w:rPr>
                </w:rPrChange>
              </w:rPr>
              <w:pPrChange w:id="159055" w:author="CR#1493r1" w:date="2020-03-27T21:48:00Z">
                <w:pPr>
                  <w:keepNext/>
                  <w:keepLines/>
                  <w:spacing w:after="0"/>
                </w:pPr>
              </w:pPrChange>
            </w:pPr>
            <w:ins w:id="159056" w:author="CR#1493r1" w:date="2020-03-27T12:16:00Z">
              <w:r w:rsidRPr="004072B1">
                <w:rPr>
                  <w:lang w:eastAsia="en-GB"/>
                  <w:rPrChange w:id="159057" w:author="Draft version 2" w:date="2020-04-03T01:44:00Z">
                    <w:rPr>
                      <w:rFonts w:ascii="Arial" w:hAnsi="Arial"/>
                      <w:sz w:val="18"/>
                      <w:lang w:eastAsia="en-GB"/>
                    </w:rPr>
                  </w:rPrChange>
                </w:rPr>
                <w:t xml:space="preserve">Indicates the list of SL QoS flows ID of the </w:t>
              </w:r>
              <w:r w:rsidRPr="004072B1">
                <w:rPr>
                  <w:iCs/>
                  <w:lang w:eastAsia="en-GB"/>
                  <w:rPrChange w:id="159058" w:author="Draft version 2" w:date="2020-04-03T01:44:00Z">
                    <w:rPr>
                      <w:rFonts w:ascii="Arial" w:hAnsi="Arial"/>
                      <w:iCs/>
                      <w:sz w:val="18"/>
                      <w:lang w:eastAsia="en-GB"/>
                    </w:rPr>
                  </w:rPrChange>
                </w:rPr>
                <w:t>NR</w:t>
              </w:r>
              <w:r w:rsidRPr="004072B1">
                <w:rPr>
                  <w:lang w:eastAsia="en-GB"/>
                  <w:rPrChange w:id="159059" w:author="Draft version 2" w:date="2020-04-03T01:44:00Z">
                    <w:rPr>
                      <w:lang w:eastAsia="en-GB"/>
                    </w:rPr>
                  </w:rPrChange>
                </w:rPr>
                <w:t xml:space="preserve"> sidelink communication transmission destination to be released from existing QoS flow to SLRB mapping of this SLRB. </w:t>
              </w:r>
            </w:ins>
          </w:p>
        </w:tc>
      </w:tr>
      <w:tr w:rsidR="006F56D3" w:rsidRPr="004072B1" w14:paraId="07B45703" w14:textId="77777777" w:rsidTr="00D1231B">
        <w:trPr>
          <w:ins w:id="159060" w:author="CR#1493r1" w:date="2020-03-27T12:16:00Z"/>
        </w:trPr>
        <w:tc>
          <w:tcPr>
            <w:tcW w:w="0" w:type="auto"/>
            <w:shd w:val="clear" w:color="auto" w:fill="auto"/>
          </w:tcPr>
          <w:p w14:paraId="443C914C" w14:textId="77777777" w:rsidR="006F56D3" w:rsidRPr="004072B1" w:rsidRDefault="006F56D3">
            <w:pPr>
              <w:pStyle w:val="TAL"/>
              <w:rPr>
                <w:ins w:id="159061" w:author="CR#1493r1" w:date="2020-03-27T12:16:00Z"/>
                <w:b/>
                <w:bCs/>
                <w:i/>
                <w:iCs/>
                <w:lang w:eastAsia="en-GB"/>
                <w:rPrChange w:id="159062" w:author="Draft version 2" w:date="2020-04-03T01:44:00Z">
                  <w:rPr>
                    <w:ins w:id="159063" w:author="CR#1493r1" w:date="2020-03-27T12:16:00Z"/>
                    <w:lang w:eastAsia="en-GB"/>
                  </w:rPr>
                </w:rPrChange>
              </w:rPr>
              <w:pPrChange w:id="159064" w:author="CR#1493r1" w:date="2020-03-27T21:48:00Z">
                <w:pPr>
                  <w:keepNext/>
                  <w:keepLines/>
                  <w:spacing w:after="0"/>
                </w:pPr>
              </w:pPrChange>
            </w:pPr>
            <w:ins w:id="159065" w:author="CR#1493r1" w:date="2020-03-27T12:16:00Z">
              <w:r w:rsidRPr="004072B1">
                <w:rPr>
                  <w:b/>
                  <w:bCs/>
                  <w:i/>
                  <w:iCs/>
                  <w:lang w:eastAsia="en-GB"/>
                  <w:rPrChange w:id="159066" w:author="Draft version 2" w:date="2020-04-03T01:44:00Z">
                    <w:rPr>
                      <w:lang w:eastAsia="en-GB"/>
                    </w:rPr>
                  </w:rPrChange>
                </w:rPr>
                <w:t>sl-SDAP-Header</w:t>
              </w:r>
            </w:ins>
          </w:p>
          <w:p w14:paraId="629EF89C" w14:textId="77777777" w:rsidR="006F56D3" w:rsidRPr="004072B1" w:rsidRDefault="006F56D3">
            <w:pPr>
              <w:pStyle w:val="TAL"/>
              <w:rPr>
                <w:ins w:id="159067" w:author="CR#1493r1" w:date="2020-03-27T12:16:00Z"/>
                <w:lang w:eastAsia="en-GB"/>
                <w:rPrChange w:id="159068" w:author="Draft version 2" w:date="2020-04-03T01:44:00Z">
                  <w:rPr>
                    <w:ins w:id="159069" w:author="CR#1493r1" w:date="2020-03-27T12:16:00Z"/>
                    <w:rFonts w:ascii="Arial" w:hAnsi="Arial"/>
                    <w:sz w:val="18"/>
                    <w:lang w:eastAsia="en-GB"/>
                  </w:rPr>
                </w:rPrChange>
              </w:rPr>
              <w:pPrChange w:id="159070" w:author="CR#1493r1" w:date="2020-03-27T21:48:00Z">
                <w:pPr>
                  <w:keepNext/>
                  <w:keepLines/>
                  <w:spacing w:after="0"/>
                </w:pPr>
              </w:pPrChange>
            </w:pPr>
            <w:ins w:id="159071" w:author="CR#1493r1" w:date="2020-03-27T12:16:00Z">
              <w:r w:rsidRPr="004072B1">
                <w:rPr>
                  <w:lang w:eastAsia="en-GB"/>
                  <w:rPrChange w:id="159072" w:author="Draft version 2" w:date="2020-04-03T01:44:00Z">
                    <w:rPr>
                      <w:rFonts w:ascii="Arial" w:hAnsi="Arial"/>
                      <w:sz w:val="18"/>
                      <w:lang w:eastAsia="en-GB"/>
                    </w:rPr>
                  </w:rPrChange>
                </w:rPr>
                <w:t xml:space="preserve">Indicates whether or not a SDAP header is present on this sidelink DRB. The field cannot be changed after a sidelink DRB is established. This field is set to present if the field </w:t>
              </w:r>
              <w:r w:rsidRPr="004072B1">
                <w:rPr>
                  <w:i/>
                  <w:iCs/>
                  <w:lang w:eastAsia="en-GB"/>
                  <w:rPrChange w:id="159073" w:author="Draft version 2" w:date="2020-04-03T01:44:00Z">
                    <w:rPr>
                      <w:lang w:eastAsia="en-GB"/>
                    </w:rPr>
                  </w:rPrChange>
                </w:rPr>
                <w:t>sl-DefaultRB</w:t>
              </w:r>
              <w:r w:rsidRPr="004072B1">
                <w:rPr>
                  <w:lang w:eastAsia="en-GB"/>
                  <w:rPrChange w:id="159074" w:author="Draft version 2" w:date="2020-04-03T01:44:00Z">
                    <w:rPr>
                      <w:rFonts w:ascii="Arial" w:hAnsi="Arial"/>
                      <w:sz w:val="18"/>
                      <w:lang w:eastAsia="en-GB"/>
                    </w:rPr>
                  </w:rPrChange>
                </w:rPr>
                <w:t xml:space="preserve"> is set to </w:t>
              </w:r>
              <w:r w:rsidRPr="004072B1">
                <w:rPr>
                  <w:i/>
                  <w:iCs/>
                  <w:lang w:eastAsia="en-GB"/>
                  <w:rPrChange w:id="159075" w:author="Draft version 2" w:date="2020-04-03T01:44:00Z">
                    <w:rPr>
                      <w:lang w:eastAsia="en-GB"/>
                    </w:rPr>
                  </w:rPrChange>
                </w:rPr>
                <w:t>true</w:t>
              </w:r>
              <w:r w:rsidRPr="004072B1">
                <w:rPr>
                  <w:lang w:eastAsia="en-GB"/>
                  <w:rPrChange w:id="159076" w:author="Draft version 2" w:date="2020-04-03T01:44:00Z">
                    <w:rPr>
                      <w:rFonts w:ascii="Arial" w:hAnsi="Arial"/>
                      <w:sz w:val="18"/>
                      <w:lang w:eastAsia="en-GB"/>
                    </w:rPr>
                  </w:rPrChange>
                </w:rPr>
                <w:t>.</w:t>
              </w:r>
            </w:ins>
          </w:p>
        </w:tc>
      </w:tr>
    </w:tbl>
    <w:p w14:paraId="4904FC53" w14:textId="77777777" w:rsidR="006F56D3" w:rsidRPr="004072B1" w:rsidRDefault="006F56D3" w:rsidP="006F56D3">
      <w:pPr>
        <w:rPr>
          <w:ins w:id="159077" w:author="CR#1493r1" w:date="2020-03-27T12:16:00Z"/>
          <w:rFonts w:eastAsia="Yu Mincho"/>
          <w:rPrChange w:id="159078" w:author="Draft version 2" w:date="2020-04-03T01:44:00Z">
            <w:rPr>
              <w:ins w:id="159079" w:author="CR#1493r1" w:date="2020-03-27T12:16:00Z"/>
              <w:rFonts w:eastAsia="Yu Mincho"/>
            </w:rPr>
          </w:rPrChange>
        </w:rPr>
      </w:pPr>
    </w:p>
    <w:p w14:paraId="5F50DAC9" w14:textId="77777777" w:rsidR="006F56D3" w:rsidRPr="004072B1" w:rsidRDefault="006F56D3">
      <w:pPr>
        <w:pStyle w:val="Heading4"/>
        <w:rPr>
          <w:ins w:id="159080" w:author="CR#1493r1" w:date="2020-03-27T12:16:00Z"/>
          <w:rPrChange w:id="159081" w:author="Draft version 2" w:date="2020-04-03T01:44:00Z">
            <w:rPr>
              <w:ins w:id="159082" w:author="CR#1493r1" w:date="2020-03-27T12:16:00Z"/>
              <w:rFonts w:ascii="Arial" w:hAnsi="Arial"/>
              <w:sz w:val="24"/>
            </w:rPr>
          </w:rPrChange>
        </w:rPr>
        <w:pPrChange w:id="159083" w:author="CR#1493r1" w:date="2020-03-27T21:54:00Z">
          <w:pPr>
            <w:keepNext/>
            <w:keepLines/>
            <w:spacing w:before="120"/>
            <w:ind w:left="1418" w:hanging="1418"/>
            <w:outlineLvl w:val="3"/>
          </w:pPr>
        </w:pPrChange>
      </w:pPr>
      <w:bookmarkStart w:id="159084" w:name="_Toc36757441"/>
      <w:ins w:id="159085" w:author="CR#1493r1" w:date="2020-03-27T12:16:00Z">
        <w:r w:rsidRPr="004072B1">
          <w:rPr>
            <w:rPrChange w:id="159086" w:author="Draft version 2" w:date="2020-04-03T01:44:00Z">
              <w:rPr>
                <w:rFonts w:ascii="Arial" w:hAnsi="Arial"/>
                <w:sz w:val="24"/>
              </w:rPr>
            </w:rPrChange>
          </w:rPr>
          <w:t>–</w:t>
        </w:r>
        <w:r w:rsidRPr="004072B1">
          <w:rPr>
            <w:rPrChange w:id="159087" w:author="Draft version 2" w:date="2020-04-03T01:44:00Z">
              <w:rPr>
                <w:rFonts w:ascii="Arial" w:hAnsi="Arial"/>
                <w:sz w:val="24"/>
              </w:rPr>
            </w:rPrChange>
          </w:rPr>
          <w:tab/>
        </w:r>
        <w:r w:rsidRPr="004072B1">
          <w:rPr>
            <w:i/>
            <w:iCs/>
            <w:rPrChange w:id="159088" w:author="Draft version 2" w:date="2020-04-03T01:44:00Z">
              <w:rPr/>
            </w:rPrChange>
          </w:rPr>
          <w:t>SL-SyncConfig</w:t>
        </w:r>
        <w:bookmarkEnd w:id="159084"/>
      </w:ins>
    </w:p>
    <w:p w14:paraId="3BE63AAB" w14:textId="77777777" w:rsidR="006F56D3" w:rsidRPr="004072B1" w:rsidRDefault="006F56D3" w:rsidP="006F56D3">
      <w:pPr>
        <w:rPr>
          <w:ins w:id="159089" w:author="CR#1493r1" w:date="2020-03-27T12:16:00Z"/>
          <w:lang w:eastAsia="zh-CN"/>
          <w:rPrChange w:id="159090" w:author="Draft version 2" w:date="2020-04-03T01:44:00Z">
            <w:rPr>
              <w:ins w:id="159091" w:author="CR#1493r1" w:date="2020-03-27T12:16:00Z"/>
              <w:lang w:eastAsia="zh-CN"/>
            </w:rPr>
          </w:rPrChange>
        </w:rPr>
      </w:pPr>
      <w:ins w:id="159092" w:author="CR#1493r1" w:date="2020-03-27T12:16:00Z">
        <w:r w:rsidRPr="004072B1">
          <w:rPr>
            <w:rPrChange w:id="159093" w:author="Draft version 2" w:date="2020-04-03T01:44:00Z">
              <w:rPr/>
            </w:rPrChange>
          </w:rPr>
          <w:t>The IE</w:t>
        </w:r>
        <w:r w:rsidRPr="004072B1">
          <w:rPr>
            <w:i/>
            <w:rPrChange w:id="159094" w:author="Draft version 2" w:date="2020-04-03T01:44:00Z">
              <w:rPr>
                <w:i/>
              </w:rPr>
            </w:rPrChange>
          </w:rPr>
          <w:t xml:space="preserve"> SL-SyncConfig </w:t>
        </w:r>
        <w:r w:rsidRPr="004072B1">
          <w:rPr>
            <w:iCs/>
            <w:rPrChange w:id="159095" w:author="Draft version 2" w:date="2020-04-03T01:44:00Z">
              <w:rPr>
                <w:iCs/>
              </w:rPr>
            </w:rPrChange>
          </w:rPr>
          <w:t>specifies the configuration information concerning reception of synchronisation signals from neighbouring cells as well as concerning the transmission of synchronisation signals for sidelink communication</w:t>
        </w:r>
        <w:r w:rsidRPr="004072B1">
          <w:rPr>
            <w:lang w:eastAsia="zh-CN"/>
            <w:rPrChange w:id="159096" w:author="Draft version 2" w:date="2020-04-03T01:44:00Z">
              <w:rPr>
                <w:lang w:eastAsia="zh-CN"/>
              </w:rPr>
            </w:rPrChange>
          </w:rPr>
          <w:t>.</w:t>
        </w:r>
      </w:ins>
    </w:p>
    <w:p w14:paraId="755DE689" w14:textId="77777777" w:rsidR="006F56D3" w:rsidRPr="004072B1" w:rsidRDefault="006F56D3">
      <w:pPr>
        <w:pStyle w:val="TH"/>
        <w:rPr>
          <w:ins w:id="159097" w:author="CR#1493r1" w:date="2020-03-27T12:16:00Z"/>
          <w:rPrChange w:id="159098" w:author="Draft version 2" w:date="2020-04-03T01:44:00Z">
            <w:rPr>
              <w:ins w:id="159099" w:author="CR#1493r1" w:date="2020-03-27T12:16:00Z"/>
              <w:rFonts w:ascii="Arial" w:hAnsi="Arial"/>
              <w:b/>
            </w:rPr>
          </w:rPrChange>
        </w:rPr>
        <w:pPrChange w:id="159100" w:author="CR#1493r1" w:date="2020-03-27T21:54:00Z">
          <w:pPr>
            <w:keepNext/>
            <w:keepLines/>
            <w:spacing w:before="60"/>
            <w:jc w:val="center"/>
          </w:pPr>
        </w:pPrChange>
      </w:pPr>
      <w:ins w:id="159101" w:author="CR#1493r1" w:date="2020-03-27T12:16:00Z">
        <w:r w:rsidRPr="004072B1">
          <w:rPr>
            <w:rPrChange w:id="159102" w:author="Draft version 2" w:date="2020-04-03T01:44:00Z">
              <w:rPr>
                <w:rFonts w:ascii="Arial" w:hAnsi="Arial"/>
                <w:b/>
              </w:rPr>
            </w:rPrChange>
          </w:rPr>
          <w:t>SL-SyncConfig element</w:t>
        </w:r>
      </w:ins>
    </w:p>
    <w:p w14:paraId="2E620CAF" w14:textId="77777777" w:rsidR="006F56D3" w:rsidRPr="004072B1" w:rsidRDefault="006F56D3">
      <w:pPr>
        <w:pStyle w:val="PL"/>
        <w:rPr>
          <w:ins w:id="159103" w:author="CR#1493r1" w:date="2020-03-27T12:16:00Z"/>
          <w:rPrChange w:id="159104" w:author="Draft version 2" w:date="2020-04-03T01:44:00Z">
            <w:rPr>
              <w:ins w:id="159105" w:author="CR#1493r1" w:date="2020-03-27T12:16:00Z"/>
            </w:rPr>
          </w:rPrChange>
        </w:rPr>
        <w:pPrChange w:id="159106"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107" w:author="CR#1493r1" w:date="2020-03-27T12:16:00Z">
        <w:r w:rsidRPr="004072B1">
          <w:rPr>
            <w:rPrChange w:id="159108" w:author="Draft version 2" w:date="2020-04-03T01:44:00Z">
              <w:rPr/>
            </w:rPrChange>
          </w:rPr>
          <w:t>-- ASN1START</w:t>
        </w:r>
      </w:ins>
    </w:p>
    <w:p w14:paraId="028D533F" w14:textId="77777777" w:rsidR="006F56D3" w:rsidRPr="004072B1" w:rsidRDefault="006F56D3">
      <w:pPr>
        <w:pStyle w:val="PL"/>
        <w:rPr>
          <w:ins w:id="159109" w:author="CR#1493r1" w:date="2020-03-27T12:16:00Z"/>
          <w:rPrChange w:id="159110" w:author="Draft version 2" w:date="2020-04-03T01:44:00Z">
            <w:rPr>
              <w:ins w:id="159111" w:author="CR#1493r1" w:date="2020-03-27T12:16:00Z"/>
            </w:rPr>
          </w:rPrChange>
        </w:rPr>
        <w:pPrChange w:id="15911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113" w:author="CR#1493r1" w:date="2020-03-27T12:16:00Z">
        <w:r w:rsidRPr="004072B1">
          <w:rPr>
            <w:rPrChange w:id="159114" w:author="Draft version 2" w:date="2020-04-03T01:44:00Z">
              <w:rPr/>
            </w:rPrChange>
          </w:rPr>
          <w:t>-- TAG-SL-SYNCCONFIG-START</w:t>
        </w:r>
      </w:ins>
    </w:p>
    <w:p w14:paraId="02BF37CF" w14:textId="77777777" w:rsidR="006F56D3" w:rsidRPr="004072B1" w:rsidRDefault="006F56D3" w:rsidP="009B5950">
      <w:pPr>
        <w:pStyle w:val="PL"/>
        <w:rPr>
          <w:ins w:id="159115" w:author="CR#1493r1" w:date="2020-03-27T12:16:00Z"/>
          <w:rPrChange w:id="159116" w:author="Draft version 2" w:date="2020-04-03T01:44:00Z">
            <w:rPr>
              <w:ins w:id="159117" w:author="CR#1493r1" w:date="2020-03-27T12:16:00Z"/>
            </w:rPr>
          </w:rPrChange>
        </w:rPr>
      </w:pPr>
    </w:p>
    <w:p w14:paraId="7CCCC236" w14:textId="6436FEB8" w:rsidR="006F56D3" w:rsidRPr="004072B1" w:rsidRDefault="006F56D3">
      <w:pPr>
        <w:pStyle w:val="PL"/>
        <w:rPr>
          <w:ins w:id="159118" w:author="CR#1493r1" w:date="2020-03-27T12:16:00Z"/>
          <w:rPrChange w:id="159119" w:author="Draft version 2" w:date="2020-04-03T01:44:00Z">
            <w:rPr>
              <w:ins w:id="159120" w:author="CR#1493r1" w:date="2020-03-27T12:16:00Z"/>
              <w:rFonts w:ascii="Courier New" w:hAnsi="Courier New"/>
              <w:noProof/>
              <w:sz w:val="16"/>
              <w:lang w:eastAsia="en-GB"/>
            </w:rPr>
          </w:rPrChange>
        </w:rPr>
        <w:pPrChange w:id="159121"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122" w:author="CR#1493r1" w:date="2020-03-27T12:16:00Z">
        <w:r w:rsidRPr="004072B1">
          <w:rPr>
            <w:rPrChange w:id="159123" w:author="Draft version 2" w:date="2020-04-03T01:44:00Z">
              <w:rPr>
                <w:rFonts w:ascii="Courier New" w:hAnsi="Courier New"/>
                <w:noProof/>
                <w:sz w:val="16"/>
                <w:lang w:eastAsia="en-GB"/>
              </w:rPr>
            </w:rPrChange>
          </w:rPr>
          <w:t xml:space="preserve">SL-SyncConfigList-r16 ::=    </w:t>
        </w:r>
      </w:ins>
      <w:ins w:id="159124" w:author="CR#1493r1" w:date="2020-03-27T21:58:00Z">
        <w:r w:rsidR="009B5950" w:rsidRPr="004072B1">
          <w:rPr>
            <w:rPrChange w:id="159125" w:author="Draft version 2" w:date="2020-04-03T01:44:00Z">
              <w:rPr>
                <w:rFonts w:ascii="Courier New" w:hAnsi="Courier New"/>
                <w:noProof/>
                <w:sz w:val="16"/>
                <w:lang w:eastAsia="en-GB"/>
              </w:rPr>
            </w:rPrChange>
          </w:rPr>
          <w:t xml:space="preserve">    </w:t>
        </w:r>
      </w:ins>
      <w:ins w:id="159126" w:author="CR#1493r1" w:date="2020-03-27T12:16:00Z">
        <w:r w:rsidRPr="004072B1">
          <w:rPr>
            <w:rPrChange w:id="159127" w:author="Draft version 2" w:date="2020-04-03T01:44:00Z">
              <w:rPr/>
            </w:rPrChange>
          </w:rPr>
          <w:t xml:space="preserve">  </w:t>
        </w:r>
        <w:r w:rsidRPr="004072B1">
          <w:rPr>
            <w:rPrChange w:id="159128" w:author="Draft version 2" w:date="2020-04-03T01:44:00Z">
              <w:rPr>
                <w:color w:val="993366"/>
              </w:rPr>
            </w:rPrChange>
          </w:rPr>
          <w:t>SEQUENCE</w:t>
        </w:r>
        <w:r w:rsidRPr="004072B1">
          <w:rPr>
            <w:rPrChange w:id="159129" w:author="Draft version 2" w:date="2020-04-03T01:44:00Z">
              <w:rPr>
                <w:rFonts w:ascii="Courier New" w:hAnsi="Courier New"/>
                <w:noProof/>
                <w:sz w:val="16"/>
                <w:lang w:eastAsia="en-GB"/>
              </w:rPr>
            </w:rPrChange>
          </w:rPr>
          <w:t xml:space="preserve"> (</w:t>
        </w:r>
        <w:r w:rsidRPr="004072B1">
          <w:rPr>
            <w:rPrChange w:id="159130" w:author="Draft version 2" w:date="2020-04-03T01:44:00Z">
              <w:rPr>
                <w:color w:val="993366"/>
              </w:rPr>
            </w:rPrChange>
          </w:rPr>
          <w:t>SIZE</w:t>
        </w:r>
        <w:r w:rsidRPr="004072B1">
          <w:rPr>
            <w:rPrChange w:id="159131" w:author="Draft version 2" w:date="2020-04-03T01:44:00Z">
              <w:rPr>
                <w:rFonts w:ascii="Courier New" w:hAnsi="Courier New"/>
                <w:noProof/>
                <w:sz w:val="16"/>
                <w:lang w:eastAsia="en-GB"/>
              </w:rPr>
            </w:rPrChange>
          </w:rPr>
          <w:t xml:space="preserve"> (1..maxSL-SyncConfig-r16)) </w:t>
        </w:r>
        <w:r w:rsidRPr="004072B1">
          <w:rPr>
            <w:rPrChange w:id="159132" w:author="Draft version 2" w:date="2020-04-03T01:44:00Z">
              <w:rPr>
                <w:color w:val="993366"/>
              </w:rPr>
            </w:rPrChange>
          </w:rPr>
          <w:t>OF</w:t>
        </w:r>
        <w:r w:rsidRPr="004072B1">
          <w:rPr>
            <w:rPrChange w:id="159133" w:author="Draft version 2" w:date="2020-04-03T01:44:00Z">
              <w:rPr>
                <w:rFonts w:ascii="Courier New" w:hAnsi="Courier New"/>
                <w:noProof/>
                <w:sz w:val="16"/>
                <w:lang w:eastAsia="en-GB"/>
              </w:rPr>
            </w:rPrChange>
          </w:rPr>
          <w:t xml:space="preserve"> SL-SyncConfig-r16</w:t>
        </w:r>
      </w:ins>
    </w:p>
    <w:p w14:paraId="5643836D" w14:textId="77777777" w:rsidR="006F56D3" w:rsidRPr="004072B1" w:rsidRDefault="006F56D3" w:rsidP="009B5950">
      <w:pPr>
        <w:pStyle w:val="PL"/>
        <w:rPr>
          <w:ins w:id="159134" w:author="CR#1493r1" w:date="2020-03-27T12:16:00Z"/>
          <w:rPrChange w:id="159135" w:author="Draft version 2" w:date="2020-04-03T01:44:00Z">
            <w:rPr>
              <w:ins w:id="159136" w:author="CR#1493r1" w:date="2020-03-27T12:16:00Z"/>
            </w:rPr>
          </w:rPrChange>
        </w:rPr>
      </w:pPr>
    </w:p>
    <w:p w14:paraId="7715E1DB" w14:textId="7497ECF9" w:rsidR="006F56D3" w:rsidRPr="004072B1" w:rsidRDefault="006F56D3">
      <w:pPr>
        <w:pStyle w:val="PL"/>
        <w:rPr>
          <w:ins w:id="159137" w:author="CR#1493r1" w:date="2020-03-27T12:16:00Z"/>
          <w:rPrChange w:id="159138" w:author="Draft version 2" w:date="2020-04-03T01:44:00Z">
            <w:rPr>
              <w:ins w:id="159139" w:author="CR#1493r1" w:date="2020-03-27T12:16:00Z"/>
              <w:rFonts w:ascii="Courier New" w:hAnsi="Courier New"/>
              <w:noProof/>
              <w:sz w:val="16"/>
              <w:lang w:eastAsia="en-GB"/>
            </w:rPr>
          </w:rPrChange>
        </w:rPr>
        <w:pPrChange w:id="159140"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141" w:author="CR#1493r1" w:date="2020-03-27T12:16:00Z">
        <w:r w:rsidRPr="004072B1">
          <w:rPr>
            <w:rPrChange w:id="159142" w:author="Draft version 2" w:date="2020-04-03T01:44:00Z">
              <w:rPr>
                <w:rFonts w:ascii="Courier New" w:hAnsi="Courier New"/>
                <w:noProof/>
                <w:sz w:val="16"/>
                <w:lang w:eastAsia="en-GB"/>
              </w:rPr>
            </w:rPrChange>
          </w:rPr>
          <w:t xml:space="preserve">SL-SyncConfig-r16 ::=              </w:t>
        </w:r>
        <w:r w:rsidRPr="004072B1">
          <w:rPr>
            <w:rPrChange w:id="159143" w:author="Draft version 2" w:date="2020-04-03T01:44:00Z">
              <w:rPr>
                <w:color w:val="993366"/>
              </w:rPr>
            </w:rPrChange>
          </w:rPr>
          <w:t>SEQUENCE</w:t>
        </w:r>
        <w:r w:rsidRPr="004072B1">
          <w:rPr>
            <w:rPrChange w:id="159144" w:author="Draft version 2" w:date="2020-04-03T01:44:00Z">
              <w:rPr>
                <w:rFonts w:ascii="Courier New" w:hAnsi="Courier New"/>
                <w:noProof/>
                <w:sz w:val="16"/>
                <w:lang w:eastAsia="en-GB"/>
              </w:rPr>
            </w:rPrChange>
          </w:rPr>
          <w:t xml:space="preserve"> {</w:t>
        </w:r>
      </w:ins>
    </w:p>
    <w:p w14:paraId="1D869907" w14:textId="27295F61" w:rsidR="006F56D3" w:rsidRPr="004072B1" w:rsidRDefault="006F56D3">
      <w:pPr>
        <w:pStyle w:val="PL"/>
        <w:rPr>
          <w:ins w:id="159145" w:author="CR#1493r1" w:date="2020-03-27T12:16:00Z"/>
          <w:rPrChange w:id="159146" w:author="Draft version 2" w:date="2020-04-03T01:44:00Z">
            <w:rPr>
              <w:ins w:id="159147" w:author="CR#1493r1" w:date="2020-03-27T12:16:00Z"/>
              <w:rFonts w:ascii="Courier New" w:hAnsi="Courier New"/>
              <w:noProof/>
              <w:sz w:val="16"/>
              <w:lang w:eastAsia="en-GB"/>
            </w:rPr>
          </w:rPrChange>
        </w:rPr>
        <w:pPrChange w:id="159148"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pPr>
        </w:pPrChange>
      </w:pPr>
      <w:ins w:id="159149" w:author="CR#1493r1" w:date="2020-03-27T12:16:00Z">
        <w:r w:rsidRPr="004072B1">
          <w:rPr>
            <w:rPrChange w:id="159150" w:author="Draft version 2" w:date="2020-04-03T01:44:00Z">
              <w:rPr/>
            </w:rPrChange>
          </w:rPr>
          <w:t xml:space="preserve">    sl-SyncRefMinHyst-r16              </w:t>
        </w:r>
        <w:r w:rsidRPr="004072B1">
          <w:rPr>
            <w:rPrChange w:id="159151" w:author="Draft version 2" w:date="2020-04-03T01:44:00Z">
              <w:rPr>
                <w:color w:val="993366"/>
              </w:rPr>
            </w:rPrChange>
          </w:rPr>
          <w:t>ENUMERATED</w:t>
        </w:r>
        <w:r w:rsidRPr="004072B1">
          <w:rPr>
            <w:rPrChange w:id="159152" w:author="Draft version 2" w:date="2020-04-03T01:44:00Z">
              <w:rPr>
                <w:rFonts w:ascii="Courier New" w:hAnsi="Courier New"/>
                <w:noProof/>
                <w:sz w:val="16"/>
                <w:lang w:eastAsia="en-GB"/>
              </w:rPr>
            </w:rPrChange>
          </w:rPr>
          <w:t xml:space="preserve"> {dB0, dB3, dB6, dB9, dB12}                                   </w:t>
        </w:r>
        <w:r w:rsidRPr="004072B1">
          <w:rPr>
            <w:rPrChange w:id="159153" w:author="Draft version 2" w:date="2020-04-03T01:44:00Z">
              <w:rPr>
                <w:color w:val="993366"/>
              </w:rPr>
            </w:rPrChange>
          </w:rPr>
          <w:t>OPTIONAL</w:t>
        </w:r>
        <w:r w:rsidRPr="004072B1">
          <w:rPr>
            <w:rPrChange w:id="159154" w:author="Draft version 2" w:date="2020-04-03T01:44:00Z">
              <w:rPr>
                <w:rFonts w:ascii="Courier New" w:hAnsi="Courier New"/>
                <w:noProof/>
                <w:sz w:val="16"/>
                <w:lang w:eastAsia="en-GB"/>
              </w:rPr>
            </w:rPrChange>
          </w:rPr>
          <w:t xml:space="preserve">,    </w:t>
        </w:r>
        <w:r w:rsidRPr="004072B1">
          <w:rPr>
            <w:rPrChange w:id="159155" w:author="Draft version 2" w:date="2020-04-03T01:44:00Z">
              <w:rPr>
                <w:color w:val="808080"/>
              </w:rPr>
            </w:rPrChange>
          </w:rPr>
          <w:t>-- Need N</w:t>
        </w:r>
      </w:ins>
    </w:p>
    <w:p w14:paraId="4FA96ECB" w14:textId="68729684" w:rsidR="006F56D3" w:rsidRPr="004072B1" w:rsidRDefault="006F56D3">
      <w:pPr>
        <w:pStyle w:val="PL"/>
        <w:rPr>
          <w:ins w:id="159156" w:author="CR#1493r1" w:date="2020-03-27T12:16:00Z"/>
          <w:lang w:eastAsia="zh-CN"/>
          <w:rPrChange w:id="159157" w:author="Draft version 2" w:date="2020-04-03T01:44:00Z">
            <w:rPr>
              <w:ins w:id="159158" w:author="CR#1493r1" w:date="2020-03-27T12:16:00Z"/>
              <w:rFonts w:ascii="Courier New" w:hAnsi="Courier New"/>
              <w:noProof/>
              <w:sz w:val="16"/>
              <w:lang w:eastAsia="zh-CN"/>
            </w:rPr>
          </w:rPrChange>
        </w:rPr>
        <w:pPrChange w:id="15915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pPr>
        </w:pPrChange>
      </w:pPr>
      <w:ins w:id="159160" w:author="CR#1493r1" w:date="2020-03-27T12:16:00Z">
        <w:r w:rsidRPr="004072B1">
          <w:rPr>
            <w:lang w:eastAsia="zh-CN"/>
            <w:rPrChange w:id="159161" w:author="Draft version 2" w:date="2020-04-03T01:44:00Z">
              <w:rPr>
                <w:rFonts w:ascii="Courier New" w:hAnsi="Courier New"/>
                <w:noProof/>
                <w:sz w:val="16"/>
                <w:lang w:eastAsia="zh-CN"/>
              </w:rPr>
            </w:rPrChange>
          </w:rPr>
          <w:t xml:space="preserve">    sl-SyncRefDiffHyst-r16             </w:t>
        </w:r>
        <w:r w:rsidRPr="004072B1">
          <w:rPr>
            <w:lang w:eastAsia="zh-CN"/>
            <w:rPrChange w:id="159162" w:author="Draft version 2" w:date="2020-04-03T01:44:00Z">
              <w:rPr>
                <w:color w:val="993366"/>
                <w:lang w:eastAsia="zh-CN"/>
              </w:rPr>
            </w:rPrChange>
          </w:rPr>
          <w:t>ENUMERATED</w:t>
        </w:r>
        <w:r w:rsidRPr="004072B1">
          <w:rPr>
            <w:lang w:eastAsia="zh-CN"/>
            <w:rPrChange w:id="159163" w:author="Draft version 2" w:date="2020-04-03T01:44:00Z">
              <w:rPr>
                <w:rFonts w:ascii="Courier New" w:hAnsi="Courier New"/>
                <w:noProof/>
                <w:sz w:val="16"/>
                <w:lang w:eastAsia="zh-CN"/>
              </w:rPr>
            </w:rPrChange>
          </w:rPr>
          <w:t xml:space="preserve"> {dB0, dB3, dB6, dB9, dB12, dBinf}                            </w:t>
        </w:r>
        <w:r w:rsidRPr="004072B1">
          <w:rPr>
            <w:lang w:eastAsia="zh-CN"/>
            <w:rPrChange w:id="159164" w:author="Draft version 2" w:date="2020-04-03T01:44:00Z">
              <w:rPr>
                <w:color w:val="993366"/>
                <w:lang w:eastAsia="zh-CN"/>
              </w:rPr>
            </w:rPrChange>
          </w:rPr>
          <w:t>OPTIONAL</w:t>
        </w:r>
        <w:r w:rsidRPr="004072B1">
          <w:rPr>
            <w:lang w:eastAsia="zh-CN"/>
            <w:rPrChange w:id="159165" w:author="Draft version 2" w:date="2020-04-03T01:44:00Z">
              <w:rPr>
                <w:rFonts w:ascii="Courier New" w:hAnsi="Courier New"/>
                <w:noProof/>
                <w:sz w:val="16"/>
                <w:lang w:eastAsia="zh-CN"/>
              </w:rPr>
            </w:rPrChange>
          </w:rPr>
          <w:t>,</w:t>
        </w:r>
        <w:r w:rsidRPr="004072B1">
          <w:rPr>
            <w:rPrChange w:id="159166" w:author="Draft version 2" w:date="2020-04-03T01:44:00Z">
              <w:rPr>
                <w:rFonts w:ascii="Courier New" w:hAnsi="Courier New"/>
                <w:noProof/>
                <w:sz w:val="16"/>
                <w:lang w:eastAsia="en-GB"/>
              </w:rPr>
            </w:rPrChange>
          </w:rPr>
          <w:t xml:space="preserve">    </w:t>
        </w:r>
        <w:r w:rsidRPr="004072B1">
          <w:rPr>
            <w:lang w:eastAsia="zh-CN"/>
            <w:rPrChange w:id="159167" w:author="Draft version 2" w:date="2020-04-03T01:44:00Z">
              <w:rPr>
                <w:color w:val="808080"/>
                <w:lang w:eastAsia="zh-CN"/>
              </w:rPr>
            </w:rPrChange>
          </w:rPr>
          <w:t>-- Need N</w:t>
        </w:r>
      </w:ins>
    </w:p>
    <w:p w14:paraId="320C4600" w14:textId="1D11E24C" w:rsidR="006F56D3" w:rsidRPr="004072B1" w:rsidRDefault="006F56D3">
      <w:pPr>
        <w:pStyle w:val="PL"/>
        <w:rPr>
          <w:ins w:id="159168" w:author="CR#1493r1" w:date="2020-03-27T12:16:00Z"/>
          <w:rPrChange w:id="159169" w:author="Draft version 2" w:date="2020-04-03T01:44:00Z">
            <w:rPr>
              <w:ins w:id="159170" w:author="CR#1493r1" w:date="2020-03-27T12:16:00Z"/>
              <w:rFonts w:ascii="Courier New" w:hAnsi="Courier New"/>
              <w:noProof/>
              <w:sz w:val="16"/>
              <w:lang w:eastAsia="en-GB"/>
            </w:rPr>
          </w:rPrChange>
        </w:rPr>
        <w:pPrChange w:id="159171"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172" w:author="CR#1493r1" w:date="2020-03-27T12:16:00Z">
        <w:r w:rsidRPr="004072B1">
          <w:rPr>
            <w:rPrChange w:id="159173" w:author="Draft version 2" w:date="2020-04-03T01:44:00Z">
              <w:rPr>
                <w:rFonts w:ascii="Courier New" w:hAnsi="Courier New"/>
                <w:noProof/>
                <w:sz w:val="16"/>
                <w:lang w:eastAsia="en-GB"/>
              </w:rPr>
            </w:rPrChange>
          </w:rPr>
          <w:t xml:space="preserve">    sl-filterCoefficient-r16           FilterCoefficient                                                       </w:t>
        </w:r>
        <w:r w:rsidRPr="004072B1">
          <w:rPr>
            <w:rPrChange w:id="159174" w:author="Draft version 2" w:date="2020-04-03T01:44:00Z">
              <w:rPr>
                <w:color w:val="993366"/>
              </w:rPr>
            </w:rPrChange>
          </w:rPr>
          <w:t>OPTIONAL</w:t>
        </w:r>
        <w:r w:rsidRPr="004072B1">
          <w:rPr>
            <w:rPrChange w:id="159175" w:author="Draft version 2" w:date="2020-04-03T01:44:00Z">
              <w:rPr>
                <w:rFonts w:ascii="Courier New" w:hAnsi="Courier New"/>
                <w:noProof/>
                <w:sz w:val="16"/>
                <w:lang w:eastAsia="en-GB"/>
              </w:rPr>
            </w:rPrChange>
          </w:rPr>
          <w:t xml:space="preserve">,    </w:t>
        </w:r>
        <w:r w:rsidRPr="004072B1">
          <w:rPr>
            <w:rPrChange w:id="159176" w:author="Draft version 2" w:date="2020-04-03T01:44:00Z">
              <w:rPr>
                <w:color w:val="808080"/>
              </w:rPr>
            </w:rPrChange>
          </w:rPr>
          <w:t>-- Need N</w:t>
        </w:r>
      </w:ins>
    </w:p>
    <w:p w14:paraId="1BE64931" w14:textId="5017B0D0" w:rsidR="006F56D3" w:rsidRPr="004072B1" w:rsidRDefault="009B5950">
      <w:pPr>
        <w:pStyle w:val="PL"/>
        <w:rPr>
          <w:ins w:id="159177" w:author="CR#1493r1" w:date="2020-03-27T12:16:00Z"/>
          <w:rPrChange w:id="159178" w:author="Draft version 2" w:date="2020-04-03T01:44:00Z">
            <w:rPr>
              <w:ins w:id="159179" w:author="CR#1493r1" w:date="2020-03-27T12:16:00Z"/>
              <w:rFonts w:ascii="Courier New" w:hAnsi="Courier New"/>
              <w:noProof/>
              <w:sz w:val="16"/>
              <w:lang w:eastAsia="en-GB"/>
            </w:rPr>
          </w:rPrChange>
        </w:rPr>
        <w:pPrChange w:id="159180"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59181" w:author="CR#1493r1" w:date="2020-03-27T21:56:00Z">
        <w:r w:rsidRPr="004072B1">
          <w:rPr>
            <w:rPrChange w:id="159182" w:author="Draft version 2" w:date="2020-04-03T01:44:00Z">
              <w:rPr>
                <w:rFonts w:ascii="Courier New" w:hAnsi="Courier New"/>
                <w:noProof/>
                <w:sz w:val="16"/>
                <w:lang w:eastAsia="en-GB"/>
              </w:rPr>
            </w:rPrChange>
          </w:rPr>
          <w:t xml:space="preserve">    </w:t>
        </w:r>
      </w:ins>
      <w:ins w:id="159183" w:author="CR#1493r1" w:date="2020-03-27T12:16:00Z">
        <w:r w:rsidR="006F56D3" w:rsidRPr="004072B1">
          <w:rPr>
            <w:rPrChange w:id="159184" w:author="Draft version 2" w:date="2020-04-03T01:44:00Z">
              <w:rPr/>
            </w:rPrChange>
          </w:rPr>
          <w:t xml:space="preserve">sl-SSB-TimeAllocation1-r16         SL-SSB-TimeAllocation-r16                                               </w:t>
        </w:r>
        <w:r w:rsidR="006F56D3" w:rsidRPr="004072B1">
          <w:rPr>
            <w:rPrChange w:id="159185" w:author="Draft version 2" w:date="2020-04-03T01:44:00Z">
              <w:rPr>
                <w:color w:val="993366"/>
              </w:rPr>
            </w:rPrChange>
          </w:rPr>
          <w:t>OPTIONAL</w:t>
        </w:r>
        <w:r w:rsidR="006F56D3" w:rsidRPr="004072B1">
          <w:rPr>
            <w:rPrChange w:id="159186" w:author="Draft version 2" w:date="2020-04-03T01:44:00Z">
              <w:rPr>
                <w:rFonts w:ascii="Courier New" w:hAnsi="Courier New"/>
                <w:noProof/>
                <w:sz w:val="16"/>
                <w:lang w:eastAsia="en-GB"/>
              </w:rPr>
            </w:rPrChange>
          </w:rPr>
          <w:t xml:space="preserve">,    </w:t>
        </w:r>
        <w:r w:rsidR="006F56D3" w:rsidRPr="004072B1">
          <w:rPr>
            <w:rPrChange w:id="159187" w:author="Draft version 2" w:date="2020-04-03T01:44:00Z">
              <w:rPr>
                <w:color w:val="808080"/>
              </w:rPr>
            </w:rPrChange>
          </w:rPr>
          <w:t>-- Need N</w:t>
        </w:r>
      </w:ins>
    </w:p>
    <w:p w14:paraId="6C929272" w14:textId="42AC6F68" w:rsidR="006F56D3" w:rsidRPr="004072B1" w:rsidRDefault="009B5950">
      <w:pPr>
        <w:pStyle w:val="PL"/>
        <w:rPr>
          <w:ins w:id="159188" w:author="CR#1493r1" w:date="2020-03-27T12:16:00Z"/>
          <w:rPrChange w:id="159189" w:author="Draft version 2" w:date="2020-04-03T01:44:00Z">
            <w:rPr>
              <w:ins w:id="159190" w:author="CR#1493r1" w:date="2020-03-27T12:16:00Z"/>
              <w:rFonts w:ascii="Courier New" w:hAnsi="Courier New"/>
              <w:noProof/>
              <w:sz w:val="16"/>
              <w:lang w:eastAsia="en-GB"/>
            </w:rPr>
          </w:rPrChange>
        </w:rPr>
        <w:pPrChange w:id="159191"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59192" w:author="CR#1493r1" w:date="2020-03-27T21:56:00Z">
        <w:r w:rsidRPr="004072B1">
          <w:rPr>
            <w:rPrChange w:id="159193" w:author="Draft version 2" w:date="2020-04-03T01:44:00Z">
              <w:rPr>
                <w:rFonts w:ascii="Courier New" w:hAnsi="Courier New"/>
                <w:noProof/>
                <w:sz w:val="16"/>
                <w:lang w:eastAsia="en-GB"/>
              </w:rPr>
            </w:rPrChange>
          </w:rPr>
          <w:lastRenderedPageBreak/>
          <w:t xml:space="preserve">    </w:t>
        </w:r>
      </w:ins>
      <w:ins w:id="159194" w:author="CR#1493r1" w:date="2020-03-27T12:16:00Z">
        <w:r w:rsidR="006F56D3" w:rsidRPr="004072B1">
          <w:rPr>
            <w:rPrChange w:id="159195" w:author="Draft version 2" w:date="2020-04-03T01:44:00Z">
              <w:rPr>
                <w:rFonts w:ascii="Courier New" w:hAnsi="Courier New"/>
                <w:noProof/>
                <w:sz w:val="16"/>
                <w:lang w:eastAsia="en-GB"/>
              </w:rPr>
            </w:rPrChange>
          </w:rPr>
          <w:t xml:space="preserve">sl-SSB-TimeAllocation2-r16         SL-SSB-TimeAllocation-r16                                               </w:t>
        </w:r>
        <w:r w:rsidR="006F56D3" w:rsidRPr="004072B1">
          <w:rPr>
            <w:rPrChange w:id="159196" w:author="Draft version 2" w:date="2020-04-03T01:44:00Z">
              <w:rPr>
                <w:color w:val="993366"/>
              </w:rPr>
            </w:rPrChange>
          </w:rPr>
          <w:t>OPTIONAL</w:t>
        </w:r>
        <w:r w:rsidR="006F56D3" w:rsidRPr="004072B1">
          <w:rPr>
            <w:rPrChange w:id="159197" w:author="Draft version 2" w:date="2020-04-03T01:44:00Z">
              <w:rPr>
                <w:rFonts w:ascii="Courier New" w:hAnsi="Courier New"/>
                <w:noProof/>
                <w:sz w:val="16"/>
                <w:lang w:eastAsia="en-GB"/>
              </w:rPr>
            </w:rPrChange>
          </w:rPr>
          <w:t xml:space="preserve">,    </w:t>
        </w:r>
        <w:r w:rsidR="006F56D3" w:rsidRPr="004072B1">
          <w:rPr>
            <w:rPrChange w:id="159198" w:author="Draft version 2" w:date="2020-04-03T01:44:00Z">
              <w:rPr>
                <w:color w:val="808080"/>
              </w:rPr>
            </w:rPrChange>
          </w:rPr>
          <w:t>-- Need N</w:t>
        </w:r>
      </w:ins>
    </w:p>
    <w:p w14:paraId="4E0921B7" w14:textId="2128BC9F" w:rsidR="006F56D3" w:rsidRPr="004072B1" w:rsidRDefault="006F56D3">
      <w:pPr>
        <w:pStyle w:val="PL"/>
        <w:rPr>
          <w:ins w:id="159199" w:author="CR#1493r1" w:date="2020-03-27T12:16:00Z"/>
          <w:rPrChange w:id="159200" w:author="Draft version 2" w:date="2020-04-03T01:44:00Z">
            <w:rPr>
              <w:ins w:id="159201" w:author="CR#1493r1" w:date="2020-03-27T12:16:00Z"/>
              <w:rFonts w:ascii="Courier New" w:hAnsi="Courier New"/>
              <w:noProof/>
              <w:sz w:val="16"/>
              <w:lang w:eastAsia="en-GB"/>
            </w:rPr>
          </w:rPrChange>
        </w:rPr>
        <w:pPrChange w:id="15920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203" w:author="CR#1493r1" w:date="2020-03-27T12:16:00Z">
        <w:r w:rsidRPr="004072B1">
          <w:rPr>
            <w:rPrChange w:id="159204" w:author="Draft version 2" w:date="2020-04-03T01:44:00Z">
              <w:rPr>
                <w:rFonts w:ascii="Courier New" w:hAnsi="Courier New"/>
                <w:noProof/>
                <w:sz w:val="16"/>
                <w:lang w:eastAsia="en-GB"/>
              </w:rPr>
            </w:rPrChange>
          </w:rPr>
          <w:t xml:space="preserve">    sl-SSID-r16                        </w:t>
        </w:r>
        <w:r w:rsidRPr="004072B1">
          <w:rPr>
            <w:rPrChange w:id="159205" w:author="Draft version 2" w:date="2020-04-03T01:44:00Z">
              <w:rPr>
                <w:color w:val="993366"/>
              </w:rPr>
            </w:rPrChange>
          </w:rPr>
          <w:t>INTEGER</w:t>
        </w:r>
        <w:r w:rsidRPr="004072B1">
          <w:rPr>
            <w:rPrChange w:id="159206" w:author="Draft version 2" w:date="2020-04-03T01:44:00Z">
              <w:rPr>
                <w:rFonts w:ascii="Courier New" w:hAnsi="Courier New"/>
                <w:noProof/>
                <w:sz w:val="16"/>
                <w:lang w:eastAsia="en-GB"/>
              </w:rPr>
            </w:rPrChange>
          </w:rPr>
          <w:t xml:space="preserve"> (0..671)                                                        </w:t>
        </w:r>
        <w:r w:rsidRPr="004072B1">
          <w:rPr>
            <w:rPrChange w:id="159207" w:author="Draft version 2" w:date="2020-04-03T01:44:00Z">
              <w:rPr>
                <w:color w:val="993366"/>
              </w:rPr>
            </w:rPrChange>
          </w:rPr>
          <w:t>OPTIONAL</w:t>
        </w:r>
        <w:r w:rsidRPr="004072B1">
          <w:rPr>
            <w:rPrChange w:id="159208" w:author="Draft version 2" w:date="2020-04-03T01:44:00Z">
              <w:rPr>
                <w:rFonts w:ascii="Courier New" w:hAnsi="Courier New"/>
                <w:noProof/>
                <w:sz w:val="16"/>
                <w:lang w:eastAsia="en-GB"/>
              </w:rPr>
            </w:rPrChange>
          </w:rPr>
          <w:t xml:space="preserve">,    </w:t>
        </w:r>
        <w:r w:rsidRPr="004072B1">
          <w:rPr>
            <w:rPrChange w:id="159209" w:author="Draft version 2" w:date="2020-04-03T01:44:00Z">
              <w:rPr>
                <w:color w:val="808080"/>
              </w:rPr>
            </w:rPrChange>
          </w:rPr>
          <w:t>-- Need R</w:t>
        </w:r>
      </w:ins>
    </w:p>
    <w:p w14:paraId="4F5F3E86" w14:textId="4D3D30DC" w:rsidR="006F56D3" w:rsidRPr="004072B1" w:rsidRDefault="006F56D3">
      <w:pPr>
        <w:pStyle w:val="PL"/>
        <w:rPr>
          <w:ins w:id="159210" w:author="CR#1493r1" w:date="2020-03-27T12:16:00Z"/>
          <w:rPrChange w:id="159211" w:author="Draft version 2" w:date="2020-04-03T01:44:00Z">
            <w:rPr>
              <w:ins w:id="159212" w:author="CR#1493r1" w:date="2020-03-27T12:16:00Z"/>
              <w:rFonts w:ascii="Courier New" w:hAnsi="Courier New"/>
              <w:noProof/>
              <w:sz w:val="16"/>
              <w:lang w:eastAsia="en-GB"/>
            </w:rPr>
          </w:rPrChange>
        </w:rPr>
        <w:pPrChange w:id="159213"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214" w:author="CR#1493r1" w:date="2020-03-27T12:16:00Z">
        <w:r w:rsidRPr="004072B1">
          <w:rPr>
            <w:rPrChange w:id="159215" w:author="Draft version 2" w:date="2020-04-03T01:44:00Z">
              <w:rPr>
                <w:rFonts w:ascii="Courier New" w:hAnsi="Courier New"/>
                <w:noProof/>
                <w:sz w:val="16"/>
                <w:lang w:eastAsia="en-GB"/>
              </w:rPr>
            </w:rPrChange>
          </w:rPr>
          <w:t xml:space="preserve">    txParameters-r16                   </w:t>
        </w:r>
        <w:r w:rsidRPr="004072B1">
          <w:rPr>
            <w:rPrChange w:id="159216" w:author="Draft version 2" w:date="2020-04-03T01:44:00Z">
              <w:rPr>
                <w:color w:val="993366"/>
              </w:rPr>
            </w:rPrChange>
          </w:rPr>
          <w:t>SEQUENCE</w:t>
        </w:r>
        <w:r w:rsidRPr="004072B1">
          <w:rPr>
            <w:rPrChange w:id="159217" w:author="Draft version 2" w:date="2020-04-03T01:44:00Z">
              <w:rPr>
                <w:rFonts w:ascii="Courier New" w:hAnsi="Courier New"/>
                <w:noProof/>
                <w:sz w:val="16"/>
                <w:lang w:eastAsia="en-GB"/>
              </w:rPr>
            </w:rPrChange>
          </w:rPr>
          <w:t xml:space="preserve"> {</w:t>
        </w:r>
      </w:ins>
    </w:p>
    <w:p w14:paraId="13EE7ABE" w14:textId="54C40B21" w:rsidR="006F56D3" w:rsidRPr="004072B1" w:rsidRDefault="006F56D3">
      <w:pPr>
        <w:pStyle w:val="PL"/>
        <w:rPr>
          <w:ins w:id="159218" w:author="CR#1493r1" w:date="2020-03-27T12:16:00Z"/>
          <w:rPrChange w:id="159219" w:author="Draft version 2" w:date="2020-04-03T01:44:00Z">
            <w:rPr>
              <w:ins w:id="159220" w:author="CR#1493r1" w:date="2020-03-27T12:16:00Z"/>
              <w:rFonts w:ascii="Courier New" w:hAnsi="Courier New"/>
              <w:noProof/>
              <w:sz w:val="16"/>
              <w:lang w:eastAsia="en-GB"/>
            </w:rPr>
          </w:rPrChange>
        </w:rPr>
        <w:pPrChange w:id="159221"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222" w:author="CR#1493r1" w:date="2020-03-27T12:16:00Z">
        <w:r w:rsidRPr="004072B1">
          <w:rPr>
            <w:rPrChange w:id="159223" w:author="Draft version 2" w:date="2020-04-03T01:44:00Z">
              <w:rPr/>
            </w:rPrChange>
          </w:rPr>
          <w:t xml:space="preserve">        syncTxThreshIC-r16                 SL-RSRP-Range-r16                                                   </w:t>
        </w:r>
        <w:r w:rsidRPr="004072B1">
          <w:rPr>
            <w:rPrChange w:id="159224" w:author="Draft version 2" w:date="2020-04-03T01:44:00Z">
              <w:rPr>
                <w:color w:val="993366"/>
              </w:rPr>
            </w:rPrChange>
          </w:rPr>
          <w:t>OPTIONAL</w:t>
        </w:r>
        <w:r w:rsidRPr="004072B1">
          <w:rPr>
            <w:rPrChange w:id="159225" w:author="Draft version 2" w:date="2020-04-03T01:44:00Z">
              <w:rPr>
                <w:rFonts w:ascii="Courier New" w:hAnsi="Courier New"/>
                <w:noProof/>
                <w:sz w:val="16"/>
                <w:lang w:eastAsia="en-GB"/>
              </w:rPr>
            </w:rPrChange>
          </w:rPr>
          <w:t xml:space="preserve">,    </w:t>
        </w:r>
        <w:r w:rsidRPr="004072B1">
          <w:rPr>
            <w:rPrChange w:id="159226" w:author="Draft version 2" w:date="2020-04-03T01:44:00Z">
              <w:rPr>
                <w:color w:val="808080"/>
              </w:rPr>
            </w:rPrChange>
          </w:rPr>
          <w:t>-- Need R</w:t>
        </w:r>
      </w:ins>
    </w:p>
    <w:p w14:paraId="3EE77941" w14:textId="4C71761A" w:rsidR="006F56D3" w:rsidRPr="004072B1" w:rsidRDefault="006F56D3">
      <w:pPr>
        <w:pStyle w:val="PL"/>
        <w:rPr>
          <w:ins w:id="159227" w:author="CR#1493r1" w:date="2020-03-27T12:16:00Z"/>
          <w:rPrChange w:id="159228" w:author="Draft version 2" w:date="2020-04-03T01:44:00Z">
            <w:rPr>
              <w:ins w:id="159229" w:author="CR#1493r1" w:date="2020-03-27T12:16:00Z"/>
              <w:rFonts w:ascii="Courier New" w:hAnsi="Courier New"/>
              <w:noProof/>
              <w:sz w:val="16"/>
              <w:lang w:eastAsia="en-GB"/>
            </w:rPr>
          </w:rPrChange>
        </w:rPr>
        <w:pPrChange w:id="159230"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231" w:author="CR#1493r1" w:date="2020-03-27T12:16:00Z">
        <w:r w:rsidRPr="004072B1">
          <w:rPr>
            <w:rPrChange w:id="159232" w:author="Draft version 2" w:date="2020-04-03T01:44:00Z">
              <w:rPr>
                <w:rFonts w:ascii="Courier New" w:hAnsi="Courier New"/>
                <w:noProof/>
                <w:sz w:val="16"/>
                <w:lang w:eastAsia="en-GB"/>
              </w:rPr>
            </w:rPrChange>
          </w:rPr>
          <w:t xml:space="preserve">        syncTxThreshOoC-r16                SL-RSRP-Range-r16                                                   </w:t>
        </w:r>
        <w:r w:rsidRPr="004072B1">
          <w:rPr>
            <w:rPrChange w:id="159233" w:author="Draft version 2" w:date="2020-04-03T01:44:00Z">
              <w:rPr>
                <w:color w:val="993366"/>
              </w:rPr>
            </w:rPrChange>
          </w:rPr>
          <w:t>OPTIONAL</w:t>
        </w:r>
        <w:r w:rsidRPr="004072B1">
          <w:rPr>
            <w:rPrChange w:id="159234" w:author="Draft version 2" w:date="2020-04-03T01:44:00Z">
              <w:rPr>
                <w:rFonts w:ascii="Courier New" w:hAnsi="Courier New"/>
                <w:noProof/>
                <w:sz w:val="16"/>
                <w:lang w:eastAsia="en-GB"/>
              </w:rPr>
            </w:rPrChange>
          </w:rPr>
          <w:t xml:space="preserve">,    </w:t>
        </w:r>
        <w:r w:rsidRPr="004072B1">
          <w:rPr>
            <w:rPrChange w:id="159235" w:author="Draft version 2" w:date="2020-04-03T01:44:00Z">
              <w:rPr>
                <w:color w:val="808080"/>
              </w:rPr>
            </w:rPrChange>
          </w:rPr>
          <w:t>-- Need R</w:t>
        </w:r>
      </w:ins>
    </w:p>
    <w:p w14:paraId="51238F39" w14:textId="38FACD4B" w:rsidR="006F56D3" w:rsidRPr="004072B1" w:rsidRDefault="006F56D3">
      <w:pPr>
        <w:pStyle w:val="PL"/>
        <w:rPr>
          <w:ins w:id="159236" w:author="CR#1493r1" w:date="2020-03-27T12:16:00Z"/>
          <w:rPrChange w:id="159237" w:author="Draft version 2" w:date="2020-04-03T01:44:00Z">
            <w:rPr>
              <w:ins w:id="159238" w:author="CR#1493r1" w:date="2020-03-27T12:16:00Z"/>
              <w:rFonts w:ascii="Courier New" w:hAnsi="Courier New"/>
              <w:noProof/>
              <w:sz w:val="16"/>
              <w:lang w:eastAsia="en-GB"/>
            </w:rPr>
          </w:rPrChange>
        </w:rPr>
        <w:pPrChange w:id="15923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240" w:author="CR#1493r1" w:date="2020-03-27T12:16:00Z">
        <w:r w:rsidRPr="004072B1">
          <w:rPr>
            <w:rPrChange w:id="159241" w:author="Draft version 2" w:date="2020-04-03T01:44:00Z">
              <w:rPr>
                <w:rFonts w:ascii="Courier New" w:hAnsi="Courier New"/>
                <w:noProof/>
                <w:sz w:val="16"/>
                <w:lang w:eastAsia="en-GB"/>
              </w:rPr>
            </w:rPrChange>
          </w:rPr>
          <w:t xml:space="preserve">        syncInfoReserved-r16               </w:t>
        </w:r>
        <w:r w:rsidRPr="004072B1">
          <w:rPr>
            <w:rPrChange w:id="159242" w:author="Draft version 2" w:date="2020-04-03T01:44:00Z">
              <w:rPr>
                <w:color w:val="993366"/>
              </w:rPr>
            </w:rPrChange>
          </w:rPr>
          <w:t>BIT STRING</w:t>
        </w:r>
        <w:r w:rsidRPr="004072B1">
          <w:rPr>
            <w:rPrChange w:id="159243" w:author="Draft version 2" w:date="2020-04-03T01:44:00Z">
              <w:rPr>
                <w:rFonts w:ascii="Courier New" w:hAnsi="Courier New"/>
                <w:noProof/>
                <w:sz w:val="16"/>
                <w:lang w:eastAsia="en-GB"/>
              </w:rPr>
            </w:rPrChange>
          </w:rPr>
          <w:t xml:space="preserve"> (</w:t>
        </w:r>
        <w:r w:rsidRPr="004072B1">
          <w:rPr>
            <w:rPrChange w:id="159244" w:author="Draft version 2" w:date="2020-04-03T01:44:00Z">
              <w:rPr>
                <w:color w:val="993366"/>
              </w:rPr>
            </w:rPrChange>
          </w:rPr>
          <w:t>SIZE</w:t>
        </w:r>
        <w:r w:rsidRPr="004072B1">
          <w:rPr>
            <w:rPrChange w:id="159245" w:author="Draft version 2" w:date="2020-04-03T01:44:00Z">
              <w:rPr>
                <w:rFonts w:ascii="Courier New" w:hAnsi="Courier New"/>
                <w:noProof/>
                <w:sz w:val="16"/>
                <w:lang w:eastAsia="en-GB"/>
              </w:rPr>
            </w:rPrChange>
          </w:rPr>
          <w:t xml:space="preserve"> (2))                                               </w:t>
        </w:r>
        <w:r w:rsidRPr="004072B1">
          <w:rPr>
            <w:rPrChange w:id="159246" w:author="Draft version 2" w:date="2020-04-03T01:44:00Z">
              <w:rPr>
                <w:color w:val="993366"/>
              </w:rPr>
            </w:rPrChange>
          </w:rPr>
          <w:t>OPTIONAL</w:t>
        </w:r>
        <w:r w:rsidRPr="004072B1">
          <w:rPr>
            <w:rPrChange w:id="159247" w:author="Draft version 2" w:date="2020-04-03T01:44:00Z">
              <w:rPr>
                <w:rFonts w:ascii="Courier New" w:hAnsi="Courier New"/>
                <w:noProof/>
                <w:sz w:val="16"/>
                <w:lang w:eastAsia="en-GB"/>
              </w:rPr>
            </w:rPrChange>
          </w:rPr>
          <w:t xml:space="preserve">     </w:t>
        </w:r>
        <w:r w:rsidRPr="004072B1">
          <w:rPr>
            <w:rPrChange w:id="159248" w:author="Draft version 2" w:date="2020-04-03T01:44:00Z">
              <w:rPr>
                <w:color w:val="808080"/>
              </w:rPr>
            </w:rPrChange>
          </w:rPr>
          <w:t>-- Need R</w:t>
        </w:r>
      </w:ins>
    </w:p>
    <w:p w14:paraId="5C3A6B07" w14:textId="77777777" w:rsidR="006F56D3" w:rsidRPr="004072B1" w:rsidRDefault="006F56D3">
      <w:pPr>
        <w:pStyle w:val="PL"/>
        <w:rPr>
          <w:ins w:id="159249" w:author="CR#1493r1" w:date="2020-03-27T12:16:00Z"/>
          <w:rPrChange w:id="159250" w:author="Draft version 2" w:date="2020-04-03T01:44:00Z">
            <w:rPr>
              <w:ins w:id="159251" w:author="CR#1493r1" w:date="2020-03-27T12:16:00Z"/>
            </w:rPr>
          </w:rPrChange>
        </w:rPr>
        <w:pPrChange w:id="15925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253" w:author="CR#1493r1" w:date="2020-03-27T12:16:00Z">
        <w:r w:rsidRPr="004072B1">
          <w:rPr>
            <w:rPrChange w:id="159254" w:author="Draft version 2" w:date="2020-04-03T01:44:00Z">
              <w:rPr>
                <w:rFonts w:ascii="Courier New" w:hAnsi="Courier New"/>
                <w:noProof/>
                <w:sz w:val="16"/>
                <w:lang w:eastAsia="en-GB"/>
              </w:rPr>
            </w:rPrChange>
          </w:rPr>
          <w:t xml:space="preserve">    },</w:t>
        </w:r>
      </w:ins>
    </w:p>
    <w:p w14:paraId="4828C5E8" w14:textId="4F01DA12" w:rsidR="006F56D3" w:rsidRPr="004072B1" w:rsidRDefault="006F56D3">
      <w:pPr>
        <w:pStyle w:val="PL"/>
        <w:rPr>
          <w:ins w:id="159255" w:author="CR#1493r1" w:date="2020-03-27T12:16:00Z"/>
          <w:rPrChange w:id="159256" w:author="Draft version 2" w:date="2020-04-03T01:44:00Z">
            <w:rPr>
              <w:ins w:id="159257" w:author="CR#1493r1" w:date="2020-03-27T12:16:00Z"/>
              <w:rFonts w:ascii="Courier New" w:hAnsi="Courier New"/>
              <w:noProof/>
              <w:sz w:val="16"/>
              <w:lang w:eastAsia="en-GB"/>
            </w:rPr>
          </w:rPrChange>
        </w:rPr>
        <w:pPrChange w:id="159258"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259" w:author="CR#1493r1" w:date="2020-03-27T12:16:00Z">
        <w:r w:rsidRPr="004072B1">
          <w:rPr>
            <w:rPrChange w:id="159260" w:author="Draft version 2" w:date="2020-04-03T01:44:00Z">
              <w:rPr/>
            </w:rPrChange>
          </w:rPr>
          <w:t xml:space="preserve">    gnss-Sync-r16                      </w:t>
        </w:r>
        <w:r w:rsidRPr="004072B1">
          <w:rPr>
            <w:rPrChange w:id="159261" w:author="Draft version 2" w:date="2020-04-03T01:44:00Z">
              <w:rPr>
                <w:color w:val="993366"/>
              </w:rPr>
            </w:rPrChange>
          </w:rPr>
          <w:t>ENUMERATED</w:t>
        </w:r>
        <w:r w:rsidRPr="004072B1">
          <w:rPr>
            <w:rPrChange w:id="159262" w:author="Draft version 2" w:date="2020-04-03T01:44:00Z">
              <w:rPr>
                <w:rFonts w:ascii="Courier New" w:hAnsi="Courier New"/>
                <w:noProof/>
                <w:sz w:val="16"/>
                <w:lang w:eastAsia="en-GB"/>
              </w:rPr>
            </w:rPrChange>
          </w:rPr>
          <w:t xml:space="preserve"> {true}                                                       </w:t>
        </w:r>
        <w:r w:rsidRPr="004072B1">
          <w:rPr>
            <w:rPrChange w:id="159263" w:author="Draft version 2" w:date="2020-04-03T01:44:00Z">
              <w:rPr>
                <w:color w:val="993366"/>
              </w:rPr>
            </w:rPrChange>
          </w:rPr>
          <w:t>OPTIONAL</w:t>
        </w:r>
        <w:r w:rsidRPr="004072B1">
          <w:rPr>
            <w:rPrChange w:id="159264" w:author="Draft version 2" w:date="2020-04-03T01:44:00Z">
              <w:rPr>
                <w:rFonts w:ascii="Courier New" w:hAnsi="Courier New"/>
                <w:noProof/>
                <w:sz w:val="16"/>
                <w:lang w:eastAsia="en-GB"/>
              </w:rPr>
            </w:rPrChange>
          </w:rPr>
          <w:t xml:space="preserve">,    </w:t>
        </w:r>
        <w:r w:rsidRPr="004072B1">
          <w:rPr>
            <w:rPrChange w:id="159265" w:author="Draft version 2" w:date="2020-04-03T01:44:00Z">
              <w:rPr>
                <w:color w:val="808080"/>
              </w:rPr>
            </w:rPrChange>
          </w:rPr>
          <w:t>-- Need R</w:t>
        </w:r>
      </w:ins>
    </w:p>
    <w:p w14:paraId="5F3D315E" w14:textId="77777777" w:rsidR="006F56D3" w:rsidRPr="004072B1" w:rsidRDefault="006F56D3">
      <w:pPr>
        <w:pStyle w:val="PL"/>
        <w:rPr>
          <w:ins w:id="159266" w:author="CR#1493r1" w:date="2020-03-27T12:16:00Z"/>
          <w:rPrChange w:id="159267" w:author="Draft version 2" w:date="2020-04-03T01:44:00Z">
            <w:rPr>
              <w:ins w:id="159268" w:author="CR#1493r1" w:date="2020-03-27T12:16:00Z"/>
            </w:rPr>
          </w:rPrChange>
        </w:rPr>
        <w:pPrChange w:id="15926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pPr>
        </w:pPrChange>
      </w:pPr>
      <w:ins w:id="159270" w:author="CR#1493r1" w:date="2020-03-27T12:16:00Z">
        <w:r w:rsidRPr="004072B1">
          <w:rPr>
            <w:rPrChange w:id="159271" w:author="Draft version 2" w:date="2020-04-03T01:44:00Z">
              <w:rPr>
                <w:rFonts w:ascii="Courier New" w:hAnsi="Courier New"/>
                <w:noProof/>
                <w:sz w:val="16"/>
                <w:lang w:eastAsia="en-GB"/>
              </w:rPr>
            </w:rPrChange>
          </w:rPr>
          <w:t>...</w:t>
        </w:r>
      </w:ins>
    </w:p>
    <w:p w14:paraId="499BC60E" w14:textId="4C86E4E9" w:rsidR="006F56D3" w:rsidRPr="004072B1" w:rsidRDefault="006F56D3" w:rsidP="009B5950">
      <w:pPr>
        <w:pStyle w:val="PL"/>
        <w:rPr>
          <w:ins w:id="159272" w:author="CR#1493r1" w:date="2020-03-27T21:57:00Z"/>
          <w:rPrChange w:id="159273" w:author="Draft version 2" w:date="2020-04-03T01:44:00Z">
            <w:rPr>
              <w:ins w:id="159274" w:author="CR#1493r1" w:date="2020-03-27T21:57:00Z"/>
            </w:rPr>
          </w:rPrChange>
        </w:rPr>
      </w:pPr>
      <w:ins w:id="159275" w:author="CR#1493r1" w:date="2020-03-27T12:16:00Z">
        <w:r w:rsidRPr="004072B1">
          <w:rPr>
            <w:rPrChange w:id="159276" w:author="Draft version 2" w:date="2020-04-03T01:44:00Z">
              <w:rPr/>
            </w:rPrChange>
          </w:rPr>
          <w:t>}</w:t>
        </w:r>
      </w:ins>
    </w:p>
    <w:p w14:paraId="6E0895B5" w14:textId="77777777" w:rsidR="009B5950" w:rsidRPr="004072B1" w:rsidRDefault="009B5950">
      <w:pPr>
        <w:pStyle w:val="PL"/>
        <w:rPr>
          <w:ins w:id="159277" w:author="CR#1493r1" w:date="2020-03-27T12:16:00Z"/>
          <w:rPrChange w:id="159278" w:author="Draft version 2" w:date="2020-04-03T01:44:00Z">
            <w:rPr>
              <w:ins w:id="159279" w:author="CR#1493r1" w:date="2020-03-27T12:16:00Z"/>
              <w:rFonts w:ascii="Courier New" w:hAnsi="Courier New"/>
              <w:noProof/>
              <w:sz w:val="16"/>
              <w:lang w:eastAsia="en-GB"/>
            </w:rPr>
          </w:rPrChange>
        </w:rPr>
        <w:pPrChange w:id="159280"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09D7EE" w14:textId="4A76392E" w:rsidR="006F56D3" w:rsidRPr="004072B1" w:rsidRDefault="006F56D3">
      <w:pPr>
        <w:pStyle w:val="PL"/>
        <w:rPr>
          <w:ins w:id="159281" w:author="CR#1493r1" w:date="2020-03-27T12:16:00Z"/>
          <w:rPrChange w:id="159282" w:author="Draft version 2" w:date="2020-04-03T01:44:00Z">
            <w:rPr>
              <w:ins w:id="159283" w:author="CR#1493r1" w:date="2020-03-27T12:16:00Z"/>
              <w:rFonts w:ascii="Courier New" w:hAnsi="Courier New"/>
              <w:noProof/>
              <w:sz w:val="16"/>
              <w:lang w:eastAsia="en-GB"/>
            </w:rPr>
          </w:rPrChange>
        </w:rPr>
        <w:pPrChange w:id="159284"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285" w:author="CR#1493r1" w:date="2020-03-27T12:16:00Z">
        <w:r w:rsidRPr="004072B1">
          <w:rPr>
            <w:rPrChange w:id="159286" w:author="Draft version 2" w:date="2020-04-03T01:44:00Z">
              <w:rPr>
                <w:rFonts w:ascii="Courier New" w:hAnsi="Courier New"/>
                <w:noProof/>
                <w:sz w:val="16"/>
                <w:lang w:eastAsia="en-GB"/>
              </w:rPr>
            </w:rPrChange>
          </w:rPr>
          <w:t xml:space="preserve">SL-RSRP-Range-r16 ::=      </w:t>
        </w:r>
      </w:ins>
      <w:ins w:id="159287" w:author="CR#1493r1" w:date="2020-03-27T21:56:00Z">
        <w:r w:rsidR="009B5950" w:rsidRPr="004072B1">
          <w:rPr>
            <w:rPrChange w:id="159288" w:author="Draft version 2" w:date="2020-04-03T01:44:00Z">
              <w:rPr/>
            </w:rPrChange>
          </w:rPr>
          <w:t xml:space="preserve">       </w:t>
        </w:r>
      </w:ins>
      <w:ins w:id="159289" w:author="CR#1493r1" w:date="2020-03-27T12:16:00Z">
        <w:r w:rsidRPr="004072B1">
          <w:rPr>
            <w:rPrChange w:id="159290" w:author="Draft version 2" w:date="2020-04-03T01:44:00Z">
              <w:rPr/>
            </w:rPrChange>
          </w:rPr>
          <w:t xml:space="preserve">     </w:t>
        </w:r>
        <w:r w:rsidRPr="004072B1">
          <w:rPr>
            <w:rPrChange w:id="159291" w:author="Draft version 2" w:date="2020-04-03T01:44:00Z">
              <w:rPr>
                <w:color w:val="993366"/>
              </w:rPr>
            </w:rPrChange>
          </w:rPr>
          <w:t>INTEGER</w:t>
        </w:r>
        <w:r w:rsidRPr="004072B1">
          <w:rPr>
            <w:rPrChange w:id="159292" w:author="Draft version 2" w:date="2020-04-03T01:44:00Z">
              <w:rPr>
                <w:rFonts w:ascii="Courier New" w:hAnsi="Courier New"/>
                <w:noProof/>
                <w:sz w:val="16"/>
                <w:lang w:eastAsia="en-GB"/>
              </w:rPr>
            </w:rPrChange>
          </w:rPr>
          <w:t xml:space="preserve"> (0..13)</w:t>
        </w:r>
      </w:ins>
    </w:p>
    <w:p w14:paraId="2CADC54A" w14:textId="77777777" w:rsidR="006F56D3" w:rsidRPr="004072B1" w:rsidRDefault="006F56D3">
      <w:pPr>
        <w:pStyle w:val="PL"/>
        <w:rPr>
          <w:ins w:id="159293" w:author="CR#1493r1" w:date="2020-03-27T12:16:00Z"/>
          <w:rPrChange w:id="159294" w:author="Draft version 2" w:date="2020-04-03T01:44:00Z">
            <w:rPr>
              <w:ins w:id="159295" w:author="CR#1493r1" w:date="2020-03-27T12:16:00Z"/>
            </w:rPr>
          </w:rPrChange>
        </w:rPr>
        <w:pPrChange w:id="159296"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767D3A" w14:textId="339892E7" w:rsidR="006F56D3" w:rsidRPr="004072B1" w:rsidRDefault="006F56D3">
      <w:pPr>
        <w:pStyle w:val="PL"/>
        <w:rPr>
          <w:ins w:id="159297" w:author="CR#1493r1" w:date="2020-03-27T12:16:00Z"/>
          <w:rPrChange w:id="159298" w:author="Draft version 2" w:date="2020-04-03T01:44:00Z">
            <w:rPr>
              <w:ins w:id="159299" w:author="CR#1493r1" w:date="2020-03-27T12:16:00Z"/>
              <w:rFonts w:ascii="Courier New" w:hAnsi="Courier New"/>
              <w:noProof/>
              <w:sz w:val="16"/>
              <w:lang w:eastAsia="en-GB"/>
            </w:rPr>
          </w:rPrChange>
        </w:rPr>
        <w:pPrChange w:id="159300"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301" w:author="CR#1493r1" w:date="2020-03-27T12:16:00Z">
        <w:r w:rsidRPr="004072B1">
          <w:rPr>
            <w:rPrChange w:id="159302" w:author="Draft version 2" w:date="2020-04-03T01:44:00Z">
              <w:rPr/>
            </w:rPrChange>
          </w:rPr>
          <w:t xml:space="preserve">SL-SSB-TimeAllocation-r16 ::=          </w:t>
        </w:r>
        <w:r w:rsidRPr="004072B1">
          <w:rPr>
            <w:rPrChange w:id="159303" w:author="Draft version 2" w:date="2020-04-03T01:44:00Z">
              <w:rPr>
                <w:color w:val="993366"/>
              </w:rPr>
            </w:rPrChange>
          </w:rPr>
          <w:t>SEQUENCE</w:t>
        </w:r>
        <w:r w:rsidRPr="004072B1">
          <w:rPr>
            <w:rPrChange w:id="159304" w:author="Draft version 2" w:date="2020-04-03T01:44:00Z">
              <w:rPr>
                <w:rFonts w:ascii="Courier New" w:hAnsi="Courier New"/>
                <w:noProof/>
                <w:sz w:val="16"/>
                <w:lang w:eastAsia="en-GB"/>
              </w:rPr>
            </w:rPrChange>
          </w:rPr>
          <w:t xml:space="preserve"> {</w:t>
        </w:r>
      </w:ins>
    </w:p>
    <w:p w14:paraId="59AEEFA3" w14:textId="32F261B4" w:rsidR="006F56D3" w:rsidRPr="004072B1" w:rsidRDefault="006F56D3">
      <w:pPr>
        <w:pStyle w:val="PL"/>
        <w:rPr>
          <w:ins w:id="159305" w:author="CR#1493r1" w:date="2020-03-27T12:16:00Z"/>
          <w:rPrChange w:id="159306" w:author="Draft version 2" w:date="2020-04-03T01:44:00Z">
            <w:rPr>
              <w:ins w:id="159307" w:author="CR#1493r1" w:date="2020-03-27T12:16:00Z"/>
              <w:rFonts w:ascii="Courier New" w:hAnsi="Courier New"/>
              <w:noProof/>
              <w:sz w:val="16"/>
              <w:lang w:eastAsia="en-GB"/>
            </w:rPr>
          </w:rPrChange>
        </w:rPr>
        <w:pPrChange w:id="159308"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309" w:author="CR#1493r1" w:date="2020-03-27T12:16:00Z">
        <w:r w:rsidRPr="004072B1">
          <w:rPr>
            <w:rPrChange w:id="159310" w:author="Draft version 2" w:date="2020-04-03T01:44:00Z">
              <w:rPr/>
            </w:rPrChange>
          </w:rPr>
          <w:t xml:space="preserve">    sl-NumSSB-WithinPeriod-r16         </w:t>
        </w:r>
        <w:r w:rsidRPr="004072B1">
          <w:rPr>
            <w:rPrChange w:id="159311" w:author="Draft version 2" w:date="2020-04-03T01:44:00Z">
              <w:rPr>
                <w:color w:val="993366"/>
              </w:rPr>
            </w:rPrChange>
          </w:rPr>
          <w:t>ENUMERATED</w:t>
        </w:r>
        <w:r w:rsidRPr="004072B1">
          <w:rPr>
            <w:rPrChange w:id="159312" w:author="Draft version 2" w:date="2020-04-03T01:44:00Z">
              <w:rPr>
                <w:rFonts w:ascii="Courier New" w:hAnsi="Courier New"/>
                <w:noProof/>
                <w:sz w:val="16"/>
                <w:lang w:eastAsia="en-GB"/>
              </w:rPr>
            </w:rPrChange>
          </w:rPr>
          <w:t xml:space="preserve"> {n1, n2, n4, n5, n16, n32, n64}                              </w:t>
        </w:r>
        <w:r w:rsidRPr="004072B1">
          <w:rPr>
            <w:rPrChange w:id="159313" w:author="Draft version 2" w:date="2020-04-03T01:44:00Z">
              <w:rPr>
                <w:color w:val="808080"/>
              </w:rPr>
            </w:rPrChange>
          </w:rPr>
          <w:t>OPTIONAL,    -- Need R</w:t>
        </w:r>
      </w:ins>
    </w:p>
    <w:p w14:paraId="272C2AB1" w14:textId="4ECE6CB5" w:rsidR="006F56D3" w:rsidRPr="004072B1" w:rsidRDefault="006F56D3">
      <w:pPr>
        <w:pStyle w:val="PL"/>
        <w:rPr>
          <w:ins w:id="159314" w:author="CR#1493r1" w:date="2020-03-27T12:16:00Z"/>
          <w:rPrChange w:id="159315" w:author="Draft version 2" w:date="2020-04-03T01:44:00Z">
            <w:rPr>
              <w:ins w:id="159316" w:author="CR#1493r1" w:date="2020-03-27T12:16:00Z"/>
              <w:rFonts w:ascii="Courier New" w:hAnsi="Courier New"/>
              <w:noProof/>
              <w:sz w:val="16"/>
              <w:lang w:eastAsia="en-GB"/>
            </w:rPr>
          </w:rPrChange>
        </w:rPr>
        <w:pPrChange w:id="159317"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318" w:author="CR#1493r1" w:date="2020-03-27T12:16:00Z">
        <w:r w:rsidRPr="004072B1">
          <w:rPr>
            <w:rPrChange w:id="159319" w:author="Draft version 2" w:date="2020-04-03T01:44:00Z">
              <w:rPr>
                <w:rFonts w:ascii="Courier New" w:hAnsi="Courier New"/>
                <w:noProof/>
                <w:sz w:val="16"/>
                <w:lang w:eastAsia="en-GB"/>
              </w:rPr>
            </w:rPrChange>
          </w:rPr>
          <w:t xml:space="preserve">    sl-TimeOffsetSSB-r16               </w:t>
        </w:r>
        <w:r w:rsidRPr="004072B1">
          <w:rPr>
            <w:rPrChange w:id="159320" w:author="Draft version 2" w:date="2020-04-03T01:44:00Z">
              <w:rPr>
                <w:color w:val="808080"/>
              </w:rPr>
            </w:rPrChange>
          </w:rPr>
          <w:t>INTEGER (0..1279)                                                       OPTIONAL,    -- Need R</w:t>
        </w:r>
      </w:ins>
    </w:p>
    <w:p w14:paraId="646E800C" w14:textId="1BB563AC" w:rsidR="006F56D3" w:rsidRPr="004072B1" w:rsidRDefault="006F56D3">
      <w:pPr>
        <w:pStyle w:val="PL"/>
        <w:rPr>
          <w:ins w:id="159321" w:author="CR#1493r1" w:date="2020-03-27T12:16:00Z"/>
          <w:rPrChange w:id="159322" w:author="Draft version 2" w:date="2020-04-03T01:44:00Z">
            <w:rPr>
              <w:ins w:id="159323" w:author="CR#1493r1" w:date="2020-03-27T12:16:00Z"/>
              <w:rFonts w:ascii="Courier New" w:hAnsi="Courier New"/>
              <w:noProof/>
              <w:sz w:val="16"/>
              <w:lang w:eastAsia="en-GB"/>
            </w:rPr>
          </w:rPrChange>
        </w:rPr>
        <w:pPrChange w:id="159324"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325" w:author="CR#1493r1" w:date="2020-03-27T12:16:00Z">
        <w:r w:rsidRPr="004072B1">
          <w:rPr>
            <w:rPrChange w:id="159326" w:author="Draft version 2" w:date="2020-04-03T01:44:00Z">
              <w:rPr>
                <w:rFonts w:ascii="Courier New" w:hAnsi="Courier New"/>
                <w:noProof/>
                <w:sz w:val="16"/>
                <w:lang w:eastAsia="en-GB"/>
              </w:rPr>
            </w:rPrChange>
          </w:rPr>
          <w:t xml:space="preserve">    sl-TimeInterval-r16                </w:t>
        </w:r>
        <w:r w:rsidRPr="004072B1">
          <w:rPr>
            <w:rPrChange w:id="159327" w:author="Draft version 2" w:date="2020-04-03T01:44:00Z">
              <w:rPr>
                <w:color w:val="993366"/>
              </w:rPr>
            </w:rPrChange>
          </w:rPr>
          <w:t>INTEGER</w:t>
        </w:r>
        <w:r w:rsidRPr="004072B1">
          <w:rPr>
            <w:rPrChange w:id="159328" w:author="Draft version 2" w:date="2020-04-03T01:44:00Z">
              <w:rPr>
                <w:rFonts w:ascii="Courier New" w:hAnsi="Courier New"/>
                <w:noProof/>
                <w:sz w:val="16"/>
                <w:lang w:eastAsia="en-GB"/>
              </w:rPr>
            </w:rPrChange>
          </w:rPr>
          <w:t xml:space="preserve"> (0..639)                                                        </w:t>
        </w:r>
        <w:r w:rsidRPr="004072B1">
          <w:rPr>
            <w:rPrChange w:id="159329" w:author="Draft version 2" w:date="2020-04-03T01:44:00Z">
              <w:rPr>
                <w:color w:val="993366"/>
              </w:rPr>
            </w:rPrChange>
          </w:rPr>
          <w:t>OPTIONAL</w:t>
        </w:r>
        <w:r w:rsidRPr="004072B1">
          <w:rPr>
            <w:rPrChange w:id="159330" w:author="Draft version 2" w:date="2020-04-03T01:44:00Z">
              <w:rPr>
                <w:rFonts w:ascii="Courier New" w:hAnsi="Courier New"/>
                <w:noProof/>
                <w:sz w:val="16"/>
                <w:lang w:eastAsia="en-GB"/>
              </w:rPr>
            </w:rPrChange>
          </w:rPr>
          <w:t xml:space="preserve">  </w:t>
        </w:r>
      </w:ins>
      <w:ins w:id="159331" w:author="CR#1493r1" w:date="2020-03-27T21:57:00Z">
        <w:r w:rsidR="009B5950" w:rsidRPr="004072B1">
          <w:rPr>
            <w:rPrChange w:id="159332" w:author="Draft version 2" w:date="2020-04-03T01:44:00Z">
              <w:rPr>
                <w:rFonts w:ascii="Courier New" w:hAnsi="Courier New"/>
                <w:noProof/>
                <w:sz w:val="16"/>
                <w:lang w:eastAsia="en-GB"/>
              </w:rPr>
            </w:rPrChange>
          </w:rPr>
          <w:t xml:space="preserve"> </w:t>
        </w:r>
      </w:ins>
      <w:ins w:id="159333" w:author="CR#1493r1" w:date="2020-03-27T12:16:00Z">
        <w:r w:rsidRPr="004072B1">
          <w:rPr>
            <w:rPrChange w:id="159334" w:author="Draft version 2" w:date="2020-04-03T01:44:00Z">
              <w:rPr/>
            </w:rPrChange>
          </w:rPr>
          <w:t xml:space="preserve">  </w:t>
        </w:r>
        <w:r w:rsidRPr="004072B1">
          <w:rPr>
            <w:rPrChange w:id="159335" w:author="Draft version 2" w:date="2020-04-03T01:44:00Z">
              <w:rPr>
                <w:color w:val="808080"/>
              </w:rPr>
            </w:rPrChange>
          </w:rPr>
          <w:t>-- Need R</w:t>
        </w:r>
      </w:ins>
    </w:p>
    <w:p w14:paraId="7E332B97" w14:textId="77777777" w:rsidR="006F56D3" w:rsidRPr="004072B1" w:rsidRDefault="006F56D3">
      <w:pPr>
        <w:pStyle w:val="PL"/>
        <w:rPr>
          <w:ins w:id="159336" w:author="CR#1493r1" w:date="2020-03-27T12:16:00Z"/>
          <w:rPrChange w:id="159337" w:author="Draft version 2" w:date="2020-04-03T01:44:00Z">
            <w:rPr>
              <w:ins w:id="159338" w:author="CR#1493r1" w:date="2020-03-27T12:16:00Z"/>
            </w:rPr>
          </w:rPrChange>
        </w:rPr>
        <w:pPrChange w:id="15933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340" w:author="CR#1493r1" w:date="2020-03-27T12:16:00Z">
        <w:r w:rsidRPr="004072B1">
          <w:rPr>
            <w:rPrChange w:id="159341" w:author="Draft version 2" w:date="2020-04-03T01:44:00Z">
              <w:rPr>
                <w:rFonts w:ascii="Courier New" w:hAnsi="Courier New"/>
                <w:noProof/>
                <w:sz w:val="16"/>
                <w:lang w:eastAsia="en-GB"/>
              </w:rPr>
            </w:rPrChange>
          </w:rPr>
          <w:t>}</w:t>
        </w:r>
      </w:ins>
    </w:p>
    <w:p w14:paraId="320BFA32" w14:textId="77777777" w:rsidR="006F56D3" w:rsidRPr="004072B1" w:rsidRDefault="006F56D3">
      <w:pPr>
        <w:pStyle w:val="PL"/>
        <w:rPr>
          <w:ins w:id="159342" w:author="CR#1493r1" w:date="2020-03-27T12:16:00Z"/>
          <w:rPrChange w:id="159343" w:author="Draft version 2" w:date="2020-04-03T01:44:00Z">
            <w:rPr>
              <w:ins w:id="159344" w:author="CR#1493r1" w:date="2020-03-27T12:16:00Z"/>
            </w:rPr>
          </w:rPrChange>
        </w:rPr>
        <w:pPrChange w:id="159345"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8A20F1" w14:textId="77777777" w:rsidR="006F56D3" w:rsidRPr="004072B1" w:rsidRDefault="006F56D3">
      <w:pPr>
        <w:pStyle w:val="PL"/>
        <w:rPr>
          <w:ins w:id="159346" w:author="CR#1493r1" w:date="2020-03-27T12:16:00Z"/>
          <w:rPrChange w:id="159347" w:author="Draft version 2" w:date="2020-04-03T01:44:00Z">
            <w:rPr>
              <w:ins w:id="159348" w:author="CR#1493r1" w:date="2020-03-27T12:16:00Z"/>
            </w:rPr>
          </w:rPrChange>
        </w:rPr>
        <w:pPrChange w:id="15934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350" w:author="CR#1493r1" w:date="2020-03-27T12:16:00Z">
        <w:r w:rsidRPr="004072B1">
          <w:rPr>
            <w:rPrChange w:id="159351" w:author="Draft version 2" w:date="2020-04-03T01:44:00Z">
              <w:rPr/>
            </w:rPrChange>
          </w:rPr>
          <w:t>-- TAG-SL-SYNCCONFIG-STOP</w:t>
        </w:r>
      </w:ins>
    </w:p>
    <w:p w14:paraId="1E1E69B0" w14:textId="77777777" w:rsidR="006F56D3" w:rsidRPr="004072B1" w:rsidRDefault="006F56D3">
      <w:pPr>
        <w:pStyle w:val="PL"/>
        <w:rPr>
          <w:ins w:id="159352" w:author="CR#1493r1" w:date="2020-03-27T12:16:00Z"/>
          <w:rPrChange w:id="159353" w:author="Draft version 2" w:date="2020-04-03T01:44:00Z">
            <w:rPr>
              <w:ins w:id="159354" w:author="CR#1493r1" w:date="2020-03-27T12:16:00Z"/>
            </w:rPr>
          </w:rPrChange>
        </w:rPr>
        <w:pPrChange w:id="159355"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356" w:author="CR#1493r1" w:date="2020-03-27T12:16:00Z">
        <w:r w:rsidRPr="004072B1">
          <w:rPr>
            <w:rPrChange w:id="159357" w:author="Draft version 2" w:date="2020-04-03T01:44:00Z">
              <w:rPr/>
            </w:rPrChange>
          </w:rPr>
          <w:t>-- ASN1STOP</w:t>
        </w:r>
      </w:ins>
    </w:p>
    <w:p w14:paraId="0FC937E4" w14:textId="77777777" w:rsidR="006F56D3" w:rsidRPr="004072B1" w:rsidRDefault="006F56D3" w:rsidP="006F56D3">
      <w:pPr>
        <w:rPr>
          <w:ins w:id="159358" w:author="CR#1493r1" w:date="2020-03-27T12:16:00Z"/>
          <w:lang w:eastAsia="zh-CN"/>
          <w:rPrChange w:id="159359" w:author="Draft version 2" w:date="2020-04-03T01:44:00Z">
            <w:rPr>
              <w:ins w:id="159360" w:author="CR#1493r1" w:date="2020-03-27T12:16:00Z"/>
              <w:lang w:eastAsia="zh-CN"/>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EA134DD" w14:textId="77777777" w:rsidTr="00D1231B">
        <w:trPr>
          <w:ins w:id="159361" w:author="CR#1493r1" w:date="2020-03-27T12:16:00Z"/>
        </w:trPr>
        <w:tc>
          <w:tcPr>
            <w:tcW w:w="0" w:type="auto"/>
            <w:shd w:val="clear" w:color="auto" w:fill="auto"/>
            <w:hideMark/>
          </w:tcPr>
          <w:p w14:paraId="3571ED16" w14:textId="77777777" w:rsidR="006F56D3" w:rsidRPr="004072B1" w:rsidRDefault="006F56D3">
            <w:pPr>
              <w:pStyle w:val="TAH"/>
              <w:rPr>
                <w:ins w:id="159362" w:author="CR#1493r1" w:date="2020-03-27T12:16:00Z"/>
                <w:rPrChange w:id="159363" w:author="Draft version 2" w:date="2020-04-03T01:44:00Z">
                  <w:rPr>
                    <w:ins w:id="159364" w:author="CR#1493r1" w:date="2020-03-27T12:16:00Z"/>
                    <w:rFonts w:ascii="Arial" w:hAnsi="Arial"/>
                    <w:b/>
                    <w:sz w:val="18"/>
                  </w:rPr>
                </w:rPrChange>
              </w:rPr>
              <w:pPrChange w:id="159365" w:author="CR#1493r1" w:date="2020-03-27T21:58:00Z">
                <w:pPr>
                  <w:keepNext/>
                  <w:keepLines/>
                  <w:spacing w:after="0"/>
                  <w:jc w:val="center"/>
                </w:pPr>
              </w:pPrChange>
            </w:pPr>
            <w:ins w:id="159366" w:author="CR#1493r1" w:date="2020-03-27T12:16:00Z">
              <w:r w:rsidRPr="004072B1">
                <w:rPr>
                  <w:i/>
                  <w:rPrChange w:id="159367" w:author="Draft version 2" w:date="2020-04-03T01:44:00Z">
                    <w:rPr>
                      <w:rFonts w:ascii="Arial" w:hAnsi="Arial"/>
                      <w:b/>
                      <w:i/>
                      <w:sz w:val="18"/>
                    </w:rPr>
                  </w:rPrChange>
                </w:rPr>
                <w:lastRenderedPageBreak/>
                <w:t>SL-SyncConfig</w:t>
              </w:r>
              <w:r w:rsidRPr="004072B1">
                <w:rPr>
                  <w:rPrChange w:id="159368" w:author="Draft version 2" w:date="2020-04-03T01:44:00Z">
                    <w:rPr>
                      <w:rFonts w:ascii="Arial" w:hAnsi="Arial"/>
                      <w:b/>
                      <w:sz w:val="18"/>
                    </w:rPr>
                  </w:rPrChange>
                </w:rPr>
                <w:t xml:space="preserve"> field descriptions</w:t>
              </w:r>
            </w:ins>
          </w:p>
        </w:tc>
      </w:tr>
      <w:tr w:rsidR="00936420" w:rsidRPr="004072B1" w14:paraId="075612AB" w14:textId="77777777" w:rsidTr="00D1231B">
        <w:trPr>
          <w:ins w:id="159369" w:author="CR#1493r1" w:date="2020-03-27T12:16:00Z"/>
        </w:trPr>
        <w:tc>
          <w:tcPr>
            <w:tcW w:w="0" w:type="auto"/>
            <w:shd w:val="clear" w:color="auto" w:fill="auto"/>
            <w:hideMark/>
          </w:tcPr>
          <w:p w14:paraId="3975F440" w14:textId="77777777" w:rsidR="006F56D3" w:rsidRPr="004072B1" w:rsidRDefault="006F56D3">
            <w:pPr>
              <w:pStyle w:val="TAL"/>
              <w:rPr>
                <w:ins w:id="159370" w:author="CR#1493r1" w:date="2020-03-27T12:16:00Z"/>
                <w:rFonts w:eastAsiaTheme="minorEastAsia"/>
                <w:b/>
                <w:bCs/>
                <w:i/>
                <w:iCs/>
                <w:lang w:eastAsia="zh-CN"/>
                <w:rPrChange w:id="159371" w:author="Draft version 2" w:date="2020-04-03T01:44:00Z">
                  <w:rPr>
                    <w:ins w:id="159372" w:author="CR#1493r1" w:date="2020-03-27T12:16:00Z"/>
                    <w:rFonts w:eastAsiaTheme="minorEastAsia"/>
                    <w:lang w:eastAsia="zh-CN"/>
                  </w:rPr>
                </w:rPrChange>
              </w:rPr>
              <w:pPrChange w:id="159373" w:author="CR#1493r1" w:date="2020-03-27T21:58:00Z">
                <w:pPr>
                  <w:keepNext/>
                  <w:keepLines/>
                  <w:spacing w:after="0"/>
                </w:pPr>
              </w:pPrChange>
            </w:pPr>
            <w:ins w:id="159374" w:author="CR#1493r1" w:date="2020-03-27T12:16:00Z">
              <w:r w:rsidRPr="004072B1">
                <w:rPr>
                  <w:rFonts w:eastAsiaTheme="minorEastAsia"/>
                  <w:b/>
                  <w:bCs/>
                  <w:i/>
                  <w:iCs/>
                  <w:lang w:eastAsia="zh-CN"/>
                  <w:rPrChange w:id="159375" w:author="Draft version 2" w:date="2020-04-03T01:44:00Z">
                    <w:rPr>
                      <w:rFonts w:eastAsiaTheme="minorEastAsia"/>
                      <w:lang w:eastAsia="zh-CN"/>
                    </w:rPr>
                  </w:rPrChange>
                </w:rPr>
                <w:t>gnss-Sync</w:t>
              </w:r>
            </w:ins>
          </w:p>
          <w:p w14:paraId="7D281FBA" w14:textId="77777777" w:rsidR="006F56D3" w:rsidRPr="004072B1" w:rsidRDefault="006F56D3">
            <w:pPr>
              <w:pStyle w:val="TAL"/>
              <w:rPr>
                <w:ins w:id="159376" w:author="CR#1493r1" w:date="2020-03-27T12:16:00Z"/>
                <w:rFonts w:eastAsiaTheme="minorEastAsia"/>
                <w:lang w:eastAsia="zh-CN"/>
                <w:rPrChange w:id="159377" w:author="Draft version 2" w:date="2020-04-03T01:44:00Z">
                  <w:rPr>
                    <w:ins w:id="159378" w:author="CR#1493r1" w:date="2020-03-27T12:16:00Z"/>
                    <w:rFonts w:eastAsiaTheme="minorEastAsia"/>
                    <w:lang w:eastAsia="zh-CN"/>
                  </w:rPr>
                </w:rPrChange>
              </w:rPr>
              <w:pPrChange w:id="159379" w:author="CR#1493r1" w:date="2020-03-27T21:58:00Z">
                <w:pPr>
                  <w:keepNext/>
                  <w:keepLines/>
                  <w:spacing w:after="0"/>
                </w:pPr>
              </w:pPrChange>
            </w:pPr>
            <w:ins w:id="159380" w:author="CR#1493r1" w:date="2020-03-27T12:16:00Z">
              <w:r w:rsidRPr="004072B1">
                <w:rPr>
                  <w:rFonts w:eastAsiaTheme="minorEastAsia"/>
                  <w:lang w:eastAsia="zh-CN"/>
                  <w:rPrChange w:id="159381" w:author="Draft version 2" w:date="2020-04-03T01:44:00Z">
                    <w:rPr>
                      <w:rFonts w:ascii="Arial" w:eastAsiaTheme="minorEastAsia" w:hAnsi="Arial"/>
                      <w:sz w:val="18"/>
                      <w:lang w:eastAsia="zh-CN"/>
                    </w:rPr>
                  </w:rPrChange>
                </w:rPr>
                <w:t>if configured, the synchronization configuration is used for SLSS transmission/reception when the UE is synchronized to GNSS. If not configured, the synchronization configuration is used for SLSS transmission/reception when the UE is synchronized to eNB/gNb.</w:t>
              </w:r>
            </w:ins>
          </w:p>
        </w:tc>
      </w:tr>
      <w:tr w:rsidR="00936420" w:rsidRPr="004072B1" w14:paraId="72213DDF" w14:textId="77777777" w:rsidTr="00D1231B">
        <w:trPr>
          <w:ins w:id="159382" w:author="CR#1493r1" w:date="2020-03-27T12:16:00Z"/>
        </w:trPr>
        <w:tc>
          <w:tcPr>
            <w:tcW w:w="0" w:type="auto"/>
            <w:shd w:val="clear" w:color="auto" w:fill="auto"/>
          </w:tcPr>
          <w:p w14:paraId="0C16D369" w14:textId="77777777" w:rsidR="006F56D3" w:rsidRPr="004072B1" w:rsidRDefault="006F56D3">
            <w:pPr>
              <w:pStyle w:val="TAL"/>
              <w:rPr>
                <w:ins w:id="159383" w:author="CR#1493r1" w:date="2020-03-27T12:16:00Z"/>
                <w:b/>
                <w:bCs/>
                <w:i/>
                <w:iCs/>
                <w:lang w:eastAsia="zh-CN"/>
                <w:rPrChange w:id="159384" w:author="Draft version 2" w:date="2020-04-03T01:44:00Z">
                  <w:rPr>
                    <w:ins w:id="159385" w:author="CR#1493r1" w:date="2020-03-27T12:16:00Z"/>
                    <w:lang w:eastAsia="zh-CN"/>
                  </w:rPr>
                </w:rPrChange>
              </w:rPr>
              <w:pPrChange w:id="159386" w:author="CR#1493r1" w:date="2020-03-27T21:58:00Z">
                <w:pPr>
                  <w:keepNext/>
                  <w:keepLines/>
                  <w:spacing w:after="0"/>
                </w:pPr>
              </w:pPrChange>
            </w:pPr>
            <w:ins w:id="159387" w:author="CR#1493r1" w:date="2020-03-27T12:16:00Z">
              <w:r w:rsidRPr="004072B1">
                <w:rPr>
                  <w:b/>
                  <w:bCs/>
                  <w:i/>
                  <w:iCs/>
                  <w:lang w:eastAsia="zh-CN"/>
                  <w:rPrChange w:id="159388" w:author="Draft version 2" w:date="2020-04-03T01:44:00Z">
                    <w:rPr>
                      <w:lang w:eastAsia="zh-CN"/>
                    </w:rPr>
                  </w:rPrChange>
                </w:rPr>
                <w:t>sl-SyncRefMinHyst</w:t>
              </w:r>
            </w:ins>
          </w:p>
          <w:p w14:paraId="62B919D7" w14:textId="77777777" w:rsidR="006F56D3" w:rsidRPr="004072B1" w:rsidRDefault="006F56D3">
            <w:pPr>
              <w:pStyle w:val="TAL"/>
              <w:rPr>
                <w:ins w:id="159389" w:author="CR#1493r1" w:date="2020-03-27T12:16:00Z"/>
                <w:bCs/>
                <w:lang w:eastAsia="en-GB"/>
                <w:rPrChange w:id="159390" w:author="Draft version 2" w:date="2020-04-03T01:44:00Z">
                  <w:rPr>
                    <w:ins w:id="159391" w:author="CR#1493r1" w:date="2020-03-27T12:16:00Z"/>
                    <w:rFonts w:ascii="Arial" w:hAnsi="Arial"/>
                    <w:bCs/>
                    <w:sz w:val="18"/>
                    <w:lang w:eastAsia="en-GB"/>
                  </w:rPr>
                </w:rPrChange>
              </w:rPr>
              <w:pPrChange w:id="159392" w:author="CR#1493r1" w:date="2020-03-27T21:58:00Z">
                <w:pPr>
                  <w:keepNext/>
                  <w:keepLines/>
                  <w:spacing w:after="0"/>
                </w:pPr>
              </w:pPrChange>
            </w:pPr>
            <w:ins w:id="159393" w:author="CR#1493r1" w:date="2020-03-27T12:16:00Z">
              <w:r w:rsidRPr="004072B1">
                <w:rPr>
                  <w:iCs/>
                  <w:lang w:eastAsia="en-GB"/>
                  <w:rPrChange w:id="159394" w:author="Draft version 2" w:date="2020-04-03T01:44:00Z">
                    <w:rPr>
                      <w:rFonts w:ascii="Arial" w:hAnsi="Arial"/>
                      <w:iCs/>
                      <w:sz w:val="18"/>
                      <w:lang w:eastAsia="en-GB"/>
                    </w:rPr>
                  </w:rPrChange>
                </w:rPr>
                <w:t>Hysteresis when evaluating a SyncRef UE using absolute comparison.</w:t>
              </w:r>
            </w:ins>
          </w:p>
        </w:tc>
      </w:tr>
      <w:tr w:rsidR="00936420" w:rsidRPr="004072B1" w14:paraId="59EDEC60" w14:textId="77777777" w:rsidTr="00D1231B">
        <w:trPr>
          <w:ins w:id="159395" w:author="CR#1493r1" w:date="2020-03-27T12:16:00Z"/>
        </w:trPr>
        <w:tc>
          <w:tcPr>
            <w:tcW w:w="0" w:type="auto"/>
            <w:shd w:val="clear" w:color="auto" w:fill="auto"/>
          </w:tcPr>
          <w:p w14:paraId="004F7C04" w14:textId="77777777" w:rsidR="006F56D3" w:rsidRPr="004072B1" w:rsidRDefault="006F56D3">
            <w:pPr>
              <w:pStyle w:val="TAL"/>
              <w:rPr>
                <w:ins w:id="159396" w:author="CR#1493r1" w:date="2020-03-27T12:16:00Z"/>
                <w:lang w:eastAsia="zh-CN"/>
                <w:rPrChange w:id="159397" w:author="Draft version 2" w:date="2020-04-03T01:44:00Z">
                  <w:rPr>
                    <w:ins w:id="159398" w:author="CR#1493r1" w:date="2020-03-27T12:16:00Z"/>
                    <w:rFonts w:ascii="Arial" w:hAnsi="Arial"/>
                    <w:sz w:val="18"/>
                    <w:lang w:eastAsia="zh-CN"/>
                  </w:rPr>
                </w:rPrChange>
              </w:rPr>
              <w:pPrChange w:id="159399" w:author="CR#1493r1" w:date="2020-03-27T21:58:00Z">
                <w:pPr>
                  <w:keepNext/>
                  <w:keepLines/>
                  <w:spacing w:after="0"/>
                </w:pPr>
              </w:pPrChange>
            </w:pPr>
            <w:ins w:id="159400" w:author="CR#1493r1" w:date="2020-03-27T12:16:00Z">
              <w:r w:rsidRPr="004072B1">
                <w:rPr>
                  <w:b/>
                  <w:bCs/>
                  <w:i/>
                  <w:iCs/>
                  <w:lang w:eastAsia="zh-CN"/>
                  <w:rPrChange w:id="159401" w:author="Draft version 2" w:date="2020-04-03T01:44:00Z">
                    <w:rPr>
                      <w:lang w:eastAsia="zh-CN"/>
                    </w:rPr>
                  </w:rPrChange>
                </w:rPr>
                <w:t>sl-SyncRefDiffHyst</w:t>
              </w:r>
            </w:ins>
          </w:p>
          <w:p w14:paraId="04555D6E" w14:textId="77777777" w:rsidR="006F56D3" w:rsidRPr="004072B1" w:rsidRDefault="006F56D3">
            <w:pPr>
              <w:pStyle w:val="TAL"/>
              <w:rPr>
                <w:ins w:id="159402" w:author="CR#1493r1" w:date="2020-03-27T12:16:00Z"/>
                <w:lang w:eastAsia="zh-CN"/>
                <w:rPrChange w:id="159403" w:author="Draft version 2" w:date="2020-04-03T01:44:00Z">
                  <w:rPr>
                    <w:ins w:id="159404" w:author="CR#1493r1" w:date="2020-03-27T12:16:00Z"/>
                    <w:lang w:eastAsia="zh-CN"/>
                  </w:rPr>
                </w:rPrChange>
              </w:rPr>
              <w:pPrChange w:id="159405" w:author="CR#1493r1" w:date="2020-03-27T21:58:00Z">
                <w:pPr>
                  <w:keepNext/>
                  <w:keepLines/>
                  <w:spacing w:after="0"/>
                </w:pPr>
              </w:pPrChange>
            </w:pPr>
            <w:ins w:id="159406" w:author="CR#1493r1" w:date="2020-03-27T12:16:00Z">
              <w:r w:rsidRPr="004072B1">
                <w:rPr>
                  <w:iCs/>
                  <w:lang w:eastAsia="en-GB"/>
                  <w:rPrChange w:id="159407" w:author="Draft version 2" w:date="2020-04-03T01:44:00Z">
                    <w:rPr>
                      <w:rFonts w:ascii="Arial" w:hAnsi="Arial"/>
                      <w:iCs/>
                      <w:sz w:val="18"/>
                      <w:lang w:eastAsia="en-GB"/>
                    </w:rPr>
                  </w:rPrChange>
                </w:rPr>
                <w:t xml:space="preserve">Hysteresis when evaluating a SyncRef UE using </w:t>
              </w:r>
              <w:r w:rsidRPr="004072B1">
                <w:rPr>
                  <w:bCs/>
                  <w:iCs/>
                  <w:kern w:val="2"/>
                  <w:lang w:eastAsia="en-GB"/>
                  <w:rPrChange w:id="159408" w:author="Draft version 2" w:date="2020-04-03T01:44:00Z">
                    <w:rPr>
                      <w:bCs/>
                      <w:iCs/>
                      <w:kern w:val="2"/>
                      <w:lang w:eastAsia="en-GB"/>
                    </w:rPr>
                  </w:rPrChange>
                </w:rPr>
                <w:t xml:space="preserve">relative </w:t>
              </w:r>
              <w:r w:rsidRPr="004072B1">
                <w:rPr>
                  <w:iCs/>
                  <w:lang w:eastAsia="en-GB"/>
                  <w:rPrChange w:id="159409" w:author="Draft version 2" w:date="2020-04-03T01:44:00Z">
                    <w:rPr>
                      <w:iCs/>
                      <w:lang w:eastAsia="en-GB"/>
                    </w:rPr>
                  </w:rPrChange>
                </w:rPr>
                <w:t>comparison.</w:t>
              </w:r>
            </w:ins>
          </w:p>
        </w:tc>
      </w:tr>
      <w:tr w:rsidR="00936420" w:rsidRPr="004072B1" w14:paraId="135F9E3E" w14:textId="77777777" w:rsidTr="00D1231B">
        <w:trPr>
          <w:ins w:id="159410" w:author="CR#1493r1" w:date="2020-03-27T12:16:00Z"/>
        </w:trPr>
        <w:tc>
          <w:tcPr>
            <w:tcW w:w="0" w:type="auto"/>
            <w:shd w:val="clear" w:color="auto" w:fill="auto"/>
          </w:tcPr>
          <w:p w14:paraId="1791F58E" w14:textId="77777777" w:rsidR="006F56D3" w:rsidRPr="004072B1" w:rsidRDefault="006F56D3">
            <w:pPr>
              <w:pStyle w:val="TAL"/>
              <w:rPr>
                <w:ins w:id="159411" w:author="CR#1493r1" w:date="2020-03-27T12:16:00Z"/>
                <w:b/>
                <w:bCs/>
                <w:i/>
                <w:iCs/>
                <w:lang w:eastAsia="zh-CN"/>
                <w:rPrChange w:id="159412" w:author="Draft version 2" w:date="2020-04-03T01:44:00Z">
                  <w:rPr>
                    <w:ins w:id="159413" w:author="CR#1493r1" w:date="2020-03-27T12:16:00Z"/>
                    <w:lang w:eastAsia="zh-CN"/>
                  </w:rPr>
                </w:rPrChange>
              </w:rPr>
              <w:pPrChange w:id="159414" w:author="CR#1493r1" w:date="2020-03-27T21:58:00Z">
                <w:pPr>
                  <w:keepNext/>
                  <w:keepLines/>
                  <w:spacing w:after="0"/>
                </w:pPr>
              </w:pPrChange>
            </w:pPr>
            <w:ins w:id="159415" w:author="CR#1493r1" w:date="2020-03-27T12:16:00Z">
              <w:r w:rsidRPr="004072B1">
                <w:rPr>
                  <w:lang w:eastAsia="zh-CN"/>
                  <w:rPrChange w:id="159416" w:author="Draft version 2" w:date="2020-04-03T01:44:00Z">
                    <w:rPr>
                      <w:rFonts w:ascii="Arial" w:hAnsi="Arial"/>
                      <w:sz w:val="18"/>
                      <w:lang w:eastAsia="zh-CN"/>
                    </w:rPr>
                  </w:rPrChange>
                </w:rPr>
                <w:t>s</w:t>
              </w:r>
              <w:r w:rsidRPr="004072B1">
                <w:rPr>
                  <w:b/>
                  <w:bCs/>
                  <w:i/>
                  <w:iCs/>
                  <w:lang w:eastAsia="zh-CN"/>
                  <w:rPrChange w:id="159417" w:author="Draft version 2" w:date="2020-04-03T01:44:00Z">
                    <w:rPr>
                      <w:lang w:eastAsia="zh-CN"/>
                    </w:rPr>
                  </w:rPrChange>
                </w:rPr>
                <w:t>yncInfoReserved</w:t>
              </w:r>
            </w:ins>
          </w:p>
          <w:p w14:paraId="558611A4" w14:textId="77777777" w:rsidR="006F56D3" w:rsidRPr="004072B1" w:rsidRDefault="006F56D3">
            <w:pPr>
              <w:pStyle w:val="TAL"/>
              <w:rPr>
                <w:ins w:id="159418" w:author="CR#1493r1" w:date="2020-03-27T12:16:00Z"/>
                <w:lang w:eastAsia="zh-CN"/>
                <w:rPrChange w:id="159419" w:author="Draft version 2" w:date="2020-04-03T01:44:00Z">
                  <w:rPr>
                    <w:ins w:id="159420" w:author="CR#1493r1" w:date="2020-03-27T12:16:00Z"/>
                    <w:lang w:eastAsia="zh-CN"/>
                  </w:rPr>
                </w:rPrChange>
              </w:rPr>
              <w:pPrChange w:id="159421" w:author="CR#1493r1" w:date="2020-03-27T21:58:00Z">
                <w:pPr>
                  <w:keepNext/>
                  <w:keepLines/>
                  <w:spacing w:after="0"/>
                </w:pPr>
              </w:pPrChange>
            </w:pPr>
            <w:ins w:id="159422" w:author="CR#1493r1" w:date="2020-03-27T12:16:00Z">
              <w:r w:rsidRPr="004072B1">
                <w:rPr>
                  <w:iCs/>
                  <w:lang w:eastAsia="en-GB"/>
                  <w:rPrChange w:id="159423" w:author="Draft version 2" w:date="2020-04-03T01:44:00Z">
                    <w:rPr>
                      <w:rFonts w:ascii="Arial" w:hAnsi="Arial"/>
                      <w:iCs/>
                      <w:sz w:val="18"/>
                      <w:lang w:eastAsia="en-GB"/>
                    </w:rPr>
                  </w:rPrChange>
                </w:rPr>
                <w:t>Reserved for future use.</w:t>
              </w:r>
            </w:ins>
          </w:p>
        </w:tc>
      </w:tr>
      <w:tr w:rsidR="00936420" w:rsidRPr="004072B1" w14:paraId="4629F168" w14:textId="77777777" w:rsidTr="00D1231B">
        <w:trPr>
          <w:ins w:id="159424" w:author="CR#1493r1" w:date="2020-03-27T12:16:00Z"/>
        </w:trPr>
        <w:tc>
          <w:tcPr>
            <w:tcW w:w="0" w:type="auto"/>
            <w:shd w:val="clear" w:color="auto" w:fill="auto"/>
          </w:tcPr>
          <w:p w14:paraId="564665F2" w14:textId="77777777" w:rsidR="006F56D3" w:rsidRPr="004072B1" w:rsidRDefault="006F56D3">
            <w:pPr>
              <w:pStyle w:val="TAL"/>
              <w:rPr>
                <w:ins w:id="159425" w:author="CR#1493r1" w:date="2020-03-27T12:16:00Z"/>
                <w:b/>
                <w:bCs/>
                <w:i/>
                <w:iCs/>
                <w:lang w:eastAsia="zh-CN"/>
                <w:rPrChange w:id="159426" w:author="Draft version 2" w:date="2020-04-03T01:44:00Z">
                  <w:rPr>
                    <w:ins w:id="159427" w:author="CR#1493r1" w:date="2020-03-27T12:16:00Z"/>
                    <w:lang w:eastAsia="zh-CN"/>
                  </w:rPr>
                </w:rPrChange>
              </w:rPr>
              <w:pPrChange w:id="159428" w:author="CR#1493r1" w:date="2020-03-27T21:58:00Z">
                <w:pPr>
                  <w:keepNext/>
                  <w:keepLines/>
                  <w:spacing w:after="0"/>
                </w:pPr>
              </w:pPrChange>
            </w:pPr>
            <w:ins w:id="159429" w:author="CR#1493r1" w:date="2020-03-27T12:16:00Z">
              <w:r w:rsidRPr="004072B1">
                <w:rPr>
                  <w:b/>
                  <w:bCs/>
                  <w:i/>
                  <w:iCs/>
                  <w:lang w:eastAsia="zh-CN"/>
                  <w:rPrChange w:id="159430" w:author="Draft version 2" w:date="2020-04-03T01:44:00Z">
                    <w:rPr>
                      <w:lang w:eastAsia="zh-CN"/>
                    </w:rPr>
                  </w:rPrChange>
                </w:rPr>
                <w:t>sl-NumSSB-WithinPeriod</w:t>
              </w:r>
            </w:ins>
          </w:p>
          <w:p w14:paraId="65C1E24F" w14:textId="77777777" w:rsidR="006F56D3" w:rsidRPr="004072B1" w:rsidRDefault="006F56D3">
            <w:pPr>
              <w:pStyle w:val="TAL"/>
              <w:rPr>
                <w:ins w:id="159431" w:author="CR#1493r1" w:date="2020-03-27T12:16:00Z"/>
                <w:iCs/>
                <w:lang w:eastAsia="en-GB"/>
                <w:rPrChange w:id="159432" w:author="Draft version 2" w:date="2020-04-03T01:44:00Z">
                  <w:rPr>
                    <w:ins w:id="159433" w:author="CR#1493r1" w:date="2020-03-27T12:16:00Z"/>
                    <w:rFonts w:ascii="Arial" w:hAnsi="Arial"/>
                    <w:iCs/>
                    <w:sz w:val="18"/>
                    <w:lang w:eastAsia="en-GB"/>
                  </w:rPr>
                </w:rPrChange>
              </w:rPr>
              <w:pPrChange w:id="159434" w:author="CR#1493r1" w:date="2020-03-27T21:58:00Z">
                <w:pPr>
                  <w:keepNext/>
                  <w:keepLines/>
                  <w:spacing w:after="0"/>
                </w:pPr>
              </w:pPrChange>
            </w:pPr>
            <w:ins w:id="159435" w:author="CR#1493r1" w:date="2020-03-27T12:16:00Z">
              <w:r w:rsidRPr="004072B1">
                <w:rPr>
                  <w:iCs/>
                  <w:lang w:eastAsia="en-GB"/>
                  <w:rPrChange w:id="159436" w:author="Draft version 2" w:date="2020-04-03T01:44:00Z">
                    <w:rPr>
                      <w:rFonts w:ascii="Arial" w:hAnsi="Arial"/>
                      <w:iCs/>
                      <w:sz w:val="18"/>
                      <w:lang w:eastAsia="en-GB"/>
                    </w:rPr>
                  </w:rPrChange>
                </w:rPr>
                <w:t>Indicates the number of sidelink SSB transmissions within one sidelink SSB period. The applicable values are related to the subcarrier spacing and frequency as follows:</w:t>
              </w:r>
            </w:ins>
          </w:p>
          <w:p w14:paraId="5A13D208" w14:textId="77777777" w:rsidR="006F56D3" w:rsidRPr="004072B1" w:rsidRDefault="006F56D3">
            <w:pPr>
              <w:pStyle w:val="TAL"/>
              <w:rPr>
                <w:ins w:id="159437" w:author="CR#1493r1" w:date="2020-03-27T12:16:00Z"/>
                <w:iCs/>
                <w:lang w:eastAsia="en-GB"/>
                <w:rPrChange w:id="159438" w:author="Draft version 2" w:date="2020-04-03T01:44:00Z">
                  <w:rPr>
                    <w:ins w:id="159439" w:author="CR#1493r1" w:date="2020-03-27T12:16:00Z"/>
                    <w:iCs/>
                    <w:lang w:eastAsia="en-GB"/>
                  </w:rPr>
                </w:rPrChange>
              </w:rPr>
              <w:pPrChange w:id="159440" w:author="CR#1493r1" w:date="2020-03-27T21:58:00Z">
                <w:pPr>
                  <w:keepNext/>
                  <w:keepLines/>
                  <w:spacing w:after="0"/>
                </w:pPr>
              </w:pPrChange>
            </w:pPr>
            <w:ins w:id="159441" w:author="CR#1493r1" w:date="2020-03-27T12:16:00Z">
              <w:r w:rsidRPr="004072B1">
                <w:rPr>
                  <w:iCs/>
                  <w:lang w:eastAsia="en-GB"/>
                  <w:rPrChange w:id="159442" w:author="Draft version 2" w:date="2020-04-03T01:44:00Z">
                    <w:rPr>
                      <w:iCs/>
                      <w:lang w:eastAsia="en-GB"/>
                    </w:rPr>
                  </w:rPrChange>
                </w:rPr>
                <w:t>FR1, SCS = 15 kHz: 1</w:t>
              </w:r>
            </w:ins>
          </w:p>
          <w:p w14:paraId="456D54DF" w14:textId="77777777" w:rsidR="006F56D3" w:rsidRPr="004072B1" w:rsidRDefault="006F56D3">
            <w:pPr>
              <w:pStyle w:val="TAL"/>
              <w:rPr>
                <w:ins w:id="159443" w:author="CR#1493r1" w:date="2020-03-27T12:16:00Z"/>
                <w:iCs/>
                <w:lang w:eastAsia="en-GB"/>
                <w:rPrChange w:id="159444" w:author="Draft version 2" w:date="2020-04-03T01:44:00Z">
                  <w:rPr>
                    <w:ins w:id="159445" w:author="CR#1493r1" w:date="2020-03-27T12:16:00Z"/>
                    <w:iCs/>
                    <w:lang w:eastAsia="en-GB"/>
                  </w:rPr>
                </w:rPrChange>
              </w:rPr>
              <w:pPrChange w:id="159446" w:author="CR#1493r1" w:date="2020-03-27T21:58:00Z">
                <w:pPr>
                  <w:keepNext/>
                  <w:keepLines/>
                  <w:spacing w:after="0"/>
                </w:pPr>
              </w:pPrChange>
            </w:pPr>
            <w:ins w:id="159447" w:author="CR#1493r1" w:date="2020-03-27T12:16:00Z">
              <w:r w:rsidRPr="004072B1">
                <w:rPr>
                  <w:iCs/>
                  <w:lang w:eastAsia="en-GB"/>
                  <w:rPrChange w:id="159448" w:author="Draft version 2" w:date="2020-04-03T01:44:00Z">
                    <w:rPr>
                      <w:iCs/>
                      <w:lang w:eastAsia="en-GB"/>
                    </w:rPr>
                  </w:rPrChange>
                </w:rPr>
                <w:t>FR1, SCS = 30 kHz: 1, 2</w:t>
              </w:r>
            </w:ins>
          </w:p>
          <w:p w14:paraId="0E5DD24C" w14:textId="77777777" w:rsidR="006F56D3" w:rsidRPr="004072B1" w:rsidRDefault="006F56D3">
            <w:pPr>
              <w:pStyle w:val="TAL"/>
              <w:rPr>
                <w:ins w:id="159449" w:author="CR#1493r1" w:date="2020-03-27T12:16:00Z"/>
                <w:iCs/>
                <w:lang w:eastAsia="en-GB"/>
                <w:rPrChange w:id="159450" w:author="Draft version 2" w:date="2020-04-03T01:44:00Z">
                  <w:rPr>
                    <w:ins w:id="159451" w:author="CR#1493r1" w:date="2020-03-27T12:16:00Z"/>
                    <w:iCs/>
                    <w:lang w:eastAsia="en-GB"/>
                  </w:rPr>
                </w:rPrChange>
              </w:rPr>
              <w:pPrChange w:id="159452" w:author="CR#1493r1" w:date="2020-03-27T21:58:00Z">
                <w:pPr>
                  <w:keepNext/>
                  <w:keepLines/>
                  <w:spacing w:after="0"/>
                </w:pPr>
              </w:pPrChange>
            </w:pPr>
            <w:ins w:id="159453" w:author="CR#1493r1" w:date="2020-03-27T12:16:00Z">
              <w:r w:rsidRPr="004072B1">
                <w:rPr>
                  <w:iCs/>
                  <w:lang w:eastAsia="en-GB"/>
                  <w:rPrChange w:id="159454" w:author="Draft version 2" w:date="2020-04-03T01:44:00Z">
                    <w:rPr>
                      <w:iCs/>
                      <w:lang w:eastAsia="en-GB"/>
                    </w:rPr>
                  </w:rPrChange>
                </w:rPr>
                <w:t>FR1, SCS = 60 kHz: 1, 2, 4</w:t>
              </w:r>
            </w:ins>
          </w:p>
          <w:p w14:paraId="40595493" w14:textId="77777777" w:rsidR="006F56D3" w:rsidRPr="004072B1" w:rsidRDefault="006F56D3">
            <w:pPr>
              <w:pStyle w:val="TAL"/>
              <w:rPr>
                <w:ins w:id="159455" w:author="CR#1493r1" w:date="2020-03-27T12:16:00Z"/>
                <w:iCs/>
                <w:lang w:eastAsia="en-GB"/>
                <w:rPrChange w:id="159456" w:author="Draft version 2" w:date="2020-04-03T01:44:00Z">
                  <w:rPr>
                    <w:ins w:id="159457" w:author="CR#1493r1" w:date="2020-03-27T12:16:00Z"/>
                    <w:iCs/>
                    <w:lang w:eastAsia="en-GB"/>
                  </w:rPr>
                </w:rPrChange>
              </w:rPr>
              <w:pPrChange w:id="159458" w:author="CR#1493r1" w:date="2020-03-27T21:58:00Z">
                <w:pPr>
                  <w:keepNext/>
                  <w:keepLines/>
                  <w:spacing w:after="0"/>
                </w:pPr>
              </w:pPrChange>
            </w:pPr>
            <w:ins w:id="159459" w:author="CR#1493r1" w:date="2020-03-27T12:16:00Z">
              <w:r w:rsidRPr="004072B1">
                <w:rPr>
                  <w:iCs/>
                  <w:lang w:eastAsia="en-GB"/>
                  <w:rPrChange w:id="159460" w:author="Draft version 2" w:date="2020-04-03T01:44:00Z">
                    <w:rPr>
                      <w:iCs/>
                      <w:lang w:eastAsia="en-GB"/>
                    </w:rPr>
                  </w:rPrChange>
                </w:rPr>
                <w:t>FR2, SCS = 30 kHz: 1, 2, 4, 8, 16, 32</w:t>
              </w:r>
            </w:ins>
          </w:p>
          <w:p w14:paraId="3E0E5043" w14:textId="77777777" w:rsidR="006F56D3" w:rsidRPr="004072B1" w:rsidRDefault="006F56D3">
            <w:pPr>
              <w:pStyle w:val="TAL"/>
              <w:rPr>
                <w:ins w:id="159461" w:author="CR#1493r1" w:date="2020-03-27T12:16:00Z"/>
                <w:lang w:eastAsia="zh-CN"/>
                <w:rPrChange w:id="159462" w:author="Draft version 2" w:date="2020-04-03T01:44:00Z">
                  <w:rPr>
                    <w:ins w:id="159463" w:author="CR#1493r1" w:date="2020-03-27T12:16:00Z"/>
                    <w:lang w:eastAsia="zh-CN"/>
                  </w:rPr>
                </w:rPrChange>
              </w:rPr>
              <w:pPrChange w:id="159464" w:author="CR#1493r1" w:date="2020-03-27T21:58:00Z">
                <w:pPr>
                  <w:keepNext/>
                  <w:keepLines/>
                  <w:spacing w:after="0"/>
                </w:pPr>
              </w:pPrChange>
            </w:pPr>
            <w:ins w:id="159465" w:author="CR#1493r1" w:date="2020-03-27T12:16:00Z">
              <w:r w:rsidRPr="004072B1">
                <w:rPr>
                  <w:iCs/>
                  <w:lang w:eastAsia="en-GB"/>
                  <w:rPrChange w:id="159466" w:author="Draft version 2" w:date="2020-04-03T01:44:00Z">
                    <w:rPr>
                      <w:iCs/>
                      <w:lang w:eastAsia="en-GB"/>
                    </w:rPr>
                  </w:rPrChange>
                </w:rPr>
                <w:t>FR2, SCS = 60 kHz: 1, 2, 4, 8, 16, 32, 64</w:t>
              </w:r>
            </w:ins>
          </w:p>
        </w:tc>
      </w:tr>
      <w:tr w:rsidR="00936420" w:rsidRPr="004072B1" w14:paraId="6BA558FE" w14:textId="77777777" w:rsidTr="00D1231B">
        <w:trPr>
          <w:ins w:id="159467" w:author="CR#1493r1" w:date="2020-03-27T12:16:00Z"/>
        </w:trPr>
        <w:tc>
          <w:tcPr>
            <w:tcW w:w="0" w:type="auto"/>
            <w:shd w:val="clear" w:color="auto" w:fill="auto"/>
          </w:tcPr>
          <w:p w14:paraId="521EFF2B" w14:textId="77777777" w:rsidR="006F56D3" w:rsidRPr="004072B1" w:rsidRDefault="006F56D3">
            <w:pPr>
              <w:pStyle w:val="TAL"/>
              <w:rPr>
                <w:ins w:id="159468" w:author="CR#1493r1" w:date="2020-03-27T12:16:00Z"/>
                <w:b/>
                <w:bCs/>
                <w:i/>
                <w:iCs/>
                <w:lang w:eastAsia="zh-CN"/>
                <w:rPrChange w:id="159469" w:author="Draft version 2" w:date="2020-04-03T01:44:00Z">
                  <w:rPr>
                    <w:ins w:id="159470" w:author="CR#1493r1" w:date="2020-03-27T12:16:00Z"/>
                    <w:lang w:eastAsia="zh-CN"/>
                  </w:rPr>
                </w:rPrChange>
              </w:rPr>
              <w:pPrChange w:id="159471" w:author="CR#1493r1" w:date="2020-03-27T21:58:00Z">
                <w:pPr>
                  <w:keepNext/>
                  <w:keepLines/>
                  <w:spacing w:after="0"/>
                </w:pPr>
              </w:pPrChange>
            </w:pPr>
            <w:ins w:id="159472" w:author="CR#1493r1" w:date="2020-03-27T12:16:00Z">
              <w:r w:rsidRPr="004072B1">
                <w:rPr>
                  <w:b/>
                  <w:bCs/>
                  <w:i/>
                  <w:iCs/>
                  <w:lang w:eastAsia="zh-CN"/>
                  <w:rPrChange w:id="159473" w:author="Draft version 2" w:date="2020-04-03T01:44:00Z">
                    <w:rPr>
                      <w:lang w:eastAsia="zh-CN"/>
                    </w:rPr>
                  </w:rPrChange>
                </w:rPr>
                <w:t>sl-TimeOffsetSSB</w:t>
              </w:r>
            </w:ins>
          </w:p>
          <w:p w14:paraId="0A2FED0A" w14:textId="77777777" w:rsidR="006F56D3" w:rsidRPr="004072B1" w:rsidRDefault="006F56D3">
            <w:pPr>
              <w:pStyle w:val="TAL"/>
              <w:rPr>
                <w:ins w:id="159474" w:author="CR#1493r1" w:date="2020-03-27T12:16:00Z"/>
                <w:lang w:eastAsia="zh-CN"/>
                <w:rPrChange w:id="159475" w:author="Draft version 2" w:date="2020-04-03T01:44:00Z">
                  <w:rPr>
                    <w:ins w:id="159476" w:author="CR#1493r1" w:date="2020-03-27T12:16:00Z"/>
                    <w:rFonts w:ascii="Arial" w:hAnsi="Arial"/>
                    <w:sz w:val="18"/>
                    <w:lang w:eastAsia="zh-CN"/>
                  </w:rPr>
                </w:rPrChange>
              </w:rPr>
              <w:pPrChange w:id="159477" w:author="CR#1493r1" w:date="2020-03-27T21:58:00Z">
                <w:pPr>
                  <w:keepNext/>
                  <w:keepLines/>
                  <w:spacing w:after="0"/>
                </w:pPr>
              </w:pPrChange>
            </w:pPr>
            <w:ins w:id="159478" w:author="CR#1493r1" w:date="2020-03-27T12:16:00Z">
              <w:r w:rsidRPr="004072B1">
                <w:rPr>
                  <w:iCs/>
                  <w:lang w:eastAsia="en-GB"/>
                  <w:rPrChange w:id="159479" w:author="Draft version 2" w:date="2020-04-03T01:44:00Z">
                    <w:rPr>
                      <w:rFonts w:ascii="Arial" w:hAnsi="Arial"/>
                      <w:iCs/>
                      <w:sz w:val="18"/>
                      <w:lang w:eastAsia="en-GB"/>
                    </w:rPr>
                  </w:rPrChange>
                </w:rPr>
                <w:t>Indicates the slot offset from the start of sidelink SSB period to the first sidelink SSB.</w:t>
              </w:r>
            </w:ins>
          </w:p>
        </w:tc>
      </w:tr>
      <w:tr w:rsidR="00936420" w:rsidRPr="004072B1" w14:paraId="563D3AC3" w14:textId="77777777" w:rsidTr="00D1231B">
        <w:trPr>
          <w:ins w:id="159480" w:author="CR#1493r1" w:date="2020-03-27T12:16:00Z"/>
        </w:trPr>
        <w:tc>
          <w:tcPr>
            <w:tcW w:w="0" w:type="auto"/>
            <w:shd w:val="clear" w:color="auto" w:fill="auto"/>
          </w:tcPr>
          <w:p w14:paraId="4154099A" w14:textId="77777777" w:rsidR="006F56D3" w:rsidRPr="004072B1" w:rsidRDefault="006F56D3">
            <w:pPr>
              <w:pStyle w:val="TAL"/>
              <w:rPr>
                <w:ins w:id="159481" w:author="CR#1493r1" w:date="2020-03-27T12:16:00Z"/>
                <w:b/>
                <w:bCs/>
                <w:i/>
                <w:iCs/>
                <w:lang w:eastAsia="zh-CN"/>
                <w:rPrChange w:id="159482" w:author="Draft version 2" w:date="2020-04-03T01:44:00Z">
                  <w:rPr>
                    <w:ins w:id="159483" w:author="CR#1493r1" w:date="2020-03-27T12:16:00Z"/>
                    <w:lang w:eastAsia="zh-CN"/>
                  </w:rPr>
                </w:rPrChange>
              </w:rPr>
              <w:pPrChange w:id="159484" w:author="CR#1493r1" w:date="2020-03-27T21:58:00Z">
                <w:pPr>
                  <w:keepNext/>
                  <w:keepLines/>
                  <w:spacing w:after="0"/>
                </w:pPr>
              </w:pPrChange>
            </w:pPr>
            <w:ins w:id="159485" w:author="CR#1493r1" w:date="2020-03-27T12:16:00Z">
              <w:r w:rsidRPr="004072B1">
                <w:rPr>
                  <w:b/>
                  <w:bCs/>
                  <w:i/>
                  <w:iCs/>
                  <w:lang w:eastAsia="zh-CN"/>
                  <w:rPrChange w:id="159486" w:author="Draft version 2" w:date="2020-04-03T01:44:00Z">
                    <w:rPr>
                      <w:lang w:eastAsia="zh-CN"/>
                    </w:rPr>
                  </w:rPrChange>
                </w:rPr>
                <w:t>sl-TimeInterval</w:t>
              </w:r>
            </w:ins>
          </w:p>
          <w:p w14:paraId="50012034" w14:textId="77777777" w:rsidR="006F56D3" w:rsidRPr="004072B1" w:rsidRDefault="006F56D3">
            <w:pPr>
              <w:pStyle w:val="TAL"/>
              <w:rPr>
                <w:ins w:id="159487" w:author="CR#1493r1" w:date="2020-03-27T12:16:00Z"/>
                <w:lang w:eastAsia="zh-CN"/>
                <w:rPrChange w:id="159488" w:author="Draft version 2" w:date="2020-04-03T01:44:00Z">
                  <w:rPr>
                    <w:ins w:id="159489" w:author="CR#1493r1" w:date="2020-03-27T12:16:00Z"/>
                    <w:lang w:eastAsia="zh-CN"/>
                  </w:rPr>
                </w:rPrChange>
              </w:rPr>
              <w:pPrChange w:id="159490" w:author="CR#1493r1" w:date="2020-03-27T21:58:00Z">
                <w:pPr>
                  <w:keepNext/>
                  <w:keepLines/>
                  <w:spacing w:after="0"/>
                </w:pPr>
              </w:pPrChange>
            </w:pPr>
            <w:ins w:id="159491" w:author="CR#1493r1" w:date="2020-03-27T12:16:00Z">
              <w:r w:rsidRPr="004072B1">
                <w:rPr>
                  <w:iCs/>
                  <w:lang w:eastAsia="en-GB"/>
                  <w:rPrChange w:id="159492" w:author="Draft version 2" w:date="2020-04-03T01:44:00Z">
                    <w:rPr>
                      <w:rFonts w:ascii="Arial" w:hAnsi="Arial"/>
                      <w:iCs/>
                      <w:sz w:val="18"/>
                      <w:lang w:eastAsia="en-GB"/>
                    </w:rPr>
                  </w:rPrChange>
                </w:rPr>
                <w:t>Indicates the slot interval between neighboring sidelink SSBs. This value is applicable when there are more than one sidelink SSBs within one sidelink SSB period.</w:t>
              </w:r>
            </w:ins>
          </w:p>
        </w:tc>
      </w:tr>
      <w:tr w:rsidR="00936420" w:rsidRPr="004072B1" w14:paraId="168D004A" w14:textId="77777777" w:rsidTr="00D1231B">
        <w:trPr>
          <w:ins w:id="159493" w:author="CR#1493r1" w:date="2020-03-27T12:16:00Z"/>
        </w:trPr>
        <w:tc>
          <w:tcPr>
            <w:tcW w:w="0" w:type="auto"/>
            <w:shd w:val="clear" w:color="auto" w:fill="auto"/>
          </w:tcPr>
          <w:p w14:paraId="06043CCF" w14:textId="77777777" w:rsidR="006F56D3" w:rsidRPr="004072B1" w:rsidRDefault="006F56D3">
            <w:pPr>
              <w:pStyle w:val="TAL"/>
              <w:rPr>
                <w:ins w:id="159494" w:author="CR#1493r1" w:date="2020-03-27T12:16:00Z"/>
                <w:b/>
                <w:bCs/>
                <w:i/>
                <w:iCs/>
                <w:lang w:eastAsia="zh-CN"/>
                <w:rPrChange w:id="159495" w:author="Draft version 2" w:date="2020-04-03T01:44:00Z">
                  <w:rPr>
                    <w:ins w:id="159496" w:author="CR#1493r1" w:date="2020-03-27T12:16:00Z"/>
                    <w:lang w:eastAsia="zh-CN"/>
                  </w:rPr>
                </w:rPrChange>
              </w:rPr>
              <w:pPrChange w:id="159497" w:author="CR#1493r1" w:date="2020-03-27T21:58:00Z">
                <w:pPr>
                  <w:keepNext/>
                  <w:keepLines/>
                  <w:spacing w:after="0"/>
                </w:pPr>
              </w:pPrChange>
            </w:pPr>
            <w:ins w:id="159498" w:author="CR#1493r1" w:date="2020-03-27T12:16:00Z">
              <w:r w:rsidRPr="004072B1">
                <w:rPr>
                  <w:b/>
                  <w:bCs/>
                  <w:i/>
                  <w:iCs/>
                  <w:lang w:eastAsia="zh-CN"/>
                  <w:rPrChange w:id="159499" w:author="Draft version 2" w:date="2020-04-03T01:44:00Z">
                    <w:rPr>
                      <w:lang w:eastAsia="zh-CN"/>
                    </w:rPr>
                  </w:rPrChange>
                </w:rPr>
                <w:t>sl-SSID</w:t>
              </w:r>
            </w:ins>
          </w:p>
          <w:p w14:paraId="6B9D8F3D" w14:textId="77777777" w:rsidR="006F56D3" w:rsidRPr="004072B1" w:rsidRDefault="006F56D3">
            <w:pPr>
              <w:pStyle w:val="TAL"/>
              <w:rPr>
                <w:ins w:id="159500" w:author="CR#1493r1" w:date="2020-03-27T12:16:00Z"/>
                <w:lang w:eastAsia="zh-CN"/>
                <w:rPrChange w:id="159501" w:author="Draft version 2" w:date="2020-04-03T01:44:00Z">
                  <w:rPr>
                    <w:ins w:id="159502" w:author="CR#1493r1" w:date="2020-03-27T12:16:00Z"/>
                    <w:lang w:eastAsia="zh-CN"/>
                  </w:rPr>
                </w:rPrChange>
              </w:rPr>
              <w:pPrChange w:id="159503" w:author="CR#1493r1" w:date="2020-03-27T21:58:00Z">
                <w:pPr>
                  <w:keepNext/>
                  <w:keepLines/>
                  <w:spacing w:after="0"/>
                </w:pPr>
              </w:pPrChange>
            </w:pPr>
            <w:ins w:id="159504" w:author="CR#1493r1" w:date="2020-03-27T12:16:00Z">
              <w:r w:rsidRPr="004072B1">
                <w:rPr>
                  <w:iCs/>
                  <w:lang w:eastAsia="en-GB"/>
                  <w:rPrChange w:id="159505" w:author="Draft version 2" w:date="2020-04-03T01:44:00Z">
                    <w:rPr>
                      <w:rFonts w:ascii="Arial" w:hAnsi="Arial"/>
                      <w:iCs/>
                      <w:sz w:val="18"/>
                      <w:lang w:eastAsia="en-GB"/>
                    </w:rPr>
                  </w:rPrChange>
                </w:rPr>
                <w:t>Indicates the ID of sidelink synchronization signal assoicated with different synchronization priorities.</w:t>
              </w:r>
            </w:ins>
          </w:p>
        </w:tc>
      </w:tr>
      <w:tr w:rsidR="006F56D3" w:rsidRPr="004072B1" w14:paraId="44F13A4A" w14:textId="77777777" w:rsidTr="00D1231B">
        <w:trPr>
          <w:ins w:id="159506" w:author="CR#1493r1" w:date="2020-03-27T12:16:00Z"/>
        </w:trPr>
        <w:tc>
          <w:tcPr>
            <w:tcW w:w="0" w:type="auto"/>
            <w:shd w:val="clear" w:color="auto" w:fill="auto"/>
          </w:tcPr>
          <w:p w14:paraId="154C43DC" w14:textId="77777777" w:rsidR="006F56D3" w:rsidRPr="004072B1" w:rsidRDefault="006F56D3">
            <w:pPr>
              <w:pStyle w:val="TAL"/>
              <w:rPr>
                <w:ins w:id="159507" w:author="CR#1493r1" w:date="2020-03-27T12:16:00Z"/>
                <w:b/>
                <w:bCs/>
                <w:i/>
                <w:iCs/>
                <w:lang w:eastAsia="zh-CN"/>
                <w:rPrChange w:id="159508" w:author="Draft version 2" w:date="2020-04-03T01:44:00Z">
                  <w:rPr>
                    <w:ins w:id="159509" w:author="CR#1493r1" w:date="2020-03-27T12:16:00Z"/>
                    <w:lang w:eastAsia="zh-CN"/>
                  </w:rPr>
                </w:rPrChange>
              </w:rPr>
              <w:pPrChange w:id="159510" w:author="CR#1493r1" w:date="2020-03-27T21:58:00Z">
                <w:pPr>
                  <w:keepNext/>
                  <w:keepLines/>
                  <w:spacing w:after="0"/>
                </w:pPr>
              </w:pPrChange>
            </w:pPr>
            <w:ins w:id="159511" w:author="CR#1493r1" w:date="2020-03-27T12:16:00Z">
              <w:r w:rsidRPr="004072B1">
                <w:rPr>
                  <w:b/>
                  <w:bCs/>
                  <w:i/>
                  <w:iCs/>
                  <w:lang w:eastAsia="zh-CN"/>
                  <w:rPrChange w:id="159512" w:author="Draft version 2" w:date="2020-04-03T01:44:00Z">
                    <w:rPr>
                      <w:lang w:eastAsia="zh-CN"/>
                    </w:rPr>
                  </w:rPrChange>
                </w:rPr>
                <w:t>SL-RSRP-Range</w:t>
              </w:r>
            </w:ins>
          </w:p>
          <w:p w14:paraId="29D3FF2D" w14:textId="77777777" w:rsidR="006F56D3" w:rsidRPr="004072B1" w:rsidRDefault="006F56D3">
            <w:pPr>
              <w:pStyle w:val="TAL"/>
              <w:rPr>
                <w:ins w:id="159513" w:author="CR#1493r1" w:date="2020-03-27T12:16:00Z"/>
                <w:lang w:eastAsia="zh-CN"/>
                <w:rPrChange w:id="159514" w:author="Draft version 2" w:date="2020-04-03T01:44:00Z">
                  <w:rPr>
                    <w:ins w:id="159515" w:author="CR#1493r1" w:date="2020-03-27T12:16:00Z"/>
                    <w:rFonts w:ascii="Arial" w:hAnsi="Arial"/>
                    <w:sz w:val="18"/>
                    <w:lang w:eastAsia="zh-CN"/>
                  </w:rPr>
                </w:rPrChange>
              </w:rPr>
              <w:pPrChange w:id="159516" w:author="CR#1493r1" w:date="2020-03-27T21:58:00Z">
                <w:pPr>
                  <w:keepNext/>
                  <w:keepLines/>
                  <w:spacing w:after="0"/>
                </w:pPr>
              </w:pPrChange>
            </w:pPr>
            <w:ins w:id="159517" w:author="CR#1493r1" w:date="2020-03-27T12:16:00Z">
              <w:r w:rsidRPr="004072B1">
                <w:rPr>
                  <w:iCs/>
                  <w:lang w:eastAsia="en-GB"/>
                  <w:rPrChange w:id="159518" w:author="Draft version 2" w:date="2020-04-03T01:44:00Z">
                    <w:rPr>
                      <w:rFonts w:ascii="Arial" w:hAnsi="Arial"/>
                      <w:iCs/>
                      <w:sz w:val="18"/>
                      <w:lang w:eastAsia="en-GB"/>
                    </w:rPr>
                  </w:rPrChange>
                </w:rPr>
                <w:t>Value 0 corresponds to -infinity, value 1 to -115dBm, value 2 to -110dBm, and so on (i.e. in steps of 5dBm) until value 12, which corresponds to -60dBm, while value 13 corresponds to +infinity.</w:t>
              </w:r>
            </w:ins>
          </w:p>
        </w:tc>
      </w:tr>
    </w:tbl>
    <w:p w14:paraId="7D717EDF" w14:textId="77777777" w:rsidR="006F56D3" w:rsidRPr="004072B1" w:rsidRDefault="006F56D3" w:rsidP="006F56D3">
      <w:pPr>
        <w:rPr>
          <w:ins w:id="159519" w:author="CR#1493r1" w:date="2020-03-27T12:16:00Z"/>
          <w:rFonts w:eastAsia="Yu Mincho"/>
          <w:rPrChange w:id="159520" w:author="Draft version 2" w:date="2020-04-03T01:44:00Z">
            <w:rPr>
              <w:ins w:id="159521" w:author="CR#1493r1" w:date="2020-03-27T12:16:00Z"/>
              <w:rFonts w:eastAsia="Yu Mincho"/>
            </w:rPr>
          </w:rPrChange>
        </w:rPr>
      </w:pPr>
    </w:p>
    <w:p w14:paraId="061D212F" w14:textId="77777777" w:rsidR="006F56D3" w:rsidRPr="004072B1" w:rsidRDefault="006F56D3">
      <w:pPr>
        <w:pStyle w:val="Heading4"/>
        <w:rPr>
          <w:ins w:id="159522" w:author="CR#1493r1" w:date="2020-03-27T12:16:00Z"/>
          <w:rPrChange w:id="159523" w:author="Draft version 2" w:date="2020-04-03T01:44:00Z">
            <w:rPr>
              <w:ins w:id="159524" w:author="CR#1493r1" w:date="2020-03-27T12:16:00Z"/>
              <w:rFonts w:ascii="Arial" w:hAnsi="Arial"/>
              <w:sz w:val="24"/>
            </w:rPr>
          </w:rPrChange>
        </w:rPr>
        <w:pPrChange w:id="159525" w:author="CR#1493r1" w:date="2020-03-27T22:00:00Z">
          <w:pPr>
            <w:keepNext/>
            <w:keepLines/>
            <w:spacing w:before="120"/>
            <w:ind w:left="1418" w:hanging="1418"/>
            <w:outlineLvl w:val="3"/>
          </w:pPr>
        </w:pPrChange>
      </w:pPr>
      <w:bookmarkStart w:id="159526" w:name="_Toc36757442"/>
      <w:ins w:id="159527" w:author="CR#1493r1" w:date="2020-03-27T12:16:00Z">
        <w:r w:rsidRPr="004072B1">
          <w:rPr>
            <w:rPrChange w:id="159528" w:author="Draft version 2" w:date="2020-04-03T01:44:00Z">
              <w:rPr>
                <w:rFonts w:ascii="Arial" w:hAnsi="Arial"/>
                <w:sz w:val="24"/>
              </w:rPr>
            </w:rPrChange>
          </w:rPr>
          <w:t>–</w:t>
        </w:r>
        <w:r w:rsidRPr="004072B1">
          <w:rPr>
            <w:rPrChange w:id="159529" w:author="Draft version 2" w:date="2020-04-03T01:44:00Z">
              <w:rPr>
                <w:rFonts w:ascii="Arial" w:hAnsi="Arial"/>
                <w:sz w:val="24"/>
              </w:rPr>
            </w:rPrChange>
          </w:rPr>
          <w:tab/>
        </w:r>
        <w:r w:rsidRPr="004072B1">
          <w:rPr>
            <w:i/>
            <w:iCs/>
            <w:rPrChange w:id="159530" w:author="Draft version 2" w:date="2020-04-03T01:44:00Z">
              <w:rPr/>
            </w:rPrChange>
          </w:rPr>
          <w:t>SL-ThresPSSCH-RSRP-List</w:t>
        </w:r>
        <w:bookmarkEnd w:id="159526"/>
      </w:ins>
    </w:p>
    <w:p w14:paraId="268EB868" w14:textId="77777777" w:rsidR="006F56D3" w:rsidRPr="004072B1" w:rsidRDefault="006F56D3" w:rsidP="006F56D3">
      <w:pPr>
        <w:rPr>
          <w:ins w:id="159531" w:author="CR#1493r1" w:date="2020-03-27T12:16:00Z"/>
          <w:rPrChange w:id="159532" w:author="Draft version 2" w:date="2020-04-03T01:44:00Z">
            <w:rPr>
              <w:ins w:id="159533" w:author="CR#1493r1" w:date="2020-03-27T12:16:00Z"/>
            </w:rPr>
          </w:rPrChange>
        </w:rPr>
      </w:pPr>
      <w:ins w:id="159534" w:author="CR#1493r1" w:date="2020-03-27T12:16:00Z">
        <w:r w:rsidRPr="004072B1">
          <w:rPr>
            <w:rPrChange w:id="159535" w:author="Draft version 2" w:date="2020-04-03T01:44:00Z">
              <w:rPr/>
            </w:rPrChange>
          </w:rPr>
          <w:t xml:space="preserve">IE </w:t>
        </w:r>
        <w:r w:rsidRPr="004072B1">
          <w:rPr>
            <w:i/>
            <w:rPrChange w:id="159536" w:author="Draft version 2" w:date="2020-04-03T01:44:00Z">
              <w:rPr>
                <w:i/>
              </w:rPr>
            </w:rPrChange>
          </w:rPr>
          <w:t>SL-ThresPSSCH-RSRP-List</w:t>
        </w:r>
        <w:r w:rsidRPr="004072B1">
          <w:rPr>
            <w:bCs/>
            <w:kern w:val="2"/>
            <w:lang w:eastAsia="zh-CN"/>
            <w:rPrChange w:id="159537" w:author="Draft version 2" w:date="2020-04-03T01:44:00Z">
              <w:rPr>
                <w:bCs/>
                <w:kern w:val="2"/>
                <w:lang w:eastAsia="zh-CN"/>
              </w:rPr>
            </w:rPrChange>
          </w:rPr>
          <w:t xml:space="preserve"> indicates a threshold used for sensing based UE autonomous resource selection</w:t>
        </w:r>
        <w:r w:rsidRPr="004072B1">
          <w:rPr>
            <w:bCs/>
            <w:noProof/>
            <w:lang w:eastAsia="zh-CN"/>
            <w:rPrChange w:id="159538" w:author="Draft version 2" w:date="2020-04-03T01:44:00Z">
              <w:rPr>
                <w:bCs/>
                <w:noProof/>
                <w:lang w:eastAsia="zh-CN"/>
              </w:rPr>
            </w:rPrChange>
          </w:rPr>
          <w:t xml:space="preserve"> (see TS 38.215 [9])</w:t>
        </w:r>
        <w:r w:rsidRPr="004072B1">
          <w:rPr>
            <w:bCs/>
            <w:kern w:val="2"/>
            <w:lang w:eastAsia="zh-CN"/>
            <w:rPrChange w:id="159539" w:author="Draft version 2" w:date="2020-04-03T01:44:00Z">
              <w:rPr>
                <w:bCs/>
                <w:kern w:val="2"/>
                <w:lang w:eastAsia="zh-CN"/>
              </w:rPr>
            </w:rPrChange>
          </w:rPr>
          <w:t>. A</w:t>
        </w:r>
        <w:r w:rsidRPr="004072B1">
          <w:rPr>
            <w:bCs/>
            <w:kern w:val="2"/>
            <w:lang w:eastAsia="en-GB"/>
            <w:rPrChange w:id="159540" w:author="Draft version 2" w:date="2020-04-03T01:44:00Z">
              <w:rPr>
                <w:bCs/>
                <w:kern w:val="2"/>
                <w:lang w:eastAsia="en-GB"/>
              </w:rPr>
            </w:rPrChange>
          </w:rPr>
          <w:t xml:space="preserve"> resource is excluded if it is indicated or reserved by a decoded S</w:t>
        </w:r>
        <w:r w:rsidRPr="004072B1">
          <w:rPr>
            <w:bCs/>
            <w:kern w:val="2"/>
            <w:lang w:eastAsia="zh-CN"/>
            <w:rPrChange w:id="159541" w:author="Draft version 2" w:date="2020-04-03T01:44:00Z">
              <w:rPr>
                <w:bCs/>
                <w:kern w:val="2"/>
                <w:lang w:eastAsia="zh-CN"/>
              </w:rPr>
            </w:rPrChange>
          </w:rPr>
          <w:t>CI</w:t>
        </w:r>
        <w:r w:rsidRPr="004072B1">
          <w:rPr>
            <w:bCs/>
            <w:kern w:val="2"/>
            <w:lang w:eastAsia="en-GB"/>
            <w:rPrChange w:id="159542" w:author="Draft version 2" w:date="2020-04-03T01:44:00Z">
              <w:rPr>
                <w:bCs/>
                <w:kern w:val="2"/>
                <w:lang w:eastAsia="en-GB"/>
              </w:rPr>
            </w:rPrChange>
          </w:rPr>
          <w:t xml:space="preserve"> and PSSCH RSRP in the associated data resource is above </w:t>
        </w:r>
        <w:r w:rsidRPr="004072B1">
          <w:rPr>
            <w:bCs/>
            <w:kern w:val="2"/>
            <w:lang w:eastAsia="zh-CN"/>
            <w:rPrChange w:id="159543" w:author="Draft version 2" w:date="2020-04-03T01:44:00Z">
              <w:rPr>
                <w:bCs/>
                <w:kern w:val="2"/>
                <w:lang w:eastAsia="zh-CN"/>
              </w:rPr>
            </w:rPrChange>
          </w:rPr>
          <w:t>the</w:t>
        </w:r>
        <w:r w:rsidRPr="004072B1">
          <w:rPr>
            <w:bCs/>
            <w:kern w:val="2"/>
            <w:lang w:eastAsia="en-GB"/>
            <w:rPrChange w:id="159544" w:author="Draft version 2" w:date="2020-04-03T01:44:00Z">
              <w:rPr>
                <w:bCs/>
                <w:kern w:val="2"/>
                <w:lang w:eastAsia="en-GB"/>
              </w:rPr>
            </w:rPrChange>
          </w:rPr>
          <w:t xml:space="preserve"> </w:t>
        </w:r>
        <w:r w:rsidRPr="004072B1">
          <w:rPr>
            <w:bCs/>
            <w:kern w:val="2"/>
            <w:lang w:eastAsia="zh-CN"/>
            <w:rPrChange w:id="159545" w:author="Draft version 2" w:date="2020-04-03T01:44:00Z">
              <w:rPr>
                <w:bCs/>
                <w:kern w:val="2"/>
                <w:lang w:eastAsia="zh-CN"/>
              </w:rPr>
            </w:rPrChange>
          </w:rPr>
          <w:t xml:space="preserve">threshold defined by </w:t>
        </w:r>
        <w:r w:rsidRPr="004072B1">
          <w:rPr>
            <w:rPrChange w:id="159546" w:author="Draft version 2" w:date="2020-04-03T01:44:00Z">
              <w:rPr/>
            </w:rPrChange>
          </w:rPr>
          <w:t xml:space="preserve">IE </w:t>
        </w:r>
        <w:r w:rsidRPr="004072B1">
          <w:rPr>
            <w:i/>
            <w:rPrChange w:id="159547" w:author="Draft version 2" w:date="2020-04-03T01:44:00Z">
              <w:rPr>
                <w:i/>
              </w:rPr>
            </w:rPrChange>
          </w:rPr>
          <w:t>SL-ThresPSSCH-RSRP-List</w:t>
        </w:r>
        <w:r w:rsidRPr="004072B1">
          <w:rPr>
            <w:bCs/>
            <w:kern w:val="2"/>
            <w:lang w:eastAsia="en-GB"/>
            <w:rPrChange w:id="159548" w:author="Draft version 2" w:date="2020-04-03T01:44:00Z">
              <w:rPr>
                <w:bCs/>
                <w:kern w:val="2"/>
                <w:lang w:eastAsia="en-GB"/>
              </w:rPr>
            </w:rPrChange>
          </w:rPr>
          <w:t>.</w:t>
        </w:r>
      </w:ins>
    </w:p>
    <w:p w14:paraId="4C452753" w14:textId="77777777" w:rsidR="006F56D3" w:rsidRPr="004072B1" w:rsidRDefault="006F56D3">
      <w:pPr>
        <w:pStyle w:val="TH"/>
        <w:rPr>
          <w:ins w:id="159549" w:author="CR#1493r1" w:date="2020-03-27T12:16:00Z"/>
          <w:rPrChange w:id="159550" w:author="Draft version 2" w:date="2020-04-03T01:44:00Z">
            <w:rPr>
              <w:ins w:id="159551" w:author="CR#1493r1" w:date="2020-03-27T12:16:00Z"/>
              <w:rFonts w:ascii="Arial" w:hAnsi="Arial"/>
              <w:b/>
            </w:rPr>
          </w:rPrChange>
        </w:rPr>
        <w:pPrChange w:id="159552" w:author="CR#1493r1" w:date="2020-03-27T22:05:00Z">
          <w:pPr>
            <w:keepNext/>
            <w:keepLines/>
            <w:spacing w:before="60"/>
            <w:ind w:firstLine="284"/>
            <w:jc w:val="center"/>
          </w:pPr>
        </w:pPrChange>
      </w:pPr>
      <w:ins w:id="159553" w:author="CR#1493r1" w:date="2020-03-27T12:16:00Z">
        <w:r w:rsidRPr="004072B1">
          <w:rPr>
            <w:i/>
            <w:iCs/>
            <w:rPrChange w:id="159554" w:author="Draft version 2" w:date="2020-04-03T01:44:00Z">
              <w:rPr/>
            </w:rPrChange>
          </w:rPr>
          <w:t>SL-ThresPSSCH-RSRP-List</w:t>
        </w:r>
        <w:r w:rsidRPr="004072B1">
          <w:rPr>
            <w:rPrChange w:id="159555" w:author="Draft version 2" w:date="2020-04-03T01:44:00Z">
              <w:rPr>
                <w:rFonts w:ascii="Arial" w:hAnsi="Arial"/>
                <w:b/>
              </w:rPr>
            </w:rPrChange>
          </w:rPr>
          <w:t xml:space="preserve"> information element</w:t>
        </w:r>
      </w:ins>
    </w:p>
    <w:p w14:paraId="1402882D" w14:textId="77777777" w:rsidR="006F56D3" w:rsidRPr="004072B1" w:rsidRDefault="006F56D3">
      <w:pPr>
        <w:pStyle w:val="PL"/>
        <w:rPr>
          <w:ins w:id="159556" w:author="CR#1493r1" w:date="2020-03-27T12:16:00Z"/>
          <w:rPrChange w:id="159557" w:author="Draft version 2" w:date="2020-04-03T01:44:00Z">
            <w:rPr>
              <w:ins w:id="159558" w:author="CR#1493r1" w:date="2020-03-27T12:16:00Z"/>
            </w:rPr>
          </w:rPrChange>
        </w:rPr>
        <w:pPrChange w:id="159559"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560" w:author="CR#1493r1" w:date="2020-03-27T12:16:00Z">
        <w:r w:rsidRPr="004072B1">
          <w:rPr>
            <w:rPrChange w:id="159561" w:author="Draft version 2" w:date="2020-04-03T01:44:00Z">
              <w:rPr/>
            </w:rPrChange>
          </w:rPr>
          <w:t>-- ASN1START</w:t>
        </w:r>
      </w:ins>
    </w:p>
    <w:p w14:paraId="402EE4D7" w14:textId="77777777" w:rsidR="006F56D3" w:rsidRPr="004072B1" w:rsidRDefault="006F56D3">
      <w:pPr>
        <w:pStyle w:val="PL"/>
        <w:rPr>
          <w:ins w:id="159562" w:author="CR#1493r1" w:date="2020-03-27T12:16:00Z"/>
          <w:rPrChange w:id="159563" w:author="Draft version 2" w:date="2020-04-03T01:44:00Z">
            <w:rPr>
              <w:ins w:id="159564" w:author="CR#1493r1" w:date="2020-03-27T12:16:00Z"/>
            </w:rPr>
          </w:rPrChange>
        </w:rPr>
        <w:pPrChange w:id="159565"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566" w:author="CR#1493r1" w:date="2020-03-27T12:16:00Z">
        <w:r w:rsidRPr="004072B1">
          <w:rPr>
            <w:rPrChange w:id="159567" w:author="Draft version 2" w:date="2020-04-03T01:44:00Z">
              <w:rPr/>
            </w:rPrChange>
          </w:rPr>
          <w:t>-- TAG-SL-THRESPSSCH-RSRP-LIST-START</w:t>
        </w:r>
      </w:ins>
    </w:p>
    <w:p w14:paraId="620DD250" w14:textId="77777777" w:rsidR="006F56D3" w:rsidRPr="004072B1" w:rsidRDefault="006F56D3">
      <w:pPr>
        <w:pStyle w:val="PL"/>
        <w:rPr>
          <w:ins w:id="159568" w:author="CR#1493r1" w:date="2020-03-27T12:16:00Z"/>
          <w:rPrChange w:id="159569" w:author="Draft version 2" w:date="2020-04-03T01:44:00Z">
            <w:rPr>
              <w:ins w:id="159570" w:author="CR#1493r1" w:date="2020-03-27T12:16:00Z"/>
            </w:rPr>
          </w:rPrChange>
        </w:rPr>
        <w:pPrChange w:id="159571"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4A2878" w14:textId="77777777" w:rsidR="006F56D3" w:rsidRPr="004072B1" w:rsidRDefault="006F56D3">
      <w:pPr>
        <w:pStyle w:val="PL"/>
        <w:rPr>
          <w:ins w:id="159572" w:author="CR#1493r1" w:date="2020-03-27T12:16:00Z"/>
          <w:rPrChange w:id="159573" w:author="Draft version 2" w:date="2020-04-03T01:44:00Z">
            <w:rPr>
              <w:ins w:id="159574" w:author="CR#1493r1" w:date="2020-03-27T12:16:00Z"/>
              <w:rFonts w:ascii="Courier New" w:hAnsi="Courier New"/>
              <w:noProof/>
              <w:sz w:val="16"/>
              <w:lang w:eastAsia="en-GB"/>
            </w:rPr>
          </w:rPrChange>
        </w:rPr>
        <w:pPrChange w:id="159575"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576" w:author="CR#1493r1" w:date="2020-03-27T12:16:00Z">
        <w:r w:rsidRPr="004072B1">
          <w:rPr>
            <w:rPrChange w:id="159577" w:author="Draft version 2" w:date="2020-04-03T01:44:00Z">
              <w:rPr/>
            </w:rPrChange>
          </w:rPr>
          <w:t xml:space="preserve">SL-ThresPSSCH-RSRP-List-r16 ::=    </w:t>
        </w:r>
        <w:r w:rsidRPr="004072B1">
          <w:rPr>
            <w:rPrChange w:id="159578" w:author="Draft version 2" w:date="2020-04-03T01:44:00Z">
              <w:rPr>
                <w:color w:val="993366"/>
              </w:rPr>
            </w:rPrChange>
          </w:rPr>
          <w:t>SEQUENCE</w:t>
        </w:r>
        <w:r w:rsidRPr="004072B1">
          <w:rPr>
            <w:rPrChange w:id="159579" w:author="Draft version 2" w:date="2020-04-03T01:44:00Z">
              <w:rPr>
                <w:rFonts w:ascii="Courier New" w:hAnsi="Courier New"/>
                <w:noProof/>
                <w:sz w:val="16"/>
                <w:lang w:eastAsia="en-GB"/>
              </w:rPr>
            </w:rPrChange>
          </w:rPr>
          <w:t xml:space="preserve"> (</w:t>
        </w:r>
        <w:r w:rsidRPr="004072B1">
          <w:rPr>
            <w:rPrChange w:id="159580" w:author="Draft version 2" w:date="2020-04-03T01:44:00Z">
              <w:rPr>
                <w:color w:val="993366"/>
              </w:rPr>
            </w:rPrChange>
          </w:rPr>
          <w:t>SIZE</w:t>
        </w:r>
        <w:r w:rsidRPr="004072B1">
          <w:rPr>
            <w:rPrChange w:id="159581" w:author="Draft version 2" w:date="2020-04-03T01:44:00Z">
              <w:rPr>
                <w:rFonts w:ascii="Courier New" w:hAnsi="Courier New"/>
                <w:noProof/>
                <w:sz w:val="16"/>
                <w:lang w:eastAsia="en-GB"/>
              </w:rPr>
            </w:rPrChange>
          </w:rPr>
          <w:t xml:space="preserve"> (64)) </w:t>
        </w:r>
        <w:r w:rsidRPr="004072B1">
          <w:rPr>
            <w:rPrChange w:id="159582" w:author="Draft version 2" w:date="2020-04-03T01:44:00Z">
              <w:rPr>
                <w:color w:val="993366"/>
              </w:rPr>
            </w:rPrChange>
          </w:rPr>
          <w:t>OF</w:t>
        </w:r>
        <w:r w:rsidRPr="004072B1">
          <w:rPr>
            <w:rPrChange w:id="159583" w:author="Draft version 2" w:date="2020-04-03T01:44:00Z">
              <w:rPr>
                <w:rFonts w:ascii="Courier New" w:hAnsi="Courier New"/>
                <w:noProof/>
                <w:sz w:val="16"/>
                <w:lang w:eastAsia="en-GB"/>
              </w:rPr>
            </w:rPrChange>
          </w:rPr>
          <w:t xml:space="preserve"> SL-ThresPSSCH-RSRP-r16</w:t>
        </w:r>
      </w:ins>
    </w:p>
    <w:p w14:paraId="02FF6288" w14:textId="77777777" w:rsidR="006F56D3" w:rsidRPr="004072B1" w:rsidRDefault="006F56D3">
      <w:pPr>
        <w:pStyle w:val="PL"/>
        <w:rPr>
          <w:ins w:id="159584" w:author="CR#1493r1" w:date="2020-03-27T12:16:00Z"/>
          <w:rPrChange w:id="159585" w:author="Draft version 2" w:date="2020-04-03T01:44:00Z">
            <w:rPr>
              <w:ins w:id="159586" w:author="CR#1493r1" w:date="2020-03-27T12:16:00Z"/>
            </w:rPr>
          </w:rPrChange>
        </w:rPr>
        <w:pPrChange w:id="159587"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73B434" w14:textId="77777777" w:rsidR="006F56D3" w:rsidRPr="004072B1" w:rsidRDefault="006F56D3">
      <w:pPr>
        <w:pStyle w:val="PL"/>
        <w:rPr>
          <w:ins w:id="159588" w:author="CR#1493r1" w:date="2020-03-27T12:16:00Z"/>
          <w:rPrChange w:id="159589" w:author="Draft version 2" w:date="2020-04-03T01:44:00Z">
            <w:rPr>
              <w:ins w:id="159590" w:author="CR#1493r1" w:date="2020-03-27T12:16:00Z"/>
              <w:rFonts w:ascii="Courier New" w:hAnsi="Courier New"/>
              <w:noProof/>
              <w:sz w:val="16"/>
              <w:lang w:eastAsia="en-GB"/>
            </w:rPr>
          </w:rPrChange>
        </w:rPr>
        <w:pPrChange w:id="159591"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592" w:author="CR#1493r1" w:date="2020-03-27T12:16:00Z">
        <w:r w:rsidRPr="004072B1">
          <w:rPr>
            <w:rPrChange w:id="159593" w:author="Draft version 2" w:date="2020-04-03T01:44:00Z">
              <w:rPr/>
            </w:rPrChange>
          </w:rPr>
          <w:t xml:space="preserve">SL-ThresPSSCH-RSRP-r16 ::=         </w:t>
        </w:r>
        <w:r w:rsidRPr="004072B1">
          <w:rPr>
            <w:rPrChange w:id="159594" w:author="Draft version 2" w:date="2020-04-03T01:44:00Z">
              <w:rPr>
                <w:color w:val="993366"/>
              </w:rPr>
            </w:rPrChange>
          </w:rPr>
          <w:t>INTEGER</w:t>
        </w:r>
        <w:r w:rsidRPr="004072B1">
          <w:rPr>
            <w:rPrChange w:id="159595" w:author="Draft version 2" w:date="2020-04-03T01:44:00Z">
              <w:rPr>
                <w:rFonts w:ascii="Courier New" w:hAnsi="Courier New"/>
                <w:noProof/>
                <w:sz w:val="16"/>
                <w:lang w:eastAsia="en-GB"/>
              </w:rPr>
            </w:rPrChange>
          </w:rPr>
          <w:t xml:space="preserve"> (0..66)</w:t>
        </w:r>
      </w:ins>
    </w:p>
    <w:p w14:paraId="63D4FC97" w14:textId="77777777" w:rsidR="006F56D3" w:rsidRPr="004072B1" w:rsidRDefault="006F56D3">
      <w:pPr>
        <w:pStyle w:val="PL"/>
        <w:rPr>
          <w:ins w:id="159596" w:author="CR#1493r1" w:date="2020-03-27T12:16:00Z"/>
          <w:rPrChange w:id="159597" w:author="Draft version 2" w:date="2020-04-03T01:44:00Z">
            <w:rPr>
              <w:ins w:id="159598" w:author="CR#1493r1" w:date="2020-03-27T12:16:00Z"/>
            </w:rPr>
          </w:rPrChange>
        </w:rPr>
        <w:pPrChange w:id="159599"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B2B8E" w14:textId="77777777" w:rsidR="006F56D3" w:rsidRPr="004072B1" w:rsidRDefault="006F56D3">
      <w:pPr>
        <w:pStyle w:val="PL"/>
        <w:rPr>
          <w:ins w:id="159600" w:author="CR#1493r1" w:date="2020-03-27T12:16:00Z"/>
          <w:rPrChange w:id="159601" w:author="Draft version 2" w:date="2020-04-03T01:44:00Z">
            <w:rPr>
              <w:ins w:id="159602" w:author="CR#1493r1" w:date="2020-03-27T12:16:00Z"/>
            </w:rPr>
          </w:rPrChange>
        </w:rPr>
        <w:pPrChange w:id="159603"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604" w:author="CR#1493r1" w:date="2020-03-27T12:16:00Z">
        <w:r w:rsidRPr="004072B1">
          <w:rPr>
            <w:rPrChange w:id="159605" w:author="Draft version 2" w:date="2020-04-03T01:44:00Z">
              <w:rPr/>
            </w:rPrChange>
          </w:rPr>
          <w:t>-- TAG-SL-THRESPSSCH-RSRP-LIST-STOP</w:t>
        </w:r>
      </w:ins>
    </w:p>
    <w:p w14:paraId="64F2ECB5" w14:textId="77777777" w:rsidR="006F56D3" w:rsidRPr="004072B1" w:rsidRDefault="006F56D3">
      <w:pPr>
        <w:pStyle w:val="PL"/>
        <w:rPr>
          <w:ins w:id="159606" w:author="CR#1493r1" w:date="2020-03-27T12:16:00Z"/>
          <w:rPrChange w:id="159607" w:author="Draft version 2" w:date="2020-04-03T01:44:00Z">
            <w:rPr>
              <w:ins w:id="159608" w:author="CR#1493r1" w:date="2020-03-27T12:16:00Z"/>
            </w:rPr>
          </w:rPrChange>
        </w:rPr>
        <w:pPrChange w:id="159609"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610" w:author="CR#1493r1" w:date="2020-03-27T12:16:00Z">
        <w:r w:rsidRPr="004072B1">
          <w:rPr>
            <w:rPrChange w:id="159611" w:author="Draft version 2" w:date="2020-04-03T01:44:00Z">
              <w:rPr/>
            </w:rPrChange>
          </w:rPr>
          <w:t>-- ASN1STOP</w:t>
        </w:r>
      </w:ins>
    </w:p>
    <w:p w14:paraId="566FBAFD" w14:textId="77777777" w:rsidR="006F56D3" w:rsidRPr="004072B1" w:rsidRDefault="006F56D3" w:rsidP="006F56D3">
      <w:pPr>
        <w:rPr>
          <w:ins w:id="159612" w:author="CR#1493r1" w:date="2020-03-27T12:16:00Z"/>
          <w:rFonts w:eastAsia="Yu Mincho"/>
          <w:rPrChange w:id="159613" w:author="Draft version 2" w:date="2020-04-03T01:44:00Z">
            <w:rPr>
              <w:ins w:id="159614" w:author="CR#1493r1" w:date="2020-03-27T12:16:00Z"/>
              <w:rFonts w:eastAsia="Yu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4D12159" w14:textId="77777777" w:rsidTr="00D1231B">
        <w:trPr>
          <w:ins w:id="159615" w:author="CR#1493r1" w:date="2020-03-27T12:16:00Z"/>
        </w:trPr>
        <w:tc>
          <w:tcPr>
            <w:tcW w:w="0" w:type="auto"/>
            <w:shd w:val="clear" w:color="auto" w:fill="auto"/>
            <w:hideMark/>
          </w:tcPr>
          <w:p w14:paraId="17655095" w14:textId="384BCA57" w:rsidR="006F56D3" w:rsidRPr="004072B1" w:rsidRDefault="006F56D3">
            <w:pPr>
              <w:pStyle w:val="TAH"/>
              <w:rPr>
                <w:ins w:id="159616" w:author="CR#1493r1" w:date="2020-03-27T12:16:00Z"/>
                <w:rPrChange w:id="159617" w:author="Draft version 2" w:date="2020-04-03T01:44:00Z">
                  <w:rPr>
                    <w:ins w:id="159618" w:author="CR#1493r1" w:date="2020-03-27T12:16:00Z"/>
                    <w:rFonts w:ascii="Arial" w:hAnsi="Arial"/>
                    <w:b/>
                    <w:sz w:val="18"/>
                  </w:rPr>
                </w:rPrChange>
              </w:rPr>
              <w:pPrChange w:id="159619" w:author="CR#1493r1" w:date="2020-03-27T22:05:00Z">
                <w:pPr>
                  <w:keepNext/>
                  <w:keepLines/>
                  <w:spacing w:after="0"/>
                  <w:jc w:val="center"/>
                </w:pPr>
              </w:pPrChange>
            </w:pPr>
            <w:ins w:id="159620" w:author="CR#1493r1" w:date="2020-03-27T12:16:00Z">
              <w:r w:rsidRPr="004072B1">
                <w:rPr>
                  <w:i/>
                  <w:iCs/>
                  <w:rPrChange w:id="159621" w:author="Draft version 2" w:date="2020-04-03T01:44:00Z">
                    <w:rPr/>
                  </w:rPrChange>
                </w:rPr>
                <w:lastRenderedPageBreak/>
                <w:t>SL-ThresPSSCH-RSRP-List</w:t>
              </w:r>
              <w:r w:rsidRPr="004072B1">
                <w:rPr>
                  <w:rPrChange w:id="159622" w:author="Draft version 2" w:date="2020-04-03T01:44:00Z">
                    <w:rPr>
                      <w:rFonts w:ascii="Arial" w:hAnsi="Arial"/>
                      <w:b/>
                      <w:sz w:val="18"/>
                    </w:rPr>
                  </w:rPrChange>
                </w:rPr>
                <w:t xml:space="preserve"> field descriptions</w:t>
              </w:r>
            </w:ins>
          </w:p>
        </w:tc>
      </w:tr>
      <w:tr w:rsidR="006F56D3" w:rsidRPr="004072B1" w14:paraId="2A8C9D57" w14:textId="77777777" w:rsidTr="00D1231B">
        <w:trPr>
          <w:ins w:id="159623" w:author="CR#1493r1" w:date="2020-03-27T12:16:00Z"/>
        </w:trPr>
        <w:tc>
          <w:tcPr>
            <w:tcW w:w="0" w:type="auto"/>
            <w:shd w:val="clear" w:color="auto" w:fill="auto"/>
          </w:tcPr>
          <w:p w14:paraId="4E3583FD" w14:textId="77777777" w:rsidR="006F56D3" w:rsidRPr="004072B1" w:rsidRDefault="006F56D3" w:rsidP="009B5950">
            <w:pPr>
              <w:pStyle w:val="TAL"/>
              <w:rPr>
                <w:ins w:id="159624" w:author="CR#1493r1" w:date="2020-03-27T12:16:00Z"/>
                <w:b/>
                <w:bCs/>
                <w:i/>
                <w:iCs/>
                <w:noProof/>
                <w:lang w:eastAsia="zh-CN"/>
                <w:rPrChange w:id="159625" w:author="Draft version 2" w:date="2020-04-03T01:44:00Z">
                  <w:rPr>
                    <w:ins w:id="159626" w:author="CR#1493r1" w:date="2020-03-27T12:16:00Z"/>
                    <w:noProof/>
                    <w:lang w:eastAsia="zh-CN"/>
                  </w:rPr>
                </w:rPrChange>
              </w:rPr>
            </w:pPr>
            <w:ins w:id="159627" w:author="CR#1493r1" w:date="2020-03-27T12:16:00Z">
              <w:r w:rsidRPr="004072B1">
                <w:rPr>
                  <w:b/>
                  <w:bCs/>
                  <w:i/>
                  <w:iCs/>
                  <w:noProof/>
                  <w:lang w:eastAsia="en-GB"/>
                  <w:rPrChange w:id="159628" w:author="Draft version 2" w:date="2020-04-03T01:44:00Z">
                    <w:rPr>
                      <w:noProof/>
                      <w:lang w:eastAsia="en-GB"/>
                    </w:rPr>
                  </w:rPrChange>
                </w:rPr>
                <w:t>SL-ThresPSSCH-RSRP</w:t>
              </w:r>
            </w:ins>
          </w:p>
          <w:p w14:paraId="76154F35" w14:textId="77777777" w:rsidR="006F56D3" w:rsidRPr="004072B1" w:rsidRDefault="006F56D3">
            <w:pPr>
              <w:pStyle w:val="TAL"/>
              <w:rPr>
                <w:ins w:id="159629" w:author="CR#1493r1" w:date="2020-03-27T12:16:00Z"/>
                <w:szCs w:val="22"/>
                <w:lang w:eastAsia="en-GB"/>
                <w:rPrChange w:id="159630" w:author="Draft version 2" w:date="2020-04-03T01:44:00Z">
                  <w:rPr>
                    <w:ins w:id="159631" w:author="CR#1493r1" w:date="2020-03-27T12:16:00Z"/>
                    <w:rFonts w:ascii="Arial" w:hAnsi="Arial"/>
                    <w:sz w:val="18"/>
                    <w:szCs w:val="22"/>
                    <w:lang w:eastAsia="en-GB"/>
                  </w:rPr>
                </w:rPrChange>
              </w:rPr>
              <w:pPrChange w:id="159632" w:author="CR#1493r1" w:date="2020-03-27T22:07:00Z">
                <w:pPr>
                  <w:keepNext/>
                  <w:keepLines/>
                  <w:spacing w:after="0"/>
                </w:pPr>
              </w:pPrChange>
            </w:pPr>
            <w:ins w:id="159633" w:author="CR#1493r1" w:date="2020-03-27T12:16:00Z">
              <w:r w:rsidRPr="004072B1">
                <w:rPr>
                  <w:iCs/>
                  <w:szCs w:val="22"/>
                  <w:lang w:eastAsia="en-GB"/>
                  <w:rPrChange w:id="159634" w:author="Draft version 2" w:date="2020-04-03T01:44:00Z">
                    <w:rPr>
                      <w:rFonts w:ascii="Arial" w:hAnsi="Arial"/>
                      <w:iCs/>
                      <w:sz w:val="18"/>
                      <w:szCs w:val="22"/>
                      <w:lang w:eastAsia="en-GB"/>
                    </w:rPr>
                  </w:rPrChange>
                </w:rPr>
                <w:t>Value 0 corresponds to minus infinity dBm, value 1 corresponds to -128dBm, value 2 corresponds to -126dBm, value n corresponds to (-128 + (n-1)*2) dBm and so on, value 66 corresponds to infinity dBm.</w:t>
              </w:r>
            </w:ins>
          </w:p>
        </w:tc>
      </w:tr>
    </w:tbl>
    <w:p w14:paraId="6F7CDA76" w14:textId="77777777" w:rsidR="006F56D3" w:rsidRPr="004072B1" w:rsidRDefault="006F56D3" w:rsidP="006F56D3">
      <w:pPr>
        <w:rPr>
          <w:ins w:id="159635" w:author="CR#1493r1" w:date="2020-03-27T12:16:00Z"/>
          <w:rFonts w:eastAsia="Yu Mincho"/>
          <w:rPrChange w:id="159636" w:author="Draft version 2" w:date="2020-04-03T01:44:00Z">
            <w:rPr>
              <w:ins w:id="159637" w:author="CR#1493r1" w:date="2020-03-27T12:16:00Z"/>
              <w:rFonts w:eastAsia="Yu Mincho"/>
            </w:rPr>
          </w:rPrChange>
        </w:rPr>
      </w:pPr>
    </w:p>
    <w:p w14:paraId="23D5C220" w14:textId="77777777" w:rsidR="006F56D3" w:rsidRPr="004072B1" w:rsidRDefault="006F56D3">
      <w:pPr>
        <w:pStyle w:val="Heading4"/>
        <w:rPr>
          <w:ins w:id="159638" w:author="CR#1493r1" w:date="2020-03-27T12:16:00Z"/>
          <w:rPrChange w:id="159639" w:author="Draft version 2" w:date="2020-04-03T01:44:00Z">
            <w:rPr>
              <w:ins w:id="159640" w:author="CR#1493r1" w:date="2020-03-27T12:16:00Z"/>
              <w:rFonts w:ascii="Arial" w:hAnsi="Arial"/>
              <w:sz w:val="24"/>
            </w:rPr>
          </w:rPrChange>
        </w:rPr>
        <w:pPrChange w:id="159641" w:author="CR#1493r1" w:date="2020-03-27T22:07:00Z">
          <w:pPr>
            <w:keepNext/>
            <w:keepLines/>
            <w:spacing w:before="120"/>
            <w:ind w:left="1418" w:hanging="1418"/>
            <w:outlineLvl w:val="3"/>
          </w:pPr>
        </w:pPrChange>
      </w:pPr>
      <w:bookmarkStart w:id="159642" w:name="_Toc36757443"/>
      <w:ins w:id="159643" w:author="CR#1493r1" w:date="2020-03-27T12:16:00Z">
        <w:r w:rsidRPr="004072B1">
          <w:rPr>
            <w:rPrChange w:id="159644" w:author="Draft version 2" w:date="2020-04-03T01:44:00Z">
              <w:rPr>
                <w:rFonts w:ascii="Arial" w:hAnsi="Arial"/>
                <w:sz w:val="24"/>
              </w:rPr>
            </w:rPrChange>
          </w:rPr>
          <w:t>–</w:t>
        </w:r>
        <w:r w:rsidRPr="004072B1">
          <w:rPr>
            <w:rPrChange w:id="159645" w:author="Draft version 2" w:date="2020-04-03T01:44:00Z">
              <w:rPr>
                <w:rFonts w:ascii="Arial" w:hAnsi="Arial"/>
                <w:sz w:val="24"/>
              </w:rPr>
            </w:rPrChange>
          </w:rPr>
          <w:tab/>
        </w:r>
        <w:r w:rsidRPr="004072B1">
          <w:rPr>
            <w:i/>
            <w:iCs/>
            <w:rPrChange w:id="159646" w:author="Draft version 2" w:date="2020-04-03T01:44:00Z">
              <w:rPr/>
            </w:rPrChange>
          </w:rPr>
          <w:t>SL-TxPower</w:t>
        </w:r>
        <w:bookmarkEnd w:id="159642"/>
      </w:ins>
    </w:p>
    <w:p w14:paraId="5A8516C5" w14:textId="77777777" w:rsidR="006F56D3" w:rsidRPr="004072B1" w:rsidRDefault="006F56D3" w:rsidP="006F56D3">
      <w:pPr>
        <w:rPr>
          <w:ins w:id="159647" w:author="CR#1493r1" w:date="2020-03-27T12:16:00Z"/>
          <w:rPrChange w:id="159648" w:author="Draft version 2" w:date="2020-04-03T01:44:00Z">
            <w:rPr>
              <w:ins w:id="159649" w:author="CR#1493r1" w:date="2020-03-27T12:16:00Z"/>
            </w:rPr>
          </w:rPrChange>
        </w:rPr>
      </w:pPr>
      <w:ins w:id="159650" w:author="CR#1493r1" w:date="2020-03-27T12:16:00Z">
        <w:r w:rsidRPr="004072B1">
          <w:rPr>
            <w:rPrChange w:id="159651" w:author="Draft version 2" w:date="2020-04-03T01:44:00Z">
              <w:rPr/>
            </w:rPrChange>
          </w:rPr>
          <w:t xml:space="preserve">The IE </w:t>
        </w:r>
        <w:r w:rsidRPr="004072B1">
          <w:rPr>
            <w:i/>
            <w:lang w:eastAsia="zh-CN"/>
            <w:rPrChange w:id="159652" w:author="Draft version 2" w:date="2020-04-03T01:44:00Z">
              <w:rPr>
                <w:i/>
                <w:lang w:eastAsia="zh-CN"/>
              </w:rPr>
            </w:rPrChange>
          </w:rPr>
          <w:t>SL</w:t>
        </w:r>
        <w:r w:rsidRPr="004072B1">
          <w:rPr>
            <w:i/>
            <w:rPrChange w:id="159653" w:author="Draft version 2" w:date="2020-04-03T01:44:00Z">
              <w:rPr>
                <w:i/>
              </w:rPr>
            </w:rPrChange>
          </w:rPr>
          <w:t>-</w:t>
        </w:r>
        <w:r w:rsidRPr="004072B1">
          <w:rPr>
            <w:i/>
            <w:lang w:eastAsia="zh-CN"/>
            <w:rPrChange w:id="159654" w:author="Draft version 2" w:date="2020-04-03T01:44:00Z">
              <w:rPr>
                <w:i/>
                <w:lang w:eastAsia="zh-CN"/>
              </w:rPr>
            </w:rPrChange>
          </w:rPr>
          <w:t>TxPower</w:t>
        </w:r>
        <w:r w:rsidRPr="004072B1">
          <w:rPr>
            <w:rPrChange w:id="159655" w:author="Draft version 2" w:date="2020-04-03T01:44:00Z">
              <w:rPr/>
            </w:rPrChange>
          </w:rPr>
          <w:t xml:space="preserve"> is used to limit the UE's </w:t>
        </w:r>
        <w:r w:rsidRPr="004072B1">
          <w:rPr>
            <w:lang w:eastAsia="zh-CN"/>
            <w:rPrChange w:id="159656" w:author="Draft version 2" w:date="2020-04-03T01:44:00Z">
              <w:rPr>
                <w:lang w:eastAsia="zh-CN"/>
              </w:rPr>
            </w:rPrChange>
          </w:rPr>
          <w:t>sidelink</w:t>
        </w:r>
        <w:r w:rsidRPr="004072B1">
          <w:rPr>
            <w:rPrChange w:id="159657" w:author="Draft version 2" w:date="2020-04-03T01:44:00Z">
              <w:rPr/>
            </w:rPrChange>
          </w:rPr>
          <w:t xml:space="preserve"> transmission power on a carrier frequency.</w:t>
        </w:r>
        <w:r w:rsidRPr="004072B1">
          <w:rPr>
            <w:lang w:eastAsia="zh-CN"/>
            <w:rPrChange w:id="159658" w:author="Draft version 2" w:date="2020-04-03T01:44:00Z">
              <w:rPr>
                <w:lang w:eastAsia="zh-CN"/>
              </w:rPr>
            </w:rPrChange>
          </w:rPr>
          <w:t xml:space="preserve"> The unit is dBm. Value </w:t>
        </w:r>
        <w:r w:rsidRPr="004072B1">
          <w:rPr>
            <w:rPrChange w:id="159659" w:author="Draft version 2" w:date="2020-04-03T01:44:00Z">
              <w:rPr/>
            </w:rPrChange>
          </w:rPr>
          <w:t>minusinfinity</w:t>
        </w:r>
        <w:r w:rsidRPr="004072B1">
          <w:rPr>
            <w:lang w:eastAsia="zh-CN"/>
            <w:rPrChange w:id="159660" w:author="Draft version 2" w:date="2020-04-03T01:44:00Z">
              <w:rPr>
                <w:lang w:eastAsia="zh-CN"/>
              </w:rPr>
            </w:rPrChange>
          </w:rPr>
          <w:t xml:space="preserve"> </w:t>
        </w:r>
        <w:r w:rsidRPr="004072B1">
          <w:rPr>
            <w:lang w:eastAsia="en-GB"/>
            <w:rPrChange w:id="159661" w:author="Draft version 2" w:date="2020-04-03T01:44:00Z">
              <w:rPr>
                <w:lang w:eastAsia="en-GB"/>
              </w:rPr>
            </w:rPrChange>
          </w:rPr>
          <w:t>corresponds to –infinity</w:t>
        </w:r>
        <w:r w:rsidRPr="004072B1">
          <w:rPr>
            <w:lang w:eastAsia="zh-CN"/>
            <w:rPrChange w:id="159662" w:author="Draft version 2" w:date="2020-04-03T01:44:00Z">
              <w:rPr>
                <w:lang w:eastAsia="zh-CN"/>
              </w:rPr>
            </w:rPrChange>
          </w:rPr>
          <w:t>.</w:t>
        </w:r>
      </w:ins>
    </w:p>
    <w:p w14:paraId="3EC778E8" w14:textId="77777777" w:rsidR="006F56D3" w:rsidRPr="004072B1" w:rsidRDefault="006F56D3">
      <w:pPr>
        <w:pStyle w:val="TH"/>
        <w:rPr>
          <w:ins w:id="159663" w:author="CR#1493r1" w:date="2020-03-27T12:16:00Z"/>
          <w:rPrChange w:id="159664" w:author="Draft version 2" w:date="2020-04-03T01:44:00Z">
            <w:rPr>
              <w:ins w:id="159665" w:author="CR#1493r1" w:date="2020-03-27T12:16:00Z"/>
            </w:rPr>
          </w:rPrChange>
        </w:rPr>
        <w:pPrChange w:id="159666" w:author="CR#1493r1" w:date="2020-03-27T22:07:00Z">
          <w:pPr>
            <w:keepNext/>
            <w:keepLines/>
            <w:spacing w:before="60"/>
            <w:jc w:val="center"/>
          </w:pPr>
        </w:pPrChange>
      </w:pPr>
      <w:ins w:id="159667" w:author="CR#1493r1" w:date="2020-03-27T12:16:00Z">
        <w:r w:rsidRPr="004072B1">
          <w:rPr>
            <w:i/>
            <w:rPrChange w:id="159668" w:author="Draft version 2" w:date="2020-04-03T01:44:00Z">
              <w:rPr>
                <w:rFonts w:ascii="Arial" w:hAnsi="Arial"/>
                <w:b/>
                <w:i/>
              </w:rPr>
            </w:rPrChange>
          </w:rPr>
          <w:t xml:space="preserve">SL-TxPower </w:t>
        </w:r>
        <w:r w:rsidRPr="004072B1">
          <w:rPr>
            <w:rPrChange w:id="159669" w:author="Draft version 2" w:date="2020-04-03T01:44:00Z">
              <w:rPr>
                <w:rFonts w:ascii="Arial" w:hAnsi="Arial"/>
                <w:b/>
              </w:rPr>
            </w:rPrChange>
          </w:rPr>
          <w:t>information element</w:t>
        </w:r>
      </w:ins>
    </w:p>
    <w:p w14:paraId="057620FF" w14:textId="77777777" w:rsidR="006F56D3" w:rsidRPr="004072B1" w:rsidRDefault="006F56D3">
      <w:pPr>
        <w:pStyle w:val="PL"/>
        <w:rPr>
          <w:ins w:id="159670" w:author="CR#1493r1" w:date="2020-03-27T12:16:00Z"/>
          <w:rPrChange w:id="159671" w:author="Draft version 2" w:date="2020-04-03T01:44:00Z">
            <w:rPr>
              <w:ins w:id="159672" w:author="CR#1493r1" w:date="2020-03-27T12:16:00Z"/>
            </w:rPr>
          </w:rPrChange>
        </w:rPr>
        <w:pPrChange w:id="159673"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674" w:author="CR#1493r1" w:date="2020-03-27T12:16:00Z">
        <w:r w:rsidRPr="004072B1">
          <w:rPr>
            <w:rPrChange w:id="159675" w:author="Draft version 2" w:date="2020-04-03T01:44:00Z">
              <w:rPr/>
            </w:rPrChange>
          </w:rPr>
          <w:t>-- ASN1START</w:t>
        </w:r>
      </w:ins>
    </w:p>
    <w:p w14:paraId="1FDC7968" w14:textId="77777777" w:rsidR="006F56D3" w:rsidRPr="004072B1" w:rsidRDefault="006F56D3">
      <w:pPr>
        <w:pStyle w:val="PL"/>
        <w:rPr>
          <w:ins w:id="159676" w:author="CR#1493r1" w:date="2020-03-27T12:16:00Z"/>
          <w:rPrChange w:id="159677" w:author="Draft version 2" w:date="2020-04-03T01:44:00Z">
            <w:rPr>
              <w:ins w:id="159678" w:author="CR#1493r1" w:date="2020-03-27T12:16:00Z"/>
            </w:rPr>
          </w:rPrChange>
        </w:rPr>
        <w:pPrChange w:id="159679"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680" w:author="CR#1493r1" w:date="2020-03-27T12:16:00Z">
        <w:r w:rsidRPr="004072B1">
          <w:rPr>
            <w:rPrChange w:id="159681" w:author="Draft version 2" w:date="2020-04-03T01:44:00Z">
              <w:rPr/>
            </w:rPrChange>
          </w:rPr>
          <w:t>-- TAG-SL-TXPOWER-START</w:t>
        </w:r>
      </w:ins>
    </w:p>
    <w:p w14:paraId="682A490B" w14:textId="77777777" w:rsidR="006F56D3" w:rsidRPr="004072B1" w:rsidRDefault="006F56D3">
      <w:pPr>
        <w:pStyle w:val="PL"/>
        <w:rPr>
          <w:ins w:id="159682" w:author="CR#1493r1" w:date="2020-03-27T12:16:00Z"/>
          <w:rPrChange w:id="159683" w:author="Draft version 2" w:date="2020-04-03T01:44:00Z">
            <w:rPr>
              <w:ins w:id="159684" w:author="CR#1493r1" w:date="2020-03-27T12:16:00Z"/>
            </w:rPr>
          </w:rPrChange>
        </w:rPr>
        <w:pPrChange w:id="159685"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412907" w14:textId="77777777" w:rsidR="006F56D3" w:rsidRPr="004072B1" w:rsidRDefault="006F56D3">
      <w:pPr>
        <w:pStyle w:val="PL"/>
        <w:rPr>
          <w:ins w:id="159686" w:author="CR#1493r1" w:date="2020-03-27T12:16:00Z"/>
          <w:rPrChange w:id="159687" w:author="Draft version 2" w:date="2020-04-03T01:44:00Z">
            <w:rPr>
              <w:ins w:id="159688" w:author="CR#1493r1" w:date="2020-03-27T12:16:00Z"/>
              <w:color w:val="993366"/>
            </w:rPr>
          </w:rPrChange>
        </w:rPr>
        <w:pPrChange w:id="159689"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690" w:author="CR#1493r1" w:date="2020-03-27T12:16:00Z">
        <w:r w:rsidRPr="004072B1">
          <w:rPr>
            <w:rPrChange w:id="159691" w:author="Draft version 2" w:date="2020-04-03T01:44:00Z">
              <w:rPr/>
            </w:rPrChange>
          </w:rPr>
          <w:t xml:space="preserve">SL-TxPower-r16 ::=                    </w:t>
        </w:r>
        <w:r w:rsidRPr="004072B1">
          <w:rPr>
            <w:rPrChange w:id="159692" w:author="Draft version 2" w:date="2020-04-03T01:44:00Z">
              <w:rPr>
                <w:color w:val="993366"/>
              </w:rPr>
            </w:rPrChange>
          </w:rPr>
          <w:t>CHOICE{</w:t>
        </w:r>
      </w:ins>
    </w:p>
    <w:p w14:paraId="13CFB8F4" w14:textId="14C4C84C" w:rsidR="006F56D3" w:rsidRPr="004072B1" w:rsidRDefault="006F56D3">
      <w:pPr>
        <w:pStyle w:val="PL"/>
        <w:rPr>
          <w:ins w:id="159693" w:author="CR#1493r1" w:date="2020-03-27T12:16:00Z"/>
          <w:rPrChange w:id="159694" w:author="Draft version 2" w:date="2020-04-03T01:44:00Z">
            <w:rPr>
              <w:ins w:id="159695" w:author="CR#1493r1" w:date="2020-03-27T12:16:00Z"/>
              <w:color w:val="993366"/>
            </w:rPr>
          </w:rPrChange>
        </w:rPr>
        <w:pPrChange w:id="159696"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697" w:author="CR#1493r1" w:date="2020-03-27T12:16:00Z">
        <w:r w:rsidRPr="004072B1">
          <w:rPr>
            <w:rPrChange w:id="159698" w:author="Draft version 2" w:date="2020-04-03T01:44:00Z">
              <w:rPr>
                <w:color w:val="993366"/>
              </w:rPr>
            </w:rPrChange>
          </w:rPr>
          <w:t xml:space="preserve">    minusinfinity-r16                     NULL,</w:t>
        </w:r>
      </w:ins>
    </w:p>
    <w:p w14:paraId="22F72017" w14:textId="3FC3EF6F" w:rsidR="006F56D3" w:rsidRPr="004072B1" w:rsidRDefault="006F56D3">
      <w:pPr>
        <w:pStyle w:val="PL"/>
        <w:rPr>
          <w:ins w:id="159699" w:author="CR#1493r1" w:date="2020-03-27T12:16:00Z"/>
          <w:rPrChange w:id="159700" w:author="Draft version 2" w:date="2020-04-03T01:44:00Z">
            <w:rPr>
              <w:ins w:id="159701" w:author="CR#1493r1" w:date="2020-03-27T12:16:00Z"/>
              <w:color w:val="993366"/>
            </w:rPr>
          </w:rPrChange>
        </w:rPr>
        <w:pPrChange w:id="159702"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03" w:author="CR#1493r1" w:date="2020-03-27T12:16:00Z">
        <w:r w:rsidRPr="004072B1">
          <w:rPr>
            <w:rPrChange w:id="159704" w:author="Draft version 2" w:date="2020-04-03T01:44:00Z">
              <w:rPr>
                <w:color w:val="993366"/>
              </w:rPr>
            </w:rPrChange>
          </w:rPr>
          <w:t xml:space="preserve">    txPower-r16                           INTEGER (-30..33)</w:t>
        </w:r>
      </w:ins>
    </w:p>
    <w:p w14:paraId="7D96D5B6" w14:textId="77777777" w:rsidR="006F56D3" w:rsidRPr="004072B1" w:rsidRDefault="006F56D3">
      <w:pPr>
        <w:pStyle w:val="PL"/>
        <w:rPr>
          <w:ins w:id="159705" w:author="CR#1493r1" w:date="2020-03-27T12:16:00Z"/>
          <w:rPrChange w:id="159706" w:author="Draft version 2" w:date="2020-04-03T01:44:00Z">
            <w:rPr>
              <w:ins w:id="159707" w:author="CR#1493r1" w:date="2020-03-27T12:16:00Z"/>
              <w:rFonts w:ascii="Courier New" w:hAnsi="Courier New"/>
              <w:noProof/>
              <w:sz w:val="16"/>
              <w:lang w:eastAsia="en-GB"/>
            </w:rPr>
          </w:rPrChange>
        </w:rPr>
        <w:pPrChange w:id="159708"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09" w:author="CR#1493r1" w:date="2020-03-27T12:16:00Z">
        <w:r w:rsidRPr="004072B1">
          <w:rPr>
            <w:rPrChange w:id="159710" w:author="Draft version 2" w:date="2020-04-03T01:44:00Z">
              <w:rPr>
                <w:color w:val="993366"/>
              </w:rPr>
            </w:rPrChange>
          </w:rPr>
          <w:t>}</w:t>
        </w:r>
      </w:ins>
    </w:p>
    <w:p w14:paraId="1E91B2A3" w14:textId="77777777" w:rsidR="006F56D3" w:rsidRPr="004072B1" w:rsidRDefault="006F56D3">
      <w:pPr>
        <w:pStyle w:val="PL"/>
        <w:rPr>
          <w:ins w:id="159711" w:author="CR#1493r1" w:date="2020-03-27T12:16:00Z"/>
          <w:rPrChange w:id="159712" w:author="Draft version 2" w:date="2020-04-03T01:44:00Z">
            <w:rPr>
              <w:ins w:id="159713" w:author="CR#1493r1" w:date="2020-03-27T12:16:00Z"/>
              <w:rFonts w:ascii="Courier New" w:hAnsi="Courier New"/>
              <w:noProof/>
              <w:sz w:val="16"/>
              <w:lang w:eastAsia="en-GB"/>
            </w:rPr>
          </w:rPrChange>
        </w:rPr>
        <w:pPrChange w:id="159714"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7ED315" w14:textId="77777777" w:rsidR="006F56D3" w:rsidRPr="004072B1" w:rsidRDefault="006F56D3">
      <w:pPr>
        <w:pStyle w:val="PL"/>
        <w:rPr>
          <w:ins w:id="159715" w:author="CR#1493r1" w:date="2020-03-27T12:16:00Z"/>
          <w:rPrChange w:id="159716" w:author="Draft version 2" w:date="2020-04-03T01:44:00Z">
            <w:rPr>
              <w:ins w:id="159717" w:author="CR#1493r1" w:date="2020-03-27T12:16:00Z"/>
            </w:rPr>
          </w:rPrChange>
        </w:rPr>
        <w:pPrChange w:id="159718"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19" w:author="CR#1493r1" w:date="2020-03-27T12:16:00Z">
        <w:r w:rsidRPr="004072B1">
          <w:rPr>
            <w:rPrChange w:id="159720" w:author="Draft version 2" w:date="2020-04-03T01:44:00Z">
              <w:rPr/>
            </w:rPrChange>
          </w:rPr>
          <w:t>-- TAG-SL-TXPOWER-STOP</w:t>
        </w:r>
      </w:ins>
    </w:p>
    <w:p w14:paraId="5A74AB7D" w14:textId="77777777" w:rsidR="006F56D3" w:rsidRPr="004072B1" w:rsidRDefault="006F56D3">
      <w:pPr>
        <w:pStyle w:val="PL"/>
        <w:rPr>
          <w:ins w:id="159721" w:author="CR#1493r1" w:date="2020-03-27T12:16:00Z"/>
          <w:rPrChange w:id="159722" w:author="Draft version 2" w:date="2020-04-03T01:44:00Z">
            <w:rPr>
              <w:ins w:id="159723" w:author="CR#1493r1" w:date="2020-03-27T12:16:00Z"/>
            </w:rPr>
          </w:rPrChange>
        </w:rPr>
        <w:pPrChange w:id="159724"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25" w:author="CR#1493r1" w:date="2020-03-27T12:16:00Z">
        <w:r w:rsidRPr="004072B1">
          <w:rPr>
            <w:rPrChange w:id="159726" w:author="Draft version 2" w:date="2020-04-03T01:44:00Z">
              <w:rPr/>
            </w:rPrChange>
          </w:rPr>
          <w:t>-- ASN1STOP</w:t>
        </w:r>
      </w:ins>
    </w:p>
    <w:p w14:paraId="702D4BF6" w14:textId="77777777" w:rsidR="009B5950" w:rsidRPr="004072B1" w:rsidRDefault="009B5950">
      <w:pPr>
        <w:rPr>
          <w:ins w:id="159727" w:author="CR#1493r1" w:date="2020-03-27T22:08:00Z"/>
          <w:rPrChange w:id="159728" w:author="Draft version 2" w:date="2020-04-03T01:44:00Z">
            <w:rPr>
              <w:ins w:id="159729" w:author="CR#1493r1" w:date="2020-03-27T22:08:00Z"/>
            </w:rPr>
          </w:rPrChange>
        </w:rPr>
        <w:pPrChange w:id="159730" w:author="CR#1493r1" w:date="2020-03-27T22:08:00Z">
          <w:pPr>
            <w:keepNext/>
            <w:keepLines/>
            <w:spacing w:before="120"/>
            <w:ind w:left="1418" w:hanging="1418"/>
            <w:outlineLvl w:val="3"/>
          </w:pPr>
        </w:pPrChange>
      </w:pPr>
    </w:p>
    <w:p w14:paraId="48E3B29A" w14:textId="2757D905" w:rsidR="006F56D3" w:rsidRPr="004072B1" w:rsidRDefault="006F56D3">
      <w:pPr>
        <w:pStyle w:val="Heading4"/>
        <w:rPr>
          <w:ins w:id="159731" w:author="CR#1493r1" w:date="2020-03-27T12:16:00Z"/>
          <w:rPrChange w:id="159732" w:author="Draft version 2" w:date="2020-04-03T01:44:00Z">
            <w:rPr>
              <w:ins w:id="159733" w:author="CR#1493r1" w:date="2020-03-27T12:16:00Z"/>
              <w:rFonts w:ascii="Arial" w:hAnsi="Arial"/>
              <w:sz w:val="24"/>
            </w:rPr>
          </w:rPrChange>
        </w:rPr>
        <w:pPrChange w:id="159734" w:author="CR#1493r1" w:date="2020-03-27T22:08:00Z">
          <w:pPr>
            <w:keepNext/>
            <w:keepLines/>
            <w:spacing w:before="120"/>
            <w:ind w:left="1418" w:hanging="1418"/>
            <w:outlineLvl w:val="3"/>
          </w:pPr>
        </w:pPrChange>
      </w:pPr>
      <w:bookmarkStart w:id="159735" w:name="_Toc36757444"/>
      <w:ins w:id="159736" w:author="CR#1493r1" w:date="2020-03-27T12:16:00Z">
        <w:r w:rsidRPr="004072B1">
          <w:rPr>
            <w:rPrChange w:id="159737" w:author="Draft version 2" w:date="2020-04-03T01:44:00Z">
              <w:rPr>
                <w:rFonts w:ascii="Arial" w:hAnsi="Arial"/>
                <w:sz w:val="24"/>
              </w:rPr>
            </w:rPrChange>
          </w:rPr>
          <w:t>–</w:t>
        </w:r>
        <w:r w:rsidRPr="004072B1">
          <w:rPr>
            <w:rPrChange w:id="159738" w:author="Draft version 2" w:date="2020-04-03T01:44:00Z">
              <w:rPr>
                <w:rFonts w:ascii="Arial" w:hAnsi="Arial"/>
                <w:sz w:val="24"/>
              </w:rPr>
            </w:rPrChange>
          </w:rPr>
          <w:tab/>
        </w:r>
        <w:r w:rsidRPr="004072B1">
          <w:rPr>
            <w:i/>
            <w:iCs/>
            <w:rPrChange w:id="159739" w:author="Draft version 2" w:date="2020-04-03T01:44:00Z">
              <w:rPr/>
            </w:rPrChange>
          </w:rPr>
          <w:t>SL-TypeTxSync</w:t>
        </w:r>
        <w:bookmarkEnd w:id="159735"/>
      </w:ins>
    </w:p>
    <w:p w14:paraId="62478FC4" w14:textId="77777777" w:rsidR="006F56D3" w:rsidRPr="004072B1" w:rsidRDefault="006F56D3" w:rsidP="006F56D3">
      <w:pPr>
        <w:rPr>
          <w:ins w:id="159740" w:author="CR#1493r1" w:date="2020-03-27T12:16:00Z"/>
          <w:rPrChange w:id="159741" w:author="Draft version 2" w:date="2020-04-03T01:44:00Z">
            <w:rPr>
              <w:ins w:id="159742" w:author="CR#1493r1" w:date="2020-03-27T12:16:00Z"/>
            </w:rPr>
          </w:rPrChange>
        </w:rPr>
      </w:pPr>
      <w:ins w:id="159743" w:author="CR#1493r1" w:date="2020-03-27T12:16:00Z">
        <w:r w:rsidRPr="004072B1">
          <w:rPr>
            <w:rPrChange w:id="159744" w:author="Draft version 2" w:date="2020-04-03T01:44:00Z">
              <w:rPr/>
            </w:rPrChange>
          </w:rPr>
          <w:t>The IE</w:t>
        </w:r>
        <w:r w:rsidRPr="004072B1">
          <w:rPr>
            <w:i/>
            <w:rPrChange w:id="159745" w:author="Draft version 2" w:date="2020-04-03T01:44:00Z">
              <w:rPr>
                <w:i/>
              </w:rPr>
            </w:rPrChange>
          </w:rPr>
          <w:t xml:space="preserve"> SL-TypeTxSync</w:t>
        </w:r>
        <w:r w:rsidRPr="004072B1">
          <w:rPr>
            <w:iCs/>
            <w:rPrChange w:id="159746" w:author="Draft version 2" w:date="2020-04-03T01:44:00Z">
              <w:rPr>
                <w:iCs/>
              </w:rPr>
            </w:rPrChange>
          </w:rPr>
          <w:t xml:space="preserve"> </w:t>
        </w:r>
        <w:r w:rsidRPr="004072B1">
          <w:rPr>
            <w:lang w:eastAsia="zh-CN"/>
            <w:rPrChange w:id="159747" w:author="Draft version 2" w:date="2020-04-03T01:44:00Z">
              <w:rPr>
                <w:lang w:eastAsia="zh-CN"/>
              </w:rPr>
            </w:rPrChange>
          </w:rPr>
          <w:t>indicates the synchronization reference type</w:t>
        </w:r>
        <w:r w:rsidRPr="004072B1">
          <w:rPr>
            <w:rPrChange w:id="159748" w:author="Draft version 2" w:date="2020-04-03T01:44:00Z">
              <w:rPr/>
            </w:rPrChange>
          </w:rPr>
          <w:t>.</w:t>
        </w:r>
      </w:ins>
    </w:p>
    <w:p w14:paraId="6E633987" w14:textId="77777777" w:rsidR="006F56D3" w:rsidRPr="004072B1" w:rsidRDefault="006F56D3">
      <w:pPr>
        <w:pStyle w:val="TH"/>
        <w:rPr>
          <w:ins w:id="159749" w:author="CR#1493r1" w:date="2020-03-27T12:16:00Z"/>
          <w:rPrChange w:id="159750" w:author="Draft version 2" w:date="2020-04-03T01:44:00Z">
            <w:rPr>
              <w:ins w:id="159751" w:author="CR#1493r1" w:date="2020-03-27T12:16:00Z"/>
            </w:rPr>
          </w:rPrChange>
        </w:rPr>
        <w:pPrChange w:id="159752" w:author="CR#1493r1" w:date="2020-03-27T22:08:00Z">
          <w:pPr>
            <w:keepNext/>
            <w:keepLines/>
            <w:spacing w:before="60"/>
            <w:ind w:firstLine="284"/>
            <w:jc w:val="center"/>
          </w:pPr>
        </w:pPrChange>
      </w:pPr>
      <w:ins w:id="159753" w:author="CR#1493r1" w:date="2020-03-27T12:16:00Z">
        <w:r w:rsidRPr="004072B1">
          <w:rPr>
            <w:i/>
            <w:rPrChange w:id="159754" w:author="Draft version 2" w:date="2020-04-03T01:44:00Z">
              <w:rPr>
                <w:rFonts w:ascii="Arial" w:hAnsi="Arial"/>
                <w:b/>
                <w:i/>
              </w:rPr>
            </w:rPrChange>
          </w:rPr>
          <w:t>SL-TypeTxSync</w:t>
        </w:r>
        <w:r w:rsidRPr="004072B1">
          <w:rPr>
            <w:rPrChange w:id="159755" w:author="Draft version 2" w:date="2020-04-03T01:44:00Z">
              <w:rPr>
                <w:rFonts w:ascii="Arial" w:hAnsi="Arial"/>
                <w:b/>
              </w:rPr>
            </w:rPrChange>
          </w:rPr>
          <w:t xml:space="preserve"> information element</w:t>
        </w:r>
      </w:ins>
    </w:p>
    <w:p w14:paraId="6FA2DC63" w14:textId="77777777" w:rsidR="006F56D3" w:rsidRPr="004072B1" w:rsidRDefault="006F56D3">
      <w:pPr>
        <w:pStyle w:val="PL"/>
        <w:rPr>
          <w:ins w:id="159756" w:author="CR#1493r1" w:date="2020-03-27T12:16:00Z"/>
          <w:rPrChange w:id="159757" w:author="Draft version 2" w:date="2020-04-03T01:44:00Z">
            <w:rPr>
              <w:ins w:id="159758" w:author="CR#1493r1" w:date="2020-03-27T12:16:00Z"/>
            </w:rPr>
          </w:rPrChange>
        </w:rPr>
        <w:pPrChange w:id="15975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60" w:author="CR#1493r1" w:date="2020-03-27T12:16:00Z">
        <w:r w:rsidRPr="004072B1">
          <w:rPr>
            <w:rPrChange w:id="159761" w:author="Draft version 2" w:date="2020-04-03T01:44:00Z">
              <w:rPr/>
            </w:rPrChange>
          </w:rPr>
          <w:t>-- ASN1START</w:t>
        </w:r>
      </w:ins>
    </w:p>
    <w:p w14:paraId="55EDB4FB" w14:textId="77777777" w:rsidR="006F56D3" w:rsidRPr="004072B1" w:rsidRDefault="006F56D3">
      <w:pPr>
        <w:pStyle w:val="PL"/>
        <w:rPr>
          <w:ins w:id="159762" w:author="CR#1493r1" w:date="2020-03-27T12:16:00Z"/>
          <w:rPrChange w:id="159763" w:author="Draft version 2" w:date="2020-04-03T01:44:00Z">
            <w:rPr>
              <w:ins w:id="159764" w:author="CR#1493r1" w:date="2020-03-27T12:16:00Z"/>
            </w:rPr>
          </w:rPrChange>
        </w:rPr>
        <w:pPrChange w:id="159765"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66" w:author="CR#1493r1" w:date="2020-03-27T12:16:00Z">
        <w:r w:rsidRPr="004072B1">
          <w:rPr>
            <w:rPrChange w:id="159767" w:author="Draft version 2" w:date="2020-04-03T01:44:00Z">
              <w:rPr/>
            </w:rPrChange>
          </w:rPr>
          <w:t>-- TAG-SL-TYPETXSYNC-START</w:t>
        </w:r>
      </w:ins>
    </w:p>
    <w:p w14:paraId="1B44D422" w14:textId="77777777" w:rsidR="006F56D3" w:rsidRPr="004072B1" w:rsidRDefault="006F56D3">
      <w:pPr>
        <w:pStyle w:val="PL"/>
        <w:rPr>
          <w:ins w:id="159768" w:author="CR#1493r1" w:date="2020-03-27T12:16:00Z"/>
          <w:rPrChange w:id="159769" w:author="Draft version 2" w:date="2020-04-03T01:44:00Z">
            <w:rPr>
              <w:ins w:id="159770" w:author="CR#1493r1" w:date="2020-03-27T12:16:00Z"/>
            </w:rPr>
          </w:rPrChange>
        </w:rPr>
        <w:pPrChange w:id="159771"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AD2C0" w14:textId="77777777" w:rsidR="006F56D3" w:rsidRPr="004072B1" w:rsidRDefault="006F56D3">
      <w:pPr>
        <w:pStyle w:val="PL"/>
        <w:rPr>
          <w:ins w:id="159772" w:author="CR#1493r1" w:date="2020-03-27T12:16:00Z"/>
          <w:rPrChange w:id="159773" w:author="Draft version 2" w:date="2020-04-03T01:44:00Z">
            <w:rPr>
              <w:ins w:id="159774" w:author="CR#1493r1" w:date="2020-03-27T12:16:00Z"/>
            </w:rPr>
          </w:rPrChange>
        </w:rPr>
        <w:pPrChange w:id="159775"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76" w:author="CR#1493r1" w:date="2020-03-27T12:16:00Z">
        <w:r w:rsidRPr="004072B1">
          <w:rPr>
            <w:rPrChange w:id="159777" w:author="Draft version 2" w:date="2020-04-03T01:44:00Z">
              <w:rPr/>
            </w:rPrChange>
          </w:rPr>
          <w:t xml:space="preserve">SL-TypeTxSync-r16 ::=                     </w:t>
        </w:r>
        <w:r w:rsidRPr="004072B1">
          <w:rPr>
            <w:rPrChange w:id="159778" w:author="Draft version 2" w:date="2020-04-03T01:44:00Z">
              <w:rPr>
                <w:color w:val="993366"/>
              </w:rPr>
            </w:rPrChange>
          </w:rPr>
          <w:t>ENUMERATED</w:t>
        </w:r>
        <w:r w:rsidRPr="004072B1">
          <w:rPr>
            <w:rPrChange w:id="159779" w:author="Draft version 2" w:date="2020-04-03T01:44:00Z">
              <w:rPr>
                <w:rFonts w:ascii="Courier New" w:hAnsi="Courier New"/>
                <w:noProof/>
                <w:sz w:val="16"/>
                <w:lang w:eastAsia="en-GB"/>
              </w:rPr>
            </w:rPrChange>
          </w:rPr>
          <w:t xml:space="preserve"> {gnss, gnbEnb, ue</w:t>
        </w:r>
        <w:r w:rsidRPr="004072B1">
          <w:rPr>
            <w:rFonts w:ascii="SimSun" w:hAnsi="SimSun"/>
            <w:lang w:eastAsia="zh-CN"/>
            <w:rPrChange w:id="159780" w:author="Draft version 2" w:date="2020-04-03T01:44:00Z">
              <w:rPr>
                <w:rFonts w:ascii="SimSun" w:hAnsi="SimSun"/>
                <w:noProof/>
                <w:sz w:val="16"/>
                <w:lang w:eastAsia="zh-CN"/>
              </w:rPr>
            </w:rPrChange>
          </w:rPr>
          <w:t>}</w:t>
        </w:r>
      </w:ins>
    </w:p>
    <w:p w14:paraId="7AC3E4A4" w14:textId="77777777" w:rsidR="006F56D3" w:rsidRPr="004072B1" w:rsidRDefault="006F56D3">
      <w:pPr>
        <w:pStyle w:val="PL"/>
        <w:rPr>
          <w:ins w:id="159781" w:author="CR#1493r1" w:date="2020-03-27T12:16:00Z"/>
          <w:rPrChange w:id="159782" w:author="Draft version 2" w:date="2020-04-03T01:44:00Z">
            <w:rPr>
              <w:ins w:id="159783" w:author="CR#1493r1" w:date="2020-03-27T12:16:00Z"/>
            </w:rPr>
          </w:rPrChange>
        </w:rPr>
        <w:pPrChange w:id="159784"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276010" w14:textId="77777777" w:rsidR="006F56D3" w:rsidRPr="004072B1" w:rsidRDefault="006F56D3">
      <w:pPr>
        <w:pStyle w:val="PL"/>
        <w:rPr>
          <w:ins w:id="159785" w:author="CR#1493r1" w:date="2020-03-27T12:16:00Z"/>
          <w:rPrChange w:id="159786" w:author="Draft version 2" w:date="2020-04-03T01:44:00Z">
            <w:rPr>
              <w:ins w:id="159787" w:author="CR#1493r1" w:date="2020-03-27T12:16:00Z"/>
            </w:rPr>
          </w:rPrChange>
        </w:rPr>
        <w:pPrChange w:id="159788"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89" w:author="CR#1493r1" w:date="2020-03-27T12:16:00Z">
        <w:r w:rsidRPr="004072B1">
          <w:rPr>
            <w:rPrChange w:id="159790" w:author="Draft version 2" w:date="2020-04-03T01:44:00Z">
              <w:rPr/>
            </w:rPrChange>
          </w:rPr>
          <w:t>-- TAG-SL-TYPETXSYNC-STOP</w:t>
        </w:r>
      </w:ins>
    </w:p>
    <w:p w14:paraId="299D22A6" w14:textId="77777777" w:rsidR="006F56D3" w:rsidRPr="004072B1" w:rsidRDefault="006F56D3">
      <w:pPr>
        <w:pStyle w:val="PL"/>
        <w:rPr>
          <w:ins w:id="159791" w:author="CR#1493r1" w:date="2020-03-27T12:16:00Z"/>
          <w:rPrChange w:id="159792" w:author="Draft version 2" w:date="2020-04-03T01:44:00Z">
            <w:rPr>
              <w:ins w:id="159793" w:author="CR#1493r1" w:date="2020-03-27T12:16:00Z"/>
            </w:rPr>
          </w:rPrChange>
        </w:rPr>
        <w:pPrChange w:id="159794"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95" w:author="CR#1493r1" w:date="2020-03-27T12:16:00Z">
        <w:r w:rsidRPr="004072B1">
          <w:rPr>
            <w:rPrChange w:id="159796" w:author="Draft version 2" w:date="2020-04-03T01:44:00Z">
              <w:rPr/>
            </w:rPrChange>
          </w:rPr>
          <w:t>-- ASN1STOP</w:t>
        </w:r>
      </w:ins>
    </w:p>
    <w:p w14:paraId="261E0A32" w14:textId="77777777" w:rsidR="009B5950" w:rsidRPr="004072B1" w:rsidRDefault="009B5950">
      <w:pPr>
        <w:rPr>
          <w:ins w:id="159797" w:author="CR#1493r1" w:date="2020-03-27T22:08:00Z"/>
          <w:rPrChange w:id="159798" w:author="Draft version 2" w:date="2020-04-03T01:44:00Z">
            <w:rPr>
              <w:ins w:id="159799" w:author="CR#1493r1" w:date="2020-03-27T22:08:00Z"/>
            </w:rPr>
          </w:rPrChange>
        </w:rPr>
        <w:pPrChange w:id="159800" w:author="CR#1493r1" w:date="2020-03-27T22:09:00Z">
          <w:pPr>
            <w:keepNext/>
            <w:keepLines/>
            <w:spacing w:before="120"/>
            <w:ind w:left="1418" w:hanging="1418"/>
            <w:outlineLvl w:val="3"/>
          </w:pPr>
        </w:pPrChange>
      </w:pPr>
    </w:p>
    <w:p w14:paraId="0C47162C" w14:textId="3721C8B8" w:rsidR="006F56D3" w:rsidRPr="004072B1" w:rsidRDefault="006F56D3">
      <w:pPr>
        <w:pStyle w:val="Heading4"/>
        <w:rPr>
          <w:ins w:id="159801" w:author="CR#1493r1" w:date="2020-03-27T12:16:00Z"/>
          <w:rPrChange w:id="159802" w:author="Draft version 2" w:date="2020-04-03T01:44:00Z">
            <w:rPr>
              <w:ins w:id="159803" w:author="CR#1493r1" w:date="2020-03-27T12:16:00Z"/>
              <w:rFonts w:ascii="Arial" w:hAnsi="Arial"/>
              <w:sz w:val="24"/>
            </w:rPr>
          </w:rPrChange>
        </w:rPr>
        <w:pPrChange w:id="159804" w:author="CR#1493r1" w:date="2020-03-27T22:09:00Z">
          <w:pPr>
            <w:keepNext/>
            <w:keepLines/>
            <w:spacing w:before="120"/>
            <w:ind w:left="1418" w:hanging="1418"/>
            <w:outlineLvl w:val="3"/>
          </w:pPr>
        </w:pPrChange>
      </w:pPr>
      <w:bookmarkStart w:id="159805" w:name="_Toc36757445"/>
      <w:ins w:id="159806" w:author="CR#1493r1" w:date="2020-03-27T12:16:00Z">
        <w:r w:rsidRPr="004072B1">
          <w:rPr>
            <w:rPrChange w:id="159807" w:author="Draft version 2" w:date="2020-04-03T01:44:00Z">
              <w:rPr>
                <w:rFonts w:ascii="Arial" w:hAnsi="Arial"/>
                <w:sz w:val="24"/>
              </w:rPr>
            </w:rPrChange>
          </w:rPr>
          <w:t>–</w:t>
        </w:r>
        <w:r w:rsidRPr="004072B1">
          <w:rPr>
            <w:rPrChange w:id="159808" w:author="Draft version 2" w:date="2020-04-03T01:44:00Z">
              <w:rPr>
                <w:rFonts w:ascii="Arial" w:hAnsi="Arial"/>
                <w:sz w:val="24"/>
              </w:rPr>
            </w:rPrChange>
          </w:rPr>
          <w:tab/>
        </w:r>
        <w:r w:rsidRPr="004072B1">
          <w:rPr>
            <w:i/>
            <w:iCs/>
            <w:rPrChange w:id="159809" w:author="Draft version 2" w:date="2020-04-03T01:44:00Z">
              <w:rPr/>
            </w:rPrChange>
          </w:rPr>
          <w:t>SL-UE-SelectedConfig</w:t>
        </w:r>
        <w:bookmarkEnd w:id="159805"/>
      </w:ins>
    </w:p>
    <w:p w14:paraId="1E2A3DA0" w14:textId="77777777" w:rsidR="006F56D3" w:rsidRPr="004072B1" w:rsidRDefault="006F56D3" w:rsidP="006F56D3">
      <w:pPr>
        <w:rPr>
          <w:ins w:id="159810" w:author="CR#1493r1" w:date="2020-03-27T12:16:00Z"/>
          <w:rPrChange w:id="159811" w:author="Draft version 2" w:date="2020-04-03T01:44:00Z">
            <w:rPr>
              <w:ins w:id="159812" w:author="CR#1493r1" w:date="2020-03-27T12:16:00Z"/>
            </w:rPr>
          </w:rPrChange>
        </w:rPr>
      </w:pPr>
      <w:ins w:id="159813" w:author="CR#1493r1" w:date="2020-03-27T12:16:00Z">
        <w:r w:rsidRPr="004072B1">
          <w:rPr>
            <w:rPrChange w:id="159814" w:author="Draft version 2" w:date="2020-04-03T01:44:00Z">
              <w:rPr/>
            </w:rPrChange>
          </w:rPr>
          <w:t xml:space="preserve">IE </w:t>
        </w:r>
        <w:r w:rsidRPr="004072B1">
          <w:rPr>
            <w:i/>
            <w:rPrChange w:id="159815" w:author="Draft version 2" w:date="2020-04-03T01:44:00Z">
              <w:rPr>
                <w:i/>
              </w:rPr>
            </w:rPrChange>
          </w:rPr>
          <w:t>SL-UE-SelectedConfig</w:t>
        </w:r>
        <w:r w:rsidRPr="004072B1">
          <w:rPr>
            <w:bCs/>
            <w:kern w:val="2"/>
            <w:lang w:eastAsia="zh-CN"/>
            <w:rPrChange w:id="159816" w:author="Draft version 2" w:date="2020-04-03T01:44:00Z">
              <w:rPr>
                <w:bCs/>
                <w:kern w:val="2"/>
                <w:lang w:eastAsia="zh-CN"/>
              </w:rPr>
            </w:rPrChange>
          </w:rPr>
          <w:t xml:space="preserve"> specifies sidelink communication configurations used for UE autonomous resource selection</w:t>
        </w:r>
        <w:r w:rsidRPr="004072B1">
          <w:rPr>
            <w:bCs/>
            <w:kern w:val="2"/>
            <w:lang w:eastAsia="en-GB"/>
            <w:rPrChange w:id="159817" w:author="Draft version 2" w:date="2020-04-03T01:44:00Z">
              <w:rPr>
                <w:bCs/>
                <w:kern w:val="2"/>
                <w:lang w:eastAsia="en-GB"/>
              </w:rPr>
            </w:rPrChange>
          </w:rPr>
          <w:t>.</w:t>
        </w:r>
      </w:ins>
    </w:p>
    <w:p w14:paraId="558AD9F9" w14:textId="77777777" w:rsidR="006F56D3" w:rsidRPr="004072B1" w:rsidRDefault="006F56D3">
      <w:pPr>
        <w:pStyle w:val="TH"/>
        <w:rPr>
          <w:ins w:id="159818" w:author="CR#1493r1" w:date="2020-03-27T12:16:00Z"/>
          <w:rPrChange w:id="159819" w:author="Draft version 2" w:date="2020-04-03T01:44:00Z">
            <w:rPr>
              <w:ins w:id="159820" w:author="CR#1493r1" w:date="2020-03-27T12:16:00Z"/>
              <w:rFonts w:ascii="Arial" w:hAnsi="Arial"/>
              <w:b/>
            </w:rPr>
          </w:rPrChange>
        </w:rPr>
        <w:pPrChange w:id="159821" w:author="CR#1493r1" w:date="2020-03-27T22:08:00Z">
          <w:pPr>
            <w:keepNext/>
            <w:keepLines/>
            <w:spacing w:before="60"/>
            <w:ind w:firstLine="284"/>
            <w:jc w:val="center"/>
          </w:pPr>
        </w:pPrChange>
      </w:pPr>
      <w:ins w:id="159822" w:author="CR#1493r1" w:date="2020-03-27T12:16:00Z">
        <w:r w:rsidRPr="004072B1">
          <w:rPr>
            <w:i/>
            <w:iCs/>
            <w:rPrChange w:id="159823" w:author="Draft version 2" w:date="2020-04-03T01:44:00Z">
              <w:rPr/>
            </w:rPrChange>
          </w:rPr>
          <w:t>SL-UE-SelectedConfig</w:t>
        </w:r>
        <w:r w:rsidRPr="004072B1">
          <w:rPr>
            <w:rPrChange w:id="159824" w:author="Draft version 2" w:date="2020-04-03T01:44:00Z">
              <w:rPr>
                <w:rFonts w:ascii="Arial" w:hAnsi="Arial"/>
                <w:b/>
              </w:rPr>
            </w:rPrChange>
          </w:rPr>
          <w:t xml:space="preserve"> information element</w:t>
        </w:r>
      </w:ins>
    </w:p>
    <w:p w14:paraId="4AD8FDCC" w14:textId="77777777" w:rsidR="006F56D3" w:rsidRPr="004072B1" w:rsidRDefault="006F56D3">
      <w:pPr>
        <w:pStyle w:val="PL"/>
        <w:rPr>
          <w:ins w:id="159825" w:author="CR#1493r1" w:date="2020-03-27T12:16:00Z"/>
          <w:rPrChange w:id="159826" w:author="Draft version 2" w:date="2020-04-03T01:44:00Z">
            <w:rPr>
              <w:ins w:id="159827" w:author="CR#1493r1" w:date="2020-03-27T12:16:00Z"/>
            </w:rPr>
          </w:rPrChange>
        </w:rPr>
        <w:pPrChange w:id="159828"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829" w:author="CR#1493r1" w:date="2020-03-27T12:16:00Z">
        <w:r w:rsidRPr="004072B1">
          <w:rPr>
            <w:rPrChange w:id="159830" w:author="Draft version 2" w:date="2020-04-03T01:44:00Z">
              <w:rPr/>
            </w:rPrChange>
          </w:rPr>
          <w:t>-- ASN1START</w:t>
        </w:r>
      </w:ins>
    </w:p>
    <w:p w14:paraId="018D5ADF" w14:textId="77777777" w:rsidR="006F56D3" w:rsidRPr="004072B1" w:rsidRDefault="006F56D3">
      <w:pPr>
        <w:pStyle w:val="PL"/>
        <w:rPr>
          <w:ins w:id="159831" w:author="CR#1493r1" w:date="2020-03-27T12:16:00Z"/>
          <w:rPrChange w:id="159832" w:author="Draft version 2" w:date="2020-04-03T01:44:00Z">
            <w:rPr>
              <w:ins w:id="159833" w:author="CR#1493r1" w:date="2020-03-27T12:16:00Z"/>
            </w:rPr>
          </w:rPrChange>
        </w:rPr>
        <w:pPrChange w:id="159834"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835" w:author="CR#1493r1" w:date="2020-03-27T12:16:00Z">
        <w:r w:rsidRPr="004072B1">
          <w:rPr>
            <w:rPrChange w:id="159836" w:author="Draft version 2" w:date="2020-04-03T01:44:00Z">
              <w:rPr/>
            </w:rPrChange>
          </w:rPr>
          <w:t>-- TAG-SL-UE-SELECTEDCONFIG-START</w:t>
        </w:r>
      </w:ins>
    </w:p>
    <w:p w14:paraId="26E3D5BC" w14:textId="77777777" w:rsidR="006F56D3" w:rsidRPr="004072B1" w:rsidRDefault="006F56D3">
      <w:pPr>
        <w:pStyle w:val="PL"/>
        <w:rPr>
          <w:ins w:id="159837" w:author="CR#1493r1" w:date="2020-03-27T12:16:00Z"/>
          <w:rPrChange w:id="159838" w:author="Draft version 2" w:date="2020-04-03T01:44:00Z">
            <w:rPr>
              <w:ins w:id="159839" w:author="CR#1493r1" w:date="2020-03-27T12:16:00Z"/>
            </w:rPr>
          </w:rPrChange>
        </w:rPr>
        <w:pPrChange w:id="159840"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8B5409" w14:textId="77777777" w:rsidR="006F56D3" w:rsidRPr="004072B1" w:rsidRDefault="006F56D3">
      <w:pPr>
        <w:pStyle w:val="PL"/>
        <w:rPr>
          <w:ins w:id="159841" w:author="CR#1493r1" w:date="2020-03-27T12:16:00Z"/>
          <w:rPrChange w:id="159842" w:author="Draft version 2" w:date="2020-04-03T01:44:00Z">
            <w:rPr>
              <w:ins w:id="159843" w:author="CR#1493r1" w:date="2020-03-27T12:16:00Z"/>
              <w:rFonts w:ascii="Courier New" w:hAnsi="Courier New"/>
              <w:noProof/>
              <w:sz w:val="16"/>
              <w:lang w:eastAsia="en-GB"/>
            </w:rPr>
          </w:rPrChange>
        </w:rPr>
        <w:pPrChange w:id="159844"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845" w:author="CR#1493r1" w:date="2020-03-27T12:16:00Z">
        <w:r w:rsidRPr="004072B1">
          <w:rPr>
            <w:rPrChange w:id="159846" w:author="Draft version 2" w:date="2020-04-03T01:44:00Z">
              <w:rPr/>
            </w:rPrChange>
          </w:rPr>
          <w:t xml:space="preserve">SL-UE-SelectedConfig-r16 ::=                 </w:t>
        </w:r>
        <w:r w:rsidRPr="004072B1">
          <w:rPr>
            <w:rPrChange w:id="159847" w:author="Draft version 2" w:date="2020-04-03T01:44:00Z">
              <w:rPr>
                <w:color w:val="993366"/>
              </w:rPr>
            </w:rPrChange>
          </w:rPr>
          <w:t>SEQUENCE</w:t>
        </w:r>
        <w:r w:rsidRPr="004072B1">
          <w:rPr>
            <w:rPrChange w:id="159848" w:author="Draft version 2" w:date="2020-04-03T01:44:00Z">
              <w:rPr>
                <w:rFonts w:ascii="Courier New" w:hAnsi="Courier New"/>
                <w:noProof/>
                <w:sz w:val="16"/>
                <w:lang w:eastAsia="en-GB"/>
              </w:rPr>
            </w:rPrChange>
          </w:rPr>
          <w:t xml:space="preserve"> {</w:t>
        </w:r>
      </w:ins>
    </w:p>
    <w:p w14:paraId="352387DE" w14:textId="77777777" w:rsidR="006F56D3" w:rsidRPr="004072B1" w:rsidRDefault="006F56D3">
      <w:pPr>
        <w:pStyle w:val="PL"/>
        <w:rPr>
          <w:ins w:id="159849" w:author="CR#1493r1" w:date="2020-03-27T12:16:00Z"/>
          <w:rPrChange w:id="159850" w:author="Draft version 2" w:date="2020-04-03T01:44:00Z">
            <w:rPr>
              <w:ins w:id="159851" w:author="CR#1493r1" w:date="2020-03-27T12:16:00Z"/>
              <w:rFonts w:ascii="Courier New" w:hAnsi="Courier New"/>
              <w:noProof/>
              <w:sz w:val="16"/>
              <w:lang w:eastAsia="en-GB"/>
            </w:rPr>
          </w:rPrChange>
        </w:rPr>
        <w:pPrChange w:id="159852"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853" w:author="CR#1493r1" w:date="2020-03-27T12:16:00Z">
        <w:r w:rsidRPr="004072B1">
          <w:rPr>
            <w:rPrChange w:id="159854" w:author="Draft version 2" w:date="2020-04-03T01:44:00Z">
              <w:rPr/>
            </w:rPrChange>
          </w:rPr>
          <w:t xml:space="preserve">    sl-PSSCH-TxConfigList-r16                    SL-PSSCH-TxConfigList-r16                                   </w:t>
        </w:r>
        <w:r w:rsidRPr="004072B1">
          <w:rPr>
            <w:rPrChange w:id="159855" w:author="Draft version 2" w:date="2020-04-03T01:44:00Z">
              <w:rPr>
                <w:color w:val="993366"/>
              </w:rPr>
            </w:rPrChange>
          </w:rPr>
          <w:t>OPTIONAL</w:t>
        </w:r>
        <w:r w:rsidRPr="004072B1">
          <w:rPr>
            <w:rPrChange w:id="159856" w:author="Draft version 2" w:date="2020-04-03T01:44:00Z">
              <w:rPr>
                <w:rFonts w:ascii="Courier New" w:hAnsi="Courier New"/>
                <w:noProof/>
                <w:sz w:val="16"/>
                <w:lang w:eastAsia="en-GB"/>
              </w:rPr>
            </w:rPrChange>
          </w:rPr>
          <w:t>,    -- Need R</w:t>
        </w:r>
      </w:ins>
    </w:p>
    <w:p w14:paraId="2F202063" w14:textId="77777777" w:rsidR="006F56D3" w:rsidRPr="004072B1" w:rsidRDefault="006F56D3">
      <w:pPr>
        <w:pStyle w:val="PL"/>
        <w:rPr>
          <w:ins w:id="159857" w:author="CR#1493r1" w:date="2020-03-27T12:16:00Z"/>
          <w:rPrChange w:id="159858" w:author="Draft version 2" w:date="2020-04-03T01:44:00Z">
            <w:rPr>
              <w:ins w:id="159859" w:author="CR#1493r1" w:date="2020-03-27T12:16:00Z"/>
              <w:rFonts w:ascii="Courier New" w:hAnsi="Courier New"/>
              <w:noProof/>
              <w:sz w:val="16"/>
              <w:lang w:eastAsia="en-GB"/>
            </w:rPr>
          </w:rPrChange>
        </w:rPr>
        <w:pPrChange w:id="159860"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861" w:author="CR#1493r1" w:date="2020-03-27T12:16:00Z">
        <w:r w:rsidRPr="004072B1">
          <w:rPr>
            <w:rPrChange w:id="159862" w:author="Draft version 2" w:date="2020-04-03T01:44:00Z">
              <w:rPr/>
            </w:rPrChange>
          </w:rPr>
          <w:t xml:space="preserve">    sl-ProbResourceKeep-r16                      </w:t>
        </w:r>
        <w:r w:rsidRPr="004072B1">
          <w:rPr>
            <w:rPrChange w:id="159863" w:author="Draft version 2" w:date="2020-04-03T01:44:00Z">
              <w:rPr>
                <w:color w:val="993366"/>
              </w:rPr>
            </w:rPrChange>
          </w:rPr>
          <w:t>ENUMERATED</w:t>
        </w:r>
        <w:r w:rsidRPr="004072B1">
          <w:rPr>
            <w:rPrChange w:id="159864" w:author="Draft version 2" w:date="2020-04-03T01:44:00Z">
              <w:rPr>
                <w:rFonts w:ascii="Courier New" w:hAnsi="Courier New"/>
                <w:noProof/>
                <w:sz w:val="16"/>
                <w:lang w:eastAsia="en-GB"/>
              </w:rPr>
            </w:rPrChange>
          </w:rPr>
          <w:t xml:space="preserve"> {v0, v0dot2, v0dot4, v0dot6, v0dot8}             </w:t>
        </w:r>
        <w:r w:rsidRPr="004072B1">
          <w:rPr>
            <w:rPrChange w:id="159865" w:author="Draft version 2" w:date="2020-04-03T01:44:00Z">
              <w:rPr>
                <w:color w:val="993366"/>
              </w:rPr>
            </w:rPrChange>
          </w:rPr>
          <w:t>OPTIONAL</w:t>
        </w:r>
        <w:r w:rsidRPr="004072B1">
          <w:rPr>
            <w:rPrChange w:id="159866" w:author="Draft version 2" w:date="2020-04-03T01:44:00Z">
              <w:rPr>
                <w:rFonts w:ascii="Courier New" w:hAnsi="Courier New"/>
                <w:noProof/>
                <w:sz w:val="16"/>
                <w:lang w:eastAsia="en-GB"/>
              </w:rPr>
            </w:rPrChange>
          </w:rPr>
          <w:t>,    -- Need R</w:t>
        </w:r>
      </w:ins>
    </w:p>
    <w:p w14:paraId="7E8731CB" w14:textId="77777777" w:rsidR="006F56D3" w:rsidRPr="004072B1" w:rsidRDefault="006F56D3" w:rsidP="009B5950">
      <w:pPr>
        <w:pStyle w:val="PL"/>
        <w:rPr>
          <w:ins w:id="159867" w:author="CR#1493r1" w:date="2020-03-27T12:16:00Z"/>
          <w:rPrChange w:id="159868" w:author="Draft version 2" w:date="2020-04-03T01:44:00Z">
            <w:rPr>
              <w:ins w:id="159869" w:author="CR#1493r1" w:date="2020-03-27T12:16:00Z"/>
            </w:rPr>
          </w:rPrChange>
        </w:rPr>
      </w:pPr>
      <w:ins w:id="159870" w:author="CR#1493r1" w:date="2020-03-27T12:16:00Z">
        <w:r w:rsidRPr="004072B1">
          <w:rPr>
            <w:rPrChange w:id="159871" w:author="Draft version 2" w:date="2020-04-03T01:44:00Z">
              <w:rPr/>
            </w:rPrChange>
          </w:rPr>
          <w:t xml:space="preserve">    sl-ReselectAfter-r16                         </w:t>
        </w:r>
        <w:r w:rsidRPr="004072B1">
          <w:rPr>
            <w:rPrChange w:id="159872" w:author="Draft version 2" w:date="2020-04-03T01:44:00Z">
              <w:rPr>
                <w:color w:val="993366"/>
              </w:rPr>
            </w:rPrChange>
          </w:rPr>
          <w:t>ENUMERATED</w:t>
        </w:r>
        <w:r w:rsidRPr="004072B1">
          <w:rPr>
            <w:lang w:eastAsia="zh-CN"/>
            <w:rPrChange w:id="159873" w:author="Draft version 2" w:date="2020-04-03T01:44:00Z">
              <w:rPr>
                <w:lang w:eastAsia="zh-CN"/>
              </w:rPr>
            </w:rPrChange>
          </w:rPr>
          <w:t xml:space="preserve"> {n1, n2, n3, n4, n5, n6, n7, n8, n9}             </w:t>
        </w:r>
        <w:r w:rsidRPr="004072B1">
          <w:rPr>
            <w:rPrChange w:id="159874" w:author="Draft version 2" w:date="2020-04-03T01:44:00Z">
              <w:rPr>
                <w:color w:val="993366"/>
              </w:rPr>
            </w:rPrChange>
          </w:rPr>
          <w:t>OPTIONAL</w:t>
        </w:r>
        <w:r w:rsidRPr="004072B1">
          <w:rPr>
            <w:rPrChange w:id="159875" w:author="Draft version 2" w:date="2020-04-03T01:44:00Z">
              <w:rPr/>
            </w:rPrChange>
          </w:rPr>
          <w:t>,    -- Need R</w:t>
        </w:r>
      </w:ins>
    </w:p>
    <w:p w14:paraId="238E274E" w14:textId="77777777" w:rsidR="006F56D3" w:rsidRPr="004072B1" w:rsidRDefault="006F56D3">
      <w:pPr>
        <w:pStyle w:val="PL"/>
        <w:rPr>
          <w:ins w:id="159876" w:author="CR#1493r1" w:date="2020-03-27T12:16:00Z"/>
          <w:rPrChange w:id="159877" w:author="Draft version 2" w:date="2020-04-03T01:44:00Z">
            <w:rPr>
              <w:ins w:id="159878" w:author="CR#1493r1" w:date="2020-03-27T12:16:00Z"/>
              <w:rFonts w:ascii="Courier New" w:hAnsi="Courier New"/>
              <w:noProof/>
              <w:sz w:val="16"/>
              <w:lang w:eastAsia="en-GB"/>
            </w:rPr>
          </w:rPrChange>
        </w:rPr>
        <w:pPrChange w:id="15987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880" w:author="CR#1493r1" w:date="2020-03-27T12:16:00Z">
        <w:r w:rsidRPr="004072B1">
          <w:rPr>
            <w:rPrChange w:id="159881" w:author="Draft version 2" w:date="2020-04-03T01:44:00Z">
              <w:rPr>
                <w:rFonts w:ascii="Courier New" w:hAnsi="Courier New"/>
                <w:noProof/>
                <w:sz w:val="16"/>
                <w:lang w:eastAsia="en-GB"/>
              </w:rPr>
            </w:rPrChange>
          </w:rPr>
          <w:t xml:space="preserve">    sl-PreemptionEnable-r16                      </w:t>
        </w:r>
        <w:r w:rsidRPr="004072B1">
          <w:rPr>
            <w:rPrChange w:id="159882" w:author="Draft version 2" w:date="2020-04-03T01:44:00Z">
              <w:rPr>
                <w:color w:val="993366"/>
              </w:rPr>
            </w:rPrChange>
          </w:rPr>
          <w:t>ENUMERATED</w:t>
        </w:r>
        <w:r w:rsidRPr="004072B1">
          <w:rPr>
            <w:rPrChange w:id="159883" w:author="Draft version 2" w:date="2020-04-03T01:44:00Z">
              <w:rPr>
                <w:rFonts w:ascii="Courier New" w:hAnsi="Courier New"/>
                <w:noProof/>
                <w:sz w:val="16"/>
                <w:lang w:eastAsia="en-GB"/>
              </w:rPr>
            </w:rPrChange>
          </w:rPr>
          <w:t xml:space="preserve"> {enabled}                                        </w:t>
        </w:r>
        <w:r w:rsidRPr="004072B1">
          <w:rPr>
            <w:rPrChange w:id="159884" w:author="Draft version 2" w:date="2020-04-03T01:44:00Z">
              <w:rPr>
                <w:color w:val="993366"/>
              </w:rPr>
            </w:rPrChange>
          </w:rPr>
          <w:t>OPTIONAL</w:t>
        </w:r>
        <w:r w:rsidRPr="004072B1">
          <w:rPr>
            <w:rPrChange w:id="159885" w:author="Draft version 2" w:date="2020-04-03T01:44:00Z">
              <w:rPr>
                <w:rFonts w:ascii="Courier New" w:hAnsi="Courier New"/>
                <w:noProof/>
                <w:sz w:val="16"/>
                <w:lang w:eastAsia="en-GB"/>
              </w:rPr>
            </w:rPrChange>
          </w:rPr>
          <w:t>,    -- Need R</w:t>
        </w:r>
      </w:ins>
    </w:p>
    <w:p w14:paraId="1F86A272" w14:textId="77777777" w:rsidR="006F56D3" w:rsidRPr="004072B1" w:rsidRDefault="006F56D3">
      <w:pPr>
        <w:pStyle w:val="PL"/>
        <w:rPr>
          <w:ins w:id="159886" w:author="CR#1493r1" w:date="2020-03-27T12:16:00Z"/>
          <w:rFonts w:eastAsia="DengXian"/>
          <w:lang w:eastAsia="zh-CN"/>
          <w:rPrChange w:id="159887" w:author="Draft version 2" w:date="2020-04-03T01:44:00Z">
            <w:rPr>
              <w:ins w:id="159888" w:author="CR#1493r1" w:date="2020-03-27T12:16:00Z"/>
              <w:rFonts w:ascii="Courier New" w:eastAsia="DengXian" w:hAnsi="Courier New"/>
              <w:noProof/>
              <w:sz w:val="16"/>
              <w:lang w:eastAsia="zh-CN"/>
            </w:rPr>
          </w:rPrChange>
        </w:rPr>
        <w:pPrChange w:id="15988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890" w:author="CR#1493r1" w:date="2020-03-27T12:16:00Z">
        <w:r w:rsidRPr="004072B1">
          <w:rPr>
            <w:rPrChange w:id="159891" w:author="Draft version 2" w:date="2020-04-03T01:44:00Z">
              <w:rPr/>
            </w:rPrChange>
          </w:rPr>
          <w:t xml:space="preserve">    sl-CBR-CommonTxConfigList-r16                SL-CBR-CommonTxConfigList-r16                               </w:t>
        </w:r>
        <w:r w:rsidRPr="004072B1">
          <w:rPr>
            <w:rPrChange w:id="159892" w:author="Draft version 2" w:date="2020-04-03T01:44:00Z">
              <w:rPr>
                <w:color w:val="993366"/>
              </w:rPr>
            </w:rPrChange>
          </w:rPr>
          <w:t>OPTIONAL</w:t>
        </w:r>
        <w:r w:rsidRPr="004072B1">
          <w:rPr>
            <w:rPrChange w:id="159893" w:author="Draft version 2" w:date="2020-04-03T01:44:00Z">
              <w:rPr>
                <w:rFonts w:ascii="Courier New" w:hAnsi="Courier New"/>
                <w:noProof/>
                <w:sz w:val="16"/>
                <w:lang w:eastAsia="en-GB"/>
              </w:rPr>
            </w:rPrChange>
          </w:rPr>
          <w:t>,    -- Need R</w:t>
        </w:r>
      </w:ins>
    </w:p>
    <w:p w14:paraId="0B12B15B" w14:textId="77777777" w:rsidR="006F56D3" w:rsidRPr="004072B1" w:rsidRDefault="006F56D3">
      <w:pPr>
        <w:pStyle w:val="PL"/>
        <w:rPr>
          <w:ins w:id="159894" w:author="CR#1493r1" w:date="2020-03-27T12:16:00Z"/>
          <w:rPrChange w:id="159895" w:author="Draft version 2" w:date="2020-04-03T01:44:00Z">
            <w:rPr>
              <w:ins w:id="159896" w:author="CR#1493r1" w:date="2020-03-27T12:16:00Z"/>
              <w:rFonts w:ascii="Courier New" w:hAnsi="Courier New"/>
              <w:noProof/>
              <w:sz w:val="16"/>
              <w:lang w:eastAsia="en-GB"/>
            </w:rPr>
          </w:rPrChange>
        </w:rPr>
        <w:pPrChange w:id="15989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898" w:author="CR#1493r1" w:date="2020-03-27T12:16:00Z">
        <w:r w:rsidRPr="004072B1">
          <w:rPr>
            <w:rPrChange w:id="159899" w:author="Draft version 2" w:date="2020-04-03T01:44:00Z">
              <w:rPr/>
            </w:rPrChange>
          </w:rPr>
          <w:t xml:space="preserve">    ul-PrioritizationThres-r16                   </w:t>
        </w:r>
        <w:r w:rsidRPr="004072B1">
          <w:rPr>
            <w:rPrChange w:id="159900" w:author="Draft version 2" w:date="2020-04-03T01:44:00Z">
              <w:rPr>
                <w:color w:val="993366"/>
              </w:rPr>
            </w:rPrChange>
          </w:rPr>
          <w:t>INTEGER</w:t>
        </w:r>
        <w:r w:rsidRPr="004072B1">
          <w:rPr>
            <w:rPrChange w:id="159901" w:author="Draft version 2" w:date="2020-04-03T01:44:00Z">
              <w:rPr>
                <w:rFonts w:ascii="Courier New" w:hAnsi="Courier New"/>
                <w:noProof/>
                <w:sz w:val="16"/>
                <w:lang w:eastAsia="en-GB"/>
              </w:rPr>
            </w:rPrChange>
          </w:rPr>
          <w:t xml:space="preserve"> (1..16)                                             </w:t>
        </w:r>
        <w:r w:rsidRPr="004072B1">
          <w:rPr>
            <w:rPrChange w:id="159902" w:author="Draft version 2" w:date="2020-04-03T01:44:00Z">
              <w:rPr>
                <w:color w:val="993366"/>
              </w:rPr>
            </w:rPrChange>
          </w:rPr>
          <w:t>OPTIONAL</w:t>
        </w:r>
        <w:r w:rsidRPr="004072B1">
          <w:rPr>
            <w:rPrChange w:id="159903" w:author="Draft version 2" w:date="2020-04-03T01:44:00Z">
              <w:rPr>
                <w:rFonts w:ascii="Courier New" w:hAnsi="Courier New"/>
                <w:noProof/>
                <w:sz w:val="16"/>
                <w:lang w:eastAsia="en-GB"/>
              </w:rPr>
            </w:rPrChange>
          </w:rPr>
          <w:t>,    -- Need R</w:t>
        </w:r>
      </w:ins>
    </w:p>
    <w:p w14:paraId="672A9D8A" w14:textId="77777777" w:rsidR="006F56D3" w:rsidRPr="004072B1" w:rsidRDefault="006F56D3">
      <w:pPr>
        <w:pStyle w:val="PL"/>
        <w:rPr>
          <w:ins w:id="159904" w:author="CR#1493r1" w:date="2020-03-27T12:16:00Z"/>
          <w:rPrChange w:id="159905" w:author="Draft version 2" w:date="2020-04-03T01:44:00Z">
            <w:rPr>
              <w:ins w:id="159906" w:author="CR#1493r1" w:date="2020-03-27T12:16:00Z"/>
            </w:rPr>
          </w:rPrChange>
        </w:rPr>
        <w:pPrChange w:id="15990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908" w:author="CR#1493r1" w:date="2020-03-27T12:16:00Z">
        <w:r w:rsidRPr="004072B1">
          <w:rPr>
            <w:rPrChange w:id="159909" w:author="Draft version 2" w:date="2020-04-03T01:44:00Z">
              <w:rPr/>
            </w:rPrChange>
          </w:rPr>
          <w:t xml:space="preserve">    sl-PrioritizationThres-r16                   </w:t>
        </w:r>
        <w:r w:rsidRPr="004072B1">
          <w:rPr>
            <w:rPrChange w:id="159910" w:author="Draft version 2" w:date="2020-04-03T01:44:00Z">
              <w:rPr>
                <w:color w:val="993366"/>
              </w:rPr>
            </w:rPrChange>
          </w:rPr>
          <w:t>INTEGER</w:t>
        </w:r>
        <w:r w:rsidRPr="004072B1">
          <w:rPr>
            <w:rPrChange w:id="159911" w:author="Draft version 2" w:date="2020-04-03T01:44:00Z">
              <w:rPr>
                <w:rFonts w:ascii="Courier New" w:hAnsi="Courier New"/>
                <w:noProof/>
                <w:sz w:val="16"/>
                <w:lang w:eastAsia="en-GB"/>
              </w:rPr>
            </w:rPrChange>
          </w:rPr>
          <w:t xml:space="preserve"> (1..8)                                              </w:t>
        </w:r>
        <w:r w:rsidRPr="004072B1">
          <w:rPr>
            <w:rPrChange w:id="159912" w:author="Draft version 2" w:date="2020-04-03T01:44:00Z">
              <w:rPr>
                <w:color w:val="993366"/>
              </w:rPr>
            </w:rPrChange>
          </w:rPr>
          <w:t>OPTIONAL</w:t>
        </w:r>
        <w:r w:rsidRPr="004072B1">
          <w:rPr>
            <w:rPrChange w:id="159913" w:author="Draft version 2" w:date="2020-04-03T01:44:00Z">
              <w:rPr>
                <w:rFonts w:ascii="Courier New" w:hAnsi="Courier New"/>
                <w:noProof/>
                <w:sz w:val="16"/>
                <w:lang w:eastAsia="en-GB"/>
              </w:rPr>
            </w:rPrChange>
          </w:rPr>
          <w:t>,    -- Need R</w:t>
        </w:r>
      </w:ins>
    </w:p>
    <w:p w14:paraId="68EA9AC9" w14:textId="77777777" w:rsidR="006F56D3" w:rsidRPr="004072B1" w:rsidRDefault="006F56D3">
      <w:pPr>
        <w:pStyle w:val="PL"/>
        <w:rPr>
          <w:ins w:id="159914" w:author="CR#1493r1" w:date="2020-03-27T12:16:00Z"/>
          <w:rPrChange w:id="159915" w:author="Draft version 2" w:date="2020-04-03T01:44:00Z">
            <w:rPr>
              <w:ins w:id="159916" w:author="CR#1493r1" w:date="2020-03-27T12:16:00Z"/>
            </w:rPr>
          </w:rPrChange>
        </w:rPr>
        <w:pPrChange w:id="15991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918" w:author="CR#1493r1" w:date="2020-03-27T12:16:00Z">
        <w:r w:rsidRPr="004072B1">
          <w:rPr>
            <w:rPrChange w:id="159919" w:author="Draft version 2" w:date="2020-04-03T01:44:00Z">
              <w:rPr/>
            </w:rPrChange>
          </w:rPr>
          <w:t xml:space="preserve">    ...</w:t>
        </w:r>
      </w:ins>
    </w:p>
    <w:p w14:paraId="0B410131" w14:textId="77777777" w:rsidR="006F56D3" w:rsidRPr="004072B1" w:rsidRDefault="006F56D3">
      <w:pPr>
        <w:pStyle w:val="PL"/>
        <w:rPr>
          <w:ins w:id="159920" w:author="CR#1493r1" w:date="2020-03-27T12:16:00Z"/>
          <w:rPrChange w:id="159921" w:author="Draft version 2" w:date="2020-04-03T01:44:00Z">
            <w:rPr>
              <w:ins w:id="159922" w:author="CR#1493r1" w:date="2020-03-27T12:16:00Z"/>
            </w:rPr>
          </w:rPrChange>
        </w:rPr>
        <w:pPrChange w:id="159923"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924" w:author="CR#1493r1" w:date="2020-03-27T12:16:00Z">
        <w:r w:rsidRPr="004072B1">
          <w:rPr>
            <w:rPrChange w:id="159925" w:author="Draft version 2" w:date="2020-04-03T01:44:00Z">
              <w:rPr/>
            </w:rPrChange>
          </w:rPr>
          <w:t>}</w:t>
        </w:r>
      </w:ins>
    </w:p>
    <w:p w14:paraId="57D7650E" w14:textId="77777777" w:rsidR="006F56D3" w:rsidRPr="004072B1" w:rsidRDefault="006F56D3">
      <w:pPr>
        <w:pStyle w:val="PL"/>
        <w:rPr>
          <w:ins w:id="159926" w:author="CR#1493r1" w:date="2020-03-27T12:16:00Z"/>
          <w:rPrChange w:id="159927" w:author="Draft version 2" w:date="2020-04-03T01:44:00Z">
            <w:rPr>
              <w:ins w:id="159928" w:author="CR#1493r1" w:date="2020-03-27T12:16:00Z"/>
            </w:rPr>
          </w:rPrChange>
        </w:rPr>
        <w:pPrChange w:id="15992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4CA306" w14:textId="77777777" w:rsidR="006F56D3" w:rsidRPr="004072B1" w:rsidRDefault="006F56D3">
      <w:pPr>
        <w:pStyle w:val="PL"/>
        <w:rPr>
          <w:ins w:id="159930" w:author="CR#1493r1" w:date="2020-03-27T12:16:00Z"/>
          <w:rPrChange w:id="159931" w:author="Draft version 2" w:date="2020-04-03T01:44:00Z">
            <w:rPr>
              <w:ins w:id="159932" w:author="CR#1493r1" w:date="2020-03-27T12:16:00Z"/>
            </w:rPr>
          </w:rPrChange>
        </w:rPr>
        <w:pPrChange w:id="159933"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934" w:author="CR#1493r1" w:date="2020-03-27T12:16:00Z">
        <w:r w:rsidRPr="004072B1">
          <w:rPr>
            <w:rPrChange w:id="159935" w:author="Draft version 2" w:date="2020-04-03T01:44:00Z">
              <w:rPr/>
            </w:rPrChange>
          </w:rPr>
          <w:t>-- TAG-SL-UE-SELECTEDCONFIG-STOP</w:t>
        </w:r>
      </w:ins>
    </w:p>
    <w:p w14:paraId="00170E53" w14:textId="77777777" w:rsidR="006F56D3" w:rsidRPr="004072B1" w:rsidRDefault="006F56D3">
      <w:pPr>
        <w:pStyle w:val="PL"/>
        <w:rPr>
          <w:ins w:id="159936" w:author="CR#1493r1" w:date="2020-03-27T12:16:00Z"/>
          <w:rPrChange w:id="159937" w:author="Draft version 2" w:date="2020-04-03T01:44:00Z">
            <w:rPr>
              <w:ins w:id="159938" w:author="CR#1493r1" w:date="2020-03-27T12:16:00Z"/>
            </w:rPr>
          </w:rPrChange>
        </w:rPr>
        <w:pPrChange w:id="15993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940" w:author="CR#1493r1" w:date="2020-03-27T12:16:00Z">
        <w:r w:rsidRPr="004072B1">
          <w:rPr>
            <w:rPrChange w:id="159941" w:author="Draft version 2" w:date="2020-04-03T01:44:00Z">
              <w:rPr/>
            </w:rPrChange>
          </w:rPr>
          <w:t>-- ASN1STOP</w:t>
        </w:r>
      </w:ins>
    </w:p>
    <w:p w14:paraId="0F8D446C" w14:textId="4E24F96C" w:rsidR="006F56D3" w:rsidRPr="004072B1" w:rsidRDefault="006F56D3" w:rsidP="006F56D3">
      <w:pPr>
        <w:rPr>
          <w:ins w:id="159942" w:author="CR#1493r1" w:date="2020-03-27T12:16:00Z"/>
          <w:rFonts w:eastAsia="Yu Mincho"/>
          <w:rPrChange w:id="159943" w:author="Draft version 2" w:date="2020-04-03T01:44:00Z">
            <w:rPr>
              <w:ins w:id="159944" w:author="CR#1493r1" w:date="2020-03-27T12:16:00Z"/>
              <w:rFonts w:eastAsia="Yu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AFD4731" w14:textId="77777777" w:rsidTr="00D1231B">
        <w:trPr>
          <w:ins w:id="159945" w:author="CR#1493r1" w:date="2020-03-27T12:16:00Z"/>
        </w:trPr>
        <w:tc>
          <w:tcPr>
            <w:tcW w:w="0" w:type="auto"/>
            <w:shd w:val="clear" w:color="auto" w:fill="auto"/>
            <w:hideMark/>
          </w:tcPr>
          <w:p w14:paraId="3986948A" w14:textId="0193259B" w:rsidR="006F56D3" w:rsidRPr="004072B1" w:rsidRDefault="006F56D3">
            <w:pPr>
              <w:pStyle w:val="TAH"/>
              <w:rPr>
                <w:ins w:id="159946" w:author="CR#1493r1" w:date="2020-03-27T12:16:00Z"/>
                <w:rPrChange w:id="159947" w:author="Draft version 2" w:date="2020-04-03T01:44:00Z">
                  <w:rPr>
                    <w:ins w:id="159948" w:author="CR#1493r1" w:date="2020-03-27T12:16:00Z"/>
                    <w:rFonts w:ascii="Arial" w:hAnsi="Arial"/>
                    <w:b/>
                    <w:sz w:val="18"/>
                  </w:rPr>
                </w:rPrChange>
              </w:rPr>
              <w:pPrChange w:id="159949" w:author="CR#1493r1" w:date="2020-03-27T22:09:00Z">
                <w:pPr>
                  <w:keepNext/>
                  <w:keepLines/>
                  <w:spacing w:after="0"/>
                  <w:jc w:val="center"/>
                </w:pPr>
              </w:pPrChange>
            </w:pPr>
            <w:ins w:id="159950" w:author="CR#1493r1" w:date="2020-03-27T12:16:00Z">
              <w:r w:rsidRPr="004072B1">
                <w:rPr>
                  <w:i/>
                  <w:iCs/>
                  <w:rPrChange w:id="159951" w:author="Draft version 2" w:date="2020-04-03T01:44:00Z">
                    <w:rPr/>
                  </w:rPrChange>
                </w:rPr>
                <w:t>SL-UE-SelectedConfig</w:t>
              </w:r>
              <w:r w:rsidRPr="004072B1">
                <w:rPr>
                  <w:rPrChange w:id="159952" w:author="Draft version 2" w:date="2020-04-03T01:44:00Z">
                    <w:rPr>
                      <w:rFonts w:ascii="Arial" w:hAnsi="Arial"/>
                      <w:b/>
                      <w:sz w:val="18"/>
                    </w:rPr>
                  </w:rPrChange>
                </w:rPr>
                <w:t xml:space="preserve"> field descriptions</w:t>
              </w:r>
            </w:ins>
          </w:p>
        </w:tc>
      </w:tr>
      <w:tr w:rsidR="00936420" w:rsidRPr="004072B1" w14:paraId="1CE58BF0" w14:textId="77777777" w:rsidTr="00D1231B">
        <w:trPr>
          <w:ins w:id="159953" w:author="CR#1493r1" w:date="2020-03-27T12:16:00Z"/>
        </w:trPr>
        <w:tc>
          <w:tcPr>
            <w:tcW w:w="0" w:type="auto"/>
            <w:shd w:val="clear" w:color="auto" w:fill="auto"/>
          </w:tcPr>
          <w:p w14:paraId="61A1215A" w14:textId="77777777" w:rsidR="006F56D3" w:rsidRPr="004072B1" w:rsidRDefault="006F56D3">
            <w:pPr>
              <w:pStyle w:val="TAL"/>
              <w:rPr>
                <w:ins w:id="159954" w:author="CR#1493r1" w:date="2020-03-27T12:16:00Z"/>
                <w:b/>
                <w:bCs/>
                <w:i/>
                <w:iCs/>
                <w:lang w:eastAsia="zh-CN"/>
                <w:rPrChange w:id="159955" w:author="Draft version 2" w:date="2020-04-03T01:44:00Z">
                  <w:rPr>
                    <w:ins w:id="159956" w:author="CR#1493r1" w:date="2020-03-27T12:16:00Z"/>
                    <w:lang w:eastAsia="zh-CN"/>
                  </w:rPr>
                </w:rPrChange>
              </w:rPr>
              <w:pPrChange w:id="159957" w:author="CR#1493r1" w:date="2020-03-27T22:10:00Z">
                <w:pPr>
                  <w:keepNext/>
                  <w:keepLines/>
                  <w:spacing w:after="0"/>
                </w:pPr>
              </w:pPrChange>
            </w:pPr>
            <w:ins w:id="159958" w:author="CR#1493r1" w:date="2020-03-27T12:16:00Z">
              <w:r w:rsidRPr="004072B1">
                <w:rPr>
                  <w:b/>
                  <w:bCs/>
                  <w:i/>
                  <w:iCs/>
                  <w:lang w:eastAsia="zh-CN"/>
                  <w:rPrChange w:id="159959" w:author="Draft version 2" w:date="2020-04-03T01:44:00Z">
                    <w:rPr>
                      <w:lang w:eastAsia="zh-CN"/>
                    </w:rPr>
                  </w:rPrChange>
                </w:rPr>
                <w:t>sl-PrioritizationThres</w:t>
              </w:r>
            </w:ins>
          </w:p>
          <w:p w14:paraId="7D8971F4" w14:textId="77777777" w:rsidR="006F56D3" w:rsidRPr="004072B1" w:rsidRDefault="006F56D3">
            <w:pPr>
              <w:pStyle w:val="TAL"/>
              <w:rPr>
                <w:ins w:id="159960" w:author="CR#1493r1" w:date="2020-03-27T12:16:00Z"/>
                <w:szCs w:val="22"/>
                <w:rPrChange w:id="159961" w:author="Draft version 2" w:date="2020-04-03T01:44:00Z">
                  <w:rPr>
                    <w:ins w:id="159962" w:author="CR#1493r1" w:date="2020-03-27T12:16:00Z"/>
                    <w:szCs w:val="22"/>
                  </w:rPr>
                </w:rPrChange>
              </w:rPr>
              <w:pPrChange w:id="159963" w:author="CR#1493r1" w:date="2020-03-27T22:10:00Z">
                <w:pPr>
                  <w:keepNext/>
                  <w:keepLines/>
                  <w:spacing w:after="0"/>
                </w:pPr>
              </w:pPrChange>
            </w:pPr>
            <w:ins w:id="159964" w:author="CR#1493r1" w:date="2020-03-27T12:16:00Z">
              <w:r w:rsidRPr="004072B1">
                <w:rPr>
                  <w:lang w:eastAsia="zh-CN"/>
                  <w:rPrChange w:id="159965" w:author="Draft version 2" w:date="2020-04-03T01:44:00Z">
                    <w:rPr>
                      <w:rFonts w:ascii="Arial" w:hAnsi="Arial"/>
                      <w:sz w:val="18"/>
                      <w:lang w:eastAsia="zh-CN"/>
                    </w:rPr>
                  </w:rPrChange>
                </w:rPr>
                <w:t xml:space="preserve">Indicates the SL priority threshold, which is used to determine whether SL TX is prioritized over UL TX, </w:t>
              </w:r>
              <w:r w:rsidRPr="004072B1">
                <w:rPr>
                  <w:lang w:eastAsia="en-GB"/>
                  <w:rPrChange w:id="159966" w:author="Draft version 2" w:date="2020-04-03T01:44:00Z">
                    <w:rPr>
                      <w:rFonts w:ascii="Arial" w:hAnsi="Arial"/>
                      <w:sz w:val="18"/>
                      <w:lang w:eastAsia="en-GB"/>
                    </w:rPr>
                  </w:rPrChange>
                </w:rPr>
                <w:t>as specified in TS 38.321 [3].</w:t>
              </w:r>
            </w:ins>
          </w:p>
        </w:tc>
      </w:tr>
      <w:tr w:rsidR="00936420" w:rsidRPr="004072B1" w14:paraId="47313F55" w14:textId="77777777" w:rsidTr="00D1231B">
        <w:trPr>
          <w:ins w:id="159967" w:author="CR#1493r1" w:date="2020-03-27T12:16:00Z"/>
        </w:trPr>
        <w:tc>
          <w:tcPr>
            <w:tcW w:w="0" w:type="auto"/>
            <w:shd w:val="clear" w:color="auto" w:fill="auto"/>
          </w:tcPr>
          <w:p w14:paraId="6EC3305B" w14:textId="77777777" w:rsidR="006F56D3" w:rsidRPr="004072B1" w:rsidRDefault="006F56D3" w:rsidP="009B5950">
            <w:pPr>
              <w:pStyle w:val="TAL"/>
              <w:rPr>
                <w:ins w:id="159968" w:author="CR#1493r1" w:date="2020-03-27T12:16:00Z"/>
                <w:b/>
                <w:i/>
                <w:iCs/>
                <w:noProof/>
                <w:lang w:eastAsia="zh-CN"/>
                <w:rPrChange w:id="159969" w:author="Draft version 2" w:date="2020-04-03T01:44:00Z">
                  <w:rPr>
                    <w:ins w:id="159970" w:author="CR#1493r1" w:date="2020-03-27T12:16:00Z"/>
                    <w:bCs/>
                    <w:noProof/>
                    <w:lang w:eastAsia="zh-CN"/>
                  </w:rPr>
                </w:rPrChange>
              </w:rPr>
            </w:pPr>
            <w:ins w:id="159971" w:author="CR#1493r1" w:date="2020-03-27T12:16:00Z">
              <w:r w:rsidRPr="004072B1">
                <w:rPr>
                  <w:b/>
                  <w:i/>
                  <w:iCs/>
                  <w:noProof/>
                  <w:lang w:eastAsia="en-GB"/>
                  <w:rPrChange w:id="159972" w:author="Draft version 2" w:date="2020-04-03T01:44:00Z">
                    <w:rPr>
                      <w:bCs/>
                      <w:noProof/>
                      <w:lang w:eastAsia="en-GB"/>
                    </w:rPr>
                  </w:rPrChange>
                </w:rPr>
                <w:t>sl-ProbResourceKeep</w:t>
              </w:r>
            </w:ins>
          </w:p>
          <w:p w14:paraId="512302DA" w14:textId="77777777" w:rsidR="006F56D3" w:rsidRPr="004072B1" w:rsidRDefault="006F56D3" w:rsidP="00656134">
            <w:pPr>
              <w:pStyle w:val="TAL"/>
              <w:rPr>
                <w:ins w:id="159973" w:author="CR#1493r1" w:date="2020-03-27T12:16:00Z"/>
                <w:bCs/>
                <w:noProof/>
                <w:lang w:eastAsia="en-GB"/>
                <w:rPrChange w:id="159974" w:author="Draft version 2" w:date="2020-04-03T01:44:00Z">
                  <w:rPr>
                    <w:ins w:id="159975" w:author="CR#1493r1" w:date="2020-03-27T12:16:00Z"/>
                    <w:bCs/>
                    <w:noProof/>
                    <w:lang w:eastAsia="en-GB"/>
                  </w:rPr>
                </w:rPrChange>
              </w:rPr>
            </w:pPr>
            <w:ins w:id="159976" w:author="CR#1493r1" w:date="2020-03-27T12:16:00Z">
              <w:r w:rsidRPr="004072B1">
                <w:rPr>
                  <w:iCs/>
                  <w:szCs w:val="22"/>
                  <w:lang w:eastAsia="en-GB"/>
                  <w:rPrChange w:id="159977" w:author="Draft version 2" w:date="2020-04-03T01:44:00Z">
                    <w:rPr>
                      <w:iCs/>
                      <w:szCs w:val="22"/>
                      <w:lang w:eastAsia="en-GB"/>
                    </w:rPr>
                  </w:rPrChange>
                </w:rPr>
                <w:t>Indicates the probability with which the UE keeps the current resource when the resource reselection counter reaches zero for sensing based UE autonomous resource selection (see TS 38.321 [3]).</w:t>
              </w:r>
            </w:ins>
          </w:p>
        </w:tc>
      </w:tr>
      <w:tr w:rsidR="00936420" w:rsidRPr="004072B1" w14:paraId="20FEBF97" w14:textId="77777777" w:rsidTr="00D1231B">
        <w:trPr>
          <w:ins w:id="159978" w:author="CR#1493r1" w:date="2020-03-27T12:16:00Z"/>
        </w:trPr>
        <w:tc>
          <w:tcPr>
            <w:tcW w:w="0" w:type="auto"/>
            <w:shd w:val="clear" w:color="auto" w:fill="auto"/>
          </w:tcPr>
          <w:p w14:paraId="47578D6D" w14:textId="77777777" w:rsidR="006F56D3" w:rsidRPr="004072B1" w:rsidRDefault="006F56D3" w:rsidP="009B5950">
            <w:pPr>
              <w:pStyle w:val="TAL"/>
              <w:rPr>
                <w:ins w:id="159979" w:author="CR#1493r1" w:date="2020-03-27T12:16:00Z"/>
                <w:b/>
                <w:i/>
                <w:iCs/>
                <w:noProof/>
                <w:lang w:eastAsia="zh-CN"/>
                <w:rPrChange w:id="159980" w:author="Draft version 2" w:date="2020-04-03T01:44:00Z">
                  <w:rPr>
                    <w:ins w:id="159981" w:author="CR#1493r1" w:date="2020-03-27T12:16:00Z"/>
                    <w:bCs/>
                    <w:noProof/>
                    <w:lang w:eastAsia="zh-CN"/>
                  </w:rPr>
                </w:rPrChange>
              </w:rPr>
            </w:pPr>
            <w:ins w:id="159982" w:author="CR#1493r1" w:date="2020-03-27T12:16:00Z">
              <w:r w:rsidRPr="004072B1">
                <w:rPr>
                  <w:b/>
                  <w:i/>
                  <w:iCs/>
                  <w:noProof/>
                  <w:lang w:eastAsia="en-GB"/>
                  <w:rPrChange w:id="159983" w:author="Draft version 2" w:date="2020-04-03T01:44:00Z">
                    <w:rPr>
                      <w:bCs/>
                      <w:noProof/>
                      <w:lang w:eastAsia="en-GB"/>
                    </w:rPr>
                  </w:rPrChange>
                </w:rPr>
                <w:t>sl-PSSCH-TxConfigList</w:t>
              </w:r>
            </w:ins>
          </w:p>
          <w:p w14:paraId="04D95782" w14:textId="77777777" w:rsidR="006F56D3" w:rsidRPr="004072B1" w:rsidRDefault="006F56D3" w:rsidP="00656134">
            <w:pPr>
              <w:pStyle w:val="TAL"/>
              <w:rPr>
                <w:ins w:id="159984" w:author="CR#1493r1" w:date="2020-03-27T12:16:00Z"/>
                <w:bCs/>
                <w:noProof/>
                <w:lang w:eastAsia="en-GB"/>
                <w:rPrChange w:id="159985" w:author="Draft version 2" w:date="2020-04-03T01:44:00Z">
                  <w:rPr>
                    <w:ins w:id="159986" w:author="CR#1493r1" w:date="2020-03-27T12:16:00Z"/>
                    <w:bCs/>
                    <w:noProof/>
                    <w:lang w:eastAsia="en-GB"/>
                  </w:rPr>
                </w:rPrChange>
              </w:rPr>
            </w:pPr>
            <w:ins w:id="159987" w:author="CR#1493r1" w:date="2020-03-27T12:16:00Z">
              <w:r w:rsidRPr="004072B1">
                <w:rPr>
                  <w:iCs/>
                  <w:szCs w:val="22"/>
                  <w:lang w:eastAsia="en-GB"/>
                  <w:rPrChange w:id="159988" w:author="Draft version 2" w:date="2020-04-03T01:44:00Z">
                    <w:rPr>
                      <w:iCs/>
                      <w:szCs w:val="22"/>
                      <w:lang w:eastAsia="en-GB"/>
                    </w:rPr>
                  </w:rPrChange>
                </w:rPr>
                <w:t xml:space="preserve">Indicates </w:t>
              </w:r>
              <w:r w:rsidRPr="004072B1">
                <w:rPr>
                  <w:bCs/>
                  <w:kern w:val="2"/>
                  <w:lang w:eastAsia="zh-CN"/>
                  <w:rPrChange w:id="159989" w:author="Draft version 2" w:date="2020-04-03T01:44:00Z">
                    <w:rPr>
                      <w:bCs/>
                      <w:kern w:val="2"/>
                      <w:lang w:eastAsia="zh-CN"/>
                    </w:rPr>
                  </w:rPrChange>
                </w:rPr>
                <w:t>PSSCH TX parameters [such as MCS, PRB number, retransmission number], associated to different UE absolute speeds [and</w:t>
              </w:r>
              <w:r w:rsidRPr="004072B1">
                <w:rPr>
                  <w:rPrChange w:id="159990" w:author="Draft version 2" w:date="2020-04-03T01:44:00Z">
                    <w:rPr/>
                  </w:rPrChange>
                </w:rPr>
                <w:t xml:space="preserve"> </w:t>
              </w:r>
              <w:r w:rsidRPr="004072B1">
                <w:rPr>
                  <w:bCs/>
                  <w:kern w:val="2"/>
                  <w:lang w:eastAsia="zh-CN"/>
                  <w:rPrChange w:id="159991" w:author="Draft version 2" w:date="2020-04-03T01:44:00Z">
                    <w:rPr>
                      <w:bCs/>
                      <w:kern w:val="2"/>
                      <w:lang w:eastAsia="zh-CN"/>
                    </w:rPr>
                  </w:rPrChange>
                </w:rPr>
                <w:t>different synchronization reference types] for UE autonomous resource selection</w:t>
              </w:r>
              <w:r w:rsidRPr="004072B1">
                <w:rPr>
                  <w:iCs/>
                  <w:szCs w:val="22"/>
                  <w:lang w:eastAsia="en-GB"/>
                  <w:rPrChange w:id="159992" w:author="Draft version 2" w:date="2020-04-03T01:44:00Z">
                    <w:rPr>
                      <w:iCs/>
                      <w:szCs w:val="22"/>
                      <w:lang w:eastAsia="en-GB"/>
                    </w:rPr>
                  </w:rPrChange>
                </w:rPr>
                <w:t>.</w:t>
              </w:r>
            </w:ins>
          </w:p>
        </w:tc>
      </w:tr>
      <w:tr w:rsidR="00936420" w:rsidRPr="004072B1" w14:paraId="7AD980BD" w14:textId="77777777" w:rsidTr="00D1231B">
        <w:trPr>
          <w:ins w:id="159993" w:author="CR#1493r1" w:date="2020-03-27T12:16:00Z"/>
        </w:trPr>
        <w:tc>
          <w:tcPr>
            <w:tcW w:w="0" w:type="auto"/>
            <w:shd w:val="clear" w:color="auto" w:fill="auto"/>
          </w:tcPr>
          <w:p w14:paraId="6808C185" w14:textId="77777777" w:rsidR="006F56D3" w:rsidRPr="004072B1" w:rsidRDefault="006F56D3" w:rsidP="009B5950">
            <w:pPr>
              <w:pStyle w:val="TAL"/>
              <w:rPr>
                <w:ins w:id="159994" w:author="CR#1493r1" w:date="2020-03-27T12:16:00Z"/>
                <w:b/>
                <w:i/>
                <w:iCs/>
                <w:noProof/>
                <w:lang w:eastAsia="zh-CN"/>
                <w:rPrChange w:id="159995" w:author="Draft version 2" w:date="2020-04-03T01:44:00Z">
                  <w:rPr>
                    <w:ins w:id="159996" w:author="CR#1493r1" w:date="2020-03-27T12:16:00Z"/>
                    <w:bCs/>
                    <w:noProof/>
                    <w:lang w:eastAsia="zh-CN"/>
                  </w:rPr>
                </w:rPrChange>
              </w:rPr>
            </w:pPr>
            <w:ins w:id="159997" w:author="CR#1493r1" w:date="2020-03-27T12:16:00Z">
              <w:r w:rsidRPr="004072B1">
                <w:rPr>
                  <w:b/>
                  <w:i/>
                  <w:iCs/>
                  <w:noProof/>
                  <w:lang w:eastAsia="en-GB"/>
                  <w:rPrChange w:id="159998" w:author="Draft version 2" w:date="2020-04-03T01:44:00Z">
                    <w:rPr>
                      <w:bCs/>
                      <w:noProof/>
                      <w:lang w:eastAsia="en-GB"/>
                    </w:rPr>
                  </w:rPrChange>
                </w:rPr>
                <w:t>sl-ReselectAfter</w:t>
              </w:r>
            </w:ins>
          </w:p>
          <w:p w14:paraId="32F4F7F7" w14:textId="77777777" w:rsidR="006F56D3" w:rsidRPr="004072B1" w:rsidRDefault="006F56D3" w:rsidP="00656134">
            <w:pPr>
              <w:pStyle w:val="TAL"/>
              <w:rPr>
                <w:ins w:id="159999" w:author="CR#1493r1" w:date="2020-03-27T12:16:00Z"/>
                <w:bCs/>
                <w:noProof/>
                <w:lang w:eastAsia="en-GB"/>
                <w:rPrChange w:id="160000" w:author="Draft version 2" w:date="2020-04-03T01:44:00Z">
                  <w:rPr>
                    <w:ins w:id="160001" w:author="CR#1493r1" w:date="2020-03-27T12:16:00Z"/>
                    <w:bCs/>
                    <w:noProof/>
                    <w:lang w:eastAsia="en-GB"/>
                  </w:rPr>
                </w:rPrChange>
              </w:rPr>
            </w:pPr>
            <w:ins w:id="160002" w:author="CR#1493r1" w:date="2020-03-27T12:16:00Z">
              <w:r w:rsidRPr="004072B1">
                <w:rPr>
                  <w:iCs/>
                  <w:szCs w:val="22"/>
                  <w:lang w:eastAsia="en-GB"/>
                  <w:rPrChange w:id="160003" w:author="Draft version 2" w:date="2020-04-03T01:44:00Z">
                    <w:rPr>
                      <w:iCs/>
                      <w:szCs w:val="22"/>
                      <w:lang w:eastAsia="en-GB"/>
                    </w:rPr>
                  </w:rPrChange>
                </w:rPr>
                <w:t xml:space="preserve">Indicates </w:t>
              </w:r>
              <w:r w:rsidRPr="004072B1">
                <w:rPr>
                  <w:bCs/>
                  <w:noProof/>
                  <w:lang w:eastAsia="en-GB"/>
                  <w:rPrChange w:id="160004" w:author="Draft version 2" w:date="2020-04-03T01:44:00Z">
                    <w:rPr>
                      <w:bCs/>
                      <w:noProof/>
                      <w:lang w:eastAsia="en-GB"/>
                    </w:rPr>
                  </w:rPrChange>
                </w:rPr>
                <w:t xml:space="preserve">the number of consecutive </w:t>
              </w:r>
              <w:r w:rsidRPr="004072B1">
                <w:rPr>
                  <w:bCs/>
                  <w:noProof/>
                  <w:lang w:eastAsia="zh-CN"/>
                  <w:rPrChange w:id="160005" w:author="Draft version 2" w:date="2020-04-03T01:44:00Z">
                    <w:rPr>
                      <w:bCs/>
                      <w:noProof/>
                      <w:lang w:eastAsia="zh-CN"/>
                    </w:rPr>
                  </w:rPrChange>
                </w:rPr>
                <w:t>skipped</w:t>
              </w:r>
              <w:r w:rsidRPr="004072B1">
                <w:rPr>
                  <w:bCs/>
                  <w:noProof/>
                  <w:lang w:eastAsia="en-GB"/>
                  <w:rPrChange w:id="160006" w:author="Draft version 2" w:date="2020-04-03T01:44:00Z">
                    <w:rPr>
                      <w:bCs/>
                      <w:noProof/>
                      <w:lang w:eastAsia="en-GB"/>
                    </w:rPr>
                  </w:rPrChange>
                </w:rPr>
                <w:t xml:space="preserve"> transmissions before triggering resource reselection for sidelink communication</w:t>
              </w:r>
              <w:r w:rsidRPr="004072B1">
                <w:rPr>
                  <w:iCs/>
                  <w:szCs w:val="22"/>
                  <w:lang w:eastAsia="en-GB"/>
                  <w:rPrChange w:id="160007" w:author="Draft version 2" w:date="2020-04-03T01:44:00Z">
                    <w:rPr>
                      <w:iCs/>
                      <w:szCs w:val="22"/>
                      <w:lang w:eastAsia="en-GB"/>
                    </w:rPr>
                  </w:rPrChange>
                </w:rPr>
                <w:t xml:space="preserve"> (see TS 38.321 [3]).</w:t>
              </w:r>
            </w:ins>
          </w:p>
        </w:tc>
      </w:tr>
      <w:tr w:rsidR="00936420" w:rsidRPr="004072B1" w14:paraId="3B29A5F9" w14:textId="77777777" w:rsidTr="00D1231B">
        <w:trPr>
          <w:ins w:id="160008" w:author="CR#1493r1" w:date="2020-03-27T12:16:00Z"/>
        </w:trPr>
        <w:tc>
          <w:tcPr>
            <w:tcW w:w="0" w:type="auto"/>
            <w:shd w:val="clear" w:color="auto" w:fill="auto"/>
          </w:tcPr>
          <w:p w14:paraId="052CD3D7" w14:textId="77777777" w:rsidR="006F56D3" w:rsidRPr="004072B1" w:rsidRDefault="006F56D3">
            <w:pPr>
              <w:pStyle w:val="TAL"/>
              <w:rPr>
                <w:ins w:id="160009" w:author="CR#1493r1" w:date="2020-03-27T12:16:00Z"/>
                <w:b/>
                <w:bCs/>
                <w:i/>
                <w:iCs/>
                <w:lang w:eastAsia="zh-CN"/>
                <w:rPrChange w:id="160010" w:author="Draft version 2" w:date="2020-04-03T01:44:00Z">
                  <w:rPr>
                    <w:ins w:id="160011" w:author="CR#1493r1" w:date="2020-03-27T12:16:00Z"/>
                    <w:lang w:eastAsia="zh-CN"/>
                  </w:rPr>
                </w:rPrChange>
              </w:rPr>
              <w:pPrChange w:id="160012" w:author="CR#1493r1" w:date="2020-03-27T22:10:00Z">
                <w:pPr>
                  <w:keepNext/>
                  <w:keepLines/>
                  <w:spacing w:after="0"/>
                </w:pPr>
              </w:pPrChange>
            </w:pPr>
            <w:ins w:id="160013" w:author="CR#1493r1" w:date="2020-03-27T12:16:00Z">
              <w:r w:rsidRPr="004072B1">
                <w:rPr>
                  <w:b/>
                  <w:bCs/>
                  <w:i/>
                  <w:iCs/>
                  <w:lang w:eastAsia="zh-CN"/>
                  <w:rPrChange w:id="160014" w:author="Draft version 2" w:date="2020-04-03T01:44:00Z">
                    <w:rPr>
                      <w:lang w:eastAsia="zh-CN"/>
                    </w:rPr>
                  </w:rPrChange>
                </w:rPr>
                <w:t>ul-PrioritizationThres</w:t>
              </w:r>
            </w:ins>
          </w:p>
          <w:p w14:paraId="23C79847" w14:textId="77777777" w:rsidR="006F56D3" w:rsidRPr="004072B1" w:rsidRDefault="006F56D3" w:rsidP="009B5950">
            <w:pPr>
              <w:pStyle w:val="TAL"/>
              <w:rPr>
                <w:ins w:id="160015" w:author="CR#1493r1" w:date="2020-03-27T12:16:00Z"/>
                <w:bCs/>
                <w:noProof/>
                <w:lang w:eastAsia="en-GB"/>
                <w:rPrChange w:id="160016" w:author="Draft version 2" w:date="2020-04-03T01:44:00Z">
                  <w:rPr>
                    <w:ins w:id="160017" w:author="CR#1493r1" w:date="2020-03-27T12:16:00Z"/>
                    <w:bCs/>
                    <w:noProof/>
                    <w:lang w:eastAsia="en-GB"/>
                  </w:rPr>
                </w:rPrChange>
              </w:rPr>
            </w:pPr>
            <w:ins w:id="160018" w:author="CR#1493r1" w:date="2020-03-27T12:16:00Z">
              <w:r w:rsidRPr="004072B1">
                <w:rPr>
                  <w:lang w:eastAsia="zh-CN"/>
                  <w:rPrChange w:id="160019" w:author="Draft version 2" w:date="2020-04-03T01:44:00Z">
                    <w:rPr>
                      <w:lang w:eastAsia="zh-CN"/>
                    </w:rPr>
                  </w:rPrChange>
                </w:rPr>
                <w:t xml:space="preserve">Indicates the UL priority threshold, which is used to determine whether SL TX is prioritized over UL TX, </w:t>
              </w:r>
              <w:r w:rsidRPr="004072B1">
                <w:rPr>
                  <w:lang w:eastAsia="en-GB"/>
                  <w:rPrChange w:id="160020" w:author="Draft version 2" w:date="2020-04-03T01:44:00Z">
                    <w:rPr>
                      <w:lang w:eastAsia="en-GB"/>
                    </w:rPr>
                  </w:rPrChange>
                </w:rPr>
                <w:t>as specified in TS 38.321 [3].</w:t>
              </w:r>
            </w:ins>
          </w:p>
        </w:tc>
      </w:tr>
    </w:tbl>
    <w:p w14:paraId="6FE0FC09" w14:textId="77777777" w:rsidR="006F56D3" w:rsidRPr="004072B1" w:rsidRDefault="006F56D3">
      <w:pPr>
        <w:rPr>
          <w:ins w:id="160021" w:author="CR#1493r1" w:date="2020-03-27T12:16:00Z"/>
          <w:rPrChange w:id="160022" w:author="Draft version 2" w:date="2020-04-03T01:44:00Z">
            <w:rPr>
              <w:ins w:id="160023" w:author="CR#1493r1" w:date="2020-03-27T12:16:00Z"/>
            </w:rPr>
          </w:rPrChange>
        </w:rPr>
        <w:pPrChange w:id="160024" w:author="CR#1493r1" w:date="2020-03-27T12:16:00Z">
          <w:pPr>
            <w:keepNext/>
            <w:keepLines/>
            <w:spacing w:before="120"/>
            <w:ind w:left="1418" w:hanging="1418"/>
            <w:outlineLvl w:val="3"/>
          </w:pPr>
        </w:pPrChange>
      </w:pPr>
    </w:p>
    <w:p w14:paraId="47D1148D" w14:textId="358FFCC6" w:rsidR="006F56D3" w:rsidRPr="004072B1" w:rsidRDefault="006F56D3">
      <w:pPr>
        <w:pStyle w:val="Heading4"/>
        <w:rPr>
          <w:ins w:id="160025" w:author="CR#1493r1" w:date="2020-03-27T12:16:00Z"/>
          <w:i/>
          <w:iCs/>
          <w:rPrChange w:id="160026" w:author="Draft version 2" w:date="2020-04-03T01:44:00Z">
            <w:rPr>
              <w:ins w:id="160027" w:author="CR#1493r1" w:date="2020-03-27T12:16:00Z"/>
            </w:rPr>
          </w:rPrChange>
        </w:rPr>
        <w:pPrChange w:id="160028" w:author="CR#1493r1" w:date="2020-03-27T22:11:00Z">
          <w:pPr>
            <w:keepNext/>
            <w:keepLines/>
            <w:spacing w:before="120"/>
            <w:ind w:left="1418" w:hanging="1418"/>
            <w:outlineLvl w:val="3"/>
          </w:pPr>
        </w:pPrChange>
      </w:pPr>
      <w:bookmarkStart w:id="160029" w:name="_Toc36757446"/>
      <w:ins w:id="160030" w:author="CR#1493r1" w:date="2020-03-27T12:16:00Z">
        <w:r w:rsidRPr="004072B1">
          <w:rPr>
            <w:rPrChange w:id="160031" w:author="Draft version 2" w:date="2020-04-03T01:44:00Z">
              <w:rPr>
                <w:rFonts w:ascii="Arial" w:hAnsi="Arial"/>
                <w:sz w:val="24"/>
              </w:rPr>
            </w:rPrChange>
          </w:rPr>
          <w:t>–</w:t>
        </w:r>
        <w:r w:rsidRPr="004072B1">
          <w:rPr>
            <w:rPrChange w:id="160032" w:author="Draft version 2" w:date="2020-04-03T01:44:00Z">
              <w:rPr>
                <w:rFonts w:ascii="Arial" w:hAnsi="Arial"/>
                <w:sz w:val="24"/>
              </w:rPr>
            </w:rPrChange>
          </w:rPr>
          <w:tab/>
        </w:r>
        <w:r w:rsidRPr="004072B1">
          <w:rPr>
            <w:i/>
            <w:iCs/>
            <w:rPrChange w:id="160033" w:author="Draft version 2" w:date="2020-04-03T01:44:00Z">
              <w:rPr/>
            </w:rPrChange>
          </w:rPr>
          <w:t>SL-ZoneConfig</w:t>
        </w:r>
        <w:bookmarkEnd w:id="160029"/>
      </w:ins>
    </w:p>
    <w:p w14:paraId="3B0E4FEC" w14:textId="77777777" w:rsidR="006F56D3" w:rsidRPr="004072B1" w:rsidRDefault="006F56D3" w:rsidP="006F56D3">
      <w:pPr>
        <w:rPr>
          <w:ins w:id="160034" w:author="CR#1493r1" w:date="2020-03-27T12:16:00Z"/>
          <w:rPrChange w:id="160035" w:author="Draft version 2" w:date="2020-04-03T01:44:00Z">
            <w:rPr>
              <w:ins w:id="160036" w:author="CR#1493r1" w:date="2020-03-27T12:16:00Z"/>
            </w:rPr>
          </w:rPrChange>
        </w:rPr>
      </w:pPr>
      <w:ins w:id="160037" w:author="CR#1493r1" w:date="2020-03-27T12:16:00Z">
        <w:r w:rsidRPr="004072B1">
          <w:rPr>
            <w:rPrChange w:id="160038" w:author="Draft version 2" w:date="2020-04-03T01:44:00Z">
              <w:rPr/>
            </w:rPrChange>
          </w:rPr>
          <w:t>The IE</w:t>
        </w:r>
        <w:r w:rsidRPr="004072B1">
          <w:rPr>
            <w:i/>
            <w:rPrChange w:id="160039" w:author="Draft version 2" w:date="2020-04-03T01:44:00Z">
              <w:rPr>
                <w:i/>
              </w:rPr>
            </w:rPrChange>
          </w:rPr>
          <w:t xml:space="preserve"> SL-ZoneConfig </w:t>
        </w:r>
        <w:r w:rsidRPr="004072B1">
          <w:rPr>
            <w:iCs/>
            <w:rPrChange w:id="160040" w:author="Draft version 2" w:date="2020-04-03T01:44:00Z">
              <w:rPr>
                <w:iCs/>
              </w:rPr>
            </w:rPrChange>
          </w:rPr>
          <w:t xml:space="preserve">is </w:t>
        </w:r>
        <w:r w:rsidRPr="004072B1">
          <w:rPr>
            <w:lang w:eastAsia="zh-CN"/>
            <w:rPrChange w:id="160041" w:author="Draft version 2" w:date="2020-04-03T01:44:00Z">
              <w:rPr>
                <w:lang w:eastAsia="zh-CN"/>
              </w:rPr>
            </w:rPrChange>
          </w:rPr>
          <w:t>used to configure the zone ID related parameters</w:t>
        </w:r>
        <w:r w:rsidRPr="004072B1">
          <w:rPr>
            <w:rPrChange w:id="160042" w:author="Draft version 2" w:date="2020-04-03T01:44:00Z">
              <w:rPr/>
            </w:rPrChange>
          </w:rPr>
          <w:t>.</w:t>
        </w:r>
      </w:ins>
    </w:p>
    <w:p w14:paraId="2F1CDD63" w14:textId="77777777" w:rsidR="006F56D3" w:rsidRPr="004072B1" w:rsidRDefault="006F56D3">
      <w:pPr>
        <w:pStyle w:val="TH"/>
        <w:rPr>
          <w:ins w:id="160043" w:author="CR#1493r1" w:date="2020-03-27T12:16:00Z"/>
          <w:rPrChange w:id="160044" w:author="Draft version 2" w:date="2020-04-03T01:44:00Z">
            <w:rPr>
              <w:ins w:id="160045" w:author="CR#1493r1" w:date="2020-03-27T12:16:00Z"/>
            </w:rPr>
          </w:rPrChange>
        </w:rPr>
        <w:pPrChange w:id="160046" w:author="CR#1493r1" w:date="2020-03-27T22:11:00Z">
          <w:pPr>
            <w:keepNext/>
            <w:keepLines/>
            <w:spacing w:before="60"/>
            <w:ind w:firstLine="284"/>
            <w:jc w:val="center"/>
          </w:pPr>
        </w:pPrChange>
      </w:pPr>
      <w:ins w:id="160047" w:author="CR#1493r1" w:date="2020-03-27T12:16:00Z">
        <w:r w:rsidRPr="004072B1">
          <w:rPr>
            <w:i/>
            <w:rPrChange w:id="160048" w:author="Draft version 2" w:date="2020-04-03T01:44:00Z">
              <w:rPr>
                <w:rFonts w:ascii="Arial" w:hAnsi="Arial"/>
                <w:b/>
                <w:i/>
              </w:rPr>
            </w:rPrChange>
          </w:rPr>
          <w:t xml:space="preserve">SL-ZoneConfig </w:t>
        </w:r>
        <w:r w:rsidRPr="004072B1">
          <w:rPr>
            <w:rPrChange w:id="160049" w:author="Draft version 2" w:date="2020-04-03T01:44:00Z">
              <w:rPr>
                <w:b/>
              </w:rPr>
            </w:rPrChange>
          </w:rPr>
          <w:t>information element</w:t>
        </w:r>
      </w:ins>
    </w:p>
    <w:p w14:paraId="0165F1D7" w14:textId="77777777" w:rsidR="006F56D3" w:rsidRPr="004072B1" w:rsidRDefault="006F56D3">
      <w:pPr>
        <w:pStyle w:val="PL"/>
        <w:rPr>
          <w:ins w:id="160050" w:author="CR#1493r1" w:date="2020-03-27T12:16:00Z"/>
          <w:rPrChange w:id="160051" w:author="Draft version 2" w:date="2020-04-03T01:44:00Z">
            <w:rPr>
              <w:ins w:id="160052" w:author="CR#1493r1" w:date="2020-03-27T12:16:00Z"/>
            </w:rPr>
          </w:rPrChange>
        </w:rPr>
        <w:pPrChange w:id="160053"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054" w:author="CR#1493r1" w:date="2020-03-27T12:16:00Z">
        <w:r w:rsidRPr="004072B1">
          <w:rPr>
            <w:rPrChange w:id="160055" w:author="Draft version 2" w:date="2020-04-03T01:44:00Z">
              <w:rPr/>
            </w:rPrChange>
          </w:rPr>
          <w:t>-- ASN1START</w:t>
        </w:r>
      </w:ins>
    </w:p>
    <w:p w14:paraId="3EFB7489" w14:textId="77777777" w:rsidR="006F56D3" w:rsidRPr="004072B1" w:rsidRDefault="006F56D3">
      <w:pPr>
        <w:pStyle w:val="PL"/>
        <w:rPr>
          <w:ins w:id="160056" w:author="CR#1493r1" w:date="2020-03-27T12:16:00Z"/>
          <w:rPrChange w:id="160057" w:author="Draft version 2" w:date="2020-04-03T01:44:00Z">
            <w:rPr>
              <w:ins w:id="160058" w:author="CR#1493r1" w:date="2020-03-27T12:16:00Z"/>
            </w:rPr>
          </w:rPrChange>
        </w:rPr>
        <w:pPrChange w:id="160059"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060" w:author="CR#1493r1" w:date="2020-03-27T12:16:00Z">
        <w:r w:rsidRPr="004072B1">
          <w:rPr>
            <w:rPrChange w:id="160061" w:author="Draft version 2" w:date="2020-04-03T01:44:00Z">
              <w:rPr/>
            </w:rPrChange>
          </w:rPr>
          <w:t>-- TAG-SL-ZONECONFIG-START</w:t>
        </w:r>
      </w:ins>
    </w:p>
    <w:p w14:paraId="4FB284C9" w14:textId="77777777" w:rsidR="006F56D3" w:rsidRPr="004072B1" w:rsidRDefault="006F56D3">
      <w:pPr>
        <w:pStyle w:val="PL"/>
        <w:rPr>
          <w:ins w:id="160062" w:author="CR#1493r1" w:date="2020-03-27T12:16:00Z"/>
          <w:rPrChange w:id="160063" w:author="Draft version 2" w:date="2020-04-03T01:44:00Z">
            <w:rPr>
              <w:ins w:id="160064" w:author="CR#1493r1" w:date="2020-03-27T12:16:00Z"/>
            </w:rPr>
          </w:rPrChange>
        </w:rPr>
        <w:pPrChange w:id="160065"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9CF03C" w14:textId="77777777" w:rsidR="006F56D3" w:rsidRPr="004072B1" w:rsidRDefault="006F56D3">
      <w:pPr>
        <w:pStyle w:val="PL"/>
        <w:rPr>
          <w:ins w:id="160066" w:author="CR#1493r1" w:date="2020-03-27T12:16:00Z"/>
          <w:rPrChange w:id="160067" w:author="Draft version 2" w:date="2020-04-03T01:44:00Z">
            <w:rPr>
              <w:ins w:id="160068" w:author="CR#1493r1" w:date="2020-03-27T12:16:00Z"/>
              <w:rFonts w:ascii="Courier New" w:hAnsi="Courier New"/>
              <w:noProof/>
              <w:sz w:val="16"/>
              <w:lang w:eastAsia="en-GB"/>
            </w:rPr>
          </w:rPrChange>
        </w:rPr>
        <w:pPrChange w:id="160069" w:author="CR#1493r1" w:date="2020-03-27T22:11:00Z">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070" w:author="CR#1493r1" w:date="2020-03-27T12:16:00Z">
        <w:r w:rsidRPr="004072B1">
          <w:rPr>
            <w:rPrChange w:id="160071" w:author="Draft version 2" w:date="2020-04-03T01:44:00Z">
              <w:rPr/>
            </w:rPrChange>
          </w:rPr>
          <w:t xml:space="preserve">SL-ZoneConfig-r16 ::=              </w:t>
        </w:r>
        <w:r w:rsidRPr="004072B1">
          <w:rPr>
            <w:rPrChange w:id="160072" w:author="Draft version 2" w:date="2020-04-03T01:44:00Z">
              <w:rPr>
                <w:color w:val="993366"/>
              </w:rPr>
            </w:rPrChange>
          </w:rPr>
          <w:t>SEQUENCE</w:t>
        </w:r>
        <w:r w:rsidRPr="004072B1">
          <w:rPr>
            <w:rPrChange w:id="160073" w:author="Draft version 2" w:date="2020-04-03T01:44:00Z">
              <w:rPr>
                <w:rFonts w:ascii="Courier New" w:hAnsi="Courier New"/>
                <w:noProof/>
                <w:sz w:val="16"/>
                <w:lang w:eastAsia="en-GB"/>
              </w:rPr>
            </w:rPrChange>
          </w:rPr>
          <w:t xml:space="preserve"> {</w:t>
        </w:r>
      </w:ins>
    </w:p>
    <w:p w14:paraId="35B8DFC6" w14:textId="77777777" w:rsidR="006F56D3" w:rsidRPr="004072B1" w:rsidRDefault="006F56D3">
      <w:pPr>
        <w:pStyle w:val="PL"/>
        <w:rPr>
          <w:ins w:id="160074" w:author="CR#1493r1" w:date="2020-03-27T12:16:00Z"/>
          <w:rPrChange w:id="160075" w:author="Draft version 2" w:date="2020-04-03T01:44:00Z">
            <w:rPr>
              <w:ins w:id="160076" w:author="CR#1493r1" w:date="2020-03-27T12:16:00Z"/>
              <w:rFonts w:ascii="Courier New" w:hAnsi="Courier New"/>
              <w:noProof/>
              <w:sz w:val="16"/>
              <w:lang w:eastAsia="en-GB"/>
            </w:rPr>
          </w:rPrChange>
        </w:rPr>
        <w:pPrChange w:id="160077"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078" w:author="CR#1493r1" w:date="2020-03-27T12:16:00Z">
        <w:r w:rsidRPr="004072B1">
          <w:rPr>
            <w:rPrChange w:id="160079" w:author="Draft version 2" w:date="2020-04-03T01:44:00Z">
              <w:rPr/>
            </w:rPrChange>
          </w:rPr>
          <w:t xml:space="preserve">    sl-ZoneLength-r16                  </w:t>
        </w:r>
        <w:r w:rsidRPr="004072B1">
          <w:rPr>
            <w:rPrChange w:id="160080" w:author="Draft version 2" w:date="2020-04-03T01:44:00Z">
              <w:rPr>
                <w:color w:val="993366"/>
              </w:rPr>
            </w:rPrChange>
          </w:rPr>
          <w:t>ENUMERATED</w:t>
        </w:r>
        <w:r w:rsidRPr="004072B1">
          <w:rPr>
            <w:rPrChange w:id="160081" w:author="Draft version 2" w:date="2020-04-03T01:44:00Z">
              <w:rPr>
                <w:rFonts w:ascii="Courier New" w:hAnsi="Courier New"/>
                <w:noProof/>
                <w:sz w:val="16"/>
                <w:lang w:eastAsia="en-GB"/>
              </w:rPr>
            </w:rPrChange>
          </w:rPr>
          <w:t xml:space="preserve"> { m5, m10, m20, m30, m40, m50, spare2, spare1},</w:t>
        </w:r>
      </w:ins>
    </w:p>
    <w:p w14:paraId="106D8EB1" w14:textId="77777777" w:rsidR="006F56D3" w:rsidRPr="004072B1" w:rsidRDefault="006F56D3">
      <w:pPr>
        <w:pStyle w:val="PL"/>
        <w:rPr>
          <w:ins w:id="160082" w:author="CR#1493r1" w:date="2020-03-27T12:16:00Z"/>
          <w:rPrChange w:id="160083" w:author="Draft version 2" w:date="2020-04-03T01:44:00Z">
            <w:rPr>
              <w:ins w:id="160084" w:author="CR#1493r1" w:date="2020-03-27T12:16:00Z"/>
            </w:rPr>
          </w:rPrChange>
        </w:rPr>
        <w:pPrChange w:id="160085"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086" w:author="CR#1493r1" w:date="2020-03-27T12:16:00Z">
        <w:r w:rsidRPr="004072B1">
          <w:rPr>
            <w:rPrChange w:id="160087" w:author="Draft version 2" w:date="2020-04-03T01:44:00Z">
              <w:rPr/>
            </w:rPrChange>
          </w:rPr>
          <w:t xml:space="preserve">    ...</w:t>
        </w:r>
      </w:ins>
    </w:p>
    <w:p w14:paraId="5607D505" w14:textId="77777777" w:rsidR="006F56D3" w:rsidRPr="004072B1" w:rsidRDefault="006F56D3">
      <w:pPr>
        <w:pStyle w:val="PL"/>
        <w:rPr>
          <w:ins w:id="160088" w:author="CR#1493r1" w:date="2020-03-27T12:16:00Z"/>
          <w:rPrChange w:id="160089" w:author="Draft version 2" w:date="2020-04-03T01:44:00Z">
            <w:rPr>
              <w:ins w:id="160090" w:author="CR#1493r1" w:date="2020-03-27T12:16:00Z"/>
            </w:rPr>
          </w:rPrChange>
        </w:rPr>
        <w:pPrChange w:id="160091"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092" w:author="CR#1493r1" w:date="2020-03-27T12:16:00Z">
        <w:r w:rsidRPr="004072B1">
          <w:rPr>
            <w:rPrChange w:id="160093" w:author="Draft version 2" w:date="2020-04-03T01:44:00Z">
              <w:rPr/>
            </w:rPrChange>
          </w:rPr>
          <w:t>}</w:t>
        </w:r>
      </w:ins>
    </w:p>
    <w:p w14:paraId="05840DEA" w14:textId="77777777" w:rsidR="006F56D3" w:rsidRPr="004072B1" w:rsidRDefault="006F56D3">
      <w:pPr>
        <w:pStyle w:val="PL"/>
        <w:rPr>
          <w:ins w:id="160094" w:author="CR#1493r1" w:date="2020-03-27T12:16:00Z"/>
          <w:rPrChange w:id="160095" w:author="Draft version 2" w:date="2020-04-03T01:44:00Z">
            <w:rPr>
              <w:ins w:id="160096" w:author="CR#1493r1" w:date="2020-03-27T12:16:00Z"/>
            </w:rPr>
          </w:rPrChange>
        </w:rPr>
        <w:pPrChange w:id="160097"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168F78" w14:textId="77777777" w:rsidR="006F56D3" w:rsidRPr="004072B1" w:rsidRDefault="006F56D3">
      <w:pPr>
        <w:pStyle w:val="PL"/>
        <w:rPr>
          <w:ins w:id="160098" w:author="CR#1493r1" w:date="2020-03-27T12:16:00Z"/>
          <w:rPrChange w:id="160099" w:author="Draft version 2" w:date="2020-04-03T01:44:00Z">
            <w:rPr>
              <w:ins w:id="160100" w:author="CR#1493r1" w:date="2020-03-27T12:16:00Z"/>
            </w:rPr>
          </w:rPrChange>
        </w:rPr>
        <w:pPrChange w:id="160101"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102" w:author="CR#1493r1" w:date="2020-03-27T12:16:00Z">
        <w:r w:rsidRPr="004072B1">
          <w:rPr>
            <w:rPrChange w:id="160103" w:author="Draft version 2" w:date="2020-04-03T01:44:00Z">
              <w:rPr/>
            </w:rPrChange>
          </w:rPr>
          <w:t>-- TAG-SL-ZONECONFIG-STOP</w:t>
        </w:r>
      </w:ins>
    </w:p>
    <w:p w14:paraId="1A8AB0AF" w14:textId="77777777" w:rsidR="006F56D3" w:rsidRPr="004072B1" w:rsidRDefault="006F56D3">
      <w:pPr>
        <w:pStyle w:val="PL"/>
        <w:rPr>
          <w:ins w:id="160104" w:author="CR#1493r1" w:date="2020-03-27T12:16:00Z"/>
          <w:rPrChange w:id="160105" w:author="Draft version 2" w:date="2020-04-03T01:44:00Z">
            <w:rPr>
              <w:ins w:id="160106" w:author="CR#1493r1" w:date="2020-03-27T12:16:00Z"/>
            </w:rPr>
          </w:rPrChange>
        </w:rPr>
        <w:pPrChange w:id="160107"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108" w:author="CR#1493r1" w:date="2020-03-27T12:16:00Z">
        <w:r w:rsidRPr="004072B1">
          <w:rPr>
            <w:rPrChange w:id="160109" w:author="Draft version 2" w:date="2020-04-03T01:44:00Z">
              <w:rPr/>
            </w:rPrChange>
          </w:rPr>
          <w:t>-- ASN1STOP</w:t>
        </w:r>
      </w:ins>
    </w:p>
    <w:p w14:paraId="55A8E4FE" w14:textId="77777777" w:rsidR="006F56D3" w:rsidRPr="004072B1" w:rsidRDefault="006F56D3" w:rsidP="006F56D3">
      <w:pPr>
        <w:rPr>
          <w:ins w:id="160110" w:author="CR#1493r1" w:date="2020-03-27T12:16:00Z"/>
          <w:rFonts w:eastAsia="Yu Mincho"/>
          <w:rPrChange w:id="160111" w:author="Draft version 2" w:date="2020-04-03T01:44:00Z">
            <w:rPr>
              <w:ins w:id="160112" w:author="CR#1493r1" w:date="2020-03-27T12:16:00Z"/>
              <w:rFonts w:eastAsia="Yu Mincho"/>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9778D7E" w14:textId="77777777" w:rsidTr="00D1231B">
        <w:trPr>
          <w:ins w:id="160113" w:author="CR#1493r1" w:date="2020-03-27T12:16:00Z"/>
        </w:trPr>
        <w:tc>
          <w:tcPr>
            <w:tcW w:w="0" w:type="auto"/>
            <w:shd w:val="clear" w:color="auto" w:fill="auto"/>
            <w:hideMark/>
          </w:tcPr>
          <w:p w14:paraId="4B65BFB0" w14:textId="77777777" w:rsidR="006F56D3" w:rsidRPr="004072B1" w:rsidRDefault="006F56D3">
            <w:pPr>
              <w:pStyle w:val="TAH"/>
              <w:rPr>
                <w:ins w:id="160114" w:author="CR#1493r1" w:date="2020-03-27T12:16:00Z"/>
                <w:rPrChange w:id="160115" w:author="Draft version 2" w:date="2020-04-03T01:44:00Z">
                  <w:rPr>
                    <w:ins w:id="160116" w:author="CR#1493r1" w:date="2020-03-27T12:16:00Z"/>
                    <w:rFonts w:ascii="Arial" w:hAnsi="Arial"/>
                    <w:b/>
                    <w:sz w:val="18"/>
                  </w:rPr>
                </w:rPrChange>
              </w:rPr>
              <w:pPrChange w:id="160117" w:author="CR#1493r1" w:date="2020-03-27T22:11:00Z">
                <w:pPr>
                  <w:keepNext/>
                  <w:keepLines/>
                  <w:spacing w:after="0"/>
                  <w:jc w:val="center"/>
                </w:pPr>
              </w:pPrChange>
            </w:pPr>
            <w:ins w:id="160118" w:author="CR#1493r1" w:date="2020-03-27T12:16:00Z">
              <w:r w:rsidRPr="004072B1">
                <w:rPr>
                  <w:i/>
                  <w:rPrChange w:id="160119" w:author="Draft version 2" w:date="2020-04-03T01:44:00Z">
                    <w:rPr>
                      <w:rFonts w:ascii="Arial" w:hAnsi="Arial"/>
                      <w:b/>
                      <w:i/>
                      <w:sz w:val="18"/>
                    </w:rPr>
                  </w:rPrChange>
                </w:rPr>
                <w:lastRenderedPageBreak/>
                <w:t xml:space="preserve">SL-ZoneConfig </w:t>
              </w:r>
              <w:r w:rsidRPr="004072B1">
                <w:rPr>
                  <w:rPrChange w:id="160120" w:author="Draft version 2" w:date="2020-04-03T01:44:00Z">
                    <w:rPr>
                      <w:rFonts w:ascii="Arial" w:hAnsi="Arial"/>
                      <w:b/>
                      <w:sz w:val="18"/>
                    </w:rPr>
                  </w:rPrChange>
                </w:rPr>
                <w:t>field descriptions</w:t>
              </w:r>
            </w:ins>
          </w:p>
        </w:tc>
      </w:tr>
      <w:tr w:rsidR="00936420" w:rsidRPr="004072B1" w14:paraId="2CFEEC53" w14:textId="77777777" w:rsidTr="00D1231B">
        <w:trPr>
          <w:ins w:id="160121" w:author="CR#1493r1" w:date="2020-03-27T12:16:00Z"/>
        </w:trPr>
        <w:tc>
          <w:tcPr>
            <w:tcW w:w="0" w:type="auto"/>
            <w:shd w:val="clear" w:color="auto" w:fill="auto"/>
          </w:tcPr>
          <w:p w14:paraId="3333DA20" w14:textId="77777777" w:rsidR="006F56D3" w:rsidRPr="004072B1" w:rsidRDefault="006F56D3" w:rsidP="009B5950">
            <w:pPr>
              <w:pStyle w:val="TAL"/>
              <w:rPr>
                <w:ins w:id="160122" w:author="CR#1493r1" w:date="2020-03-27T12:16:00Z"/>
                <w:b/>
                <w:bCs/>
                <w:i/>
                <w:iCs/>
                <w:lang w:eastAsia="en-GB"/>
                <w:rPrChange w:id="160123" w:author="Draft version 2" w:date="2020-04-03T01:44:00Z">
                  <w:rPr>
                    <w:ins w:id="160124" w:author="CR#1493r1" w:date="2020-03-27T12:16:00Z"/>
                    <w:lang w:eastAsia="en-GB"/>
                  </w:rPr>
                </w:rPrChange>
              </w:rPr>
            </w:pPr>
            <w:ins w:id="160125" w:author="CR#1493r1" w:date="2020-03-27T12:16:00Z">
              <w:r w:rsidRPr="004072B1">
                <w:rPr>
                  <w:b/>
                  <w:bCs/>
                  <w:i/>
                  <w:iCs/>
                  <w:lang w:eastAsia="en-GB"/>
                  <w:rPrChange w:id="160126" w:author="Draft version 2" w:date="2020-04-03T01:44:00Z">
                    <w:rPr>
                      <w:lang w:eastAsia="en-GB"/>
                    </w:rPr>
                  </w:rPrChange>
                </w:rPr>
                <w:t>sl-ZoneLength</w:t>
              </w:r>
            </w:ins>
          </w:p>
          <w:p w14:paraId="6743BEE3" w14:textId="39E66A44" w:rsidR="006F56D3" w:rsidRPr="004072B1" w:rsidRDefault="006F56D3">
            <w:pPr>
              <w:pStyle w:val="TAL"/>
              <w:rPr>
                <w:ins w:id="160127" w:author="CR#1493r1" w:date="2020-03-27T12:16:00Z"/>
                <w:lang w:eastAsia="en-GB"/>
                <w:rPrChange w:id="160128" w:author="Draft version 2" w:date="2020-04-03T01:44:00Z">
                  <w:rPr>
                    <w:ins w:id="160129" w:author="CR#1493r1" w:date="2020-03-27T12:16:00Z"/>
                    <w:rFonts w:ascii="Arial" w:hAnsi="Arial"/>
                    <w:sz w:val="18"/>
                    <w:lang w:eastAsia="en-GB"/>
                  </w:rPr>
                </w:rPrChange>
              </w:rPr>
              <w:pPrChange w:id="160130" w:author="CR#1493r1" w:date="2020-03-27T22:11:00Z">
                <w:pPr>
                  <w:keepNext/>
                  <w:keepLines/>
                  <w:spacing w:after="0"/>
                </w:pPr>
              </w:pPrChange>
            </w:pPr>
            <w:ins w:id="160131" w:author="CR#1493r1" w:date="2020-03-27T12:16:00Z">
              <w:r w:rsidRPr="004072B1">
                <w:rPr>
                  <w:lang w:eastAsia="en-GB"/>
                  <w:rPrChange w:id="160132" w:author="Draft version 2" w:date="2020-04-03T01:44:00Z">
                    <w:rPr>
                      <w:rFonts w:ascii="Arial" w:hAnsi="Arial"/>
                      <w:sz w:val="18"/>
                      <w:lang w:eastAsia="en-GB"/>
                    </w:rPr>
                  </w:rPrChange>
                </w:rPr>
                <w:t>Indicates the length of each geographic zone.</w:t>
              </w:r>
            </w:ins>
          </w:p>
        </w:tc>
      </w:tr>
    </w:tbl>
    <w:p w14:paraId="2B818E9C" w14:textId="77777777" w:rsidR="009B5950" w:rsidRPr="004072B1" w:rsidRDefault="009B5950">
      <w:pPr>
        <w:rPr>
          <w:ins w:id="160133" w:author="CR#1493r1" w:date="2020-03-27T22:11:00Z"/>
          <w:rPrChange w:id="160134" w:author="Draft version 2" w:date="2020-04-03T01:44:00Z">
            <w:rPr>
              <w:ins w:id="160135" w:author="CR#1493r1" w:date="2020-03-27T22:11:00Z"/>
            </w:rPr>
          </w:rPrChange>
        </w:rPr>
        <w:pPrChange w:id="160136" w:author="CR#1493r1" w:date="2020-03-27T22:11:00Z">
          <w:pPr>
            <w:keepNext/>
            <w:keepLines/>
            <w:spacing w:before="120"/>
            <w:ind w:left="1418" w:hanging="1418"/>
            <w:outlineLvl w:val="3"/>
          </w:pPr>
        </w:pPrChange>
      </w:pPr>
    </w:p>
    <w:p w14:paraId="37DA4094" w14:textId="21A75556" w:rsidR="006F56D3" w:rsidRPr="004072B1" w:rsidRDefault="006F56D3">
      <w:pPr>
        <w:pStyle w:val="Heading4"/>
        <w:rPr>
          <w:ins w:id="160137" w:author="CR#1493r1" w:date="2020-03-27T12:16:00Z"/>
          <w:rPrChange w:id="160138" w:author="Draft version 2" w:date="2020-04-03T01:44:00Z">
            <w:rPr>
              <w:ins w:id="160139" w:author="CR#1493r1" w:date="2020-03-27T12:16:00Z"/>
              <w:rFonts w:ascii="Arial" w:hAnsi="Arial"/>
              <w:sz w:val="24"/>
            </w:rPr>
          </w:rPrChange>
        </w:rPr>
        <w:pPrChange w:id="160140" w:author="CR#1493r1" w:date="2020-03-27T22:12:00Z">
          <w:pPr>
            <w:keepNext/>
            <w:keepLines/>
            <w:spacing w:before="120"/>
            <w:ind w:left="1418" w:hanging="1418"/>
            <w:outlineLvl w:val="3"/>
          </w:pPr>
        </w:pPrChange>
      </w:pPr>
      <w:bookmarkStart w:id="160141" w:name="_Toc36757447"/>
      <w:ins w:id="160142" w:author="CR#1493r1" w:date="2020-03-27T12:16:00Z">
        <w:r w:rsidRPr="004072B1">
          <w:rPr>
            <w:rPrChange w:id="160143" w:author="Draft version 2" w:date="2020-04-03T01:44:00Z">
              <w:rPr>
                <w:rFonts w:ascii="Arial" w:hAnsi="Arial"/>
                <w:sz w:val="24"/>
              </w:rPr>
            </w:rPrChange>
          </w:rPr>
          <w:t>–</w:t>
        </w:r>
        <w:r w:rsidRPr="004072B1">
          <w:rPr>
            <w:rPrChange w:id="160144" w:author="Draft version 2" w:date="2020-04-03T01:44:00Z">
              <w:rPr>
                <w:rFonts w:ascii="Arial" w:hAnsi="Arial"/>
                <w:sz w:val="24"/>
              </w:rPr>
            </w:rPrChange>
          </w:rPr>
          <w:tab/>
        </w:r>
        <w:r w:rsidRPr="004072B1">
          <w:rPr>
            <w:i/>
            <w:iCs/>
            <w:rPrChange w:id="160145" w:author="Draft version 2" w:date="2020-04-03T01:44:00Z">
              <w:rPr>
                <w:rFonts w:ascii="Arial" w:hAnsi="Arial"/>
                <w:sz w:val="24"/>
              </w:rPr>
            </w:rPrChange>
          </w:rPr>
          <w:t>SLRB-Uu-ConfigIndex</w:t>
        </w:r>
        <w:bookmarkEnd w:id="160141"/>
      </w:ins>
    </w:p>
    <w:p w14:paraId="4AEC35D9" w14:textId="77777777" w:rsidR="006F56D3" w:rsidRPr="004072B1" w:rsidRDefault="006F56D3" w:rsidP="006F56D3">
      <w:pPr>
        <w:rPr>
          <w:ins w:id="160146" w:author="CR#1493r1" w:date="2020-03-27T12:16:00Z"/>
          <w:rPrChange w:id="160147" w:author="Draft version 2" w:date="2020-04-03T01:44:00Z">
            <w:rPr>
              <w:ins w:id="160148" w:author="CR#1493r1" w:date="2020-03-27T12:16:00Z"/>
            </w:rPr>
          </w:rPrChange>
        </w:rPr>
      </w:pPr>
      <w:ins w:id="160149" w:author="CR#1493r1" w:date="2020-03-27T12:16:00Z">
        <w:r w:rsidRPr="004072B1">
          <w:rPr>
            <w:rPrChange w:id="160150" w:author="Draft version 2" w:date="2020-04-03T01:44:00Z">
              <w:rPr/>
            </w:rPrChange>
          </w:rPr>
          <w:t xml:space="preserve">The IE </w:t>
        </w:r>
        <w:r w:rsidRPr="004072B1">
          <w:rPr>
            <w:i/>
            <w:rPrChange w:id="160151" w:author="Draft version 2" w:date="2020-04-03T01:44:00Z">
              <w:rPr>
                <w:i/>
              </w:rPr>
            </w:rPrChange>
          </w:rPr>
          <w:t xml:space="preserve">SLRB-Uu-ConfigIndex </w:t>
        </w:r>
        <w:r w:rsidRPr="004072B1">
          <w:rPr>
            <w:rPrChange w:id="160152" w:author="Draft version 2" w:date="2020-04-03T01:44:00Z">
              <w:rPr/>
            </w:rPrChange>
          </w:rPr>
          <w:t>is used to identify a sidelink DRB configuaration from the network side.</w:t>
        </w:r>
      </w:ins>
    </w:p>
    <w:p w14:paraId="62DA95A1" w14:textId="77777777" w:rsidR="006F56D3" w:rsidRPr="004072B1" w:rsidRDefault="006F56D3">
      <w:pPr>
        <w:pStyle w:val="TH"/>
        <w:rPr>
          <w:ins w:id="160153" w:author="CR#1493r1" w:date="2020-03-27T12:16:00Z"/>
          <w:rPrChange w:id="160154" w:author="Draft version 2" w:date="2020-04-03T01:44:00Z">
            <w:rPr>
              <w:ins w:id="160155" w:author="CR#1493r1" w:date="2020-03-27T12:16:00Z"/>
              <w:rFonts w:ascii="Arial" w:hAnsi="Arial"/>
              <w:b/>
            </w:rPr>
          </w:rPrChange>
        </w:rPr>
        <w:pPrChange w:id="160156" w:author="CR#1493r1" w:date="2020-03-27T22:11:00Z">
          <w:pPr>
            <w:keepNext/>
            <w:keepLines/>
            <w:spacing w:before="60"/>
            <w:jc w:val="center"/>
          </w:pPr>
        </w:pPrChange>
      </w:pPr>
      <w:ins w:id="160157" w:author="CR#1493r1" w:date="2020-03-27T12:16:00Z">
        <w:r w:rsidRPr="004072B1">
          <w:rPr>
            <w:i/>
            <w:iCs/>
            <w:rPrChange w:id="160158" w:author="Draft version 2" w:date="2020-04-03T01:44:00Z">
              <w:rPr/>
            </w:rPrChange>
          </w:rPr>
          <w:t>SLRB-Uu-ConfigIndex</w:t>
        </w:r>
        <w:r w:rsidRPr="004072B1">
          <w:rPr>
            <w:rPrChange w:id="160159" w:author="Draft version 2" w:date="2020-04-03T01:44:00Z">
              <w:rPr>
                <w:rFonts w:ascii="Arial" w:hAnsi="Arial"/>
                <w:b/>
              </w:rPr>
            </w:rPrChange>
          </w:rPr>
          <w:t xml:space="preserve"> information element</w:t>
        </w:r>
      </w:ins>
    </w:p>
    <w:p w14:paraId="76AB2C7C" w14:textId="77777777" w:rsidR="006F56D3" w:rsidRPr="004072B1" w:rsidRDefault="006F56D3">
      <w:pPr>
        <w:pStyle w:val="PL"/>
        <w:rPr>
          <w:ins w:id="160160" w:author="CR#1493r1" w:date="2020-03-27T12:16:00Z"/>
          <w:rPrChange w:id="160161" w:author="Draft version 2" w:date="2020-04-03T01:44:00Z">
            <w:rPr>
              <w:ins w:id="160162" w:author="CR#1493r1" w:date="2020-03-27T12:16:00Z"/>
            </w:rPr>
          </w:rPrChange>
        </w:rPr>
        <w:pPrChange w:id="160163"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164" w:author="CR#1493r1" w:date="2020-03-27T12:16:00Z">
        <w:r w:rsidRPr="004072B1">
          <w:rPr>
            <w:rPrChange w:id="160165" w:author="Draft version 2" w:date="2020-04-03T01:44:00Z">
              <w:rPr>
                <w:rFonts w:ascii="Courier New" w:hAnsi="Courier New"/>
                <w:noProof/>
                <w:sz w:val="16"/>
                <w:lang w:eastAsia="en-GB"/>
              </w:rPr>
            </w:rPrChange>
          </w:rPr>
          <w:t>-- ASN1START</w:t>
        </w:r>
      </w:ins>
    </w:p>
    <w:p w14:paraId="1FD67993" w14:textId="77777777" w:rsidR="006F56D3" w:rsidRPr="004072B1" w:rsidRDefault="006F56D3">
      <w:pPr>
        <w:pStyle w:val="PL"/>
        <w:rPr>
          <w:ins w:id="160166" w:author="CR#1493r1" w:date="2020-03-27T12:16:00Z"/>
          <w:rPrChange w:id="160167" w:author="Draft version 2" w:date="2020-04-03T01:44:00Z">
            <w:rPr>
              <w:ins w:id="160168" w:author="CR#1493r1" w:date="2020-03-27T12:16:00Z"/>
            </w:rPr>
          </w:rPrChange>
        </w:rPr>
        <w:pPrChange w:id="160169"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170" w:author="CR#1493r1" w:date="2020-03-27T12:16:00Z">
        <w:r w:rsidRPr="004072B1">
          <w:rPr>
            <w:rPrChange w:id="160171" w:author="Draft version 2" w:date="2020-04-03T01:44:00Z">
              <w:rPr/>
            </w:rPrChange>
          </w:rPr>
          <w:t>-- TAG-SLRB-UU-CONFIGINDEX-START</w:t>
        </w:r>
      </w:ins>
    </w:p>
    <w:p w14:paraId="0202BEDE" w14:textId="77777777" w:rsidR="006F56D3" w:rsidRPr="004072B1" w:rsidRDefault="006F56D3">
      <w:pPr>
        <w:pStyle w:val="PL"/>
        <w:rPr>
          <w:ins w:id="160172" w:author="CR#1493r1" w:date="2020-03-27T12:16:00Z"/>
          <w:rPrChange w:id="160173" w:author="Draft version 2" w:date="2020-04-03T01:44:00Z">
            <w:rPr>
              <w:ins w:id="160174" w:author="CR#1493r1" w:date="2020-03-27T12:16:00Z"/>
            </w:rPr>
          </w:rPrChange>
        </w:rPr>
        <w:pPrChange w:id="160175"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61028C" w14:textId="77777777" w:rsidR="006F56D3" w:rsidRPr="004072B1" w:rsidRDefault="006F56D3">
      <w:pPr>
        <w:pStyle w:val="PL"/>
        <w:rPr>
          <w:ins w:id="160176" w:author="CR#1493r1" w:date="2020-03-27T12:16:00Z"/>
          <w:rPrChange w:id="160177" w:author="Draft version 2" w:date="2020-04-03T01:44:00Z">
            <w:rPr>
              <w:ins w:id="160178" w:author="CR#1493r1" w:date="2020-03-27T12:16:00Z"/>
              <w:rFonts w:ascii="Courier New" w:hAnsi="Courier New"/>
              <w:noProof/>
              <w:sz w:val="16"/>
              <w:lang w:eastAsia="en-GB"/>
            </w:rPr>
          </w:rPrChange>
        </w:rPr>
        <w:pPrChange w:id="160179"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180" w:author="CR#1493r1" w:date="2020-03-27T12:16:00Z">
        <w:r w:rsidRPr="004072B1">
          <w:rPr>
            <w:rPrChange w:id="160181" w:author="Draft version 2" w:date="2020-04-03T01:44:00Z">
              <w:rPr/>
            </w:rPrChange>
          </w:rPr>
          <w:t xml:space="preserve">SLRB-Uu-ConfigIndex-r16 ::=                    </w:t>
        </w:r>
        <w:r w:rsidRPr="004072B1">
          <w:rPr>
            <w:rPrChange w:id="160182" w:author="Draft version 2" w:date="2020-04-03T01:44:00Z">
              <w:rPr>
                <w:color w:val="993366"/>
              </w:rPr>
            </w:rPrChange>
          </w:rPr>
          <w:t>INTEGER</w:t>
        </w:r>
        <w:r w:rsidRPr="004072B1">
          <w:rPr>
            <w:rPrChange w:id="160183" w:author="Draft version 2" w:date="2020-04-03T01:44:00Z">
              <w:rPr>
                <w:rFonts w:ascii="Courier New" w:hAnsi="Courier New"/>
                <w:noProof/>
                <w:sz w:val="16"/>
                <w:lang w:eastAsia="en-GB"/>
              </w:rPr>
            </w:rPrChange>
          </w:rPr>
          <w:t xml:space="preserve"> (1..maxNrofSLRB-r16)</w:t>
        </w:r>
      </w:ins>
    </w:p>
    <w:p w14:paraId="2AAB7BAC" w14:textId="77777777" w:rsidR="006F56D3" w:rsidRPr="004072B1" w:rsidRDefault="006F56D3">
      <w:pPr>
        <w:pStyle w:val="PL"/>
        <w:rPr>
          <w:ins w:id="160184" w:author="CR#1493r1" w:date="2020-03-27T12:16:00Z"/>
          <w:rPrChange w:id="160185" w:author="Draft version 2" w:date="2020-04-03T01:44:00Z">
            <w:rPr>
              <w:ins w:id="160186" w:author="CR#1493r1" w:date="2020-03-27T12:16:00Z"/>
              <w:rFonts w:ascii="Courier New" w:hAnsi="Courier New"/>
              <w:noProof/>
              <w:sz w:val="16"/>
              <w:lang w:eastAsia="en-GB"/>
            </w:rPr>
          </w:rPrChange>
        </w:rPr>
        <w:pPrChange w:id="160187"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B4328E" w14:textId="77777777" w:rsidR="006F56D3" w:rsidRPr="004072B1" w:rsidRDefault="006F56D3">
      <w:pPr>
        <w:pStyle w:val="PL"/>
        <w:rPr>
          <w:ins w:id="160188" w:author="CR#1493r1" w:date="2020-03-27T12:16:00Z"/>
          <w:rPrChange w:id="160189" w:author="Draft version 2" w:date="2020-04-03T01:44:00Z">
            <w:rPr>
              <w:ins w:id="160190" w:author="CR#1493r1" w:date="2020-03-27T12:16:00Z"/>
            </w:rPr>
          </w:rPrChange>
        </w:rPr>
        <w:pPrChange w:id="160191"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192" w:author="CR#1493r1" w:date="2020-03-27T12:16:00Z">
        <w:r w:rsidRPr="004072B1">
          <w:rPr>
            <w:rPrChange w:id="160193" w:author="Draft version 2" w:date="2020-04-03T01:44:00Z">
              <w:rPr/>
            </w:rPrChange>
          </w:rPr>
          <w:t>-- TAG-SLRB-UU-CONFIGINDEX-STOP</w:t>
        </w:r>
      </w:ins>
    </w:p>
    <w:p w14:paraId="0F04267D" w14:textId="77777777" w:rsidR="006F56D3" w:rsidRPr="004072B1" w:rsidRDefault="006F56D3">
      <w:pPr>
        <w:pStyle w:val="PL"/>
        <w:rPr>
          <w:ins w:id="160194" w:author="CR#1493r1" w:date="2020-03-27T12:16:00Z"/>
          <w:rPrChange w:id="160195" w:author="Draft version 2" w:date="2020-04-03T01:44:00Z">
            <w:rPr>
              <w:ins w:id="160196" w:author="CR#1493r1" w:date="2020-03-27T12:16:00Z"/>
            </w:rPr>
          </w:rPrChange>
        </w:rPr>
        <w:pPrChange w:id="160197"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198" w:author="CR#1493r1" w:date="2020-03-27T12:16:00Z">
        <w:r w:rsidRPr="004072B1">
          <w:rPr>
            <w:rPrChange w:id="160199" w:author="Draft version 2" w:date="2020-04-03T01:44:00Z">
              <w:rPr/>
            </w:rPrChange>
          </w:rPr>
          <w:t>-- ASN1STOP</w:t>
        </w:r>
      </w:ins>
    </w:p>
    <w:p w14:paraId="7564E407" w14:textId="77777777" w:rsidR="006F56D3" w:rsidRPr="004072B1" w:rsidRDefault="006F56D3" w:rsidP="002C5D28">
      <w:pPr>
        <w:rPr>
          <w:rPrChange w:id="160200" w:author="Draft version 2" w:date="2020-04-03T01:44:00Z">
            <w:rPr/>
          </w:rPrChange>
        </w:rPr>
      </w:pPr>
    </w:p>
    <w:p w14:paraId="5709B910" w14:textId="77777777" w:rsidR="002C5D28" w:rsidRPr="004072B1" w:rsidRDefault="002C5D28" w:rsidP="002C5D28">
      <w:pPr>
        <w:pStyle w:val="Heading2"/>
        <w:rPr>
          <w:rPrChange w:id="160201" w:author="Draft version 2" w:date="2020-04-03T01:44:00Z">
            <w:rPr/>
          </w:rPrChange>
        </w:rPr>
      </w:pPr>
      <w:bookmarkStart w:id="160202" w:name="_Toc20426209"/>
      <w:bookmarkStart w:id="160203" w:name="_Toc29321606"/>
      <w:bookmarkStart w:id="160204" w:name="_Toc36757448"/>
      <w:r w:rsidRPr="004072B1">
        <w:rPr>
          <w:rPrChange w:id="160205" w:author="Draft version 2" w:date="2020-04-03T01:44:00Z">
            <w:rPr/>
          </w:rPrChange>
        </w:rPr>
        <w:t>6.4</w:t>
      </w:r>
      <w:r w:rsidRPr="004072B1">
        <w:rPr>
          <w:rPrChange w:id="160206" w:author="Draft version 2" w:date="2020-04-03T01:44:00Z">
            <w:rPr/>
          </w:rPrChange>
        </w:rPr>
        <w:tab/>
        <w:t>RRC multiplicity and type constraint values</w:t>
      </w:r>
      <w:bookmarkEnd w:id="160202"/>
      <w:bookmarkEnd w:id="160203"/>
      <w:bookmarkEnd w:id="160204"/>
    </w:p>
    <w:p w14:paraId="2B0D8C55" w14:textId="77777777" w:rsidR="002C5D28" w:rsidRPr="004072B1" w:rsidRDefault="002C5D28" w:rsidP="002C5D28">
      <w:pPr>
        <w:pStyle w:val="Heading3"/>
        <w:rPr>
          <w:rPrChange w:id="160207" w:author="Draft version 2" w:date="2020-04-03T01:44:00Z">
            <w:rPr/>
          </w:rPrChange>
        </w:rPr>
      </w:pPr>
      <w:bookmarkStart w:id="160208" w:name="_Toc20426210"/>
      <w:bookmarkStart w:id="160209" w:name="_Toc29321607"/>
      <w:bookmarkStart w:id="160210" w:name="_Toc36757449"/>
      <w:r w:rsidRPr="004072B1">
        <w:rPr>
          <w:rPrChange w:id="160211" w:author="Draft version 2" w:date="2020-04-03T01:44:00Z">
            <w:rPr/>
          </w:rPrChange>
        </w:rPr>
        <w:t>–</w:t>
      </w:r>
      <w:r w:rsidRPr="004072B1">
        <w:rPr>
          <w:rPrChange w:id="160212" w:author="Draft version 2" w:date="2020-04-03T01:44:00Z">
            <w:rPr/>
          </w:rPrChange>
        </w:rPr>
        <w:tab/>
        <w:t>Multiplicity and type constraint definitions</w:t>
      </w:r>
      <w:bookmarkEnd w:id="160208"/>
      <w:bookmarkEnd w:id="160209"/>
      <w:bookmarkEnd w:id="160210"/>
    </w:p>
    <w:p w14:paraId="41CD5379" w14:textId="77777777" w:rsidR="002C5D28" w:rsidRPr="004072B1" w:rsidRDefault="002C5D28" w:rsidP="0096519C">
      <w:pPr>
        <w:pStyle w:val="PL"/>
        <w:rPr>
          <w:rPrChange w:id="160213" w:author="Draft version 2" w:date="2020-04-03T01:44:00Z">
            <w:rPr>
              <w:color w:val="808080"/>
            </w:rPr>
          </w:rPrChange>
        </w:rPr>
      </w:pPr>
      <w:r w:rsidRPr="004072B1">
        <w:rPr>
          <w:rPrChange w:id="160214" w:author="Draft version 2" w:date="2020-04-03T01:44:00Z">
            <w:rPr>
              <w:color w:val="808080"/>
            </w:rPr>
          </w:rPrChange>
        </w:rPr>
        <w:t>-- ASN1START</w:t>
      </w:r>
    </w:p>
    <w:p w14:paraId="7D082471" w14:textId="77777777" w:rsidR="002C5D28" w:rsidRPr="004072B1" w:rsidRDefault="002C5D28" w:rsidP="0096519C">
      <w:pPr>
        <w:pStyle w:val="PL"/>
        <w:rPr>
          <w:rPrChange w:id="160215" w:author="Draft version 2" w:date="2020-04-03T01:44:00Z">
            <w:rPr>
              <w:color w:val="808080"/>
            </w:rPr>
          </w:rPrChange>
        </w:rPr>
      </w:pPr>
      <w:r w:rsidRPr="004072B1">
        <w:rPr>
          <w:rPrChange w:id="160216" w:author="Draft version 2" w:date="2020-04-03T01:44:00Z">
            <w:rPr>
              <w:color w:val="808080"/>
            </w:rPr>
          </w:rPrChange>
        </w:rPr>
        <w:t>-- TAG-MULTIPLICITY-AND-TYPE-CONSTRAINT-DEFINITIONS-START</w:t>
      </w:r>
    </w:p>
    <w:p w14:paraId="18322801" w14:textId="77777777" w:rsidR="00D1794C" w:rsidRPr="004072B1" w:rsidRDefault="00D1794C" w:rsidP="00D1794C">
      <w:pPr>
        <w:pStyle w:val="PL"/>
        <w:rPr>
          <w:ins w:id="160217" w:author="Draft version 2" w:date="2020-04-02T23:01:00Z"/>
          <w:rPrChange w:id="160218" w:author="Draft version 2" w:date="2020-04-03T01:44:00Z">
            <w:rPr>
              <w:ins w:id="160219" w:author="Draft version 2" w:date="2020-04-02T23:01:00Z"/>
            </w:rPr>
          </w:rPrChange>
        </w:rPr>
      </w:pPr>
      <w:ins w:id="160220" w:author="Draft version 2" w:date="2020-04-02T23:01:00Z">
        <w:r w:rsidRPr="004072B1">
          <w:rPr>
            <w:rPrChange w:id="160221" w:author="Draft version 2" w:date="2020-04-03T01:44:00Z">
              <w:rPr/>
            </w:rPrChange>
          </w:rPr>
          <w:t xml:space="preserve">ffsValue                                </w:t>
        </w:r>
        <w:r w:rsidRPr="004072B1">
          <w:rPr>
            <w:color w:val="993366"/>
            <w:rPrChange w:id="160222" w:author="Draft version 2" w:date="2020-04-03T01:44:00Z">
              <w:rPr>
                <w:color w:val="993366"/>
              </w:rPr>
            </w:rPrChange>
          </w:rPr>
          <w:t>INTEGER</w:t>
        </w:r>
        <w:r w:rsidRPr="004072B1">
          <w:rPr>
            <w:rPrChange w:id="160223" w:author="Draft version 2" w:date="2020-04-03T01:44:00Z">
              <w:rPr/>
            </w:rPrChange>
          </w:rPr>
          <w:t xml:space="preserve"> ::= 1   </w:t>
        </w:r>
        <w:r w:rsidRPr="004072B1">
          <w:rPr>
            <w:color w:val="808080"/>
            <w:rPrChange w:id="160224" w:author="Draft version 2" w:date="2020-04-03T01:44:00Z">
              <w:rPr>
                <w:color w:val="808080"/>
              </w:rPr>
            </w:rPrChange>
          </w:rPr>
          <w:t>-- Placehold for all FFS values, to be removed</w:t>
        </w:r>
      </w:ins>
    </w:p>
    <w:p w14:paraId="3C6AFAF0" w14:textId="77777777" w:rsidR="002C5D28" w:rsidRPr="004072B1" w:rsidRDefault="002C5D28" w:rsidP="0096519C">
      <w:pPr>
        <w:pStyle w:val="PL"/>
        <w:rPr>
          <w:rPrChange w:id="160225" w:author="Draft version 2" w:date="2020-04-03T01:44:00Z">
            <w:rPr/>
          </w:rPrChange>
        </w:rPr>
      </w:pPr>
    </w:p>
    <w:p w14:paraId="79A4CD6C" w14:textId="53155156" w:rsidR="00EC61B4" w:rsidRPr="004072B1" w:rsidDel="0076276E" w:rsidRDefault="00EC61B4" w:rsidP="00EC61B4">
      <w:pPr>
        <w:pStyle w:val="PL"/>
        <w:rPr>
          <w:ins w:id="160226" w:author="CR#1476r3" w:date="2020-03-24T13:35:00Z"/>
          <w:del w:id="160227" w:author="Draft version 2" w:date="2020-04-02T23:53:00Z"/>
          <w:rPrChange w:id="160228" w:author="Draft version 2" w:date="2020-04-03T01:44:00Z">
            <w:rPr>
              <w:ins w:id="160229" w:author="CR#1476r3" w:date="2020-03-24T13:35:00Z"/>
              <w:del w:id="160230" w:author="Draft version 2" w:date="2020-04-02T23:53:00Z"/>
              <w:color w:val="808080"/>
            </w:rPr>
          </w:rPrChange>
        </w:rPr>
      </w:pPr>
      <w:ins w:id="160231" w:author="CR#1476r3" w:date="2020-03-24T13:35:00Z">
        <w:del w:id="160232" w:author="Draft version 2" w:date="2020-04-02T23:53:00Z">
          <w:r w:rsidRPr="004072B1" w:rsidDel="0076276E">
            <w:rPr>
              <w:rPrChange w:id="160233" w:author="Draft version 2" w:date="2020-04-03T01:44:00Z">
                <w:rPr/>
              </w:rPrChange>
            </w:rPr>
            <w:delText xml:space="preserve">maxNrofFFS                              </w:delText>
          </w:r>
          <w:r w:rsidRPr="004072B1" w:rsidDel="0076276E">
            <w:rPr>
              <w:rPrChange w:id="160234" w:author="Draft version 2" w:date="2020-04-03T01:44:00Z">
                <w:rPr>
                  <w:color w:val="993366"/>
                </w:rPr>
              </w:rPrChange>
            </w:rPr>
            <w:delText>INTEGER</w:delText>
          </w:r>
          <w:r w:rsidRPr="004072B1" w:rsidDel="0076276E">
            <w:rPr>
              <w:rPrChange w:id="160235" w:author="Draft version 2" w:date="2020-04-03T01:44:00Z">
                <w:rPr/>
              </w:rPrChange>
            </w:rPr>
            <w:delText xml:space="preserve"> ::= 65536   </w:delText>
          </w:r>
          <w:r w:rsidRPr="004072B1" w:rsidDel="0076276E">
            <w:rPr>
              <w:rPrChange w:id="160236" w:author="Draft version 2" w:date="2020-04-03T01:44:00Z">
                <w:rPr>
                  <w:color w:val="808080"/>
                </w:rPr>
              </w:rPrChange>
            </w:rPr>
            <w:delText>-- FFS</w:delText>
          </w:r>
        </w:del>
      </w:ins>
    </w:p>
    <w:p w14:paraId="0CB90D16" w14:textId="69008EFC" w:rsidR="007348B5" w:rsidRPr="004072B1" w:rsidRDefault="007348B5" w:rsidP="007348B5">
      <w:pPr>
        <w:pStyle w:val="PL"/>
        <w:rPr>
          <w:ins w:id="160237" w:author="CR#1471r4" w:date="2020-03-24T00:29:00Z"/>
          <w:rPrChange w:id="160238" w:author="Draft version 2" w:date="2020-04-03T01:44:00Z">
            <w:rPr>
              <w:ins w:id="160239" w:author="CR#1471r4" w:date="2020-03-24T00:29:00Z"/>
              <w:color w:val="808080"/>
            </w:rPr>
          </w:rPrChange>
        </w:rPr>
      </w:pPr>
      <w:ins w:id="160240" w:author="CR#1471r4" w:date="2020-03-24T00:29:00Z">
        <w:r w:rsidRPr="004072B1">
          <w:rPr>
            <w:rPrChange w:id="160241" w:author="Draft version 2" w:date="2020-04-03T01:44:00Z">
              <w:rPr/>
            </w:rPrChange>
          </w:rPr>
          <w:t xml:space="preserve">maxNrofFFS-r16                          </w:t>
        </w:r>
        <w:r w:rsidRPr="004072B1">
          <w:rPr>
            <w:rPrChange w:id="160242" w:author="Draft version 2" w:date="2020-04-03T01:44:00Z">
              <w:rPr>
                <w:color w:val="993366"/>
              </w:rPr>
            </w:rPrChange>
          </w:rPr>
          <w:t>INTEGER</w:t>
        </w:r>
        <w:r w:rsidRPr="004072B1">
          <w:rPr>
            <w:rPrChange w:id="160243" w:author="Draft version 2" w:date="2020-04-03T01:44:00Z">
              <w:rPr/>
            </w:rPrChange>
          </w:rPr>
          <w:t xml:space="preserve"> ::= 65536   </w:t>
        </w:r>
        <w:r w:rsidRPr="004072B1">
          <w:rPr>
            <w:rPrChange w:id="160244" w:author="Draft version 2" w:date="2020-04-03T01:44:00Z">
              <w:rPr>
                <w:color w:val="808080"/>
              </w:rPr>
            </w:rPrChange>
          </w:rPr>
          <w:t>-- Maximum number of FFS</w:t>
        </w:r>
      </w:ins>
    </w:p>
    <w:p w14:paraId="3237B120" w14:textId="4504784F" w:rsidR="007348B5" w:rsidRPr="004072B1" w:rsidRDefault="007348B5" w:rsidP="007348B5">
      <w:pPr>
        <w:pStyle w:val="PL"/>
        <w:rPr>
          <w:ins w:id="160245" w:author="CR#1471r4" w:date="2020-03-24T00:29:00Z"/>
          <w:rPrChange w:id="160246" w:author="Draft version 2" w:date="2020-04-03T01:44:00Z">
            <w:rPr>
              <w:ins w:id="160247" w:author="CR#1471r4" w:date="2020-03-24T00:29:00Z"/>
              <w:color w:val="808080"/>
            </w:rPr>
          </w:rPrChange>
        </w:rPr>
      </w:pPr>
      <w:ins w:id="160248" w:author="CR#1471r4" w:date="2020-03-24T00:29:00Z">
        <w:r w:rsidRPr="004072B1">
          <w:rPr>
            <w:rFonts w:cs="Courier New"/>
            <w:szCs w:val="16"/>
            <w:rPrChange w:id="160249" w:author="Draft version 2" w:date="2020-04-03T01:44:00Z">
              <w:rPr>
                <w:rFonts w:cs="Courier New"/>
                <w:szCs w:val="16"/>
              </w:rPr>
            </w:rPrChange>
          </w:rPr>
          <w:t>maxAI-DCI-PayloadSize-r16</w:t>
        </w:r>
        <w:r w:rsidRPr="004072B1">
          <w:rPr>
            <w:rPrChange w:id="160250" w:author="Draft version 2" w:date="2020-04-03T01:44:00Z">
              <w:rPr/>
            </w:rPrChange>
          </w:rPr>
          <w:t xml:space="preserve">               </w:t>
        </w:r>
        <w:r w:rsidRPr="004072B1">
          <w:rPr>
            <w:rPrChange w:id="160251" w:author="Draft version 2" w:date="2020-04-03T01:44:00Z">
              <w:rPr>
                <w:color w:val="993366"/>
              </w:rPr>
            </w:rPrChange>
          </w:rPr>
          <w:t>INTEGER</w:t>
        </w:r>
        <w:r w:rsidRPr="004072B1">
          <w:rPr>
            <w:rPrChange w:id="160252" w:author="Draft version 2" w:date="2020-04-03T01:44:00Z">
              <w:rPr/>
            </w:rPrChange>
          </w:rPr>
          <w:t xml:space="preserve"> ::= 128      </w:t>
        </w:r>
        <w:r w:rsidRPr="004072B1">
          <w:rPr>
            <w:rPrChange w:id="160253" w:author="Draft version 2" w:date="2020-04-03T01:44:00Z">
              <w:rPr>
                <w:color w:val="808080"/>
              </w:rPr>
            </w:rPrChange>
          </w:rPr>
          <w:t>--Maximum size of the DCI payload scrambled with ai-RNTI</w:t>
        </w:r>
      </w:ins>
    </w:p>
    <w:p w14:paraId="1D92F1F1" w14:textId="7A7A80E5" w:rsidR="007348B5" w:rsidRPr="004072B1" w:rsidRDefault="007348B5" w:rsidP="007348B5">
      <w:pPr>
        <w:pStyle w:val="PL"/>
        <w:rPr>
          <w:ins w:id="160254" w:author="CR#1471r4" w:date="2020-03-24T00:29:00Z"/>
          <w:rPrChange w:id="160255" w:author="Draft version 2" w:date="2020-04-03T01:44:00Z">
            <w:rPr>
              <w:ins w:id="160256" w:author="CR#1471r4" w:date="2020-03-24T00:29:00Z"/>
              <w:color w:val="808080"/>
            </w:rPr>
          </w:rPrChange>
        </w:rPr>
      </w:pPr>
      <w:ins w:id="160257" w:author="CR#1471r4" w:date="2020-03-24T00:29:00Z">
        <w:r w:rsidRPr="004072B1">
          <w:rPr>
            <w:rFonts w:cs="Courier New"/>
            <w:szCs w:val="16"/>
            <w:rPrChange w:id="160258" w:author="Draft version 2" w:date="2020-04-03T01:44:00Z">
              <w:rPr>
                <w:rFonts w:cs="Courier New"/>
                <w:szCs w:val="16"/>
              </w:rPr>
            </w:rPrChange>
          </w:rPr>
          <w:t>maxAI-DCI-PayloadSize-r16-1</w:t>
        </w:r>
        <w:r w:rsidRPr="004072B1">
          <w:rPr>
            <w:rPrChange w:id="160259" w:author="Draft version 2" w:date="2020-04-03T01:44:00Z">
              <w:rPr/>
            </w:rPrChange>
          </w:rPr>
          <w:t xml:space="preserve">             </w:t>
        </w:r>
        <w:r w:rsidRPr="004072B1">
          <w:rPr>
            <w:rPrChange w:id="160260" w:author="Draft version 2" w:date="2020-04-03T01:44:00Z">
              <w:rPr>
                <w:color w:val="993366"/>
              </w:rPr>
            </w:rPrChange>
          </w:rPr>
          <w:t>INTEGER</w:t>
        </w:r>
        <w:r w:rsidRPr="004072B1">
          <w:rPr>
            <w:rPrChange w:id="160261" w:author="Draft version 2" w:date="2020-04-03T01:44:00Z">
              <w:rPr/>
            </w:rPrChange>
          </w:rPr>
          <w:t xml:space="preserve"> ::= 127      </w:t>
        </w:r>
        <w:r w:rsidRPr="004072B1">
          <w:rPr>
            <w:rPrChange w:id="160262" w:author="Draft version 2" w:date="2020-04-03T01:44:00Z">
              <w:rPr>
                <w:color w:val="808080"/>
              </w:rPr>
            </w:rPrChange>
          </w:rPr>
          <w:t>--Maximum size of the DCI payload scrambled with ai-RNTI minus 1</w:t>
        </w:r>
      </w:ins>
    </w:p>
    <w:p w14:paraId="6F2994A3" w14:textId="77777777" w:rsidR="002C5D28" w:rsidRPr="004072B1" w:rsidRDefault="002C5D28" w:rsidP="0096519C">
      <w:pPr>
        <w:pStyle w:val="PL"/>
        <w:rPr>
          <w:rPrChange w:id="160263" w:author="Draft version 2" w:date="2020-04-03T01:44:00Z">
            <w:rPr>
              <w:color w:val="808080"/>
            </w:rPr>
          </w:rPrChange>
        </w:rPr>
      </w:pPr>
      <w:r w:rsidRPr="004072B1">
        <w:rPr>
          <w:rPrChange w:id="160264" w:author="Draft version 2" w:date="2020-04-03T01:44:00Z">
            <w:rPr/>
          </w:rPrChange>
        </w:rPr>
        <w:t xml:space="preserve">maxBandComb                             </w:t>
      </w:r>
      <w:r w:rsidRPr="004072B1">
        <w:rPr>
          <w:rPrChange w:id="160265" w:author="Draft version 2" w:date="2020-04-03T01:44:00Z">
            <w:rPr>
              <w:color w:val="993366"/>
            </w:rPr>
          </w:rPrChange>
        </w:rPr>
        <w:t>INTEGER</w:t>
      </w:r>
      <w:r w:rsidRPr="004072B1">
        <w:rPr>
          <w:rPrChange w:id="160266" w:author="Draft version 2" w:date="2020-04-03T01:44:00Z">
            <w:rPr/>
          </w:rPrChange>
        </w:rPr>
        <w:t xml:space="preserve"> ::= 65536   </w:t>
      </w:r>
      <w:r w:rsidRPr="004072B1">
        <w:rPr>
          <w:rPrChange w:id="160267" w:author="Draft version 2" w:date="2020-04-03T01:44:00Z">
            <w:rPr>
              <w:color w:val="808080"/>
            </w:rPr>
          </w:rPrChange>
        </w:rPr>
        <w:t>-- Maximum number of DL band combinations</w:t>
      </w:r>
    </w:p>
    <w:p w14:paraId="7EEB20CF" w14:textId="77777777" w:rsidR="00270D77" w:rsidRPr="004072B1" w:rsidRDefault="00270D77" w:rsidP="00270D77">
      <w:pPr>
        <w:pStyle w:val="PL"/>
        <w:rPr>
          <w:ins w:id="160268" w:author="CR#1446r1" w:date="2020-03-20T18:43:00Z"/>
          <w:rPrChange w:id="160269" w:author="Draft version 2" w:date="2020-04-03T01:44:00Z">
            <w:rPr>
              <w:ins w:id="160270" w:author="CR#1446r1" w:date="2020-03-20T18:43:00Z"/>
            </w:rPr>
          </w:rPrChange>
        </w:rPr>
      </w:pPr>
      <w:ins w:id="160271" w:author="CR#1446r1" w:date="2020-03-20T18:43:00Z">
        <w:r w:rsidRPr="004072B1">
          <w:rPr>
            <w:rPrChange w:id="160272" w:author="Draft version 2" w:date="2020-04-03T01:44:00Z">
              <w:rPr/>
            </w:rPrChange>
          </w:rPr>
          <w:t xml:space="preserve">maxBandsUTRA-FDD-r16                    </w:t>
        </w:r>
        <w:r w:rsidRPr="004072B1">
          <w:rPr>
            <w:rPrChange w:id="160273" w:author="Draft version 2" w:date="2020-04-03T01:44:00Z">
              <w:rPr>
                <w:color w:val="993366"/>
              </w:rPr>
            </w:rPrChange>
          </w:rPr>
          <w:t>INTEGER</w:t>
        </w:r>
        <w:r w:rsidRPr="004072B1">
          <w:rPr>
            <w:rPrChange w:id="160274" w:author="Draft version 2" w:date="2020-04-03T01:44:00Z">
              <w:rPr/>
            </w:rPrChange>
          </w:rPr>
          <w:t xml:space="preserve"> ::= 64      -- Maximum number of bands listed in UTRA-FDD UE caps</w:t>
        </w:r>
      </w:ins>
    </w:p>
    <w:p w14:paraId="3F93894F" w14:textId="77777777" w:rsidR="00D70148" w:rsidRPr="004072B1" w:rsidRDefault="00D70148" w:rsidP="00D70148">
      <w:pPr>
        <w:pStyle w:val="PL"/>
        <w:rPr>
          <w:ins w:id="160275" w:author="CR#1488r2" w:date="2020-03-26T15:16:00Z"/>
          <w:rPrChange w:id="160276" w:author="Draft version 2" w:date="2020-04-03T01:44:00Z">
            <w:rPr>
              <w:ins w:id="160277" w:author="CR#1488r2" w:date="2020-03-26T15:16:00Z"/>
              <w:color w:val="808080"/>
            </w:rPr>
          </w:rPrChange>
        </w:rPr>
      </w:pPr>
      <w:ins w:id="160278" w:author="CR#1488r2" w:date="2020-03-26T15:16:00Z">
        <w:r w:rsidRPr="004072B1">
          <w:rPr>
            <w:rPrChange w:id="160279" w:author="Draft version 2" w:date="2020-04-03T01:44:00Z">
              <w:rPr/>
            </w:rPrChange>
          </w:rPr>
          <w:t xml:space="preserve">maxBT-IdReport-r16                      </w:t>
        </w:r>
        <w:r w:rsidRPr="004072B1">
          <w:rPr>
            <w:rPrChange w:id="160280" w:author="Draft version 2" w:date="2020-04-03T01:44:00Z">
              <w:rPr>
                <w:color w:val="993366"/>
              </w:rPr>
            </w:rPrChange>
          </w:rPr>
          <w:t>INTEGER</w:t>
        </w:r>
        <w:r w:rsidRPr="004072B1">
          <w:rPr>
            <w:rPrChange w:id="160281" w:author="Draft version 2" w:date="2020-04-03T01:44:00Z">
              <w:rPr/>
            </w:rPrChange>
          </w:rPr>
          <w:t xml:space="preserve"> ::= 32      </w:t>
        </w:r>
        <w:r w:rsidRPr="004072B1">
          <w:rPr>
            <w:rPrChange w:id="160282" w:author="Draft version 2" w:date="2020-04-03T01:44:00Z">
              <w:rPr>
                <w:color w:val="808080"/>
              </w:rPr>
            </w:rPrChange>
          </w:rPr>
          <w:t>-- Maximum number of Bluetooth IDs to report</w:t>
        </w:r>
      </w:ins>
    </w:p>
    <w:p w14:paraId="1A0773AB" w14:textId="77777777" w:rsidR="00D70148" w:rsidRPr="004072B1" w:rsidRDefault="00D70148" w:rsidP="00D70148">
      <w:pPr>
        <w:pStyle w:val="PL"/>
        <w:rPr>
          <w:ins w:id="160283" w:author="CR#1488r2" w:date="2020-03-26T15:16:00Z"/>
          <w:rPrChange w:id="160284" w:author="Draft version 2" w:date="2020-04-03T01:44:00Z">
            <w:rPr>
              <w:ins w:id="160285" w:author="CR#1488r2" w:date="2020-03-26T15:16:00Z"/>
              <w:color w:val="808080"/>
            </w:rPr>
          </w:rPrChange>
        </w:rPr>
      </w:pPr>
      <w:ins w:id="160286" w:author="CR#1488r2" w:date="2020-03-26T15:16:00Z">
        <w:r w:rsidRPr="004072B1">
          <w:rPr>
            <w:rPrChange w:id="160287" w:author="Draft version 2" w:date="2020-04-03T01:44:00Z">
              <w:rPr/>
            </w:rPrChange>
          </w:rPr>
          <w:t>maxBT-Name-r16</w:t>
        </w:r>
        <w:r w:rsidRPr="004072B1">
          <w:rPr>
            <w:rPrChange w:id="160288" w:author="Draft version 2" w:date="2020-04-03T01:44:00Z">
              <w:rPr>
                <w:color w:val="808080"/>
              </w:rPr>
            </w:rPrChange>
          </w:rPr>
          <w:t xml:space="preserve">                          </w:t>
        </w:r>
        <w:r w:rsidRPr="004072B1">
          <w:rPr>
            <w:rPrChange w:id="160289" w:author="Draft version 2" w:date="2020-04-03T01:44:00Z">
              <w:rPr>
                <w:color w:val="993366"/>
              </w:rPr>
            </w:rPrChange>
          </w:rPr>
          <w:t>INTEGER</w:t>
        </w:r>
        <w:r w:rsidRPr="004072B1">
          <w:rPr>
            <w:rPrChange w:id="160290" w:author="Draft version 2" w:date="2020-04-03T01:44:00Z">
              <w:rPr/>
            </w:rPrChange>
          </w:rPr>
          <w:t xml:space="preserve"> ::= 4       </w:t>
        </w:r>
        <w:r w:rsidRPr="004072B1">
          <w:rPr>
            <w:rPrChange w:id="160291" w:author="Draft version 2" w:date="2020-04-03T01:44:00Z">
              <w:rPr>
                <w:color w:val="808080"/>
              </w:rPr>
            </w:rPrChange>
          </w:rPr>
          <w:t>-- Maximum number of Bluetooth name</w:t>
        </w:r>
      </w:ins>
    </w:p>
    <w:p w14:paraId="2A79B638" w14:textId="77777777" w:rsidR="00656134" w:rsidRPr="004072B1" w:rsidRDefault="00656134" w:rsidP="00656134">
      <w:pPr>
        <w:pStyle w:val="PL"/>
        <w:rPr>
          <w:ins w:id="160292" w:author="CR#1493r1" w:date="2020-03-27T22:13:00Z"/>
          <w:rPrChange w:id="160293" w:author="Draft version 2" w:date="2020-04-03T01:44:00Z">
            <w:rPr>
              <w:ins w:id="160294" w:author="CR#1493r1" w:date="2020-03-27T22:13:00Z"/>
            </w:rPr>
          </w:rPrChange>
        </w:rPr>
      </w:pPr>
      <w:ins w:id="160295" w:author="CR#1493r1" w:date="2020-03-27T22:12:00Z">
        <w:r w:rsidRPr="004072B1">
          <w:rPr>
            <w:rPrChange w:id="160296" w:author="Draft version 2" w:date="2020-04-03T01:44:00Z">
              <w:rPr/>
            </w:rPrChange>
          </w:rPr>
          <w:t>maxCBR-Config-r16                       INTEGER ::= 8       -- Maximum number of CBR range configurations for sidelink communication</w:t>
        </w:r>
      </w:ins>
    </w:p>
    <w:p w14:paraId="43FC5487" w14:textId="4B5A0826" w:rsidR="00656134" w:rsidRPr="004072B1" w:rsidRDefault="00656134" w:rsidP="00656134">
      <w:pPr>
        <w:pStyle w:val="PL"/>
        <w:rPr>
          <w:ins w:id="160297" w:author="CR#1493r1" w:date="2020-03-27T22:12:00Z"/>
          <w:rPrChange w:id="160298" w:author="Draft version 2" w:date="2020-04-03T01:44:00Z">
            <w:rPr>
              <w:ins w:id="160299" w:author="CR#1493r1" w:date="2020-03-27T22:12:00Z"/>
            </w:rPr>
          </w:rPrChange>
        </w:rPr>
      </w:pPr>
      <w:ins w:id="160300" w:author="CR#1493r1" w:date="2020-03-27T22:13:00Z">
        <w:r w:rsidRPr="004072B1">
          <w:rPr>
            <w:rPrChange w:id="160301" w:author="Draft version 2" w:date="2020-04-03T01:44:00Z">
              <w:rPr/>
            </w:rPrChange>
          </w:rPr>
          <w:t xml:space="preserve">                                                            </w:t>
        </w:r>
      </w:ins>
      <w:ins w:id="160302" w:author="CR#1493r1" w:date="2020-03-27T22:14:00Z">
        <w:r w:rsidRPr="004072B1">
          <w:rPr>
            <w:rPrChange w:id="160303" w:author="Draft version 2" w:date="2020-04-03T01:44:00Z">
              <w:rPr/>
            </w:rPrChange>
          </w:rPr>
          <w:t>--</w:t>
        </w:r>
      </w:ins>
      <w:ins w:id="160304" w:author="CR#1493r1" w:date="2020-03-27T22:13:00Z">
        <w:r w:rsidRPr="004072B1">
          <w:rPr>
            <w:rPrChange w:id="160305" w:author="Draft version 2" w:date="2020-04-03T01:44:00Z">
              <w:rPr/>
            </w:rPrChange>
          </w:rPr>
          <w:t xml:space="preserve"> </w:t>
        </w:r>
      </w:ins>
      <w:ins w:id="160306" w:author="CR#1493r1" w:date="2020-03-27T22:12:00Z">
        <w:r w:rsidRPr="004072B1">
          <w:rPr>
            <w:rPrChange w:id="160307" w:author="Draft version 2" w:date="2020-04-03T01:44:00Z">
              <w:rPr/>
            </w:rPrChange>
          </w:rPr>
          <w:t>congestion control</w:t>
        </w:r>
      </w:ins>
    </w:p>
    <w:p w14:paraId="42439789" w14:textId="77777777" w:rsidR="00656134" w:rsidRPr="004072B1" w:rsidRDefault="00656134" w:rsidP="00656134">
      <w:pPr>
        <w:pStyle w:val="PL"/>
        <w:rPr>
          <w:ins w:id="160308" w:author="CR#1493r1" w:date="2020-03-27T22:12:00Z"/>
          <w:rPrChange w:id="160309" w:author="Draft version 2" w:date="2020-04-03T01:44:00Z">
            <w:rPr>
              <w:ins w:id="160310" w:author="CR#1493r1" w:date="2020-03-27T22:12:00Z"/>
            </w:rPr>
          </w:rPrChange>
        </w:rPr>
      </w:pPr>
      <w:ins w:id="160311" w:author="CR#1493r1" w:date="2020-03-27T22:12:00Z">
        <w:r w:rsidRPr="004072B1">
          <w:rPr>
            <w:rPrChange w:id="160312" w:author="Draft version 2" w:date="2020-04-03T01:44:00Z">
              <w:rPr/>
            </w:rPrChange>
          </w:rPr>
          <w:t xml:space="preserve">maxCBR-Config-1-r16                     INTEGER ::= 7       </w:t>
        </w:r>
      </w:ins>
    </w:p>
    <w:p w14:paraId="36192A1A" w14:textId="77777777" w:rsidR="00656134" w:rsidRPr="004072B1" w:rsidRDefault="00656134" w:rsidP="00656134">
      <w:pPr>
        <w:pStyle w:val="PL"/>
        <w:rPr>
          <w:ins w:id="160313" w:author="CR#1493r1" w:date="2020-03-27T22:12:00Z"/>
          <w:rPrChange w:id="160314" w:author="Draft version 2" w:date="2020-04-03T01:44:00Z">
            <w:rPr>
              <w:ins w:id="160315" w:author="CR#1493r1" w:date="2020-03-27T22:12:00Z"/>
            </w:rPr>
          </w:rPrChange>
        </w:rPr>
      </w:pPr>
      <w:ins w:id="160316" w:author="CR#1493r1" w:date="2020-03-27T22:12:00Z">
        <w:r w:rsidRPr="004072B1">
          <w:rPr>
            <w:rPrChange w:id="160317" w:author="Draft version 2" w:date="2020-04-03T01:44:00Z">
              <w:rPr/>
            </w:rPrChange>
          </w:rPr>
          <w:t>maxCBR-Level-r16                        INTEGER ::= 16      -- Maximum nuber of CBR levels</w:t>
        </w:r>
      </w:ins>
    </w:p>
    <w:p w14:paraId="035BEE81" w14:textId="77777777" w:rsidR="00656134" w:rsidRPr="004072B1" w:rsidRDefault="00656134" w:rsidP="00656134">
      <w:pPr>
        <w:pStyle w:val="PL"/>
        <w:rPr>
          <w:ins w:id="160318" w:author="CR#1493r1" w:date="2020-03-27T22:13:00Z"/>
          <w:rPrChange w:id="160319" w:author="Draft version 2" w:date="2020-04-03T01:44:00Z">
            <w:rPr>
              <w:ins w:id="160320" w:author="CR#1493r1" w:date="2020-03-27T22:13:00Z"/>
            </w:rPr>
          </w:rPrChange>
        </w:rPr>
      </w:pPr>
      <w:ins w:id="160321" w:author="CR#1493r1" w:date="2020-03-27T22:12:00Z">
        <w:r w:rsidRPr="004072B1">
          <w:rPr>
            <w:rPrChange w:id="160322" w:author="Draft version 2" w:date="2020-04-03T01:44:00Z">
              <w:rPr/>
            </w:rPrChange>
          </w:rPr>
          <w:t xml:space="preserve">maxCBR-Level-1-r16                      INTEGER ::= 15      </w:t>
        </w:r>
      </w:ins>
    </w:p>
    <w:p w14:paraId="29382E0C" w14:textId="1C97B733" w:rsidR="002C5D28" w:rsidRPr="004072B1" w:rsidRDefault="002C5D28" w:rsidP="00656134">
      <w:pPr>
        <w:pStyle w:val="PL"/>
        <w:rPr>
          <w:rPrChange w:id="160323" w:author="Draft version 2" w:date="2020-04-03T01:44:00Z">
            <w:rPr>
              <w:color w:val="808080"/>
            </w:rPr>
          </w:rPrChange>
        </w:rPr>
      </w:pPr>
      <w:r w:rsidRPr="004072B1">
        <w:rPr>
          <w:rPrChange w:id="160324" w:author="Draft version 2" w:date="2020-04-03T01:44:00Z">
            <w:rPr/>
          </w:rPrChange>
        </w:rPr>
        <w:t xml:space="preserve">maxCellBlack                            </w:t>
      </w:r>
      <w:r w:rsidRPr="004072B1">
        <w:rPr>
          <w:rPrChange w:id="160325" w:author="Draft version 2" w:date="2020-04-03T01:44:00Z">
            <w:rPr>
              <w:color w:val="993366"/>
            </w:rPr>
          </w:rPrChange>
        </w:rPr>
        <w:t>INTEGER</w:t>
      </w:r>
      <w:r w:rsidRPr="004072B1">
        <w:rPr>
          <w:rPrChange w:id="160326" w:author="Draft version 2" w:date="2020-04-03T01:44:00Z">
            <w:rPr/>
          </w:rPrChange>
        </w:rPr>
        <w:t xml:space="preserve"> ::= 16      </w:t>
      </w:r>
      <w:r w:rsidRPr="004072B1">
        <w:rPr>
          <w:rPrChange w:id="160327" w:author="Draft version 2" w:date="2020-04-03T01:44:00Z">
            <w:rPr>
              <w:color w:val="808080"/>
            </w:rPr>
          </w:rPrChange>
        </w:rPr>
        <w:t>-- Maximum number of NR blacklisted cell ranges in SIB3, SIB4</w:t>
      </w:r>
    </w:p>
    <w:p w14:paraId="6DBF7D35" w14:textId="77777777" w:rsidR="00D70148" w:rsidRPr="004072B1" w:rsidRDefault="00D70148" w:rsidP="00D70148">
      <w:pPr>
        <w:pStyle w:val="PL"/>
        <w:rPr>
          <w:ins w:id="160328" w:author="CR#1488r2" w:date="2020-03-26T15:16:00Z"/>
          <w:rPrChange w:id="160329" w:author="Draft version 2" w:date="2020-04-03T01:44:00Z">
            <w:rPr>
              <w:ins w:id="160330" w:author="CR#1488r2" w:date="2020-03-26T15:16:00Z"/>
              <w:color w:val="808080"/>
            </w:rPr>
          </w:rPrChange>
        </w:rPr>
      </w:pPr>
      <w:ins w:id="160331" w:author="CR#1488r2" w:date="2020-03-26T15:16:00Z">
        <w:r w:rsidRPr="004072B1">
          <w:rPr>
            <w:rPrChange w:id="160332" w:author="Draft version 2" w:date="2020-04-03T01:44:00Z">
              <w:rPr/>
            </w:rPrChange>
          </w:rPr>
          <w:t>maxCellHistory-r16</w:t>
        </w:r>
        <w:r w:rsidRPr="004072B1">
          <w:rPr>
            <w:rPrChange w:id="160333" w:author="Draft version 2" w:date="2020-04-03T01:44:00Z">
              <w:rPr>
                <w:color w:val="808080"/>
              </w:rPr>
            </w:rPrChange>
          </w:rPr>
          <w:t xml:space="preserve">                      </w:t>
        </w:r>
        <w:r w:rsidRPr="004072B1">
          <w:rPr>
            <w:rPrChange w:id="160334" w:author="Draft version 2" w:date="2020-04-03T01:44:00Z">
              <w:rPr>
                <w:color w:val="993366"/>
              </w:rPr>
            </w:rPrChange>
          </w:rPr>
          <w:t>INTEGER</w:t>
        </w:r>
        <w:r w:rsidRPr="004072B1">
          <w:rPr>
            <w:rPrChange w:id="160335" w:author="Draft version 2" w:date="2020-04-03T01:44:00Z">
              <w:rPr/>
            </w:rPrChange>
          </w:rPr>
          <w:t xml:space="preserve"> ::= 16      </w:t>
        </w:r>
        <w:r w:rsidRPr="004072B1">
          <w:rPr>
            <w:rPrChange w:id="160336" w:author="Draft version 2" w:date="2020-04-03T01:44:00Z">
              <w:rPr>
                <w:color w:val="808080"/>
              </w:rPr>
            </w:rPrChange>
          </w:rPr>
          <w:t>-- Maximum number of visited cells reported</w:t>
        </w:r>
      </w:ins>
    </w:p>
    <w:p w14:paraId="6B4B4D83" w14:textId="77777777" w:rsidR="002C5D28" w:rsidRPr="004072B1" w:rsidRDefault="002C5D28" w:rsidP="0096519C">
      <w:pPr>
        <w:pStyle w:val="PL"/>
        <w:rPr>
          <w:rPrChange w:id="160337" w:author="Draft version 2" w:date="2020-04-03T01:44:00Z">
            <w:rPr>
              <w:color w:val="808080"/>
            </w:rPr>
          </w:rPrChange>
        </w:rPr>
      </w:pPr>
      <w:r w:rsidRPr="004072B1">
        <w:rPr>
          <w:rPrChange w:id="160338" w:author="Draft version 2" w:date="2020-04-03T01:44:00Z">
            <w:rPr/>
          </w:rPrChange>
        </w:rPr>
        <w:t xml:space="preserve">maxCellInter                            </w:t>
      </w:r>
      <w:r w:rsidRPr="004072B1">
        <w:rPr>
          <w:rPrChange w:id="160339" w:author="Draft version 2" w:date="2020-04-03T01:44:00Z">
            <w:rPr>
              <w:color w:val="993366"/>
            </w:rPr>
          </w:rPrChange>
        </w:rPr>
        <w:t>INTEGER</w:t>
      </w:r>
      <w:r w:rsidRPr="004072B1">
        <w:rPr>
          <w:rPrChange w:id="160340" w:author="Draft version 2" w:date="2020-04-03T01:44:00Z">
            <w:rPr/>
          </w:rPrChange>
        </w:rPr>
        <w:t xml:space="preserve"> ::= 16      </w:t>
      </w:r>
      <w:r w:rsidRPr="004072B1">
        <w:rPr>
          <w:rPrChange w:id="160341" w:author="Draft version 2" w:date="2020-04-03T01:44:00Z">
            <w:rPr>
              <w:color w:val="808080"/>
            </w:rPr>
          </w:rPrChange>
        </w:rPr>
        <w:t>-- Maximum number of inter-Freq cells listed in SIB4</w:t>
      </w:r>
    </w:p>
    <w:p w14:paraId="42E97B8C" w14:textId="77777777" w:rsidR="002C5D28" w:rsidRPr="004072B1" w:rsidRDefault="002C5D28" w:rsidP="0096519C">
      <w:pPr>
        <w:pStyle w:val="PL"/>
        <w:rPr>
          <w:rPrChange w:id="160342" w:author="Draft version 2" w:date="2020-04-03T01:44:00Z">
            <w:rPr>
              <w:color w:val="808080"/>
            </w:rPr>
          </w:rPrChange>
        </w:rPr>
      </w:pPr>
      <w:r w:rsidRPr="004072B1">
        <w:rPr>
          <w:rPrChange w:id="160343" w:author="Draft version 2" w:date="2020-04-03T01:44:00Z">
            <w:rPr/>
          </w:rPrChange>
        </w:rPr>
        <w:t xml:space="preserve">maxCellIntra                            </w:t>
      </w:r>
      <w:r w:rsidRPr="004072B1">
        <w:rPr>
          <w:rPrChange w:id="160344" w:author="Draft version 2" w:date="2020-04-03T01:44:00Z">
            <w:rPr>
              <w:color w:val="993366"/>
            </w:rPr>
          </w:rPrChange>
        </w:rPr>
        <w:t>INTEGER</w:t>
      </w:r>
      <w:r w:rsidRPr="004072B1">
        <w:rPr>
          <w:rPrChange w:id="160345" w:author="Draft version 2" w:date="2020-04-03T01:44:00Z">
            <w:rPr/>
          </w:rPrChange>
        </w:rPr>
        <w:t xml:space="preserve"> ::= 16      </w:t>
      </w:r>
      <w:r w:rsidRPr="004072B1">
        <w:rPr>
          <w:rPrChange w:id="160346" w:author="Draft version 2" w:date="2020-04-03T01:44:00Z">
            <w:rPr>
              <w:color w:val="808080"/>
            </w:rPr>
          </w:rPrChange>
        </w:rPr>
        <w:t>-- Maximum number of intra-Freq cells listed in SIB3</w:t>
      </w:r>
    </w:p>
    <w:p w14:paraId="12358580" w14:textId="77777777" w:rsidR="00F95F2F" w:rsidRPr="004072B1" w:rsidRDefault="002C5D28" w:rsidP="0096519C">
      <w:pPr>
        <w:pStyle w:val="PL"/>
        <w:rPr>
          <w:rPrChange w:id="160347" w:author="Draft version 2" w:date="2020-04-03T01:44:00Z">
            <w:rPr>
              <w:color w:val="808080"/>
            </w:rPr>
          </w:rPrChange>
        </w:rPr>
      </w:pPr>
      <w:r w:rsidRPr="004072B1">
        <w:rPr>
          <w:rPrChange w:id="160348" w:author="Draft version 2" w:date="2020-04-03T01:44:00Z">
            <w:rPr/>
          </w:rPrChange>
        </w:rPr>
        <w:t xml:space="preserve">maxCellMeasEUTRA                        </w:t>
      </w:r>
      <w:r w:rsidRPr="004072B1">
        <w:rPr>
          <w:rPrChange w:id="160349" w:author="Draft version 2" w:date="2020-04-03T01:44:00Z">
            <w:rPr>
              <w:color w:val="993366"/>
            </w:rPr>
          </w:rPrChange>
        </w:rPr>
        <w:t>INTEGER</w:t>
      </w:r>
      <w:r w:rsidRPr="004072B1">
        <w:rPr>
          <w:rPrChange w:id="160350" w:author="Draft version 2" w:date="2020-04-03T01:44:00Z">
            <w:rPr/>
          </w:rPrChange>
        </w:rPr>
        <w:t xml:space="preserve"> ::= 32      </w:t>
      </w:r>
      <w:r w:rsidRPr="004072B1">
        <w:rPr>
          <w:rPrChange w:id="160351" w:author="Draft version 2" w:date="2020-04-03T01:44:00Z">
            <w:rPr>
              <w:color w:val="808080"/>
            </w:rPr>
          </w:rPrChange>
        </w:rPr>
        <w:t xml:space="preserve">-- Maximum number of cells in </w:t>
      </w:r>
      <w:r w:rsidR="00764FDA" w:rsidRPr="004072B1">
        <w:rPr>
          <w:rPrChange w:id="160352" w:author="Draft version 2" w:date="2020-04-03T01:44:00Z">
            <w:rPr>
              <w:color w:val="808080"/>
            </w:rPr>
          </w:rPrChange>
        </w:rPr>
        <w:t>E-UTRA</w:t>
      </w:r>
      <w:r w:rsidRPr="004072B1">
        <w:rPr>
          <w:rPrChange w:id="160353" w:author="Draft version 2" w:date="2020-04-03T01:44:00Z">
            <w:rPr>
              <w:color w:val="808080"/>
            </w:rPr>
          </w:rPrChange>
        </w:rPr>
        <w:t>N</w:t>
      </w:r>
    </w:p>
    <w:p w14:paraId="471FFECE" w14:textId="77777777" w:rsidR="00EC61B4" w:rsidRPr="004072B1" w:rsidRDefault="00EC61B4" w:rsidP="00EC61B4">
      <w:pPr>
        <w:pStyle w:val="PL"/>
        <w:rPr>
          <w:ins w:id="160354" w:author="CR#1476r3" w:date="2020-03-24T13:36:00Z"/>
          <w:rPrChange w:id="160355" w:author="Draft version 2" w:date="2020-04-03T01:44:00Z">
            <w:rPr>
              <w:ins w:id="160356" w:author="CR#1476r3" w:date="2020-03-24T13:36:00Z"/>
              <w:color w:val="808080"/>
            </w:rPr>
          </w:rPrChange>
        </w:rPr>
      </w:pPr>
      <w:ins w:id="160357" w:author="CR#1476r3" w:date="2020-03-24T13:36:00Z">
        <w:r w:rsidRPr="004072B1">
          <w:rPr>
            <w:rPrChange w:id="160358" w:author="Draft version 2" w:date="2020-04-03T01:44:00Z">
              <w:rPr/>
            </w:rPrChange>
          </w:rPr>
          <w:t xml:space="preserve">maxCellMeasIdle-r16                     </w:t>
        </w:r>
        <w:r w:rsidRPr="004072B1">
          <w:rPr>
            <w:rPrChange w:id="160359" w:author="Draft version 2" w:date="2020-04-03T01:44:00Z">
              <w:rPr>
                <w:color w:val="993366"/>
              </w:rPr>
            </w:rPrChange>
          </w:rPr>
          <w:t>INTEGER</w:t>
        </w:r>
        <w:r w:rsidRPr="004072B1">
          <w:rPr>
            <w:rPrChange w:id="160360" w:author="Draft version 2" w:date="2020-04-03T01:44:00Z">
              <w:rPr/>
            </w:rPrChange>
          </w:rPr>
          <w:t xml:space="preserve"> ::= 65535   </w:t>
        </w:r>
        <w:r w:rsidRPr="004072B1">
          <w:rPr>
            <w:rPrChange w:id="160361" w:author="Draft version 2" w:date="2020-04-03T01:44:00Z">
              <w:rPr>
                <w:color w:val="808080"/>
              </w:rPr>
            </w:rPrChange>
          </w:rPr>
          <w:t>-- Maximum number of cells per carrier for idle/inactive measurements is FFS</w:t>
        </w:r>
      </w:ins>
    </w:p>
    <w:p w14:paraId="6ECB1119" w14:textId="77777777" w:rsidR="00270D77" w:rsidRPr="004072B1" w:rsidRDefault="00270D77" w:rsidP="00270D77">
      <w:pPr>
        <w:pStyle w:val="PL"/>
        <w:rPr>
          <w:ins w:id="160362" w:author="CR#1446r1" w:date="2020-03-20T18:43:00Z"/>
          <w:rPrChange w:id="160363" w:author="Draft version 2" w:date="2020-04-03T01:44:00Z">
            <w:rPr>
              <w:ins w:id="160364" w:author="CR#1446r1" w:date="2020-03-20T18:43:00Z"/>
            </w:rPr>
          </w:rPrChange>
        </w:rPr>
      </w:pPr>
      <w:ins w:id="160365" w:author="CR#1446r1" w:date="2020-03-20T18:43:00Z">
        <w:r w:rsidRPr="004072B1">
          <w:rPr>
            <w:rPrChange w:id="160366" w:author="Draft version 2" w:date="2020-04-03T01:44:00Z">
              <w:rPr/>
            </w:rPrChange>
          </w:rPr>
          <w:t xml:space="preserve">maxCellMeasUTRA-FDD-r16                 </w:t>
        </w:r>
        <w:r w:rsidRPr="004072B1">
          <w:rPr>
            <w:rPrChange w:id="160367" w:author="Draft version 2" w:date="2020-04-03T01:44:00Z">
              <w:rPr>
                <w:color w:val="993366"/>
              </w:rPr>
            </w:rPrChange>
          </w:rPr>
          <w:t>INTEGER</w:t>
        </w:r>
        <w:r w:rsidRPr="004072B1">
          <w:rPr>
            <w:rPrChange w:id="160368" w:author="Draft version 2" w:date="2020-04-03T01:44:00Z">
              <w:rPr/>
            </w:rPrChange>
          </w:rPr>
          <w:t xml:space="preserve"> ::= 32      -- Maximum number of cells in FDD UTRAN</w:t>
        </w:r>
      </w:ins>
    </w:p>
    <w:p w14:paraId="7FD86ED1" w14:textId="77777777" w:rsidR="00BA19A2" w:rsidRPr="004072B1" w:rsidRDefault="00BA19A2" w:rsidP="00BA19A2">
      <w:pPr>
        <w:pStyle w:val="PL"/>
        <w:rPr>
          <w:ins w:id="160369" w:author="CR#1477r2" w:date="2020-03-24T23:25:00Z"/>
          <w:rPrChange w:id="160370" w:author="Draft version 2" w:date="2020-04-03T01:44:00Z">
            <w:rPr>
              <w:ins w:id="160371" w:author="CR#1477r2" w:date="2020-03-24T23:25:00Z"/>
              <w:color w:val="808080"/>
            </w:rPr>
          </w:rPrChange>
        </w:rPr>
      </w:pPr>
      <w:ins w:id="160372" w:author="CR#1477r2" w:date="2020-03-24T23:25:00Z">
        <w:r w:rsidRPr="004072B1">
          <w:rPr>
            <w:rPrChange w:id="160373" w:author="Draft version 2" w:date="2020-04-03T01:44:00Z">
              <w:rPr/>
            </w:rPrChange>
          </w:rPr>
          <w:lastRenderedPageBreak/>
          <w:t xml:space="preserve">maxCellWhite                            </w:t>
        </w:r>
        <w:r w:rsidRPr="004072B1">
          <w:rPr>
            <w:rPrChange w:id="160374" w:author="Draft version 2" w:date="2020-04-03T01:44:00Z">
              <w:rPr>
                <w:color w:val="993366"/>
              </w:rPr>
            </w:rPrChange>
          </w:rPr>
          <w:t>INTEGER</w:t>
        </w:r>
        <w:r w:rsidRPr="004072B1">
          <w:rPr>
            <w:rPrChange w:id="160375" w:author="Draft version 2" w:date="2020-04-03T01:44:00Z">
              <w:rPr/>
            </w:rPrChange>
          </w:rPr>
          <w:t xml:space="preserve"> ::= 16      </w:t>
        </w:r>
        <w:r w:rsidRPr="004072B1">
          <w:rPr>
            <w:rPrChange w:id="160376" w:author="Draft version 2" w:date="2020-04-03T01:44:00Z">
              <w:rPr>
                <w:color w:val="808080"/>
              </w:rPr>
            </w:rPrChange>
          </w:rPr>
          <w:t>-- Maximum number of NR whitelisted cell ranges in SIB3, SIB4</w:t>
        </w:r>
      </w:ins>
    </w:p>
    <w:p w14:paraId="2A4F3899" w14:textId="77777777" w:rsidR="002C5D28" w:rsidRPr="004072B1" w:rsidRDefault="002C5D28" w:rsidP="0096519C">
      <w:pPr>
        <w:pStyle w:val="PL"/>
        <w:rPr>
          <w:rPrChange w:id="160377" w:author="Draft version 2" w:date="2020-04-03T01:44:00Z">
            <w:rPr>
              <w:color w:val="808080"/>
            </w:rPr>
          </w:rPrChange>
        </w:rPr>
      </w:pPr>
      <w:r w:rsidRPr="004072B1">
        <w:rPr>
          <w:rPrChange w:id="160378" w:author="Draft version 2" w:date="2020-04-03T01:44:00Z">
            <w:rPr/>
          </w:rPrChange>
        </w:rPr>
        <w:t xml:space="preserve">maxEARFCN                               </w:t>
      </w:r>
      <w:r w:rsidRPr="004072B1">
        <w:rPr>
          <w:rPrChange w:id="160379" w:author="Draft version 2" w:date="2020-04-03T01:44:00Z">
            <w:rPr>
              <w:color w:val="993366"/>
            </w:rPr>
          </w:rPrChange>
        </w:rPr>
        <w:t>INTEGER</w:t>
      </w:r>
      <w:r w:rsidRPr="004072B1">
        <w:rPr>
          <w:rPrChange w:id="160380" w:author="Draft version 2" w:date="2020-04-03T01:44:00Z">
            <w:rPr/>
          </w:rPrChange>
        </w:rPr>
        <w:t xml:space="preserve"> ::= 262143  </w:t>
      </w:r>
      <w:r w:rsidRPr="004072B1">
        <w:rPr>
          <w:rPrChange w:id="160381" w:author="Draft version 2" w:date="2020-04-03T01:44:00Z">
            <w:rPr>
              <w:color w:val="808080"/>
            </w:rPr>
          </w:rPrChange>
        </w:rPr>
        <w:t xml:space="preserve">-- Maximum value of </w:t>
      </w:r>
      <w:r w:rsidR="00764FDA" w:rsidRPr="004072B1">
        <w:rPr>
          <w:rPrChange w:id="160382" w:author="Draft version 2" w:date="2020-04-03T01:44:00Z">
            <w:rPr>
              <w:color w:val="808080"/>
            </w:rPr>
          </w:rPrChange>
        </w:rPr>
        <w:t>E-UTRA</w:t>
      </w:r>
      <w:r w:rsidRPr="004072B1">
        <w:rPr>
          <w:rPrChange w:id="160383" w:author="Draft version 2" w:date="2020-04-03T01:44:00Z">
            <w:rPr>
              <w:color w:val="808080"/>
            </w:rPr>
          </w:rPrChange>
        </w:rPr>
        <w:t xml:space="preserve"> carrier frequency</w:t>
      </w:r>
    </w:p>
    <w:p w14:paraId="0E91D289" w14:textId="4E9340A2" w:rsidR="008503AD" w:rsidRPr="004072B1" w:rsidRDefault="002C5D28" w:rsidP="0096519C">
      <w:pPr>
        <w:pStyle w:val="PL"/>
        <w:rPr>
          <w:rPrChange w:id="160384" w:author="Draft version 2" w:date="2020-04-03T01:44:00Z">
            <w:rPr>
              <w:color w:val="808080"/>
            </w:rPr>
          </w:rPrChange>
        </w:rPr>
      </w:pPr>
      <w:r w:rsidRPr="004072B1">
        <w:rPr>
          <w:rPrChange w:id="160385" w:author="Draft version 2" w:date="2020-04-03T01:44:00Z">
            <w:rPr/>
          </w:rPrChange>
        </w:rPr>
        <w:t xml:space="preserve">maxEUTRA-CellBlack                      </w:t>
      </w:r>
      <w:r w:rsidRPr="004072B1">
        <w:rPr>
          <w:rPrChange w:id="160386" w:author="Draft version 2" w:date="2020-04-03T01:44:00Z">
            <w:rPr>
              <w:color w:val="993366"/>
            </w:rPr>
          </w:rPrChange>
        </w:rPr>
        <w:t>INTEGER</w:t>
      </w:r>
      <w:r w:rsidRPr="004072B1">
        <w:rPr>
          <w:rPrChange w:id="160387" w:author="Draft version 2" w:date="2020-04-03T01:44:00Z">
            <w:rPr/>
          </w:rPrChange>
        </w:rPr>
        <w:t xml:space="preserve"> ::= 16      </w:t>
      </w:r>
      <w:r w:rsidRPr="004072B1">
        <w:rPr>
          <w:rPrChange w:id="160388" w:author="Draft version 2" w:date="2020-04-03T01:44:00Z">
            <w:rPr>
              <w:color w:val="808080"/>
            </w:rPr>
          </w:rPrChange>
        </w:rPr>
        <w:t xml:space="preserve">-- Maximum number of </w:t>
      </w:r>
      <w:r w:rsidR="00764FDA" w:rsidRPr="004072B1">
        <w:rPr>
          <w:rPrChange w:id="160389" w:author="Draft version 2" w:date="2020-04-03T01:44:00Z">
            <w:rPr>
              <w:color w:val="808080"/>
            </w:rPr>
          </w:rPrChange>
        </w:rPr>
        <w:t>E-UTRA</w:t>
      </w:r>
      <w:r w:rsidR="0041773F" w:rsidRPr="004072B1">
        <w:rPr>
          <w:rPrChange w:id="160390" w:author="Draft version 2" w:date="2020-04-03T01:44:00Z">
            <w:rPr>
              <w:color w:val="808080"/>
            </w:rPr>
          </w:rPrChange>
        </w:rPr>
        <w:t xml:space="preserve"> </w:t>
      </w:r>
      <w:r w:rsidRPr="004072B1">
        <w:rPr>
          <w:rPrChange w:id="160391" w:author="Draft version 2" w:date="2020-04-03T01:44:00Z">
            <w:rPr>
              <w:color w:val="808080"/>
            </w:rPr>
          </w:rPrChange>
        </w:rPr>
        <w:t>blacklisted physical cell identity ranges</w:t>
      </w:r>
    </w:p>
    <w:p w14:paraId="3C3B08CB" w14:textId="04E04885" w:rsidR="002C5D28" w:rsidRPr="004072B1" w:rsidRDefault="008503AD" w:rsidP="0096519C">
      <w:pPr>
        <w:pStyle w:val="PL"/>
        <w:rPr>
          <w:rPrChange w:id="160392" w:author="Draft version 2" w:date="2020-04-03T01:44:00Z">
            <w:rPr>
              <w:color w:val="808080"/>
            </w:rPr>
          </w:rPrChange>
        </w:rPr>
      </w:pPr>
      <w:r w:rsidRPr="004072B1">
        <w:rPr>
          <w:rPrChange w:id="160393" w:author="Draft version 2" w:date="2020-04-03T01:44:00Z">
            <w:rPr/>
          </w:rPrChange>
        </w:rPr>
        <w:t xml:space="preserve">                                                            </w:t>
      </w:r>
      <w:r w:rsidRPr="004072B1">
        <w:rPr>
          <w:rPrChange w:id="160394" w:author="Draft version 2" w:date="2020-04-03T01:44:00Z">
            <w:rPr>
              <w:color w:val="808080"/>
            </w:rPr>
          </w:rPrChange>
        </w:rPr>
        <w:t xml:space="preserve">-- </w:t>
      </w:r>
      <w:r w:rsidR="002C5D28" w:rsidRPr="004072B1">
        <w:rPr>
          <w:rPrChange w:id="160395" w:author="Draft version 2" w:date="2020-04-03T01:44:00Z">
            <w:rPr>
              <w:color w:val="808080"/>
            </w:rPr>
          </w:rPrChange>
        </w:rPr>
        <w:t>in SIB5</w:t>
      </w:r>
    </w:p>
    <w:p w14:paraId="3FCD2AF7" w14:textId="77777777" w:rsidR="002C5D28" w:rsidRPr="004072B1" w:rsidRDefault="002C5D28" w:rsidP="0096519C">
      <w:pPr>
        <w:pStyle w:val="PL"/>
        <w:rPr>
          <w:rPrChange w:id="160396" w:author="Draft version 2" w:date="2020-04-03T01:44:00Z">
            <w:rPr>
              <w:color w:val="808080"/>
            </w:rPr>
          </w:rPrChange>
        </w:rPr>
      </w:pPr>
      <w:r w:rsidRPr="004072B1">
        <w:rPr>
          <w:rPrChange w:id="160397" w:author="Draft version 2" w:date="2020-04-03T01:44:00Z">
            <w:rPr/>
          </w:rPrChange>
        </w:rPr>
        <w:t xml:space="preserve">maxEUTRA-NS-Pmax                        </w:t>
      </w:r>
      <w:r w:rsidRPr="004072B1">
        <w:rPr>
          <w:rPrChange w:id="160398" w:author="Draft version 2" w:date="2020-04-03T01:44:00Z">
            <w:rPr>
              <w:color w:val="993366"/>
            </w:rPr>
          </w:rPrChange>
        </w:rPr>
        <w:t>INTEGER</w:t>
      </w:r>
      <w:r w:rsidRPr="004072B1">
        <w:rPr>
          <w:rPrChange w:id="160399" w:author="Draft version 2" w:date="2020-04-03T01:44:00Z">
            <w:rPr/>
          </w:rPrChange>
        </w:rPr>
        <w:t xml:space="preserve"> ::= 8       </w:t>
      </w:r>
      <w:r w:rsidRPr="004072B1">
        <w:rPr>
          <w:rPrChange w:id="160400" w:author="Draft version 2" w:date="2020-04-03T01:44:00Z">
            <w:rPr>
              <w:color w:val="808080"/>
            </w:rPr>
          </w:rPrChange>
        </w:rPr>
        <w:t>-- Maximum number of NS and P-Max values per band</w:t>
      </w:r>
    </w:p>
    <w:p w14:paraId="265E177C" w14:textId="59C814C7" w:rsidR="00D70148" w:rsidRPr="004072B1" w:rsidRDefault="00D70148" w:rsidP="00D70148">
      <w:pPr>
        <w:pStyle w:val="PL"/>
        <w:tabs>
          <w:tab w:val="clear" w:pos="4224"/>
          <w:tab w:val="left" w:pos="4060"/>
        </w:tabs>
        <w:rPr>
          <w:ins w:id="160401" w:author="CR#1488r2" w:date="2020-03-26T15:16:00Z"/>
          <w:rPrChange w:id="160402" w:author="Draft version 2" w:date="2020-04-03T01:44:00Z">
            <w:rPr>
              <w:ins w:id="160403" w:author="CR#1488r2" w:date="2020-03-26T15:16:00Z"/>
            </w:rPr>
          </w:rPrChange>
        </w:rPr>
      </w:pPr>
      <w:bookmarkStart w:id="160404" w:name="OLE_LINK21"/>
      <w:bookmarkStart w:id="160405" w:name="OLE_LINK22"/>
      <w:ins w:id="160406" w:author="CR#1488r2" w:date="2020-03-26T15:16:00Z">
        <w:r w:rsidRPr="004072B1">
          <w:rPr>
            <w:rPrChange w:id="160407" w:author="Draft version 2" w:date="2020-04-03T01:44:00Z">
              <w:rPr/>
            </w:rPrChange>
          </w:rPr>
          <w:t>maxLogMeasReport-r16</w:t>
        </w:r>
      </w:ins>
      <w:ins w:id="160408" w:author="CR#1488r2" w:date="2020-03-26T15:17:00Z">
        <w:r w:rsidRPr="004072B1">
          <w:rPr>
            <w:rPrChange w:id="160409" w:author="Draft version 2" w:date="2020-04-03T01:44:00Z">
              <w:rPr/>
            </w:rPrChange>
          </w:rPr>
          <w:t xml:space="preserve">                    </w:t>
        </w:r>
      </w:ins>
      <w:ins w:id="160410" w:author="CR#1488r2" w:date="2020-03-26T15:16:00Z">
        <w:r w:rsidRPr="004072B1">
          <w:rPr>
            <w:rPrChange w:id="160411" w:author="Draft version 2" w:date="2020-04-03T01:44:00Z">
              <w:rPr>
                <w:color w:val="993366"/>
              </w:rPr>
            </w:rPrChange>
          </w:rPr>
          <w:t>INTEGER</w:t>
        </w:r>
        <w:r w:rsidRPr="004072B1">
          <w:rPr>
            <w:rPrChange w:id="160412" w:author="Draft version 2" w:date="2020-04-03T01:44:00Z">
              <w:rPr/>
            </w:rPrChange>
          </w:rPr>
          <w:t xml:space="preserve"> ::= 520     </w:t>
        </w:r>
        <w:r w:rsidRPr="004072B1">
          <w:rPr>
            <w:rPrChange w:id="160413" w:author="Draft version 2" w:date="2020-04-03T01:44:00Z">
              <w:rPr>
                <w:color w:val="808080"/>
              </w:rPr>
            </w:rPrChange>
          </w:rPr>
          <w:t>-- Maximum number of entries for logged measurements</w:t>
        </w:r>
      </w:ins>
    </w:p>
    <w:bookmarkEnd w:id="160404"/>
    <w:bookmarkEnd w:id="160405"/>
    <w:p w14:paraId="3CF609B1" w14:textId="77777777" w:rsidR="002C5D28" w:rsidRPr="004072B1" w:rsidRDefault="002C5D28" w:rsidP="0096519C">
      <w:pPr>
        <w:pStyle w:val="PL"/>
        <w:rPr>
          <w:rPrChange w:id="160414" w:author="Draft version 2" w:date="2020-04-03T01:44:00Z">
            <w:rPr>
              <w:color w:val="808080"/>
            </w:rPr>
          </w:rPrChange>
        </w:rPr>
      </w:pPr>
      <w:r w:rsidRPr="004072B1">
        <w:rPr>
          <w:rPrChange w:id="160415" w:author="Draft version 2" w:date="2020-04-03T01:44:00Z">
            <w:rPr/>
          </w:rPrChange>
        </w:rPr>
        <w:t xml:space="preserve">maxMultiBands                           </w:t>
      </w:r>
      <w:r w:rsidRPr="004072B1">
        <w:rPr>
          <w:rPrChange w:id="160416" w:author="Draft version 2" w:date="2020-04-03T01:44:00Z">
            <w:rPr>
              <w:color w:val="993366"/>
            </w:rPr>
          </w:rPrChange>
        </w:rPr>
        <w:t>INTEGER</w:t>
      </w:r>
      <w:r w:rsidRPr="004072B1">
        <w:rPr>
          <w:rPrChange w:id="160417" w:author="Draft version 2" w:date="2020-04-03T01:44:00Z">
            <w:rPr/>
          </w:rPrChange>
        </w:rPr>
        <w:t xml:space="preserve"> ::= 8       </w:t>
      </w:r>
      <w:r w:rsidRPr="004072B1">
        <w:rPr>
          <w:rPrChange w:id="160418" w:author="Draft version 2" w:date="2020-04-03T01:44:00Z">
            <w:rPr>
              <w:color w:val="808080"/>
            </w:rPr>
          </w:rPrChange>
        </w:rPr>
        <w:t>-- Maximum number of additional frequency bands that a cell belongs to</w:t>
      </w:r>
    </w:p>
    <w:p w14:paraId="45DE9B79" w14:textId="60A0E791" w:rsidR="002C5D28" w:rsidRPr="004072B1" w:rsidRDefault="002C5D28" w:rsidP="0096519C">
      <w:pPr>
        <w:pStyle w:val="PL"/>
        <w:rPr>
          <w:rPrChange w:id="160419" w:author="Draft version 2" w:date="2020-04-03T01:44:00Z">
            <w:rPr>
              <w:color w:val="808080"/>
            </w:rPr>
          </w:rPrChange>
        </w:rPr>
      </w:pPr>
      <w:r w:rsidRPr="004072B1">
        <w:rPr>
          <w:rPrChange w:id="160420" w:author="Draft version 2" w:date="2020-04-03T01:44:00Z">
            <w:rPr/>
          </w:rPrChange>
        </w:rPr>
        <w:t xml:space="preserve">maxNARFCN                               </w:t>
      </w:r>
      <w:r w:rsidRPr="004072B1">
        <w:rPr>
          <w:rPrChange w:id="160421" w:author="Draft version 2" w:date="2020-04-03T01:44:00Z">
            <w:rPr>
              <w:color w:val="993366"/>
            </w:rPr>
          </w:rPrChange>
        </w:rPr>
        <w:t>INTEGER</w:t>
      </w:r>
      <w:r w:rsidRPr="004072B1">
        <w:rPr>
          <w:rPrChange w:id="160422" w:author="Draft version 2" w:date="2020-04-03T01:44:00Z">
            <w:rPr/>
          </w:rPrChange>
        </w:rPr>
        <w:t xml:space="preserve"> ::= 3279165 </w:t>
      </w:r>
      <w:r w:rsidRPr="004072B1">
        <w:rPr>
          <w:rPrChange w:id="160423" w:author="Draft version 2" w:date="2020-04-03T01:44:00Z">
            <w:rPr>
              <w:color w:val="808080"/>
            </w:rPr>
          </w:rPrChange>
        </w:rPr>
        <w:t>-- Maximum value of NR carrier frequency</w:t>
      </w:r>
    </w:p>
    <w:p w14:paraId="07FF5870" w14:textId="77777777" w:rsidR="002C5D28" w:rsidRPr="004072B1" w:rsidRDefault="002C5D28" w:rsidP="0096519C">
      <w:pPr>
        <w:pStyle w:val="PL"/>
        <w:rPr>
          <w:rPrChange w:id="160424" w:author="Draft version 2" w:date="2020-04-03T01:44:00Z">
            <w:rPr>
              <w:color w:val="808080"/>
            </w:rPr>
          </w:rPrChange>
        </w:rPr>
      </w:pPr>
      <w:r w:rsidRPr="004072B1">
        <w:rPr>
          <w:rPrChange w:id="160425" w:author="Draft version 2" w:date="2020-04-03T01:44:00Z">
            <w:rPr/>
          </w:rPrChange>
        </w:rPr>
        <w:t xml:space="preserve">maxNR-NS-Pmax                           </w:t>
      </w:r>
      <w:r w:rsidRPr="004072B1">
        <w:rPr>
          <w:rPrChange w:id="160426" w:author="Draft version 2" w:date="2020-04-03T01:44:00Z">
            <w:rPr>
              <w:color w:val="993366"/>
            </w:rPr>
          </w:rPrChange>
        </w:rPr>
        <w:t>INTEGER</w:t>
      </w:r>
      <w:r w:rsidRPr="004072B1">
        <w:rPr>
          <w:rPrChange w:id="160427" w:author="Draft version 2" w:date="2020-04-03T01:44:00Z">
            <w:rPr/>
          </w:rPrChange>
        </w:rPr>
        <w:t xml:space="preserve"> ::= 8       </w:t>
      </w:r>
      <w:r w:rsidRPr="004072B1">
        <w:rPr>
          <w:rPrChange w:id="160428" w:author="Draft version 2" w:date="2020-04-03T01:44:00Z">
            <w:rPr>
              <w:color w:val="808080"/>
            </w:rPr>
          </w:rPrChange>
        </w:rPr>
        <w:t>-- Maximum number of NS and P-Max values per band</w:t>
      </w:r>
    </w:p>
    <w:p w14:paraId="36E0FFA5" w14:textId="6CF77938" w:rsidR="00EC61B4" w:rsidRPr="004072B1" w:rsidRDefault="00EC61B4" w:rsidP="00EC61B4">
      <w:pPr>
        <w:pStyle w:val="PL"/>
        <w:rPr>
          <w:ins w:id="160429" w:author="CR#1476r3" w:date="2020-03-24T13:36:00Z"/>
          <w:rPrChange w:id="160430" w:author="Draft version 2" w:date="2020-04-03T01:44:00Z">
            <w:rPr>
              <w:ins w:id="160431" w:author="CR#1476r3" w:date="2020-03-24T13:36:00Z"/>
              <w:color w:val="808080"/>
            </w:rPr>
          </w:rPrChange>
        </w:rPr>
      </w:pPr>
      <w:ins w:id="160432" w:author="CR#1476r3" w:date="2020-03-24T13:36:00Z">
        <w:r w:rsidRPr="004072B1">
          <w:rPr>
            <w:rPrChange w:id="160433" w:author="Draft version 2" w:date="2020-04-03T01:44:00Z">
              <w:rPr/>
            </w:rPrChange>
          </w:rPr>
          <w:t xml:space="preserve">maxFreqIdle-r16                         </w:t>
        </w:r>
        <w:r w:rsidRPr="004072B1">
          <w:rPr>
            <w:rPrChange w:id="160434" w:author="Draft version 2" w:date="2020-04-03T01:44:00Z">
              <w:rPr>
                <w:color w:val="993366"/>
              </w:rPr>
            </w:rPrChange>
          </w:rPr>
          <w:t>INTEGER</w:t>
        </w:r>
        <w:r w:rsidRPr="004072B1">
          <w:rPr>
            <w:rPrChange w:id="160435" w:author="Draft version 2" w:date="2020-04-03T01:44:00Z">
              <w:rPr/>
            </w:rPrChange>
          </w:rPr>
          <w:t xml:space="preserve"> ::= 8       </w:t>
        </w:r>
        <w:r w:rsidRPr="004072B1">
          <w:rPr>
            <w:rPrChange w:id="160436" w:author="Draft version 2" w:date="2020-04-03T01:44:00Z">
              <w:rPr>
                <w:color w:val="808080"/>
              </w:rPr>
            </w:rPrChange>
          </w:rPr>
          <w:t>-- Maximum number of carrier frequencies for idle/inactive measurements</w:t>
        </w:r>
      </w:ins>
    </w:p>
    <w:p w14:paraId="69F06E3E" w14:textId="77777777" w:rsidR="002C5D28" w:rsidRPr="004072B1" w:rsidRDefault="002C5D28" w:rsidP="0096519C">
      <w:pPr>
        <w:pStyle w:val="PL"/>
        <w:rPr>
          <w:rPrChange w:id="160437" w:author="Draft version 2" w:date="2020-04-03T01:44:00Z">
            <w:rPr>
              <w:color w:val="808080"/>
            </w:rPr>
          </w:rPrChange>
        </w:rPr>
      </w:pPr>
      <w:r w:rsidRPr="004072B1">
        <w:rPr>
          <w:rPrChange w:id="160438" w:author="Draft version 2" w:date="2020-04-03T01:44:00Z">
            <w:rPr/>
          </w:rPrChange>
        </w:rPr>
        <w:t xml:space="preserve">maxNrofServingCells                     </w:t>
      </w:r>
      <w:r w:rsidRPr="004072B1">
        <w:rPr>
          <w:rPrChange w:id="160439" w:author="Draft version 2" w:date="2020-04-03T01:44:00Z">
            <w:rPr>
              <w:color w:val="993366"/>
            </w:rPr>
          </w:rPrChange>
        </w:rPr>
        <w:t>INTEGER</w:t>
      </w:r>
      <w:r w:rsidRPr="004072B1">
        <w:rPr>
          <w:rPrChange w:id="160440" w:author="Draft version 2" w:date="2020-04-03T01:44:00Z">
            <w:rPr/>
          </w:rPrChange>
        </w:rPr>
        <w:t xml:space="preserve"> ::= 32      </w:t>
      </w:r>
      <w:r w:rsidRPr="004072B1">
        <w:rPr>
          <w:rPrChange w:id="160441" w:author="Draft version 2" w:date="2020-04-03T01:44:00Z">
            <w:rPr>
              <w:color w:val="808080"/>
            </w:rPr>
          </w:rPrChange>
        </w:rPr>
        <w:t>-- Max number of serving cells (SpCell</w:t>
      </w:r>
      <w:r w:rsidR="005A6A16" w:rsidRPr="004072B1">
        <w:rPr>
          <w:rPrChange w:id="160442" w:author="Draft version 2" w:date="2020-04-03T01:44:00Z">
            <w:rPr>
              <w:color w:val="808080"/>
            </w:rPr>
          </w:rPrChange>
        </w:rPr>
        <w:t>s</w:t>
      </w:r>
      <w:r w:rsidRPr="004072B1">
        <w:rPr>
          <w:rPrChange w:id="160443" w:author="Draft version 2" w:date="2020-04-03T01:44:00Z">
            <w:rPr>
              <w:color w:val="808080"/>
            </w:rPr>
          </w:rPrChange>
        </w:rPr>
        <w:t xml:space="preserve"> + SCells)</w:t>
      </w:r>
    </w:p>
    <w:p w14:paraId="47C22B25" w14:textId="77777777" w:rsidR="002C5D28" w:rsidRPr="004072B1" w:rsidRDefault="002C5D28" w:rsidP="0096519C">
      <w:pPr>
        <w:pStyle w:val="PL"/>
        <w:rPr>
          <w:rPrChange w:id="160444" w:author="Draft version 2" w:date="2020-04-03T01:44:00Z">
            <w:rPr>
              <w:color w:val="808080"/>
            </w:rPr>
          </w:rPrChange>
        </w:rPr>
      </w:pPr>
      <w:r w:rsidRPr="004072B1">
        <w:rPr>
          <w:rPrChange w:id="160445" w:author="Draft version 2" w:date="2020-04-03T01:44:00Z">
            <w:rPr/>
          </w:rPrChange>
        </w:rPr>
        <w:t xml:space="preserve">maxNrofServingCells-1                   </w:t>
      </w:r>
      <w:r w:rsidRPr="004072B1">
        <w:rPr>
          <w:rPrChange w:id="160446" w:author="Draft version 2" w:date="2020-04-03T01:44:00Z">
            <w:rPr>
              <w:color w:val="993366"/>
            </w:rPr>
          </w:rPrChange>
        </w:rPr>
        <w:t>INTEGER</w:t>
      </w:r>
      <w:r w:rsidRPr="004072B1">
        <w:rPr>
          <w:rPrChange w:id="160447" w:author="Draft version 2" w:date="2020-04-03T01:44:00Z">
            <w:rPr/>
          </w:rPrChange>
        </w:rPr>
        <w:t xml:space="preserve"> ::= 31      </w:t>
      </w:r>
      <w:r w:rsidRPr="004072B1">
        <w:rPr>
          <w:rPrChange w:id="160448" w:author="Draft version 2" w:date="2020-04-03T01:44:00Z">
            <w:rPr>
              <w:color w:val="808080"/>
            </w:rPr>
          </w:rPrChange>
        </w:rPr>
        <w:t>-- Max number of serving cells (SpCell + SCells) per cell group</w:t>
      </w:r>
    </w:p>
    <w:p w14:paraId="7EFE167C" w14:textId="77777777" w:rsidR="002C5D28" w:rsidRPr="004072B1" w:rsidRDefault="002C5D28" w:rsidP="0096519C">
      <w:pPr>
        <w:pStyle w:val="PL"/>
        <w:rPr>
          <w:rPrChange w:id="160449" w:author="Draft version 2" w:date="2020-04-03T01:44:00Z">
            <w:rPr/>
          </w:rPrChange>
        </w:rPr>
      </w:pPr>
      <w:r w:rsidRPr="004072B1">
        <w:rPr>
          <w:rPrChange w:id="160450" w:author="Draft version 2" w:date="2020-04-03T01:44:00Z">
            <w:rPr/>
          </w:rPrChange>
        </w:rPr>
        <w:t xml:space="preserve">maxNrofAggregatedCellsPerCellGroup      </w:t>
      </w:r>
      <w:r w:rsidRPr="004072B1">
        <w:rPr>
          <w:rPrChange w:id="160451" w:author="Draft version 2" w:date="2020-04-03T01:44:00Z">
            <w:rPr>
              <w:color w:val="993366"/>
            </w:rPr>
          </w:rPrChange>
        </w:rPr>
        <w:t>INTEGER</w:t>
      </w:r>
      <w:r w:rsidRPr="004072B1">
        <w:rPr>
          <w:rPrChange w:id="160452" w:author="Draft version 2" w:date="2020-04-03T01:44:00Z">
            <w:rPr/>
          </w:rPrChange>
        </w:rPr>
        <w:t xml:space="preserve"> ::= 16</w:t>
      </w:r>
    </w:p>
    <w:p w14:paraId="030F73CA" w14:textId="7E177544" w:rsidR="007348B5" w:rsidRPr="004072B1" w:rsidRDefault="007348B5" w:rsidP="007348B5">
      <w:pPr>
        <w:pStyle w:val="PL"/>
        <w:rPr>
          <w:ins w:id="160453" w:author="CR#1471r4" w:date="2020-03-24T00:30:00Z"/>
          <w:rPrChange w:id="160454" w:author="Draft version 2" w:date="2020-04-03T01:44:00Z">
            <w:rPr>
              <w:ins w:id="160455" w:author="CR#1471r4" w:date="2020-03-24T00:30:00Z"/>
              <w:color w:val="808080"/>
            </w:rPr>
          </w:rPrChange>
        </w:rPr>
      </w:pPr>
      <w:ins w:id="160456" w:author="CR#1471r4" w:date="2020-03-24T00:30:00Z">
        <w:r w:rsidRPr="004072B1">
          <w:rPr>
            <w:rPrChange w:id="160457" w:author="Draft version 2" w:date="2020-04-03T01:44:00Z">
              <w:rPr/>
            </w:rPrChange>
          </w:rPr>
          <w:t xml:space="preserve">maxNrofDUCells-r16                      </w:t>
        </w:r>
        <w:r w:rsidRPr="004072B1">
          <w:rPr>
            <w:rPrChange w:id="160458" w:author="Draft version 2" w:date="2020-04-03T01:44:00Z">
              <w:rPr>
                <w:color w:val="993366"/>
              </w:rPr>
            </w:rPrChange>
          </w:rPr>
          <w:t>INTEGER</w:t>
        </w:r>
        <w:r w:rsidRPr="004072B1">
          <w:rPr>
            <w:rPrChange w:id="160459" w:author="Draft version 2" w:date="2020-04-03T01:44:00Z">
              <w:rPr/>
            </w:rPrChange>
          </w:rPr>
          <w:t xml:space="preserve"> ::= 512     </w:t>
        </w:r>
        <w:r w:rsidRPr="004072B1">
          <w:rPr>
            <w:rPrChange w:id="160460" w:author="Draft version 2" w:date="2020-04-03T01:44:00Z">
              <w:rPr>
                <w:color w:val="808080"/>
              </w:rPr>
            </w:rPrChange>
          </w:rPr>
          <w:t>-- Max number of cells configured on the collocated IAB-DU</w:t>
        </w:r>
      </w:ins>
    </w:p>
    <w:p w14:paraId="02D9CD46" w14:textId="08E7A832" w:rsidR="007348B5" w:rsidRPr="004072B1" w:rsidRDefault="007348B5" w:rsidP="007348B5">
      <w:pPr>
        <w:pStyle w:val="PL"/>
        <w:rPr>
          <w:ins w:id="160461" w:author="CR#1471r4" w:date="2020-03-24T00:30:00Z"/>
          <w:rPrChange w:id="160462" w:author="Draft version 2" w:date="2020-04-03T01:44:00Z">
            <w:rPr>
              <w:ins w:id="160463" w:author="CR#1471r4" w:date="2020-03-24T00:30:00Z"/>
              <w:color w:val="808080"/>
            </w:rPr>
          </w:rPrChange>
        </w:rPr>
      </w:pPr>
      <w:ins w:id="160464" w:author="CR#1471r4" w:date="2020-03-24T00:30:00Z">
        <w:r w:rsidRPr="004072B1">
          <w:rPr>
            <w:rPrChange w:id="160465" w:author="Draft version 2" w:date="2020-04-03T01:44:00Z">
              <w:rPr/>
            </w:rPrChange>
          </w:rPr>
          <w:t xml:space="preserve">maxNrofAssociatedDUCellsPerMT-r16       </w:t>
        </w:r>
        <w:r w:rsidRPr="004072B1">
          <w:rPr>
            <w:rPrChange w:id="160466" w:author="Draft version 2" w:date="2020-04-03T01:44:00Z">
              <w:rPr>
                <w:color w:val="993366"/>
              </w:rPr>
            </w:rPrChange>
          </w:rPr>
          <w:t>INTEGER</w:t>
        </w:r>
        <w:r w:rsidRPr="004072B1">
          <w:rPr>
            <w:rPrChange w:id="160467" w:author="Draft version 2" w:date="2020-04-03T01:44:00Z">
              <w:rPr/>
            </w:rPrChange>
          </w:rPr>
          <w:t xml:space="preserve"> ::= 65535   -- FFS</w:t>
        </w:r>
      </w:ins>
    </w:p>
    <w:p w14:paraId="78A4B572" w14:textId="085B6AB8" w:rsidR="007348B5" w:rsidRPr="004072B1" w:rsidRDefault="007348B5" w:rsidP="007348B5">
      <w:pPr>
        <w:pStyle w:val="PL"/>
        <w:rPr>
          <w:ins w:id="160468" w:author="CR#1471r4" w:date="2020-03-24T00:30:00Z"/>
          <w:rPrChange w:id="160469" w:author="Draft version 2" w:date="2020-04-03T01:44:00Z">
            <w:rPr>
              <w:ins w:id="160470" w:author="CR#1471r4" w:date="2020-03-24T00:30:00Z"/>
              <w:color w:val="808080"/>
            </w:rPr>
          </w:rPrChange>
        </w:rPr>
      </w:pPr>
      <w:ins w:id="160471" w:author="CR#1471r4" w:date="2020-03-24T00:30:00Z">
        <w:r w:rsidRPr="004072B1">
          <w:rPr>
            <w:rPrChange w:id="160472" w:author="Draft version 2" w:date="2020-04-03T01:44:00Z">
              <w:rPr/>
            </w:rPrChange>
          </w:rPr>
          <w:t xml:space="preserve">maxNrofAvailabilityCombinationsPerSet-r16   </w:t>
        </w:r>
        <w:r w:rsidRPr="004072B1">
          <w:rPr>
            <w:rPrChange w:id="160473" w:author="Draft version 2" w:date="2020-04-03T01:44:00Z">
              <w:rPr>
                <w:color w:val="993366"/>
              </w:rPr>
            </w:rPrChange>
          </w:rPr>
          <w:t>INTEGER</w:t>
        </w:r>
        <w:r w:rsidRPr="004072B1">
          <w:rPr>
            <w:rPrChange w:id="160474" w:author="Draft version 2" w:date="2020-04-03T01:44:00Z">
              <w:rPr/>
            </w:rPrChange>
          </w:rPr>
          <w:t xml:space="preserve"> ::= 512 </w:t>
        </w:r>
        <w:r w:rsidRPr="004072B1">
          <w:rPr>
            <w:rPrChange w:id="160475" w:author="Draft version 2" w:date="2020-04-03T01:44:00Z">
              <w:rPr>
                <w:color w:val="808080"/>
              </w:rPr>
            </w:rPrChange>
          </w:rPr>
          <w:t>-- Max number of AvailabilityCombinationId used in the DCI format 2_5</w:t>
        </w:r>
      </w:ins>
    </w:p>
    <w:p w14:paraId="61D1BE09" w14:textId="43590BEF" w:rsidR="007348B5" w:rsidRPr="004072B1" w:rsidRDefault="007348B5" w:rsidP="007348B5">
      <w:pPr>
        <w:pStyle w:val="PL"/>
        <w:rPr>
          <w:ins w:id="160476" w:author="CR#1471r4" w:date="2020-03-24T00:30:00Z"/>
          <w:rPrChange w:id="160477" w:author="Draft version 2" w:date="2020-04-03T01:44:00Z">
            <w:rPr>
              <w:ins w:id="160478" w:author="CR#1471r4" w:date="2020-03-24T00:30:00Z"/>
              <w:color w:val="808080"/>
            </w:rPr>
          </w:rPrChange>
        </w:rPr>
      </w:pPr>
      <w:ins w:id="160479" w:author="CR#1471r4" w:date="2020-03-24T00:30:00Z">
        <w:r w:rsidRPr="004072B1">
          <w:rPr>
            <w:rPrChange w:id="160480" w:author="Draft version 2" w:date="2020-04-03T01:44:00Z">
              <w:rPr/>
            </w:rPrChange>
          </w:rPr>
          <w:t xml:space="preserve">maxNrofAvailabilityCombinationsPerSet-r16-1 </w:t>
        </w:r>
        <w:r w:rsidRPr="004072B1">
          <w:rPr>
            <w:rPrChange w:id="160481" w:author="Draft version 2" w:date="2020-04-03T01:44:00Z">
              <w:rPr>
                <w:color w:val="993366"/>
              </w:rPr>
            </w:rPrChange>
          </w:rPr>
          <w:t>INTEGER</w:t>
        </w:r>
        <w:r w:rsidRPr="004072B1">
          <w:rPr>
            <w:rPrChange w:id="160482" w:author="Draft version 2" w:date="2020-04-03T01:44:00Z">
              <w:rPr/>
            </w:rPrChange>
          </w:rPr>
          <w:t xml:space="preserve"> ::= 511 </w:t>
        </w:r>
        <w:r w:rsidRPr="004072B1">
          <w:rPr>
            <w:rPrChange w:id="160483" w:author="Draft version 2" w:date="2020-04-03T01:44:00Z">
              <w:rPr>
                <w:color w:val="808080"/>
              </w:rPr>
            </w:rPrChange>
          </w:rPr>
          <w:t>-- Max number of AvailabilityCombinationId used in the DCI format 2_5 minus 1</w:t>
        </w:r>
      </w:ins>
    </w:p>
    <w:p w14:paraId="74B19066" w14:textId="77777777" w:rsidR="002C5D28" w:rsidRPr="004072B1" w:rsidRDefault="002C5D28" w:rsidP="0096519C">
      <w:pPr>
        <w:pStyle w:val="PL"/>
        <w:rPr>
          <w:rPrChange w:id="160484" w:author="Draft version 2" w:date="2020-04-03T01:44:00Z">
            <w:rPr>
              <w:color w:val="808080"/>
            </w:rPr>
          </w:rPrChange>
        </w:rPr>
      </w:pPr>
      <w:r w:rsidRPr="004072B1">
        <w:rPr>
          <w:rPrChange w:id="160485" w:author="Draft version 2" w:date="2020-04-03T01:44:00Z">
            <w:rPr/>
          </w:rPrChange>
        </w:rPr>
        <w:t xml:space="preserve">maxNrofSCells                           </w:t>
      </w:r>
      <w:r w:rsidRPr="004072B1">
        <w:rPr>
          <w:rPrChange w:id="160486" w:author="Draft version 2" w:date="2020-04-03T01:44:00Z">
            <w:rPr>
              <w:color w:val="993366"/>
            </w:rPr>
          </w:rPrChange>
        </w:rPr>
        <w:t>INTEGER</w:t>
      </w:r>
      <w:r w:rsidRPr="004072B1">
        <w:rPr>
          <w:rPrChange w:id="160487" w:author="Draft version 2" w:date="2020-04-03T01:44:00Z">
            <w:rPr/>
          </w:rPrChange>
        </w:rPr>
        <w:t xml:space="preserve"> ::= 31      </w:t>
      </w:r>
      <w:r w:rsidRPr="004072B1">
        <w:rPr>
          <w:rPrChange w:id="160488" w:author="Draft version 2" w:date="2020-04-03T01:44:00Z">
            <w:rPr>
              <w:color w:val="808080"/>
            </w:rPr>
          </w:rPrChange>
        </w:rPr>
        <w:t>-- Max number of secondary serving cells per cell group</w:t>
      </w:r>
    </w:p>
    <w:p w14:paraId="78A9ED86" w14:textId="02236198" w:rsidR="008503AD" w:rsidRPr="004072B1" w:rsidRDefault="002C5D28" w:rsidP="0096519C">
      <w:pPr>
        <w:pStyle w:val="PL"/>
        <w:rPr>
          <w:rPrChange w:id="160489" w:author="Draft version 2" w:date="2020-04-03T01:44:00Z">
            <w:rPr>
              <w:color w:val="808080"/>
            </w:rPr>
          </w:rPrChange>
        </w:rPr>
      </w:pPr>
      <w:r w:rsidRPr="004072B1">
        <w:rPr>
          <w:rPrChange w:id="160490" w:author="Draft version 2" w:date="2020-04-03T01:44:00Z">
            <w:rPr/>
          </w:rPrChange>
        </w:rPr>
        <w:t xml:space="preserve">maxNrofCellMeas                         </w:t>
      </w:r>
      <w:r w:rsidRPr="004072B1">
        <w:rPr>
          <w:rPrChange w:id="160491" w:author="Draft version 2" w:date="2020-04-03T01:44:00Z">
            <w:rPr>
              <w:color w:val="993366"/>
            </w:rPr>
          </w:rPrChange>
        </w:rPr>
        <w:t>INTEGER</w:t>
      </w:r>
      <w:r w:rsidRPr="004072B1">
        <w:rPr>
          <w:rPrChange w:id="160492" w:author="Draft version 2" w:date="2020-04-03T01:44:00Z">
            <w:rPr/>
          </w:rPrChange>
        </w:rPr>
        <w:t xml:space="preserve"> ::= 32      </w:t>
      </w:r>
      <w:r w:rsidRPr="004072B1">
        <w:rPr>
          <w:rPrChange w:id="160493" w:author="Draft version 2" w:date="2020-04-03T01:44:00Z">
            <w:rPr>
              <w:color w:val="808080"/>
            </w:rPr>
          </w:rPrChange>
        </w:rPr>
        <w:t>-- Maximum number of entries in each of the cell lists in a measurement</w:t>
      </w:r>
    </w:p>
    <w:p w14:paraId="5AFD94E9" w14:textId="233EE4AE" w:rsidR="002C5D28" w:rsidRPr="004072B1" w:rsidRDefault="008503AD" w:rsidP="0096519C">
      <w:pPr>
        <w:pStyle w:val="PL"/>
        <w:rPr>
          <w:rPrChange w:id="160494" w:author="Draft version 2" w:date="2020-04-03T01:44:00Z">
            <w:rPr>
              <w:color w:val="808080"/>
            </w:rPr>
          </w:rPrChange>
        </w:rPr>
      </w:pPr>
      <w:r w:rsidRPr="004072B1">
        <w:rPr>
          <w:rPrChange w:id="160495" w:author="Draft version 2" w:date="2020-04-03T01:44:00Z">
            <w:rPr/>
          </w:rPrChange>
        </w:rPr>
        <w:t xml:space="preserve">                                                            </w:t>
      </w:r>
      <w:r w:rsidRPr="004072B1">
        <w:rPr>
          <w:rPrChange w:id="160496" w:author="Draft version 2" w:date="2020-04-03T01:44:00Z">
            <w:rPr>
              <w:color w:val="808080"/>
            </w:rPr>
          </w:rPrChange>
        </w:rPr>
        <w:t xml:space="preserve">-- </w:t>
      </w:r>
      <w:r w:rsidR="002C5D28" w:rsidRPr="004072B1">
        <w:rPr>
          <w:rPrChange w:id="160497" w:author="Draft version 2" w:date="2020-04-03T01:44:00Z">
            <w:rPr>
              <w:color w:val="808080"/>
            </w:rPr>
          </w:rPrChange>
        </w:rPr>
        <w:t>object</w:t>
      </w:r>
    </w:p>
    <w:p w14:paraId="2FDA6A29" w14:textId="77777777" w:rsidR="00656134" w:rsidRPr="004072B1" w:rsidRDefault="00656134">
      <w:pPr>
        <w:pStyle w:val="PL"/>
        <w:rPr>
          <w:ins w:id="160498" w:author="CR#1493r1" w:date="2020-03-27T22:14:00Z"/>
          <w:rPrChange w:id="160499" w:author="Draft version 2" w:date="2020-04-03T01:44:00Z">
            <w:rPr>
              <w:ins w:id="160500" w:author="CR#1493r1" w:date="2020-03-27T22:14:00Z"/>
              <w:rFonts w:ascii="Courier New" w:hAnsi="Courier New"/>
              <w:noProof/>
              <w:sz w:val="16"/>
              <w:lang w:eastAsia="en-GB"/>
            </w:rPr>
          </w:rPrChange>
        </w:rPr>
        <w:pPrChange w:id="160501" w:author="CR#1493r1" w:date="2020-03-27T22: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502" w:author="CR#1493r1" w:date="2020-03-27T22:14:00Z">
        <w:r w:rsidRPr="004072B1">
          <w:rPr>
            <w:rPrChange w:id="160503" w:author="Draft version 2" w:date="2020-04-03T01:44:00Z">
              <w:rPr>
                <w:rFonts w:ascii="Courier New" w:hAnsi="Courier New"/>
                <w:noProof/>
                <w:sz w:val="16"/>
                <w:lang w:eastAsia="en-GB"/>
              </w:rPr>
            </w:rPrChange>
          </w:rPr>
          <w:t>maxNrofCG-SL-r16                        INTEGER ::= 8       -- Max number of configured sidelink grant</w:t>
        </w:r>
      </w:ins>
    </w:p>
    <w:p w14:paraId="4D469239" w14:textId="77777777" w:rsidR="002C5D28" w:rsidRPr="004072B1" w:rsidRDefault="002C5D28" w:rsidP="0096519C">
      <w:pPr>
        <w:pStyle w:val="PL"/>
        <w:rPr>
          <w:rPrChange w:id="160504" w:author="Draft version 2" w:date="2020-04-03T01:44:00Z">
            <w:rPr>
              <w:color w:val="808080"/>
            </w:rPr>
          </w:rPrChange>
        </w:rPr>
      </w:pPr>
      <w:r w:rsidRPr="004072B1">
        <w:rPr>
          <w:rPrChange w:id="160505" w:author="Draft version 2" w:date="2020-04-03T01:44:00Z">
            <w:rPr/>
          </w:rPrChange>
        </w:rPr>
        <w:t xml:space="preserve">maxNrofSS-BlocksToAverage               </w:t>
      </w:r>
      <w:r w:rsidRPr="004072B1">
        <w:rPr>
          <w:rPrChange w:id="160506" w:author="Draft version 2" w:date="2020-04-03T01:44:00Z">
            <w:rPr>
              <w:color w:val="993366"/>
            </w:rPr>
          </w:rPrChange>
        </w:rPr>
        <w:t>INTEGER</w:t>
      </w:r>
      <w:r w:rsidRPr="004072B1">
        <w:rPr>
          <w:rPrChange w:id="160507" w:author="Draft version 2" w:date="2020-04-03T01:44:00Z">
            <w:rPr/>
          </w:rPrChange>
        </w:rPr>
        <w:t xml:space="preserve"> ::= 16      </w:t>
      </w:r>
      <w:r w:rsidRPr="004072B1">
        <w:rPr>
          <w:rPrChange w:id="160508" w:author="Draft version 2" w:date="2020-04-03T01:44:00Z">
            <w:rPr>
              <w:color w:val="808080"/>
            </w:rPr>
          </w:rPrChange>
        </w:rPr>
        <w:t>-- Max number for the (max) number of SS blocks to average to determine cell</w:t>
      </w:r>
    </w:p>
    <w:p w14:paraId="27647DE8" w14:textId="77777777" w:rsidR="002C5D28" w:rsidRPr="004072B1" w:rsidRDefault="002C5D28" w:rsidP="0096519C">
      <w:pPr>
        <w:pStyle w:val="PL"/>
        <w:rPr>
          <w:rPrChange w:id="160509" w:author="Draft version 2" w:date="2020-04-03T01:44:00Z">
            <w:rPr>
              <w:color w:val="808080"/>
            </w:rPr>
          </w:rPrChange>
        </w:rPr>
      </w:pPr>
      <w:r w:rsidRPr="004072B1">
        <w:rPr>
          <w:rPrChange w:id="160510" w:author="Draft version 2" w:date="2020-04-03T01:44:00Z">
            <w:rPr/>
          </w:rPrChange>
        </w:rPr>
        <w:t xml:space="preserve">                                                            </w:t>
      </w:r>
      <w:r w:rsidRPr="004072B1">
        <w:rPr>
          <w:rPrChange w:id="160511" w:author="Draft version 2" w:date="2020-04-03T01:44:00Z">
            <w:rPr>
              <w:color w:val="808080"/>
            </w:rPr>
          </w:rPrChange>
        </w:rPr>
        <w:t>-- measurement</w:t>
      </w:r>
    </w:p>
    <w:p w14:paraId="144FC9A6" w14:textId="7A24F171" w:rsidR="00201BF8" w:rsidRPr="004072B1" w:rsidRDefault="00201BF8" w:rsidP="00201BF8">
      <w:pPr>
        <w:pStyle w:val="PL"/>
        <w:rPr>
          <w:ins w:id="160512" w:author="CR#1478r2" w:date="2020-03-25T00:54:00Z"/>
          <w:rPrChange w:id="160513" w:author="Draft version 2" w:date="2020-04-03T01:44:00Z">
            <w:rPr>
              <w:ins w:id="160514" w:author="CR#1478r2" w:date="2020-03-25T00:54:00Z"/>
              <w:color w:val="808080"/>
            </w:rPr>
          </w:rPrChange>
        </w:rPr>
      </w:pPr>
      <w:ins w:id="160515" w:author="CR#1478r2" w:date="2020-03-25T00:54:00Z">
        <w:r w:rsidRPr="004072B1">
          <w:rPr>
            <w:rPrChange w:id="160516" w:author="Draft version 2" w:date="2020-04-03T01:44:00Z">
              <w:rPr/>
            </w:rPrChange>
          </w:rPr>
          <w:t>maxNrofCondCells</w:t>
        </w:r>
      </w:ins>
      <w:ins w:id="160517" w:author="Draft version 2" w:date="2020-04-02T23:26:00Z">
        <w:r w:rsidR="00A14749" w:rsidRPr="004072B1">
          <w:rPr>
            <w:rPrChange w:id="160518" w:author="Draft version 2" w:date="2020-04-03T01:44:00Z">
              <w:rPr/>
            </w:rPrChange>
          </w:rPr>
          <w:t>-r16</w:t>
        </w:r>
      </w:ins>
      <w:ins w:id="160519" w:author="CR#1478r2" w:date="2020-03-25T00:54:00Z">
        <w:del w:id="160520" w:author="Draft version 2" w:date="2020-04-02T23:26:00Z">
          <w:r w:rsidRPr="004072B1" w:rsidDel="00A14749">
            <w:rPr>
              <w:rPrChange w:id="160521" w:author="Draft version 2" w:date="2020-04-03T01:44:00Z">
                <w:rPr/>
              </w:rPrChange>
            </w:rPr>
            <w:delText xml:space="preserve">    </w:delText>
          </w:r>
        </w:del>
        <w:r w:rsidRPr="004072B1">
          <w:rPr>
            <w:rPrChange w:id="160522" w:author="Draft version 2" w:date="2020-04-03T01:44:00Z">
              <w:rPr/>
            </w:rPrChange>
          </w:rPr>
          <w:t xml:space="preserve">                    INTEGER ::= 8       </w:t>
        </w:r>
        <w:r w:rsidRPr="004072B1">
          <w:rPr>
            <w:rPrChange w:id="160523" w:author="Draft version 2" w:date="2020-04-03T01:44:00Z">
              <w:rPr>
                <w:color w:val="808080"/>
              </w:rPr>
            </w:rPrChange>
          </w:rPr>
          <w:t>-- Max number of conditional candidate SpCells</w:t>
        </w:r>
      </w:ins>
    </w:p>
    <w:p w14:paraId="553F0805" w14:textId="77777777" w:rsidR="002C5D28" w:rsidRPr="004072B1" w:rsidRDefault="002C5D28" w:rsidP="0096519C">
      <w:pPr>
        <w:pStyle w:val="PL"/>
        <w:rPr>
          <w:rPrChange w:id="160524" w:author="Draft version 2" w:date="2020-04-03T01:44:00Z">
            <w:rPr>
              <w:color w:val="808080"/>
            </w:rPr>
          </w:rPrChange>
        </w:rPr>
      </w:pPr>
      <w:r w:rsidRPr="004072B1">
        <w:rPr>
          <w:rPrChange w:id="160525" w:author="Draft version 2" w:date="2020-04-03T01:44:00Z">
            <w:rPr/>
          </w:rPrChange>
        </w:rPr>
        <w:t xml:space="preserve">maxNrofCSI-RS-ResourcesToAverage        </w:t>
      </w:r>
      <w:r w:rsidRPr="004072B1">
        <w:rPr>
          <w:rPrChange w:id="160526" w:author="Draft version 2" w:date="2020-04-03T01:44:00Z">
            <w:rPr>
              <w:color w:val="993366"/>
            </w:rPr>
          </w:rPrChange>
        </w:rPr>
        <w:t>INTEGER</w:t>
      </w:r>
      <w:r w:rsidRPr="004072B1">
        <w:rPr>
          <w:rPrChange w:id="160527" w:author="Draft version 2" w:date="2020-04-03T01:44:00Z">
            <w:rPr/>
          </w:rPrChange>
        </w:rPr>
        <w:t xml:space="preserve"> ::= 16      </w:t>
      </w:r>
      <w:r w:rsidRPr="004072B1">
        <w:rPr>
          <w:rPrChange w:id="160528" w:author="Draft version 2" w:date="2020-04-03T01:44:00Z">
            <w:rPr>
              <w:color w:val="808080"/>
            </w:rPr>
          </w:rPrChange>
        </w:rPr>
        <w:t>-- Max number for the (max) number of CSI-RS to average to determine cell</w:t>
      </w:r>
    </w:p>
    <w:p w14:paraId="6E238061" w14:textId="77777777" w:rsidR="002C5D28" w:rsidRPr="004072B1" w:rsidRDefault="002C5D28" w:rsidP="0096519C">
      <w:pPr>
        <w:pStyle w:val="PL"/>
        <w:rPr>
          <w:rPrChange w:id="160529" w:author="Draft version 2" w:date="2020-04-03T01:44:00Z">
            <w:rPr>
              <w:color w:val="808080"/>
            </w:rPr>
          </w:rPrChange>
        </w:rPr>
      </w:pPr>
      <w:r w:rsidRPr="004072B1">
        <w:rPr>
          <w:rPrChange w:id="160530" w:author="Draft version 2" w:date="2020-04-03T01:44:00Z">
            <w:rPr/>
          </w:rPrChange>
        </w:rPr>
        <w:t xml:space="preserve">                                                            </w:t>
      </w:r>
      <w:r w:rsidRPr="004072B1">
        <w:rPr>
          <w:rPrChange w:id="160531" w:author="Draft version 2" w:date="2020-04-03T01:44:00Z">
            <w:rPr>
              <w:color w:val="808080"/>
            </w:rPr>
          </w:rPrChange>
        </w:rPr>
        <w:t>-- measurement</w:t>
      </w:r>
    </w:p>
    <w:p w14:paraId="6300FDE6" w14:textId="77777777" w:rsidR="002C5D28" w:rsidRPr="004072B1" w:rsidRDefault="002C5D28" w:rsidP="0096519C">
      <w:pPr>
        <w:pStyle w:val="PL"/>
        <w:rPr>
          <w:rPrChange w:id="160532" w:author="Draft version 2" w:date="2020-04-03T01:44:00Z">
            <w:rPr>
              <w:color w:val="808080"/>
            </w:rPr>
          </w:rPrChange>
        </w:rPr>
      </w:pPr>
      <w:r w:rsidRPr="004072B1">
        <w:rPr>
          <w:rPrChange w:id="160533" w:author="Draft version 2" w:date="2020-04-03T01:44:00Z">
            <w:rPr/>
          </w:rPrChange>
        </w:rPr>
        <w:t xml:space="preserve">maxNrofDL-Allocations                   </w:t>
      </w:r>
      <w:r w:rsidRPr="004072B1">
        <w:rPr>
          <w:rPrChange w:id="160534" w:author="Draft version 2" w:date="2020-04-03T01:44:00Z">
            <w:rPr>
              <w:color w:val="993366"/>
            </w:rPr>
          </w:rPrChange>
        </w:rPr>
        <w:t>INTEGER</w:t>
      </w:r>
      <w:r w:rsidRPr="004072B1">
        <w:rPr>
          <w:rPrChange w:id="160535" w:author="Draft version 2" w:date="2020-04-03T01:44:00Z">
            <w:rPr/>
          </w:rPrChange>
        </w:rPr>
        <w:t xml:space="preserve"> ::= 16      </w:t>
      </w:r>
      <w:r w:rsidRPr="004072B1">
        <w:rPr>
          <w:rPrChange w:id="160536" w:author="Draft version 2" w:date="2020-04-03T01:44:00Z">
            <w:rPr>
              <w:color w:val="808080"/>
            </w:rPr>
          </w:rPrChange>
        </w:rPr>
        <w:t>-- Maximum number of PDSCH time domain resource allocations</w:t>
      </w:r>
    </w:p>
    <w:p w14:paraId="3F93904E" w14:textId="77777777" w:rsidR="002C5D28" w:rsidRPr="004072B1" w:rsidRDefault="002C5D28" w:rsidP="0096519C">
      <w:pPr>
        <w:pStyle w:val="PL"/>
        <w:rPr>
          <w:rPrChange w:id="160537" w:author="Draft version 2" w:date="2020-04-03T01:44:00Z">
            <w:rPr>
              <w:color w:val="808080"/>
            </w:rPr>
          </w:rPrChange>
        </w:rPr>
      </w:pPr>
      <w:r w:rsidRPr="004072B1">
        <w:rPr>
          <w:rPrChange w:id="160538" w:author="Draft version 2" w:date="2020-04-03T01:44:00Z">
            <w:rPr/>
          </w:rPrChange>
        </w:rPr>
        <w:t xml:space="preserve">maxNrofSR-ConfigPerCellGroup            </w:t>
      </w:r>
      <w:r w:rsidRPr="004072B1">
        <w:rPr>
          <w:rPrChange w:id="160539" w:author="Draft version 2" w:date="2020-04-03T01:44:00Z">
            <w:rPr>
              <w:color w:val="993366"/>
            </w:rPr>
          </w:rPrChange>
        </w:rPr>
        <w:t>INTEGER</w:t>
      </w:r>
      <w:r w:rsidRPr="004072B1">
        <w:rPr>
          <w:rPrChange w:id="160540" w:author="Draft version 2" w:date="2020-04-03T01:44:00Z">
            <w:rPr/>
          </w:rPrChange>
        </w:rPr>
        <w:t xml:space="preserve"> ::= 8       </w:t>
      </w:r>
      <w:r w:rsidRPr="004072B1">
        <w:rPr>
          <w:rPrChange w:id="160541" w:author="Draft version 2" w:date="2020-04-03T01:44:00Z">
            <w:rPr>
              <w:color w:val="808080"/>
            </w:rPr>
          </w:rPrChange>
        </w:rPr>
        <w:t>-- Maximum number of SR configurations per cell group</w:t>
      </w:r>
    </w:p>
    <w:p w14:paraId="64243C54" w14:textId="77777777" w:rsidR="002C5D28" w:rsidRPr="004072B1" w:rsidRDefault="002C5D28" w:rsidP="0096519C">
      <w:pPr>
        <w:pStyle w:val="PL"/>
        <w:rPr>
          <w:rPrChange w:id="160542" w:author="Draft version 2" w:date="2020-04-03T01:44:00Z">
            <w:rPr>
              <w:color w:val="808080"/>
            </w:rPr>
          </w:rPrChange>
        </w:rPr>
      </w:pPr>
      <w:r w:rsidRPr="004072B1">
        <w:rPr>
          <w:rPrChange w:id="160543" w:author="Draft version 2" w:date="2020-04-03T01:44:00Z">
            <w:rPr/>
          </w:rPrChange>
        </w:rPr>
        <w:t xml:space="preserve">maxLCG-ID                               </w:t>
      </w:r>
      <w:r w:rsidRPr="004072B1">
        <w:rPr>
          <w:rPrChange w:id="160544" w:author="Draft version 2" w:date="2020-04-03T01:44:00Z">
            <w:rPr>
              <w:color w:val="993366"/>
            </w:rPr>
          </w:rPrChange>
        </w:rPr>
        <w:t>INTEGER</w:t>
      </w:r>
      <w:r w:rsidRPr="004072B1">
        <w:rPr>
          <w:rPrChange w:id="160545" w:author="Draft version 2" w:date="2020-04-03T01:44:00Z">
            <w:rPr/>
          </w:rPrChange>
        </w:rPr>
        <w:t xml:space="preserve"> ::= 7       </w:t>
      </w:r>
      <w:r w:rsidRPr="004072B1">
        <w:rPr>
          <w:rPrChange w:id="160546" w:author="Draft version 2" w:date="2020-04-03T01:44:00Z">
            <w:rPr>
              <w:color w:val="808080"/>
            </w:rPr>
          </w:rPrChange>
        </w:rPr>
        <w:t>-- Maximum value of LCG ID</w:t>
      </w:r>
    </w:p>
    <w:p w14:paraId="5D2B4665" w14:textId="77777777" w:rsidR="002C5D28" w:rsidRPr="004072B1" w:rsidRDefault="002C5D28" w:rsidP="0096519C">
      <w:pPr>
        <w:pStyle w:val="PL"/>
        <w:rPr>
          <w:rPrChange w:id="160547" w:author="Draft version 2" w:date="2020-04-03T01:44:00Z">
            <w:rPr>
              <w:color w:val="808080"/>
            </w:rPr>
          </w:rPrChange>
        </w:rPr>
      </w:pPr>
      <w:r w:rsidRPr="004072B1">
        <w:rPr>
          <w:rPrChange w:id="160548" w:author="Draft version 2" w:date="2020-04-03T01:44:00Z">
            <w:rPr/>
          </w:rPrChange>
        </w:rPr>
        <w:t xml:space="preserve">maxLC-ID                                </w:t>
      </w:r>
      <w:r w:rsidRPr="004072B1">
        <w:rPr>
          <w:rPrChange w:id="160549" w:author="Draft version 2" w:date="2020-04-03T01:44:00Z">
            <w:rPr>
              <w:color w:val="993366"/>
            </w:rPr>
          </w:rPrChange>
        </w:rPr>
        <w:t>INTEGER</w:t>
      </w:r>
      <w:r w:rsidRPr="004072B1">
        <w:rPr>
          <w:rPrChange w:id="160550" w:author="Draft version 2" w:date="2020-04-03T01:44:00Z">
            <w:rPr/>
          </w:rPrChange>
        </w:rPr>
        <w:t xml:space="preserve"> ::= 32      </w:t>
      </w:r>
      <w:r w:rsidRPr="004072B1">
        <w:rPr>
          <w:rPrChange w:id="160551" w:author="Draft version 2" w:date="2020-04-03T01:44:00Z">
            <w:rPr>
              <w:color w:val="808080"/>
            </w:rPr>
          </w:rPrChange>
        </w:rPr>
        <w:t>-- Maximum value of Logical Channel ID</w:t>
      </w:r>
    </w:p>
    <w:p w14:paraId="0D4E7622" w14:textId="21E556A7" w:rsidR="007348B5" w:rsidRPr="004072B1" w:rsidRDefault="007348B5" w:rsidP="007348B5">
      <w:pPr>
        <w:pStyle w:val="PL"/>
        <w:rPr>
          <w:ins w:id="160552" w:author="CR#1471r4" w:date="2020-03-24T00:31:00Z"/>
          <w:rPrChange w:id="160553" w:author="Draft version 2" w:date="2020-04-03T01:44:00Z">
            <w:rPr>
              <w:ins w:id="160554" w:author="CR#1471r4" w:date="2020-03-24T00:31:00Z"/>
            </w:rPr>
          </w:rPrChange>
        </w:rPr>
      </w:pPr>
      <w:ins w:id="160555" w:author="CR#1471r4" w:date="2020-03-24T00:31:00Z">
        <w:r w:rsidRPr="004072B1">
          <w:rPr>
            <w:rPrChange w:id="160556" w:author="Draft version 2" w:date="2020-04-03T01:44:00Z">
              <w:rPr/>
            </w:rPrChange>
          </w:rPr>
          <w:t xml:space="preserve">maxLC-ID-Iab-r16                        INTEGER ::= </w:t>
        </w:r>
        <w:del w:id="160557" w:author="Draft version 2" w:date="2020-04-02T23:01:00Z">
          <w:r w:rsidRPr="004072B1" w:rsidDel="00D1794C">
            <w:rPr>
              <w:rPrChange w:id="160558" w:author="Draft version 2" w:date="2020-04-03T01:44:00Z">
                <w:rPr>
                  <w:highlight w:val="yellow"/>
                </w:rPr>
              </w:rPrChange>
            </w:rPr>
            <w:delText>FFS</w:delText>
          </w:r>
        </w:del>
      </w:ins>
      <w:ins w:id="160559" w:author="Draft version 2" w:date="2020-04-02T23:01:00Z">
        <w:r w:rsidR="00D1794C" w:rsidRPr="004072B1">
          <w:rPr>
            <w:rPrChange w:id="160560" w:author="Draft version 2" w:date="2020-04-03T01:44:00Z">
              <w:rPr/>
            </w:rPrChange>
          </w:rPr>
          <w:t>ffsVa</w:t>
        </w:r>
      </w:ins>
      <w:ins w:id="160561" w:author="Draft version 2" w:date="2020-04-02T23:02:00Z">
        <w:r w:rsidR="00D1794C" w:rsidRPr="004072B1">
          <w:rPr>
            <w:rPrChange w:id="160562" w:author="Draft version 2" w:date="2020-04-03T01:44:00Z">
              <w:rPr/>
            </w:rPrChange>
          </w:rPr>
          <w:t>l</w:t>
        </w:r>
      </w:ins>
      <w:ins w:id="160563" w:author="Draft version 2" w:date="2020-04-02T23:01:00Z">
        <w:r w:rsidR="00D1794C" w:rsidRPr="004072B1">
          <w:rPr>
            <w:rPrChange w:id="160564" w:author="Draft version 2" w:date="2020-04-03T01:44:00Z">
              <w:rPr/>
            </w:rPrChange>
          </w:rPr>
          <w:t>ue</w:t>
        </w:r>
      </w:ins>
      <w:ins w:id="160565" w:author="CR#1471r4" w:date="2020-03-24T00:31:00Z">
        <w:del w:id="160566" w:author="Draft version 2" w:date="2020-04-02T23:01:00Z">
          <w:r w:rsidRPr="004072B1" w:rsidDel="00D1794C">
            <w:rPr>
              <w:rPrChange w:id="160567" w:author="Draft version 2" w:date="2020-04-03T01:44:00Z">
                <w:rPr/>
              </w:rPrChange>
            </w:rPr>
            <w:delText xml:space="preserve"> </w:delText>
          </w:r>
        </w:del>
        <w:del w:id="160568" w:author="Draft version 2" w:date="2020-04-02T23:02:00Z">
          <w:r w:rsidRPr="004072B1" w:rsidDel="00D1794C">
            <w:rPr>
              <w:rPrChange w:id="160569" w:author="Draft version 2" w:date="2020-04-03T01:44:00Z">
                <w:rPr/>
              </w:rPrChange>
            </w:rPr>
            <w:delText xml:space="preserve">   </w:delText>
          </w:r>
        </w:del>
        <w:r w:rsidRPr="004072B1">
          <w:rPr>
            <w:rPrChange w:id="160570" w:author="Draft version 2" w:date="2020-04-03T01:44:00Z">
              <w:rPr/>
            </w:rPrChange>
          </w:rPr>
          <w:t xml:space="preserve"> -- Maximum value of BH Logical Channel ID extension</w:t>
        </w:r>
      </w:ins>
    </w:p>
    <w:p w14:paraId="5934990C" w14:textId="77777777" w:rsidR="00D1794C" w:rsidRPr="004072B1" w:rsidRDefault="00E65946" w:rsidP="0096519C">
      <w:pPr>
        <w:pStyle w:val="PL"/>
        <w:rPr>
          <w:ins w:id="160571" w:author="Draft version 2" w:date="2020-04-02T23:03:00Z"/>
          <w:rPrChange w:id="160572" w:author="Draft version 2" w:date="2020-04-03T01:44:00Z">
            <w:rPr>
              <w:ins w:id="160573" w:author="Draft version 2" w:date="2020-04-02T23:03:00Z"/>
            </w:rPr>
          </w:rPrChange>
        </w:rPr>
      </w:pPr>
      <w:ins w:id="160574" w:author="CR#1500r2" w:date="2020-03-28T23:29:00Z">
        <w:r w:rsidRPr="004072B1">
          <w:rPr>
            <w:rPrChange w:id="160575" w:author="Draft version 2" w:date="2020-04-03T01:44:00Z">
              <w:rPr/>
            </w:rPrChange>
          </w:rPr>
          <w:t>maxLTE-CRS-Patterns-r16                 INTEGER ::= 3       -- Maximum number of additional LTE CRS rate matching patterns</w:t>
        </w:r>
      </w:ins>
    </w:p>
    <w:p w14:paraId="60386F66" w14:textId="78F48F91" w:rsidR="002C5D28" w:rsidRPr="004072B1" w:rsidRDefault="002C5D28" w:rsidP="0096519C">
      <w:pPr>
        <w:pStyle w:val="PL"/>
        <w:rPr>
          <w:rPrChange w:id="160576" w:author="Draft version 2" w:date="2020-04-03T01:44:00Z">
            <w:rPr>
              <w:color w:val="808080"/>
            </w:rPr>
          </w:rPrChange>
        </w:rPr>
      </w:pPr>
      <w:r w:rsidRPr="004072B1">
        <w:rPr>
          <w:rPrChange w:id="160577" w:author="Draft version 2" w:date="2020-04-03T01:44:00Z">
            <w:rPr/>
          </w:rPrChange>
        </w:rPr>
        <w:t xml:space="preserve">maxNrofTAGs                             </w:t>
      </w:r>
      <w:r w:rsidRPr="004072B1">
        <w:rPr>
          <w:rPrChange w:id="160578" w:author="Draft version 2" w:date="2020-04-03T01:44:00Z">
            <w:rPr>
              <w:color w:val="993366"/>
            </w:rPr>
          </w:rPrChange>
        </w:rPr>
        <w:t>INTEGER</w:t>
      </w:r>
      <w:r w:rsidRPr="004072B1">
        <w:rPr>
          <w:rPrChange w:id="160579" w:author="Draft version 2" w:date="2020-04-03T01:44:00Z">
            <w:rPr/>
          </w:rPrChange>
        </w:rPr>
        <w:t xml:space="preserve"> ::= 4       </w:t>
      </w:r>
      <w:r w:rsidRPr="004072B1">
        <w:rPr>
          <w:rPrChange w:id="160580" w:author="Draft version 2" w:date="2020-04-03T01:44:00Z">
            <w:rPr>
              <w:color w:val="808080"/>
            </w:rPr>
          </w:rPrChange>
        </w:rPr>
        <w:t>-- Maximum number of Timing Advance Groups</w:t>
      </w:r>
    </w:p>
    <w:p w14:paraId="70168CAB" w14:textId="77777777" w:rsidR="002C5D28" w:rsidRPr="004072B1" w:rsidRDefault="002C5D28" w:rsidP="0096519C">
      <w:pPr>
        <w:pStyle w:val="PL"/>
        <w:rPr>
          <w:rPrChange w:id="160581" w:author="Draft version 2" w:date="2020-04-03T01:44:00Z">
            <w:rPr>
              <w:color w:val="808080"/>
            </w:rPr>
          </w:rPrChange>
        </w:rPr>
      </w:pPr>
      <w:r w:rsidRPr="004072B1">
        <w:rPr>
          <w:rPrChange w:id="160582" w:author="Draft version 2" w:date="2020-04-03T01:44:00Z">
            <w:rPr/>
          </w:rPrChange>
        </w:rPr>
        <w:t xml:space="preserve">maxNrofTAGs-1                           </w:t>
      </w:r>
      <w:r w:rsidRPr="004072B1">
        <w:rPr>
          <w:rPrChange w:id="160583" w:author="Draft version 2" w:date="2020-04-03T01:44:00Z">
            <w:rPr>
              <w:color w:val="993366"/>
            </w:rPr>
          </w:rPrChange>
        </w:rPr>
        <w:t>INTEGER</w:t>
      </w:r>
      <w:r w:rsidRPr="004072B1">
        <w:rPr>
          <w:rPrChange w:id="160584" w:author="Draft version 2" w:date="2020-04-03T01:44:00Z">
            <w:rPr/>
          </w:rPrChange>
        </w:rPr>
        <w:t xml:space="preserve"> ::= 3       </w:t>
      </w:r>
      <w:r w:rsidRPr="004072B1">
        <w:rPr>
          <w:rPrChange w:id="160585" w:author="Draft version 2" w:date="2020-04-03T01:44:00Z">
            <w:rPr>
              <w:color w:val="808080"/>
            </w:rPr>
          </w:rPrChange>
        </w:rPr>
        <w:t>-- Maximum number of Timing Advance Groups minus 1</w:t>
      </w:r>
    </w:p>
    <w:p w14:paraId="4EF9ED96" w14:textId="77777777" w:rsidR="002C5D28" w:rsidRPr="004072B1" w:rsidRDefault="002C5D28" w:rsidP="0096519C">
      <w:pPr>
        <w:pStyle w:val="PL"/>
        <w:rPr>
          <w:rPrChange w:id="160586" w:author="Draft version 2" w:date="2020-04-03T01:44:00Z">
            <w:rPr>
              <w:color w:val="808080"/>
            </w:rPr>
          </w:rPrChange>
        </w:rPr>
      </w:pPr>
      <w:r w:rsidRPr="004072B1">
        <w:rPr>
          <w:rPrChange w:id="160587" w:author="Draft version 2" w:date="2020-04-03T01:44:00Z">
            <w:rPr/>
          </w:rPrChange>
        </w:rPr>
        <w:t xml:space="preserve">maxNrofBWPs                             </w:t>
      </w:r>
      <w:r w:rsidRPr="004072B1">
        <w:rPr>
          <w:rPrChange w:id="160588" w:author="Draft version 2" w:date="2020-04-03T01:44:00Z">
            <w:rPr>
              <w:color w:val="993366"/>
            </w:rPr>
          </w:rPrChange>
        </w:rPr>
        <w:t>INTEGER</w:t>
      </w:r>
      <w:r w:rsidRPr="004072B1">
        <w:rPr>
          <w:rPrChange w:id="160589" w:author="Draft version 2" w:date="2020-04-03T01:44:00Z">
            <w:rPr/>
          </w:rPrChange>
        </w:rPr>
        <w:t xml:space="preserve"> ::= 4       </w:t>
      </w:r>
      <w:r w:rsidRPr="004072B1">
        <w:rPr>
          <w:rPrChange w:id="160590" w:author="Draft version 2" w:date="2020-04-03T01:44:00Z">
            <w:rPr>
              <w:color w:val="808080"/>
            </w:rPr>
          </w:rPrChange>
        </w:rPr>
        <w:t>-- Maximum number of BWPs per serving cell</w:t>
      </w:r>
    </w:p>
    <w:p w14:paraId="651C6E74" w14:textId="77777777" w:rsidR="002C5D28" w:rsidRPr="004072B1" w:rsidRDefault="002C5D28" w:rsidP="0096519C">
      <w:pPr>
        <w:pStyle w:val="PL"/>
        <w:rPr>
          <w:rPrChange w:id="160591" w:author="Draft version 2" w:date="2020-04-03T01:44:00Z">
            <w:rPr>
              <w:color w:val="808080"/>
            </w:rPr>
          </w:rPrChange>
        </w:rPr>
      </w:pPr>
      <w:r w:rsidRPr="004072B1">
        <w:rPr>
          <w:rPrChange w:id="160592" w:author="Draft version 2" w:date="2020-04-03T01:44:00Z">
            <w:rPr/>
          </w:rPrChange>
        </w:rPr>
        <w:t xml:space="preserve">maxNrofCombIDC                          </w:t>
      </w:r>
      <w:r w:rsidRPr="004072B1">
        <w:rPr>
          <w:rPrChange w:id="160593" w:author="Draft version 2" w:date="2020-04-03T01:44:00Z">
            <w:rPr>
              <w:color w:val="993366"/>
            </w:rPr>
          </w:rPrChange>
        </w:rPr>
        <w:t>INTEGER</w:t>
      </w:r>
      <w:r w:rsidRPr="004072B1">
        <w:rPr>
          <w:rPrChange w:id="160594" w:author="Draft version 2" w:date="2020-04-03T01:44:00Z">
            <w:rPr/>
          </w:rPrChange>
        </w:rPr>
        <w:t xml:space="preserve"> ::= 128     </w:t>
      </w:r>
      <w:r w:rsidRPr="004072B1">
        <w:rPr>
          <w:rPrChange w:id="160595" w:author="Draft version 2" w:date="2020-04-03T01:44:00Z">
            <w:rPr>
              <w:color w:val="808080"/>
            </w:rPr>
          </w:rPrChange>
        </w:rPr>
        <w:t>-- Maximum number of reported MR-DC combinations for IDC</w:t>
      </w:r>
    </w:p>
    <w:p w14:paraId="1604E614" w14:textId="2263B66C" w:rsidR="008503AD" w:rsidRPr="004072B1" w:rsidRDefault="002C5D28" w:rsidP="0096519C">
      <w:pPr>
        <w:pStyle w:val="PL"/>
        <w:rPr>
          <w:rPrChange w:id="160596" w:author="Draft version 2" w:date="2020-04-03T01:44:00Z">
            <w:rPr>
              <w:color w:val="808080"/>
            </w:rPr>
          </w:rPrChange>
        </w:rPr>
      </w:pPr>
      <w:r w:rsidRPr="004072B1">
        <w:rPr>
          <w:rPrChange w:id="160597" w:author="Draft version 2" w:date="2020-04-03T01:44:00Z">
            <w:rPr/>
          </w:rPrChange>
        </w:rPr>
        <w:t xml:space="preserve">maxNrofSymbols-1                        </w:t>
      </w:r>
      <w:r w:rsidRPr="004072B1">
        <w:rPr>
          <w:rPrChange w:id="160598" w:author="Draft version 2" w:date="2020-04-03T01:44:00Z">
            <w:rPr>
              <w:color w:val="993366"/>
            </w:rPr>
          </w:rPrChange>
        </w:rPr>
        <w:t>INTEGER</w:t>
      </w:r>
      <w:r w:rsidRPr="004072B1">
        <w:rPr>
          <w:rPrChange w:id="160599" w:author="Draft version 2" w:date="2020-04-03T01:44:00Z">
            <w:rPr/>
          </w:rPrChange>
        </w:rPr>
        <w:t xml:space="preserve"> ::= 13      </w:t>
      </w:r>
      <w:r w:rsidRPr="004072B1">
        <w:rPr>
          <w:rPrChange w:id="160600" w:author="Draft version 2" w:date="2020-04-03T01:44:00Z">
            <w:rPr>
              <w:color w:val="808080"/>
            </w:rPr>
          </w:rPrChange>
        </w:rPr>
        <w:t>-- Maximum index identifying a symbol within a slot (14 symbols, indexed</w:t>
      </w:r>
    </w:p>
    <w:p w14:paraId="0EC6459D" w14:textId="54FB3B32" w:rsidR="002C5D28" w:rsidRPr="004072B1" w:rsidRDefault="008503AD" w:rsidP="0096519C">
      <w:pPr>
        <w:pStyle w:val="PL"/>
        <w:rPr>
          <w:rPrChange w:id="160601" w:author="Draft version 2" w:date="2020-04-03T01:44:00Z">
            <w:rPr>
              <w:color w:val="808080"/>
            </w:rPr>
          </w:rPrChange>
        </w:rPr>
      </w:pPr>
      <w:r w:rsidRPr="004072B1">
        <w:rPr>
          <w:rPrChange w:id="160602" w:author="Draft version 2" w:date="2020-04-03T01:44:00Z">
            <w:rPr/>
          </w:rPrChange>
        </w:rPr>
        <w:t xml:space="preserve">                                                            </w:t>
      </w:r>
      <w:r w:rsidRPr="004072B1">
        <w:rPr>
          <w:rPrChange w:id="160603" w:author="Draft version 2" w:date="2020-04-03T01:44:00Z">
            <w:rPr>
              <w:color w:val="808080"/>
            </w:rPr>
          </w:rPrChange>
        </w:rPr>
        <w:t xml:space="preserve">-- </w:t>
      </w:r>
      <w:r w:rsidR="002C5D28" w:rsidRPr="004072B1">
        <w:rPr>
          <w:rPrChange w:id="160604" w:author="Draft version 2" w:date="2020-04-03T01:44:00Z">
            <w:rPr>
              <w:color w:val="808080"/>
            </w:rPr>
          </w:rPrChange>
        </w:rPr>
        <w:t>from 0..13)</w:t>
      </w:r>
    </w:p>
    <w:p w14:paraId="676959F8" w14:textId="77777777" w:rsidR="002C5D28" w:rsidRPr="004072B1" w:rsidRDefault="002C5D28" w:rsidP="0096519C">
      <w:pPr>
        <w:pStyle w:val="PL"/>
        <w:rPr>
          <w:rPrChange w:id="160605" w:author="Draft version 2" w:date="2020-04-03T01:44:00Z">
            <w:rPr>
              <w:color w:val="808080"/>
            </w:rPr>
          </w:rPrChange>
        </w:rPr>
      </w:pPr>
      <w:r w:rsidRPr="004072B1">
        <w:rPr>
          <w:rPrChange w:id="160606" w:author="Draft version 2" w:date="2020-04-03T01:44:00Z">
            <w:rPr/>
          </w:rPrChange>
        </w:rPr>
        <w:t xml:space="preserve">maxNrofSlots                            </w:t>
      </w:r>
      <w:r w:rsidRPr="004072B1">
        <w:rPr>
          <w:rPrChange w:id="160607" w:author="Draft version 2" w:date="2020-04-03T01:44:00Z">
            <w:rPr>
              <w:color w:val="993366"/>
            </w:rPr>
          </w:rPrChange>
        </w:rPr>
        <w:t>INTEGER</w:t>
      </w:r>
      <w:r w:rsidRPr="004072B1">
        <w:rPr>
          <w:rPrChange w:id="160608" w:author="Draft version 2" w:date="2020-04-03T01:44:00Z">
            <w:rPr/>
          </w:rPrChange>
        </w:rPr>
        <w:t xml:space="preserve"> ::= 320     </w:t>
      </w:r>
      <w:r w:rsidRPr="004072B1">
        <w:rPr>
          <w:rPrChange w:id="160609" w:author="Draft version 2" w:date="2020-04-03T01:44:00Z">
            <w:rPr>
              <w:color w:val="808080"/>
            </w:rPr>
          </w:rPrChange>
        </w:rPr>
        <w:t>-- Maximum number of slots in a 10 ms period</w:t>
      </w:r>
    </w:p>
    <w:p w14:paraId="4FAD794D" w14:textId="77777777" w:rsidR="002C5D28" w:rsidRPr="004072B1" w:rsidRDefault="002C5D28" w:rsidP="0096519C">
      <w:pPr>
        <w:pStyle w:val="PL"/>
        <w:rPr>
          <w:rPrChange w:id="160610" w:author="Draft version 2" w:date="2020-04-03T01:44:00Z">
            <w:rPr>
              <w:color w:val="808080"/>
            </w:rPr>
          </w:rPrChange>
        </w:rPr>
      </w:pPr>
      <w:r w:rsidRPr="004072B1">
        <w:rPr>
          <w:rPrChange w:id="160611" w:author="Draft version 2" w:date="2020-04-03T01:44:00Z">
            <w:rPr/>
          </w:rPrChange>
        </w:rPr>
        <w:t xml:space="preserve">maxNrofSlots-1                          </w:t>
      </w:r>
      <w:r w:rsidRPr="004072B1">
        <w:rPr>
          <w:rPrChange w:id="160612" w:author="Draft version 2" w:date="2020-04-03T01:44:00Z">
            <w:rPr>
              <w:color w:val="993366"/>
            </w:rPr>
          </w:rPrChange>
        </w:rPr>
        <w:t>INTEGER</w:t>
      </w:r>
      <w:r w:rsidRPr="004072B1">
        <w:rPr>
          <w:rPrChange w:id="160613" w:author="Draft version 2" w:date="2020-04-03T01:44:00Z">
            <w:rPr/>
          </w:rPrChange>
        </w:rPr>
        <w:t xml:space="preserve"> ::= 319     </w:t>
      </w:r>
      <w:r w:rsidRPr="004072B1">
        <w:rPr>
          <w:rPrChange w:id="160614" w:author="Draft version 2" w:date="2020-04-03T01:44:00Z">
            <w:rPr>
              <w:color w:val="808080"/>
            </w:rPr>
          </w:rPrChange>
        </w:rPr>
        <w:t>-- Maximum number of slots in a 10 ms period minus 1</w:t>
      </w:r>
    </w:p>
    <w:p w14:paraId="7BBB844A" w14:textId="77777777" w:rsidR="002C5D28" w:rsidRPr="004072B1" w:rsidRDefault="002C5D28" w:rsidP="0096519C">
      <w:pPr>
        <w:pStyle w:val="PL"/>
        <w:rPr>
          <w:rPrChange w:id="160615" w:author="Draft version 2" w:date="2020-04-03T01:44:00Z">
            <w:rPr>
              <w:color w:val="808080"/>
            </w:rPr>
          </w:rPrChange>
        </w:rPr>
      </w:pPr>
      <w:bookmarkStart w:id="160616" w:name="_Hlk514758591"/>
      <w:r w:rsidRPr="004072B1">
        <w:rPr>
          <w:rPrChange w:id="160617" w:author="Draft version 2" w:date="2020-04-03T01:44:00Z">
            <w:rPr/>
          </w:rPrChange>
        </w:rPr>
        <w:t xml:space="preserve">maxNrofPhysicalResourceBlocks           </w:t>
      </w:r>
      <w:r w:rsidRPr="004072B1">
        <w:rPr>
          <w:rPrChange w:id="160618" w:author="Draft version 2" w:date="2020-04-03T01:44:00Z">
            <w:rPr>
              <w:color w:val="993366"/>
            </w:rPr>
          </w:rPrChange>
        </w:rPr>
        <w:t>INTEGER</w:t>
      </w:r>
      <w:r w:rsidRPr="004072B1">
        <w:rPr>
          <w:rPrChange w:id="160619" w:author="Draft version 2" w:date="2020-04-03T01:44:00Z">
            <w:rPr/>
          </w:rPrChange>
        </w:rPr>
        <w:t xml:space="preserve"> ::= 275     </w:t>
      </w:r>
      <w:r w:rsidRPr="004072B1">
        <w:rPr>
          <w:rPrChange w:id="160620" w:author="Draft version 2" w:date="2020-04-03T01:44:00Z">
            <w:rPr>
              <w:color w:val="808080"/>
            </w:rPr>
          </w:rPrChange>
        </w:rPr>
        <w:t>-- Maximum number of PRBs</w:t>
      </w:r>
    </w:p>
    <w:p w14:paraId="63CF07DD" w14:textId="77777777" w:rsidR="002C5D28" w:rsidRPr="004072B1" w:rsidRDefault="002C5D28" w:rsidP="0096519C">
      <w:pPr>
        <w:pStyle w:val="PL"/>
        <w:rPr>
          <w:rPrChange w:id="160621" w:author="Draft version 2" w:date="2020-04-03T01:44:00Z">
            <w:rPr>
              <w:color w:val="808080"/>
            </w:rPr>
          </w:rPrChange>
        </w:rPr>
      </w:pPr>
      <w:r w:rsidRPr="004072B1">
        <w:rPr>
          <w:rPrChange w:id="160622" w:author="Draft version 2" w:date="2020-04-03T01:44:00Z">
            <w:rPr/>
          </w:rPrChange>
        </w:rPr>
        <w:t xml:space="preserve">maxNrofPhysicalResourceBlocks-1         </w:t>
      </w:r>
      <w:r w:rsidRPr="004072B1">
        <w:rPr>
          <w:rPrChange w:id="160623" w:author="Draft version 2" w:date="2020-04-03T01:44:00Z">
            <w:rPr>
              <w:color w:val="993366"/>
            </w:rPr>
          </w:rPrChange>
        </w:rPr>
        <w:t>INTEGER</w:t>
      </w:r>
      <w:r w:rsidRPr="004072B1">
        <w:rPr>
          <w:rPrChange w:id="160624" w:author="Draft version 2" w:date="2020-04-03T01:44:00Z">
            <w:rPr/>
          </w:rPrChange>
        </w:rPr>
        <w:t xml:space="preserve"> ::= 274     </w:t>
      </w:r>
      <w:r w:rsidRPr="004072B1">
        <w:rPr>
          <w:rPrChange w:id="160625" w:author="Draft version 2" w:date="2020-04-03T01:44:00Z">
            <w:rPr>
              <w:color w:val="808080"/>
            </w:rPr>
          </w:rPrChange>
        </w:rPr>
        <w:t>-- Maximum number of PRBs minus 1</w:t>
      </w:r>
    </w:p>
    <w:bookmarkEnd w:id="160616"/>
    <w:p w14:paraId="186D823A" w14:textId="77777777" w:rsidR="002C5D28" w:rsidRPr="004072B1" w:rsidRDefault="002C5D28" w:rsidP="0096519C">
      <w:pPr>
        <w:pStyle w:val="PL"/>
        <w:rPr>
          <w:rPrChange w:id="160626" w:author="Draft version 2" w:date="2020-04-03T01:44:00Z">
            <w:rPr>
              <w:color w:val="808080"/>
            </w:rPr>
          </w:rPrChange>
        </w:rPr>
      </w:pPr>
      <w:r w:rsidRPr="004072B1">
        <w:rPr>
          <w:rPrChange w:id="160627" w:author="Draft version 2" w:date="2020-04-03T01:44:00Z">
            <w:rPr/>
          </w:rPrChange>
        </w:rPr>
        <w:t xml:space="preserve">maxNrofPhysicalResourceBlocksPlus1      </w:t>
      </w:r>
      <w:r w:rsidRPr="004072B1">
        <w:rPr>
          <w:rPrChange w:id="160628" w:author="Draft version 2" w:date="2020-04-03T01:44:00Z">
            <w:rPr>
              <w:color w:val="993366"/>
            </w:rPr>
          </w:rPrChange>
        </w:rPr>
        <w:t>INTEGER</w:t>
      </w:r>
      <w:r w:rsidRPr="004072B1">
        <w:rPr>
          <w:rPrChange w:id="160629" w:author="Draft version 2" w:date="2020-04-03T01:44:00Z">
            <w:rPr/>
          </w:rPrChange>
        </w:rPr>
        <w:t xml:space="preserve"> ::= 276     </w:t>
      </w:r>
      <w:r w:rsidRPr="004072B1">
        <w:rPr>
          <w:rPrChange w:id="160630" w:author="Draft version 2" w:date="2020-04-03T01:44:00Z">
            <w:rPr>
              <w:color w:val="808080"/>
            </w:rPr>
          </w:rPrChange>
        </w:rPr>
        <w:t>-- Maximum number of PRBs plus 1</w:t>
      </w:r>
    </w:p>
    <w:p w14:paraId="3C29B5D9" w14:textId="77777777" w:rsidR="002C5D28" w:rsidRPr="004072B1" w:rsidRDefault="002C5D28" w:rsidP="0096519C">
      <w:pPr>
        <w:pStyle w:val="PL"/>
        <w:rPr>
          <w:rPrChange w:id="160631" w:author="Draft version 2" w:date="2020-04-03T01:44:00Z">
            <w:rPr>
              <w:color w:val="808080"/>
            </w:rPr>
          </w:rPrChange>
        </w:rPr>
      </w:pPr>
      <w:r w:rsidRPr="004072B1">
        <w:rPr>
          <w:rPrChange w:id="160632" w:author="Draft version 2" w:date="2020-04-03T01:44:00Z">
            <w:rPr/>
          </w:rPrChange>
        </w:rPr>
        <w:t xml:space="preserve">maxNrofControlResourceSets-1            </w:t>
      </w:r>
      <w:r w:rsidRPr="004072B1">
        <w:rPr>
          <w:rPrChange w:id="160633" w:author="Draft version 2" w:date="2020-04-03T01:44:00Z">
            <w:rPr>
              <w:color w:val="993366"/>
            </w:rPr>
          </w:rPrChange>
        </w:rPr>
        <w:t>INTEGER</w:t>
      </w:r>
      <w:r w:rsidRPr="004072B1">
        <w:rPr>
          <w:rPrChange w:id="160634" w:author="Draft version 2" w:date="2020-04-03T01:44:00Z">
            <w:rPr/>
          </w:rPrChange>
        </w:rPr>
        <w:t xml:space="preserve"> ::= 11      </w:t>
      </w:r>
      <w:r w:rsidRPr="004072B1">
        <w:rPr>
          <w:rPrChange w:id="160635" w:author="Draft version 2" w:date="2020-04-03T01:44:00Z">
            <w:rPr>
              <w:color w:val="808080"/>
            </w:rPr>
          </w:rPrChange>
        </w:rPr>
        <w:t>-- Max number of CoReSets configurable on a serving cell minus 1</w:t>
      </w:r>
    </w:p>
    <w:p w14:paraId="1B336264" w14:textId="77777777" w:rsidR="00E65946" w:rsidRPr="004072B1" w:rsidRDefault="00E65946" w:rsidP="00E65946">
      <w:pPr>
        <w:pStyle w:val="PL"/>
        <w:rPr>
          <w:ins w:id="160636" w:author="CR#1500r2" w:date="2020-03-28T23:30:00Z"/>
          <w:rPrChange w:id="160637" w:author="Draft version 2" w:date="2020-04-03T01:44:00Z">
            <w:rPr>
              <w:ins w:id="160638" w:author="CR#1500r2" w:date="2020-03-28T23:30:00Z"/>
            </w:rPr>
          </w:rPrChange>
        </w:rPr>
      </w:pPr>
      <w:ins w:id="160639" w:author="CR#1500r2" w:date="2020-03-28T23:30:00Z">
        <w:r w:rsidRPr="004072B1">
          <w:rPr>
            <w:rPrChange w:id="160640" w:author="Draft version 2" w:date="2020-04-03T01:44:00Z">
              <w:rPr/>
            </w:rPrChange>
          </w:rPr>
          <w:t>maxNrofControlResourceSets-1-r16        INTEGER ::= 15      -- Max number of CoReSets configurable on a serving cell extended in minus 1</w:t>
        </w:r>
      </w:ins>
    </w:p>
    <w:p w14:paraId="617C1A37" w14:textId="77777777" w:rsidR="00E65946" w:rsidRPr="004072B1" w:rsidRDefault="00E65946" w:rsidP="00E65946">
      <w:pPr>
        <w:pStyle w:val="PL"/>
        <w:rPr>
          <w:ins w:id="160641" w:author="CR#1500r2" w:date="2020-03-28T23:30:00Z"/>
          <w:rPrChange w:id="160642" w:author="Draft version 2" w:date="2020-04-03T01:44:00Z">
            <w:rPr>
              <w:ins w:id="160643" w:author="CR#1500r2" w:date="2020-03-28T23:30:00Z"/>
            </w:rPr>
          </w:rPrChange>
        </w:rPr>
      </w:pPr>
      <w:ins w:id="160644" w:author="CR#1500r2" w:date="2020-03-28T23:30:00Z">
        <w:r w:rsidRPr="004072B1">
          <w:rPr>
            <w:rPrChange w:id="160645" w:author="Draft version 2" w:date="2020-04-03T01:44:00Z">
              <w:rPr/>
            </w:rPrChange>
          </w:rPr>
          <w:t>maxNrofCoresetPools-r16                 INTEGER ::= 2       -- Maximum number of CORESET pools</w:t>
        </w:r>
      </w:ins>
    </w:p>
    <w:p w14:paraId="27322A50" w14:textId="7B4D59D4" w:rsidR="002C5D28" w:rsidRPr="004072B1" w:rsidRDefault="002C5D28" w:rsidP="00E65946">
      <w:pPr>
        <w:pStyle w:val="PL"/>
        <w:rPr>
          <w:rPrChange w:id="160646" w:author="Draft version 2" w:date="2020-04-03T01:44:00Z">
            <w:rPr>
              <w:color w:val="808080"/>
            </w:rPr>
          </w:rPrChange>
        </w:rPr>
      </w:pPr>
      <w:r w:rsidRPr="004072B1">
        <w:rPr>
          <w:rPrChange w:id="160647" w:author="Draft version 2" w:date="2020-04-03T01:44:00Z">
            <w:rPr/>
          </w:rPrChange>
        </w:rPr>
        <w:t xml:space="preserve">maxCoReSetDuration                      </w:t>
      </w:r>
      <w:r w:rsidRPr="004072B1">
        <w:rPr>
          <w:rPrChange w:id="160648" w:author="Draft version 2" w:date="2020-04-03T01:44:00Z">
            <w:rPr>
              <w:color w:val="993366"/>
            </w:rPr>
          </w:rPrChange>
        </w:rPr>
        <w:t>INTEGER</w:t>
      </w:r>
      <w:r w:rsidRPr="004072B1">
        <w:rPr>
          <w:rPrChange w:id="160649" w:author="Draft version 2" w:date="2020-04-03T01:44:00Z">
            <w:rPr/>
          </w:rPrChange>
        </w:rPr>
        <w:t xml:space="preserve"> ::= 3       </w:t>
      </w:r>
      <w:r w:rsidRPr="004072B1">
        <w:rPr>
          <w:rPrChange w:id="160650" w:author="Draft version 2" w:date="2020-04-03T01:44:00Z">
            <w:rPr>
              <w:color w:val="808080"/>
            </w:rPr>
          </w:rPrChange>
        </w:rPr>
        <w:t>-- Max number of OFDM symbols in a control resource set</w:t>
      </w:r>
    </w:p>
    <w:p w14:paraId="4A8E08CB" w14:textId="77777777" w:rsidR="002C5D28" w:rsidRPr="004072B1" w:rsidRDefault="002C5D28" w:rsidP="0096519C">
      <w:pPr>
        <w:pStyle w:val="PL"/>
        <w:rPr>
          <w:rPrChange w:id="160651" w:author="Draft version 2" w:date="2020-04-03T01:44:00Z">
            <w:rPr>
              <w:color w:val="808080"/>
            </w:rPr>
          </w:rPrChange>
        </w:rPr>
      </w:pPr>
      <w:r w:rsidRPr="004072B1">
        <w:rPr>
          <w:rPrChange w:id="160652" w:author="Draft version 2" w:date="2020-04-03T01:44:00Z">
            <w:rPr/>
          </w:rPrChange>
        </w:rPr>
        <w:t xml:space="preserve">maxNrofSearchSpaces-1                   </w:t>
      </w:r>
      <w:r w:rsidRPr="004072B1">
        <w:rPr>
          <w:rPrChange w:id="160653" w:author="Draft version 2" w:date="2020-04-03T01:44:00Z">
            <w:rPr>
              <w:color w:val="993366"/>
            </w:rPr>
          </w:rPrChange>
        </w:rPr>
        <w:t>INTEGER</w:t>
      </w:r>
      <w:r w:rsidRPr="004072B1">
        <w:rPr>
          <w:rPrChange w:id="160654" w:author="Draft version 2" w:date="2020-04-03T01:44:00Z">
            <w:rPr/>
          </w:rPrChange>
        </w:rPr>
        <w:t xml:space="preserve"> ::= 39      </w:t>
      </w:r>
      <w:r w:rsidRPr="004072B1">
        <w:rPr>
          <w:rPrChange w:id="160655" w:author="Draft version 2" w:date="2020-04-03T01:44:00Z">
            <w:rPr>
              <w:color w:val="808080"/>
            </w:rPr>
          </w:rPrChange>
        </w:rPr>
        <w:t>-- Max number of Search Spaces minus 1</w:t>
      </w:r>
    </w:p>
    <w:p w14:paraId="3C0AD8DE" w14:textId="79F6B1AB" w:rsidR="00BA19A2" w:rsidRPr="004072B1" w:rsidDel="00A14749" w:rsidRDefault="00BA19A2" w:rsidP="00BA19A2">
      <w:pPr>
        <w:pStyle w:val="PL"/>
        <w:rPr>
          <w:ins w:id="160656" w:author="CR#1477r2" w:date="2020-03-24T23:25:00Z"/>
          <w:del w:id="160657" w:author="Draft version 2" w:date="2020-04-02T23:46:00Z"/>
          <w:rPrChange w:id="160658" w:author="Draft version 2" w:date="2020-04-03T01:44:00Z">
            <w:rPr>
              <w:ins w:id="160659" w:author="CR#1477r2" w:date="2020-03-24T23:25:00Z"/>
              <w:del w:id="160660" w:author="Draft version 2" w:date="2020-04-02T23:46:00Z"/>
              <w:color w:val="808080"/>
            </w:rPr>
          </w:rPrChange>
        </w:rPr>
      </w:pPr>
      <w:ins w:id="160661" w:author="CR#1477r2" w:date="2020-03-24T23:25:00Z">
        <w:del w:id="160662" w:author="Draft version 2" w:date="2020-04-02T23:46:00Z">
          <w:r w:rsidRPr="004072B1" w:rsidDel="00A14749">
            <w:rPr>
              <w:rPrChange w:id="160663" w:author="Draft version 2" w:date="2020-04-03T01:44:00Z">
                <w:rPr/>
              </w:rPrChange>
            </w:rPr>
            <w:delText>maxNrofSearchSpaceGroup-1</w:delText>
          </w:r>
        </w:del>
      </w:ins>
      <w:del w:id="160664" w:author="Draft version 2" w:date="2020-04-02T23:46:00Z">
        <w:r w:rsidR="00A14749" w:rsidRPr="004072B1" w:rsidDel="00A14749">
          <w:rPr>
            <w:rPrChange w:id="160665" w:author="Draft version 2" w:date="2020-04-03T01:44:00Z">
              <w:rPr/>
            </w:rPrChange>
          </w:rPr>
          <w:delText>-r16</w:delText>
        </w:r>
      </w:del>
      <w:ins w:id="160666" w:author="CR#1477r2" w:date="2020-03-24T23:25:00Z">
        <w:del w:id="160667" w:author="Draft version 2" w:date="2020-04-02T23:46:00Z">
          <w:r w:rsidRPr="004072B1" w:rsidDel="00A14749">
            <w:rPr>
              <w:rPrChange w:id="160668" w:author="Draft version 2" w:date="2020-04-03T01:44:00Z">
                <w:rPr/>
              </w:rPrChange>
            </w:rPr>
            <w:delText xml:space="preserve">           </w:delText>
          </w:r>
          <w:r w:rsidRPr="004072B1" w:rsidDel="00A14749">
            <w:rPr>
              <w:rPrChange w:id="160669" w:author="Draft version 2" w:date="2020-04-03T01:44:00Z">
                <w:rPr>
                  <w:color w:val="993366"/>
                </w:rPr>
              </w:rPrChange>
            </w:rPr>
            <w:delText>INTEGER</w:delText>
          </w:r>
          <w:r w:rsidRPr="004072B1" w:rsidDel="00A14749">
            <w:rPr>
              <w:rPrChange w:id="160670" w:author="Draft version 2" w:date="2020-04-03T01:44:00Z">
                <w:rPr/>
              </w:rPrChange>
            </w:rPr>
            <w:delText xml:space="preserve"> ::= 1       </w:delText>
          </w:r>
          <w:r w:rsidRPr="004072B1" w:rsidDel="00A14749">
            <w:rPr>
              <w:rPrChange w:id="160671" w:author="Draft version 2" w:date="2020-04-03T01:44:00Z">
                <w:rPr>
                  <w:color w:val="808080"/>
                </w:rPr>
              </w:rPrChange>
            </w:rPr>
            <w:delText>-- Max</w:delText>
          </w:r>
          <w:r w:rsidRPr="004072B1" w:rsidDel="00A14749">
            <w:rPr>
              <w:rPrChange w:id="160672" w:author="Draft version 2" w:date="2020-04-03T01:44:00Z">
                <w:rPr/>
              </w:rPrChange>
            </w:rPr>
            <w:delText xml:space="preserve">imum </w:delText>
          </w:r>
          <w:r w:rsidRPr="004072B1" w:rsidDel="00A14749">
            <w:rPr>
              <w:rPrChange w:id="160673" w:author="Draft version 2" w:date="2020-04-03T01:44:00Z">
                <w:rPr>
                  <w:color w:val="808080"/>
                </w:rPr>
              </w:rPrChange>
            </w:rPr>
            <w:delText>number of Search Space Groups minus 1</w:delText>
          </w:r>
        </w:del>
      </w:ins>
    </w:p>
    <w:p w14:paraId="45F42365" w14:textId="77777777" w:rsidR="002C5D28" w:rsidRPr="004072B1" w:rsidRDefault="002C5D28" w:rsidP="0096519C">
      <w:pPr>
        <w:pStyle w:val="PL"/>
        <w:rPr>
          <w:rPrChange w:id="160674" w:author="Draft version 2" w:date="2020-04-03T01:44:00Z">
            <w:rPr>
              <w:color w:val="808080"/>
            </w:rPr>
          </w:rPrChange>
        </w:rPr>
      </w:pPr>
      <w:r w:rsidRPr="004072B1">
        <w:rPr>
          <w:rPrChange w:id="160675" w:author="Draft version 2" w:date="2020-04-03T01:44:00Z">
            <w:rPr/>
          </w:rPrChange>
        </w:rPr>
        <w:t xml:space="preserve">maxSFI-DCI-PayloadSize                  </w:t>
      </w:r>
      <w:r w:rsidRPr="004072B1">
        <w:rPr>
          <w:rPrChange w:id="160676" w:author="Draft version 2" w:date="2020-04-03T01:44:00Z">
            <w:rPr>
              <w:color w:val="993366"/>
            </w:rPr>
          </w:rPrChange>
        </w:rPr>
        <w:t>INTEGER</w:t>
      </w:r>
      <w:r w:rsidRPr="004072B1">
        <w:rPr>
          <w:rPrChange w:id="160677" w:author="Draft version 2" w:date="2020-04-03T01:44:00Z">
            <w:rPr/>
          </w:rPrChange>
        </w:rPr>
        <w:t xml:space="preserve"> ::= 128     </w:t>
      </w:r>
      <w:r w:rsidRPr="004072B1">
        <w:rPr>
          <w:rPrChange w:id="160678" w:author="Draft version 2" w:date="2020-04-03T01:44:00Z">
            <w:rPr>
              <w:color w:val="808080"/>
            </w:rPr>
          </w:rPrChange>
        </w:rPr>
        <w:t>-- Max number payload of a DCI scrambled with SFI-RNTI</w:t>
      </w:r>
    </w:p>
    <w:p w14:paraId="41FEB6C1" w14:textId="77777777" w:rsidR="002C5D28" w:rsidRPr="004072B1" w:rsidRDefault="002C5D28" w:rsidP="0096519C">
      <w:pPr>
        <w:pStyle w:val="PL"/>
        <w:rPr>
          <w:rPrChange w:id="160679" w:author="Draft version 2" w:date="2020-04-03T01:44:00Z">
            <w:rPr>
              <w:color w:val="808080"/>
            </w:rPr>
          </w:rPrChange>
        </w:rPr>
      </w:pPr>
      <w:r w:rsidRPr="004072B1">
        <w:rPr>
          <w:rPrChange w:id="160680" w:author="Draft version 2" w:date="2020-04-03T01:44:00Z">
            <w:rPr/>
          </w:rPrChange>
        </w:rPr>
        <w:t xml:space="preserve">maxSFI-DCI-PayloadSize-1                </w:t>
      </w:r>
      <w:r w:rsidRPr="004072B1">
        <w:rPr>
          <w:rPrChange w:id="160681" w:author="Draft version 2" w:date="2020-04-03T01:44:00Z">
            <w:rPr>
              <w:color w:val="993366"/>
            </w:rPr>
          </w:rPrChange>
        </w:rPr>
        <w:t>INTEGER</w:t>
      </w:r>
      <w:r w:rsidRPr="004072B1">
        <w:rPr>
          <w:rPrChange w:id="160682" w:author="Draft version 2" w:date="2020-04-03T01:44:00Z">
            <w:rPr/>
          </w:rPrChange>
        </w:rPr>
        <w:t xml:space="preserve"> ::= 127     </w:t>
      </w:r>
      <w:r w:rsidRPr="004072B1">
        <w:rPr>
          <w:rPrChange w:id="160683" w:author="Draft version 2" w:date="2020-04-03T01:44:00Z">
            <w:rPr>
              <w:color w:val="808080"/>
            </w:rPr>
          </w:rPrChange>
        </w:rPr>
        <w:t>-- Max number payload of a DCI scrambled with SFI-RNTI minus 1</w:t>
      </w:r>
    </w:p>
    <w:p w14:paraId="63B5D484" w14:textId="77777777" w:rsidR="002C5D28" w:rsidRPr="004072B1" w:rsidRDefault="002C5D28" w:rsidP="0096519C">
      <w:pPr>
        <w:pStyle w:val="PL"/>
        <w:rPr>
          <w:rPrChange w:id="160684" w:author="Draft version 2" w:date="2020-04-03T01:44:00Z">
            <w:rPr>
              <w:color w:val="808080"/>
            </w:rPr>
          </w:rPrChange>
        </w:rPr>
      </w:pPr>
      <w:r w:rsidRPr="004072B1">
        <w:rPr>
          <w:rPrChange w:id="160685" w:author="Draft version 2" w:date="2020-04-03T01:44:00Z">
            <w:rPr/>
          </w:rPrChange>
        </w:rPr>
        <w:t xml:space="preserve">maxINT-DCI-PayloadSize                  </w:t>
      </w:r>
      <w:r w:rsidRPr="004072B1">
        <w:rPr>
          <w:rPrChange w:id="160686" w:author="Draft version 2" w:date="2020-04-03T01:44:00Z">
            <w:rPr>
              <w:color w:val="993366"/>
            </w:rPr>
          </w:rPrChange>
        </w:rPr>
        <w:t>INTEGER</w:t>
      </w:r>
      <w:r w:rsidRPr="004072B1">
        <w:rPr>
          <w:rPrChange w:id="160687" w:author="Draft version 2" w:date="2020-04-03T01:44:00Z">
            <w:rPr/>
          </w:rPrChange>
        </w:rPr>
        <w:t xml:space="preserve"> ::= 126     </w:t>
      </w:r>
      <w:r w:rsidRPr="004072B1">
        <w:rPr>
          <w:rPrChange w:id="160688" w:author="Draft version 2" w:date="2020-04-03T01:44:00Z">
            <w:rPr>
              <w:color w:val="808080"/>
            </w:rPr>
          </w:rPrChange>
        </w:rPr>
        <w:t>-- Max number payload of a DCI scrambled with INT-RNTI</w:t>
      </w:r>
    </w:p>
    <w:p w14:paraId="51A6B3F4" w14:textId="77777777" w:rsidR="002C5D28" w:rsidRPr="004072B1" w:rsidRDefault="002C5D28" w:rsidP="0096519C">
      <w:pPr>
        <w:pStyle w:val="PL"/>
        <w:rPr>
          <w:rPrChange w:id="160689" w:author="Draft version 2" w:date="2020-04-03T01:44:00Z">
            <w:rPr>
              <w:color w:val="808080"/>
            </w:rPr>
          </w:rPrChange>
        </w:rPr>
      </w:pPr>
      <w:r w:rsidRPr="004072B1">
        <w:rPr>
          <w:rPrChange w:id="160690" w:author="Draft version 2" w:date="2020-04-03T01:44:00Z">
            <w:rPr/>
          </w:rPrChange>
        </w:rPr>
        <w:lastRenderedPageBreak/>
        <w:t xml:space="preserve">maxINT-DCI-PayloadSize-1                </w:t>
      </w:r>
      <w:r w:rsidRPr="004072B1">
        <w:rPr>
          <w:rPrChange w:id="160691" w:author="Draft version 2" w:date="2020-04-03T01:44:00Z">
            <w:rPr>
              <w:color w:val="993366"/>
            </w:rPr>
          </w:rPrChange>
        </w:rPr>
        <w:t>INTEGER</w:t>
      </w:r>
      <w:r w:rsidRPr="004072B1">
        <w:rPr>
          <w:rPrChange w:id="160692" w:author="Draft version 2" w:date="2020-04-03T01:44:00Z">
            <w:rPr/>
          </w:rPrChange>
        </w:rPr>
        <w:t xml:space="preserve"> ::= 125     </w:t>
      </w:r>
      <w:r w:rsidRPr="004072B1">
        <w:rPr>
          <w:rPrChange w:id="160693" w:author="Draft version 2" w:date="2020-04-03T01:44:00Z">
            <w:rPr>
              <w:color w:val="808080"/>
            </w:rPr>
          </w:rPrChange>
        </w:rPr>
        <w:t>-- Max number payload of a DCI scrambled with INT-RNTI minus 1</w:t>
      </w:r>
    </w:p>
    <w:p w14:paraId="035275FB" w14:textId="77777777" w:rsidR="002C5D28" w:rsidRPr="004072B1" w:rsidRDefault="002C5D28" w:rsidP="0096519C">
      <w:pPr>
        <w:pStyle w:val="PL"/>
        <w:rPr>
          <w:rPrChange w:id="160694" w:author="Draft version 2" w:date="2020-04-03T01:44:00Z">
            <w:rPr>
              <w:color w:val="808080"/>
            </w:rPr>
          </w:rPrChange>
        </w:rPr>
      </w:pPr>
      <w:r w:rsidRPr="004072B1">
        <w:rPr>
          <w:rPrChange w:id="160695" w:author="Draft version 2" w:date="2020-04-03T01:44:00Z">
            <w:rPr/>
          </w:rPrChange>
        </w:rPr>
        <w:t xml:space="preserve">maxNrofRateMatchPatterns                </w:t>
      </w:r>
      <w:r w:rsidRPr="004072B1">
        <w:rPr>
          <w:rPrChange w:id="160696" w:author="Draft version 2" w:date="2020-04-03T01:44:00Z">
            <w:rPr>
              <w:color w:val="993366"/>
            </w:rPr>
          </w:rPrChange>
        </w:rPr>
        <w:t>INTEGER</w:t>
      </w:r>
      <w:r w:rsidRPr="004072B1">
        <w:rPr>
          <w:rPrChange w:id="160697" w:author="Draft version 2" w:date="2020-04-03T01:44:00Z">
            <w:rPr/>
          </w:rPrChange>
        </w:rPr>
        <w:t xml:space="preserve"> ::= 4       </w:t>
      </w:r>
      <w:r w:rsidRPr="004072B1">
        <w:rPr>
          <w:rPrChange w:id="160698" w:author="Draft version 2" w:date="2020-04-03T01:44:00Z">
            <w:rPr>
              <w:color w:val="808080"/>
            </w:rPr>
          </w:rPrChange>
        </w:rPr>
        <w:t>-- Max number of rate matching patterns that may be configured</w:t>
      </w:r>
    </w:p>
    <w:p w14:paraId="0D84C599" w14:textId="77777777" w:rsidR="002C5D28" w:rsidRPr="004072B1" w:rsidRDefault="002C5D28" w:rsidP="0096519C">
      <w:pPr>
        <w:pStyle w:val="PL"/>
        <w:rPr>
          <w:rPrChange w:id="160699" w:author="Draft version 2" w:date="2020-04-03T01:44:00Z">
            <w:rPr>
              <w:color w:val="808080"/>
            </w:rPr>
          </w:rPrChange>
        </w:rPr>
      </w:pPr>
      <w:r w:rsidRPr="004072B1">
        <w:rPr>
          <w:rPrChange w:id="160700" w:author="Draft version 2" w:date="2020-04-03T01:44:00Z">
            <w:rPr/>
          </w:rPrChange>
        </w:rPr>
        <w:t xml:space="preserve">maxNrofRateMatchPatterns-1              </w:t>
      </w:r>
      <w:r w:rsidRPr="004072B1">
        <w:rPr>
          <w:rPrChange w:id="160701" w:author="Draft version 2" w:date="2020-04-03T01:44:00Z">
            <w:rPr>
              <w:color w:val="993366"/>
            </w:rPr>
          </w:rPrChange>
        </w:rPr>
        <w:t>INTEGER</w:t>
      </w:r>
      <w:r w:rsidRPr="004072B1">
        <w:rPr>
          <w:rPrChange w:id="160702" w:author="Draft version 2" w:date="2020-04-03T01:44:00Z">
            <w:rPr/>
          </w:rPrChange>
        </w:rPr>
        <w:t xml:space="preserve"> ::= 3       </w:t>
      </w:r>
      <w:r w:rsidRPr="004072B1">
        <w:rPr>
          <w:rPrChange w:id="160703" w:author="Draft version 2" w:date="2020-04-03T01:44:00Z">
            <w:rPr>
              <w:color w:val="808080"/>
            </w:rPr>
          </w:rPrChange>
        </w:rPr>
        <w:t>-- Max number of rate matching patterns that may be configured minus 1</w:t>
      </w:r>
    </w:p>
    <w:p w14:paraId="399D46E4" w14:textId="77777777" w:rsidR="002C5D28" w:rsidRPr="004072B1" w:rsidRDefault="002C5D28" w:rsidP="0096519C">
      <w:pPr>
        <w:pStyle w:val="PL"/>
        <w:rPr>
          <w:rPrChange w:id="160704" w:author="Draft version 2" w:date="2020-04-03T01:44:00Z">
            <w:rPr>
              <w:color w:val="808080"/>
            </w:rPr>
          </w:rPrChange>
        </w:rPr>
      </w:pPr>
      <w:r w:rsidRPr="004072B1">
        <w:rPr>
          <w:rPrChange w:id="160705" w:author="Draft version 2" w:date="2020-04-03T01:44:00Z">
            <w:rPr/>
          </w:rPrChange>
        </w:rPr>
        <w:t xml:space="preserve">maxNrofRateMatchPatternsPerGroup        </w:t>
      </w:r>
      <w:r w:rsidRPr="004072B1">
        <w:rPr>
          <w:rPrChange w:id="160706" w:author="Draft version 2" w:date="2020-04-03T01:44:00Z">
            <w:rPr>
              <w:color w:val="993366"/>
            </w:rPr>
          </w:rPrChange>
        </w:rPr>
        <w:t>INTEGER</w:t>
      </w:r>
      <w:r w:rsidRPr="004072B1">
        <w:rPr>
          <w:rPrChange w:id="160707" w:author="Draft version 2" w:date="2020-04-03T01:44:00Z">
            <w:rPr/>
          </w:rPrChange>
        </w:rPr>
        <w:t xml:space="preserve"> ::= 8       </w:t>
      </w:r>
      <w:r w:rsidRPr="004072B1">
        <w:rPr>
          <w:rPrChange w:id="160708" w:author="Draft version 2" w:date="2020-04-03T01:44:00Z">
            <w:rPr>
              <w:color w:val="808080"/>
            </w:rPr>
          </w:rPrChange>
        </w:rPr>
        <w:t>-- Max number of rate matching patterns that may be configured in one group</w:t>
      </w:r>
    </w:p>
    <w:p w14:paraId="0850638E" w14:textId="77777777" w:rsidR="002C5D28" w:rsidRPr="004072B1" w:rsidRDefault="002C5D28" w:rsidP="0096519C">
      <w:pPr>
        <w:pStyle w:val="PL"/>
        <w:rPr>
          <w:rPrChange w:id="160709" w:author="Draft version 2" w:date="2020-04-03T01:44:00Z">
            <w:rPr>
              <w:color w:val="808080"/>
            </w:rPr>
          </w:rPrChange>
        </w:rPr>
      </w:pPr>
      <w:r w:rsidRPr="004072B1">
        <w:rPr>
          <w:rPrChange w:id="160710" w:author="Draft version 2" w:date="2020-04-03T01:44:00Z">
            <w:rPr/>
          </w:rPrChange>
        </w:rPr>
        <w:t xml:space="preserve">maxNrofCSI-ReportConfigurations         </w:t>
      </w:r>
      <w:r w:rsidRPr="004072B1">
        <w:rPr>
          <w:rPrChange w:id="160711" w:author="Draft version 2" w:date="2020-04-03T01:44:00Z">
            <w:rPr>
              <w:color w:val="993366"/>
            </w:rPr>
          </w:rPrChange>
        </w:rPr>
        <w:t>INTEGER</w:t>
      </w:r>
      <w:r w:rsidRPr="004072B1">
        <w:rPr>
          <w:rPrChange w:id="160712" w:author="Draft version 2" w:date="2020-04-03T01:44:00Z">
            <w:rPr/>
          </w:rPrChange>
        </w:rPr>
        <w:t xml:space="preserve"> ::= 48      </w:t>
      </w:r>
      <w:r w:rsidRPr="004072B1">
        <w:rPr>
          <w:rPrChange w:id="160713" w:author="Draft version 2" w:date="2020-04-03T01:44:00Z">
            <w:rPr>
              <w:color w:val="808080"/>
            </w:rPr>
          </w:rPrChange>
        </w:rPr>
        <w:t>-- Maximum number of report configurations</w:t>
      </w:r>
    </w:p>
    <w:p w14:paraId="0F0802B3" w14:textId="77777777" w:rsidR="002C5D28" w:rsidRPr="004072B1" w:rsidRDefault="002C5D28" w:rsidP="0096519C">
      <w:pPr>
        <w:pStyle w:val="PL"/>
        <w:rPr>
          <w:rPrChange w:id="160714" w:author="Draft version 2" w:date="2020-04-03T01:44:00Z">
            <w:rPr>
              <w:color w:val="808080"/>
            </w:rPr>
          </w:rPrChange>
        </w:rPr>
      </w:pPr>
      <w:r w:rsidRPr="004072B1">
        <w:rPr>
          <w:rPrChange w:id="160715" w:author="Draft version 2" w:date="2020-04-03T01:44:00Z">
            <w:rPr/>
          </w:rPrChange>
        </w:rPr>
        <w:t xml:space="preserve">maxNrofCSI-ReportConfigurations-1       </w:t>
      </w:r>
      <w:r w:rsidRPr="004072B1">
        <w:rPr>
          <w:rPrChange w:id="160716" w:author="Draft version 2" w:date="2020-04-03T01:44:00Z">
            <w:rPr>
              <w:color w:val="993366"/>
            </w:rPr>
          </w:rPrChange>
        </w:rPr>
        <w:t>INTEGER</w:t>
      </w:r>
      <w:r w:rsidRPr="004072B1">
        <w:rPr>
          <w:rPrChange w:id="160717" w:author="Draft version 2" w:date="2020-04-03T01:44:00Z">
            <w:rPr/>
          </w:rPrChange>
        </w:rPr>
        <w:t xml:space="preserve"> ::= 47      </w:t>
      </w:r>
      <w:r w:rsidRPr="004072B1">
        <w:rPr>
          <w:rPrChange w:id="160718" w:author="Draft version 2" w:date="2020-04-03T01:44:00Z">
            <w:rPr>
              <w:color w:val="808080"/>
            </w:rPr>
          </w:rPrChange>
        </w:rPr>
        <w:t>-- Maximum number of report configurations minus 1</w:t>
      </w:r>
    </w:p>
    <w:p w14:paraId="0BC73F2B" w14:textId="77777777" w:rsidR="002C5D28" w:rsidRPr="004072B1" w:rsidRDefault="002C5D28" w:rsidP="0096519C">
      <w:pPr>
        <w:pStyle w:val="PL"/>
        <w:rPr>
          <w:rPrChange w:id="160719" w:author="Draft version 2" w:date="2020-04-03T01:44:00Z">
            <w:rPr>
              <w:color w:val="808080"/>
            </w:rPr>
          </w:rPrChange>
        </w:rPr>
      </w:pPr>
      <w:r w:rsidRPr="004072B1">
        <w:rPr>
          <w:rPrChange w:id="160720" w:author="Draft version 2" w:date="2020-04-03T01:44:00Z">
            <w:rPr/>
          </w:rPrChange>
        </w:rPr>
        <w:t xml:space="preserve">maxNrofCSI-ResourceConfigurations       </w:t>
      </w:r>
      <w:r w:rsidRPr="004072B1">
        <w:rPr>
          <w:rPrChange w:id="160721" w:author="Draft version 2" w:date="2020-04-03T01:44:00Z">
            <w:rPr>
              <w:color w:val="993366"/>
            </w:rPr>
          </w:rPrChange>
        </w:rPr>
        <w:t>INTEGER</w:t>
      </w:r>
      <w:r w:rsidRPr="004072B1">
        <w:rPr>
          <w:rPrChange w:id="160722" w:author="Draft version 2" w:date="2020-04-03T01:44:00Z">
            <w:rPr/>
          </w:rPrChange>
        </w:rPr>
        <w:t xml:space="preserve"> ::= 112     </w:t>
      </w:r>
      <w:r w:rsidRPr="004072B1">
        <w:rPr>
          <w:rPrChange w:id="160723" w:author="Draft version 2" w:date="2020-04-03T01:44:00Z">
            <w:rPr>
              <w:color w:val="808080"/>
            </w:rPr>
          </w:rPrChange>
        </w:rPr>
        <w:t>-- Maximum number of resource configurations</w:t>
      </w:r>
    </w:p>
    <w:p w14:paraId="75CF02EC" w14:textId="77777777" w:rsidR="002C5D28" w:rsidRPr="004072B1" w:rsidRDefault="002C5D28" w:rsidP="0096519C">
      <w:pPr>
        <w:pStyle w:val="PL"/>
        <w:rPr>
          <w:rPrChange w:id="160724" w:author="Draft version 2" w:date="2020-04-03T01:44:00Z">
            <w:rPr>
              <w:color w:val="808080"/>
            </w:rPr>
          </w:rPrChange>
        </w:rPr>
      </w:pPr>
      <w:r w:rsidRPr="004072B1">
        <w:rPr>
          <w:rPrChange w:id="160725" w:author="Draft version 2" w:date="2020-04-03T01:44:00Z">
            <w:rPr/>
          </w:rPrChange>
        </w:rPr>
        <w:t xml:space="preserve">maxNrofCSI-ResourceConfigurations-1     </w:t>
      </w:r>
      <w:r w:rsidRPr="004072B1">
        <w:rPr>
          <w:rPrChange w:id="160726" w:author="Draft version 2" w:date="2020-04-03T01:44:00Z">
            <w:rPr>
              <w:color w:val="993366"/>
            </w:rPr>
          </w:rPrChange>
        </w:rPr>
        <w:t>INTEGER</w:t>
      </w:r>
      <w:r w:rsidRPr="004072B1">
        <w:rPr>
          <w:rPrChange w:id="160727" w:author="Draft version 2" w:date="2020-04-03T01:44:00Z">
            <w:rPr/>
          </w:rPrChange>
        </w:rPr>
        <w:t xml:space="preserve"> ::= 111     </w:t>
      </w:r>
      <w:r w:rsidRPr="004072B1">
        <w:rPr>
          <w:rPrChange w:id="160728" w:author="Draft version 2" w:date="2020-04-03T01:44:00Z">
            <w:rPr>
              <w:color w:val="808080"/>
            </w:rPr>
          </w:rPrChange>
        </w:rPr>
        <w:t>-- Maximum number of resource configurations minus 1</w:t>
      </w:r>
    </w:p>
    <w:p w14:paraId="7D08D31E" w14:textId="77777777" w:rsidR="002C5D28" w:rsidRPr="004072B1" w:rsidRDefault="002C5D28" w:rsidP="0096519C">
      <w:pPr>
        <w:pStyle w:val="PL"/>
        <w:rPr>
          <w:rPrChange w:id="160729" w:author="Draft version 2" w:date="2020-04-03T01:44:00Z">
            <w:rPr/>
          </w:rPrChange>
        </w:rPr>
      </w:pPr>
      <w:r w:rsidRPr="004072B1">
        <w:rPr>
          <w:rPrChange w:id="160730" w:author="Draft version 2" w:date="2020-04-03T01:44:00Z">
            <w:rPr/>
          </w:rPrChange>
        </w:rPr>
        <w:t xml:space="preserve">maxNrofAP-CSI-RS-ResourcesPerSet        </w:t>
      </w:r>
      <w:r w:rsidRPr="004072B1">
        <w:rPr>
          <w:rPrChange w:id="160731" w:author="Draft version 2" w:date="2020-04-03T01:44:00Z">
            <w:rPr>
              <w:color w:val="993366"/>
            </w:rPr>
          </w:rPrChange>
        </w:rPr>
        <w:t>INTEGER</w:t>
      </w:r>
      <w:r w:rsidRPr="004072B1">
        <w:rPr>
          <w:rPrChange w:id="160732" w:author="Draft version 2" w:date="2020-04-03T01:44:00Z">
            <w:rPr/>
          </w:rPrChange>
        </w:rPr>
        <w:t xml:space="preserve"> ::= 16</w:t>
      </w:r>
    </w:p>
    <w:p w14:paraId="56982DF8" w14:textId="77777777" w:rsidR="002C5D28" w:rsidRPr="004072B1" w:rsidRDefault="002C5D28" w:rsidP="0096519C">
      <w:pPr>
        <w:pStyle w:val="PL"/>
        <w:rPr>
          <w:rPrChange w:id="160733" w:author="Draft version 2" w:date="2020-04-03T01:44:00Z">
            <w:rPr>
              <w:color w:val="808080"/>
            </w:rPr>
          </w:rPrChange>
        </w:rPr>
      </w:pPr>
      <w:r w:rsidRPr="004072B1">
        <w:rPr>
          <w:rPrChange w:id="160734" w:author="Draft version 2" w:date="2020-04-03T01:44:00Z">
            <w:rPr/>
          </w:rPrChange>
        </w:rPr>
        <w:t xml:space="preserve">maxNrOfCSI-AperiodicTriggers            </w:t>
      </w:r>
      <w:r w:rsidRPr="004072B1">
        <w:rPr>
          <w:rPrChange w:id="160735" w:author="Draft version 2" w:date="2020-04-03T01:44:00Z">
            <w:rPr>
              <w:color w:val="993366"/>
            </w:rPr>
          </w:rPrChange>
        </w:rPr>
        <w:t>INTEGER</w:t>
      </w:r>
      <w:r w:rsidRPr="004072B1">
        <w:rPr>
          <w:rPrChange w:id="160736" w:author="Draft version 2" w:date="2020-04-03T01:44:00Z">
            <w:rPr/>
          </w:rPrChange>
        </w:rPr>
        <w:t xml:space="preserve"> ::= 128     </w:t>
      </w:r>
      <w:r w:rsidRPr="004072B1">
        <w:rPr>
          <w:rPrChange w:id="160737" w:author="Draft version 2" w:date="2020-04-03T01:44:00Z">
            <w:rPr>
              <w:color w:val="808080"/>
            </w:rPr>
          </w:rPrChange>
        </w:rPr>
        <w:t>-- Maximum number of triggers for aperiodic CSI reporting</w:t>
      </w:r>
    </w:p>
    <w:p w14:paraId="6E82C972" w14:textId="74BA06EC" w:rsidR="008503AD" w:rsidRPr="004072B1" w:rsidRDefault="002C5D28" w:rsidP="0096519C">
      <w:pPr>
        <w:pStyle w:val="PL"/>
        <w:rPr>
          <w:rPrChange w:id="160738" w:author="Draft version 2" w:date="2020-04-03T01:44:00Z">
            <w:rPr>
              <w:color w:val="808080"/>
            </w:rPr>
          </w:rPrChange>
        </w:rPr>
      </w:pPr>
      <w:r w:rsidRPr="004072B1">
        <w:rPr>
          <w:rPrChange w:id="160739" w:author="Draft version 2" w:date="2020-04-03T01:44:00Z">
            <w:rPr/>
          </w:rPrChange>
        </w:rPr>
        <w:t xml:space="preserve">maxNrofReportConfigPerAperiodicTrigger  </w:t>
      </w:r>
      <w:r w:rsidRPr="004072B1">
        <w:rPr>
          <w:rPrChange w:id="160740" w:author="Draft version 2" w:date="2020-04-03T01:44:00Z">
            <w:rPr>
              <w:color w:val="993366"/>
            </w:rPr>
          </w:rPrChange>
        </w:rPr>
        <w:t>INTEGER</w:t>
      </w:r>
      <w:r w:rsidRPr="004072B1">
        <w:rPr>
          <w:rPrChange w:id="160741" w:author="Draft version 2" w:date="2020-04-03T01:44:00Z">
            <w:rPr/>
          </w:rPrChange>
        </w:rPr>
        <w:t xml:space="preserve"> ::= 16      </w:t>
      </w:r>
      <w:r w:rsidRPr="004072B1">
        <w:rPr>
          <w:rPrChange w:id="160742" w:author="Draft version 2" w:date="2020-04-03T01:44:00Z">
            <w:rPr>
              <w:color w:val="808080"/>
            </w:rPr>
          </w:rPrChange>
        </w:rPr>
        <w:t>-- Maximum number of report configurations per trigger state for aperiodic</w:t>
      </w:r>
    </w:p>
    <w:p w14:paraId="2728578A" w14:textId="2A770770" w:rsidR="002C5D28" w:rsidRPr="004072B1" w:rsidRDefault="008503AD" w:rsidP="0096519C">
      <w:pPr>
        <w:pStyle w:val="PL"/>
        <w:rPr>
          <w:rPrChange w:id="160743" w:author="Draft version 2" w:date="2020-04-03T01:44:00Z">
            <w:rPr>
              <w:color w:val="808080"/>
            </w:rPr>
          </w:rPrChange>
        </w:rPr>
      </w:pPr>
      <w:r w:rsidRPr="004072B1">
        <w:rPr>
          <w:rPrChange w:id="160744" w:author="Draft version 2" w:date="2020-04-03T01:44:00Z">
            <w:rPr/>
          </w:rPrChange>
        </w:rPr>
        <w:t xml:space="preserve">                                                            </w:t>
      </w:r>
      <w:r w:rsidRPr="004072B1">
        <w:rPr>
          <w:rPrChange w:id="160745" w:author="Draft version 2" w:date="2020-04-03T01:44:00Z">
            <w:rPr>
              <w:color w:val="808080"/>
            </w:rPr>
          </w:rPrChange>
        </w:rPr>
        <w:t xml:space="preserve">-- </w:t>
      </w:r>
      <w:r w:rsidR="002C5D28" w:rsidRPr="004072B1">
        <w:rPr>
          <w:rPrChange w:id="160746" w:author="Draft version 2" w:date="2020-04-03T01:44:00Z">
            <w:rPr>
              <w:color w:val="808080"/>
            </w:rPr>
          </w:rPrChange>
        </w:rPr>
        <w:t>reporting</w:t>
      </w:r>
    </w:p>
    <w:p w14:paraId="5EA52F66" w14:textId="77777777" w:rsidR="002C5D28" w:rsidRPr="004072B1" w:rsidRDefault="002C5D28" w:rsidP="0096519C">
      <w:pPr>
        <w:pStyle w:val="PL"/>
        <w:rPr>
          <w:rPrChange w:id="160747" w:author="Draft version 2" w:date="2020-04-03T01:44:00Z">
            <w:rPr>
              <w:color w:val="808080"/>
            </w:rPr>
          </w:rPrChange>
        </w:rPr>
      </w:pPr>
      <w:r w:rsidRPr="004072B1">
        <w:rPr>
          <w:rPrChange w:id="160748" w:author="Draft version 2" w:date="2020-04-03T01:44:00Z">
            <w:rPr/>
          </w:rPrChange>
        </w:rPr>
        <w:t xml:space="preserve">maxNrofNZP-CSI-RS-Resources             </w:t>
      </w:r>
      <w:r w:rsidRPr="004072B1">
        <w:rPr>
          <w:rPrChange w:id="160749" w:author="Draft version 2" w:date="2020-04-03T01:44:00Z">
            <w:rPr>
              <w:color w:val="993366"/>
            </w:rPr>
          </w:rPrChange>
        </w:rPr>
        <w:t>INTEGER</w:t>
      </w:r>
      <w:r w:rsidRPr="004072B1">
        <w:rPr>
          <w:rPrChange w:id="160750" w:author="Draft version 2" w:date="2020-04-03T01:44:00Z">
            <w:rPr/>
          </w:rPrChange>
        </w:rPr>
        <w:t xml:space="preserve"> ::= 192     </w:t>
      </w:r>
      <w:r w:rsidRPr="004072B1">
        <w:rPr>
          <w:rPrChange w:id="160751" w:author="Draft version 2" w:date="2020-04-03T01:44:00Z">
            <w:rPr>
              <w:color w:val="808080"/>
            </w:rPr>
          </w:rPrChange>
        </w:rPr>
        <w:t>-- Maximum number of Non-Zero-Power (NZP) CSI-RS resources</w:t>
      </w:r>
    </w:p>
    <w:p w14:paraId="021835AC" w14:textId="77777777" w:rsidR="002C5D28" w:rsidRPr="004072B1" w:rsidRDefault="002C5D28" w:rsidP="0096519C">
      <w:pPr>
        <w:pStyle w:val="PL"/>
        <w:rPr>
          <w:rPrChange w:id="160752" w:author="Draft version 2" w:date="2020-04-03T01:44:00Z">
            <w:rPr>
              <w:color w:val="808080"/>
            </w:rPr>
          </w:rPrChange>
        </w:rPr>
      </w:pPr>
      <w:r w:rsidRPr="004072B1">
        <w:rPr>
          <w:rPrChange w:id="160753" w:author="Draft version 2" w:date="2020-04-03T01:44:00Z">
            <w:rPr/>
          </w:rPrChange>
        </w:rPr>
        <w:t xml:space="preserve">maxNrofNZP-CSI-RS-Resources-1           </w:t>
      </w:r>
      <w:r w:rsidRPr="004072B1">
        <w:rPr>
          <w:rPrChange w:id="160754" w:author="Draft version 2" w:date="2020-04-03T01:44:00Z">
            <w:rPr>
              <w:color w:val="993366"/>
            </w:rPr>
          </w:rPrChange>
        </w:rPr>
        <w:t>INTEGER</w:t>
      </w:r>
      <w:r w:rsidRPr="004072B1">
        <w:rPr>
          <w:rPrChange w:id="160755" w:author="Draft version 2" w:date="2020-04-03T01:44:00Z">
            <w:rPr/>
          </w:rPrChange>
        </w:rPr>
        <w:t xml:space="preserve"> ::= 191     </w:t>
      </w:r>
      <w:r w:rsidRPr="004072B1">
        <w:rPr>
          <w:rPrChange w:id="160756" w:author="Draft version 2" w:date="2020-04-03T01:44:00Z">
            <w:rPr>
              <w:color w:val="808080"/>
            </w:rPr>
          </w:rPrChange>
        </w:rPr>
        <w:t>-- Maximum number of Non-Zero-Power (NZP) CSI-RS resources minus 1</w:t>
      </w:r>
    </w:p>
    <w:p w14:paraId="75CFC440" w14:textId="77777777" w:rsidR="002C5D28" w:rsidRPr="004072B1" w:rsidRDefault="002C5D28" w:rsidP="0096519C">
      <w:pPr>
        <w:pStyle w:val="PL"/>
        <w:rPr>
          <w:rPrChange w:id="160757" w:author="Draft version 2" w:date="2020-04-03T01:44:00Z">
            <w:rPr>
              <w:color w:val="808080"/>
            </w:rPr>
          </w:rPrChange>
        </w:rPr>
      </w:pPr>
      <w:r w:rsidRPr="004072B1">
        <w:rPr>
          <w:rPrChange w:id="160758" w:author="Draft version 2" w:date="2020-04-03T01:44:00Z">
            <w:rPr/>
          </w:rPrChange>
        </w:rPr>
        <w:t xml:space="preserve">maxNrofNZP-CSI-RS-ResourcesPerSet       </w:t>
      </w:r>
      <w:r w:rsidRPr="004072B1">
        <w:rPr>
          <w:rPrChange w:id="160759" w:author="Draft version 2" w:date="2020-04-03T01:44:00Z">
            <w:rPr>
              <w:color w:val="993366"/>
            </w:rPr>
          </w:rPrChange>
        </w:rPr>
        <w:t>INTEGER</w:t>
      </w:r>
      <w:r w:rsidRPr="004072B1">
        <w:rPr>
          <w:rPrChange w:id="160760" w:author="Draft version 2" w:date="2020-04-03T01:44:00Z">
            <w:rPr/>
          </w:rPrChange>
        </w:rPr>
        <w:t xml:space="preserve"> ::= 64      </w:t>
      </w:r>
      <w:r w:rsidRPr="004072B1">
        <w:rPr>
          <w:rPrChange w:id="160761" w:author="Draft version 2" w:date="2020-04-03T01:44:00Z">
            <w:rPr>
              <w:color w:val="808080"/>
            </w:rPr>
          </w:rPrChange>
        </w:rPr>
        <w:t>-- Maximum number of NZP CSI-RS resources per resource set</w:t>
      </w:r>
    </w:p>
    <w:p w14:paraId="3EA8B101" w14:textId="77777777" w:rsidR="002C5D28" w:rsidRPr="004072B1" w:rsidRDefault="002C5D28" w:rsidP="0096519C">
      <w:pPr>
        <w:pStyle w:val="PL"/>
        <w:rPr>
          <w:rPrChange w:id="160762" w:author="Draft version 2" w:date="2020-04-03T01:44:00Z">
            <w:rPr>
              <w:color w:val="808080"/>
            </w:rPr>
          </w:rPrChange>
        </w:rPr>
      </w:pPr>
      <w:r w:rsidRPr="004072B1">
        <w:rPr>
          <w:rPrChange w:id="160763" w:author="Draft version 2" w:date="2020-04-03T01:44:00Z">
            <w:rPr/>
          </w:rPrChange>
        </w:rPr>
        <w:t xml:space="preserve">maxNrofNZP-CSI-RS-ResourceSets          </w:t>
      </w:r>
      <w:r w:rsidRPr="004072B1">
        <w:rPr>
          <w:rPrChange w:id="160764" w:author="Draft version 2" w:date="2020-04-03T01:44:00Z">
            <w:rPr>
              <w:color w:val="993366"/>
            </w:rPr>
          </w:rPrChange>
        </w:rPr>
        <w:t>INTEGER</w:t>
      </w:r>
      <w:r w:rsidRPr="004072B1">
        <w:rPr>
          <w:rPrChange w:id="160765" w:author="Draft version 2" w:date="2020-04-03T01:44:00Z">
            <w:rPr/>
          </w:rPrChange>
        </w:rPr>
        <w:t xml:space="preserve"> ::= 64      </w:t>
      </w:r>
      <w:r w:rsidRPr="004072B1">
        <w:rPr>
          <w:rPrChange w:id="160766" w:author="Draft version 2" w:date="2020-04-03T01:44:00Z">
            <w:rPr>
              <w:color w:val="808080"/>
            </w:rPr>
          </w:rPrChange>
        </w:rPr>
        <w:t>-- Maximum number of NZP CSI-RS resources per cell</w:t>
      </w:r>
    </w:p>
    <w:p w14:paraId="689B578A" w14:textId="77777777" w:rsidR="002C5D28" w:rsidRPr="004072B1" w:rsidRDefault="002C5D28" w:rsidP="0096519C">
      <w:pPr>
        <w:pStyle w:val="PL"/>
        <w:rPr>
          <w:rPrChange w:id="160767" w:author="Draft version 2" w:date="2020-04-03T01:44:00Z">
            <w:rPr>
              <w:color w:val="808080"/>
            </w:rPr>
          </w:rPrChange>
        </w:rPr>
      </w:pPr>
      <w:r w:rsidRPr="004072B1">
        <w:rPr>
          <w:rPrChange w:id="160768" w:author="Draft version 2" w:date="2020-04-03T01:44:00Z">
            <w:rPr/>
          </w:rPrChange>
        </w:rPr>
        <w:t xml:space="preserve">maxNrofNZP-CSI-RS-ResourceSets-1        </w:t>
      </w:r>
      <w:r w:rsidRPr="004072B1">
        <w:rPr>
          <w:rPrChange w:id="160769" w:author="Draft version 2" w:date="2020-04-03T01:44:00Z">
            <w:rPr>
              <w:color w:val="993366"/>
            </w:rPr>
          </w:rPrChange>
        </w:rPr>
        <w:t>INTEGER</w:t>
      </w:r>
      <w:r w:rsidRPr="004072B1">
        <w:rPr>
          <w:rPrChange w:id="160770" w:author="Draft version 2" w:date="2020-04-03T01:44:00Z">
            <w:rPr/>
          </w:rPrChange>
        </w:rPr>
        <w:t xml:space="preserve"> ::= 63      </w:t>
      </w:r>
      <w:r w:rsidRPr="004072B1">
        <w:rPr>
          <w:rPrChange w:id="160771" w:author="Draft version 2" w:date="2020-04-03T01:44:00Z">
            <w:rPr>
              <w:color w:val="808080"/>
            </w:rPr>
          </w:rPrChange>
        </w:rPr>
        <w:t>-- Maximum number of NZP CSI-RS resources per cell minus 1</w:t>
      </w:r>
    </w:p>
    <w:p w14:paraId="2A7A43B8" w14:textId="77777777" w:rsidR="002C5D28" w:rsidRPr="004072B1" w:rsidRDefault="002C5D28" w:rsidP="0096519C">
      <w:pPr>
        <w:pStyle w:val="PL"/>
        <w:rPr>
          <w:rPrChange w:id="160772" w:author="Draft version 2" w:date="2020-04-03T01:44:00Z">
            <w:rPr>
              <w:color w:val="808080"/>
            </w:rPr>
          </w:rPrChange>
        </w:rPr>
      </w:pPr>
      <w:r w:rsidRPr="004072B1">
        <w:rPr>
          <w:rPrChange w:id="160773" w:author="Draft version 2" w:date="2020-04-03T01:44:00Z">
            <w:rPr/>
          </w:rPrChange>
        </w:rPr>
        <w:t xml:space="preserve">maxNrofNZP-CSI-RS-ResourceSetsPerConfig </w:t>
      </w:r>
      <w:r w:rsidRPr="004072B1">
        <w:rPr>
          <w:rPrChange w:id="160774" w:author="Draft version 2" w:date="2020-04-03T01:44:00Z">
            <w:rPr>
              <w:color w:val="993366"/>
            </w:rPr>
          </w:rPrChange>
        </w:rPr>
        <w:t>INTEGER</w:t>
      </w:r>
      <w:r w:rsidRPr="004072B1">
        <w:rPr>
          <w:rPrChange w:id="160775" w:author="Draft version 2" w:date="2020-04-03T01:44:00Z">
            <w:rPr/>
          </w:rPrChange>
        </w:rPr>
        <w:t xml:space="preserve"> ::= 16      </w:t>
      </w:r>
      <w:r w:rsidRPr="004072B1">
        <w:rPr>
          <w:rPrChange w:id="160776" w:author="Draft version 2" w:date="2020-04-03T01:44:00Z">
            <w:rPr>
              <w:color w:val="808080"/>
            </w:rPr>
          </w:rPrChange>
        </w:rPr>
        <w:t>-- Maximum number of resource sets per resource configuration</w:t>
      </w:r>
    </w:p>
    <w:p w14:paraId="2F84A39D" w14:textId="77777777" w:rsidR="002C5D28" w:rsidRPr="004072B1" w:rsidRDefault="002C5D28" w:rsidP="0096519C">
      <w:pPr>
        <w:pStyle w:val="PL"/>
        <w:rPr>
          <w:rPrChange w:id="160777" w:author="Draft version 2" w:date="2020-04-03T01:44:00Z">
            <w:rPr>
              <w:color w:val="808080"/>
            </w:rPr>
          </w:rPrChange>
        </w:rPr>
      </w:pPr>
      <w:r w:rsidRPr="004072B1">
        <w:rPr>
          <w:rPrChange w:id="160778" w:author="Draft version 2" w:date="2020-04-03T01:44:00Z">
            <w:rPr/>
          </w:rPrChange>
        </w:rPr>
        <w:t xml:space="preserve">maxNrofNZP-CSI-RS-ResourcesPerConfig    </w:t>
      </w:r>
      <w:r w:rsidRPr="004072B1">
        <w:rPr>
          <w:rPrChange w:id="160779" w:author="Draft version 2" w:date="2020-04-03T01:44:00Z">
            <w:rPr>
              <w:color w:val="993366"/>
            </w:rPr>
          </w:rPrChange>
        </w:rPr>
        <w:t>INTEGER</w:t>
      </w:r>
      <w:r w:rsidRPr="004072B1">
        <w:rPr>
          <w:rPrChange w:id="160780" w:author="Draft version 2" w:date="2020-04-03T01:44:00Z">
            <w:rPr/>
          </w:rPrChange>
        </w:rPr>
        <w:t xml:space="preserve"> ::= 128     </w:t>
      </w:r>
      <w:r w:rsidRPr="004072B1">
        <w:rPr>
          <w:rPrChange w:id="160781" w:author="Draft version 2" w:date="2020-04-03T01:44:00Z">
            <w:rPr>
              <w:color w:val="808080"/>
            </w:rPr>
          </w:rPrChange>
        </w:rPr>
        <w:t>-- Maximum number of resources per resource configuration</w:t>
      </w:r>
    </w:p>
    <w:p w14:paraId="36625B13" w14:textId="5E1F630A" w:rsidR="002C5D28" w:rsidRPr="004072B1" w:rsidRDefault="002C5D28" w:rsidP="0096519C">
      <w:pPr>
        <w:pStyle w:val="PL"/>
        <w:rPr>
          <w:rPrChange w:id="160782" w:author="Draft version 2" w:date="2020-04-03T01:44:00Z">
            <w:rPr>
              <w:color w:val="808080"/>
            </w:rPr>
          </w:rPrChange>
        </w:rPr>
      </w:pPr>
      <w:r w:rsidRPr="004072B1">
        <w:rPr>
          <w:rPrChange w:id="160783" w:author="Draft version 2" w:date="2020-04-03T01:44:00Z">
            <w:rPr/>
          </w:rPrChange>
        </w:rPr>
        <w:t xml:space="preserve">maxNrofZP-CSI-RS-Resources              </w:t>
      </w:r>
      <w:r w:rsidRPr="004072B1">
        <w:rPr>
          <w:rPrChange w:id="160784" w:author="Draft version 2" w:date="2020-04-03T01:44:00Z">
            <w:rPr>
              <w:color w:val="993366"/>
            </w:rPr>
          </w:rPrChange>
        </w:rPr>
        <w:t>INTEGER</w:t>
      </w:r>
      <w:r w:rsidRPr="004072B1">
        <w:rPr>
          <w:rPrChange w:id="160785" w:author="Draft version 2" w:date="2020-04-03T01:44:00Z">
            <w:rPr/>
          </w:rPrChange>
        </w:rPr>
        <w:t xml:space="preserve"> ::= 32      </w:t>
      </w:r>
      <w:r w:rsidRPr="004072B1">
        <w:rPr>
          <w:rPrChange w:id="160786" w:author="Draft version 2" w:date="2020-04-03T01:44:00Z">
            <w:rPr>
              <w:color w:val="808080"/>
            </w:rPr>
          </w:rPrChange>
        </w:rPr>
        <w:t>-- Maximum number of Zero-Power (ZP) CSI-RS resources</w:t>
      </w:r>
    </w:p>
    <w:p w14:paraId="764CAF3B" w14:textId="75276B71" w:rsidR="002C5D28" w:rsidRPr="004072B1" w:rsidRDefault="002C5D28" w:rsidP="0096519C">
      <w:pPr>
        <w:pStyle w:val="PL"/>
        <w:rPr>
          <w:rPrChange w:id="160787" w:author="Draft version 2" w:date="2020-04-03T01:44:00Z">
            <w:rPr>
              <w:color w:val="808080"/>
            </w:rPr>
          </w:rPrChange>
        </w:rPr>
      </w:pPr>
      <w:r w:rsidRPr="004072B1">
        <w:rPr>
          <w:rPrChange w:id="160788" w:author="Draft version 2" w:date="2020-04-03T01:44:00Z">
            <w:rPr/>
          </w:rPrChange>
        </w:rPr>
        <w:t xml:space="preserve">maxNrofZP-CSI-RS-Resources-1            </w:t>
      </w:r>
      <w:r w:rsidRPr="004072B1">
        <w:rPr>
          <w:rPrChange w:id="160789" w:author="Draft version 2" w:date="2020-04-03T01:44:00Z">
            <w:rPr>
              <w:color w:val="993366"/>
            </w:rPr>
          </w:rPrChange>
        </w:rPr>
        <w:t>INTEGER</w:t>
      </w:r>
      <w:r w:rsidRPr="004072B1">
        <w:rPr>
          <w:rPrChange w:id="160790" w:author="Draft version 2" w:date="2020-04-03T01:44:00Z">
            <w:rPr/>
          </w:rPrChange>
        </w:rPr>
        <w:t xml:space="preserve"> ::= 31      </w:t>
      </w:r>
      <w:r w:rsidRPr="004072B1">
        <w:rPr>
          <w:rPrChange w:id="160791" w:author="Draft version 2" w:date="2020-04-03T01:44:00Z">
            <w:rPr>
              <w:color w:val="808080"/>
            </w:rPr>
          </w:rPrChange>
        </w:rPr>
        <w:t>-- Maximum number of Zero-Power (ZP) CSI-RS resources minus 1</w:t>
      </w:r>
    </w:p>
    <w:p w14:paraId="76EB67A3" w14:textId="77777777" w:rsidR="002C5D28" w:rsidRPr="004072B1" w:rsidRDefault="002C5D28" w:rsidP="0096519C">
      <w:pPr>
        <w:pStyle w:val="PL"/>
        <w:rPr>
          <w:rPrChange w:id="160792" w:author="Draft version 2" w:date="2020-04-03T01:44:00Z">
            <w:rPr/>
          </w:rPrChange>
        </w:rPr>
      </w:pPr>
      <w:r w:rsidRPr="004072B1">
        <w:rPr>
          <w:rPrChange w:id="160793" w:author="Draft version 2" w:date="2020-04-03T01:44:00Z">
            <w:rPr/>
          </w:rPrChange>
        </w:rPr>
        <w:t xml:space="preserve">maxNrofZP-CSI-RS-ResourceSets-1         </w:t>
      </w:r>
      <w:r w:rsidRPr="004072B1">
        <w:rPr>
          <w:rPrChange w:id="160794" w:author="Draft version 2" w:date="2020-04-03T01:44:00Z">
            <w:rPr>
              <w:color w:val="993366"/>
            </w:rPr>
          </w:rPrChange>
        </w:rPr>
        <w:t>INTEGER</w:t>
      </w:r>
      <w:r w:rsidRPr="004072B1">
        <w:rPr>
          <w:rPrChange w:id="160795" w:author="Draft version 2" w:date="2020-04-03T01:44:00Z">
            <w:rPr/>
          </w:rPrChange>
        </w:rPr>
        <w:t xml:space="preserve"> ::= 15</w:t>
      </w:r>
    </w:p>
    <w:p w14:paraId="3FF3C623" w14:textId="77777777" w:rsidR="002C5D28" w:rsidRPr="004072B1" w:rsidRDefault="002C5D28" w:rsidP="0096519C">
      <w:pPr>
        <w:pStyle w:val="PL"/>
        <w:rPr>
          <w:rPrChange w:id="160796" w:author="Draft version 2" w:date="2020-04-03T01:44:00Z">
            <w:rPr/>
          </w:rPrChange>
        </w:rPr>
      </w:pPr>
      <w:r w:rsidRPr="004072B1">
        <w:rPr>
          <w:rPrChange w:id="160797" w:author="Draft version 2" w:date="2020-04-03T01:44:00Z">
            <w:rPr/>
          </w:rPrChange>
        </w:rPr>
        <w:t xml:space="preserve">maxNrofZP-CSI-RS-ResourcesPerSet        </w:t>
      </w:r>
      <w:r w:rsidRPr="004072B1">
        <w:rPr>
          <w:rPrChange w:id="160798" w:author="Draft version 2" w:date="2020-04-03T01:44:00Z">
            <w:rPr>
              <w:color w:val="993366"/>
            </w:rPr>
          </w:rPrChange>
        </w:rPr>
        <w:t>INTEGER</w:t>
      </w:r>
      <w:r w:rsidRPr="004072B1">
        <w:rPr>
          <w:rPrChange w:id="160799" w:author="Draft version 2" w:date="2020-04-03T01:44:00Z">
            <w:rPr/>
          </w:rPrChange>
        </w:rPr>
        <w:t xml:space="preserve"> ::= 16</w:t>
      </w:r>
    </w:p>
    <w:p w14:paraId="0604F22D" w14:textId="77777777" w:rsidR="002C5D28" w:rsidRPr="004072B1" w:rsidRDefault="002C5D28" w:rsidP="0096519C">
      <w:pPr>
        <w:pStyle w:val="PL"/>
        <w:rPr>
          <w:rPrChange w:id="160800" w:author="Draft version 2" w:date="2020-04-03T01:44:00Z">
            <w:rPr/>
          </w:rPrChange>
        </w:rPr>
      </w:pPr>
      <w:r w:rsidRPr="004072B1">
        <w:rPr>
          <w:rPrChange w:id="160801" w:author="Draft version 2" w:date="2020-04-03T01:44:00Z">
            <w:rPr/>
          </w:rPrChange>
        </w:rPr>
        <w:t xml:space="preserve">maxNrofZP-CSI-RS-ResourceSets           </w:t>
      </w:r>
      <w:r w:rsidRPr="004072B1">
        <w:rPr>
          <w:rPrChange w:id="160802" w:author="Draft version 2" w:date="2020-04-03T01:44:00Z">
            <w:rPr>
              <w:color w:val="993366"/>
            </w:rPr>
          </w:rPrChange>
        </w:rPr>
        <w:t>INTEGER</w:t>
      </w:r>
      <w:r w:rsidRPr="004072B1">
        <w:rPr>
          <w:rPrChange w:id="160803" w:author="Draft version 2" w:date="2020-04-03T01:44:00Z">
            <w:rPr/>
          </w:rPrChange>
        </w:rPr>
        <w:t xml:space="preserve"> ::= 16</w:t>
      </w:r>
    </w:p>
    <w:p w14:paraId="44BF061B" w14:textId="77777777" w:rsidR="002C5D28" w:rsidRPr="004072B1" w:rsidRDefault="002C5D28" w:rsidP="0096519C">
      <w:pPr>
        <w:pStyle w:val="PL"/>
        <w:rPr>
          <w:rPrChange w:id="160804" w:author="Draft version 2" w:date="2020-04-03T01:44:00Z">
            <w:rPr>
              <w:color w:val="808080"/>
            </w:rPr>
          </w:rPrChange>
        </w:rPr>
      </w:pPr>
      <w:r w:rsidRPr="004072B1">
        <w:rPr>
          <w:rPrChange w:id="160805" w:author="Draft version 2" w:date="2020-04-03T01:44:00Z">
            <w:rPr/>
          </w:rPrChange>
        </w:rPr>
        <w:t xml:space="preserve">maxNrofCSI-IM-Resources                 </w:t>
      </w:r>
      <w:r w:rsidRPr="004072B1">
        <w:rPr>
          <w:rPrChange w:id="160806" w:author="Draft version 2" w:date="2020-04-03T01:44:00Z">
            <w:rPr>
              <w:color w:val="993366"/>
            </w:rPr>
          </w:rPrChange>
        </w:rPr>
        <w:t>INTEGER</w:t>
      </w:r>
      <w:r w:rsidRPr="004072B1">
        <w:rPr>
          <w:rPrChange w:id="160807" w:author="Draft version 2" w:date="2020-04-03T01:44:00Z">
            <w:rPr/>
          </w:rPrChange>
        </w:rPr>
        <w:t xml:space="preserve"> ::= 32      </w:t>
      </w:r>
      <w:r w:rsidRPr="004072B1">
        <w:rPr>
          <w:rPrChange w:id="160808" w:author="Draft version 2" w:date="2020-04-03T01:44:00Z">
            <w:rPr>
              <w:color w:val="808080"/>
            </w:rPr>
          </w:rPrChange>
        </w:rPr>
        <w:t>-- Maximum number of CSI-IM resources. See CSI-IM-ResourceMax in 38.214.</w:t>
      </w:r>
    </w:p>
    <w:p w14:paraId="64000E5B" w14:textId="1FA8942E" w:rsidR="008503AD" w:rsidRPr="004072B1" w:rsidRDefault="002C5D28" w:rsidP="0096519C">
      <w:pPr>
        <w:pStyle w:val="PL"/>
        <w:rPr>
          <w:rPrChange w:id="160809" w:author="Draft version 2" w:date="2020-04-03T01:44:00Z">
            <w:rPr>
              <w:color w:val="808080"/>
            </w:rPr>
          </w:rPrChange>
        </w:rPr>
      </w:pPr>
      <w:r w:rsidRPr="004072B1">
        <w:rPr>
          <w:rPrChange w:id="160810" w:author="Draft version 2" w:date="2020-04-03T01:44:00Z">
            <w:rPr/>
          </w:rPrChange>
        </w:rPr>
        <w:t xml:space="preserve">maxNrofCSI-IM-Resources-1               </w:t>
      </w:r>
      <w:r w:rsidRPr="004072B1">
        <w:rPr>
          <w:rPrChange w:id="160811" w:author="Draft version 2" w:date="2020-04-03T01:44:00Z">
            <w:rPr>
              <w:color w:val="993366"/>
            </w:rPr>
          </w:rPrChange>
        </w:rPr>
        <w:t>INTEGER</w:t>
      </w:r>
      <w:r w:rsidRPr="004072B1">
        <w:rPr>
          <w:rPrChange w:id="160812" w:author="Draft version 2" w:date="2020-04-03T01:44:00Z">
            <w:rPr/>
          </w:rPrChange>
        </w:rPr>
        <w:t xml:space="preserve"> ::= 31      </w:t>
      </w:r>
      <w:r w:rsidRPr="004072B1">
        <w:rPr>
          <w:rPrChange w:id="160813" w:author="Draft version 2" w:date="2020-04-03T01:44:00Z">
            <w:rPr>
              <w:color w:val="808080"/>
            </w:rPr>
          </w:rPrChange>
        </w:rPr>
        <w:t>-- Maximum number of CSI-IM resources minus 1. See CSI-IM-ResourceMax</w:t>
      </w:r>
    </w:p>
    <w:p w14:paraId="6F5A1538" w14:textId="30F0E8DA" w:rsidR="002C5D28" w:rsidRPr="004072B1" w:rsidRDefault="008503AD" w:rsidP="0096519C">
      <w:pPr>
        <w:pStyle w:val="PL"/>
        <w:rPr>
          <w:rPrChange w:id="160814" w:author="Draft version 2" w:date="2020-04-03T01:44:00Z">
            <w:rPr>
              <w:color w:val="808080"/>
            </w:rPr>
          </w:rPrChange>
        </w:rPr>
      </w:pPr>
      <w:r w:rsidRPr="004072B1">
        <w:rPr>
          <w:rPrChange w:id="160815" w:author="Draft version 2" w:date="2020-04-03T01:44:00Z">
            <w:rPr/>
          </w:rPrChange>
        </w:rPr>
        <w:t xml:space="preserve">                                                            </w:t>
      </w:r>
      <w:r w:rsidRPr="004072B1">
        <w:rPr>
          <w:rPrChange w:id="160816" w:author="Draft version 2" w:date="2020-04-03T01:44:00Z">
            <w:rPr>
              <w:color w:val="808080"/>
            </w:rPr>
          </w:rPrChange>
        </w:rPr>
        <w:t xml:space="preserve">-- </w:t>
      </w:r>
      <w:r w:rsidR="002C5D28" w:rsidRPr="004072B1">
        <w:rPr>
          <w:rPrChange w:id="160817" w:author="Draft version 2" w:date="2020-04-03T01:44:00Z">
            <w:rPr>
              <w:color w:val="808080"/>
            </w:rPr>
          </w:rPrChange>
        </w:rPr>
        <w:t>in 38.214.</w:t>
      </w:r>
    </w:p>
    <w:p w14:paraId="31778F64" w14:textId="214979B6" w:rsidR="008503AD" w:rsidRPr="004072B1" w:rsidRDefault="002C5D28" w:rsidP="0096519C">
      <w:pPr>
        <w:pStyle w:val="PL"/>
        <w:rPr>
          <w:rPrChange w:id="160818" w:author="Draft version 2" w:date="2020-04-03T01:44:00Z">
            <w:rPr>
              <w:color w:val="808080"/>
            </w:rPr>
          </w:rPrChange>
        </w:rPr>
      </w:pPr>
      <w:r w:rsidRPr="004072B1">
        <w:rPr>
          <w:rPrChange w:id="160819" w:author="Draft version 2" w:date="2020-04-03T01:44:00Z">
            <w:rPr/>
          </w:rPrChange>
        </w:rPr>
        <w:t xml:space="preserve">maxNrofCSI-IM-ResourcesPerSet           </w:t>
      </w:r>
      <w:r w:rsidRPr="004072B1">
        <w:rPr>
          <w:rPrChange w:id="160820" w:author="Draft version 2" w:date="2020-04-03T01:44:00Z">
            <w:rPr>
              <w:color w:val="993366"/>
            </w:rPr>
          </w:rPrChange>
        </w:rPr>
        <w:t>INTEGER</w:t>
      </w:r>
      <w:r w:rsidRPr="004072B1">
        <w:rPr>
          <w:rPrChange w:id="160821" w:author="Draft version 2" w:date="2020-04-03T01:44:00Z">
            <w:rPr/>
          </w:rPrChange>
        </w:rPr>
        <w:t xml:space="preserve"> ::= 8       </w:t>
      </w:r>
      <w:r w:rsidRPr="004072B1">
        <w:rPr>
          <w:rPrChange w:id="160822" w:author="Draft version 2" w:date="2020-04-03T01:44:00Z">
            <w:rPr>
              <w:color w:val="808080"/>
            </w:rPr>
          </w:rPrChange>
        </w:rPr>
        <w:t>-- Maximum number of CSI-IM resources per set. See CSI-IM-ResourcePerSetMax</w:t>
      </w:r>
    </w:p>
    <w:p w14:paraId="6DECF642" w14:textId="6670CCFD" w:rsidR="002C5D28" w:rsidRPr="004072B1" w:rsidRDefault="008503AD" w:rsidP="0096519C">
      <w:pPr>
        <w:pStyle w:val="PL"/>
        <w:rPr>
          <w:rPrChange w:id="160823" w:author="Draft version 2" w:date="2020-04-03T01:44:00Z">
            <w:rPr>
              <w:color w:val="808080"/>
            </w:rPr>
          </w:rPrChange>
        </w:rPr>
      </w:pPr>
      <w:r w:rsidRPr="004072B1">
        <w:rPr>
          <w:rPrChange w:id="160824" w:author="Draft version 2" w:date="2020-04-03T01:44:00Z">
            <w:rPr/>
          </w:rPrChange>
        </w:rPr>
        <w:t xml:space="preserve">                                                            </w:t>
      </w:r>
      <w:r w:rsidRPr="004072B1">
        <w:rPr>
          <w:rPrChange w:id="160825" w:author="Draft version 2" w:date="2020-04-03T01:44:00Z">
            <w:rPr>
              <w:color w:val="808080"/>
            </w:rPr>
          </w:rPrChange>
        </w:rPr>
        <w:t xml:space="preserve">-- </w:t>
      </w:r>
      <w:r w:rsidR="002C5D28" w:rsidRPr="004072B1">
        <w:rPr>
          <w:rPrChange w:id="160826" w:author="Draft version 2" w:date="2020-04-03T01:44:00Z">
            <w:rPr>
              <w:color w:val="808080"/>
            </w:rPr>
          </w:rPrChange>
        </w:rPr>
        <w:t>in 38.214</w:t>
      </w:r>
    </w:p>
    <w:p w14:paraId="36B037FD" w14:textId="77777777" w:rsidR="002C5D28" w:rsidRPr="004072B1" w:rsidRDefault="002C5D28" w:rsidP="0096519C">
      <w:pPr>
        <w:pStyle w:val="PL"/>
        <w:rPr>
          <w:rPrChange w:id="160827" w:author="Draft version 2" w:date="2020-04-03T01:44:00Z">
            <w:rPr>
              <w:color w:val="808080"/>
            </w:rPr>
          </w:rPrChange>
        </w:rPr>
      </w:pPr>
      <w:r w:rsidRPr="004072B1">
        <w:rPr>
          <w:rPrChange w:id="160828" w:author="Draft version 2" w:date="2020-04-03T01:44:00Z">
            <w:rPr/>
          </w:rPrChange>
        </w:rPr>
        <w:t xml:space="preserve">maxNrofCSI-IM-ResourceSets              </w:t>
      </w:r>
      <w:r w:rsidRPr="004072B1">
        <w:rPr>
          <w:rPrChange w:id="160829" w:author="Draft version 2" w:date="2020-04-03T01:44:00Z">
            <w:rPr>
              <w:color w:val="993366"/>
            </w:rPr>
          </w:rPrChange>
        </w:rPr>
        <w:t>INTEGER</w:t>
      </w:r>
      <w:r w:rsidRPr="004072B1">
        <w:rPr>
          <w:rPrChange w:id="160830" w:author="Draft version 2" w:date="2020-04-03T01:44:00Z">
            <w:rPr/>
          </w:rPrChange>
        </w:rPr>
        <w:t xml:space="preserve"> ::= 64      </w:t>
      </w:r>
      <w:r w:rsidRPr="004072B1">
        <w:rPr>
          <w:rPrChange w:id="160831" w:author="Draft version 2" w:date="2020-04-03T01:44:00Z">
            <w:rPr>
              <w:color w:val="808080"/>
            </w:rPr>
          </w:rPrChange>
        </w:rPr>
        <w:t>-- Maximum number of NZP CSI-IM resources per cell</w:t>
      </w:r>
    </w:p>
    <w:p w14:paraId="2160C20C" w14:textId="77777777" w:rsidR="002C5D28" w:rsidRPr="004072B1" w:rsidRDefault="002C5D28" w:rsidP="0096519C">
      <w:pPr>
        <w:pStyle w:val="PL"/>
        <w:rPr>
          <w:rPrChange w:id="160832" w:author="Draft version 2" w:date="2020-04-03T01:44:00Z">
            <w:rPr>
              <w:color w:val="808080"/>
            </w:rPr>
          </w:rPrChange>
        </w:rPr>
      </w:pPr>
      <w:r w:rsidRPr="004072B1">
        <w:rPr>
          <w:rPrChange w:id="160833" w:author="Draft version 2" w:date="2020-04-03T01:44:00Z">
            <w:rPr/>
          </w:rPrChange>
        </w:rPr>
        <w:t xml:space="preserve">maxNrofCSI-IM-ResourceSets-1            </w:t>
      </w:r>
      <w:r w:rsidRPr="004072B1">
        <w:rPr>
          <w:rPrChange w:id="160834" w:author="Draft version 2" w:date="2020-04-03T01:44:00Z">
            <w:rPr>
              <w:color w:val="993366"/>
            </w:rPr>
          </w:rPrChange>
        </w:rPr>
        <w:t>INTEGER</w:t>
      </w:r>
      <w:r w:rsidRPr="004072B1">
        <w:rPr>
          <w:rPrChange w:id="160835" w:author="Draft version 2" w:date="2020-04-03T01:44:00Z">
            <w:rPr/>
          </w:rPrChange>
        </w:rPr>
        <w:t xml:space="preserve"> ::= 63      </w:t>
      </w:r>
      <w:r w:rsidRPr="004072B1">
        <w:rPr>
          <w:rPrChange w:id="160836" w:author="Draft version 2" w:date="2020-04-03T01:44:00Z">
            <w:rPr>
              <w:color w:val="808080"/>
            </w:rPr>
          </w:rPrChange>
        </w:rPr>
        <w:t>-- Maximum number of NZP CSI-IM resources per cell minus 1</w:t>
      </w:r>
    </w:p>
    <w:p w14:paraId="180117BC" w14:textId="77777777" w:rsidR="002C5D28" w:rsidRPr="004072B1" w:rsidRDefault="002C5D28" w:rsidP="0096519C">
      <w:pPr>
        <w:pStyle w:val="PL"/>
        <w:rPr>
          <w:rPrChange w:id="160837" w:author="Draft version 2" w:date="2020-04-03T01:44:00Z">
            <w:rPr>
              <w:color w:val="808080"/>
            </w:rPr>
          </w:rPrChange>
        </w:rPr>
      </w:pPr>
      <w:r w:rsidRPr="004072B1">
        <w:rPr>
          <w:rPrChange w:id="160838" w:author="Draft version 2" w:date="2020-04-03T01:44:00Z">
            <w:rPr/>
          </w:rPrChange>
        </w:rPr>
        <w:t xml:space="preserve">maxNrofCSI-IM-ResourceSetsPerConfig     </w:t>
      </w:r>
      <w:r w:rsidRPr="004072B1">
        <w:rPr>
          <w:rPrChange w:id="160839" w:author="Draft version 2" w:date="2020-04-03T01:44:00Z">
            <w:rPr>
              <w:color w:val="993366"/>
            </w:rPr>
          </w:rPrChange>
        </w:rPr>
        <w:t>INTEGER</w:t>
      </w:r>
      <w:r w:rsidRPr="004072B1">
        <w:rPr>
          <w:rPrChange w:id="160840" w:author="Draft version 2" w:date="2020-04-03T01:44:00Z">
            <w:rPr/>
          </w:rPrChange>
        </w:rPr>
        <w:t xml:space="preserve"> ::= 16      </w:t>
      </w:r>
      <w:r w:rsidRPr="004072B1">
        <w:rPr>
          <w:rPrChange w:id="160841" w:author="Draft version 2" w:date="2020-04-03T01:44:00Z">
            <w:rPr>
              <w:color w:val="808080"/>
            </w:rPr>
          </w:rPrChange>
        </w:rPr>
        <w:t>-- Maximum number of CSI IM resource sets per resource configuration</w:t>
      </w:r>
    </w:p>
    <w:p w14:paraId="5B74BE45" w14:textId="77777777" w:rsidR="002C5D28" w:rsidRPr="004072B1" w:rsidRDefault="002C5D28" w:rsidP="0096519C">
      <w:pPr>
        <w:pStyle w:val="PL"/>
        <w:rPr>
          <w:rPrChange w:id="160842" w:author="Draft version 2" w:date="2020-04-03T01:44:00Z">
            <w:rPr>
              <w:color w:val="808080"/>
            </w:rPr>
          </w:rPrChange>
        </w:rPr>
      </w:pPr>
      <w:r w:rsidRPr="004072B1">
        <w:rPr>
          <w:rPrChange w:id="160843" w:author="Draft version 2" w:date="2020-04-03T01:44:00Z">
            <w:rPr/>
          </w:rPrChange>
        </w:rPr>
        <w:t xml:space="preserve">maxNrofCSI-SSB-ResourcePerSet           </w:t>
      </w:r>
      <w:r w:rsidRPr="004072B1">
        <w:rPr>
          <w:rPrChange w:id="160844" w:author="Draft version 2" w:date="2020-04-03T01:44:00Z">
            <w:rPr>
              <w:color w:val="993366"/>
            </w:rPr>
          </w:rPrChange>
        </w:rPr>
        <w:t>INTEGER</w:t>
      </w:r>
      <w:r w:rsidRPr="004072B1">
        <w:rPr>
          <w:rPrChange w:id="160845" w:author="Draft version 2" w:date="2020-04-03T01:44:00Z">
            <w:rPr/>
          </w:rPrChange>
        </w:rPr>
        <w:t xml:space="preserve"> ::= 64      </w:t>
      </w:r>
      <w:r w:rsidRPr="004072B1">
        <w:rPr>
          <w:rPrChange w:id="160846" w:author="Draft version 2" w:date="2020-04-03T01:44:00Z">
            <w:rPr>
              <w:color w:val="808080"/>
            </w:rPr>
          </w:rPrChange>
        </w:rPr>
        <w:t>-- Maximum number of SSB resources in a resource set</w:t>
      </w:r>
    </w:p>
    <w:p w14:paraId="28B44DAF" w14:textId="77777777" w:rsidR="002C5D28" w:rsidRPr="004072B1" w:rsidRDefault="002C5D28" w:rsidP="0096519C">
      <w:pPr>
        <w:pStyle w:val="PL"/>
        <w:rPr>
          <w:rPrChange w:id="160847" w:author="Draft version 2" w:date="2020-04-03T01:44:00Z">
            <w:rPr>
              <w:color w:val="808080"/>
            </w:rPr>
          </w:rPrChange>
        </w:rPr>
      </w:pPr>
      <w:r w:rsidRPr="004072B1">
        <w:rPr>
          <w:rPrChange w:id="160848" w:author="Draft version 2" w:date="2020-04-03T01:44:00Z">
            <w:rPr/>
          </w:rPrChange>
        </w:rPr>
        <w:t xml:space="preserve">maxNrofCSI-SSB-ResourceSets             </w:t>
      </w:r>
      <w:r w:rsidRPr="004072B1">
        <w:rPr>
          <w:rPrChange w:id="160849" w:author="Draft version 2" w:date="2020-04-03T01:44:00Z">
            <w:rPr>
              <w:color w:val="993366"/>
            </w:rPr>
          </w:rPrChange>
        </w:rPr>
        <w:t>INTEGER</w:t>
      </w:r>
      <w:r w:rsidRPr="004072B1">
        <w:rPr>
          <w:rPrChange w:id="160850" w:author="Draft version 2" w:date="2020-04-03T01:44:00Z">
            <w:rPr/>
          </w:rPrChange>
        </w:rPr>
        <w:t xml:space="preserve"> ::= 64      </w:t>
      </w:r>
      <w:r w:rsidRPr="004072B1">
        <w:rPr>
          <w:rPrChange w:id="160851" w:author="Draft version 2" w:date="2020-04-03T01:44:00Z">
            <w:rPr>
              <w:color w:val="808080"/>
            </w:rPr>
          </w:rPrChange>
        </w:rPr>
        <w:t>-- Maximum number of CSI SSB resource sets per cell</w:t>
      </w:r>
    </w:p>
    <w:p w14:paraId="28150CA4" w14:textId="77777777" w:rsidR="002C5D28" w:rsidRPr="004072B1" w:rsidRDefault="002C5D28" w:rsidP="0096519C">
      <w:pPr>
        <w:pStyle w:val="PL"/>
        <w:rPr>
          <w:rPrChange w:id="160852" w:author="Draft version 2" w:date="2020-04-03T01:44:00Z">
            <w:rPr>
              <w:color w:val="808080"/>
            </w:rPr>
          </w:rPrChange>
        </w:rPr>
      </w:pPr>
      <w:r w:rsidRPr="004072B1">
        <w:rPr>
          <w:rPrChange w:id="160853" w:author="Draft version 2" w:date="2020-04-03T01:44:00Z">
            <w:rPr/>
          </w:rPrChange>
        </w:rPr>
        <w:t xml:space="preserve">maxNrofCSI-SSB-ResourceSets-1           </w:t>
      </w:r>
      <w:r w:rsidRPr="004072B1">
        <w:rPr>
          <w:rPrChange w:id="160854" w:author="Draft version 2" w:date="2020-04-03T01:44:00Z">
            <w:rPr>
              <w:color w:val="993366"/>
            </w:rPr>
          </w:rPrChange>
        </w:rPr>
        <w:t>INTEGER</w:t>
      </w:r>
      <w:r w:rsidRPr="004072B1">
        <w:rPr>
          <w:rPrChange w:id="160855" w:author="Draft version 2" w:date="2020-04-03T01:44:00Z">
            <w:rPr/>
          </w:rPrChange>
        </w:rPr>
        <w:t xml:space="preserve"> ::= 63      </w:t>
      </w:r>
      <w:r w:rsidRPr="004072B1">
        <w:rPr>
          <w:rPrChange w:id="160856" w:author="Draft version 2" w:date="2020-04-03T01:44:00Z">
            <w:rPr>
              <w:color w:val="808080"/>
            </w:rPr>
          </w:rPrChange>
        </w:rPr>
        <w:t>-- Maximum number of CSI SSB resource sets per cell minus 1</w:t>
      </w:r>
    </w:p>
    <w:p w14:paraId="4A92AFCB" w14:textId="77777777" w:rsidR="002C5D28" w:rsidRPr="004072B1" w:rsidRDefault="002C5D28" w:rsidP="0096519C">
      <w:pPr>
        <w:pStyle w:val="PL"/>
        <w:rPr>
          <w:rPrChange w:id="160857" w:author="Draft version 2" w:date="2020-04-03T01:44:00Z">
            <w:rPr>
              <w:color w:val="808080"/>
            </w:rPr>
          </w:rPrChange>
        </w:rPr>
      </w:pPr>
      <w:r w:rsidRPr="004072B1">
        <w:rPr>
          <w:rPrChange w:id="160858" w:author="Draft version 2" w:date="2020-04-03T01:44:00Z">
            <w:rPr/>
          </w:rPrChange>
        </w:rPr>
        <w:t xml:space="preserve">maxNrofCSI-SSB-ResourceSetsPerConfig    </w:t>
      </w:r>
      <w:r w:rsidRPr="004072B1">
        <w:rPr>
          <w:rPrChange w:id="160859" w:author="Draft version 2" w:date="2020-04-03T01:44:00Z">
            <w:rPr>
              <w:color w:val="993366"/>
            </w:rPr>
          </w:rPrChange>
        </w:rPr>
        <w:t>INTEGER</w:t>
      </w:r>
      <w:r w:rsidRPr="004072B1">
        <w:rPr>
          <w:rPrChange w:id="160860" w:author="Draft version 2" w:date="2020-04-03T01:44:00Z">
            <w:rPr/>
          </w:rPrChange>
        </w:rPr>
        <w:t xml:space="preserve"> ::= 1       </w:t>
      </w:r>
      <w:r w:rsidRPr="004072B1">
        <w:rPr>
          <w:rPrChange w:id="160861" w:author="Draft version 2" w:date="2020-04-03T01:44:00Z">
            <w:rPr>
              <w:color w:val="808080"/>
            </w:rPr>
          </w:rPrChange>
        </w:rPr>
        <w:t>-- Maximum number of CSI SSB resource sets per resource configuration</w:t>
      </w:r>
    </w:p>
    <w:p w14:paraId="4D8C3A47" w14:textId="77777777" w:rsidR="00F95F2F" w:rsidRPr="004072B1" w:rsidRDefault="002C5D28" w:rsidP="0096519C">
      <w:pPr>
        <w:pStyle w:val="PL"/>
        <w:rPr>
          <w:rPrChange w:id="160862" w:author="Draft version 2" w:date="2020-04-03T01:44:00Z">
            <w:rPr>
              <w:color w:val="808080"/>
            </w:rPr>
          </w:rPrChange>
        </w:rPr>
      </w:pPr>
      <w:r w:rsidRPr="004072B1">
        <w:rPr>
          <w:rPrChange w:id="160863" w:author="Draft version 2" w:date="2020-04-03T01:44:00Z">
            <w:rPr/>
          </w:rPrChange>
        </w:rPr>
        <w:t xml:space="preserve">maxNrofFailureDetectionResources        </w:t>
      </w:r>
      <w:r w:rsidRPr="004072B1">
        <w:rPr>
          <w:rPrChange w:id="160864" w:author="Draft version 2" w:date="2020-04-03T01:44:00Z">
            <w:rPr>
              <w:color w:val="993366"/>
            </w:rPr>
          </w:rPrChange>
        </w:rPr>
        <w:t>INTEGER</w:t>
      </w:r>
      <w:r w:rsidRPr="004072B1">
        <w:rPr>
          <w:rPrChange w:id="160865" w:author="Draft version 2" w:date="2020-04-03T01:44:00Z">
            <w:rPr/>
          </w:rPrChange>
        </w:rPr>
        <w:t xml:space="preserve"> ::= 10      </w:t>
      </w:r>
      <w:r w:rsidRPr="004072B1">
        <w:rPr>
          <w:rPrChange w:id="160866" w:author="Draft version 2" w:date="2020-04-03T01:44:00Z">
            <w:rPr>
              <w:color w:val="808080"/>
            </w:rPr>
          </w:rPrChange>
        </w:rPr>
        <w:t>-- Maximum number of failure detection resources</w:t>
      </w:r>
    </w:p>
    <w:p w14:paraId="17A49D6C" w14:textId="77777777" w:rsidR="002C5D28" w:rsidRPr="004072B1" w:rsidRDefault="002C5D28" w:rsidP="0096519C">
      <w:pPr>
        <w:pStyle w:val="PL"/>
        <w:rPr>
          <w:rPrChange w:id="160867" w:author="Draft version 2" w:date="2020-04-03T01:44:00Z">
            <w:rPr>
              <w:color w:val="808080"/>
            </w:rPr>
          </w:rPrChange>
        </w:rPr>
      </w:pPr>
      <w:r w:rsidRPr="004072B1">
        <w:rPr>
          <w:rPrChange w:id="160868" w:author="Draft version 2" w:date="2020-04-03T01:44:00Z">
            <w:rPr/>
          </w:rPrChange>
        </w:rPr>
        <w:t xml:space="preserve">maxNrofFailureDetectionResources-1      </w:t>
      </w:r>
      <w:r w:rsidRPr="004072B1">
        <w:rPr>
          <w:rPrChange w:id="160869" w:author="Draft version 2" w:date="2020-04-03T01:44:00Z">
            <w:rPr>
              <w:color w:val="993366"/>
            </w:rPr>
          </w:rPrChange>
        </w:rPr>
        <w:t>INTEGER</w:t>
      </w:r>
      <w:r w:rsidRPr="004072B1">
        <w:rPr>
          <w:rPrChange w:id="160870" w:author="Draft version 2" w:date="2020-04-03T01:44:00Z">
            <w:rPr/>
          </w:rPrChange>
        </w:rPr>
        <w:t xml:space="preserve"> ::= 9       </w:t>
      </w:r>
      <w:r w:rsidRPr="004072B1">
        <w:rPr>
          <w:rPrChange w:id="160871" w:author="Draft version 2" w:date="2020-04-03T01:44:00Z">
            <w:rPr>
              <w:color w:val="808080"/>
            </w:rPr>
          </w:rPrChange>
        </w:rPr>
        <w:t>-- Maximum number of failure detection resources minus 1</w:t>
      </w:r>
    </w:p>
    <w:p w14:paraId="794F26A8" w14:textId="77777777" w:rsidR="00656134" w:rsidRPr="004072B1" w:rsidRDefault="00656134" w:rsidP="00656134">
      <w:pPr>
        <w:pStyle w:val="PL"/>
        <w:rPr>
          <w:ins w:id="160872" w:author="CR#1493r1" w:date="2020-03-27T22:15:00Z"/>
          <w:rPrChange w:id="160873" w:author="Draft version 2" w:date="2020-04-03T01:44:00Z">
            <w:rPr>
              <w:ins w:id="160874" w:author="CR#1493r1" w:date="2020-03-27T22:15:00Z"/>
            </w:rPr>
          </w:rPrChange>
        </w:rPr>
      </w:pPr>
      <w:ins w:id="160875" w:author="CR#1493r1" w:date="2020-03-27T22:15:00Z">
        <w:r w:rsidRPr="004072B1">
          <w:rPr>
            <w:rPrChange w:id="160876" w:author="Draft version 2" w:date="2020-04-03T01:44:00Z">
              <w:rPr/>
            </w:rPrChange>
          </w:rPr>
          <w:t xml:space="preserve">maxNrofFreqSL-r16                       INTEGER ::= 8       -- Maximum number of carrier frequncy for for NR sidelink communication </w:t>
        </w:r>
      </w:ins>
    </w:p>
    <w:p w14:paraId="6C8AF9E2" w14:textId="77777777" w:rsidR="00656134" w:rsidRPr="004072B1" w:rsidRDefault="00656134" w:rsidP="00656134">
      <w:pPr>
        <w:pStyle w:val="PL"/>
        <w:rPr>
          <w:ins w:id="160877" w:author="CR#1493r1" w:date="2020-03-27T22:15:00Z"/>
          <w:rPrChange w:id="160878" w:author="Draft version 2" w:date="2020-04-03T01:44:00Z">
            <w:rPr>
              <w:ins w:id="160879" w:author="CR#1493r1" w:date="2020-03-27T22:15:00Z"/>
            </w:rPr>
          </w:rPrChange>
        </w:rPr>
      </w:pPr>
      <w:ins w:id="160880" w:author="CR#1493r1" w:date="2020-03-27T22:15:00Z">
        <w:r w:rsidRPr="004072B1">
          <w:rPr>
            <w:rPrChange w:id="160881" w:author="Draft version 2" w:date="2020-04-03T01:44:00Z">
              <w:rPr/>
            </w:rPrChange>
          </w:rPr>
          <w:t>maxNrofSL-BWPs-r16                      INTEGER ::= 4       -- Maximum number of BWP for for NR sidelink communication</w:t>
        </w:r>
      </w:ins>
    </w:p>
    <w:p w14:paraId="592B54E1" w14:textId="77777777" w:rsidR="00656134" w:rsidRPr="004072B1" w:rsidRDefault="00656134" w:rsidP="00656134">
      <w:pPr>
        <w:pStyle w:val="PL"/>
        <w:rPr>
          <w:ins w:id="160882" w:author="CR#1493r1" w:date="2020-03-27T22:15:00Z"/>
          <w:rPrChange w:id="160883" w:author="Draft version 2" w:date="2020-04-03T01:44:00Z">
            <w:rPr>
              <w:ins w:id="160884" w:author="CR#1493r1" w:date="2020-03-27T22:15:00Z"/>
            </w:rPr>
          </w:rPrChange>
        </w:rPr>
      </w:pPr>
      <w:ins w:id="160885" w:author="CR#1493r1" w:date="2020-03-27T22:15:00Z">
        <w:r w:rsidRPr="004072B1">
          <w:rPr>
            <w:rPrChange w:id="160886" w:author="Draft version 2" w:date="2020-04-03T01:44:00Z">
              <w:rPr/>
            </w:rPrChange>
          </w:rPr>
          <w:t>maxFreqSL-EUTRA-r16                     INTEGER ::= 8       -- Maximum number of EUTRA anchor carrier frequncy for NR sidelink</w:t>
        </w:r>
      </w:ins>
    </w:p>
    <w:p w14:paraId="2AA140E0" w14:textId="0EF31227" w:rsidR="00656134" w:rsidRPr="004072B1" w:rsidRDefault="00656134" w:rsidP="00656134">
      <w:pPr>
        <w:pStyle w:val="PL"/>
        <w:rPr>
          <w:ins w:id="160887" w:author="CR#1493r1" w:date="2020-03-27T22:15:00Z"/>
          <w:rPrChange w:id="160888" w:author="Draft version 2" w:date="2020-04-03T01:44:00Z">
            <w:rPr>
              <w:ins w:id="160889" w:author="CR#1493r1" w:date="2020-03-27T22:15:00Z"/>
            </w:rPr>
          </w:rPrChange>
        </w:rPr>
      </w:pPr>
      <w:ins w:id="160890" w:author="CR#1493r1" w:date="2020-03-27T22:15:00Z">
        <w:r w:rsidRPr="004072B1">
          <w:rPr>
            <w:rPrChange w:id="160891" w:author="Draft version 2" w:date="2020-04-03T01:44:00Z">
              <w:rPr/>
            </w:rPrChange>
          </w:rPr>
          <w:t xml:space="preserve">                                                            -- communication</w:t>
        </w:r>
      </w:ins>
    </w:p>
    <w:p w14:paraId="074288E7" w14:textId="77777777" w:rsidR="00656134" w:rsidRPr="004072B1" w:rsidRDefault="00656134" w:rsidP="00656134">
      <w:pPr>
        <w:pStyle w:val="PL"/>
        <w:rPr>
          <w:ins w:id="160892" w:author="CR#1493r1" w:date="2020-03-27T22:15:00Z"/>
          <w:rPrChange w:id="160893" w:author="Draft version 2" w:date="2020-04-03T01:44:00Z">
            <w:rPr>
              <w:ins w:id="160894" w:author="CR#1493r1" w:date="2020-03-27T22:15:00Z"/>
            </w:rPr>
          </w:rPrChange>
        </w:rPr>
      </w:pPr>
      <w:ins w:id="160895" w:author="CR#1493r1" w:date="2020-03-27T22:15:00Z">
        <w:r w:rsidRPr="004072B1">
          <w:rPr>
            <w:rPrChange w:id="160896" w:author="Draft version 2" w:date="2020-04-03T01:44:00Z">
              <w:rPr/>
            </w:rPrChange>
          </w:rPr>
          <w:t>maxNrofSL-MeasId-r16                    INTEGER ::= 84      -- Maximum number of sidelink measurement identity (RSRP)</w:t>
        </w:r>
      </w:ins>
    </w:p>
    <w:p w14:paraId="1E8AA9E3" w14:textId="77777777" w:rsidR="00656134" w:rsidRPr="004072B1" w:rsidRDefault="00656134" w:rsidP="00656134">
      <w:pPr>
        <w:pStyle w:val="PL"/>
        <w:rPr>
          <w:ins w:id="160897" w:author="CR#1493r1" w:date="2020-03-27T22:15:00Z"/>
          <w:rPrChange w:id="160898" w:author="Draft version 2" w:date="2020-04-03T01:44:00Z">
            <w:rPr>
              <w:ins w:id="160899" w:author="CR#1493r1" w:date="2020-03-27T22:15:00Z"/>
            </w:rPr>
          </w:rPrChange>
        </w:rPr>
      </w:pPr>
      <w:ins w:id="160900" w:author="CR#1493r1" w:date="2020-03-27T22:15:00Z">
        <w:r w:rsidRPr="004072B1">
          <w:rPr>
            <w:rPrChange w:id="160901" w:author="Draft version 2" w:date="2020-04-03T01:44:00Z">
              <w:rPr/>
            </w:rPrChange>
          </w:rPr>
          <w:t>maxNrofSL-ObjectId-r16                  INTEGER ::= 64      -- Maximum number of sidelink measurement objects (RSRP)</w:t>
        </w:r>
      </w:ins>
    </w:p>
    <w:p w14:paraId="48A42422" w14:textId="77777777" w:rsidR="00656134" w:rsidRPr="004072B1" w:rsidRDefault="00656134" w:rsidP="00656134">
      <w:pPr>
        <w:pStyle w:val="PL"/>
        <w:rPr>
          <w:ins w:id="160902" w:author="CR#1493r1" w:date="2020-03-27T22:15:00Z"/>
          <w:rPrChange w:id="160903" w:author="Draft version 2" w:date="2020-04-03T01:44:00Z">
            <w:rPr>
              <w:ins w:id="160904" w:author="CR#1493r1" w:date="2020-03-27T22:15:00Z"/>
            </w:rPr>
          </w:rPrChange>
        </w:rPr>
      </w:pPr>
      <w:ins w:id="160905" w:author="CR#1493r1" w:date="2020-03-27T22:15:00Z">
        <w:r w:rsidRPr="004072B1">
          <w:rPr>
            <w:rPrChange w:id="160906" w:author="Draft version 2" w:date="2020-04-03T01:44:00Z">
              <w:rPr/>
            </w:rPrChange>
          </w:rPr>
          <w:t>maxNrofSL-ReportConfigId-r16            INTEGER ::= 64      -- Maximum number of sidelink measurement reporting configuration(RSRP)</w:t>
        </w:r>
      </w:ins>
    </w:p>
    <w:p w14:paraId="5BF3D510" w14:textId="77777777" w:rsidR="00656134" w:rsidRPr="004072B1" w:rsidRDefault="00656134" w:rsidP="00656134">
      <w:pPr>
        <w:pStyle w:val="PL"/>
        <w:rPr>
          <w:ins w:id="160907" w:author="CR#1493r1" w:date="2020-03-27T22:16:00Z"/>
          <w:rPrChange w:id="160908" w:author="Draft version 2" w:date="2020-04-03T01:44:00Z">
            <w:rPr>
              <w:ins w:id="160909" w:author="CR#1493r1" w:date="2020-03-27T22:16:00Z"/>
            </w:rPr>
          </w:rPrChange>
        </w:rPr>
      </w:pPr>
      <w:ins w:id="160910" w:author="CR#1493r1" w:date="2020-03-27T22:15:00Z">
        <w:r w:rsidRPr="004072B1">
          <w:rPr>
            <w:rPrChange w:id="160911" w:author="Draft version 2" w:date="2020-04-03T01:44:00Z">
              <w:rPr/>
            </w:rPrChange>
          </w:rPr>
          <w:t>maxNrofSL-PoolToMeasureEUTRA-r16        INTEGER ::= 8       -- Maximum number of resoure pool for V2X sidelink measurement to measure</w:t>
        </w:r>
      </w:ins>
    </w:p>
    <w:p w14:paraId="2F43E89A" w14:textId="6E1FA7B0" w:rsidR="00656134" w:rsidRPr="004072B1" w:rsidRDefault="00656134" w:rsidP="00656134">
      <w:pPr>
        <w:pStyle w:val="PL"/>
        <w:rPr>
          <w:ins w:id="160912" w:author="CR#1493r1" w:date="2020-03-27T22:15:00Z"/>
          <w:rPrChange w:id="160913" w:author="Draft version 2" w:date="2020-04-03T01:44:00Z">
            <w:rPr>
              <w:ins w:id="160914" w:author="CR#1493r1" w:date="2020-03-27T22:15:00Z"/>
            </w:rPr>
          </w:rPrChange>
        </w:rPr>
      </w:pPr>
      <w:ins w:id="160915" w:author="CR#1493r1" w:date="2020-03-27T22:16:00Z">
        <w:r w:rsidRPr="004072B1">
          <w:rPr>
            <w:rPrChange w:id="160916" w:author="Draft version 2" w:date="2020-04-03T01:44:00Z">
              <w:rPr/>
            </w:rPrChange>
          </w:rPr>
          <w:t xml:space="preserve">                                                            --</w:t>
        </w:r>
      </w:ins>
      <w:ins w:id="160917" w:author="CR#1493r1" w:date="2020-03-27T22:15:00Z">
        <w:r w:rsidRPr="004072B1">
          <w:rPr>
            <w:rPrChange w:id="160918" w:author="Draft version 2" w:date="2020-04-03T01:44:00Z">
              <w:rPr/>
            </w:rPrChange>
          </w:rPr>
          <w:t xml:space="preserve"> for each measurement object (for CBR)</w:t>
        </w:r>
      </w:ins>
    </w:p>
    <w:p w14:paraId="787FAB1E" w14:textId="77777777" w:rsidR="00656134" w:rsidRPr="004072B1" w:rsidRDefault="00656134" w:rsidP="00656134">
      <w:pPr>
        <w:pStyle w:val="PL"/>
        <w:rPr>
          <w:ins w:id="160919" w:author="CR#1493r1" w:date="2020-03-27T22:16:00Z"/>
          <w:rPrChange w:id="160920" w:author="Draft version 2" w:date="2020-04-03T01:44:00Z">
            <w:rPr>
              <w:ins w:id="160921" w:author="CR#1493r1" w:date="2020-03-27T22:16:00Z"/>
            </w:rPr>
          </w:rPrChange>
        </w:rPr>
      </w:pPr>
      <w:ins w:id="160922" w:author="CR#1493r1" w:date="2020-03-27T22:15:00Z">
        <w:r w:rsidRPr="004072B1">
          <w:rPr>
            <w:rPrChange w:id="160923" w:author="Draft version 2" w:date="2020-04-03T01:44:00Z">
              <w:rPr/>
            </w:rPrChange>
          </w:rPr>
          <w:t>maxNrofSL-PoolToMeasureNR-r16           INTEGER ::= 8       -- Maximum number of resoure pool for NR sidelink measurement to measure for</w:t>
        </w:r>
      </w:ins>
    </w:p>
    <w:p w14:paraId="20E5A9E1" w14:textId="35713D3C" w:rsidR="00656134" w:rsidRPr="004072B1" w:rsidRDefault="00656134" w:rsidP="00656134">
      <w:pPr>
        <w:pStyle w:val="PL"/>
        <w:rPr>
          <w:ins w:id="160924" w:author="CR#1493r1" w:date="2020-03-27T22:15:00Z"/>
          <w:rPrChange w:id="160925" w:author="Draft version 2" w:date="2020-04-03T01:44:00Z">
            <w:rPr>
              <w:ins w:id="160926" w:author="CR#1493r1" w:date="2020-03-27T22:15:00Z"/>
            </w:rPr>
          </w:rPrChange>
        </w:rPr>
      </w:pPr>
      <w:ins w:id="160927" w:author="CR#1493r1" w:date="2020-03-27T22:16:00Z">
        <w:r w:rsidRPr="004072B1">
          <w:rPr>
            <w:rPrChange w:id="160928" w:author="Draft version 2" w:date="2020-04-03T01:44:00Z">
              <w:rPr/>
            </w:rPrChange>
          </w:rPr>
          <w:t xml:space="preserve">                                                            --</w:t>
        </w:r>
      </w:ins>
      <w:ins w:id="160929" w:author="CR#1493r1" w:date="2020-03-27T22:15:00Z">
        <w:r w:rsidRPr="004072B1">
          <w:rPr>
            <w:rPrChange w:id="160930" w:author="Draft version 2" w:date="2020-04-03T01:44:00Z">
              <w:rPr/>
            </w:rPrChange>
          </w:rPr>
          <w:t xml:space="preserve"> each measurement object (for CBR)</w:t>
        </w:r>
      </w:ins>
    </w:p>
    <w:p w14:paraId="429DC3A9" w14:textId="77777777" w:rsidR="00656134" w:rsidRPr="004072B1" w:rsidRDefault="00656134" w:rsidP="00656134">
      <w:pPr>
        <w:pStyle w:val="PL"/>
        <w:rPr>
          <w:ins w:id="160931" w:author="CR#1493r1" w:date="2020-03-27T22:16:00Z"/>
          <w:rPrChange w:id="160932" w:author="Draft version 2" w:date="2020-04-03T01:44:00Z">
            <w:rPr>
              <w:ins w:id="160933" w:author="CR#1493r1" w:date="2020-03-27T22:16:00Z"/>
            </w:rPr>
          </w:rPrChange>
        </w:rPr>
      </w:pPr>
      <w:ins w:id="160934" w:author="CR#1493r1" w:date="2020-03-27T22:15:00Z">
        <w:r w:rsidRPr="004072B1">
          <w:rPr>
            <w:rPrChange w:id="160935" w:author="Draft version 2" w:date="2020-04-03T01:44:00Z">
              <w:rPr/>
            </w:rPrChange>
          </w:rPr>
          <w:t>maxFreqSL-NR-r16                        INTEGER ::= 8       -- Maximum number of NR anchor carrier frequncy for NR sidelink</w:t>
        </w:r>
      </w:ins>
    </w:p>
    <w:p w14:paraId="25B2D323" w14:textId="24B0A0E7" w:rsidR="00656134" w:rsidRPr="004072B1" w:rsidRDefault="00656134" w:rsidP="00656134">
      <w:pPr>
        <w:pStyle w:val="PL"/>
        <w:rPr>
          <w:ins w:id="160936" w:author="CR#1493r1" w:date="2020-03-27T22:15:00Z"/>
          <w:rPrChange w:id="160937" w:author="Draft version 2" w:date="2020-04-03T01:44:00Z">
            <w:rPr>
              <w:ins w:id="160938" w:author="CR#1493r1" w:date="2020-03-27T22:15:00Z"/>
            </w:rPr>
          </w:rPrChange>
        </w:rPr>
      </w:pPr>
      <w:ins w:id="160939" w:author="CR#1493r1" w:date="2020-03-27T22:16:00Z">
        <w:r w:rsidRPr="004072B1">
          <w:rPr>
            <w:rPrChange w:id="160940" w:author="Draft version 2" w:date="2020-04-03T01:44:00Z">
              <w:rPr/>
            </w:rPrChange>
          </w:rPr>
          <w:t xml:space="preserve">                                                            --</w:t>
        </w:r>
      </w:ins>
      <w:ins w:id="160941" w:author="CR#1493r1" w:date="2020-03-27T22:15:00Z">
        <w:r w:rsidRPr="004072B1">
          <w:rPr>
            <w:rPrChange w:id="160942" w:author="Draft version 2" w:date="2020-04-03T01:44:00Z">
              <w:rPr/>
            </w:rPrChange>
          </w:rPr>
          <w:t xml:space="preserve"> communication</w:t>
        </w:r>
      </w:ins>
    </w:p>
    <w:p w14:paraId="585ABA9C" w14:textId="7E5ECC19" w:rsidR="00656134" w:rsidRPr="004072B1" w:rsidRDefault="00656134" w:rsidP="00656134">
      <w:pPr>
        <w:pStyle w:val="PL"/>
        <w:rPr>
          <w:ins w:id="160943" w:author="CR#1493r1" w:date="2020-03-27T22:15:00Z"/>
          <w:rPrChange w:id="160944" w:author="Draft version 2" w:date="2020-04-03T01:44:00Z">
            <w:rPr>
              <w:ins w:id="160945" w:author="CR#1493r1" w:date="2020-03-27T22:15:00Z"/>
            </w:rPr>
          </w:rPrChange>
        </w:rPr>
      </w:pPr>
      <w:ins w:id="160946" w:author="CR#1493r1" w:date="2020-03-27T22:15:00Z">
        <w:r w:rsidRPr="004072B1">
          <w:rPr>
            <w:rPrChange w:id="160947" w:author="Draft version 2" w:date="2020-04-03T01:44:00Z">
              <w:rPr/>
            </w:rPrChange>
          </w:rPr>
          <w:t>maxNrofSL-QFIs-r16                      INTEGER ::= 2048    -- Maximum number of QoS flow for NR sidelink communication per UE</w:t>
        </w:r>
      </w:ins>
    </w:p>
    <w:p w14:paraId="7AD0A14D" w14:textId="77777777" w:rsidR="00656134" w:rsidRPr="004072B1" w:rsidRDefault="00656134" w:rsidP="00656134">
      <w:pPr>
        <w:pStyle w:val="PL"/>
        <w:rPr>
          <w:ins w:id="160948" w:author="CR#1493r1" w:date="2020-03-27T22:17:00Z"/>
          <w:rPrChange w:id="160949" w:author="Draft version 2" w:date="2020-04-03T01:44:00Z">
            <w:rPr>
              <w:ins w:id="160950" w:author="CR#1493r1" w:date="2020-03-27T22:17:00Z"/>
            </w:rPr>
          </w:rPrChange>
        </w:rPr>
      </w:pPr>
      <w:ins w:id="160951" w:author="CR#1493r1" w:date="2020-03-27T22:15:00Z">
        <w:r w:rsidRPr="004072B1">
          <w:rPr>
            <w:rPrChange w:id="160952" w:author="Draft version 2" w:date="2020-04-03T01:44:00Z">
              <w:rPr/>
            </w:rPrChange>
          </w:rPr>
          <w:lastRenderedPageBreak/>
          <w:t>maxNrofSL-QFIsPerDest-r16               INTEGER ::= 64      -- Maximum number of QoS flow per destination for NR sidelink communication</w:t>
        </w:r>
      </w:ins>
    </w:p>
    <w:p w14:paraId="7A8E08F3" w14:textId="74D7186A" w:rsidR="002C5D28" w:rsidRPr="004072B1" w:rsidRDefault="002C5D28" w:rsidP="00656134">
      <w:pPr>
        <w:pStyle w:val="PL"/>
        <w:rPr>
          <w:rPrChange w:id="160953" w:author="Draft version 2" w:date="2020-04-03T01:44:00Z">
            <w:rPr>
              <w:color w:val="808080"/>
            </w:rPr>
          </w:rPrChange>
        </w:rPr>
      </w:pPr>
      <w:r w:rsidRPr="004072B1">
        <w:rPr>
          <w:rPrChange w:id="160954" w:author="Draft version 2" w:date="2020-04-03T01:44:00Z">
            <w:rPr/>
          </w:rPrChange>
        </w:rPr>
        <w:t xml:space="preserve">maxNrofObjectId                         </w:t>
      </w:r>
      <w:r w:rsidRPr="004072B1">
        <w:rPr>
          <w:rPrChange w:id="160955" w:author="Draft version 2" w:date="2020-04-03T01:44:00Z">
            <w:rPr>
              <w:color w:val="993366"/>
            </w:rPr>
          </w:rPrChange>
        </w:rPr>
        <w:t>INTEGER</w:t>
      </w:r>
      <w:r w:rsidRPr="004072B1">
        <w:rPr>
          <w:rPrChange w:id="160956" w:author="Draft version 2" w:date="2020-04-03T01:44:00Z">
            <w:rPr/>
          </w:rPrChange>
        </w:rPr>
        <w:t xml:space="preserve"> ::= 64      </w:t>
      </w:r>
      <w:r w:rsidRPr="004072B1">
        <w:rPr>
          <w:rPrChange w:id="160957" w:author="Draft version 2" w:date="2020-04-03T01:44:00Z">
            <w:rPr>
              <w:color w:val="808080"/>
            </w:rPr>
          </w:rPrChange>
        </w:rPr>
        <w:t>-- Maximum number of measurement objects</w:t>
      </w:r>
    </w:p>
    <w:p w14:paraId="35FA3F13" w14:textId="77777777" w:rsidR="002C5D28" w:rsidRPr="004072B1" w:rsidRDefault="002C5D28" w:rsidP="0096519C">
      <w:pPr>
        <w:pStyle w:val="PL"/>
        <w:rPr>
          <w:rPrChange w:id="160958" w:author="Draft version 2" w:date="2020-04-03T01:44:00Z">
            <w:rPr>
              <w:color w:val="808080"/>
            </w:rPr>
          </w:rPrChange>
        </w:rPr>
      </w:pPr>
      <w:r w:rsidRPr="004072B1">
        <w:rPr>
          <w:rPrChange w:id="160959" w:author="Draft version 2" w:date="2020-04-03T01:44:00Z">
            <w:rPr/>
          </w:rPrChange>
        </w:rPr>
        <w:t xml:space="preserve">maxNrofPageRec                          </w:t>
      </w:r>
      <w:r w:rsidRPr="004072B1">
        <w:rPr>
          <w:rPrChange w:id="160960" w:author="Draft version 2" w:date="2020-04-03T01:44:00Z">
            <w:rPr>
              <w:color w:val="993366"/>
            </w:rPr>
          </w:rPrChange>
        </w:rPr>
        <w:t>INTEGER</w:t>
      </w:r>
      <w:r w:rsidRPr="004072B1">
        <w:rPr>
          <w:rPrChange w:id="160961" w:author="Draft version 2" w:date="2020-04-03T01:44:00Z">
            <w:rPr/>
          </w:rPrChange>
        </w:rPr>
        <w:t xml:space="preserve"> ::= 32      </w:t>
      </w:r>
      <w:r w:rsidRPr="004072B1">
        <w:rPr>
          <w:rPrChange w:id="160962" w:author="Draft version 2" w:date="2020-04-03T01:44:00Z">
            <w:rPr>
              <w:color w:val="808080"/>
            </w:rPr>
          </w:rPrChange>
        </w:rPr>
        <w:t>-- Maximum number of page records</w:t>
      </w:r>
    </w:p>
    <w:p w14:paraId="5C528BD9" w14:textId="77777777" w:rsidR="002C5D28" w:rsidRPr="004072B1" w:rsidRDefault="002C5D28" w:rsidP="0096519C">
      <w:pPr>
        <w:pStyle w:val="PL"/>
        <w:rPr>
          <w:rPrChange w:id="160963" w:author="Draft version 2" w:date="2020-04-03T01:44:00Z">
            <w:rPr>
              <w:color w:val="808080"/>
            </w:rPr>
          </w:rPrChange>
        </w:rPr>
      </w:pPr>
      <w:r w:rsidRPr="004072B1">
        <w:rPr>
          <w:rPrChange w:id="160964" w:author="Draft version 2" w:date="2020-04-03T01:44:00Z">
            <w:rPr/>
          </w:rPrChange>
        </w:rPr>
        <w:t xml:space="preserve">maxNrofPCI-Ranges                       </w:t>
      </w:r>
      <w:r w:rsidRPr="004072B1">
        <w:rPr>
          <w:rPrChange w:id="160965" w:author="Draft version 2" w:date="2020-04-03T01:44:00Z">
            <w:rPr>
              <w:color w:val="993366"/>
            </w:rPr>
          </w:rPrChange>
        </w:rPr>
        <w:t>INTEGER</w:t>
      </w:r>
      <w:r w:rsidRPr="004072B1">
        <w:rPr>
          <w:rPrChange w:id="160966" w:author="Draft version 2" w:date="2020-04-03T01:44:00Z">
            <w:rPr/>
          </w:rPrChange>
        </w:rPr>
        <w:t xml:space="preserve"> ::= 8       </w:t>
      </w:r>
      <w:r w:rsidRPr="004072B1">
        <w:rPr>
          <w:rPrChange w:id="160967" w:author="Draft version 2" w:date="2020-04-03T01:44:00Z">
            <w:rPr>
              <w:color w:val="808080"/>
            </w:rPr>
          </w:rPrChange>
        </w:rPr>
        <w:t>-- Maximum number of PCI ranges</w:t>
      </w:r>
    </w:p>
    <w:p w14:paraId="65CBFCC4" w14:textId="77777777" w:rsidR="002C5D28" w:rsidRPr="004072B1" w:rsidRDefault="002C5D28" w:rsidP="0096519C">
      <w:pPr>
        <w:pStyle w:val="PL"/>
        <w:rPr>
          <w:rPrChange w:id="160968" w:author="Draft version 2" w:date="2020-04-03T01:44:00Z">
            <w:rPr>
              <w:color w:val="808080"/>
            </w:rPr>
          </w:rPrChange>
        </w:rPr>
      </w:pPr>
      <w:r w:rsidRPr="004072B1">
        <w:rPr>
          <w:rPrChange w:id="160969" w:author="Draft version 2" w:date="2020-04-03T01:44:00Z">
            <w:rPr/>
          </w:rPrChange>
        </w:rPr>
        <w:t xml:space="preserve">maxPLMN                                 </w:t>
      </w:r>
      <w:r w:rsidRPr="004072B1">
        <w:rPr>
          <w:rPrChange w:id="160970" w:author="Draft version 2" w:date="2020-04-03T01:44:00Z">
            <w:rPr>
              <w:color w:val="993366"/>
            </w:rPr>
          </w:rPrChange>
        </w:rPr>
        <w:t>INTEGER</w:t>
      </w:r>
      <w:r w:rsidRPr="004072B1">
        <w:rPr>
          <w:rPrChange w:id="160971" w:author="Draft version 2" w:date="2020-04-03T01:44:00Z">
            <w:rPr/>
          </w:rPrChange>
        </w:rPr>
        <w:t xml:space="preserve"> ::= 12      </w:t>
      </w:r>
      <w:r w:rsidRPr="004072B1">
        <w:rPr>
          <w:rPrChange w:id="160972" w:author="Draft version 2" w:date="2020-04-03T01:44:00Z">
            <w:rPr>
              <w:color w:val="808080"/>
            </w:rPr>
          </w:rPrChange>
        </w:rPr>
        <w:t>-- Maximum number of PLMNs broadcast and reported by UE at establisghment</w:t>
      </w:r>
    </w:p>
    <w:p w14:paraId="5DACCB7C" w14:textId="77777777" w:rsidR="002C5D28" w:rsidRPr="004072B1" w:rsidRDefault="002C5D28" w:rsidP="0096519C">
      <w:pPr>
        <w:pStyle w:val="PL"/>
        <w:rPr>
          <w:rPrChange w:id="160973" w:author="Draft version 2" w:date="2020-04-03T01:44:00Z">
            <w:rPr>
              <w:color w:val="808080"/>
            </w:rPr>
          </w:rPrChange>
        </w:rPr>
      </w:pPr>
      <w:r w:rsidRPr="004072B1">
        <w:rPr>
          <w:rPrChange w:id="160974" w:author="Draft version 2" w:date="2020-04-03T01:44:00Z">
            <w:rPr/>
          </w:rPrChange>
        </w:rPr>
        <w:t xml:space="preserve">maxNrofCSI-RS-ResourcesRRM              </w:t>
      </w:r>
      <w:r w:rsidRPr="004072B1">
        <w:rPr>
          <w:rPrChange w:id="160975" w:author="Draft version 2" w:date="2020-04-03T01:44:00Z">
            <w:rPr>
              <w:color w:val="993366"/>
            </w:rPr>
          </w:rPrChange>
        </w:rPr>
        <w:t>INTEGER</w:t>
      </w:r>
      <w:r w:rsidRPr="004072B1">
        <w:rPr>
          <w:rPrChange w:id="160976" w:author="Draft version 2" w:date="2020-04-03T01:44:00Z">
            <w:rPr/>
          </w:rPrChange>
        </w:rPr>
        <w:t xml:space="preserve"> ::= 96      </w:t>
      </w:r>
      <w:r w:rsidRPr="004072B1">
        <w:rPr>
          <w:rPrChange w:id="160977" w:author="Draft version 2" w:date="2020-04-03T01:44:00Z">
            <w:rPr>
              <w:color w:val="808080"/>
            </w:rPr>
          </w:rPrChange>
        </w:rPr>
        <w:t>-- Maximum number of CSI-RS resources for an RRM measurement object</w:t>
      </w:r>
    </w:p>
    <w:p w14:paraId="49073D8C" w14:textId="77777777" w:rsidR="002C5D28" w:rsidRPr="004072B1" w:rsidRDefault="002C5D28" w:rsidP="0096519C">
      <w:pPr>
        <w:pStyle w:val="PL"/>
        <w:rPr>
          <w:rPrChange w:id="160978" w:author="Draft version 2" w:date="2020-04-03T01:44:00Z">
            <w:rPr>
              <w:color w:val="808080"/>
            </w:rPr>
          </w:rPrChange>
        </w:rPr>
      </w:pPr>
      <w:r w:rsidRPr="004072B1">
        <w:rPr>
          <w:rPrChange w:id="160979" w:author="Draft version 2" w:date="2020-04-03T01:44:00Z">
            <w:rPr/>
          </w:rPrChange>
        </w:rPr>
        <w:t xml:space="preserve">maxNrofCSI-RS-ResourcesRRM-1            </w:t>
      </w:r>
      <w:r w:rsidRPr="004072B1">
        <w:rPr>
          <w:rPrChange w:id="160980" w:author="Draft version 2" w:date="2020-04-03T01:44:00Z">
            <w:rPr>
              <w:color w:val="993366"/>
            </w:rPr>
          </w:rPrChange>
        </w:rPr>
        <w:t>INTEGER</w:t>
      </w:r>
      <w:r w:rsidRPr="004072B1">
        <w:rPr>
          <w:rPrChange w:id="160981" w:author="Draft version 2" w:date="2020-04-03T01:44:00Z">
            <w:rPr/>
          </w:rPrChange>
        </w:rPr>
        <w:t xml:space="preserve"> ::= 95      </w:t>
      </w:r>
      <w:r w:rsidRPr="004072B1">
        <w:rPr>
          <w:rPrChange w:id="160982" w:author="Draft version 2" w:date="2020-04-03T01:44:00Z">
            <w:rPr>
              <w:color w:val="808080"/>
            </w:rPr>
          </w:rPrChange>
        </w:rPr>
        <w:t>-- Maximum number of CSI-RS resources for an RRM measurement object minus 1</w:t>
      </w:r>
    </w:p>
    <w:p w14:paraId="35D0F41C" w14:textId="77777777" w:rsidR="002C5D28" w:rsidRPr="004072B1" w:rsidRDefault="002C5D28" w:rsidP="0096519C">
      <w:pPr>
        <w:pStyle w:val="PL"/>
        <w:rPr>
          <w:rPrChange w:id="160983" w:author="Draft version 2" w:date="2020-04-03T01:44:00Z">
            <w:rPr>
              <w:color w:val="808080"/>
            </w:rPr>
          </w:rPrChange>
        </w:rPr>
      </w:pPr>
      <w:r w:rsidRPr="004072B1">
        <w:rPr>
          <w:rPrChange w:id="160984" w:author="Draft version 2" w:date="2020-04-03T01:44:00Z">
            <w:rPr/>
          </w:rPrChange>
        </w:rPr>
        <w:t xml:space="preserve">maxNrofMeasId                           </w:t>
      </w:r>
      <w:r w:rsidRPr="004072B1">
        <w:rPr>
          <w:rPrChange w:id="160985" w:author="Draft version 2" w:date="2020-04-03T01:44:00Z">
            <w:rPr>
              <w:color w:val="993366"/>
            </w:rPr>
          </w:rPrChange>
        </w:rPr>
        <w:t>INTEGER</w:t>
      </w:r>
      <w:r w:rsidRPr="004072B1">
        <w:rPr>
          <w:rPrChange w:id="160986" w:author="Draft version 2" w:date="2020-04-03T01:44:00Z">
            <w:rPr/>
          </w:rPrChange>
        </w:rPr>
        <w:t xml:space="preserve"> ::= 64      </w:t>
      </w:r>
      <w:r w:rsidRPr="004072B1">
        <w:rPr>
          <w:rPrChange w:id="160987" w:author="Draft version 2" w:date="2020-04-03T01:44:00Z">
            <w:rPr>
              <w:color w:val="808080"/>
            </w:rPr>
          </w:rPrChange>
        </w:rPr>
        <w:t>-- Maximum number of configured measurements</w:t>
      </w:r>
    </w:p>
    <w:p w14:paraId="2C319E41" w14:textId="77777777" w:rsidR="002C5D28" w:rsidRPr="004072B1" w:rsidRDefault="002C5D28" w:rsidP="0096519C">
      <w:pPr>
        <w:pStyle w:val="PL"/>
        <w:rPr>
          <w:rPrChange w:id="160988" w:author="Draft version 2" w:date="2020-04-03T01:44:00Z">
            <w:rPr>
              <w:color w:val="808080"/>
            </w:rPr>
          </w:rPrChange>
        </w:rPr>
      </w:pPr>
      <w:r w:rsidRPr="004072B1">
        <w:rPr>
          <w:rPrChange w:id="160989" w:author="Draft version 2" w:date="2020-04-03T01:44:00Z">
            <w:rPr/>
          </w:rPrChange>
        </w:rPr>
        <w:t xml:space="preserve">maxNrofQuantityConfig                   </w:t>
      </w:r>
      <w:r w:rsidRPr="004072B1">
        <w:rPr>
          <w:rPrChange w:id="160990" w:author="Draft version 2" w:date="2020-04-03T01:44:00Z">
            <w:rPr>
              <w:color w:val="993366"/>
            </w:rPr>
          </w:rPrChange>
        </w:rPr>
        <w:t>INTEGER</w:t>
      </w:r>
      <w:r w:rsidRPr="004072B1">
        <w:rPr>
          <w:rPrChange w:id="160991" w:author="Draft version 2" w:date="2020-04-03T01:44:00Z">
            <w:rPr/>
          </w:rPrChange>
        </w:rPr>
        <w:t xml:space="preserve"> ::= 2       </w:t>
      </w:r>
      <w:r w:rsidRPr="004072B1">
        <w:rPr>
          <w:rPrChange w:id="160992" w:author="Draft version 2" w:date="2020-04-03T01:44:00Z">
            <w:rPr>
              <w:color w:val="808080"/>
            </w:rPr>
          </w:rPrChange>
        </w:rPr>
        <w:t>-- Maximum number of quantity configurations</w:t>
      </w:r>
    </w:p>
    <w:p w14:paraId="083D20CE" w14:textId="1ACEFC28" w:rsidR="008503AD" w:rsidRPr="004072B1" w:rsidRDefault="002C5D28" w:rsidP="0096519C">
      <w:pPr>
        <w:pStyle w:val="PL"/>
        <w:rPr>
          <w:rPrChange w:id="160993" w:author="Draft version 2" w:date="2020-04-03T01:44:00Z">
            <w:rPr>
              <w:color w:val="808080"/>
            </w:rPr>
          </w:rPrChange>
        </w:rPr>
      </w:pPr>
      <w:bookmarkStart w:id="160994" w:name="_Hlk535949595"/>
      <w:r w:rsidRPr="004072B1">
        <w:rPr>
          <w:rPrChange w:id="160995" w:author="Draft version 2" w:date="2020-04-03T01:44:00Z">
            <w:rPr/>
          </w:rPrChange>
        </w:rPr>
        <w:t xml:space="preserve">maxNrofCSI-RS-CellsRRM                  </w:t>
      </w:r>
      <w:r w:rsidRPr="004072B1">
        <w:rPr>
          <w:rPrChange w:id="160996" w:author="Draft version 2" w:date="2020-04-03T01:44:00Z">
            <w:rPr>
              <w:color w:val="993366"/>
            </w:rPr>
          </w:rPrChange>
        </w:rPr>
        <w:t>INTEGER</w:t>
      </w:r>
      <w:r w:rsidRPr="004072B1">
        <w:rPr>
          <w:rPrChange w:id="160997" w:author="Draft version 2" w:date="2020-04-03T01:44:00Z">
            <w:rPr/>
          </w:rPrChange>
        </w:rPr>
        <w:t xml:space="preserve"> ::= 96      </w:t>
      </w:r>
      <w:r w:rsidRPr="004072B1">
        <w:rPr>
          <w:rPrChange w:id="160998" w:author="Draft version 2" w:date="2020-04-03T01:44:00Z">
            <w:rPr>
              <w:color w:val="808080"/>
            </w:rPr>
          </w:rPrChange>
        </w:rPr>
        <w:t xml:space="preserve">-- Maximum number of </w:t>
      </w:r>
      <w:r w:rsidR="00660F39" w:rsidRPr="004072B1">
        <w:rPr>
          <w:rPrChange w:id="160999" w:author="Draft version 2" w:date="2020-04-03T01:44:00Z">
            <w:rPr>
              <w:color w:val="808080"/>
            </w:rPr>
          </w:rPrChange>
        </w:rPr>
        <w:t>cells with CSI-RS resources for an RRM measurement</w:t>
      </w:r>
    </w:p>
    <w:p w14:paraId="0690F36A" w14:textId="2F3C5F53" w:rsidR="002C5D28" w:rsidRPr="004072B1" w:rsidRDefault="008503AD" w:rsidP="0096519C">
      <w:pPr>
        <w:pStyle w:val="PL"/>
        <w:rPr>
          <w:rPrChange w:id="161000" w:author="Draft version 2" w:date="2020-04-03T01:44:00Z">
            <w:rPr>
              <w:color w:val="808080"/>
            </w:rPr>
          </w:rPrChange>
        </w:rPr>
      </w:pPr>
      <w:r w:rsidRPr="004072B1">
        <w:rPr>
          <w:rPrChange w:id="161001" w:author="Draft version 2" w:date="2020-04-03T01:44:00Z">
            <w:rPr/>
          </w:rPrChange>
        </w:rPr>
        <w:t xml:space="preserve">                                                            </w:t>
      </w:r>
      <w:r w:rsidRPr="004072B1">
        <w:rPr>
          <w:rPrChange w:id="161002" w:author="Draft version 2" w:date="2020-04-03T01:44:00Z">
            <w:rPr>
              <w:color w:val="808080"/>
            </w:rPr>
          </w:rPrChange>
        </w:rPr>
        <w:t xml:space="preserve">-- </w:t>
      </w:r>
      <w:r w:rsidR="00660F39" w:rsidRPr="004072B1">
        <w:rPr>
          <w:rPrChange w:id="161003" w:author="Draft version 2" w:date="2020-04-03T01:44:00Z">
            <w:rPr>
              <w:color w:val="808080"/>
            </w:rPr>
          </w:rPrChange>
        </w:rPr>
        <w:t>object</w:t>
      </w:r>
    </w:p>
    <w:bookmarkEnd w:id="160994"/>
    <w:p w14:paraId="4CCC71B4" w14:textId="77777777" w:rsidR="00656134" w:rsidRPr="004072B1" w:rsidRDefault="00656134" w:rsidP="00656134">
      <w:pPr>
        <w:pStyle w:val="PL"/>
        <w:rPr>
          <w:ins w:id="161004" w:author="CR#1493r1" w:date="2020-03-27T22:17:00Z"/>
          <w:rPrChange w:id="161005" w:author="Draft version 2" w:date="2020-04-03T01:44:00Z">
            <w:rPr>
              <w:ins w:id="161006" w:author="CR#1493r1" w:date="2020-03-27T22:17:00Z"/>
            </w:rPr>
          </w:rPrChange>
        </w:rPr>
      </w:pPr>
      <w:ins w:id="161007" w:author="CR#1493r1" w:date="2020-03-27T22:17:00Z">
        <w:r w:rsidRPr="004072B1">
          <w:rPr>
            <w:rPrChange w:id="161008" w:author="Draft version 2" w:date="2020-04-03T01:44:00Z">
              <w:rPr/>
            </w:rPrChange>
          </w:rPr>
          <w:t>maxNrofSL-Dest-r16                      INTEGER ::= 32      -- Maximum number of destination for NR sidelink communication</w:t>
        </w:r>
      </w:ins>
    </w:p>
    <w:p w14:paraId="5A32D896" w14:textId="77777777" w:rsidR="00656134" w:rsidRPr="004072B1" w:rsidRDefault="00656134" w:rsidP="00656134">
      <w:pPr>
        <w:pStyle w:val="PL"/>
        <w:rPr>
          <w:ins w:id="161009" w:author="CR#1493r1" w:date="2020-03-27T22:17:00Z"/>
          <w:rPrChange w:id="161010" w:author="Draft version 2" w:date="2020-04-03T01:44:00Z">
            <w:rPr>
              <w:ins w:id="161011" w:author="CR#1493r1" w:date="2020-03-27T22:17:00Z"/>
            </w:rPr>
          </w:rPrChange>
        </w:rPr>
      </w:pPr>
      <w:ins w:id="161012" w:author="CR#1493r1" w:date="2020-03-27T22:17:00Z">
        <w:r w:rsidRPr="004072B1">
          <w:rPr>
            <w:rPrChange w:id="161013" w:author="Draft version 2" w:date="2020-04-03T01:44:00Z">
              <w:rPr/>
            </w:rPrChange>
          </w:rPr>
          <w:t>maxNrofSL-Dest-1-r16                    INTEGER ::= 31      -- Highest index of destination for NR sidelink communication</w:t>
        </w:r>
      </w:ins>
    </w:p>
    <w:p w14:paraId="6BABD64B" w14:textId="22FB7A56" w:rsidR="00656134" w:rsidRPr="004072B1" w:rsidRDefault="00656134" w:rsidP="00656134">
      <w:pPr>
        <w:pStyle w:val="PL"/>
        <w:rPr>
          <w:ins w:id="161014" w:author="CR#1493r1" w:date="2020-03-27T22:17:00Z"/>
          <w:rPrChange w:id="161015" w:author="Draft version 2" w:date="2020-04-03T01:44:00Z">
            <w:rPr>
              <w:ins w:id="161016" w:author="CR#1493r1" w:date="2020-03-27T22:17:00Z"/>
            </w:rPr>
          </w:rPrChange>
        </w:rPr>
      </w:pPr>
      <w:ins w:id="161017" w:author="CR#1493r1" w:date="2020-03-27T22:17:00Z">
        <w:r w:rsidRPr="004072B1">
          <w:rPr>
            <w:rPrChange w:id="161018" w:author="Draft version 2" w:date="2020-04-03T01:44:00Z">
              <w:rPr/>
            </w:rPrChange>
          </w:rPr>
          <w:t>maxNrofSLRB-r16                         INTEGER ::= 512     -- Maximum number of radio bearer for NR sidelink communication per UE</w:t>
        </w:r>
      </w:ins>
    </w:p>
    <w:p w14:paraId="3A48F95A" w14:textId="2490EC51" w:rsidR="00656134" w:rsidRPr="004072B1" w:rsidRDefault="00656134" w:rsidP="00656134">
      <w:pPr>
        <w:pStyle w:val="PL"/>
        <w:rPr>
          <w:ins w:id="161019" w:author="CR#1493r1" w:date="2020-03-27T22:17:00Z"/>
          <w:rPrChange w:id="161020" w:author="Draft version 2" w:date="2020-04-03T01:44:00Z">
            <w:rPr>
              <w:ins w:id="161021" w:author="CR#1493r1" w:date="2020-03-27T22:17:00Z"/>
            </w:rPr>
          </w:rPrChange>
        </w:rPr>
      </w:pPr>
      <w:ins w:id="161022" w:author="CR#1493r1" w:date="2020-03-27T22:17:00Z">
        <w:r w:rsidRPr="004072B1">
          <w:rPr>
            <w:rPrChange w:id="161023" w:author="Draft version 2" w:date="2020-04-03T01:44:00Z">
              <w:rPr/>
            </w:rPrChange>
          </w:rPr>
          <w:t>maxSL-LCID-r16                          INTEGER ::= 512     -- Maximum number of RLC bearer for NR sidelink communication per UE</w:t>
        </w:r>
      </w:ins>
    </w:p>
    <w:p w14:paraId="1C92C026" w14:textId="66C6A64E" w:rsidR="00656134" w:rsidRPr="004072B1" w:rsidRDefault="00656134" w:rsidP="00656134">
      <w:pPr>
        <w:pStyle w:val="PL"/>
        <w:rPr>
          <w:ins w:id="161024" w:author="CR#1493r1" w:date="2020-03-27T22:17:00Z"/>
          <w:rPrChange w:id="161025" w:author="Draft version 2" w:date="2020-04-03T01:44:00Z">
            <w:rPr>
              <w:ins w:id="161026" w:author="CR#1493r1" w:date="2020-03-27T22:17:00Z"/>
            </w:rPr>
          </w:rPrChange>
        </w:rPr>
      </w:pPr>
      <w:ins w:id="161027" w:author="CR#1493r1" w:date="2020-03-27T22:17:00Z">
        <w:r w:rsidRPr="004072B1">
          <w:rPr>
            <w:rPrChange w:id="161028" w:author="Draft version 2" w:date="2020-04-03T01:44:00Z">
              <w:rPr/>
            </w:rPrChange>
          </w:rPr>
          <w:t>maxSL-SyncConfig-r16                    INTEGER ::= 16      -- Maximum number of sidelink Sync configurations</w:t>
        </w:r>
      </w:ins>
    </w:p>
    <w:p w14:paraId="44E22C19" w14:textId="6DE6F818" w:rsidR="00656134" w:rsidRPr="004072B1" w:rsidRDefault="00656134" w:rsidP="00656134">
      <w:pPr>
        <w:pStyle w:val="PL"/>
        <w:rPr>
          <w:ins w:id="161029" w:author="CR#1493r1" w:date="2020-03-27T22:17:00Z"/>
          <w:rPrChange w:id="161030" w:author="Draft version 2" w:date="2020-04-03T01:44:00Z">
            <w:rPr>
              <w:ins w:id="161031" w:author="CR#1493r1" w:date="2020-03-27T22:17:00Z"/>
            </w:rPr>
          </w:rPrChange>
        </w:rPr>
      </w:pPr>
      <w:ins w:id="161032" w:author="CR#1493r1" w:date="2020-03-27T22:17:00Z">
        <w:r w:rsidRPr="004072B1">
          <w:rPr>
            <w:rPrChange w:id="161033" w:author="Draft version 2" w:date="2020-04-03T01:44:00Z">
              <w:rPr/>
            </w:rPrChange>
          </w:rPr>
          <w:t>maxNrofRXPool-r16                       INTEGER ::= 16      -- Maximum number of Rx resource poolfor NR sidelink communication</w:t>
        </w:r>
      </w:ins>
    </w:p>
    <w:p w14:paraId="33C2A10F" w14:textId="50C890ED" w:rsidR="00656134" w:rsidRPr="004072B1" w:rsidRDefault="00656134" w:rsidP="00656134">
      <w:pPr>
        <w:pStyle w:val="PL"/>
        <w:rPr>
          <w:ins w:id="161034" w:author="CR#1493r1" w:date="2020-03-27T22:17:00Z"/>
          <w:rPrChange w:id="161035" w:author="Draft version 2" w:date="2020-04-03T01:44:00Z">
            <w:rPr>
              <w:ins w:id="161036" w:author="CR#1493r1" w:date="2020-03-27T22:17:00Z"/>
            </w:rPr>
          </w:rPrChange>
        </w:rPr>
      </w:pPr>
      <w:ins w:id="161037" w:author="CR#1493r1" w:date="2020-03-27T22:17:00Z">
        <w:r w:rsidRPr="004072B1">
          <w:rPr>
            <w:rPrChange w:id="161038" w:author="Draft version 2" w:date="2020-04-03T01:44:00Z">
              <w:rPr/>
            </w:rPrChange>
          </w:rPr>
          <w:t>maxNrofTXPool-r16                       INTEGER ::= 8       -- Maximum number of Tx resourcepoolfor NR sidelink communication</w:t>
        </w:r>
      </w:ins>
    </w:p>
    <w:p w14:paraId="4221450F" w14:textId="11632126" w:rsidR="00656134" w:rsidRPr="004072B1" w:rsidRDefault="00656134" w:rsidP="00656134">
      <w:pPr>
        <w:pStyle w:val="PL"/>
        <w:rPr>
          <w:ins w:id="161039" w:author="CR#1493r1" w:date="2020-03-27T22:17:00Z"/>
          <w:rPrChange w:id="161040" w:author="Draft version 2" w:date="2020-04-03T01:44:00Z">
            <w:rPr>
              <w:ins w:id="161041" w:author="CR#1493r1" w:date="2020-03-27T22:17:00Z"/>
            </w:rPr>
          </w:rPrChange>
        </w:rPr>
      </w:pPr>
      <w:ins w:id="161042" w:author="CR#1493r1" w:date="2020-03-27T22:17:00Z">
        <w:r w:rsidRPr="004072B1">
          <w:rPr>
            <w:rPrChange w:id="161043" w:author="Draft version 2" w:date="2020-04-03T01:44:00Z">
              <w:rPr/>
            </w:rPrChange>
          </w:rPr>
          <w:t>maxNrofPoolID-r16                       INTEGER ::= 16      -- Maximum index of resource pool for NR sidelink communication</w:t>
        </w:r>
      </w:ins>
    </w:p>
    <w:p w14:paraId="52C23EDA" w14:textId="0B9D96FA" w:rsidR="00A14749" w:rsidRPr="004072B1" w:rsidRDefault="00A14749" w:rsidP="00656134">
      <w:pPr>
        <w:pStyle w:val="PL"/>
        <w:rPr>
          <w:ins w:id="161044" w:author="Draft version 2" w:date="2020-04-02T23:36:00Z"/>
          <w:rPrChange w:id="161045" w:author="Draft version 2" w:date="2020-04-03T01:44:00Z">
            <w:rPr>
              <w:ins w:id="161046" w:author="Draft version 2" w:date="2020-04-02T23:36:00Z"/>
            </w:rPr>
          </w:rPrChange>
        </w:rPr>
      </w:pPr>
      <w:ins w:id="161047" w:author="Draft version 2" w:date="2020-04-02T23:36:00Z">
        <w:r w:rsidRPr="004072B1">
          <w:rPr>
            <w:lang w:val="en-US"/>
            <w:rPrChange w:id="161048" w:author="Draft version 2" w:date="2020-04-03T01:44:00Z">
              <w:rPr>
                <w:lang w:val="en-US"/>
              </w:rPr>
            </w:rPrChange>
          </w:rPr>
          <w:t>maxNrofSRS-PathlossReferenceRS-r16-1</w:t>
        </w:r>
        <w:r w:rsidRPr="004072B1">
          <w:rPr>
            <w:rPrChange w:id="161049" w:author="Draft version 2" w:date="2020-04-03T01:44:00Z">
              <w:rPr/>
            </w:rPrChange>
          </w:rPr>
          <w:t xml:space="preserve"> </w:t>
        </w:r>
      </w:ins>
      <w:ins w:id="161050" w:author="Draft version 2" w:date="2020-04-02T23:37:00Z">
        <w:r w:rsidRPr="004072B1">
          <w:rPr>
            <w:u w:val="single"/>
            <w:rPrChange w:id="161051" w:author="Draft version 2" w:date="2020-04-03T01:44:00Z">
              <w:rPr>
                <w:u w:val="single"/>
              </w:rPr>
            </w:rPrChange>
          </w:rPr>
          <w:t xml:space="preserve">   INTEGER ::= </w:t>
        </w:r>
        <w:r w:rsidRPr="004072B1">
          <w:rPr>
            <w:color w:val="FF0000"/>
            <w:u w:val="single"/>
            <w:rPrChange w:id="161052" w:author="Draft version 2" w:date="2020-04-03T01:44:00Z">
              <w:rPr>
                <w:color w:val="FF0000"/>
                <w:u w:val="single"/>
              </w:rPr>
            </w:rPrChange>
          </w:rPr>
          <w:t>ffsValue</w:t>
        </w:r>
        <w:r w:rsidRPr="004072B1">
          <w:rPr>
            <w:rPrChange w:id="161053" w:author="Draft version 2" w:date="2020-04-03T01:44:00Z">
              <w:rPr/>
            </w:rPrChange>
          </w:rPr>
          <w:t xml:space="preserve"> --</w:t>
        </w:r>
        <w:r w:rsidRPr="004072B1">
          <w:rPr>
            <w:rPrChange w:id="161054" w:author="Draft version 2" w:date="2020-04-03T01:44:00Z">
              <w:rPr/>
            </w:rPrChange>
          </w:rPr>
          <w:t xml:space="preserve"> </w:t>
        </w:r>
      </w:ins>
    </w:p>
    <w:p w14:paraId="2D7AC39B" w14:textId="2D528B99" w:rsidR="002C5D28" w:rsidRPr="004072B1" w:rsidRDefault="002C5D28" w:rsidP="00656134">
      <w:pPr>
        <w:pStyle w:val="PL"/>
        <w:rPr>
          <w:rPrChange w:id="161055" w:author="Draft version 2" w:date="2020-04-03T01:44:00Z">
            <w:rPr>
              <w:color w:val="808080"/>
            </w:rPr>
          </w:rPrChange>
        </w:rPr>
      </w:pPr>
      <w:r w:rsidRPr="004072B1">
        <w:rPr>
          <w:rPrChange w:id="161056" w:author="Draft version 2" w:date="2020-04-03T01:44:00Z">
            <w:rPr/>
          </w:rPrChange>
        </w:rPr>
        <w:t xml:space="preserve">maxNrofSRS-ResourceSets                 </w:t>
      </w:r>
      <w:r w:rsidRPr="004072B1">
        <w:rPr>
          <w:rPrChange w:id="161057" w:author="Draft version 2" w:date="2020-04-03T01:44:00Z">
            <w:rPr>
              <w:color w:val="993366"/>
            </w:rPr>
          </w:rPrChange>
        </w:rPr>
        <w:t>INTEGER</w:t>
      </w:r>
      <w:r w:rsidRPr="004072B1">
        <w:rPr>
          <w:rPrChange w:id="161058" w:author="Draft version 2" w:date="2020-04-03T01:44:00Z">
            <w:rPr/>
          </w:rPrChange>
        </w:rPr>
        <w:t xml:space="preserve"> ::= 16      </w:t>
      </w:r>
      <w:r w:rsidRPr="004072B1">
        <w:rPr>
          <w:rPrChange w:id="161059" w:author="Draft version 2" w:date="2020-04-03T01:44:00Z">
            <w:rPr>
              <w:color w:val="808080"/>
            </w:rPr>
          </w:rPrChange>
        </w:rPr>
        <w:t>-- Maximum number of SRS resource sets in a BWP.</w:t>
      </w:r>
    </w:p>
    <w:p w14:paraId="59AED3B2" w14:textId="77777777" w:rsidR="002C5D28" w:rsidRPr="004072B1" w:rsidRDefault="002C5D28" w:rsidP="0096519C">
      <w:pPr>
        <w:pStyle w:val="PL"/>
        <w:rPr>
          <w:rPrChange w:id="161060" w:author="Draft version 2" w:date="2020-04-03T01:44:00Z">
            <w:rPr>
              <w:color w:val="808080"/>
            </w:rPr>
          </w:rPrChange>
        </w:rPr>
      </w:pPr>
      <w:r w:rsidRPr="004072B1">
        <w:rPr>
          <w:rPrChange w:id="161061" w:author="Draft version 2" w:date="2020-04-03T01:44:00Z">
            <w:rPr/>
          </w:rPrChange>
        </w:rPr>
        <w:t xml:space="preserve">maxNrofSRS-ResourceSets-1               </w:t>
      </w:r>
      <w:r w:rsidRPr="004072B1">
        <w:rPr>
          <w:rPrChange w:id="161062" w:author="Draft version 2" w:date="2020-04-03T01:44:00Z">
            <w:rPr>
              <w:color w:val="993366"/>
            </w:rPr>
          </w:rPrChange>
        </w:rPr>
        <w:t>INTEGER</w:t>
      </w:r>
      <w:r w:rsidRPr="004072B1">
        <w:rPr>
          <w:rPrChange w:id="161063" w:author="Draft version 2" w:date="2020-04-03T01:44:00Z">
            <w:rPr/>
          </w:rPrChange>
        </w:rPr>
        <w:t xml:space="preserve"> ::= 15      </w:t>
      </w:r>
      <w:r w:rsidRPr="004072B1">
        <w:rPr>
          <w:rPrChange w:id="161064" w:author="Draft version 2" w:date="2020-04-03T01:44:00Z">
            <w:rPr>
              <w:color w:val="808080"/>
            </w:rPr>
          </w:rPrChange>
        </w:rPr>
        <w:t>-- Maximum number of SRS resource sets in a BWP minus 1.</w:t>
      </w:r>
    </w:p>
    <w:p w14:paraId="5332AE8B" w14:textId="77777777" w:rsidR="00D45909" w:rsidRPr="004072B1" w:rsidRDefault="00D45909" w:rsidP="00D45909">
      <w:pPr>
        <w:pStyle w:val="PL"/>
        <w:rPr>
          <w:ins w:id="161065" w:author="CR#1504r2" w:date="2020-03-29T10:53:00Z"/>
          <w:rPrChange w:id="161066" w:author="Draft version 2" w:date="2020-04-03T01:44:00Z">
            <w:rPr>
              <w:ins w:id="161067" w:author="CR#1504r2" w:date="2020-03-29T10:53:00Z"/>
              <w:color w:val="808080"/>
            </w:rPr>
          </w:rPrChange>
        </w:rPr>
      </w:pPr>
      <w:ins w:id="161068" w:author="CR#1504r2" w:date="2020-03-29T10:53:00Z">
        <w:r w:rsidRPr="004072B1">
          <w:rPr>
            <w:rPrChange w:id="161069" w:author="Draft version 2" w:date="2020-04-03T01:44:00Z">
              <w:rPr/>
            </w:rPrChange>
          </w:rPr>
          <w:t>maxNrofSRS-PosResourceSets-r16          I</w:t>
        </w:r>
        <w:r w:rsidRPr="004072B1">
          <w:rPr>
            <w:rPrChange w:id="161070" w:author="Draft version 2" w:date="2020-04-03T01:44:00Z">
              <w:rPr>
                <w:color w:val="993366"/>
              </w:rPr>
            </w:rPrChange>
          </w:rPr>
          <w:t>NTEGER</w:t>
        </w:r>
        <w:r w:rsidRPr="004072B1">
          <w:rPr>
            <w:rPrChange w:id="161071" w:author="Draft version 2" w:date="2020-04-03T01:44:00Z">
              <w:rPr/>
            </w:rPrChange>
          </w:rPr>
          <w:t xml:space="preserve"> ::= 16      </w:t>
        </w:r>
        <w:r w:rsidRPr="004072B1">
          <w:rPr>
            <w:rPrChange w:id="161072" w:author="Draft version 2" w:date="2020-04-03T01:44:00Z">
              <w:rPr>
                <w:color w:val="808080"/>
              </w:rPr>
            </w:rPrChange>
          </w:rPr>
          <w:t>-- Maximum number of SRS Positioning resource sets in a BWP.</w:t>
        </w:r>
      </w:ins>
    </w:p>
    <w:p w14:paraId="5A5EDDBD" w14:textId="77777777" w:rsidR="00D45909" w:rsidRPr="004072B1" w:rsidRDefault="00D45909" w:rsidP="00D45909">
      <w:pPr>
        <w:pStyle w:val="PL"/>
        <w:rPr>
          <w:ins w:id="161073" w:author="CR#1504r2" w:date="2020-03-29T10:53:00Z"/>
          <w:rPrChange w:id="161074" w:author="Draft version 2" w:date="2020-04-03T01:44:00Z">
            <w:rPr>
              <w:ins w:id="161075" w:author="CR#1504r2" w:date="2020-03-29T10:53:00Z"/>
              <w:color w:val="808080"/>
            </w:rPr>
          </w:rPrChange>
        </w:rPr>
      </w:pPr>
      <w:ins w:id="161076" w:author="CR#1504r2" w:date="2020-03-29T10:53:00Z">
        <w:r w:rsidRPr="004072B1">
          <w:rPr>
            <w:rPrChange w:id="161077" w:author="Draft version 2" w:date="2020-04-03T01:44:00Z">
              <w:rPr/>
            </w:rPrChange>
          </w:rPr>
          <w:t xml:space="preserve">maxNrofSRS-PosResourceSets-1-r16        </w:t>
        </w:r>
        <w:r w:rsidRPr="004072B1">
          <w:rPr>
            <w:rPrChange w:id="161078" w:author="Draft version 2" w:date="2020-04-03T01:44:00Z">
              <w:rPr>
                <w:color w:val="993366"/>
              </w:rPr>
            </w:rPrChange>
          </w:rPr>
          <w:t>INTEGER</w:t>
        </w:r>
        <w:r w:rsidRPr="004072B1">
          <w:rPr>
            <w:rPrChange w:id="161079" w:author="Draft version 2" w:date="2020-04-03T01:44:00Z">
              <w:rPr/>
            </w:rPrChange>
          </w:rPr>
          <w:t xml:space="preserve"> ::= 15      </w:t>
        </w:r>
        <w:r w:rsidRPr="004072B1">
          <w:rPr>
            <w:rPrChange w:id="161080" w:author="Draft version 2" w:date="2020-04-03T01:44:00Z">
              <w:rPr>
                <w:color w:val="808080"/>
              </w:rPr>
            </w:rPrChange>
          </w:rPr>
          <w:t>-- Maximum number of SRS Positioning resource sets in a BWP minus 1.</w:t>
        </w:r>
      </w:ins>
    </w:p>
    <w:p w14:paraId="22FC41F6" w14:textId="77777777" w:rsidR="00F95F2F" w:rsidRPr="004072B1" w:rsidRDefault="002C5D28" w:rsidP="0096519C">
      <w:pPr>
        <w:pStyle w:val="PL"/>
        <w:rPr>
          <w:rPrChange w:id="161081" w:author="Draft version 2" w:date="2020-04-03T01:44:00Z">
            <w:rPr>
              <w:color w:val="808080"/>
            </w:rPr>
          </w:rPrChange>
        </w:rPr>
      </w:pPr>
      <w:r w:rsidRPr="004072B1">
        <w:rPr>
          <w:rPrChange w:id="161082" w:author="Draft version 2" w:date="2020-04-03T01:44:00Z">
            <w:rPr/>
          </w:rPrChange>
        </w:rPr>
        <w:t xml:space="preserve">maxNrofSRS-Resources                    </w:t>
      </w:r>
      <w:r w:rsidRPr="004072B1">
        <w:rPr>
          <w:rPrChange w:id="161083" w:author="Draft version 2" w:date="2020-04-03T01:44:00Z">
            <w:rPr>
              <w:color w:val="993366"/>
            </w:rPr>
          </w:rPrChange>
        </w:rPr>
        <w:t>INTEGER</w:t>
      </w:r>
      <w:r w:rsidRPr="004072B1">
        <w:rPr>
          <w:rPrChange w:id="161084" w:author="Draft version 2" w:date="2020-04-03T01:44:00Z">
            <w:rPr/>
          </w:rPrChange>
        </w:rPr>
        <w:t xml:space="preserve"> ::= 64      </w:t>
      </w:r>
      <w:r w:rsidRPr="004072B1">
        <w:rPr>
          <w:rPrChange w:id="161085" w:author="Draft version 2" w:date="2020-04-03T01:44:00Z">
            <w:rPr>
              <w:color w:val="808080"/>
            </w:rPr>
          </w:rPrChange>
        </w:rPr>
        <w:t>-- Maximum number of SRS resources.</w:t>
      </w:r>
    </w:p>
    <w:p w14:paraId="427B3C3B" w14:textId="77777777" w:rsidR="002C5D28" w:rsidRPr="004072B1" w:rsidRDefault="002C5D28" w:rsidP="0096519C">
      <w:pPr>
        <w:pStyle w:val="PL"/>
        <w:rPr>
          <w:rPrChange w:id="161086" w:author="Draft version 2" w:date="2020-04-03T01:44:00Z">
            <w:rPr>
              <w:color w:val="808080"/>
            </w:rPr>
          </w:rPrChange>
        </w:rPr>
      </w:pPr>
      <w:r w:rsidRPr="004072B1">
        <w:rPr>
          <w:rPrChange w:id="161087" w:author="Draft version 2" w:date="2020-04-03T01:44:00Z">
            <w:rPr/>
          </w:rPrChange>
        </w:rPr>
        <w:t xml:space="preserve">maxNrofSRS-Resources-1                  </w:t>
      </w:r>
      <w:r w:rsidRPr="004072B1">
        <w:rPr>
          <w:rPrChange w:id="161088" w:author="Draft version 2" w:date="2020-04-03T01:44:00Z">
            <w:rPr>
              <w:color w:val="993366"/>
            </w:rPr>
          </w:rPrChange>
        </w:rPr>
        <w:t>INTEGER</w:t>
      </w:r>
      <w:r w:rsidRPr="004072B1">
        <w:rPr>
          <w:rPrChange w:id="161089" w:author="Draft version 2" w:date="2020-04-03T01:44:00Z">
            <w:rPr/>
          </w:rPrChange>
        </w:rPr>
        <w:t xml:space="preserve"> ::= 63      </w:t>
      </w:r>
      <w:r w:rsidRPr="004072B1">
        <w:rPr>
          <w:rPrChange w:id="161090" w:author="Draft version 2" w:date="2020-04-03T01:44:00Z">
            <w:rPr>
              <w:color w:val="808080"/>
            </w:rPr>
          </w:rPrChange>
        </w:rPr>
        <w:t>-- Maximum number of SRS resources in an SRS resource set minus 1.</w:t>
      </w:r>
    </w:p>
    <w:p w14:paraId="669ABD53" w14:textId="77777777" w:rsidR="00D45909" w:rsidRPr="004072B1" w:rsidRDefault="00D45909" w:rsidP="00D45909">
      <w:pPr>
        <w:pStyle w:val="PL"/>
        <w:rPr>
          <w:ins w:id="161091" w:author="CR#1504r2" w:date="2020-03-29T10:53:00Z"/>
          <w:rPrChange w:id="161092" w:author="Draft version 2" w:date="2020-04-03T01:44:00Z">
            <w:rPr>
              <w:ins w:id="161093" w:author="CR#1504r2" w:date="2020-03-29T10:53:00Z"/>
              <w:color w:val="808080"/>
            </w:rPr>
          </w:rPrChange>
        </w:rPr>
      </w:pPr>
      <w:ins w:id="161094" w:author="CR#1504r2" w:date="2020-03-29T10:53:00Z">
        <w:r w:rsidRPr="004072B1">
          <w:rPr>
            <w:rPrChange w:id="161095" w:author="Draft version 2" w:date="2020-04-03T01:44:00Z">
              <w:rPr/>
            </w:rPrChange>
          </w:rPr>
          <w:t xml:space="preserve">maxNrofSRS-PosResources-r16             </w:t>
        </w:r>
        <w:r w:rsidRPr="004072B1">
          <w:rPr>
            <w:rPrChange w:id="161096" w:author="Draft version 2" w:date="2020-04-03T01:44:00Z">
              <w:rPr>
                <w:color w:val="993366"/>
              </w:rPr>
            </w:rPrChange>
          </w:rPr>
          <w:t>INTEGER</w:t>
        </w:r>
        <w:r w:rsidRPr="004072B1">
          <w:rPr>
            <w:rPrChange w:id="161097" w:author="Draft version 2" w:date="2020-04-03T01:44:00Z">
              <w:rPr/>
            </w:rPrChange>
          </w:rPr>
          <w:t xml:space="preserve"> ::= 64      </w:t>
        </w:r>
        <w:r w:rsidRPr="004072B1">
          <w:rPr>
            <w:rPrChange w:id="161098" w:author="Draft version 2" w:date="2020-04-03T01:44:00Z">
              <w:rPr>
                <w:color w:val="808080"/>
              </w:rPr>
            </w:rPrChange>
          </w:rPr>
          <w:t>-- Maximum number of SRS Positioning resources.</w:t>
        </w:r>
      </w:ins>
    </w:p>
    <w:p w14:paraId="025BB542" w14:textId="77777777" w:rsidR="00D45909" w:rsidRPr="004072B1" w:rsidRDefault="00D45909" w:rsidP="00D45909">
      <w:pPr>
        <w:pStyle w:val="PL"/>
        <w:rPr>
          <w:ins w:id="161099" w:author="CR#1504r2" w:date="2020-03-29T10:53:00Z"/>
          <w:rPrChange w:id="161100" w:author="Draft version 2" w:date="2020-04-03T01:44:00Z">
            <w:rPr>
              <w:ins w:id="161101" w:author="CR#1504r2" w:date="2020-03-29T10:53:00Z"/>
              <w:color w:val="808080"/>
            </w:rPr>
          </w:rPrChange>
        </w:rPr>
      </w:pPr>
      <w:ins w:id="161102" w:author="CR#1504r2" w:date="2020-03-29T10:53:00Z">
        <w:r w:rsidRPr="004072B1">
          <w:rPr>
            <w:rPrChange w:id="161103" w:author="Draft version 2" w:date="2020-04-03T01:44:00Z">
              <w:rPr/>
            </w:rPrChange>
          </w:rPr>
          <w:t xml:space="preserve">maxNrofSRS-PosResources-1-r16           </w:t>
        </w:r>
        <w:r w:rsidRPr="004072B1">
          <w:rPr>
            <w:rPrChange w:id="161104" w:author="Draft version 2" w:date="2020-04-03T01:44:00Z">
              <w:rPr>
                <w:color w:val="993366"/>
              </w:rPr>
            </w:rPrChange>
          </w:rPr>
          <w:t>INTEGER</w:t>
        </w:r>
        <w:r w:rsidRPr="004072B1">
          <w:rPr>
            <w:rPrChange w:id="161105" w:author="Draft version 2" w:date="2020-04-03T01:44:00Z">
              <w:rPr/>
            </w:rPrChange>
          </w:rPr>
          <w:t xml:space="preserve"> ::= 63      </w:t>
        </w:r>
        <w:r w:rsidRPr="004072B1">
          <w:rPr>
            <w:rPrChange w:id="161106" w:author="Draft version 2" w:date="2020-04-03T01:44:00Z">
              <w:rPr>
                <w:color w:val="808080"/>
              </w:rPr>
            </w:rPrChange>
          </w:rPr>
          <w:t>-- Maximum number of SRS Positioning resources in an SRS Positioning</w:t>
        </w:r>
      </w:ins>
    </w:p>
    <w:p w14:paraId="595E0187" w14:textId="53AC15CA" w:rsidR="00D45909" w:rsidRPr="004072B1" w:rsidRDefault="00D45909" w:rsidP="00D45909">
      <w:pPr>
        <w:pStyle w:val="PL"/>
        <w:rPr>
          <w:ins w:id="161107" w:author="CR#1504r2" w:date="2020-03-29T10:53:00Z"/>
          <w:rPrChange w:id="161108" w:author="Draft version 2" w:date="2020-04-03T01:44:00Z">
            <w:rPr>
              <w:ins w:id="161109" w:author="CR#1504r2" w:date="2020-03-29T10:53:00Z"/>
              <w:color w:val="808080"/>
            </w:rPr>
          </w:rPrChange>
        </w:rPr>
      </w:pPr>
      <w:ins w:id="161110" w:author="CR#1504r2" w:date="2020-03-29T10:53:00Z">
        <w:r w:rsidRPr="004072B1">
          <w:rPr>
            <w:rPrChange w:id="161111" w:author="Draft version 2" w:date="2020-04-03T01:44:00Z">
              <w:rPr>
                <w:color w:val="808080"/>
              </w:rPr>
            </w:rPrChange>
          </w:rPr>
          <w:t xml:space="preserve">                                                            -- resource set minus 1.</w:t>
        </w:r>
      </w:ins>
    </w:p>
    <w:p w14:paraId="0CC27050" w14:textId="77777777" w:rsidR="002C5D28" w:rsidRPr="004072B1" w:rsidRDefault="002C5D28" w:rsidP="0096519C">
      <w:pPr>
        <w:pStyle w:val="PL"/>
        <w:rPr>
          <w:rPrChange w:id="161112" w:author="Draft version 2" w:date="2020-04-03T01:44:00Z">
            <w:rPr>
              <w:color w:val="808080"/>
            </w:rPr>
          </w:rPrChange>
        </w:rPr>
      </w:pPr>
      <w:r w:rsidRPr="004072B1">
        <w:rPr>
          <w:rPrChange w:id="161113" w:author="Draft version 2" w:date="2020-04-03T01:44:00Z">
            <w:rPr/>
          </w:rPrChange>
        </w:rPr>
        <w:t xml:space="preserve">maxNrofSRS-ResourcesPerSet              </w:t>
      </w:r>
      <w:r w:rsidRPr="004072B1">
        <w:rPr>
          <w:rPrChange w:id="161114" w:author="Draft version 2" w:date="2020-04-03T01:44:00Z">
            <w:rPr>
              <w:color w:val="993366"/>
            </w:rPr>
          </w:rPrChange>
        </w:rPr>
        <w:t>INTEGER</w:t>
      </w:r>
      <w:r w:rsidRPr="004072B1">
        <w:rPr>
          <w:rPrChange w:id="161115" w:author="Draft version 2" w:date="2020-04-03T01:44:00Z">
            <w:rPr/>
          </w:rPrChange>
        </w:rPr>
        <w:t xml:space="preserve"> ::= 16      </w:t>
      </w:r>
      <w:r w:rsidRPr="004072B1">
        <w:rPr>
          <w:rPrChange w:id="161116" w:author="Draft version 2" w:date="2020-04-03T01:44:00Z">
            <w:rPr>
              <w:color w:val="808080"/>
            </w:rPr>
          </w:rPrChange>
        </w:rPr>
        <w:t>-- Maximum number of SRS resources in an SRS resource set</w:t>
      </w:r>
    </w:p>
    <w:p w14:paraId="58897C8B" w14:textId="77777777" w:rsidR="00DF2193" w:rsidRPr="004072B1" w:rsidRDefault="002C5D28" w:rsidP="0096519C">
      <w:pPr>
        <w:pStyle w:val="PL"/>
        <w:rPr>
          <w:rPrChange w:id="161117" w:author="Draft version 2" w:date="2020-04-03T01:44:00Z">
            <w:rPr>
              <w:color w:val="808080"/>
            </w:rPr>
          </w:rPrChange>
        </w:rPr>
      </w:pPr>
      <w:r w:rsidRPr="004072B1">
        <w:rPr>
          <w:rPrChange w:id="161118" w:author="Draft version 2" w:date="2020-04-03T01:44:00Z">
            <w:rPr/>
          </w:rPrChange>
        </w:rPr>
        <w:t xml:space="preserve">maxNrofSRS-TriggerStates-1              </w:t>
      </w:r>
      <w:r w:rsidRPr="004072B1">
        <w:rPr>
          <w:rPrChange w:id="161119" w:author="Draft version 2" w:date="2020-04-03T01:44:00Z">
            <w:rPr>
              <w:color w:val="993366"/>
            </w:rPr>
          </w:rPrChange>
        </w:rPr>
        <w:t>INTEGER</w:t>
      </w:r>
      <w:r w:rsidRPr="004072B1">
        <w:rPr>
          <w:rPrChange w:id="161120" w:author="Draft version 2" w:date="2020-04-03T01:44:00Z">
            <w:rPr/>
          </w:rPrChange>
        </w:rPr>
        <w:t xml:space="preserve"> ::= 3       </w:t>
      </w:r>
      <w:r w:rsidRPr="004072B1">
        <w:rPr>
          <w:rPrChange w:id="161121" w:author="Draft version 2" w:date="2020-04-03T01:44:00Z">
            <w:rPr>
              <w:color w:val="808080"/>
            </w:rPr>
          </w:rPrChange>
        </w:rPr>
        <w:t>-- Maximum number of SRS trigger states minus 1, i.e., the largest code</w:t>
      </w:r>
    </w:p>
    <w:p w14:paraId="1A5B6E7A" w14:textId="4FD686C2" w:rsidR="002C5D28" w:rsidRPr="004072B1" w:rsidRDefault="008D6E38" w:rsidP="0096519C">
      <w:pPr>
        <w:pStyle w:val="PL"/>
        <w:rPr>
          <w:rPrChange w:id="161122" w:author="Draft version 2" w:date="2020-04-03T01:44:00Z">
            <w:rPr>
              <w:color w:val="808080"/>
            </w:rPr>
          </w:rPrChange>
        </w:rPr>
      </w:pPr>
      <w:r w:rsidRPr="004072B1">
        <w:rPr>
          <w:rPrChange w:id="161123" w:author="Draft version 2" w:date="2020-04-03T01:44:00Z">
            <w:rPr/>
          </w:rPrChange>
        </w:rPr>
        <w:t xml:space="preserve">                                                            </w:t>
      </w:r>
      <w:r w:rsidR="00DF2193" w:rsidRPr="004072B1">
        <w:rPr>
          <w:rPrChange w:id="161124" w:author="Draft version 2" w:date="2020-04-03T01:44:00Z">
            <w:rPr>
              <w:color w:val="808080"/>
            </w:rPr>
          </w:rPrChange>
        </w:rPr>
        <w:t xml:space="preserve">-- </w:t>
      </w:r>
      <w:r w:rsidR="002C5D28" w:rsidRPr="004072B1">
        <w:rPr>
          <w:rPrChange w:id="161125" w:author="Draft version 2" w:date="2020-04-03T01:44:00Z">
            <w:rPr>
              <w:color w:val="808080"/>
            </w:rPr>
          </w:rPrChange>
        </w:rPr>
        <w:t>point.</w:t>
      </w:r>
    </w:p>
    <w:p w14:paraId="40AA07C0" w14:textId="77777777" w:rsidR="002C5D28" w:rsidRPr="004072B1" w:rsidRDefault="002C5D28" w:rsidP="0096519C">
      <w:pPr>
        <w:pStyle w:val="PL"/>
        <w:rPr>
          <w:rPrChange w:id="161126" w:author="Draft version 2" w:date="2020-04-03T01:44:00Z">
            <w:rPr>
              <w:color w:val="808080"/>
            </w:rPr>
          </w:rPrChange>
        </w:rPr>
      </w:pPr>
      <w:r w:rsidRPr="004072B1">
        <w:rPr>
          <w:rPrChange w:id="161127" w:author="Draft version 2" w:date="2020-04-03T01:44:00Z">
            <w:rPr/>
          </w:rPrChange>
        </w:rPr>
        <w:t xml:space="preserve">maxNrofSRS-TriggerStates-2              </w:t>
      </w:r>
      <w:r w:rsidRPr="004072B1">
        <w:rPr>
          <w:rPrChange w:id="161128" w:author="Draft version 2" w:date="2020-04-03T01:44:00Z">
            <w:rPr>
              <w:color w:val="993366"/>
            </w:rPr>
          </w:rPrChange>
        </w:rPr>
        <w:t>INTEGER</w:t>
      </w:r>
      <w:r w:rsidRPr="004072B1">
        <w:rPr>
          <w:rPrChange w:id="161129" w:author="Draft version 2" w:date="2020-04-03T01:44:00Z">
            <w:rPr/>
          </w:rPrChange>
        </w:rPr>
        <w:t xml:space="preserve"> ::= 2       </w:t>
      </w:r>
      <w:r w:rsidRPr="004072B1">
        <w:rPr>
          <w:rPrChange w:id="161130" w:author="Draft version 2" w:date="2020-04-03T01:44:00Z">
            <w:rPr>
              <w:color w:val="808080"/>
            </w:rPr>
          </w:rPrChange>
        </w:rPr>
        <w:t>-- Maximum number of SRS trigger states minus 2.</w:t>
      </w:r>
    </w:p>
    <w:p w14:paraId="55F82AE3" w14:textId="77777777" w:rsidR="002C5D28" w:rsidRPr="004072B1" w:rsidRDefault="002C5D28" w:rsidP="0096519C">
      <w:pPr>
        <w:pStyle w:val="PL"/>
        <w:rPr>
          <w:rPrChange w:id="161131" w:author="Draft version 2" w:date="2020-04-03T01:44:00Z">
            <w:rPr>
              <w:color w:val="808080"/>
            </w:rPr>
          </w:rPrChange>
        </w:rPr>
      </w:pPr>
      <w:r w:rsidRPr="004072B1">
        <w:rPr>
          <w:rPrChange w:id="161132" w:author="Draft version 2" w:date="2020-04-03T01:44:00Z">
            <w:rPr/>
          </w:rPrChange>
        </w:rPr>
        <w:t xml:space="preserve">maxRAT-CapabilityContainers             </w:t>
      </w:r>
      <w:r w:rsidRPr="004072B1">
        <w:rPr>
          <w:rPrChange w:id="161133" w:author="Draft version 2" w:date="2020-04-03T01:44:00Z">
            <w:rPr>
              <w:color w:val="993366"/>
            </w:rPr>
          </w:rPrChange>
        </w:rPr>
        <w:t>INTEGER</w:t>
      </w:r>
      <w:r w:rsidRPr="004072B1">
        <w:rPr>
          <w:rPrChange w:id="161134" w:author="Draft version 2" w:date="2020-04-03T01:44:00Z">
            <w:rPr/>
          </w:rPrChange>
        </w:rPr>
        <w:t xml:space="preserve"> ::= 8       </w:t>
      </w:r>
      <w:r w:rsidRPr="004072B1">
        <w:rPr>
          <w:rPrChange w:id="161135" w:author="Draft version 2" w:date="2020-04-03T01:44:00Z">
            <w:rPr>
              <w:color w:val="808080"/>
            </w:rPr>
          </w:rPrChange>
        </w:rPr>
        <w:t>-- Maximum number of interworking RAT containers (incl NR and MRDC)</w:t>
      </w:r>
    </w:p>
    <w:p w14:paraId="2C923403" w14:textId="77777777" w:rsidR="002C5D28" w:rsidRPr="004072B1" w:rsidRDefault="002C5D28" w:rsidP="0096519C">
      <w:pPr>
        <w:pStyle w:val="PL"/>
        <w:rPr>
          <w:rPrChange w:id="161136" w:author="Draft version 2" w:date="2020-04-03T01:44:00Z">
            <w:rPr>
              <w:color w:val="808080"/>
            </w:rPr>
          </w:rPrChange>
        </w:rPr>
      </w:pPr>
      <w:r w:rsidRPr="004072B1">
        <w:rPr>
          <w:rPrChange w:id="161137" w:author="Draft version 2" w:date="2020-04-03T01:44:00Z">
            <w:rPr/>
          </w:rPrChange>
        </w:rPr>
        <w:t xml:space="preserve">maxSimultaneousBands                    </w:t>
      </w:r>
      <w:r w:rsidRPr="004072B1">
        <w:rPr>
          <w:rPrChange w:id="161138" w:author="Draft version 2" w:date="2020-04-03T01:44:00Z">
            <w:rPr>
              <w:color w:val="993366"/>
            </w:rPr>
          </w:rPrChange>
        </w:rPr>
        <w:t>INTEGER</w:t>
      </w:r>
      <w:r w:rsidRPr="004072B1">
        <w:rPr>
          <w:rPrChange w:id="161139" w:author="Draft version 2" w:date="2020-04-03T01:44:00Z">
            <w:rPr/>
          </w:rPrChange>
        </w:rPr>
        <w:t xml:space="preserve"> ::= 32      </w:t>
      </w:r>
      <w:r w:rsidRPr="004072B1">
        <w:rPr>
          <w:rPrChange w:id="161140" w:author="Draft version 2" w:date="2020-04-03T01:44:00Z">
            <w:rPr>
              <w:color w:val="808080"/>
            </w:rPr>
          </w:rPrChange>
        </w:rPr>
        <w:t>-- Maximum number of simultaneously aggregated bands</w:t>
      </w:r>
    </w:p>
    <w:p w14:paraId="09F53274" w14:textId="77777777" w:rsidR="002C5D28" w:rsidRPr="004072B1" w:rsidRDefault="002C5D28" w:rsidP="0096519C">
      <w:pPr>
        <w:pStyle w:val="PL"/>
        <w:rPr>
          <w:rPrChange w:id="161141" w:author="Draft version 2" w:date="2020-04-03T01:44:00Z">
            <w:rPr>
              <w:color w:val="808080"/>
            </w:rPr>
          </w:rPrChange>
        </w:rPr>
      </w:pPr>
      <w:r w:rsidRPr="004072B1">
        <w:rPr>
          <w:rPrChange w:id="161142" w:author="Draft version 2" w:date="2020-04-03T01:44:00Z">
            <w:rPr/>
          </w:rPrChange>
        </w:rPr>
        <w:t xml:space="preserve">maxNrofSlotFormatCombinationsPerSet     </w:t>
      </w:r>
      <w:r w:rsidRPr="004072B1">
        <w:rPr>
          <w:rPrChange w:id="161143" w:author="Draft version 2" w:date="2020-04-03T01:44:00Z">
            <w:rPr>
              <w:color w:val="993366"/>
            </w:rPr>
          </w:rPrChange>
        </w:rPr>
        <w:t>INTEGER</w:t>
      </w:r>
      <w:r w:rsidRPr="004072B1">
        <w:rPr>
          <w:rPrChange w:id="161144" w:author="Draft version 2" w:date="2020-04-03T01:44:00Z">
            <w:rPr/>
          </w:rPrChange>
        </w:rPr>
        <w:t xml:space="preserve"> ::= 512     </w:t>
      </w:r>
      <w:r w:rsidRPr="004072B1">
        <w:rPr>
          <w:rPrChange w:id="161145" w:author="Draft version 2" w:date="2020-04-03T01:44:00Z">
            <w:rPr>
              <w:color w:val="808080"/>
            </w:rPr>
          </w:rPrChange>
        </w:rPr>
        <w:t>-- Maximum number of Slot Format Combinations in a SF-Set.</w:t>
      </w:r>
    </w:p>
    <w:p w14:paraId="1E9D526D" w14:textId="77777777" w:rsidR="002C5D28" w:rsidRPr="004072B1" w:rsidRDefault="002C5D28" w:rsidP="0096519C">
      <w:pPr>
        <w:pStyle w:val="PL"/>
        <w:rPr>
          <w:rPrChange w:id="161146" w:author="Draft version 2" w:date="2020-04-03T01:44:00Z">
            <w:rPr>
              <w:color w:val="808080"/>
            </w:rPr>
          </w:rPrChange>
        </w:rPr>
      </w:pPr>
      <w:r w:rsidRPr="004072B1">
        <w:rPr>
          <w:rPrChange w:id="161147" w:author="Draft version 2" w:date="2020-04-03T01:44:00Z">
            <w:rPr/>
          </w:rPrChange>
        </w:rPr>
        <w:t xml:space="preserve">maxNrofSlotFormatCombinationsPerSet-1   </w:t>
      </w:r>
      <w:r w:rsidRPr="004072B1">
        <w:rPr>
          <w:rPrChange w:id="161148" w:author="Draft version 2" w:date="2020-04-03T01:44:00Z">
            <w:rPr>
              <w:color w:val="993366"/>
            </w:rPr>
          </w:rPrChange>
        </w:rPr>
        <w:t>INTEGER</w:t>
      </w:r>
      <w:r w:rsidRPr="004072B1">
        <w:rPr>
          <w:rPrChange w:id="161149" w:author="Draft version 2" w:date="2020-04-03T01:44:00Z">
            <w:rPr/>
          </w:rPrChange>
        </w:rPr>
        <w:t xml:space="preserve"> ::= 511     </w:t>
      </w:r>
      <w:r w:rsidRPr="004072B1">
        <w:rPr>
          <w:rPrChange w:id="161150" w:author="Draft version 2" w:date="2020-04-03T01:44:00Z">
            <w:rPr>
              <w:color w:val="808080"/>
            </w:rPr>
          </w:rPrChange>
        </w:rPr>
        <w:t>-- Maximum number of Slot Format Combinations in a SF-Set minus 1.</w:t>
      </w:r>
    </w:p>
    <w:p w14:paraId="16534961" w14:textId="77777777" w:rsidR="00656134" w:rsidRPr="004072B1" w:rsidRDefault="00656134" w:rsidP="00656134">
      <w:pPr>
        <w:pStyle w:val="PL"/>
        <w:rPr>
          <w:ins w:id="161151" w:author="CR#1493r1" w:date="2020-03-27T22:18:00Z"/>
          <w:rPrChange w:id="161152" w:author="Draft version 2" w:date="2020-04-03T01:44:00Z">
            <w:rPr>
              <w:ins w:id="161153" w:author="CR#1493r1" w:date="2020-03-27T22:18:00Z"/>
            </w:rPr>
          </w:rPrChange>
        </w:rPr>
      </w:pPr>
      <w:ins w:id="161154" w:author="CR#1493r1" w:date="2020-03-27T22:18:00Z">
        <w:r w:rsidRPr="004072B1">
          <w:rPr>
            <w:rPrChange w:id="161155" w:author="Draft version 2" w:date="2020-04-03T01:44:00Z">
              <w:rPr/>
            </w:rPrChange>
          </w:rPr>
          <w:t>maxNrofTrafficPattern-r16               INTEGER ::= 8       -- Maximum number of Traffic Pattern for NR sidelink communication.</w:t>
        </w:r>
      </w:ins>
    </w:p>
    <w:p w14:paraId="146FE19D" w14:textId="14AEF0A9" w:rsidR="002C5D28" w:rsidRPr="004072B1" w:rsidRDefault="002C5D28" w:rsidP="00656134">
      <w:pPr>
        <w:pStyle w:val="PL"/>
        <w:rPr>
          <w:rPrChange w:id="161156" w:author="Draft version 2" w:date="2020-04-03T01:44:00Z">
            <w:rPr/>
          </w:rPrChange>
        </w:rPr>
      </w:pPr>
      <w:r w:rsidRPr="004072B1">
        <w:rPr>
          <w:rPrChange w:id="161157" w:author="Draft version 2" w:date="2020-04-03T01:44:00Z">
            <w:rPr/>
          </w:rPrChange>
        </w:rPr>
        <w:t xml:space="preserve">maxNrofPUCCH-Resources                  </w:t>
      </w:r>
      <w:r w:rsidRPr="004072B1">
        <w:rPr>
          <w:rPrChange w:id="161158" w:author="Draft version 2" w:date="2020-04-03T01:44:00Z">
            <w:rPr>
              <w:color w:val="993366"/>
            </w:rPr>
          </w:rPrChange>
        </w:rPr>
        <w:t>INTEGER</w:t>
      </w:r>
      <w:r w:rsidRPr="004072B1">
        <w:rPr>
          <w:rPrChange w:id="161159" w:author="Draft version 2" w:date="2020-04-03T01:44:00Z">
            <w:rPr/>
          </w:rPrChange>
        </w:rPr>
        <w:t xml:space="preserve"> ::= 128</w:t>
      </w:r>
    </w:p>
    <w:p w14:paraId="232EF87D" w14:textId="77777777" w:rsidR="002C5D28" w:rsidRPr="004072B1" w:rsidRDefault="002C5D28" w:rsidP="0096519C">
      <w:pPr>
        <w:pStyle w:val="PL"/>
        <w:rPr>
          <w:rPrChange w:id="161160" w:author="Draft version 2" w:date="2020-04-03T01:44:00Z">
            <w:rPr/>
          </w:rPrChange>
        </w:rPr>
      </w:pPr>
      <w:r w:rsidRPr="004072B1">
        <w:rPr>
          <w:rPrChange w:id="161161" w:author="Draft version 2" w:date="2020-04-03T01:44:00Z">
            <w:rPr/>
          </w:rPrChange>
        </w:rPr>
        <w:t xml:space="preserve">maxNrofPUCCH-Resources-1                </w:t>
      </w:r>
      <w:r w:rsidRPr="004072B1">
        <w:rPr>
          <w:rPrChange w:id="161162" w:author="Draft version 2" w:date="2020-04-03T01:44:00Z">
            <w:rPr>
              <w:color w:val="993366"/>
            </w:rPr>
          </w:rPrChange>
        </w:rPr>
        <w:t>INTEGER</w:t>
      </w:r>
      <w:r w:rsidRPr="004072B1">
        <w:rPr>
          <w:rPrChange w:id="161163" w:author="Draft version 2" w:date="2020-04-03T01:44:00Z">
            <w:rPr/>
          </w:rPrChange>
        </w:rPr>
        <w:t xml:space="preserve"> ::= 127</w:t>
      </w:r>
    </w:p>
    <w:p w14:paraId="5BFF8C94" w14:textId="77777777" w:rsidR="002C5D28" w:rsidRPr="004072B1" w:rsidRDefault="002C5D28" w:rsidP="0096519C">
      <w:pPr>
        <w:pStyle w:val="PL"/>
        <w:rPr>
          <w:rPrChange w:id="161164" w:author="Draft version 2" w:date="2020-04-03T01:44:00Z">
            <w:rPr>
              <w:color w:val="808080"/>
            </w:rPr>
          </w:rPrChange>
        </w:rPr>
      </w:pPr>
      <w:r w:rsidRPr="004072B1">
        <w:rPr>
          <w:rPrChange w:id="161165" w:author="Draft version 2" w:date="2020-04-03T01:44:00Z">
            <w:rPr/>
          </w:rPrChange>
        </w:rPr>
        <w:t xml:space="preserve">maxNrofPUCCH-ResourceSets               </w:t>
      </w:r>
      <w:r w:rsidRPr="004072B1">
        <w:rPr>
          <w:rPrChange w:id="161166" w:author="Draft version 2" w:date="2020-04-03T01:44:00Z">
            <w:rPr>
              <w:color w:val="993366"/>
            </w:rPr>
          </w:rPrChange>
        </w:rPr>
        <w:t>INTEGER</w:t>
      </w:r>
      <w:r w:rsidRPr="004072B1">
        <w:rPr>
          <w:rPrChange w:id="161167" w:author="Draft version 2" w:date="2020-04-03T01:44:00Z">
            <w:rPr/>
          </w:rPrChange>
        </w:rPr>
        <w:t xml:space="preserve"> ::= 4       </w:t>
      </w:r>
      <w:r w:rsidRPr="004072B1">
        <w:rPr>
          <w:rPrChange w:id="161168" w:author="Draft version 2" w:date="2020-04-03T01:44:00Z">
            <w:rPr>
              <w:color w:val="808080"/>
            </w:rPr>
          </w:rPrChange>
        </w:rPr>
        <w:t>-- Maximum number of PUCCH Resource Sets</w:t>
      </w:r>
    </w:p>
    <w:p w14:paraId="75C0FA4E" w14:textId="77777777" w:rsidR="002C5D28" w:rsidRPr="004072B1" w:rsidRDefault="002C5D28" w:rsidP="0096519C">
      <w:pPr>
        <w:pStyle w:val="PL"/>
        <w:rPr>
          <w:rPrChange w:id="161169" w:author="Draft version 2" w:date="2020-04-03T01:44:00Z">
            <w:rPr>
              <w:color w:val="808080"/>
            </w:rPr>
          </w:rPrChange>
        </w:rPr>
      </w:pPr>
      <w:r w:rsidRPr="004072B1">
        <w:rPr>
          <w:rPrChange w:id="161170" w:author="Draft version 2" w:date="2020-04-03T01:44:00Z">
            <w:rPr/>
          </w:rPrChange>
        </w:rPr>
        <w:t xml:space="preserve">maxNrofPUCCH-ResourceSets-1             </w:t>
      </w:r>
      <w:r w:rsidRPr="004072B1">
        <w:rPr>
          <w:rPrChange w:id="161171" w:author="Draft version 2" w:date="2020-04-03T01:44:00Z">
            <w:rPr>
              <w:color w:val="993366"/>
            </w:rPr>
          </w:rPrChange>
        </w:rPr>
        <w:t>INTEGER</w:t>
      </w:r>
      <w:r w:rsidRPr="004072B1">
        <w:rPr>
          <w:rPrChange w:id="161172" w:author="Draft version 2" w:date="2020-04-03T01:44:00Z">
            <w:rPr/>
          </w:rPrChange>
        </w:rPr>
        <w:t xml:space="preserve"> ::= 3       </w:t>
      </w:r>
      <w:r w:rsidRPr="004072B1">
        <w:rPr>
          <w:rPrChange w:id="161173" w:author="Draft version 2" w:date="2020-04-03T01:44:00Z">
            <w:rPr>
              <w:color w:val="808080"/>
            </w:rPr>
          </w:rPrChange>
        </w:rPr>
        <w:t>-- Maximum number of PUCCH Resource Sets minus 1.</w:t>
      </w:r>
    </w:p>
    <w:p w14:paraId="074F7BCC" w14:textId="4CD30CC8" w:rsidR="002C5D28" w:rsidRPr="004072B1" w:rsidRDefault="002C5D28" w:rsidP="0096519C">
      <w:pPr>
        <w:pStyle w:val="PL"/>
        <w:rPr>
          <w:rPrChange w:id="161174" w:author="Draft version 2" w:date="2020-04-03T01:44:00Z">
            <w:rPr>
              <w:color w:val="808080"/>
            </w:rPr>
          </w:rPrChange>
        </w:rPr>
      </w:pPr>
      <w:r w:rsidRPr="004072B1">
        <w:rPr>
          <w:rPrChange w:id="161175" w:author="Draft version 2" w:date="2020-04-03T01:44:00Z">
            <w:rPr/>
          </w:rPrChange>
        </w:rPr>
        <w:t xml:space="preserve">maxNrofPUCCH-ResourcesPerSet            </w:t>
      </w:r>
      <w:r w:rsidRPr="004072B1">
        <w:rPr>
          <w:rPrChange w:id="161176" w:author="Draft version 2" w:date="2020-04-03T01:44:00Z">
            <w:rPr>
              <w:color w:val="993366"/>
            </w:rPr>
          </w:rPrChange>
        </w:rPr>
        <w:t>INTEGER</w:t>
      </w:r>
      <w:r w:rsidRPr="004072B1">
        <w:rPr>
          <w:rPrChange w:id="161177" w:author="Draft version 2" w:date="2020-04-03T01:44:00Z">
            <w:rPr/>
          </w:rPrChange>
        </w:rPr>
        <w:t xml:space="preserve"> ::= 32      </w:t>
      </w:r>
      <w:r w:rsidRPr="004072B1">
        <w:rPr>
          <w:rPrChange w:id="161178" w:author="Draft version 2" w:date="2020-04-03T01:44:00Z">
            <w:rPr>
              <w:color w:val="808080"/>
            </w:rPr>
          </w:rPrChange>
        </w:rPr>
        <w:t>-- Maximum number of PUCCH Resources per PUCCH-ResourceSet</w:t>
      </w:r>
    </w:p>
    <w:p w14:paraId="0F4D0586" w14:textId="77777777" w:rsidR="002C5D28" w:rsidRPr="004072B1" w:rsidRDefault="002C5D28" w:rsidP="0096519C">
      <w:pPr>
        <w:pStyle w:val="PL"/>
        <w:rPr>
          <w:rPrChange w:id="161179" w:author="Draft version 2" w:date="2020-04-03T01:44:00Z">
            <w:rPr>
              <w:color w:val="808080"/>
            </w:rPr>
          </w:rPrChange>
        </w:rPr>
      </w:pPr>
      <w:r w:rsidRPr="004072B1">
        <w:rPr>
          <w:rPrChange w:id="161180" w:author="Draft version 2" w:date="2020-04-03T01:44:00Z">
            <w:rPr/>
          </w:rPrChange>
        </w:rPr>
        <w:t xml:space="preserve">maxNrofPUCCH-P0-PerSet                  </w:t>
      </w:r>
      <w:r w:rsidRPr="004072B1">
        <w:rPr>
          <w:rPrChange w:id="161181" w:author="Draft version 2" w:date="2020-04-03T01:44:00Z">
            <w:rPr>
              <w:color w:val="993366"/>
            </w:rPr>
          </w:rPrChange>
        </w:rPr>
        <w:t>INTEGER</w:t>
      </w:r>
      <w:r w:rsidRPr="004072B1">
        <w:rPr>
          <w:rPrChange w:id="161182" w:author="Draft version 2" w:date="2020-04-03T01:44:00Z">
            <w:rPr/>
          </w:rPrChange>
        </w:rPr>
        <w:t xml:space="preserve"> ::= 8       </w:t>
      </w:r>
      <w:r w:rsidRPr="004072B1">
        <w:rPr>
          <w:rPrChange w:id="161183" w:author="Draft version 2" w:date="2020-04-03T01:44:00Z">
            <w:rPr>
              <w:color w:val="808080"/>
            </w:rPr>
          </w:rPrChange>
        </w:rPr>
        <w:t>-- Maximum number of P0-pucch present in a p0-pucch set</w:t>
      </w:r>
    </w:p>
    <w:p w14:paraId="18D992F0" w14:textId="77777777" w:rsidR="00F95F2F" w:rsidRPr="004072B1" w:rsidRDefault="002C5D28" w:rsidP="0096519C">
      <w:pPr>
        <w:pStyle w:val="PL"/>
        <w:rPr>
          <w:rPrChange w:id="161184" w:author="Draft version 2" w:date="2020-04-03T01:44:00Z">
            <w:rPr>
              <w:color w:val="808080"/>
            </w:rPr>
          </w:rPrChange>
        </w:rPr>
      </w:pPr>
      <w:r w:rsidRPr="004072B1">
        <w:rPr>
          <w:rPrChange w:id="161185" w:author="Draft version 2" w:date="2020-04-03T01:44:00Z">
            <w:rPr/>
          </w:rPrChange>
        </w:rPr>
        <w:t xml:space="preserve">maxNrofPUCCH-PathlossReferenceRSs       </w:t>
      </w:r>
      <w:r w:rsidRPr="004072B1">
        <w:rPr>
          <w:rPrChange w:id="161186" w:author="Draft version 2" w:date="2020-04-03T01:44:00Z">
            <w:rPr>
              <w:color w:val="993366"/>
            </w:rPr>
          </w:rPrChange>
        </w:rPr>
        <w:t>INTEGER</w:t>
      </w:r>
      <w:r w:rsidRPr="004072B1">
        <w:rPr>
          <w:rPrChange w:id="161187" w:author="Draft version 2" w:date="2020-04-03T01:44:00Z">
            <w:rPr/>
          </w:rPrChange>
        </w:rPr>
        <w:t xml:space="preserve"> ::= 4       </w:t>
      </w:r>
      <w:r w:rsidRPr="004072B1">
        <w:rPr>
          <w:rPrChange w:id="161188" w:author="Draft version 2" w:date="2020-04-03T01:44:00Z">
            <w:rPr>
              <w:color w:val="808080"/>
            </w:rPr>
          </w:rPrChange>
        </w:rPr>
        <w:t>-- Maximum number of RSs used as pathloss reference for PUCCH power control.</w:t>
      </w:r>
    </w:p>
    <w:p w14:paraId="54E07CE4" w14:textId="22DB5946" w:rsidR="008503AD" w:rsidRPr="004072B1" w:rsidRDefault="002C5D28" w:rsidP="0096519C">
      <w:pPr>
        <w:pStyle w:val="PL"/>
        <w:rPr>
          <w:rPrChange w:id="161189" w:author="Draft version 2" w:date="2020-04-03T01:44:00Z">
            <w:rPr>
              <w:color w:val="808080"/>
            </w:rPr>
          </w:rPrChange>
        </w:rPr>
      </w:pPr>
      <w:r w:rsidRPr="004072B1">
        <w:rPr>
          <w:rPrChange w:id="161190" w:author="Draft version 2" w:date="2020-04-03T01:44:00Z">
            <w:rPr/>
          </w:rPrChange>
        </w:rPr>
        <w:t xml:space="preserve">maxNrofPUCCH-PathlossReferenceRSs-1     </w:t>
      </w:r>
      <w:r w:rsidRPr="004072B1">
        <w:rPr>
          <w:rPrChange w:id="161191" w:author="Draft version 2" w:date="2020-04-03T01:44:00Z">
            <w:rPr>
              <w:color w:val="993366"/>
            </w:rPr>
          </w:rPrChange>
        </w:rPr>
        <w:t>INTEGER</w:t>
      </w:r>
      <w:r w:rsidRPr="004072B1">
        <w:rPr>
          <w:rPrChange w:id="161192" w:author="Draft version 2" w:date="2020-04-03T01:44:00Z">
            <w:rPr/>
          </w:rPrChange>
        </w:rPr>
        <w:t xml:space="preserve"> ::= 3       </w:t>
      </w:r>
      <w:r w:rsidRPr="004072B1">
        <w:rPr>
          <w:rPrChange w:id="161193" w:author="Draft version 2" w:date="2020-04-03T01:44:00Z">
            <w:rPr>
              <w:color w:val="808080"/>
            </w:rPr>
          </w:rPrChange>
        </w:rPr>
        <w:t>-- Maximum number of RSs used as pathloss reference for PUCCH power</w:t>
      </w:r>
    </w:p>
    <w:p w14:paraId="6DE6CFEF" w14:textId="3D44C39D" w:rsidR="002C5D28" w:rsidRPr="004072B1" w:rsidRDefault="008503AD" w:rsidP="0096519C">
      <w:pPr>
        <w:pStyle w:val="PL"/>
        <w:rPr>
          <w:rPrChange w:id="161194" w:author="Draft version 2" w:date="2020-04-03T01:44:00Z">
            <w:rPr>
              <w:color w:val="808080"/>
            </w:rPr>
          </w:rPrChange>
        </w:rPr>
      </w:pPr>
      <w:r w:rsidRPr="004072B1">
        <w:rPr>
          <w:rPrChange w:id="161195" w:author="Draft version 2" w:date="2020-04-03T01:44:00Z">
            <w:rPr/>
          </w:rPrChange>
        </w:rPr>
        <w:t xml:space="preserve">                                                            </w:t>
      </w:r>
      <w:r w:rsidRPr="004072B1">
        <w:rPr>
          <w:rPrChange w:id="161196" w:author="Draft version 2" w:date="2020-04-03T01:44:00Z">
            <w:rPr>
              <w:color w:val="808080"/>
            </w:rPr>
          </w:rPrChange>
        </w:rPr>
        <w:t xml:space="preserve">-- </w:t>
      </w:r>
      <w:r w:rsidR="002C5D28" w:rsidRPr="004072B1">
        <w:rPr>
          <w:rPrChange w:id="161197" w:author="Draft version 2" w:date="2020-04-03T01:44:00Z">
            <w:rPr>
              <w:color w:val="808080"/>
            </w:rPr>
          </w:rPrChange>
        </w:rPr>
        <w:t>control minus 1.</w:t>
      </w:r>
    </w:p>
    <w:p w14:paraId="3FE8FBE3" w14:textId="77777777" w:rsidR="00E65946" w:rsidRPr="004072B1" w:rsidRDefault="00E65946" w:rsidP="00E65946">
      <w:pPr>
        <w:pStyle w:val="PL"/>
        <w:rPr>
          <w:ins w:id="161198" w:author="CR#1500r2" w:date="2020-03-28T23:31:00Z"/>
          <w:szCs w:val="16"/>
          <w:rPrChange w:id="161199" w:author="Draft version 2" w:date="2020-04-03T01:44:00Z">
            <w:rPr>
              <w:ins w:id="161200" w:author="CR#1500r2" w:date="2020-03-28T23:31:00Z"/>
              <w:color w:val="808080"/>
              <w:szCs w:val="16"/>
            </w:rPr>
          </w:rPrChange>
        </w:rPr>
      </w:pPr>
      <w:ins w:id="161201" w:author="CR#1500r2" w:date="2020-03-28T23:31:00Z">
        <w:r w:rsidRPr="004072B1">
          <w:rPr>
            <w:rPrChange w:id="161202" w:author="Draft version 2" w:date="2020-04-03T01:44:00Z">
              <w:rPr/>
            </w:rPrChange>
          </w:rPr>
          <w:t xml:space="preserve">maxNrofPUCCH-PathlossReferenceRSs-r16   INTEGER ::= 64      </w:t>
        </w:r>
        <w:r w:rsidRPr="004072B1">
          <w:rPr>
            <w:szCs w:val="16"/>
            <w:rPrChange w:id="161203" w:author="Draft version 2" w:date="2020-04-03T01:44:00Z">
              <w:rPr>
                <w:color w:val="808080"/>
                <w:szCs w:val="16"/>
              </w:rPr>
            </w:rPrChange>
          </w:rPr>
          <w:t>-- Maximum number of RSs used as pathloss reference for PUCCH power control</w:t>
        </w:r>
      </w:ins>
    </w:p>
    <w:p w14:paraId="78961C61" w14:textId="7A5B665A" w:rsidR="00E65946" w:rsidRPr="004072B1" w:rsidRDefault="00E65946" w:rsidP="00E65946">
      <w:pPr>
        <w:pStyle w:val="PL"/>
        <w:rPr>
          <w:ins w:id="161204" w:author="CR#1500r2" w:date="2020-03-28T23:31:00Z"/>
          <w:szCs w:val="16"/>
          <w:rPrChange w:id="161205" w:author="Draft version 2" w:date="2020-04-03T01:44:00Z">
            <w:rPr>
              <w:ins w:id="161206" w:author="CR#1500r2" w:date="2020-03-28T23:31:00Z"/>
              <w:color w:val="808080"/>
              <w:szCs w:val="16"/>
            </w:rPr>
          </w:rPrChange>
        </w:rPr>
      </w:pPr>
      <w:ins w:id="161207" w:author="CR#1500r2" w:date="2020-03-28T23:31:00Z">
        <w:r w:rsidRPr="004072B1">
          <w:rPr>
            <w:szCs w:val="16"/>
            <w:rPrChange w:id="161208" w:author="Draft version 2" w:date="2020-04-03T01:44:00Z">
              <w:rPr>
                <w:color w:val="808080"/>
                <w:szCs w:val="16"/>
              </w:rPr>
            </w:rPrChange>
          </w:rPr>
          <w:t xml:space="preserve">                                                            -- extended.</w:t>
        </w:r>
      </w:ins>
    </w:p>
    <w:p w14:paraId="06D77BDC" w14:textId="77777777" w:rsidR="00E65946" w:rsidRPr="004072B1" w:rsidRDefault="00E65946" w:rsidP="00E65946">
      <w:pPr>
        <w:pStyle w:val="PL"/>
        <w:rPr>
          <w:ins w:id="161209" w:author="CR#1500r2" w:date="2020-03-28T23:31:00Z"/>
          <w:szCs w:val="16"/>
          <w:rPrChange w:id="161210" w:author="Draft version 2" w:date="2020-04-03T01:44:00Z">
            <w:rPr>
              <w:ins w:id="161211" w:author="CR#1500r2" w:date="2020-03-28T23:31:00Z"/>
              <w:color w:val="808080"/>
              <w:szCs w:val="16"/>
            </w:rPr>
          </w:rPrChange>
        </w:rPr>
      </w:pPr>
      <w:ins w:id="161212" w:author="CR#1500r2" w:date="2020-03-28T23:31:00Z">
        <w:r w:rsidRPr="004072B1">
          <w:rPr>
            <w:rPrChange w:id="161213" w:author="Draft version 2" w:date="2020-04-03T01:44:00Z">
              <w:rPr/>
            </w:rPrChange>
          </w:rPr>
          <w:t xml:space="preserve">maxNrofPUCCH-PathlossReferenceRSs-1-r16 INTEGER ::= 63      </w:t>
        </w:r>
        <w:r w:rsidRPr="004072B1">
          <w:rPr>
            <w:szCs w:val="16"/>
            <w:rPrChange w:id="161214" w:author="Draft version 2" w:date="2020-04-03T01:44:00Z">
              <w:rPr>
                <w:color w:val="808080"/>
                <w:szCs w:val="16"/>
              </w:rPr>
            </w:rPrChange>
          </w:rPr>
          <w:t>-- Maximum number of RSs used as pathloss reference for PUCCH power control</w:t>
        </w:r>
      </w:ins>
    </w:p>
    <w:p w14:paraId="31CBBD76" w14:textId="1B58BCB3" w:rsidR="00E65946" w:rsidRPr="004072B1" w:rsidRDefault="00E65946" w:rsidP="00E65946">
      <w:pPr>
        <w:pStyle w:val="PL"/>
        <w:rPr>
          <w:ins w:id="161215" w:author="CR#1500r2" w:date="2020-03-28T23:31:00Z"/>
          <w:szCs w:val="16"/>
          <w:rPrChange w:id="161216" w:author="Draft version 2" w:date="2020-04-03T01:44:00Z">
            <w:rPr>
              <w:ins w:id="161217" w:author="CR#1500r2" w:date="2020-03-28T23:31:00Z"/>
              <w:color w:val="808080"/>
              <w:szCs w:val="16"/>
            </w:rPr>
          </w:rPrChange>
        </w:rPr>
      </w:pPr>
      <w:ins w:id="161218" w:author="CR#1500r2" w:date="2020-03-28T23:31:00Z">
        <w:r w:rsidRPr="004072B1">
          <w:rPr>
            <w:szCs w:val="16"/>
            <w:rPrChange w:id="161219" w:author="Draft version 2" w:date="2020-04-03T01:44:00Z">
              <w:rPr>
                <w:color w:val="808080"/>
                <w:szCs w:val="16"/>
              </w:rPr>
            </w:rPrChange>
          </w:rPr>
          <w:t xml:space="preserve">                                                            -- minus 1 extended.</w:t>
        </w:r>
      </w:ins>
    </w:p>
    <w:p w14:paraId="70301408" w14:textId="77777777" w:rsidR="00E65946" w:rsidRPr="004072B1" w:rsidRDefault="00E65946" w:rsidP="00E65946">
      <w:pPr>
        <w:pStyle w:val="PL"/>
        <w:rPr>
          <w:ins w:id="161220" w:author="CR#1500r2" w:date="2020-03-28T23:31:00Z"/>
          <w:u w:val="single"/>
          <w:rPrChange w:id="161221" w:author="Draft version 2" w:date="2020-04-03T01:44:00Z">
            <w:rPr>
              <w:ins w:id="161222" w:author="CR#1500r2" w:date="2020-03-28T23:31:00Z"/>
              <w:color w:val="FF0000"/>
              <w:u w:val="single"/>
            </w:rPr>
          </w:rPrChange>
        </w:rPr>
      </w:pPr>
      <w:ins w:id="161223" w:author="CR#1500r2" w:date="2020-03-28T23:31:00Z">
        <w:r w:rsidRPr="004072B1">
          <w:rPr>
            <w:u w:val="single"/>
            <w:rPrChange w:id="161224" w:author="Draft version 2" w:date="2020-04-03T01:44:00Z">
              <w:rPr>
                <w:color w:val="FF0000"/>
                <w:u w:val="single"/>
              </w:rPr>
            </w:rPrChange>
          </w:rPr>
          <w:t>maxNrofPUCCH-ResourceGroups-r16         INTEGER ::= 4       -- Maximum number of PUCCH resources groups.</w:t>
        </w:r>
      </w:ins>
    </w:p>
    <w:p w14:paraId="7F7D71A3" w14:textId="1A156611" w:rsidR="00E65946" w:rsidRPr="004072B1" w:rsidRDefault="00E65946" w:rsidP="00E65946">
      <w:pPr>
        <w:pStyle w:val="PL"/>
        <w:rPr>
          <w:ins w:id="161225" w:author="CR#1500r2" w:date="2020-03-28T23:31:00Z"/>
          <w:u w:val="single"/>
          <w:rPrChange w:id="161226" w:author="Draft version 2" w:date="2020-04-03T01:44:00Z">
            <w:rPr>
              <w:ins w:id="161227" w:author="CR#1500r2" w:date="2020-03-28T23:31:00Z"/>
              <w:color w:val="FF0000"/>
              <w:u w:val="single"/>
            </w:rPr>
          </w:rPrChange>
        </w:rPr>
      </w:pPr>
      <w:ins w:id="161228" w:author="CR#1500r2" w:date="2020-03-28T23:31:00Z">
        <w:r w:rsidRPr="004072B1">
          <w:rPr>
            <w:u w:val="single"/>
            <w:rPrChange w:id="161229" w:author="Draft version 2" w:date="2020-04-03T01:44:00Z">
              <w:rPr>
                <w:color w:val="FF0000"/>
                <w:u w:val="single"/>
              </w:rPr>
            </w:rPrChange>
          </w:rPr>
          <w:lastRenderedPageBreak/>
          <w:t xml:space="preserve">maxNrofPUCCH-ResourcesPerGroup-r16      INTEGER ::= </w:t>
        </w:r>
      </w:ins>
      <w:ins w:id="161230" w:author="Draft version 2" w:date="2020-04-02T23:03:00Z">
        <w:r w:rsidR="00D1794C" w:rsidRPr="004072B1">
          <w:rPr>
            <w:color w:val="FF0000"/>
            <w:u w:val="single"/>
            <w:rPrChange w:id="161231" w:author="Draft version 2" w:date="2020-04-03T01:44:00Z">
              <w:rPr>
                <w:color w:val="FF0000"/>
                <w:u w:val="single"/>
              </w:rPr>
            </w:rPrChange>
          </w:rPr>
          <w:t>ffsValu</w:t>
        </w:r>
      </w:ins>
      <w:ins w:id="161232" w:author="Draft version 2" w:date="2020-04-02T23:36:00Z">
        <w:r w:rsidR="00A14749" w:rsidRPr="004072B1">
          <w:rPr>
            <w:color w:val="FF0000"/>
            <w:u w:val="single"/>
            <w:rPrChange w:id="161233" w:author="Draft version 2" w:date="2020-04-03T01:44:00Z">
              <w:rPr>
                <w:color w:val="FF0000"/>
                <w:u w:val="single"/>
              </w:rPr>
            </w:rPrChange>
          </w:rPr>
          <w:t>e</w:t>
        </w:r>
      </w:ins>
      <w:ins w:id="161234" w:author="CR#1500r2" w:date="2020-03-28T23:31:00Z">
        <w:del w:id="161235" w:author="Draft version 2" w:date="2020-04-02T23:03:00Z">
          <w:r w:rsidRPr="004072B1" w:rsidDel="00D1794C">
            <w:rPr>
              <w:u w:val="single"/>
              <w:rPrChange w:id="161236" w:author="Draft version 2" w:date="2020-04-03T01:44:00Z">
                <w:rPr>
                  <w:color w:val="FF0000"/>
                  <w:u w:val="single"/>
                </w:rPr>
              </w:rPrChange>
            </w:rPr>
            <w:delText>FFF</w:delText>
          </w:r>
        </w:del>
        <w:del w:id="161237" w:author="Draft version 2" w:date="2020-04-02T23:04:00Z">
          <w:r w:rsidRPr="004072B1" w:rsidDel="00D1794C">
            <w:rPr>
              <w:u w:val="single"/>
              <w:rPrChange w:id="161238" w:author="Draft version 2" w:date="2020-04-03T01:44:00Z">
                <w:rPr>
                  <w:color w:val="FF0000"/>
                  <w:u w:val="single"/>
                </w:rPr>
              </w:rPrChange>
            </w:rPr>
            <w:delText xml:space="preserve">    </w:delText>
          </w:r>
        </w:del>
        <w:r w:rsidRPr="004072B1">
          <w:rPr>
            <w:u w:val="single"/>
            <w:rPrChange w:id="161239" w:author="Draft version 2" w:date="2020-04-03T01:44:00Z">
              <w:rPr>
                <w:color w:val="FF0000"/>
                <w:u w:val="single"/>
              </w:rPr>
            </w:rPrChange>
          </w:rPr>
          <w:t xml:space="preserve"> -- Maximum number of PUCCH resources in a PUCCH group.</w:t>
        </w:r>
      </w:ins>
    </w:p>
    <w:p w14:paraId="0A7D6870" w14:textId="3A68A4AA" w:rsidR="00E65946" w:rsidRPr="004072B1" w:rsidRDefault="00E65946" w:rsidP="00E65946">
      <w:pPr>
        <w:pStyle w:val="PL"/>
        <w:rPr>
          <w:ins w:id="161240" w:author="CR#1500r2" w:date="2020-03-28T23:31:00Z"/>
          <w:u w:val="single"/>
          <w:rPrChange w:id="161241" w:author="Draft version 2" w:date="2020-04-03T01:44:00Z">
            <w:rPr>
              <w:ins w:id="161242" w:author="CR#1500r2" w:date="2020-03-28T23:31:00Z"/>
              <w:color w:val="FF0000"/>
              <w:u w:val="single"/>
            </w:rPr>
          </w:rPrChange>
        </w:rPr>
      </w:pPr>
      <w:ins w:id="161243" w:author="CR#1500r2" w:date="2020-03-28T23:31:00Z">
        <w:r w:rsidRPr="004072B1">
          <w:rPr>
            <w:u w:val="single"/>
            <w:rPrChange w:id="161244" w:author="Draft version 2" w:date="2020-04-03T01:44:00Z">
              <w:rPr>
                <w:color w:val="FF0000"/>
                <w:u w:val="single"/>
              </w:rPr>
            </w:rPrChange>
          </w:rPr>
          <w:t xml:space="preserve">maxNrofPUCCH-ResourcesPerGroup-1-r16    INTEGER ::= </w:t>
        </w:r>
      </w:ins>
      <w:ins w:id="161245" w:author="Draft version 2" w:date="2020-04-02T23:04:00Z">
        <w:r w:rsidR="00D1794C" w:rsidRPr="004072B1">
          <w:rPr>
            <w:color w:val="FF0000"/>
            <w:u w:val="single"/>
            <w:rPrChange w:id="161246" w:author="Draft version 2" w:date="2020-04-03T01:44:00Z">
              <w:rPr>
                <w:color w:val="FF0000"/>
                <w:u w:val="single"/>
              </w:rPr>
            </w:rPrChange>
          </w:rPr>
          <w:t>ffsValu</w:t>
        </w:r>
      </w:ins>
      <w:ins w:id="161247" w:author="Draft version 2" w:date="2020-04-02T23:36:00Z">
        <w:r w:rsidR="00A14749" w:rsidRPr="004072B1">
          <w:rPr>
            <w:color w:val="FF0000"/>
            <w:u w:val="single"/>
            <w:rPrChange w:id="161248" w:author="Draft version 2" w:date="2020-04-03T01:44:00Z">
              <w:rPr>
                <w:color w:val="FF0000"/>
                <w:u w:val="single"/>
              </w:rPr>
            </w:rPrChange>
          </w:rPr>
          <w:t>e</w:t>
        </w:r>
      </w:ins>
      <w:ins w:id="161249" w:author="CR#1500r2" w:date="2020-03-28T23:31:00Z">
        <w:del w:id="161250" w:author="Draft version 2" w:date="2020-04-02T23:04:00Z">
          <w:r w:rsidRPr="004072B1" w:rsidDel="00D1794C">
            <w:rPr>
              <w:u w:val="single"/>
              <w:rPrChange w:id="161251" w:author="Draft version 2" w:date="2020-04-03T01:44:00Z">
                <w:rPr>
                  <w:color w:val="FF0000"/>
                  <w:u w:val="single"/>
                </w:rPr>
              </w:rPrChange>
            </w:rPr>
            <w:delText xml:space="preserve">FFF    </w:delText>
          </w:r>
        </w:del>
        <w:r w:rsidRPr="004072B1">
          <w:rPr>
            <w:u w:val="single"/>
            <w:rPrChange w:id="161252" w:author="Draft version 2" w:date="2020-04-03T01:44:00Z">
              <w:rPr>
                <w:color w:val="FF0000"/>
                <w:u w:val="single"/>
              </w:rPr>
            </w:rPrChange>
          </w:rPr>
          <w:t xml:space="preserve"> -- Maximum number of PUCCH resources in a PUCCH group minus 1.</w:t>
        </w:r>
      </w:ins>
    </w:p>
    <w:p w14:paraId="081C4BA9" w14:textId="659D91E6" w:rsidR="00E65946" w:rsidRPr="004072B1" w:rsidRDefault="00E65946" w:rsidP="00E65946">
      <w:pPr>
        <w:pStyle w:val="PL"/>
        <w:rPr>
          <w:ins w:id="161253" w:author="CR#1500r2" w:date="2020-03-28T23:31:00Z"/>
          <w:u w:val="single"/>
          <w:rPrChange w:id="161254" w:author="Draft version 2" w:date="2020-04-03T01:44:00Z">
            <w:rPr>
              <w:ins w:id="161255" w:author="CR#1500r2" w:date="2020-03-28T23:31:00Z"/>
              <w:color w:val="FF0000"/>
              <w:u w:val="single"/>
            </w:rPr>
          </w:rPrChange>
        </w:rPr>
      </w:pPr>
      <w:ins w:id="161256" w:author="CR#1500r2" w:date="2020-03-28T23:31:00Z">
        <w:r w:rsidRPr="004072B1">
          <w:rPr>
            <w:u w:val="single"/>
            <w:rPrChange w:id="161257" w:author="Draft version 2" w:date="2020-04-03T01:44:00Z">
              <w:rPr>
                <w:color w:val="FF0000"/>
                <w:u w:val="single"/>
              </w:rPr>
            </w:rPrChange>
          </w:rPr>
          <w:t>maxNrofServingCells</w:t>
        </w:r>
      </w:ins>
      <w:ins w:id="161258" w:author="Draft version 2" w:date="2020-04-02T23:04:00Z">
        <w:r w:rsidR="00D1794C" w:rsidRPr="004072B1">
          <w:rPr>
            <w:u w:val="single"/>
            <w:rPrChange w:id="161259" w:author="Draft version 2" w:date="2020-04-03T01:44:00Z">
              <w:rPr>
                <w:u w:val="single"/>
              </w:rPr>
            </w:rPrChange>
          </w:rPr>
          <w:t>-r16</w:t>
        </w:r>
      </w:ins>
      <w:ins w:id="161260" w:author="CR#1500r2" w:date="2020-03-28T23:31:00Z">
        <w:del w:id="161261" w:author="Draft version 2" w:date="2020-04-02T23:04:00Z">
          <w:r w:rsidRPr="004072B1" w:rsidDel="00D1794C">
            <w:rPr>
              <w:u w:val="single"/>
              <w:rPrChange w:id="161262" w:author="Draft version 2" w:date="2020-04-03T01:44:00Z">
                <w:rPr>
                  <w:color w:val="FF0000"/>
                  <w:u w:val="single"/>
                </w:rPr>
              </w:rPrChange>
            </w:rPr>
            <w:delText xml:space="preserve">    </w:delText>
          </w:r>
        </w:del>
        <w:r w:rsidRPr="004072B1">
          <w:rPr>
            <w:u w:val="single"/>
            <w:rPrChange w:id="161263" w:author="Draft version 2" w:date="2020-04-03T01:44:00Z">
              <w:rPr>
                <w:color w:val="FF0000"/>
                <w:u w:val="single"/>
              </w:rPr>
            </w:rPrChange>
          </w:rPr>
          <w:t xml:space="preserve">                 INTEGER ::= </w:t>
        </w:r>
      </w:ins>
      <w:ins w:id="161264" w:author="Draft version 2" w:date="2020-04-02T23:04:00Z">
        <w:r w:rsidR="00D1794C" w:rsidRPr="004072B1">
          <w:rPr>
            <w:color w:val="FF0000"/>
            <w:u w:val="single"/>
            <w:rPrChange w:id="161265" w:author="Draft version 2" w:date="2020-04-03T01:44:00Z">
              <w:rPr>
                <w:color w:val="FF0000"/>
                <w:u w:val="single"/>
              </w:rPr>
            </w:rPrChange>
          </w:rPr>
          <w:t>ffsValu</w:t>
        </w:r>
      </w:ins>
      <w:ins w:id="161266" w:author="Draft version 2" w:date="2020-04-02T23:36:00Z">
        <w:r w:rsidR="00A14749" w:rsidRPr="004072B1">
          <w:rPr>
            <w:color w:val="FF0000"/>
            <w:u w:val="single"/>
            <w:rPrChange w:id="161267" w:author="Draft version 2" w:date="2020-04-03T01:44:00Z">
              <w:rPr>
                <w:color w:val="FF0000"/>
                <w:u w:val="single"/>
              </w:rPr>
            </w:rPrChange>
          </w:rPr>
          <w:t>e</w:t>
        </w:r>
      </w:ins>
      <w:ins w:id="161268" w:author="CR#1500r2" w:date="2020-03-28T23:31:00Z">
        <w:del w:id="161269" w:author="Draft version 2" w:date="2020-04-02T23:04:00Z">
          <w:r w:rsidRPr="004072B1" w:rsidDel="00D1794C">
            <w:rPr>
              <w:u w:val="single"/>
              <w:rPrChange w:id="161270" w:author="Draft version 2" w:date="2020-04-03T01:44:00Z">
                <w:rPr>
                  <w:color w:val="FF0000"/>
                  <w:u w:val="single"/>
                </w:rPr>
              </w:rPrChange>
            </w:rPr>
            <w:delText xml:space="preserve">FFF    </w:delText>
          </w:r>
        </w:del>
        <w:r w:rsidRPr="004072B1">
          <w:rPr>
            <w:u w:val="single"/>
            <w:rPrChange w:id="161271" w:author="Draft version 2" w:date="2020-04-03T01:44:00Z">
              <w:rPr>
                <w:color w:val="FF0000"/>
                <w:u w:val="single"/>
              </w:rPr>
            </w:rPrChange>
          </w:rPr>
          <w:t xml:space="preserve"> -- Maximum number of serving cells in simultaneousTCI-UpdateList.</w:t>
        </w:r>
      </w:ins>
    </w:p>
    <w:p w14:paraId="5C4E78B3" w14:textId="77777777" w:rsidR="002C5D28" w:rsidRPr="004072B1" w:rsidRDefault="002C5D28" w:rsidP="0096519C">
      <w:pPr>
        <w:pStyle w:val="PL"/>
        <w:rPr>
          <w:rPrChange w:id="161272" w:author="Draft version 2" w:date="2020-04-03T01:44:00Z">
            <w:rPr>
              <w:color w:val="808080"/>
            </w:rPr>
          </w:rPrChange>
        </w:rPr>
      </w:pPr>
      <w:r w:rsidRPr="004072B1">
        <w:rPr>
          <w:rPrChange w:id="161273" w:author="Draft version 2" w:date="2020-04-03T01:44:00Z">
            <w:rPr/>
          </w:rPrChange>
        </w:rPr>
        <w:t xml:space="preserve">maxNrofP0-PUSCH-AlphaSets               </w:t>
      </w:r>
      <w:r w:rsidRPr="004072B1">
        <w:rPr>
          <w:rPrChange w:id="161274" w:author="Draft version 2" w:date="2020-04-03T01:44:00Z">
            <w:rPr>
              <w:color w:val="993366"/>
            </w:rPr>
          </w:rPrChange>
        </w:rPr>
        <w:t>INTEGER</w:t>
      </w:r>
      <w:r w:rsidRPr="004072B1">
        <w:rPr>
          <w:rPrChange w:id="161275" w:author="Draft version 2" w:date="2020-04-03T01:44:00Z">
            <w:rPr/>
          </w:rPrChange>
        </w:rPr>
        <w:t xml:space="preserve"> ::= 30      </w:t>
      </w:r>
      <w:r w:rsidRPr="004072B1">
        <w:rPr>
          <w:rPrChange w:id="161276" w:author="Draft version 2" w:date="2020-04-03T01:44:00Z">
            <w:rPr>
              <w:color w:val="808080"/>
            </w:rPr>
          </w:rPrChange>
        </w:rPr>
        <w:t xml:space="preserve">-- Maximum number of P0-pusch-alpha-sets (see 38,213, </w:t>
      </w:r>
      <w:r w:rsidR="00581EBE" w:rsidRPr="004072B1">
        <w:rPr>
          <w:rPrChange w:id="161277" w:author="Draft version 2" w:date="2020-04-03T01:44:00Z">
            <w:rPr>
              <w:color w:val="808080"/>
            </w:rPr>
          </w:rPrChange>
        </w:rPr>
        <w:t>clause</w:t>
      </w:r>
      <w:r w:rsidRPr="004072B1">
        <w:rPr>
          <w:rPrChange w:id="161278" w:author="Draft version 2" w:date="2020-04-03T01:44:00Z">
            <w:rPr>
              <w:color w:val="808080"/>
            </w:rPr>
          </w:rPrChange>
        </w:rPr>
        <w:t xml:space="preserve"> 7.1)</w:t>
      </w:r>
    </w:p>
    <w:p w14:paraId="49795C78" w14:textId="77777777" w:rsidR="002C5D28" w:rsidRPr="004072B1" w:rsidRDefault="002C5D28" w:rsidP="0096519C">
      <w:pPr>
        <w:pStyle w:val="PL"/>
        <w:rPr>
          <w:rPrChange w:id="161279" w:author="Draft version 2" w:date="2020-04-03T01:44:00Z">
            <w:rPr>
              <w:color w:val="808080"/>
            </w:rPr>
          </w:rPrChange>
        </w:rPr>
      </w:pPr>
      <w:r w:rsidRPr="004072B1">
        <w:rPr>
          <w:rPrChange w:id="161280" w:author="Draft version 2" w:date="2020-04-03T01:44:00Z">
            <w:rPr/>
          </w:rPrChange>
        </w:rPr>
        <w:t xml:space="preserve">maxNrofP0-PUSCH-AlphaSets-1             </w:t>
      </w:r>
      <w:r w:rsidRPr="004072B1">
        <w:rPr>
          <w:rPrChange w:id="161281" w:author="Draft version 2" w:date="2020-04-03T01:44:00Z">
            <w:rPr>
              <w:color w:val="993366"/>
            </w:rPr>
          </w:rPrChange>
        </w:rPr>
        <w:t>INTEGER</w:t>
      </w:r>
      <w:r w:rsidRPr="004072B1">
        <w:rPr>
          <w:rPrChange w:id="161282" w:author="Draft version 2" w:date="2020-04-03T01:44:00Z">
            <w:rPr/>
          </w:rPrChange>
        </w:rPr>
        <w:t xml:space="preserve"> ::= 29      </w:t>
      </w:r>
      <w:r w:rsidRPr="004072B1">
        <w:rPr>
          <w:rPrChange w:id="161283" w:author="Draft version 2" w:date="2020-04-03T01:44:00Z">
            <w:rPr>
              <w:color w:val="808080"/>
            </w:rPr>
          </w:rPrChange>
        </w:rPr>
        <w:t xml:space="preserve">-- Maximum number of P0-pusch-alpha-sets minus 1 (see 38,213, </w:t>
      </w:r>
      <w:r w:rsidR="00581EBE" w:rsidRPr="004072B1">
        <w:rPr>
          <w:rPrChange w:id="161284" w:author="Draft version 2" w:date="2020-04-03T01:44:00Z">
            <w:rPr>
              <w:color w:val="808080"/>
            </w:rPr>
          </w:rPrChange>
        </w:rPr>
        <w:t>clause</w:t>
      </w:r>
      <w:r w:rsidRPr="004072B1">
        <w:rPr>
          <w:rPrChange w:id="161285" w:author="Draft version 2" w:date="2020-04-03T01:44:00Z">
            <w:rPr>
              <w:color w:val="808080"/>
            </w:rPr>
          </w:rPrChange>
        </w:rPr>
        <w:t xml:space="preserve"> 7.1)</w:t>
      </w:r>
    </w:p>
    <w:p w14:paraId="4FDD4195" w14:textId="77777777" w:rsidR="00F95F2F" w:rsidRPr="004072B1" w:rsidRDefault="002C5D28" w:rsidP="0096519C">
      <w:pPr>
        <w:pStyle w:val="PL"/>
        <w:rPr>
          <w:rPrChange w:id="161286" w:author="Draft version 2" w:date="2020-04-03T01:44:00Z">
            <w:rPr>
              <w:color w:val="808080"/>
            </w:rPr>
          </w:rPrChange>
        </w:rPr>
      </w:pPr>
      <w:r w:rsidRPr="004072B1">
        <w:rPr>
          <w:rPrChange w:id="161287" w:author="Draft version 2" w:date="2020-04-03T01:44:00Z">
            <w:rPr/>
          </w:rPrChange>
        </w:rPr>
        <w:t xml:space="preserve">maxNrofPUSCH-PathlossReferenceRSs       </w:t>
      </w:r>
      <w:r w:rsidRPr="004072B1">
        <w:rPr>
          <w:rPrChange w:id="161288" w:author="Draft version 2" w:date="2020-04-03T01:44:00Z">
            <w:rPr>
              <w:color w:val="993366"/>
            </w:rPr>
          </w:rPrChange>
        </w:rPr>
        <w:t>INTEGER</w:t>
      </w:r>
      <w:r w:rsidRPr="004072B1">
        <w:rPr>
          <w:rPrChange w:id="161289" w:author="Draft version 2" w:date="2020-04-03T01:44:00Z">
            <w:rPr/>
          </w:rPrChange>
        </w:rPr>
        <w:t xml:space="preserve"> ::= 4       </w:t>
      </w:r>
      <w:r w:rsidRPr="004072B1">
        <w:rPr>
          <w:rPrChange w:id="161290" w:author="Draft version 2" w:date="2020-04-03T01:44:00Z">
            <w:rPr>
              <w:color w:val="808080"/>
            </w:rPr>
          </w:rPrChange>
        </w:rPr>
        <w:t>-- Maximum number of RSs used as pathloss reference for PUSCH power control.</w:t>
      </w:r>
    </w:p>
    <w:p w14:paraId="527B8FDD" w14:textId="53FC8694" w:rsidR="008503AD" w:rsidRPr="004072B1" w:rsidRDefault="002C5D28" w:rsidP="0096519C">
      <w:pPr>
        <w:pStyle w:val="PL"/>
        <w:rPr>
          <w:rPrChange w:id="161291" w:author="Draft version 2" w:date="2020-04-03T01:44:00Z">
            <w:rPr>
              <w:color w:val="808080"/>
            </w:rPr>
          </w:rPrChange>
        </w:rPr>
      </w:pPr>
      <w:r w:rsidRPr="004072B1">
        <w:rPr>
          <w:rPrChange w:id="161292" w:author="Draft version 2" w:date="2020-04-03T01:44:00Z">
            <w:rPr/>
          </w:rPrChange>
        </w:rPr>
        <w:t xml:space="preserve">maxNrofPUSCH-PathlossReferenceRSs-1     </w:t>
      </w:r>
      <w:r w:rsidRPr="004072B1">
        <w:rPr>
          <w:rPrChange w:id="161293" w:author="Draft version 2" w:date="2020-04-03T01:44:00Z">
            <w:rPr>
              <w:color w:val="993366"/>
            </w:rPr>
          </w:rPrChange>
        </w:rPr>
        <w:t>INTEGER</w:t>
      </w:r>
      <w:r w:rsidRPr="004072B1">
        <w:rPr>
          <w:rPrChange w:id="161294" w:author="Draft version 2" w:date="2020-04-03T01:44:00Z">
            <w:rPr/>
          </w:rPrChange>
        </w:rPr>
        <w:t xml:space="preserve"> ::= 3       </w:t>
      </w:r>
      <w:r w:rsidRPr="004072B1">
        <w:rPr>
          <w:rPrChange w:id="161295" w:author="Draft version 2" w:date="2020-04-03T01:44:00Z">
            <w:rPr>
              <w:color w:val="808080"/>
            </w:rPr>
          </w:rPrChange>
        </w:rPr>
        <w:t>-- Maximum number of RSs used as pathloss reference for PUSCH power</w:t>
      </w:r>
    </w:p>
    <w:p w14:paraId="7629D0BC" w14:textId="695800CC" w:rsidR="002C5D28" w:rsidRPr="004072B1" w:rsidRDefault="008503AD" w:rsidP="0096519C">
      <w:pPr>
        <w:pStyle w:val="PL"/>
        <w:rPr>
          <w:rPrChange w:id="161296" w:author="Draft version 2" w:date="2020-04-03T01:44:00Z">
            <w:rPr>
              <w:color w:val="808080"/>
            </w:rPr>
          </w:rPrChange>
        </w:rPr>
      </w:pPr>
      <w:r w:rsidRPr="004072B1">
        <w:rPr>
          <w:rPrChange w:id="161297" w:author="Draft version 2" w:date="2020-04-03T01:44:00Z">
            <w:rPr/>
          </w:rPrChange>
        </w:rPr>
        <w:t xml:space="preserve">                                                            </w:t>
      </w:r>
      <w:r w:rsidRPr="004072B1">
        <w:rPr>
          <w:rPrChange w:id="161298" w:author="Draft version 2" w:date="2020-04-03T01:44:00Z">
            <w:rPr>
              <w:color w:val="808080"/>
            </w:rPr>
          </w:rPrChange>
        </w:rPr>
        <w:t xml:space="preserve">-- </w:t>
      </w:r>
      <w:r w:rsidR="002C5D28" w:rsidRPr="004072B1">
        <w:rPr>
          <w:rPrChange w:id="161299" w:author="Draft version 2" w:date="2020-04-03T01:44:00Z">
            <w:rPr>
              <w:color w:val="808080"/>
            </w:rPr>
          </w:rPrChange>
        </w:rPr>
        <w:t>control minus 1.</w:t>
      </w:r>
    </w:p>
    <w:p w14:paraId="13FDD202" w14:textId="77777777" w:rsidR="00E65946" w:rsidRPr="004072B1" w:rsidRDefault="00E65946" w:rsidP="00E65946">
      <w:pPr>
        <w:pStyle w:val="PL"/>
        <w:rPr>
          <w:ins w:id="161300" w:author="CR#1500r2" w:date="2020-03-28T23:32:00Z"/>
          <w:szCs w:val="16"/>
          <w:rPrChange w:id="161301" w:author="Draft version 2" w:date="2020-04-03T01:44:00Z">
            <w:rPr>
              <w:ins w:id="161302" w:author="CR#1500r2" w:date="2020-03-28T23:32:00Z"/>
              <w:color w:val="808080"/>
              <w:szCs w:val="16"/>
            </w:rPr>
          </w:rPrChange>
        </w:rPr>
      </w:pPr>
      <w:ins w:id="161303" w:author="CR#1500r2" w:date="2020-03-28T23:32:00Z">
        <w:r w:rsidRPr="004072B1">
          <w:rPr>
            <w:rPrChange w:id="161304" w:author="Draft version 2" w:date="2020-04-03T01:44:00Z">
              <w:rPr/>
            </w:rPrChange>
          </w:rPr>
          <w:t xml:space="preserve">maxNrofPUSCH-PathlossReferenceRSs-r16   INTEGER ::= 64      </w:t>
        </w:r>
        <w:r w:rsidRPr="004072B1">
          <w:rPr>
            <w:szCs w:val="16"/>
            <w:rPrChange w:id="161305" w:author="Draft version 2" w:date="2020-04-03T01:44:00Z">
              <w:rPr>
                <w:color w:val="808080"/>
                <w:szCs w:val="16"/>
              </w:rPr>
            </w:rPrChange>
          </w:rPr>
          <w:t>-- Maximum number of RSs used as pathloss reference for PUSCH power control</w:t>
        </w:r>
      </w:ins>
    </w:p>
    <w:p w14:paraId="7E2C1AE6" w14:textId="50A44F18" w:rsidR="00E65946" w:rsidRPr="004072B1" w:rsidRDefault="00E65946" w:rsidP="00E65946">
      <w:pPr>
        <w:pStyle w:val="PL"/>
        <w:rPr>
          <w:ins w:id="161306" w:author="CR#1500r2" w:date="2020-03-28T23:32:00Z"/>
          <w:szCs w:val="16"/>
          <w:rPrChange w:id="161307" w:author="Draft version 2" w:date="2020-04-03T01:44:00Z">
            <w:rPr>
              <w:ins w:id="161308" w:author="CR#1500r2" w:date="2020-03-28T23:32:00Z"/>
              <w:color w:val="808080"/>
              <w:szCs w:val="16"/>
            </w:rPr>
          </w:rPrChange>
        </w:rPr>
      </w:pPr>
      <w:ins w:id="161309" w:author="CR#1500r2" w:date="2020-03-28T23:32:00Z">
        <w:r w:rsidRPr="004072B1">
          <w:rPr>
            <w:szCs w:val="16"/>
            <w:rPrChange w:id="161310" w:author="Draft version 2" w:date="2020-04-03T01:44:00Z">
              <w:rPr>
                <w:color w:val="808080"/>
                <w:szCs w:val="16"/>
              </w:rPr>
            </w:rPrChange>
          </w:rPr>
          <w:t xml:space="preserve">                                                            -- extended</w:t>
        </w:r>
      </w:ins>
    </w:p>
    <w:p w14:paraId="20E52148" w14:textId="77777777" w:rsidR="00E65946" w:rsidRPr="004072B1" w:rsidRDefault="00E65946" w:rsidP="00E65946">
      <w:pPr>
        <w:pStyle w:val="PL"/>
        <w:rPr>
          <w:ins w:id="161311" w:author="CR#1500r2" w:date="2020-03-28T23:32:00Z"/>
          <w:szCs w:val="16"/>
          <w:rPrChange w:id="161312" w:author="Draft version 2" w:date="2020-04-03T01:44:00Z">
            <w:rPr>
              <w:ins w:id="161313" w:author="CR#1500r2" w:date="2020-03-28T23:32:00Z"/>
              <w:color w:val="808080"/>
              <w:szCs w:val="16"/>
            </w:rPr>
          </w:rPrChange>
        </w:rPr>
      </w:pPr>
      <w:ins w:id="161314" w:author="CR#1500r2" w:date="2020-03-28T23:32:00Z">
        <w:r w:rsidRPr="004072B1">
          <w:rPr>
            <w:rPrChange w:id="161315" w:author="Draft version 2" w:date="2020-04-03T01:44:00Z">
              <w:rPr/>
            </w:rPrChange>
          </w:rPr>
          <w:t xml:space="preserve">maxNrofPUSCH-PathlossReferenceRSs-1-r16 INTEGER ::= 63      </w:t>
        </w:r>
        <w:r w:rsidRPr="004072B1">
          <w:rPr>
            <w:szCs w:val="16"/>
            <w:rPrChange w:id="161316" w:author="Draft version 2" w:date="2020-04-03T01:44:00Z">
              <w:rPr>
                <w:color w:val="808080"/>
                <w:szCs w:val="16"/>
              </w:rPr>
            </w:rPrChange>
          </w:rPr>
          <w:t>-- Maximum number of RSs used as pathloss reference for PUSCH power control</w:t>
        </w:r>
      </w:ins>
    </w:p>
    <w:p w14:paraId="7D10EF00" w14:textId="17BD4BDE" w:rsidR="00E65946" w:rsidRPr="004072B1" w:rsidRDefault="00E65946" w:rsidP="00E65946">
      <w:pPr>
        <w:pStyle w:val="PL"/>
        <w:rPr>
          <w:ins w:id="161317" w:author="CR#1500r2" w:date="2020-03-28T23:32:00Z"/>
          <w:rPrChange w:id="161318" w:author="Draft version 2" w:date="2020-04-03T01:44:00Z">
            <w:rPr>
              <w:ins w:id="161319" w:author="CR#1500r2" w:date="2020-03-28T23:32:00Z"/>
              <w:color w:val="808080"/>
            </w:rPr>
          </w:rPrChange>
        </w:rPr>
      </w:pPr>
      <w:ins w:id="161320" w:author="CR#1500r2" w:date="2020-03-28T23:32:00Z">
        <w:r w:rsidRPr="004072B1">
          <w:rPr>
            <w:szCs w:val="16"/>
            <w:rPrChange w:id="161321" w:author="Draft version 2" w:date="2020-04-03T01:44:00Z">
              <w:rPr>
                <w:color w:val="808080"/>
                <w:szCs w:val="16"/>
              </w:rPr>
            </w:rPrChange>
          </w:rPr>
          <w:t xml:space="preserve">                                                            -- minus 1</w:t>
        </w:r>
      </w:ins>
    </w:p>
    <w:p w14:paraId="3D39B3CF" w14:textId="77777777" w:rsidR="002C5D28" w:rsidRPr="004072B1" w:rsidRDefault="002C5D28" w:rsidP="0096519C">
      <w:pPr>
        <w:pStyle w:val="PL"/>
        <w:rPr>
          <w:rPrChange w:id="161322" w:author="Draft version 2" w:date="2020-04-03T01:44:00Z">
            <w:rPr>
              <w:color w:val="808080"/>
            </w:rPr>
          </w:rPrChange>
        </w:rPr>
      </w:pPr>
      <w:r w:rsidRPr="004072B1">
        <w:rPr>
          <w:rPrChange w:id="161323" w:author="Draft version 2" w:date="2020-04-03T01:44:00Z">
            <w:rPr/>
          </w:rPrChange>
        </w:rPr>
        <w:t xml:space="preserve">maxNrofNAICS-Entries                    </w:t>
      </w:r>
      <w:r w:rsidRPr="004072B1">
        <w:rPr>
          <w:rPrChange w:id="161324" w:author="Draft version 2" w:date="2020-04-03T01:44:00Z">
            <w:rPr>
              <w:color w:val="993366"/>
            </w:rPr>
          </w:rPrChange>
        </w:rPr>
        <w:t>INTEGER</w:t>
      </w:r>
      <w:r w:rsidRPr="004072B1">
        <w:rPr>
          <w:rPrChange w:id="161325" w:author="Draft version 2" w:date="2020-04-03T01:44:00Z">
            <w:rPr/>
          </w:rPrChange>
        </w:rPr>
        <w:t xml:space="preserve"> ::= 8       </w:t>
      </w:r>
      <w:r w:rsidRPr="004072B1">
        <w:rPr>
          <w:rPrChange w:id="161326" w:author="Draft version 2" w:date="2020-04-03T01:44:00Z">
            <w:rPr>
              <w:color w:val="808080"/>
            </w:rPr>
          </w:rPrChange>
        </w:rPr>
        <w:t>-- Maximum number of supported NAICS capability set</w:t>
      </w:r>
    </w:p>
    <w:p w14:paraId="69B3DB3F" w14:textId="77777777" w:rsidR="002C5D28" w:rsidRPr="004072B1" w:rsidRDefault="002C5D28" w:rsidP="0096519C">
      <w:pPr>
        <w:pStyle w:val="PL"/>
        <w:rPr>
          <w:rPrChange w:id="161327" w:author="Draft version 2" w:date="2020-04-03T01:44:00Z">
            <w:rPr>
              <w:color w:val="808080"/>
            </w:rPr>
          </w:rPrChange>
        </w:rPr>
      </w:pPr>
      <w:r w:rsidRPr="004072B1">
        <w:rPr>
          <w:rPrChange w:id="161328" w:author="Draft version 2" w:date="2020-04-03T01:44:00Z">
            <w:rPr/>
          </w:rPrChange>
        </w:rPr>
        <w:t xml:space="preserve">maxBands                                </w:t>
      </w:r>
      <w:r w:rsidRPr="004072B1">
        <w:rPr>
          <w:rPrChange w:id="161329" w:author="Draft version 2" w:date="2020-04-03T01:44:00Z">
            <w:rPr>
              <w:color w:val="993366"/>
            </w:rPr>
          </w:rPrChange>
        </w:rPr>
        <w:t>INTEGER</w:t>
      </w:r>
      <w:r w:rsidRPr="004072B1">
        <w:rPr>
          <w:rPrChange w:id="161330" w:author="Draft version 2" w:date="2020-04-03T01:44:00Z">
            <w:rPr/>
          </w:rPrChange>
        </w:rPr>
        <w:t xml:space="preserve"> ::= 1024    </w:t>
      </w:r>
      <w:r w:rsidRPr="004072B1">
        <w:rPr>
          <w:rPrChange w:id="161331" w:author="Draft version 2" w:date="2020-04-03T01:44:00Z">
            <w:rPr>
              <w:color w:val="808080"/>
            </w:rPr>
          </w:rPrChange>
        </w:rPr>
        <w:t>-- Maximum number of supported bands in UE capability.</w:t>
      </w:r>
    </w:p>
    <w:p w14:paraId="33EEF1EE" w14:textId="77777777" w:rsidR="002C5D28" w:rsidRPr="004072B1" w:rsidRDefault="002C5D28" w:rsidP="0096519C">
      <w:pPr>
        <w:pStyle w:val="PL"/>
        <w:rPr>
          <w:rPrChange w:id="161332" w:author="Draft version 2" w:date="2020-04-03T01:44:00Z">
            <w:rPr/>
          </w:rPrChange>
        </w:rPr>
      </w:pPr>
      <w:r w:rsidRPr="004072B1">
        <w:rPr>
          <w:rPrChange w:id="161333" w:author="Draft version 2" w:date="2020-04-03T01:44:00Z">
            <w:rPr/>
          </w:rPrChange>
        </w:rPr>
        <w:t xml:space="preserve">maxBandsMRDC                            </w:t>
      </w:r>
      <w:r w:rsidRPr="004072B1">
        <w:rPr>
          <w:rPrChange w:id="161334" w:author="Draft version 2" w:date="2020-04-03T01:44:00Z">
            <w:rPr>
              <w:color w:val="993366"/>
            </w:rPr>
          </w:rPrChange>
        </w:rPr>
        <w:t>INTEGER</w:t>
      </w:r>
      <w:r w:rsidRPr="004072B1">
        <w:rPr>
          <w:rPrChange w:id="161335" w:author="Draft version 2" w:date="2020-04-03T01:44:00Z">
            <w:rPr/>
          </w:rPrChange>
        </w:rPr>
        <w:t xml:space="preserve"> ::= 1280</w:t>
      </w:r>
    </w:p>
    <w:p w14:paraId="70C3FC78" w14:textId="77777777" w:rsidR="002C5D28" w:rsidRPr="004072B1" w:rsidRDefault="002C5D28" w:rsidP="0096519C">
      <w:pPr>
        <w:pStyle w:val="PL"/>
        <w:rPr>
          <w:rPrChange w:id="161336" w:author="Draft version 2" w:date="2020-04-03T01:44:00Z">
            <w:rPr/>
          </w:rPrChange>
        </w:rPr>
      </w:pPr>
      <w:r w:rsidRPr="004072B1">
        <w:rPr>
          <w:rPrChange w:id="161337" w:author="Draft version 2" w:date="2020-04-03T01:44:00Z">
            <w:rPr/>
          </w:rPrChange>
        </w:rPr>
        <w:t xml:space="preserve">maxBandsEUTRA                           </w:t>
      </w:r>
      <w:r w:rsidRPr="004072B1">
        <w:rPr>
          <w:rPrChange w:id="161338" w:author="Draft version 2" w:date="2020-04-03T01:44:00Z">
            <w:rPr>
              <w:color w:val="993366"/>
            </w:rPr>
          </w:rPrChange>
        </w:rPr>
        <w:t>INTEGER</w:t>
      </w:r>
      <w:r w:rsidRPr="004072B1">
        <w:rPr>
          <w:rPrChange w:id="161339" w:author="Draft version 2" w:date="2020-04-03T01:44:00Z">
            <w:rPr/>
          </w:rPrChange>
        </w:rPr>
        <w:t xml:space="preserve"> ::= 256</w:t>
      </w:r>
    </w:p>
    <w:p w14:paraId="29B96C99" w14:textId="77777777" w:rsidR="002C5D28" w:rsidRPr="004072B1" w:rsidRDefault="002C5D28" w:rsidP="0096519C">
      <w:pPr>
        <w:pStyle w:val="PL"/>
        <w:rPr>
          <w:rPrChange w:id="161340" w:author="Draft version 2" w:date="2020-04-03T01:44:00Z">
            <w:rPr/>
          </w:rPrChange>
        </w:rPr>
      </w:pPr>
      <w:r w:rsidRPr="004072B1">
        <w:rPr>
          <w:rPrChange w:id="161341" w:author="Draft version 2" w:date="2020-04-03T01:44:00Z">
            <w:rPr/>
          </w:rPrChange>
        </w:rPr>
        <w:t xml:space="preserve">maxCellReport                           </w:t>
      </w:r>
      <w:r w:rsidRPr="004072B1">
        <w:rPr>
          <w:rPrChange w:id="161342" w:author="Draft version 2" w:date="2020-04-03T01:44:00Z">
            <w:rPr>
              <w:color w:val="993366"/>
            </w:rPr>
          </w:rPrChange>
        </w:rPr>
        <w:t>INTEGER</w:t>
      </w:r>
      <w:r w:rsidRPr="004072B1">
        <w:rPr>
          <w:rPrChange w:id="161343" w:author="Draft version 2" w:date="2020-04-03T01:44:00Z">
            <w:rPr/>
          </w:rPrChange>
        </w:rPr>
        <w:t xml:space="preserve"> ::= 8</w:t>
      </w:r>
    </w:p>
    <w:p w14:paraId="4987FDBA" w14:textId="77777777" w:rsidR="002C5D28" w:rsidRPr="004072B1" w:rsidRDefault="002C5D28" w:rsidP="0096519C">
      <w:pPr>
        <w:pStyle w:val="PL"/>
        <w:rPr>
          <w:rPrChange w:id="161344" w:author="Draft version 2" w:date="2020-04-03T01:44:00Z">
            <w:rPr>
              <w:color w:val="808080"/>
            </w:rPr>
          </w:rPrChange>
        </w:rPr>
      </w:pPr>
      <w:r w:rsidRPr="004072B1">
        <w:rPr>
          <w:rPrChange w:id="161345" w:author="Draft version 2" w:date="2020-04-03T01:44:00Z">
            <w:rPr/>
          </w:rPrChange>
        </w:rPr>
        <w:t xml:space="preserve">maxDRB                                  </w:t>
      </w:r>
      <w:r w:rsidRPr="004072B1">
        <w:rPr>
          <w:rPrChange w:id="161346" w:author="Draft version 2" w:date="2020-04-03T01:44:00Z">
            <w:rPr>
              <w:color w:val="993366"/>
            </w:rPr>
          </w:rPrChange>
        </w:rPr>
        <w:t>INTEGER</w:t>
      </w:r>
      <w:r w:rsidRPr="004072B1">
        <w:rPr>
          <w:rPrChange w:id="161347" w:author="Draft version 2" w:date="2020-04-03T01:44:00Z">
            <w:rPr/>
          </w:rPrChange>
        </w:rPr>
        <w:t xml:space="preserve"> ::= 29      </w:t>
      </w:r>
      <w:r w:rsidRPr="004072B1">
        <w:rPr>
          <w:rPrChange w:id="161348" w:author="Draft version 2" w:date="2020-04-03T01:44:00Z">
            <w:rPr>
              <w:color w:val="808080"/>
            </w:rPr>
          </w:rPrChange>
        </w:rPr>
        <w:t>-- Maximum number of DRBs (that can be added in DRB-ToAddModLIst).</w:t>
      </w:r>
    </w:p>
    <w:p w14:paraId="011DA1BD" w14:textId="77777777" w:rsidR="002C5D28" w:rsidRPr="004072B1" w:rsidRDefault="002C5D28" w:rsidP="0096519C">
      <w:pPr>
        <w:pStyle w:val="PL"/>
        <w:rPr>
          <w:rPrChange w:id="161349" w:author="Draft version 2" w:date="2020-04-03T01:44:00Z">
            <w:rPr>
              <w:color w:val="808080"/>
            </w:rPr>
          </w:rPrChange>
        </w:rPr>
      </w:pPr>
      <w:r w:rsidRPr="004072B1">
        <w:rPr>
          <w:rPrChange w:id="161350" w:author="Draft version 2" w:date="2020-04-03T01:44:00Z">
            <w:rPr/>
          </w:rPrChange>
        </w:rPr>
        <w:t xml:space="preserve">maxFreq                                 </w:t>
      </w:r>
      <w:r w:rsidRPr="004072B1">
        <w:rPr>
          <w:rPrChange w:id="161351" w:author="Draft version 2" w:date="2020-04-03T01:44:00Z">
            <w:rPr>
              <w:color w:val="993366"/>
            </w:rPr>
          </w:rPrChange>
        </w:rPr>
        <w:t>INTEGER</w:t>
      </w:r>
      <w:r w:rsidRPr="004072B1">
        <w:rPr>
          <w:rPrChange w:id="161352" w:author="Draft version 2" w:date="2020-04-03T01:44:00Z">
            <w:rPr/>
          </w:rPrChange>
        </w:rPr>
        <w:t xml:space="preserve"> ::= 8       </w:t>
      </w:r>
      <w:r w:rsidRPr="004072B1">
        <w:rPr>
          <w:rPrChange w:id="161353" w:author="Draft version 2" w:date="2020-04-03T01:44:00Z">
            <w:rPr>
              <w:color w:val="808080"/>
            </w:rPr>
          </w:rPrChange>
        </w:rPr>
        <w:t>-- Max number of frequencies.</w:t>
      </w:r>
    </w:p>
    <w:p w14:paraId="5E9B4854" w14:textId="77777777" w:rsidR="00C00B5C" w:rsidRPr="004072B1" w:rsidRDefault="00C00B5C" w:rsidP="00C00B5C">
      <w:pPr>
        <w:pStyle w:val="PL"/>
        <w:rPr>
          <w:ins w:id="161354" w:author="CR#1443r1" w:date="2020-03-20T16:01:00Z"/>
          <w:rPrChange w:id="161355" w:author="Draft version 2" w:date="2020-04-03T01:44:00Z">
            <w:rPr>
              <w:ins w:id="161356" w:author="CR#1443r1" w:date="2020-03-20T16:01:00Z"/>
            </w:rPr>
          </w:rPrChange>
        </w:rPr>
      </w:pPr>
      <w:ins w:id="161357" w:author="CR#1443r1" w:date="2020-03-20T16:01:00Z">
        <w:r w:rsidRPr="004072B1">
          <w:rPr>
            <w:rPrChange w:id="161358" w:author="Draft version 2" w:date="2020-04-03T01:44:00Z">
              <w:rPr/>
            </w:rPrChange>
          </w:rPr>
          <w:t>maxFreqIDC-r16                          INTEGER ::= 128     -- Max number of frequencies for IDC indication.</w:t>
        </w:r>
      </w:ins>
    </w:p>
    <w:p w14:paraId="0632BA00" w14:textId="27A7F55E" w:rsidR="00C00B5C" w:rsidRPr="004072B1" w:rsidRDefault="00C00B5C" w:rsidP="00C00B5C">
      <w:pPr>
        <w:pStyle w:val="PL"/>
        <w:rPr>
          <w:ins w:id="161359" w:author="CR#1443r1" w:date="2020-03-20T16:01:00Z"/>
          <w:rPrChange w:id="161360" w:author="Draft version 2" w:date="2020-04-03T01:44:00Z">
            <w:rPr>
              <w:ins w:id="161361" w:author="CR#1443r1" w:date="2020-03-20T16:01:00Z"/>
            </w:rPr>
          </w:rPrChange>
        </w:rPr>
      </w:pPr>
      <w:ins w:id="161362" w:author="CR#1443r1" w:date="2020-03-20T16:01:00Z">
        <w:r w:rsidRPr="004072B1">
          <w:rPr>
            <w:rPrChange w:id="161363" w:author="Draft version 2" w:date="2020-04-03T01:44:00Z">
              <w:rPr/>
            </w:rPrChange>
          </w:rPr>
          <w:t>maxCombIDC-r16                          INTEGER ::= 128     -- Max number of reported UL CA for IDC indication.</w:t>
        </w:r>
      </w:ins>
    </w:p>
    <w:p w14:paraId="68D288FA" w14:textId="77777777" w:rsidR="002C5D28" w:rsidRPr="004072B1" w:rsidRDefault="002C5D28" w:rsidP="0096519C">
      <w:pPr>
        <w:pStyle w:val="PL"/>
        <w:rPr>
          <w:rPrChange w:id="161364" w:author="Draft version 2" w:date="2020-04-03T01:44:00Z">
            <w:rPr>
              <w:color w:val="808080"/>
            </w:rPr>
          </w:rPrChange>
        </w:rPr>
      </w:pPr>
      <w:r w:rsidRPr="004072B1">
        <w:rPr>
          <w:rPrChange w:id="161365" w:author="Draft version 2" w:date="2020-04-03T01:44:00Z">
            <w:rPr/>
          </w:rPrChange>
        </w:rPr>
        <w:t xml:space="preserve">maxFreqIDC-MRDC                         </w:t>
      </w:r>
      <w:r w:rsidRPr="004072B1">
        <w:rPr>
          <w:rPrChange w:id="161366" w:author="Draft version 2" w:date="2020-04-03T01:44:00Z">
            <w:rPr>
              <w:color w:val="993366"/>
            </w:rPr>
          </w:rPrChange>
        </w:rPr>
        <w:t>INTEGER</w:t>
      </w:r>
      <w:r w:rsidRPr="004072B1">
        <w:rPr>
          <w:rPrChange w:id="161367" w:author="Draft version 2" w:date="2020-04-03T01:44:00Z">
            <w:rPr/>
          </w:rPrChange>
        </w:rPr>
        <w:t xml:space="preserve"> ::= 32      </w:t>
      </w:r>
      <w:r w:rsidRPr="004072B1">
        <w:rPr>
          <w:rPrChange w:id="161368" w:author="Draft version 2" w:date="2020-04-03T01:44:00Z">
            <w:rPr>
              <w:color w:val="808080"/>
            </w:rPr>
          </w:rPrChange>
        </w:rPr>
        <w:t>-- Maximum number of candidate NR frequencies for MR-DC IDC indication</w:t>
      </w:r>
    </w:p>
    <w:p w14:paraId="2D7FA94B" w14:textId="77777777" w:rsidR="002C5D28" w:rsidRPr="004072B1" w:rsidRDefault="002C5D28" w:rsidP="0096519C">
      <w:pPr>
        <w:pStyle w:val="PL"/>
        <w:rPr>
          <w:rPrChange w:id="161369" w:author="Draft version 2" w:date="2020-04-03T01:44:00Z">
            <w:rPr>
              <w:color w:val="808080"/>
            </w:rPr>
          </w:rPrChange>
        </w:rPr>
      </w:pPr>
      <w:r w:rsidRPr="004072B1">
        <w:rPr>
          <w:rPrChange w:id="161370" w:author="Draft version 2" w:date="2020-04-03T01:44:00Z">
            <w:rPr/>
          </w:rPrChange>
        </w:rPr>
        <w:t xml:space="preserve">maxNrofCandidateBeams                   </w:t>
      </w:r>
      <w:r w:rsidRPr="004072B1">
        <w:rPr>
          <w:rPrChange w:id="161371" w:author="Draft version 2" w:date="2020-04-03T01:44:00Z">
            <w:rPr>
              <w:color w:val="993366"/>
            </w:rPr>
          </w:rPrChange>
        </w:rPr>
        <w:t>INTEGER</w:t>
      </w:r>
      <w:r w:rsidRPr="004072B1">
        <w:rPr>
          <w:rPrChange w:id="161372" w:author="Draft version 2" w:date="2020-04-03T01:44:00Z">
            <w:rPr/>
          </w:rPrChange>
        </w:rPr>
        <w:t xml:space="preserve"> ::= 16      </w:t>
      </w:r>
      <w:r w:rsidRPr="004072B1">
        <w:rPr>
          <w:rPrChange w:id="161373" w:author="Draft version 2" w:date="2020-04-03T01:44:00Z">
            <w:rPr>
              <w:color w:val="808080"/>
            </w:rPr>
          </w:rPrChange>
        </w:rPr>
        <w:t>-- Max number of PRACH-ResourceDedicatedBFR that in BFR config.</w:t>
      </w:r>
    </w:p>
    <w:p w14:paraId="70569ACA" w14:textId="77777777" w:rsidR="00E65946" w:rsidRPr="004072B1" w:rsidRDefault="00E65946" w:rsidP="00E65946">
      <w:pPr>
        <w:pStyle w:val="PL"/>
        <w:rPr>
          <w:ins w:id="161374" w:author="CR#1500r2" w:date="2020-03-28T23:32:00Z"/>
          <w:szCs w:val="16"/>
          <w:rPrChange w:id="161375" w:author="Draft version 2" w:date="2020-04-03T01:44:00Z">
            <w:rPr>
              <w:ins w:id="161376" w:author="CR#1500r2" w:date="2020-03-28T23:32:00Z"/>
              <w:color w:val="808080"/>
              <w:szCs w:val="16"/>
            </w:rPr>
          </w:rPrChange>
        </w:rPr>
      </w:pPr>
      <w:ins w:id="161377" w:author="CR#1500r2" w:date="2020-03-28T23:32:00Z">
        <w:r w:rsidRPr="004072B1">
          <w:rPr>
            <w:szCs w:val="16"/>
            <w:rPrChange w:id="161378" w:author="Draft version 2" w:date="2020-04-03T01:44:00Z">
              <w:rPr>
                <w:szCs w:val="16"/>
              </w:rPr>
            </w:rPrChange>
          </w:rPr>
          <w:t>maxNrofCandidateBeams-r16               I</w:t>
        </w:r>
        <w:r w:rsidRPr="004072B1">
          <w:rPr>
            <w:szCs w:val="16"/>
            <w:rPrChange w:id="161379" w:author="Draft version 2" w:date="2020-04-03T01:44:00Z">
              <w:rPr>
                <w:color w:val="993366"/>
                <w:szCs w:val="16"/>
              </w:rPr>
            </w:rPrChange>
          </w:rPr>
          <w:t>NTEGER</w:t>
        </w:r>
        <w:r w:rsidRPr="004072B1">
          <w:rPr>
            <w:szCs w:val="16"/>
            <w:rPrChange w:id="161380" w:author="Draft version 2" w:date="2020-04-03T01:44:00Z">
              <w:rPr>
                <w:szCs w:val="16"/>
              </w:rPr>
            </w:rPrChange>
          </w:rPr>
          <w:t xml:space="preserve"> ::= 64      </w:t>
        </w:r>
        <w:r w:rsidRPr="004072B1">
          <w:rPr>
            <w:szCs w:val="16"/>
            <w:rPrChange w:id="161381" w:author="Draft version 2" w:date="2020-04-03T01:44:00Z">
              <w:rPr>
                <w:color w:val="808080"/>
                <w:szCs w:val="16"/>
              </w:rPr>
            </w:rPrChange>
          </w:rPr>
          <w:t>-- Max number of candidate beam resources in BFR config.</w:t>
        </w:r>
      </w:ins>
    </w:p>
    <w:p w14:paraId="457D2B72" w14:textId="375A9E5F" w:rsidR="00E65946" w:rsidRPr="004072B1" w:rsidRDefault="00E65946" w:rsidP="00E65946">
      <w:pPr>
        <w:pStyle w:val="PL"/>
        <w:rPr>
          <w:ins w:id="161382" w:author="CR#1500r2" w:date="2020-03-28T23:32:00Z"/>
          <w:rPrChange w:id="161383" w:author="Draft version 2" w:date="2020-04-03T01:44:00Z">
            <w:rPr>
              <w:ins w:id="161384" w:author="CR#1500r2" w:date="2020-03-28T23:32:00Z"/>
            </w:rPr>
          </w:rPrChange>
        </w:rPr>
      </w:pPr>
      <w:ins w:id="161385" w:author="CR#1500r2" w:date="2020-03-28T23:32:00Z">
        <w:r w:rsidRPr="004072B1">
          <w:rPr>
            <w:rPrChange w:id="161386" w:author="Draft version 2" w:date="2020-04-03T01:44:00Z">
              <w:rPr>
                <w:color w:val="000000"/>
              </w:rPr>
            </w:rPrChange>
          </w:rPr>
          <w:t>maxNrofCandidateBeamsExt-r16</w:t>
        </w:r>
      </w:ins>
      <w:ins w:id="161387" w:author="CR#1500r2" w:date="2020-03-28T23:33:00Z">
        <w:r w:rsidRPr="004072B1">
          <w:rPr>
            <w:rPrChange w:id="161388" w:author="Draft version 2" w:date="2020-04-03T01:44:00Z">
              <w:rPr>
                <w:color w:val="000000"/>
              </w:rPr>
            </w:rPrChange>
          </w:rPr>
          <w:t xml:space="preserve">           </w:t>
        </w:r>
      </w:ins>
      <w:ins w:id="161389" w:author="CR#1500r2" w:date="2020-03-28T23:32:00Z">
        <w:r w:rsidRPr="004072B1">
          <w:rPr>
            <w:rPrChange w:id="161390" w:author="Draft version 2" w:date="2020-04-03T01:44:00Z">
              <w:rPr>
                <w:color w:val="000000"/>
              </w:rPr>
            </w:rPrChange>
          </w:rPr>
          <w:t xml:space="preserve"> INTEGER ::= 9999    -- FFS</w:t>
        </w:r>
      </w:ins>
    </w:p>
    <w:p w14:paraId="158E5F51" w14:textId="77777777" w:rsidR="002C5D28" w:rsidRPr="004072B1" w:rsidRDefault="002C5D28" w:rsidP="0096519C">
      <w:pPr>
        <w:pStyle w:val="PL"/>
        <w:rPr>
          <w:rPrChange w:id="161391" w:author="Draft version 2" w:date="2020-04-03T01:44:00Z">
            <w:rPr>
              <w:color w:val="808080"/>
            </w:rPr>
          </w:rPrChange>
        </w:rPr>
      </w:pPr>
      <w:r w:rsidRPr="004072B1">
        <w:rPr>
          <w:rPrChange w:id="161392" w:author="Draft version 2" w:date="2020-04-03T01:44:00Z">
            <w:rPr/>
          </w:rPrChange>
        </w:rPr>
        <w:t xml:space="preserve">maxNrofPCIsPerSMTC                      </w:t>
      </w:r>
      <w:r w:rsidRPr="004072B1">
        <w:rPr>
          <w:rPrChange w:id="161393" w:author="Draft version 2" w:date="2020-04-03T01:44:00Z">
            <w:rPr>
              <w:color w:val="993366"/>
            </w:rPr>
          </w:rPrChange>
        </w:rPr>
        <w:t>INTEGER</w:t>
      </w:r>
      <w:r w:rsidRPr="004072B1">
        <w:rPr>
          <w:rPrChange w:id="161394" w:author="Draft version 2" w:date="2020-04-03T01:44:00Z">
            <w:rPr/>
          </w:rPrChange>
        </w:rPr>
        <w:t xml:space="preserve"> ::= 64      </w:t>
      </w:r>
      <w:r w:rsidRPr="004072B1">
        <w:rPr>
          <w:rPrChange w:id="161395" w:author="Draft version 2" w:date="2020-04-03T01:44:00Z">
            <w:rPr>
              <w:color w:val="808080"/>
            </w:rPr>
          </w:rPrChange>
        </w:rPr>
        <w:t>-- Maximun number of PCIs per SMTC.</w:t>
      </w:r>
    </w:p>
    <w:p w14:paraId="11EB5B54" w14:textId="77777777" w:rsidR="002C5D28" w:rsidRPr="004072B1" w:rsidRDefault="002C5D28" w:rsidP="0096519C">
      <w:pPr>
        <w:pStyle w:val="PL"/>
        <w:rPr>
          <w:rPrChange w:id="161396" w:author="Draft version 2" w:date="2020-04-03T01:44:00Z">
            <w:rPr/>
          </w:rPrChange>
        </w:rPr>
      </w:pPr>
      <w:bookmarkStart w:id="161397" w:name="_Hlk514841633"/>
      <w:r w:rsidRPr="004072B1">
        <w:rPr>
          <w:rPrChange w:id="161398" w:author="Draft version 2" w:date="2020-04-03T01:44:00Z">
            <w:rPr/>
          </w:rPrChange>
        </w:rPr>
        <w:t xml:space="preserve">maxNrofQFIs                             </w:t>
      </w:r>
      <w:r w:rsidRPr="004072B1">
        <w:rPr>
          <w:rPrChange w:id="161399" w:author="Draft version 2" w:date="2020-04-03T01:44:00Z">
            <w:rPr>
              <w:color w:val="993366"/>
            </w:rPr>
          </w:rPrChange>
        </w:rPr>
        <w:t>INTEGER</w:t>
      </w:r>
      <w:r w:rsidRPr="004072B1">
        <w:rPr>
          <w:rPrChange w:id="161400" w:author="Draft version 2" w:date="2020-04-03T01:44:00Z">
            <w:rPr/>
          </w:rPrChange>
        </w:rPr>
        <w:t xml:space="preserve"> ::= 64</w:t>
      </w:r>
    </w:p>
    <w:bookmarkEnd w:id="161397"/>
    <w:p w14:paraId="3C88624B" w14:textId="48F3BF21" w:rsidR="007348B5" w:rsidRPr="004072B1" w:rsidRDefault="007348B5" w:rsidP="007348B5">
      <w:pPr>
        <w:pStyle w:val="PL"/>
        <w:rPr>
          <w:ins w:id="161401" w:author="CR#1471r4" w:date="2020-03-24T00:33:00Z"/>
          <w:rPrChange w:id="161402" w:author="Draft version 2" w:date="2020-04-03T01:44:00Z">
            <w:rPr>
              <w:ins w:id="161403" w:author="CR#1471r4" w:date="2020-03-24T00:33:00Z"/>
            </w:rPr>
          </w:rPrChange>
        </w:rPr>
      </w:pPr>
      <w:ins w:id="161404" w:author="CR#1471r4" w:date="2020-03-24T00:33:00Z">
        <w:r w:rsidRPr="004072B1">
          <w:rPr>
            <w:rPrChange w:id="161405" w:author="Draft version 2" w:date="2020-04-03T01:44:00Z">
              <w:rPr/>
            </w:rPrChange>
          </w:rPr>
          <w:t xml:space="preserve">maxNrofResourceAvailabilityPerCombination-r16 </w:t>
        </w:r>
        <w:r w:rsidRPr="004072B1">
          <w:rPr>
            <w:rPrChange w:id="161406" w:author="Draft version 2" w:date="2020-04-03T01:44:00Z">
              <w:rPr>
                <w:color w:val="993366"/>
              </w:rPr>
            </w:rPrChange>
          </w:rPr>
          <w:t>INTEGER</w:t>
        </w:r>
        <w:r w:rsidRPr="004072B1">
          <w:rPr>
            <w:rPrChange w:id="161407" w:author="Draft version 2" w:date="2020-04-03T01:44:00Z">
              <w:rPr/>
            </w:rPrChange>
          </w:rPr>
          <w:t xml:space="preserve"> ::= 64  </w:t>
        </w:r>
        <w:r w:rsidRPr="004072B1">
          <w:rPr>
            <w:rPrChange w:id="161408" w:author="Draft version 2" w:date="2020-04-03T01:44:00Z">
              <w:rPr>
                <w:color w:val="808080"/>
              </w:rPr>
            </w:rPrChange>
          </w:rPr>
          <w:t>-- FFS</w:t>
        </w:r>
      </w:ins>
    </w:p>
    <w:p w14:paraId="0D1B6223" w14:textId="77777777" w:rsidR="002C5D28" w:rsidRPr="004072B1" w:rsidRDefault="002C5D28" w:rsidP="0096519C">
      <w:pPr>
        <w:pStyle w:val="PL"/>
        <w:rPr>
          <w:rPrChange w:id="161409" w:author="Draft version 2" w:date="2020-04-03T01:44:00Z">
            <w:rPr>
              <w:color w:val="808080"/>
            </w:rPr>
          </w:rPrChange>
        </w:rPr>
      </w:pPr>
      <w:r w:rsidRPr="004072B1">
        <w:rPr>
          <w:rPrChange w:id="161410" w:author="Draft version 2" w:date="2020-04-03T01:44:00Z">
            <w:rPr/>
          </w:rPrChange>
        </w:rPr>
        <w:t xml:space="preserve">maxNrOfSemiPersistentPUSCH-Triggers     </w:t>
      </w:r>
      <w:r w:rsidRPr="004072B1">
        <w:rPr>
          <w:rPrChange w:id="161411" w:author="Draft version 2" w:date="2020-04-03T01:44:00Z">
            <w:rPr>
              <w:color w:val="993366"/>
            </w:rPr>
          </w:rPrChange>
        </w:rPr>
        <w:t>INTEGER</w:t>
      </w:r>
      <w:r w:rsidRPr="004072B1">
        <w:rPr>
          <w:rPrChange w:id="161412" w:author="Draft version 2" w:date="2020-04-03T01:44:00Z">
            <w:rPr/>
          </w:rPrChange>
        </w:rPr>
        <w:t xml:space="preserve"> ::= 64      </w:t>
      </w:r>
      <w:r w:rsidRPr="004072B1">
        <w:rPr>
          <w:rPrChange w:id="161413" w:author="Draft version 2" w:date="2020-04-03T01:44:00Z">
            <w:rPr>
              <w:color w:val="808080"/>
            </w:rPr>
          </w:rPrChange>
        </w:rPr>
        <w:t>-- Maximum number of triggers for semi persistent reporting on PUSCH</w:t>
      </w:r>
    </w:p>
    <w:p w14:paraId="6E908A2A" w14:textId="77777777" w:rsidR="002C5D28" w:rsidRPr="004072B1" w:rsidRDefault="002C5D28" w:rsidP="0096519C">
      <w:pPr>
        <w:pStyle w:val="PL"/>
        <w:rPr>
          <w:rPrChange w:id="161414" w:author="Draft version 2" w:date="2020-04-03T01:44:00Z">
            <w:rPr>
              <w:color w:val="808080"/>
            </w:rPr>
          </w:rPrChange>
        </w:rPr>
      </w:pPr>
      <w:r w:rsidRPr="004072B1">
        <w:rPr>
          <w:rPrChange w:id="161415" w:author="Draft version 2" w:date="2020-04-03T01:44:00Z">
            <w:rPr/>
          </w:rPrChange>
        </w:rPr>
        <w:t xml:space="preserve">maxNrofSR-Resources                     </w:t>
      </w:r>
      <w:r w:rsidRPr="004072B1">
        <w:rPr>
          <w:rPrChange w:id="161416" w:author="Draft version 2" w:date="2020-04-03T01:44:00Z">
            <w:rPr>
              <w:color w:val="993366"/>
            </w:rPr>
          </w:rPrChange>
        </w:rPr>
        <w:t>INTEGER</w:t>
      </w:r>
      <w:r w:rsidRPr="004072B1">
        <w:rPr>
          <w:rPrChange w:id="161417" w:author="Draft version 2" w:date="2020-04-03T01:44:00Z">
            <w:rPr/>
          </w:rPrChange>
        </w:rPr>
        <w:t xml:space="preserve"> ::= 8       </w:t>
      </w:r>
      <w:r w:rsidRPr="004072B1">
        <w:rPr>
          <w:rPrChange w:id="161418" w:author="Draft version 2" w:date="2020-04-03T01:44:00Z">
            <w:rPr>
              <w:color w:val="808080"/>
            </w:rPr>
          </w:rPrChange>
        </w:rPr>
        <w:t>-- Maximum number of SR resources per BWP in a cell.</w:t>
      </w:r>
    </w:p>
    <w:p w14:paraId="3A1168F7" w14:textId="77777777" w:rsidR="002C5D28" w:rsidRPr="004072B1" w:rsidRDefault="002C5D28" w:rsidP="0096519C">
      <w:pPr>
        <w:pStyle w:val="PL"/>
        <w:rPr>
          <w:rPrChange w:id="161419" w:author="Draft version 2" w:date="2020-04-03T01:44:00Z">
            <w:rPr/>
          </w:rPrChange>
        </w:rPr>
      </w:pPr>
      <w:r w:rsidRPr="004072B1">
        <w:rPr>
          <w:rPrChange w:id="161420" w:author="Draft version 2" w:date="2020-04-03T01:44:00Z">
            <w:rPr/>
          </w:rPrChange>
        </w:rPr>
        <w:t xml:space="preserve">maxNrofSlotFormatsPerCombination        </w:t>
      </w:r>
      <w:r w:rsidRPr="004072B1">
        <w:rPr>
          <w:rPrChange w:id="161421" w:author="Draft version 2" w:date="2020-04-03T01:44:00Z">
            <w:rPr>
              <w:color w:val="993366"/>
            </w:rPr>
          </w:rPrChange>
        </w:rPr>
        <w:t>INTEGER</w:t>
      </w:r>
      <w:r w:rsidRPr="004072B1">
        <w:rPr>
          <w:rPrChange w:id="161422" w:author="Draft version 2" w:date="2020-04-03T01:44:00Z">
            <w:rPr/>
          </w:rPrChange>
        </w:rPr>
        <w:t xml:space="preserve"> ::= 256</w:t>
      </w:r>
    </w:p>
    <w:p w14:paraId="48F4A160" w14:textId="77777777" w:rsidR="002C5D28" w:rsidRPr="004072B1" w:rsidRDefault="002C5D28" w:rsidP="0096519C">
      <w:pPr>
        <w:pStyle w:val="PL"/>
        <w:rPr>
          <w:rPrChange w:id="161423" w:author="Draft version 2" w:date="2020-04-03T01:44:00Z">
            <w:rPr/>
          </w:rPrChange>
        </w:rPr>
      </w:pPr>
      <w:r w:rsidRPr="004072B1">
        <w:rPr>
          <w:rPrChange w:id="161424" w:author="Draft version 2" w:date="2020-04-03T01:44:00Z">
            <w:rPr/>
          </w:rPrChange>
        </w:rPr>
        <w:t xml:space="preserve">maxNrofSpatialRelationInfos             </w:t>
      </w:r>
      <w:r w:rsidRPr="004072B1">
        <w:rPr>
          <w:rPrChange w:id="161425" w:author="Draft version 2" w:date="2020-04-03T01:44:00Z">
            <w:rPr>
              <w:color w:val="993366"/>
            </w:rPr>
          </w:rPrChange>
        </w:rPr>
        <w:t>INTEGER</w:t>
      </w:r>
      <w:r w:rsidRPr="004072B1">
        <w:rPr>
          <w:rPrChange w:id="161426" w:author="Draft version 2" w:date="2020-04-03T01:44:00Z">
            <w:rPr/>
          </w:rPrChange>
        </w:rPr>
        <w:t xml:space="preserve"> ::= 8</w:t>
      </w:r>
    </w:p>
    <w:p w14:paraId="0F8B4679" w14:textId="77777777" w:rsidR="00E65946" w:rsidRPr="004072B1" w:rsidRDefault="00E65946" w:rsidP="00E65946">
      <w:pPr>
        <w:pStyle w:val="PL"/>
        <w:rPr>
          <w:ins w:id="161427" w:author="CR#1500r2" w:date="2020-03-28T23:33:00Z"/>
          <w:szCs w:val="16"/>
          <w:rPrChange w:id="161428" w:author="Draft version 2" w:date="2020-04-03T01:44:00Z">
            <w:rPr>
              <w:ins w:id="161429" w:author="CR#1500r2" w:date="2020-03-28T23:33:00Z"/>
              <w:szCs w:val="16"/>
            </w:rPr>
          </w:rPrChange>
        </w:rPr>
      </w:pPr>
      <w:ins w:id="161430" w:author="CR#1500r2" w:date="2020-03-28T23:33:00Z">
        <w:r w:rsidRPr="004072B1">
          <w:rPr>
            <w:szCs w:val="16"/>
            <w:rPrChange w:id="161431" w:author="Draft version 2" w:date="2020-04-03T01:44:00Z">
              <w:rPr>
                <w:szCs w:val="16"/>
              </w:rPr>
            </w:rPrChange>
          </w:rPr>
          <w:t xml:space="preserve">maxNrofSpatialRelationInfos-r16         </w:t>
        </w:r>
        <w:r w:rsidRPr="004072B1">
          <w:rPr>
            <w:szCs w:val="16"/>
            <w:rPrChange w:id="161432" w:author="Draft version 2" w:date="2020-04-03T01:44:00Z">
              <w:rPr>
                <w:color w:val="993366"/>
                <w:szCs w:val="16"/>
              </w:rPr>
            </w:rPrChange>
          </w:rPr>
          <w:t>INTEGER</w:t>
        </w:r>
        <w:r w:rsidRPr="004072B1">
          <w:rPr>
            <w:szCs w:val="16"/>
            <w:rPrChange w:id="161433" w:author="Draft version 2" w:date="2020-04-03T01:44:00Z">
              <w:rPr>
                <w:szCs w:val="16"/>
              </w:rPr>
            </w:rPrChange>
          </w:rPr>
          <w:t xml:space="preserve"> ::= 64</w:t>
        </w:r>
      </w:ins>
    </w:p>
    <w:p w14:paraId="6BDFAAF3" w14:textId="77777777" w:rsidR="002C5D28" w:rsidRPr="004072B1" w:rsidRDefault="002C5D28" w:rsidP="0096519C">
      <w:pPr>
        <w:pStyle w:val="PL"/>
        <w:rPr>
          <w:rPrChange w:id="161434" w:author="Draft version 2" w:date="2020-04-03T01:44:00Z">
            <w:rPr/>
          </w:rPrChange>
        </w:rPr>
      </w:pPr>
      <w:r w:rsidRPr="004072B1">
        <w:rPr>
          <w:rPrChange w:id="161435" w:author="Draft version 2" w:date="2020-04-03T01:44:00Z">
            <w:rPr/>
          </w:rPrChange>
        </w:rPr>
        <w:t xml:space="preserve">maxNrofIndexesToReport                  </w:t>
      </w:r>
      <w:r w:rsidRPr="004072B1">
        <w:rPr>
          <w:rPrChange w:id="161436" w:author="Draft version 2" w:date="2020-04-03T01:44:00Z">
            <w:rPr>
              <w:color w:val="993366"/>
            </w:rPr>
          </w:rPrChange>
        </w:rPr>
        <w:t>INTEGER</w:t>
      </w:r>
      <w:r w:rsidRPr="004072B1">
        <w:rPr>
          <w:rPrChange w:id="161437" w:author="Draft version 2" w:date="2020-04-03T01:44:00Z">
            <w:rPr/>
          </w:rPrChange>
        </w:rPr>
        <w:t xml:space="preserve"> ::= 32</w:t>
      </w:r>
    </w:p>
    <w:p w14:paraId="7EAE2CA0" w14:textId="77777777" w:rsidR="002C5D28" w:rsidRPr="004072B1" w:rsidRDefault="002C5D28" w:rsidP="0096519C">
      <w:pPr>
        <w:pStyle w:val="PL"/>
        <w:rPr>
          <w:rPrChange w:id="161438" w:author="Draft version 2" w:date="2020-04-03T01:44:00Z">
            <w:rPr/>
          </w:rPrChange>
        </w:rPr>
      </w:pPr>
      <w:r w:rsidRPr="004072B1">
        <w:rPr>
          <w:rPrChange w:id="161439" w:author="Draft version 2" w:date="2020-04-03T01:44:00Z">
            <w:rPr/>
          </w:rPrChange>
        </w:rPr>
        <w:t xml:space="preserve">maxNrofIndexesToReport2                 </w:t>
      </w:r>
      <w:r w:rsidRPr="004072B1">
        <w:rPr>
          <w:rPrChange w:id="161440" w:author="Draft version 2" w:date="2020-04-03T01:44:00Z">
            <w:rPr>
              <w:color w:val="993366"/>
            </w:rPr>
          </w:rPrChange>
        </w:rPr>
        <w:t>INTEGER</w:t>
      </w:r>
      <w:r w:rsidRPr="004072B1">
        <w:rPr>
          <w:rPrChange w:id="161441" w:author="Draft version 2" w:date="2020-04-03T01:44:00Z">
            <w:rPr/>
          </w:rPrChange>
        </w:rPr>
        <w:t xml:space="preserve"> ::= 64</w:t>
      </w:r>
    </w:p>
    <w:p w14:paraId="71AE4454" w14:textId="7D113A68" w:rsidR="00D70148" w:rsidRPr="004072B1" w:rsidRDefault="00D70148" w:rsidP="00D70148">
      <w:pPr>
        <w:pStyle w:val="PL"/>
        <w:rPr>
          <w:ins w:id="161442" w:author="CR#1488r2" w:date="2020-03-26T15:17:00Z"/>
          <w:rPrChange w:id="161443" w:author="Draft version 2" w:date="2020-04-03T01:44:00Z">
            <w:rPr>
              <w:ins w:id="161444" w:author="CR#1488r2" w:date="2020-03-26T15:17:00Z"/>
            </w:rPr>
          </w:rPrChange>
        </w:rPr>
      </w:pPr>
      <w:ins w:id="161445" w:author="CR#1488r2" w:date="2020-03-26T15:17:00Z">
        <w:r w:rsidRPr="004072B1">
          <w:rPr>
            <w:rPrChange w:id="161446" w:author="Draft version 2" w:date="2020-04-03T01:44:00Z">
              <w:rPr/>
            </w:rPrChange>
          </w:rPr>
          <w:t>maxNrofSSBs</w:t>
        </w:r>
      </w:ins>
      <w:ins w:id="161447" w:author="Draft version 2" w:date="2020-04-02T23:23:00Z">
        <w:r w:rsidR="00A14749" w:rsidRPr="004072B1">
          <w:rPr>
            <w:rPrChange w:id="161448" w:author="Draft version 2" w:date="2020-04-03T01:44:00Z">
              <w:rPr/>
            </w:rPrChange>
          </w:rPr>
          <w:t>-r16</w:t>
        </w:r>
      </w:ins>
      <w:ins w:id="161449" w:author="CR#1488r2" w:date="2020-03-26T15:17:00Z">
        <w:del w:id="161450" w:author="Draft version 2" w:date="2020-04-02T23:23:00Z">
          <w:r w:rsidRPr="004072B1" w:rsidDel="00A14749">
            <w:rPr>
              <w:rPrChange w:id="161451" w:author="Draft version 2" w:date="2020-04-03T01:44:00Z">
                <w:rPr/>
              </w:rPrChange>
            </w:rPr>
            <w:delText xml:space="preserve">    </w:delText>
          </w:r>
        </w:del>
        <w:r w:rsidRPr="004072B1">
          <w:rPr>
            <w:rPrChange w:id="161452" w:author="Draft version 2" w:date="2020-04-03T01:44:00Z">
              <w:rPr/>
            </w:rPrChange>
          </w:rPr>
          <w:t xml:space="preserve">                         </w:t>
        </w:r>
        <w:r w:rsidRPr="004072B1">
          <w:rPr>
            <w:rPrChange w:id="161453" w:author="Draft version 2" w:date="2020-04-03T01:44:00Z">
              <w:rPr>
                <w:color w:val="993366"/>
              </w:rPr>
            </w:rPrChange>
          </w:rPr>
          <w:t>INTEGER</w:t>
        </w:r>
        <w:r w:rsidRPr="004072B1">
          <w:rPr>
            <w:rPrChange w:id="161454" w:author="Draft version 2" w:date="2020-04-03T01:44:00Z">
              <w:rPr/>
            </w:rPrChange>
          </w:rPr>
          <w:t xml:space="preserve"> ::= 64      </w:t>
        </w:r>
        <w:r w:rsidRPr="004072B1">
          <w:rPr>
            <w:rPrChange w:id="161455" w:author="Draft version 2" w:date="2020-04-03T01:44:00Z">
              <w:rPr>
                <w:color w:val="808080"/>
              </w:rPr>
            </w:rPrChange>
          </w:rPr>
          <w:t>-- Maximum number of SSB resources in a resource set.</w:t>
        </w:r>
      </w:ins>
    </w:p>
    <w:p w14:paraId="56C0FC2D" w14:textId="77777777" w:rsidR="002C5D28" w:rsidRPr="004072B1" w:rsidRDefault="002C5D28" w:rsidP="0096519C">
      <w:pPr>
        <w:pStyle w:val="PL"/>
        <w:rPr>
          <w:rPrChange w:id="161456" w:author="Draft version 2" w:date="2020-04-03T01:44:00Z">
            <w:rPr>
              <w:color w:val="808080"/>
            </w:rPr>
          </w:rPrChange>
        </w:rPr>
      </w:pPr>
      <w:r w:rsidRPr="004072B1">
        <w:rPr>
          <w:rPrChange w:id="161457" w:author="Draft version 2" w:date="2020-04-03T01:44:00Z">
            <w:rPr/>
          </w:rPrChange>
        </w:rPr>
        <w:t xml:space="preserve">maxNrofSSBs-1                           </w:t>
      </w:r>
      <w:r w:rsidRPr="004072B1">
        <w:rPr>
          <w:rPrChange w:id="161458" w:author="Draft version 2" w:date="2020-04-03T01:44:00Z">
            <w:rPr>
              <w:color w:val="993366"/>
            </w:rPr>
          </w:rPrChange>
        </w:rPr>
        <w:t>INTEGER</w:t>
      </w:r>
      <w:r w:rsidRPr="004072B1">
        <w:rPr>
          <w:rPrChange w:id="161459" w:author="Draft version 2" w:date="2020-04-03T01:44:00Z">
            <w:rPr/>
          </w:rPrChange>
        </w:rPr>
        <w:t xml:space="preserve"> ::= 63      </w:t>
      </w:r>
      <w:r w:rsidRPr="004072B1">
        <w:rPr>
          <w:rPrChange w:id="161460" w:author="Draft version 2" w:date="2020-04-03T01:44:00Z">
            <w:rPr>
              <w:color w:val="808080"/>
            </w:rPr>
          </w:rPrChange>
        </w:rPr>
        <w:t>-- Maximum number of SSB resources in a resource set minus 1.</w:t>
      </w:r>
    </w:p>
    <w:p w14:paraId="44971C3F" w14:textId="77777777" w:rsidR="002C5D28" w:rsidRPr="004072B1" w:rsidRDefault="002C5D28" w:rsidP="0096519C">
      <w:pPr>
        <w:pStyle w:val="PL"/>
        <w:rPr>
          <w:rPrChange w:id="161461" w:author="Draft version 2" w:date="2020-04-03T01:44:00Z">
            <w:rPr>
              <w:color w:val="808080"/>
            </w:rPr>
          </w:rPrChange>
        </w:rPr>
      </w:pPr>
      <w:r w:rsidRPr="004072B1">
        <w:rPr>
          <w:rPrChange w:id="161462" w:author="Draft version 2" w:date="2020-04-03T01:44:00Z">
            <w:rPr/>
          </w:rPrChange>
        </w:rPr>
        <w:t xml:space="preserve">maxNrofS-NSSAI                          </w:t>
      </w:r>
      <w:r w:rsidRPr="004072B1">
        <w:rPr>
          <w:rPrChange w:id="161463" w:author="Draft version 2" w:date="2020-04-03T01:44:00Z">
            <w:rPr>
              <w:color w:val="993366"/>
            </w:rPr>
          </w:rPrChange>
        </w:rPr>
        <w:t>INTEGER</w:t>
      </w:r>
      <w:r w:rsidRPr="004072B1">
        <w:rPr>
          <w:rPrChange w:id="161464" w:author="Draft version 2" w:date="2020-04-03T01:44:00Z">
            <w:rPr/>
          </w:rPrChange>
        </w:rPr>
        <w:t xml:space="preserve"> ::= 8       </w:t>
      </w:r>
      <w:r w:rsidRPr="004072B1">
        <w:rPr>
          <w:rPrChange w:id="161465" w:author="Draft version 2" w:date="2020-04-03T01:44:00Z">
            <w:rPr>
              <w:color w:val="808080"/>
            </w:rPr>
          </w:rPrChange>
        </w:rPr>
        <w:t>-- Maximum number of S-NSSAI.</w:t>
      </w:r>
    </w:p>
    <w:p w14:paraId="742364D1" w14:textId="77777777" w:rsidR="002C5D28" w:rsidRPr="004072B1" w:rsidRDefault="002C5D28" w:rsidP="0096519C">
      <w:pPr>
        <w:pStyle w:val="PL"/>
        <w:rPr>
          <w:rPrChange w:id="161466" w:author="Draft version 2" w:date="2020-04-03T01:44:00Z">
            <w:rPr/>
          </w:rPrChange>
        </w:rPr>
      </w:pPr>
      <w:r w:rsidRPr="004072B1">
        <w:rPr>
          <w:rPrChange w:id="161467" w:author="Draft version 2" w:date="2020-04-03T01:44:00Z">
            <w:rPr/>
          </w:rPrChange>
        </w:rPr>
        <w:t xml:space="preserve">maxNrofTCI-StatesPDCCH                  </w:t>
      </w:r>
      <w:r w:rsidRPr="004072B1">
        <w:rPr>
          <w:rPrChange w:id="161468" w:author="Draft version 2" w:date="2020-04-03T01:44:00Z">
            <w:rPr>
              <w:color w:val="993366"/>
            </w:rPr>
          </w:rPrChange>
        </w:rPr>
        <w:t>INTEGER</w:t>
      </w:r>
      <w:r w:rsidRPr="004072B1">
        <w:rPr>
          <w:rPrChange w:id="161469" w:author="Draft version 2" w:date="2020-04-03T01:44:00Z">
            <w:rPr/>
          </w:rPrChange>
        </w:rPr>
        <w:t xml:space="preserve"> ::= 64</w:t>
      </w:r>
    </w:p>
    <w:p w14:paraId="0CDF8E28" w14:textId="77777777" w:rsidR="002C5D28" w:rsidRPr="004072B1" w:rsidRDefault="002C5D28" w:rsidP="0096519C">
      <w:pPr>
        <w:pStyle w:val="PL"/>
        <w:rPr>
          <w:rPrChange w:id="161470" w:author="Draft version 2" w:date="2020-04-03T01:44:00Z">
            <w:rPr>
              <w:color w:val="808080"/>
            </w:rPr>
          </w:rPrChange>
        </w:rPr>
      </w:pPr>
      <w:r w:rsidRPr="004072B1">
        <w:rPr>
          <w:rPrChange w:id="161471" w:author="Draft version 2" w:date="2020-04-03T01:44:00Z">
            <w:rPr/>
          </w:rPrChange>
        </w:rPr>
        <w:t xml:space="preserve">maxNrofTCI-States                       </w:t>
      </w:r>
      <w:r w:rsidRPr="004072B1">
        <w:rPr>
          <w:rPrChange w:id="161472" w:author="Draft version 2" w:date="2020-04-03T01:44:00Z">
            <w:rPr>
              <w:color w:val="993366"/>
            </w:rPr>
          </w:rPrChange>
        </w:rPr>
        <w:t>INTEGER</w:t>
      </w:r>
      <w:r w:rsidRPr="004072B1">
        <w:rPr>
          <w:rPrChange w:id="161473" w:author="Draft version 2" w:date="2020-04-03T01:44:00Z">
            <w:rPr/>
          </w:rPrChange>
        </w:rPr>
        <w:t xml:space="preserve"> ::= 128     </w:t>
      </w:r>
      <w:r w:rsidRPr="004072B1">
        <w:rPr>
          <w:rPrChange w:id="161474" w:author="Draft version 2" w:date="2020-04-03T01:44:00Z">
            <w:rPr>
              <w:color w:val="808080"/>
            </w:rPr>
          </w:rPrChange>
        </w:rPr>
        <w:t>-- Maximum number of TCI states.</w:t>
      </w:r>
    </w:p>
    <w:p w14:paraId="775D3B1E" w14:textId="77777777" w:rsidR="002C5D28" w:rsidRPr="004072B1" w:rsidRDefault="002C5D28" w:rsidP="0096519C">
      <w:pPr>
        <w:pStyle w:val="PL"/>
        <w:rPr>
          <w:rPrChange w:id="161475" w:author="Draft version 2" w:date="2020-04-03T01:44:00Z">
            <w:rPr>
              <w:color w:val="808080"/>
            </w:rPr>
          </w:rPrChange>
        </w:rPr>
      </w:pPr>
      <w:r w:rsidRPr="004072B1">
        <w:rPr>
          <w:rPrChange w:id="161476" w:author="Draft version 2" w:date="2020-04-03T01:44:00Z">
            <w:rPr/>
          </w:rPrChange>
        </w:rPr>
        <w:t xml:space="preserve">maxNrofTCI-States-1                     </w:t>
      </w:r>
      <w:r w:rsidRPr="004072B1">
        <w:rPr>
          <w:rPrChange w:id="161477" w:author="Draft version 2" w:date="2020-04-03T01:44:00Z">
            <w:rPr>
              <w:color w:val="993366"/>
            </w:rPr>
          </w:rPrChange>
        </w:rPr>
        <w:t>INTEGER</w:t>
      </w:r>
      <w:r w:rsidRPr="004072B1">
        <w:rPr>
          <w:rPrChange w:id="161478" w:author="Draft version 2" w:date="2020-04-03T01:44:00Z">
            <w:rPr/>
          </w:rPrChange>
        </w:rPr>
        <w:t xml:space="preserve"> ::= 127     </w:t>
      </w:r>
      <w:r w:rsidRPr="004072B1">
        <w:rPr>
          <w:rPrChange w:id="161479" w:author="Draft version 2" w:date="2020-04-03T01:44:00Z">
            <w:rPr>
              <w:color w:val="808080"/>
            </w:rPr>
          </w:rPrChange>
        </w:rPr>
        <w:t>-- Maximum number of TCI states minus 1.</w:t>
      </w:r>
    </w:p>
    <w:p w14:paraId="4EB1DCA4" w14:textId="77777777" w:rsidR="002C5D28" w:rsidRPr="004072B1" w:rsidRDefault="002C5D28" w:rsidP="0096519C">
      <w:pPr>
        <w:pStyle w:val="PL"/>
        <w:rPr>
          <w:rPrChange w:id="161480" w:author="Draft version 2" w:date="2020-04-03T01:44:00Z">
            <w:rPr>
              <w:color w:val="808080"/>
            </w:rPr>
          </w:rPrChange>
        </w:rPr>
      </w:pPr>
      <w:r w:rsidRPr="004072B1">
        <w:rPr>
          <w:rPrChange w:id="161481" w:author="Draft version 2" w:date="2020-04-03T01:44:00Z">
            <w:rPr/>
          </w:rPrChange>
        </w:rPr>
        <w:t xml:space="preserve">maxNrofUL-Allocations                   </w:t>
      </w:r>
      <w:r w:rsidRPr="004072B1">
        <w:rPr>
          <w:rPrChange w:id="161482" w:author="Draft version 2" w:date="2020-04-03T01:44:00Z">
            <w:rPr>
              <w:color w:val="993366"/>
            </w:rPr>
          </w:rPrChange>
        </w:rPr>
        <w:t>INTEGER</w:t>
      </w:r>
      <w:r w:rsidRPr="004072B1">
        <w:rPr>
          <w:rPrChange w:id="161483" w:author="Draft version 2" w:date="2020-04-03T01:44:00Z">
            <w:rPr/>
          </w:rPrChange>
        </w:rPr>
        <w:t xml:space="preserve"> ::= 16      </w:t>
      </w:r>
      <w:r w:rsidRPr="004072B1">
        <w:rPr>
          <w:rPrChange w:id="161484" w:author="Draft version 2" w:date="2020-04-03T01:44:00Z">
            <w:rPr>
              <w:color w:val="808080"/>
            </w:rPr>
          </w:rPrChange>
        </w:rPr>
        <w:t>-- Maximum number of PUSCH time domain resource allocations.</w:t>
      </w:r>
    </w:p>
    <w:p w14:paraId="186A6B67" w14:textId="77777777" w:rsidR="002C5D28" w:rsidRPr="004072B1" w:rsidRDefault="002C5D28" w:rsidP="0096519C">
      <w:pPr>
        <w:pStyle w:val="PL"/>
        <w:rPr>
          <w:rPrChange w:id="161485" w:author="Draft version 2" w:date="2020-04-03T01:44:00Z">
            <w:rPr/>
          </w:rPrChange>
        </w:rPr>
      </w:pPr>
      <w:r w:rsidRPr="004072B1">
        <w:rPr>
          <w:rPrChange w:id="161486" w:author="Draft version 2" w:date="2020-04-03T01:44:00Z">
            <w:rPr/>
          </w:rPrChange>
        </w:rPr>
        <w:t xml:space="preserve">maxQFI                                  </w:t>
      </w:r>
      <w:r w:rsidRPr="004072B1">
        <w:rPr>
          <w:rPrChange w:id="161487" w:author="Draft version 2" w:date="2020-04-03T01:44:00Z">
            <w:rPr>
              <w:color w:val="993366"/>
            </w:rPr>
          </w:rPrChange>
        </w:rPr>
        <w:t>INTEGER</w:t>
      </w:r>
      <w:r w:rsidRPr="004072B1">
        <w:rPr>
          <w:rPrChange w:id="161488" w:author="Draft version 2" w:date="2020-04-03T01:44:00Z">
            <w:rPr/>
          </w:rPrChange>
        </w:rPr>
        <w:t xml:space="preserve"> ::= 63</w:t>
      </w:r>
    </w:p>
    <w:p w14:paraId="45A71081" w14:textId="77777777" w:rsidR="002C5D28" w:rsidRPr="004072B1" w:rsidRDefault="002C5D28" w:rsidP="0096519C">
      <w:pPr>
        <w:pStyle w:val="PL"/>
        <w:rPr>
          <w:rPrChange w:id="161489" w:author="Draft version 2" w:date="2020-04-03T01:44:00Z">
            <w:rPr/>
          </w:rPrChange>
        </w:rPr>
      </w:pPr>
      <w:r w:rsidRPr="004072B1">
        <w:rPr>
          <w:rPrChange w:id="161490" w:author="Draft version 2" w:date="2020-04-03T01:44:00Z">
            <w:rPr/>
          </w:rPrChange>
        </w:rPr>
        <w:t xml:space="preserve">maxRA-CSIRS-Resources                   </w:t>
      </w:r>
      <w:r w:rsidRPr="004072B1">
        <w:rPr>
          <w:rPrChange w:id="161491" w:author="Draft version 2" w:date="2020-04-03T01:44:00Z">
            <w:rPr>
              <w:color w:val="993366"/>
            </w:rPr>
          </w:rPrChange>
        </w:rPr>
        <w:t>INTEGER</w:t>
      </w:r>
      <w:r w:rsidRPr="004072B1">
        <w:rPr>
          <w:rPrChange w:id="161492" w:author="Draft version 2" w:date="2020-04-03T01:44:00Z">
            <w:rPr/>
          </w:rPrChange>
        </w:rPr>
        <w:t xml:space="preserve"> ::= 96</w:t>
      </w:r>
    </w:p>
    <w:p w14:paraId="353106A5" w14:textId="77777777" w:rsidR="002C5D28" w:rsidRPr="004072B1" w:rsidRDefault="002C5D28" w:rsidP="0096519C">
      <w:pPr>
        <w:pStyle w:val="PL"/>
        <w:rPr>
          <w:rPrChange w:id="161493" w:author="Draft version 2" w:date="2020-04-03T01:44:00Z">
            <w:rPr>
              <w:color w:val="808080"/>
            </w:rPr>
          </w:rPrChange>
        </w:rPr>
      </w:pPr>
      <w:r w:rsidRPr="004072B1">
        <w:rPr>
          <w:rPrChange w:id="161494" w:author="Draft version 2" w:date="2020-04-03T01:44:00Z">
            <w:rPr/>
          </w:rPrChange>
        </w:rPr>
        <w:t xml:space="preserve">maxRA-OccasionsPerCSIRS                 </w:t>
      </w:r>
      <w:r w:rsidRPr="004072B1">
        <w:rPr>
          <w:rPrChange w:id="161495" w:author="Draft version 2" w:date="2020-04-03T01:44:00Z">
            <w:rPr>
              <w:color w:val="993366"/>
            </w:rPr>
          </w:rPrChange>
        </w:rPr>
        <w:t>INTEGER</w:t>
      </w:r>
      <w:r w:rsidRPr="004072B1">
        <w:rPr>
          <w:rPrChange w:id="161496" w:author="Draft version 2" w:date="2020-04-03T01:44:00Z">
            <w:rPr/>
          </w:rPrChange>
        </w:rPr>
        <w:t xml:space="preserve"> ::= 64      </w:t>
      </w:r>
      <w:r w:rsidRPr="004072B1">
        <w:rPr>
          <w:rPrChange w:id="161497" w:author="Draft version 2" w:date="2020-04-03T01:44:00Z">
            <w:rPr>
              <w:color w:val="808080"/>
            </w:rPr>
          </w:rPrChange>
        </w:rPr>
        <w:t>-- Maximum number of RA occasions for one CSI-RS</w:t>
      </w:r>
    </w:p>
    <w:p w14:paraId="34D8C35B" w14:textId="77777777" w:rsidR="002C5D28" w:rsidRPr="004072B1" w:rsidRDefault="002C5D28" w:rsidP="0096519C">
      <w:pPr>
        <w:pStyle w:val="PL"/>
        <w:rPr>
          <w:rPrChange w:id="161498" w:author="Draft version 2" w:date="2020-04-03T01:44:00Z">
            <w:rPr>
              <w:color w:val="808080"/>
            </w:rPr>
          </w:rPrChange>
        </w:rPr>
      </w:pPr>
      <w:r w:rsidRPr="004072B1">
        <w:rPr>
          <w:rPrChange w:id="161499" w:author="Draft version 2" w:date="2020-04-03T01:44:00Z">
            <w:rPr/>
          </w:rPrChange>
        </w:rPr>
        <w:t xml:space="preserve">maxRA-Occasions-1                       </w:t>
      </w:r>
      <w:r w:rsidRPr="004072B1">
        <w:rPr>
          <w:rPrChange w:id="161500" w:author="Draft version 2" w:date="2020-04-03T01:44:00Z">
            <w:rPr>
              <w:color w:val="993366"/>
            </w:rPr>
          </w:rPrChange>
        </w:rPr>
        <w:t>INTEGER</w:t>
      </w:r>
      <w:r w:rsidRPr="004072B1">
        <w:rPr>
          <w:rPrChange w:id="161501" w:author="Draft version 2" w:date="2020-04-03T01:44:00Z">
            <w:rPr/>
          </w:rPrChange>
        </w:rPr>
        <w:t xml:space="preserve"> ::= 511     </w:t>
      </w:r>
      <w:r w:rsidRPr="004072B1">
        <w:rPr>
          <w:rPrChange w:id="161502" w:author="Draft version 2" w:date="2020-04-03T01:44:00Z">
            <w:rPr>
              <w:color w:val="808080"/>
            </w:rPr>
          </w:rPrChange>
        </w:rPr>
        <w:t>-- Maximum number of RA occasions in the system</w:t>
      </w:r>
    </w:p>
    <w:p w14:paraId="7ACB449C" w14:textId="77777777" w:rsidR="002C5D28" w:rsidRPr="004072B1" w:rsidRDefault="002C5D28" w:rsidP="0096519C">
      <w:pPr>
        <w:pStyle w:val="PL"/>
        <w:rPr>
          <w:rPrChange w:id="161503" w:author="Draft version 2" w:date="2020-04-03T01:44:00Z">
            <w:rPr/>
          </w:rPrChange>
        </w:rPr>
      </w:pPr>
      <w:r w:rsidRPr="004072B1">
        <w:rPr>
          <w:rPrChange w:id="161504" w:author="Draft version 2" w:date="2020-04-03T01:44:00Z">
            <w:rPr/>
          </w:rPrChange>
        </w:rPr>
        <w:t xml:space="preserve">maxRA-SSB-Resources                     </w:t>
      </w:r>
      <w:r w:rsidRPr="004072B1">
        <w:rPr>
          <w:rPrChange w:id="161505" w:author="Draft version 2" w:date="2020-04-03T01:44:00Z">
            <w:rPr>
              <w:color w:val="993366"/>
            </w:rPr>
          </w:rPrChange>
        </w:rPr>
        <w:t>INTEGER</w:t>
      </w:r>
      <w:r w:rsidRPr="004072B1">
        <w:rPr>
          <w:rPrChange w:id="161506" w:author="Draft version 2" w:date="2020-04-03T01:44:00Z">
            <w:rPr/>
          </w:rPrChange>
        </w:rPr>
        <w:t xml:space="preserve"> ::= 64</w:t>
      </w:r>
    </w:p>
    <w:p w14:paraId="63140A9B" w14:textId="77777777" w:rsidR="002C5D28" w:rsidRPr="004072B1" w:rsidRDefault="002C5D28" w:rsidP="0096519C">
      <w:pPr>
        <w:pStyle w:val="PL"/>
        <w:rPr>
          <w:rPrChange w:id="161507" w:author="Draft version 2" w:date="2020-04-03T01:44:00Z">
            <w:rPr/>
          </w:rPrChange>
        </w:rPr>
      </w:pPr>
      <w:r w:rsidRPr="004072B1">
        <w:rPr>
          <w:rPrChange w:id="161508" w:author="Draft version 2" w:date="2020-04-03T01:44:00Z">
            <w:rPr/>
          </w:rPrChange>
        </w:rPr>
        <w:t xml:space="preserve">maxSCSs                                 </w:t>
      </w:r>
      <w:r w:rsidRPr="004072B1">
        <w:rPr>
          <w:rPrChange w:id="161509" w:author="Draft version 2" w:date="2020-04-03T01:44:00Z">
            <w:rPr>
              <w:color w:val="993366"/>
            </w:rPr>
          </w:rPrChange>
        </w:rPr>
        <w:t>INTEGER</w:t>
      </w:r>
      <w:r w:rsidRPr="004072B1">
        <w:rPr>
          <w:rPrChange w:id="161510" w:author="Draft version 2" w:date="2020-04-03T01:44:00Z">
            <w:rPr/>
          </w:rPrChange>
        </w:rPr>
        <w:t xml:space="preserve"> ::= 5</w:t>
      </w:r>
    </w:p>
    <w:p w14:paraId="12E7D8EB" w14:textId="77777777" w:rsidR="002C5D28" w:rsidRPr="004072B1" w:rsidRDefault="002C5D28" w:rsidP="0096519C">
      <w:pPr>
        <w:pStyle w:val="PL"/>
        <w:rPr>
          <w:rPrChange w:id="161511" w:author="Draft version 2" w:date="2020-04-03T01:44:00Z">
            <w:rPr/>
          </w:rPrChange>
        </w:rPr>
      </w:pPr>
      <w:r w:rsidRPr="004072B1">
        <w:rPr>
          <w:rPrChange w:id="161512" w:author="Draft version 2" w:date="2020-04-03T01:44:00Z">
            <w:rPr/>
          </w:rPrChange>
        </w:rPr>
        <w:t xml:space="preserve">maxSecondaryCellGroups                  </w:t>
      </w:r>
      <w:r w:rsidRPr="004072B1">
        <w:rPr>
          <w:rPrChange w:id="161513" w:author="Draft version 2" w:date="2020-04-03T01:44:00Z">
            <w:rPr>
              <w:color w:val="993366"/>
            </w:rPr>
          </w:rPrChange>
        </w:rPr>
        <w:t>INTEGER</w:t>
      </w:r>
      <w:r w:rsidRPr="004072B1">
        <w:rPr>
          <w:rPrChange w:id="161514" w:author="Draft version 2" w:date="2020-04-03T01:44:00Z">
            <w:rPr/>
          </w:rPrChange>
        </w:rPr>
        <w:t xml:space="preserve"> ::= 3</w:t>
      </w:r>
    </w:p>
    <w:p w14:paraId="63796578" w14:textId="77777777" w:rsidR="002C5D28" w:rsidRPr="004072B1" w:rsidRDefault="002C5D28" w:rsidP="0096519C">
      <w:pPr>
        <w:pStyle w:val="PL"/>
        <w:rPr>
          <w:rPrChange w:id="161515" w:author="Draft version 2" w:date="2020-04-03T01:44:00Z">
            <w:rPr/>
          </w:rPrChange>
        </w:rPr>
      </w:pPr>
      <w:r w:rsidRPr="004072B1">
        <w:rPr>
          <w:rPrChange w:id="161516" w:author="Draft version 2" w:date="2020-04-03T01:44:00Z">
            <w:rPr/>
          </w:rPrChange>
        </w:rPr>
        <w:t xml:space="preserve">maxNrofServingCellsEUTRA                </w:t>
      </w:r>
      <w:r w:rsidRPr="004072B1">
        <w:rPr>
          <w:rPrChange w:id="161517" w:author="Draft version 2" w:date="2020-04-03T01:44:00Z">
            <w:rPr>
              <w:color w:val="993366"/>
            </w:rPr>
          </w:rPrChange>
        </w:rPr>
        <w:t>INTEGER</w:t>
      </w:r>
      <w:r w:rsidRPr="004072B1">
        <w:rPr>
          <w:rPrChange w:id="161518" w:author="Draft version 2" w:date="2020-04-03T01:44:00Z">
            <w:rPr/>
          </w:rPrChange>
        </w:rPr>
        <w:t xml:space="preserve"> ::= 32</w:t>
      </w:r>
    </w:p>
    <w:p w14:paraId="43368BFA" w14:textId="77777777" w:rsidR="002C5D28" w:rsidRPr="004072B1" w:rsidRDefault="002C5D28" w:rsidP="0096519C">
      <w:pPr>
        <w:pStyle w:val="PL"/>
        <w:rPr>
          <w:rPrChange w:id="161519" w:author="Draft version 2" w:date="2020-04-03T01:44:00Z">
            <w:rPr/>
          </w:rPrChange>
        </w:rPr>
      </w:pPr>
      <w:r w:rsidRPr="004072B1">
        <w:rPr>
          <w:rPrChange w:id="161520" w:author="Draft version 2" w:date="2020-04-03T01:44:00Z">
            <w:rPr/>
          </w:rPrChange>
        </w:rPr>
        <w:t xml:space="preserve">maxMBSFN-Allocations                    </w:t>
      </w:r>
      <w:r w:rsidRPr="004072B1">
        <w:rPr>
          <w:rPrChange w:id="161521" w:author="Draft version 2" w:date="2020-04-03T01:44:00Z">
            <w:rPr>
              <w:color w:val="993366"/>
            </w:rPr>
          </w:rPrChange>
        </w:rPr>
        <w:t>INTEGER</w:t>
      </w:r>
      <w:r w:rsidRPr="004072B1">
        <w:rPr>
          <w:rPrChange w:id="161522" w:author="Draft version 2" w:date="2020-04-03T01:44:00Z">
            <w:rPr/>
          </w:rPrChange>
        </w:rPr>
        <w:t xml:space="preserve"> ::= 8</w:t>
      </w:r>
    </w:p>
    <w:p w14:paraId="1EA4D86E" w14:textId="77777777" w:rsidR="002C5D28" w:rsidRPr="004072B1" w:rsidRDefault="002C5D28" w:rsidP="0096519C">
      <w:pPr>
        <w:pStyle w:val="PL"/>
        <w:rPr>
          <w:rPrChange w:id="161523" w:author="Draft version 2" w:date="2020-04-03T01:44:00Z">
            <w:rPr/>
          </w:rPrChange>
        </w:rPr>
      </w:pPr>
      <w:r w:rsidRPr="004072B1">
        <w:rPr>
          <w:rPrChange w:id="161524" w:author="Draft version 2" w:date="2020-04-03T01:44:00Z">
            <w:rPr/>
          </w:rPrChange>
        </w:rPr>
        <w:t xml:space="preserve">maxNrofMultiBands                       </w:t>
      </w:r>
      <w:r w:rsidRPr="004072B1">
        <w:rPr>
          <w:rPrChange w:id="161525" w:author="Draft version 2" w:date="2020-04-03T01:44:00Z">
            <w:rPr>
              <w:color w:val="993366"/>
            </w:rPr>
          </w:rPrChange>
        </w:rPr>
        <w:t>INTEGER</w:t>
      </w:r>
      <w:r w:rsidRPr="004072B1">
        <w:rPr>
          <w:rPrChange w:id="161526" w:author="Draft version 2" w:date="2020-04-03T01:44:00Z">
            <w:rPr/>
          </w:rPrChange>
        </w:rPr>
        <w:t xml:space="preserve"> ::= 8</w:t>
      </w:r>
    </w:p>
    <w:p w14:paraId="350FA8F0" w14:textId="77777777" w:rsidR="002C5D28" w:rsidRPr="004072B1" w:rsidRDefault="002C5D28" w:rsidP="0096519C">
      <w:pPr>
        <w:pStyle w:val="PL"/>
        <w:rPr>
          <w:rPrChange w:id="161527" w:author="Draft version 2" w:date="2020-04-03T01:44:00Z">
            <w:rPr>
              <w:color w:val="808080"/>
            </w:rPr>
          </w:rPrChange>
        </w:rPr>
      </w:pPr>
      <w:r w:rsidRPr="004072B1">
        <w:rPr>
          <w:rPrChange w:id="161528" w:author="Draft version 2" w:date="2020-04-03T01:44:00Z">
            <w:rPr/>
          </w:rPrChange>
        </w:rPr>
        <w:lastRenderedPageBreak/>
        <w:t xml:space="preserve">maxCellSFTD                             </w:t>
      </w:r>
      <w:r w:rsidRPr="004072B1">
        <w:rPr>
          <w:rPrChange w:id="161529" w:author="Draft version 2" w:date="2020-04-03T01:44:00Z">
            <w:rPr>
              <w:color w:val="993366"/>
            </w:rPr>
          </w:rPrChange>
        </w:rPr>
        <w:t>INTEGER</w:t>
      </w:r>
      <w:r w:rsidRPr="004072B1">
        <w:rPr>
          <w:rPrChange w:id="161530" w:author="Draft version 2" w:date="2020-04-03T01:44:00Z">
            <w:rPr/>
          </w:rPrChange>
        </w:rPr>
        <w:t xml:space="preserve"> ::= 3       </w:t>
      </w:r>
      <w:r w:rsidRPr="004072B1">
        <w:rPr>
          <w:rPrChange w:id="161531" w:author="Draft version 2" w:date="2020-04-03T01:44:00Z">
            <w:rPr>
              <w:color w:val="808080"/>
            </w:rPr>
          </w:rPrChange>
        </w:rPr>
        <w:t>-- Maximum number of cells for SFTD reporting</w:t>
      </w:r>
    </w:p>
    <w:p w14:paraId="34D0C2C6" w14:textId="77777777" w:rsidR="002C5D28" w:rsidRPr="004072B1" w:rsidRDefault="002C5D28" w:rsidP="0096519C">
      <w:pPr>
        <w:pStyle w:val="PL"/>
        <w:rPr>
          <w:rPrChange w:id="161532" w:author="Draft version 2" w:date="2020-04-03T01:44:00Z">
            <w:rPr/>
          </w:rPrChange>
        </w:rPr>
      </w:pPr>
      <w:r w:rsidRPr="004072B1">
        <w:rPr>
          <w:rPrChange w:id="161533" w:author="Draft version 2" w:date="2020-04-03T01:44:00Z">
            <w:rPr/>
          </w:rPrChange>
        </w:rPr>
        <w:t xml:space="preserve">maxReportConfigId                       </w:t>
      </w:r>
      <w:r w:rsidRPr="004072B1">
        <w:rPr>
          <w:rPrChange w:id="161534" w:author="Draft version 2" w:date="2020-04-03T01:44:00Z">
            <w:rPr>
              <w:color w:val="993366"/>
            </w:rPr>
          </w:rPrChange>
        </w:rPr>
        <w:t>INTEGER</w:t>
      </w:r>
      <w:r w:rsidRPr="004072B1">
        <w:rPr>
          <w:rPrChange w:id="161535" w:author="Draft version 2" w:date="2020-04-03T01:44:00Z">
            <w:rPr/>
          </w:rPrChange>
        </w:rPr>
        <w:t xml:space="preserve"> ::= 64</w:t>
      </w:r>
    </w:p>
    <w:p w14:paraId="47CCF9A0" w14:textId="77777777" w:rsidR="002C5D28" w:rsidRPr="004072B1" w:rsidRDefault="002C5D28" w:rsidP="0096519C">
      <w:pPr>
        <w:pStyle w:val="PL"/>
        <w:rPr>
          <w:rPrChange w:id="161536" w:author="Draft version 2" w:date="2020-04-03T01:44:00Z">
            <w:rPr>
              <w:color w:val="808080"/>
            </w:rPr>
          </w:rPrChange>
        </w:rPr>
      </w:pPr>
      <w:r w:rsidRPr="004072B1">
        <w:rPr>
          <w:rPrChange w:id="161537" w:author="Draft version 2" w:date="2020-04-03T01:44:00Z">
            <w:rPr/>
          </w:rPrChange>
        </w:rPr>
        <w:t xml:space="preserve">maxNrofCodebooks                        </w:t>
      </w:r>
      <w:r w:rsidRPr="004072B1">
        <w:rPr>
          <w:rPrChange w:id="161538" w:author="Draft version 2" w:date="2020-04-03T01:44:00Z">
            <w:rPr>
              <w:color w:val="993366"/>
            </w:rPr>
          </w:rPrChange>
        </w:rPr>
        <w:t>INTEGER</w:t>
      </w:r>
      <w:r w:rsidRPr="004072B1">
        <w:rPr>
          <w:rPrChange w:id="161539" w:author="Draft version 2" w:date="2020-04-03T01:44:00Z">
            <w:rPr/>
          </w:rPrChange>
        </w:rPr>
        <w:t xml:space="preserve"> ::= 16      </w:t>
      </w:r>
      <w:r w:rsidRPr="004072B1">
        <w:rPr>
          <w:rPrChange w:id="161540" w:author="Draft version 2" w:date="2020-04-03T01:44:00Z">
            <w:rPr>
              <w:color w:val="808080"/>
            </w:rPr>
          </w:rPrChange>
        </w:rPr>
        <w:t>-- Maximum number of codebooks suppoted by the UE</w:t>
      </w:r>
    </w:p>
    <w:p w14:paraId="1D9144D8" w14:textId="77777777" w:rsidR="002C5D28" w:rsidRPr="004072B1" w:rsidRDefault="00F0633F" w:rsidP="0096519C">
      <w:pPr>
        <w:pStyle w:val="PL"/>
        <w:rPr>
          <w:rPrChange w:id="161541" w:author="Draft version 2" w:date="2020-04-03T01:44:00Z">
            <w:rPr>
              <w:color w:val="808080"/>
            </w:rPr>
          </w:rPrChange>
        </w:rPr>
      </w:pPr>
      <w:r w:rsidRPr="004072B1">
        <w:rPr>
          <w:rPrChange w:id="161542" w:author="Draft version 2" w:date="2020-04-03T01:44:00Z">
            <w:rPr/>
          </w:rPrChange>
        </w:rPr>
        <w:t xml:space="preserve">maxNrofCSI-RS-Resources                 </w:t>
      </w:r>
      <w:r w:rsidRPr="004072B1">
        <w:rPr>
          <w:rPrChange w:id="161543" w:author="Draft version 2" w:date="2020-04-03T01:44:00Z">
            <w:rPr>
              <w:color w:val="993366"/>
            </w:rPr>
          </w:rPrChange>
        </w:rPr>
        <w:t>INTEGER</w:t>
      </w:r>
      <w:r w:rsidRPr="004072B1">
        <w:rPr>
          <w:rPrChange w:id="161544" w:author="Draft version 2" w:date="2020-04-03T01:44:00Z">
            <w:rPr/>
          </w:rPrChange>
        </w:rPr>
        <w:t xml:space="preserve"> ::= 7       </w:t>
      </w:r>
      <w:r w:rsidRPr="004072B1">
        <w:rPr>
          <w:rPrChange w:id="161545" w:author="Draft version 2" w:date="2020-04-03T01:44:00Z">
            <w:rPr>
              <w:color w:val="808080"/>
            </w:rPr>
          </w:rPrChange>
        </w:rPr>
        <w:t>-- Maximum number of codebook resources supported by the UE</w:t>
      </w:r>
    </w:p>
    <w:p w14:paraId="61ED71D2" w14:textId="77777777" w:rsidR="002C5D28" w:rsidRPr="004072B1" w:rsidRDefault="002C5D28" w:rsidP="0096519C">
      <w:pPr>
        <w:pStyle w:val="PL"/>
        <w:rPr>
          <w:rPrChange w:id="161546" w:author="Draft version 2" w:date="2020-04-03T01:44:00Z">
            <w:rPr/>
          </w:rPrChange>
        </w:rPr>
      </w:pPr>
      <w:r w:rsidRPr="004072B1">
        <w:rPr>
          <w:rPrChange w:id="161547" w:author="Draft version 2" w:date="2020-04-03T01:44:00Z">
            <w:rPr/>
          </w:rPrChange>
        </w:rPr>
        <w:t xml:space="preserve">maxNrofSRI-PUSCH-Mappings               </w:t>
      </w:r>
      <w:r w:rsidRPr="004072B1">
        <w:rPr>
          <w:rPrChange w:id="161548" w:author="Draft version 2" w:date="2020-04-03T01:44:00Z">
            <w:rPr>
              <w:color w:val="993366"/>
            </w:rPr>
          </w:rPrChange>
        </w:rPr>
        <w:t>INTEGER</w:t>
      </w:r>
      <w:r w:rsidRPr="004072B1">
        <w:rPr>
          <w:rPrChange w:id="161549" w:author="Draft version 2" w:date="2020-04-03T01:44:00Z">
            <w:rPr/>
          </w:rPrChange>
        </w:rPr>
        <w:t xml:space="preserve"> ::= 16</w:t>
      </w:r>
    </w:p>
    <w:p w14:paraId="6D346545" w14:textId="77777777" w:rsidR="002C5D28" w:rsidRPr="004072B1" w:rsidRDefault="002C5D28" w:rsidP="0096519C">
      <w:pPr>
        <w:pStyle w:val="PL"/>
        <w:rPr>
          <w:rPrChange w:id="161550" w:author="Draft version 2" w:date="2020-04-03T01:44:00Z">
            <w:rPr/>
          </w:rPrChange>
        </w:rPr>
      </w:pPr>
      <w:r w:rsidRPr="004072B1">
        <w:rPr>
          <w:rPrChange w:id="161551" w:author="Draft version 2" w:date="2020-04-03T01:44:00Z">
            <w:rPr/>
          </w:rPrChange>
        </w:rPr>
        <w:t xml:space="preserve">maxNrofSRI-PUSCH-Mappings-1             </w:t>
      </w:r>
      <w:r w:rsidRPr="004072B1">
        <w:rPr>
          <w:rPrChange w:id="161552" w:author="Draft version 2" w:date="2020-04-03T01:44:00Z">
            <w:rPr>
              <w:color w:val="993366"/>
            </w:rPr>
          </w:rPrChange>
        </w:rPr>
        <w:t>INTEGER</w:t>
      </w:r>
      <w:r w:rsidRPr="004072B1">
        <w:rPr>
          <w:rPrChange w:id="161553" w:author="Draft version 2" w:date="2020-04-03T01:44:00Z">
            <w:rPr/>
          </w:rPrChange>
        </w:rPr>
        <w:t xml:space="preserve"> ::= 15</w:t>
      </w:r>
    </w:p>
    <w:p w14:paraId="0E1DFC0F" w14:textId="77777777" w:rsidR="002C5D28" w:rsidRPr="004072B1" w:rsidRDefault="002C5D28" w:rsidP="0096519C">
      <w:pPr>
        <w:pStyle w:val="PL"/>
        <w:rPr>
          <w:rPrChange w:id="161554" w:author="Draft version 2" w:date="2020-04-03T01:44:00Z">
            <w:rPr>
              <w:color w:val="808080"/>
            </w:rPr>
          </w:rPrChange>
        </w:rPr>
      </w:pPr>
      <w:bookmarkStart w:id="161555" w:name="_Hlk776458"/>
      <w:r w:rsidRPr="004072B1">
        <w:rPr>
          <w:rPrChange w:id="161556" w:author="Draft version 2" w:date="2020-04-03T01:44:00Z">
            <w:rPr/>
          </w:rPrChange>
        </w:rPr>
        <w:t xml:space="preserve">maxSIB                                  </w:t>
      </w:r>
      <w:r w:rsidRPr="004072B1">
        <w:rPr>
          <w:rPrChange w:id="161557" w:author="Draft version 2" w:date="2020-04-03T01:44:00Z">
            <w:rPr>
              <w:color w:val="993366"/>
            </w:rPr>
          </w:rPrChange>
        </w:rPr>
        <w:t>INTEGER</w:t>
      </w:r>
      <w:r w:rsidRPr="004072B1">
        <w:rPr>
          <w:rPrChange w:id="161558" w:author="Draft version 2" w:date="2020-04-03T01:44:00Z">
            <w:rPr/>
          </w:rPrChange>
        </w:rPr>
        <w:t xml:space="preserve">::= 32       </w:t>
      </w:r>
      <w:r w:rsidRPr="004072B1">
        <w:rPr>
          <w:rPrChange w:id="161559" w:author="Draft version 2" w:date="2020-04-03T01:44:00Z">
            <w:rPr>
              <w:color w:val="808080"/>
            </w:rPr>
          </w:rPrChange>
        </w:rPr>
        <w:t>-- Maximum number of SIBs</w:t>
      </w:r>
    </w:p>
    <w:bookmarkEnd w:id="161555"/>
    <w:p w14:paraId="65298FDF" w14:textId="77777777" w:rsidR="002C5D28" w:rsidRPr="004072B1" w:rsidRDefault="002C5D28" w:rsidP="0096519C">
      <w:pPr>
        <w:pStyle w:val="PL"/>
        <w:rPr>
          <w:rPrChange w:id="161560" w:author="Draft version 2" w:date="2020-04-03T01:44:00Z">
            <w:rPr>
              <w:color w:val="808080"/>
            </w:rPr>
          </w:rPrChange>
        </w:rPr>
      </w:pPr>
      <w:r w:rsidRPr="004072B1">
        <w:rPr>
          <w:rPrChange w:id="161561" w:author="Draft version 2" w:date="2020-04-03T01:44:00Z">
            <w:rPr/>
          </w:rPrChange>
        </w:rPr>
        <w:t xml:space="preserve">maxSI-Message                           </w:t>
      </w:r>
      <w:r w:rsidRPr="004072B1">
        <w:rPr>
          <w:rPrChange w:id="161562" w:author="Draft version 2" w:date="2020-04-03T01:44:00Z">
            <w:rPr>
              <w:color w:val="993366"/>
            </w:rPr>
          </w:rPrChange>
        </w:rPr>
        <w:t>INTEGER</w:t>
      </w:r>
      <w:r w:rsidRPr="004072B1">
        <w:rPr>
          <w:rPrChange w:id="161563" w:author="Draft version 2" w:date="2020-04-03T01:44:00Z">
            <w:rPr/>
          </w:rPrChange>
        </w:rPr>
        <w:t xml:space="preserve">::= 32       </w:t>
      </w:r>
      <w:r w:rsidRPr="004072B1">
        <w:rPr>
          <w:rPrChange w:id="161564" w:author="Draft version 2" w:date="2020-04-03T01:44:00Z">
            <w:rPr>
              <w:color w:val="808080"/>
            </w:rPr>
          </w:rPrChange>
        </w:rPr>
        <w:t>-- Maximum number of SI messages</w:t>
      </w:r>
    </w:p>
    <w:p w14:paraId="26E3B0E3" w14:textId="77777777" w:rsidR="002C5D28" w:rsidRPr="004072B1" w:rsidRDefault="008B001C" w:rsidP="0096519C">
      <w:pPr>
        <w:pStyle w:val="PL"/>
        <w:rPr>
          <w:rPrChange w:id="161565" w:author="Draft version 2" w:date="2020-04-03T01:44:00Z">
            <w:rPr>
              <w:color w:val="808080"/>
            </w:rPr>
          </w:rPrChange>
        </w:rPr>
      </w:pPr>
      <w:r w:rsidRPr="004072B1">
        <w:rPr>
          <w:rPrChange w:id="161566" w:author="Draft version 2" w:date="2020-04-03T01:44:00Z">
            <w:rPr/>
          </w:rPrChange>
        </w:rPr>
        <w:t xml:space="preserve">maxPO-perPF                             </w:t>
      </w:r>
      <w:r w:rsidRPr="004072B1">
        <w:rPr>
          <w:rPrChange w:id="161567" w:author="Draft version 2" w:date="2020-04-03T01:44:00Z">
            <w:rPr>
              <w:color w:val="993366"/>
            </w:rPr>
          </w:rPrChange>
        </w:rPr>
        <w:t>INTEGER</w:t>
      </w:r>
      <w:r w:rsidRPr="004072B1">
        <w:rPr>
          <w:rPrChange w:id="161568" w:author="Draft version 2" w:date="2020-04-03T01:44:00Z">
            <w:rPr/>
          </w:rPrChange>
        </w:rPr>
        <w:t xml:space="preserve"> ::= 4       </w:t>
      </w:r>
      <w:r w:rsidRPr="004072B1">
        <w:rPr>
          <w:rPrChange w:id="161569" w:author="Draft version 2" w:date="2020-04-03T01:44:00Z">
            <w:rPr>
              <w:color w:val="808080"/>
            </w:rPr>
          </w:rPrChange>
        </w:rPr>
        <w:t>-- Maximum number of paging occasion per paging frame</w:t>
      </w:r>
    </w:p>
    <w:p w14:paraId="5D1C8DCE" w14:textId="24D47054" w:rsidR="002C5D28" w:rsidRPr="004072B1" w:rsidRDefault="002C5D28" w:rsidP="0096519C">
      <w:pPr>
        <w:pStyle w:val="PL"/>
        <w:rPr>
          <w:rPrChange w:id="161570" w:author="Draft version 2" w:date="2020-04-03T01:44:00Z">
            <w:rPr>
              <w:color w:val="808080"/>
            </w:rPr>
          </w:rPrChange>
        </w:rPr>
      </w:pPr>
      <w:r w:rsidRPr="004072B1">
        <w:rPr>
          <w:rPrChange w:id="161571" w:author="Draft version 2" w:date="2020-04-03T01:44:00Z">
            <w:rPr/>
          </w:rPrChange>
        </w:rPr>
        <w:t xml:space="preserve">maxAccessCat-1                          </w:t>
      </w:r>
      <w:r w:rsidRPr="004072B1">
        <w:rPr>
          <w:rPrChange w:id="161572" w:author="Draft version 2" w:date="2020-04-03T01:44:00Z">
            <w:rPr>
              <w:color w:val="993366"/>
            </w:rPr>
          </w:rPrChange>
        </w:rPr>
        <w:t>INTEGER</w:t>
      </w:r>
      <w:r w:rsidRPr="004072B1">
        <w:rPr>
          <w:rPrChange w:id="161573" w:author="Draft version 2" w:date="2020-04-03T01:44:00Z">
            <w:rPr/>
          </w:rPrChange>
        </w:rPr>
        <w:t xml:space="preserve"> ::= 63      </w:t>
      </w:r>
      <w:r w:rsidRPr="004072B1">
        <w:rPr>
          <w:rPrChange w:id="161574" w:author="Draft version 2" w:date="2020-04-03T01:44:00Z">
            <w:rPr>
              <w:color w:val="808080"/>
            </w:rPr>
          </w:rPrChange>
        </w:rPr>
        <w:t>-- Maximum number of Access Categories minus 1</w:t>
      </w:r>
    </w:p>
    <w:p w14:paraId="2B790B9A" w14:textId="04E613FF" w:rsidR="002C5D28" w:rsidRPr="004072B1" w:rsidRDefault="002C5D28" w:rsidP="0096519C">
      <w:pPr>
        <w:pStyle w:val="PL"/>
        <w:rPr>
          <w:rPrChange w:id="161575" w:author="Draft version 2" w:date="2020-04-03T01:44:00Z">
            <w:rPr>
              <w:color w:val="808080"/>
            </w:rPr>
          </w:rPrChange>
        </w:rPr>
      </w:pPr>
      <w:r w:rsidRPr="004072B1">
        <w:rPr>
          <w:rPrChange w:id="161576" w:author="Draft version 2" w:date="2020-04-03T01:44:00Z">
            <w:rPr/>
          </w:rPrChange>
        </w:rPr>
        <w:t xml:space="preserve">maxBarringInfoSet                       </w:t>
      </w:r>
      <w:r w:rsidRPr="004072B1">
        <w:rPr>
          <w:rPrChange w:id="161577" w:author="Draft version 2" w:date="2020-04-03T01:44:00Z">
            <w:rPr>
              <w:color w:val="993366"/>
            </w:rPr>
          </w:rPrChange>
        </w:rPr>
        <w:t>INTEGER</w:t>
      </w:r>
      <w:r w:rsidRPr="004072B1">
        <w:rPr>
          <w:rPrChange w:id="161578" w:author="Draft version 2" w:date="2020-04-03T01:44:00Z">
            <w:rPr/>
          </w:rPrChange>
        </w:rPr>
        <w:t xml:space="preserve"> ::= 8       </w:t>
      </w:r>
      <w:r w:rsidRPr="004072B1">
        <w:rPr>
          <w:rPrChange w:id="161579" w:author="Draft version 2" w:date="2020-04-03T01:44:00Z">
            <w:rPr>
              <w:color w:val="808080"/>
            </w:rPr>
          </w:rPrChange>
        </w:rPr>
        <w:t>-- Maximum number of Access Categories</w:t>
      </w:r>
    </w:p>
    <w:p w14:paraId="5DBEDEC5" w14:textId="77777777" w:rsidR="002C5D28" w:rsidRPr="004072B1" w:rsidRDefault="002C5D28" w:rsidP="0096519C">
      <w:pPr>
        <w:pStyle w:val="PL"/>
        <w:rPr>
          <w:rPrChange w:id="161580" w:author="Draft version 2" w:date="2020-04-03T01:44:00Z">
            <w:rPr>
              <w:color w:val="808080"/>
            </w:rPr>
          </w:rPrChange>
        </w:rPr>
      </w:pPr>
      <w:r w:rsidRPr="004072B1">
        <w:rPr>
          <w:rPrChange w:id="161581" w:author="Draft version 2" w:date="2020-04-03T01:44:00Z">
            <w:rPr/>
          </w:rPrChange>
        </w:rPr>
        <w:t xml:space="preserve">maxCellEUTRA                            </w:t>
      </w:r>
      <w:r w:rsidRPr="004072B1">
        <w:rPr>
          <w:rPrChange w:id="161582" w:author="Draft version 2" w:date="2020-04-03T01:44:00Z">
            <w:rPr>
              <w:color w:val="993366"/>
            </w:rPr>
          </w:rPrChange>
        </w:rPr>
        <w:t>INTEGER</w:t>
      </w:r>
      <w:r w:rsidRPr="004072B1">
        <w:rPr>
          <w:rPrChange w:id="161583" w:author="Draft version 2" w:date="2020-04-03T01:44:00Z">
            <w:rPr/>
          </w:rPrChange>
        </w:rPr>
        <w:t xml:space="preserve"> ::= 8       </w:t>
      </w:r>
      <w:r w:rsidRPr="004072B1">
        <w:rPr>
          <w:rPrChange w:id="161584" w:author="Draft version 2" w:date="2020-04-03T01:44:00Z">
            <w:rPr>
              <w:color w:val="808080"/>
            </w:rPr>
          </w:rPrChange>
        </w:rPr>
        <w:t xml:space="preserve">-- Maximum number of </w:t>
      </w:r>
      <w:r w:rsidR="00764FDA" w:rsidRPr="004072B1">
        <w:rPr>
          <w:rPrChange w:id="161585" w:author="Draft version 2" w:date="2020-04-03T01:44:00Z">
            <w:rPr>
              <w:color w:val="808080"/>
            </w:rPr>
          </w:rPrChange>
        </w:rPr>
        <w:t>E-UTRA</w:t>
      </w:r>
      <w:r w:rsidRPr="004072B1">
        <w:rPr>
          <w:rPrChange w:id="161586" w:author="Draft version 2" w:date="2020-04-03T01:44:00Z">
            <w:rPr>
              <w:color w:val="808080"/>
            </w:rPr>
          </w:rPrChange>
        </w:rPr>
        <w:t xml:space="preserve"> cells in SIB list</w:t>
      </w:r>
    </w:p>
    <w:p w14:paraId="7E7524DF" w14:textId="77777777" w:rsidR="002C5D28" w:rsidRPr="004072B1" w:rsidRDefault="002C5D28" w:rsidP="0096519C">
      <w:pPr>
        <w:pStyle w:val="PL"/>
        <w:rPr>
          <w:rPrChange w:id="161587" w:author="Draft version 2" w:date="2020-04-03T01:44:00Z">
            <w:rPr>
              <w:color w:val="808080"/>
            </w:rPr>
          </w:rPrChange>
        </w:rPr>
      </w:pPr>
      <w:r w:rsidRPr="004072B1">
        <w:rPr>
          <w:rPrChange w:id="161588" w:author="Draft version 2" w:date="2020-04-03T01:44:00Z">
            <w:rPr/>
          </w:rPrChange>
        </w:rPr>
        <w:t xml:space="preserve">maxEUTRA-Carrier                        </w:t>
      </w:r>
      <w:r w:rsidRPr="004072B1">
        <w:rPr>
          <w:rPrChange w:id="161589" w:author="Draft version 2" w:date="2020-04-03T01:44:00Z">
            <w:rPr>
              <w:color w:val="993366"/>
            </w:rPr>
          </w:rPrChange>
        </w:rPr>
        <w:t>INTEGER</w:t>
      </w:r>
      <w:r w:rsidRPr="004072B1">
        <w:rPr>
          <w:rPrChange w:id="161590" w:author="Draft version 2" w:date="2020-04-03T01:44:00Z">
            <w:rPr/>
          </w:rPrChange>
        </w:rPr>
        <w:t xml:space="preserve"> ::= 8       </w:t>
      </w:r>
      <w:r w:rsidRPr="004072B1">
        <w:rPr>
          <w:rPrChange w:id="161591" w:author="Draft version 2" w:date="2020-04-03T01:44:00Z">
            <w:rPr>
              <w:color w:val="808080"/>
            </w:rPr>
          </w:rPrChange>
        </w:rPr>
        <w:t xml:space="preserve">-- Maximum number of </w:t>
      </w:r>
      <w:r w:rsidR="00764FDA" w:rsidRPr="004072B1">
        <w:rPr>
          <w:rPrChange w:id="161592" w:author="Draft version 2" w:date="2020-04-03T01:44:00Z">
            <w:rPr>
              <w:color w:val="808080"/>
            </w:rPr>
          </w:rPrChange>
        </w:rPr>
        <w:t>E-UTRA</w:t>
      </w:r>
      <w:r w:rsidRPr="004072B1">
        <w:rPr>
          <w:rPrChange w:id="161593" w:author="Draft version 2" w:date="2020-04-03T01:44:00Z">
            <w:rPr>
              <w:color w:val="808080"/>
            </w:rPr>
          </w:rPrChange>
        </w:rPr>
        <w:t xml:space="preserve"> carriers in SIB list</w:t>
      </w:r>
    </w:p>
    <w:p w14:paraId="6F148222" w14:textId="77777777" w:rsidR="002C5D28" w:rsidRPr="004072B1" w:rsidRDefault="002C5D28" w:rsidP="0096519C">
      <w:pPr>
        <w:pStyle w:val="PL"/>
        <w:rPr>
          <w:rPrChange w:id="161594" w:author="Draft version 2" w:date="2020-04-03T01:44:00Z">
            <w:rPr>
              <w:color w:val="808080"/>
            </w:rPr>
          </w:rPrChange>
        </w:rPr>
      </w:pPr>
      <w:r w:rsidRPr="004072B1">
        <w:rPr>
          <w:rPrChange w:id="161595" w:author="Draft version 2" w:date="2020-04-03T01:44:00Z">
            <w:rPr/>
          </w:rPrChange>
        </w:rPr>
        <w:t xml:space="preserve">maxPLMNIdentities                       </w:t>
      </w:r>
      <w:r w:rsidRPr="004072B1">
        <w:rPr>
          <w:rPrChange w:id="161596" w:author="Draft version 2" w:date="2020-04-03T01:44:00Z">
            <w:rPr>
              <w:color w:val="993366"/>
            </w:rPr>
          </w:rPrChange>
        </w:rPr>
        <w:t>INTEGER</w:t>
      </w:r>
      <w:r w:rsidRPr="004072B1">
        <w:rPr>
          <w:rPrChange w:id="161597" w:author="Draft version 2" w:date="2020-04-03T01:44:00Z">
            <w:rPr/>
          </w:rPrChange>
        </w:rPr>
        <w:t xml:space="preserve"> ::= 8       </w:t>
      </w:r>
      <w:r w:rsidRPr="004072B1">
        <w:rPr>
          <w:rPrChange w:id="161598" w:author="Draft version 2" w:date="2020-04-03T01:44:00Z">
            <w:rPr>
              <w:color w:val="808080"/>
            </w:rPr>
          </w:rPrChange>
        </w:rPr>
        <w:t>-- Maximum number of PLMN identites in RAN area configurations</w:t>
      </w:r>
    </w:p>
    <w:p w14:paraId="78A0EB9B" w14:textId="77777777" w:rsidR="002C5D28" w:rsidRPr="004072B1" w:rsidRDefault="002C5D28" w:rsidP="0096519C">
      <w:pPr>
        <w:pStyle w:val="PL"/>
        <w:rPr>
          <w:rPrChange w:id="161599" w:author="Draft version 2" w:date="2020-04-03T01:44:00Z">
            <w:rPr>
              <w:color w:val="808080"/>
            </w:rPr>
          </w:rPrChange>
        </w:rPr>
      </w:pPr>
      <w:r w:rsidRPr="004072B1">
        <w:rPr>
          <w:rPrChange w:id="161600" w:author="Draft version 2" w:date="2020-04-03T01:44:00Z">
            <w:rPr/>
          </w:rPrChange>
        </w:rPr>
        <w:t xml:space="preserve">maxDownlinkFeatureSets                  </w:t>
      </w:r>
      <w:r w:rsidRPr="004072B1">
        <w:rPr>
          <w:rPrChange w:id="161601" w:author="Draft version 2" w:date="2020-04-03T01:44:00Z">
            <w:rPr>
              <w:color w:val="993366"/>
            </w:rPr>
          </w:rPrChange>
        </w:rPr>
        <w:t>INTEGER</w:t>
      </w:r>
      <w:r w:rsidRPr="004072B1">
        <w:rPr>
          <w:rPrChange w:id="161602" w:author="Draft version 2" w:date="2020-04-03T01:44:00Z">
            <w:rPr/>
          </w:rPrChange>
        </w:rPr>
        <w:t xml:space="preserve"> ::= 1024    </w:t>
      </w:r>
      <w:r w:rsidRPr="004072B1">
        <w:rPr>
          <w:rPrChange w:id="161603" w:author="Draft version 2" w:date="2020-04-03T01:44:00Z">
            <w:rPr>
              <w:color w:val="808080"/>
            </w:rPr>
          </w:rPrChange>
        </w:rPr>
        <w:t>-- (for NR DL) Total number of FeatureSets (size of the pool)</w:t>
      </w:r>
    </w:p>
    <w:p w14:paraId="507B9B3C" w14:textId="77777777" w:rsidR="002C5D28" w:rsidRPr="004072B1" w:rsidRDefault="002C5D28" w:rsidP="0096519C">
      <w:pPr>
        <w:pStyle w:val="PL"/>
        <w:rPr>
          <w:rPrChange w:id="161604" w:author="Draft version 2" w:date="2020-04-03T01:44:00Z">
            <w:rPr>
              <w:color w:val="808080"/>
            </w:rPr>
          </w:rPrChange>
        </w:rPr>
      </w:pPr>
      <w:r w:rsidRPr="004072B1">
        <w:rPr>
          <w:rPrChange w:id="161605" w:author="Draft version 2" w:date="2020-04-03T01:44:00Z">
            <w:rPr/>
          </w:rPrChange>
        </w:rPr>
        <w:t xml:space="preserve">maxUplinkFeatureSets                    </w:t>
      </w:r>
      <w:r w:rsidRPr="004072B1">
        <w:rPr>
          <w:rPrChange w:id="161606" w:author="Draft version 2" w:date="2020-04-03T01:44:00Z">
            <w:rPr>
              <w:color w:val="993366"/>
            </w:rPr>
          </w:rPrChange>
        </w:rPr>
        <w:t>INTEGER</w:t>
      </w:r>
      <w:r w:rsidRPr="004072B1">
        <w:rPr>
          <w:rPrChange w:id="161607" w:author="Draft version 2" w:date="2020-04-03T01:44:00Z">
            <w:rPr/>
          </w:rPrChange>
        </w:rPr>
        <w:t xml:space="preserve"> ::= 1024    </w:t>
      </w:r>
      <w:r w:rsidRPr="004072B1">
        <w:rPr>
          <w:rPrChange w:id="161608" w:author="Draft version 2" w:date="2020-04-03T01:44:00Z">
            <w:rPr>
              <w:color w:val="808080"/>
            </w:rPr>
          </w:rPrChange>
        </w:rPr>
        <w:t>-- (for NR UL) Total number of FeatureSets (size of the pool)</w:t>
      </w:r>
    </w:p>
    <w:p w14:paraId="30FF30D4" w14:textId="77777777" w:rsidR="002C5D28" w:rsidRPr="004072B1" w:rsidRDefault="002C5D28" w:rsidP="0096519C">
      <w:pPr>
        <w:pStyle w:val="PL"/>
        <w:rPr>
          <w:rPrChange w:id="161609" w:author="Draft version 2" w:date="2020-04-03T01:44:00Z">
            <w:rPr>
              <w:color w:val="808080"/>
            </w:rPr>
          </w:rPrChange>
        </w:rPr>
      </w:pPr>
      <w:r w:rsidRPr="004072B1">
        <w:rPr>
          <w:rPrChange w:id="161610" w:author="Draft version 2" w:date="2020-04-03T01:44:00Z">
            <w:rPr/>
          </w:rPrChange>
        </w:rPr>
        <w:t xml:space="preserve">maxEUTRA-DL-FeatureSets                 </w:t>
      </w:r>
      <w:r w:rsidRPr="004072B1">
        <w:rPr>
          <w:rPrChange w:id="161611" w:author="Draft version 2" w:date="2020-04-03T01:44:00Z">
            <w:rPr>
              <w:color w:val="993366"/>
            </w:rPr>
          </w:rPrChange>
        </w:rPr>
        <w:t>INTEGER</w:t>
      </w:r>
      <w:r w:rsidRPr="004072B1">
        <w:rPr>
          <w:rPrChange w:id="161612" w:author="Draft version 2" w:date="2020-04-03T01:44:00Z">
            <w:rPr/>
          </w:rPrChange>
        </w:rPr>
        <w:t xml:space="preserve"> ::= 256     </w:t>
      </w:r>
      <w:r w:rsidRPr="004072B1">
        <w:rPr>
          <w:rPrChange w:id="161613" w:author="Draft version 2" w:date="2020-04-03T01:44:00Z">
            <w:rPr>
              <w:color w:val="808080"/>
            </w:rPr>
          </w:rPrChange>
        </w:rPr>
        <w:t xml:space="preserve">-- (for </w:t>
      </w:r>
      <w:r w:rsidR="00764FDA" w:rsidRPr="004072B1">
        <w:rPr>
          <w:rPrChange w:id="161614" w:author="Draft version 2" w:date="2020-04-03T01:44:00Z">
            <w:rPr>
              <w:color w:val="808080"/>
            </w:rPr>
          </w:rPrChange>
        </w:rPr>
        <w:t>E-UTRA</w:t>
      </w:r>
      <w:r w:rsidRPr="004072B1">
        <w:rPr>
          <w:rPrChange w:id="161615" w:author="Draft version 2" w:date="2020-04-03T01:44:00Z">
            <w:rPr>
              <w:color w:val="808080"/>
            </w:rPr>
          </w:rPrChange>
        </w:rPr>
        <w:t>) Total number of FeatureSets (size of the pool)</w:t>
      </w:r>
    </w:p>
    <w:p w14:paraId="4900FB4C" w14:textId="77777777" w:rsidR="002C5D28" w:rsidRPr="004072B1" w:rsidRDefault="002C5D28" w:rsidP="0096519C">
      <w:pPr>
        <w:pStyle w:val="PL"/>
        <w:rPr>
          <w:rPrChange w:id="161616" w:author="Draft version 2" w:date="2020-04-03T01:44:00Z">
            <w:rPr>
              <w:color w:val="808080"/>
            </w:rPr>
          </w:rPrChange>
        </w:rPr>
      </w:pPr>
      <w:r w:rsidRPr="004072B1">
        <w:rPr>
          <w:rPrChange w:id="161617" w:author="Draft version 2" w:date="2020-04-03T01:44:00Z">
            <w:rPr/>
          </w:rPrChange>
        </w:rPr>
        <w:t xml:space="preserve">maxEUTRA-UL-FeatureSets                 </w:t>
      </w:r>
      <w:r w:rsidRPr="004072B1">
        <w:rPr>
          <w:rPrChange w:id="161618" w:author="Draft version 2" w:date="2020-04-03T01:44:00Z">
            <w:rPr>
              <w:color w:val="993366"/>
            </w:rPr>
          </w:rPrChange>
        </w:rPr>
        <w:t>INTEGER</w:t>
      </w:r>
      <w:r w:rsidRPr="004072B1">
        <w:rPr>
          <w:rPrChange w:id="161619" w:author="Draft version 2" w:date="2020-04-03T01:44:00Z">
            <w:rPr/>
          </w:rPrChange>
        </w:rPr>
        <w:t xml:space="preserve"> ::= 256     </w:t>
      </w:r>
      <w:r w:rsidRPr="004072B1">
        <w:rPr>
          <w:rPrChange w:id="161620" w:author="Draft version 2" w:date="2020-04-03T01:44:00Z">
            <w:rPr>
              <w:color w:val="808080"/>
            </w:rPr>
          </w:rPrChange>
        </w:rPr>
        <w:t xml:space="preserve">-- (for </w:t>
      </w:r>
      <w:r w:rsidR="00764FDA" w:rsidRPr="004072B1">
        <w:rPr>
          <w:rPrChange w:id="161621" w:author="Draft version 2" w:date="2020-04-03T01:44:00Z">
            <w:rPr>
              <w:color w:val="808080"/>
            </w:rPr>
          </w:rPrChange>
        </w:rPr>
        <w:t>E-UTRA</w:t>
      </w:r>
      <w:r w:rsidRPr="004072B1">
        <w:rPr>
          <w:rPrChange w:id="161622" w:author="Draft version 2" w:date="2020-04-03T01:44:00Z">
            <w:rPr>
              <w:color w:val="808080"/>
            </w:rPr>
          </w:rPrChange>
        </w:rPr>
        <w:t>) Total number of FeatureSets (size of the pool)</w:t>
      </w:r>
    </w:p>
    <w:p w14:paraId="45B57AFC" w14:textId="77777777" w:rsidR="00F95F2F" w:rsidRPr="004072B1" w:rsidRDefault="002C5D28" w:rsidP="0096519C">
      <w:pPr>
        <w:pStyle w:val="PL"/>
        <w:rPr>
          <w:rPrChange w:id="161623" w:author="Draft version 2" w:date="2020-04-03T01:44:00Z">
            <w:rPr>
              <w:color w:val="808080"/>
            </w:rPr>
          </w:rPrChange>
        </w:rPr>
      </w:pPr>
      <w:r w:rsidRPr="004072B1">
        <w:rPr>
          <w:rPrChange w:id="161624" w:author="Draft version 2" w:date="2020-04-03T01:44:00Z">
            <w:rPr/>
          </w:rPrChange>
        </w:rPr>
        <w:t xml:space="preserve">maxFeatureSetsPerBand                   </w:t>
      </w:r>
      <w:r w:rsidRPr="004072B1">
        <w:rPr>
          <w:rPrChange w:id="161625" w:author="Draft version 2" w:date="2020-04-03T01:44:00Z">
            <w:rPr>
              <w:color w:val="993366"/>
            </w:rPr>
          </w:rPrChange>
        </w:rPr>
        <w:t>INTEGER</w:t>
      </w:r>
      <w:r w:rsidRPr="004072B1">
        <w:rPr>
          <w:rPrChange w:id="161626" w:author="Draft version 2" w:date="2020-04-03T01:44:00Z">
            <w:rPr/>
          </w:rPrChange>
        </w:rPr>
        <w:t xml:space="preserve"> ::= 128     </w:t>
      </w:r>
      <w:r w:rsidRPr="004072B1">
        <w:rPr>
          <w:rPrChange w:id="161627" w:author="Draft version 2" w:date="2020-04-03T01:44:00Z">
            <w:rPr>
              <w:color w:val="808080"/>
            </w:rPr>
          </w:rPrChange>
        </w:rPr>
        <w:t>-- (for NR) The number of feature sets associated with one band.</w:t>
      </w:r>
    </w:p>
    <w:p w14:paraId="5E3BF05C" w14:textId="77777777" w:rsidR="002C5D28" w:rsidRPr="004072B1" w:rsidRDefault="002C5D28" w:rsidP="0096519C">
      <w:pPr>
        <w:pStyle w:val="PL"/>
        <w:rPr>
          <w:rPrChange w:id="161628" w:author="Draft version 2" w:date="2020-04-03T01:44:00Z">
            <w:rPr>
              <w:color w:val="808080"/>
            </w:rPr>
          </w:rPrChange>
        </w:rPr>
      </w:pPr>
      <w:r w:rsidRPr="004072B1">
        <w:rPr>
          <w:rPrChange w:id="161629" w:author="Draft version 2" w:date="2020-04-03T01:44:00Z">
            <w:rPr/>
          </w:rPrChange>
        </w:rPr>
        <w:t xml:space="preserve">maxPerCC-FeatureSets                    </w:t>
      </w:r>
      <w:r w:rsidRPr="004072B1">
        <w:rPr>
          <w:rPrChange w:id="161630" w:author="Draft version 2" w:date="2020-04-03T01:44:00Z">
            <w:rPr>
              <w:color w:val="993366"/>
            </w:rPr>
          </w:rPrChange>
        </w:rPr>
        <w:t>INTEGER</w:t>
      </w:r>
      <w:r w:rsidRPr="004072B1">
        <w:rPr>
          <w:rPrChange w:id="161631" w:author="Draft version 2" w:date="2020-04-03T01:44:00Z">
            <w:rPr/>
          </w:rPrChange>
        </w:rPr>
        <w:t xml:space="preserve"> ::= 1024    </w:t>
      </w:r>
      <w:r w:rsidRPr="004072B1">
        <w:rPr>
          <w:rPrChange w:id="161632" w:author="Draft version 2" w:date="2020-04-03T01:44:00Z">
            <w:rPr>
              <w:color w:val="808080"/>
            </w:rPr>
          </w:rPrChange>
        </w:rPr>
        <w:t>-- (for NR) Total number of CC-specific FeatureSets (size of the pool)</w:t>
      </w:r>
    </w:p>
    <w:p w14:paraId="121C12DC" w14:textId="19C3C5CB" w:rsidR="008503AD" w:rsidRPr="004072B1" w:rsidRDefault="002C5D28" w:rsidP="0096519C">
      <w:pPr>
        <w:pStyle w:val="PL"/>
        <w:rPr>
          <w:rPrChange w:id="161633" w:author="Draft version 2" w:date="2020-04-03T01:44:00Z">
            <w:rPr>
              <w:color w:val="808080"/>
            </w:rPr>
          </w:rPrChange>
        </w:rPr>
      </w:pPr>
      <w:r w:rsidRPr="004072B1">
        <w:rPr>
          <w:rPrChange w:id="161634" w:author="Draft version 2" w:date="2020-04-03T01:44:00Z">
            <w:rPr/>
          </w:rPrChange>
        </w:rPr>
        <w:t xml:space="preserve">maxFeatureSetCombinations               </w:t>
      </w:r>
      <w:r w:rsidRPr="004072B1">
        <w:rPr>
          <w:rPrChange w:id="161635" w:author="Draft version 2" w:date="2020-04-03T01:44:00Z">
            <w:rPr>
              <w:color w:val="993366"/>
            </w:rPr>
          </w:rPrChange>
        </w:rPr>
        <w:t>INTEGER</w:t>
      </w:r>
      <w:r w:rsidRPr="004072B1">
        <w:rPr>
          <w:rPrChange w:id="161636" w:author="Draft version 2" w:date="2020-04-03T01:44:00Z">
            <w:rPr/>
          </w:rPrChange>
        </w:rPr>
        <w:t xml:space="preserve"> ::= 1024    </w:t>
      </w:r>
      <w:r w:rsidRPr="004072B1">
        <w:rPr>
          <w:rPrChange w:id="161637" w:author="Draft version 2" w:date="2020-04-03T01:44:00Z">
            <w:rPr>
              <w:color w:val="808080"/>
            </w:rPr>
          </w:rPrChange>
        </w:rPr>
        <w:t>-- (for MR-DC/NR)Total number of Feature set combinations (size of the</w:t>
      </w:r>
    </w:p>
    <w:p w14:paraId="3C80D8F5" w14:textId="06897BCE" w:rsidR="00F95F2F" w:rsidRPr="004072B1" w:rsidRDefault="008503AD" w:rsidP="0096519C">
      <w:pPr>
        <w:pStyle w:val="PL"/>
        <w:rPr>
          <w:rPrChange w:id="161638" w:author="Draft version 2" w:date="2020-04-03T01:44:00Z">
            <w:rPr>
              <w:color w:val="808080"/>
            </w:rPr>
          </w:rPrChange>
        </w:rPr>
      </w:pPr>
      <w:r w:rsidRPr="004072B1">
        <w:rPr>
          <w:rPrChange w:id="161639" w:author="Draft version 2" w:date="2020-04-03T01:44:00Z">
            <w:rPr/>
          </w:rPrChange>
        </w:rPr>
        <w:t xml:space="preserve">                                                            </w:t>
      </w:r>
      <w:r w:rsidRPr="004072B1">
        <w:rPr>
          <w:rPrChange w:id="161640" w:author="Draft version 2" w:date="2020-04-03T01:44:00Z">
            <w:rPr>
              <w:color w:val="808080"/>
            </w:rPr>
          </w:rPrChange>
        </w:rPr>
        <w:t xml:space="preserve">-- </w:t>
      </w:r>
      <w:r w:rsidR="002C5D28" w:rsidRPr="004072B1">
        <w:rPr>
          <w:rPrChange w:id="161641" w:author="Draft version 2" w:date="2020-04-03T01:44:00Z">
            <w:rPr>
              <w:color w:val="808080"/>
            </w:rPr>
          </w:rPrChange>
        </w:rPr>
        <w:t>pool)</w:t>
      </w:r>
    </w:p>
    <w:p w14:paraId="1DD7532C" w14:textId="77777777" w:rsidR="002C5D28" w:rsidRPr="004072B1" w:rsidRDefault="002C5D28" w:rsidP="0096519C">
      <w:pPr>
        <w:pStyle w:val="PL"/>
        <w:rPr>
          <w:rPrChange w:id="161642" w:author="Draft version 2" w:date="2020-04-03T01:44:00Z">
            <w:rPr/>
          </w:rPrChange>
        </w:rPr>
      </w:pPr>
      <w:r w:rsidRPr="004072B1">
        <w:rPr>
          <w:rPrChange w:id="161643" w:author="Draft version 2" w:date="2020-04-03T01:44:00Z">
            <w:rPr/>
          </w:rPrChange>
        </w:rPr>
        <w:t xml:space="preserve">maxInterRAT-RSTD-Freq                   </w:t>
      </w:r>
      <w:r w:rsidRPr="004072B1">
        <w:rPr>
          <w:rPrChange w:id="161644" w:author="Draft version 2" w:date="2020-04-03T01:44:00Z">
            <w:rPr>
              <w:color w:val="993366"/>
            </w:rPr>
          </w:rPrChange>
        </w:rPr>
        <w:t>INTEGER</w:t>
      </w:r>
      <w:r w:rsidRPr="004072B1">
        <w:rPr>
          <w:rPrChange w:id="161645" w:author="Draft version 2" w:date="2020-04-03T01:44:00Z">
            <w:rPr/>
          </w:rPrChange>
        </w:rPr>
        <w:t xml:space="preserve"> ::= 3</w:t>
      </w:r>
    </w:p>
    <w:p w14:paraId="2B06524A" w14:textId="58014E8C" w:rsidR="00700E2E" w:rsidRPr="004072B1" w:rsidRDefault="00700E2E" w:rsidP="00700E2E">
      <w:pPr>
        <w:pStyle w:val="PL"/>
        <w:rPr>
          <w:ins w:id="161646" w:author="CR#1468r1" w:date="2020-03-20T23:26:00Z"/>
          <w:rPrChange w:id="161647" w:author="Draft version 2" w:date="2020-04-03T01:44:00Z">
            <w:rPr>
              <w:ins w:id="161648" w:author="CR#1468r1" w:date="2020-03-20T23:26:00Z"/>
            </w:rPr>
          </w:rPrChange>
        </w:rPr>
      </w:pPr>
      <w:ins w:id="161649" w:author="CR#1468r1" w:date="2020-03-20T23:26:00Z">
        <w:r w:rsidRPr="004072B1">
          <w:rPr>
            <w:rPrChange w:id="161650" w:author="Draft version 2" w:date="2020-04-03T01:44:00Z">
              <w:rPr/>
            </w:rPrChange>
          </w:rPr>
          <w:t xml:space="preserve">maxHRNN-Len-r16                         INTEGER ::= </w:t>
        </w:r>
        <w:del w:id="161651" w:author="Draft version 2" w:date="2020-04-02T23:05:00Z">
          <w:r w:rsidRPr="004072B1" w:rsidDel="00D1794C">
            <w:rPr>
              <w:rPrChange w:id="161652" w:author="Draft version 2" w:date="2020-04-03T01:44:00Z">
                <w:rPr/>
              </w:rPrChange>
            </w:rPr>
            <w:delText>FFSvalue</w:delText>
          </w:r>
        </w:del>
      </w:ins>
      <w:ins w:id="161653" w:author="Draft version 2" w:date="2020-04-02T23:05:00Z">
        <w:r w:rsidR="00D1794C" w:rsidRPr="004072B1">
          <w:rPr>
            <w:rPrChange w:id="161654" w:author="Draft version 2" w:date="2020-04-03T01:44:00Z">
              <w:rPr/>
            </w:rPrChange>
          </w:rPr>
          <w:t>ffsValue</w:t>
        </w:r>
      </w:ins>
      <w:ins w:id="161655" w:author="CR#1468r1" w:date="2020-03-20T23:26:00Z">
        <w:r w:rsidRPr="004072B1">
          <w:rPr>
            <w:rPrChange w:id="161656" w:author="Draft version 2" w:date="2020-04-03T01:44:00Z">
              <w:rPr/>
            </w:rPrChange>
          </w:rPr>
          <w:t xml:space="preserve"> -- Maximum length of HRNNs</w:t>
        </w:r>
      </w:ins>
      <w:ins w:id="161657" w:author="Draft version 2" w:date="2020-04-02T23:05:00Z">
        <w:r w:rsidR="00D1794C" w:rsidRPr="004072B1">
          <w:rPr>
            <w:rPrChange w:id="161658" w:author="Draft version 2" w:date="2020-04-03T01:44:00Z">
              <w:rPr/>
            </w:rPrChange>
          </w:rPr>
          <w:t>, value is FFS</w:t>
        </w:r>
      </w:ins>
    </w:p>
    <w:p w14:paraId="2C8FA5E5" w14:textId="77777777" w:rsidR="00700E2E" w:rsidRPr="004072B1" w:rsidRDefault="00700E2E" w:rsidP="00700E2E">
      <w:pPr>
        <w:pStyle w:val="PL"/>
        <w:rPr>
          <w:ins w:id="161659" w:author="CR#1468r1" w:date="2020-03-20T23:26:00Z"/>
          <w:rPrChange w:id="161660" w:author="Draft version 2" w:date="2020-04-03T01:44:00Z">
            <w:rPr>
              <w:ins w:id="161661" w:author="CR#1468r1" w:date="2020-03-20T23:26:00Z"/>
            </w:rPr>
          </w:rPrChange>
        </w:rPr>
      </w:pPr>
      <w:ins w:id="161662" w:author="CR#1468r1" w:date="2020-03-20T23:26:00Z">
        <w:r w:rsidRPr="004072B1">
          <w:rPr>
            <w:rPrChange w:id="161663" w:author="Draft version 2" w:date="2020-04-03T01:44:00Z">
              <w:rPr/>
            </w:rPrChange>
          </w:rPr>
          <w:t>maxNPN-r16                              INTEGER ::= 12      -- Maximum number of NPNs broadcast and reported by UE at establishment</w:t>
        </w:r>
      </w:ins>
    </w:p>
    <w:p w14:paraId="51706217" w14:textId="77777777" w:rsidR="00E67BE7" w:rsidRPr="004072B1" w:rsidRDefault="00E67BE7" w:rsidP="00E67BE7">
      <w:pPr>
        <w:pStyle w:val="PL"/>
        <w:rPr>
          <w:ins w:id="161664" w:author="CR#1469r3" w:date="2020-03-21T00:17:00Z"/>
          <w:rPrChange w:id="161665" w:author="Draft version 2" w:date="2020-04-03T01:44:00Z">
            <w:rPr>
              <w:ins w:id="161666" w:author="CR#1469r3" w:date="2020-03-21T00:17:00Z"/>
              <w:color w:val="808080"/>
            </w:rPr>
          </w:rPrChange>
        </w:rPr>
      </w:pPr>
      <w:ins w:id="161667" w:author="CR#1469r3" w:date="2020-03-21T00:17:00Z">
        <w:r w:rsidRPr="004072B1">
          <w:rPr>
            <w:rPrChange w:id="161668" w:author="Draft version 2" w:date="2020-04-03T01:44:00Z">
              <w:rPr/>
            </w:rPrChange>
          </w:rPr>
          <w:t xml:space="preserve">maxNrOfMinSchedulingOffsetValues-r16    </w:t>
        </w:r>
        <w:r w:rsidRPr="004072B1">
          <w:rPr>
            <w:rPrChange w:id="161669" w:author="Draft version 2" w:date="2020-04-03T01:44:00Z">
              <w:rPr>
                <w:color w:val="993366"/>
              </w:rPr>
            </w:rPrChange>
          </w:rPr>
          <w:t>INTEGER</w:t>
        </w:r>
        <w:r w:rsidRPr="004072B1">
          <w:rPr>
            <w:rPrChange w:id="161670" w:author="Draft version 2" w:date="2020-04-03T01:44:00Z">
              <w:rPr/>
            </w:rPrChange>
          </w:rPr>
          <w:t xml:space="preserve"> ::= 2       </w:t>
        </w:r>
        <w:r w:rsidRPr="004072B1">
          <w:rPr>
            <w:rPrChange w:id="161671" w:author="Draft version 2" w:date="2020-04-03T01:44:00Z">
              <w:rPr>
                <w:color w:val="808080"/>
              </w:rPr>
            </w:rPrChange>
          </w:rPr>
          <w:t>-- Maximum number of min. scheduling offset (K0/K2) configurations</w:t>
        </w:r>
      </w:ins>
    </w:p>
    <w:p w14:paraId="5F6FE512" w14:textId="77777777" w:rsidR="00E67BE7" w:rsidRPr="004072B1" w:rsidRDefault="00E67BE7" w:rsidP="00E67BE7">
      <w:pPr>
        <w:pStyle w:val="PL"/>
        <w:rPr>
          <w:ins w:id="161672" w:author="CR#1469r3" w:date="2020-03-21T00:17:00Z"/>
          <w:rPrChange w:id="161673" w:author="Draft version 2" w:date="2020-04-03T01:44:00Z">
            <w:rPr>
              <w:ins w:id="161674" w:author="CR#1469r3" w:date="2020-03-21T00:17:00Z"/>
              <w:color w:val="808080"/>
            </w:rPr>
          </w:rPrChange>
        </w:rPr>
      </w:pPr>
      <w:ins w:id="161675" w:author="CR#1469r3" w:date="2020-03-21T00:17:00Z">
        <w:r w:rsidRPr="004072B1">
          <w:rPr>
            <w:rPrChange w:id="161676" w:author="Draft version 2" w:date="2020-04-03T01:44:00Z">
              <w:rPr/>
            </w:rPrChange>
          </w:rPr>
          <w:t xml:space="preserve">maxK0-SchedulingOffset-r16              </w:t>
        </w:r>
        <w:r w:rsidRPr="004072B1">
          <w:rPr>
            <w:rPrChange w:id="161677" w:author="Draft version 2" w:date="2020-04-03T01:44:00Z">
              <w:rPr>
                <w:color w:val="993366"/>
              </w:rPr>
            </w:rPrChange>
          </w:rPr>
          <w:t>INTEGER</w:t>
        </w:r>
        <w:r w:rsidRPr="004072B1">
          <w:rPr>
            <w:rPrChange w:id="161678" w:author="Draft version 2" w:date="2020-04-03T01:44:00Z">
              <w:rPr/>
            </w:rPrChange>
          </w:rPr>
          <w:t xml:space="preserve"> ::= 16      </w:t>
        </w:r>
        <w:r w:rsidRPr="004072B1">
          <w:rPr>
            <w:rPrChange w:id="161679" w:author="Draft version 2" w:date="2020-04-03T01:44:00Z">
              <w:rPr>
                <w:color w:val="808080"/>
              </w:rPr>
            </w:rPrChange>
          </w:rPr>
          <w:t>-- Maximum number of slots configured as min. scheduling offset (K0)</w:t>
        </w:r>
      </w:ins>
    </w:p>
    <w:p w14:paraId="62B3BFC6" w14:textId="77777777" w:rsidR="00E67BE7" w:rsidRPr="004072B1" w:rsidRDefault="00E67BE7" w:rsidP="00E67BE7">
      <w:pPr>
        <w:pStyle w:val="PL"/>
        <w:rPr>
          <w:ins w:id="161680" w:author="CR#1469r3" w:date="2020-03-21T00:17:00Z"/>
          <w:rPrChange w:id="161681" w:author="Draft version 2" w:date="2020-04-03T01:44:00Z">
            <w:rPr>
              <w:ins w:id="161682" w:author="CR#1469r3" w:date="2020-03-21T00:17:00Z"/>
              <w:color w:val="808080"/>
            </w:rPr>
          </w:rPrChange>
        </w:rPr>
      </w:pPr>
      <w:ins w:id="161683" w:author="CR#1469r3" w:date="2020-03-21T00:17:00Z">
        <w:r w:rsidRPr="004072B1">
          <w:rPr>
            <w:rPrChange w:id="161684" w:author="Draft version 2" w:date="2020-04-03T01:44:00Z">
              <w:rPr/>
            </w:rPrChange>
          </w:rPr>
          <w:t xml:space="preserve">maxK2-SchedulingOffset-r16              </w:t>
        </w:r>
        <w:r w:rsidRPr="004072B1">
          <w:rPr>
            <w:rPrChange w:id="161685" w:author="Draft version 2" w:date="2020-04-03T01:44:00Z">
              <w:rPr>
                <w:color w:val="993366"/>
              </w:rPr>
            </w:rPrChange>
          </w:rPr>
          <w:t>INTEGER</w:t>
        </w:r>
        <w:r w:rsidRPr="004072B1">
          <w:rPr>
            <w:rPrChange w:id="161686" w:author="Draft version 2" w:date="2020-04-03T01:44:00Z">
              <w:rPr/>
            </w:rPrChange>
          </w:rPr>
          <w:t xml:space="preserve"> ::= 16      </w:t>
        </w:r>
        <w:r w:rsidRPr="004072B1">
          <w:rPr>
            <w:rPrChange w:id="161687" w:author="Draft version 2" w:date="2020-04-03T01:44:00Z">
              <w:rPr>
                <w:color w:val="808080"/>
              </w:rPr>
            </w:rPrChange>
          </w:rPr>
          <w:t>-- Maximum number of slots configured as min. scheduling offset (K2)</w:t>
        </w:r>
      </w:ins>
    </w:p>
    <w:p w14:paraId="24D0FFC6" w14:textId="77777777" w:rsidR="00E67BE7" w:rsidRPr="004072B1" w:rsidRDefault="00E67BE7" w:rsidP="00E67BE7">
      <w:pPr>
        <w:pStyle w:val="PL"/>
        <w:rPr>
          <w:ins w:id="161688" w:author="CR#1469r3" w:date="2020-03-21T00:17:00Z"/>
          <w:rPrChange w:id="161689" w:author="Draft version 2" w:date="2020-04-03T01:44:00Z">
            <w:rPr>
              <w:ins w:id="161690" w:author="CR#1469r3" w:date="2020-03-21T00:17:00Z"/>
              <w:color w:val="808080"/>
            </w:rPr>
          </w:rPrChange>
        </w:rPr>
      </w:pPr>
      <w:ins w:id="161691" w:author="CR#1469r3" w:date="2020-03-21T00:17:00Z">
        <w:r w:rsidRPr="004072B1">
          <w:rPr>
            <w:rPrChange w:id="161692" w:author="Draft version 2" w:date="2020-04-03T01:44:00Z">
              <w:rPr/>
            </w:rPrChange>
          </w:rPr>
          <w:t xml:space="preserve">maxDCI-2-6-Size-r16                     </w:t>
        </w:r>
        <w:r w:rsidRPr="004072B1">
          <w:rPr>
            <w:rPrChange w:id="161693" w:author="Draft version 2" w:date="2020-04-03T01:44:00Z">
              <w:rPr>
                <w:color w:val="993366"/>
              </w:rPr>
            </w:rPrChange>
          </w:rPr>
          <w:t>INTEGER</w:t>
        </w:r>
        <w:r w:rsidRPr="004072B1">
          <w:rPr>
            <w:rPrChange w:id="161694" w:author="Draft version 2" w:date="2020-04-03T01:44:00Z">
              <w:rPr/>
            </w:rPrChange>
          </w:rPr>
          <w:t xml:space="preserve"> ::= 140     </w:t>
        </w:r>
        <w:r w:rsidRPr="004072B1">
          <w:rPr>
            <w:rPrChange w:id="161695" w:author="Draft version 2" w:date="2020-04-03T01:44:00Z">
              <w:rPr>
                <w:color w:val="808080"/>
              </w:rPr>
            </w:rPrChange>
          </w:rPr>
          <w:t>-- Maximum size of DCI format 2-6</w:t>
        </w:r>
      </w:ins>
    </w:p>
    <w:p w14:paraId="00F1178A" w14:textId="77777777" w:rsidR="00E67BE7" w:rsidRPr="004072B1" w:rsidRDefault="00E67BE7" w:rsidP="00E67BE7">
      <w:pPr>
        <w:pStyle w:val="PL"/>
        <w:rPr>
          <w:ins w:id="161696" w:author="CR#1469r3" w:date="2020-03-21T00:17:00Z"/>
          <w:rPrChange w:id="161697" w:author="Draft version 2" w:date="2020-04-03T01:44:00Z">
            <w:rPr>
              <w:ins w:id="161698" w:author="CR#1469r3" w:date="2020-03-21T00:17:00Z"/>
              <w:color w:val="808080"/>
            </w:rPr>
          </w:rPrChange>
        </w:rPr>
      </w:pPr>
      <w:ins w:id="161699" w:author="CR#1469r3" w:date="2020-03-21T00:17:00Z">
        <w:r w:rsidRPr="004072B1">
          <w:rPr>
            <w:rPrChange w:id="161700" w:author="Draft version 2" w:date="2020-04-03T01:44:00Z">
              <w:rPr/>
            </w:rPrChange>
          </w:rPr>
          <w:t xml:space="preserve">maxDCI-2-6-Size-1-r16                   </w:t>
        </w:r>
        <w:r w:rsidRPr="004072B1">
          <w:rPr>
            <w:rPrChange w:id="161701" w:author="Draft version 2" w:date="2020-04-03T01:44:00Z">
              <w:rPr>
                <w:color w:val="993366"/>
              </w:rPr>
            </w:rPrChange>
          </w:rPr>
          <w:t>INTEGER</w:t>
        </w:r>
        <w:r w:rsidRPr="004072B1">
          <w:rPr>
            <w:rPrChange w:id="161702" w:author="Draft version 2" w:date="2020-04-03T01:44:00Z">
              <w:rPr/>
            </w:rPrChange>
          </w:rPr>
          <w:t xml:space="preserve"> ::= 139     </w:t>
        </w:r>
        <w:r w:rsidRPr="004072B1">
          <w:rPr>
            <w:rPrChange w:id="161703" w:author="Draft version 2" w:date="2020-04-03T01:44:00Z">
              <w:rPr>
                <w:color w:val="808080"/>
              </w:rPr>
            </w:rPrChange>
          </w:rPr>
          <w:t>-- Maximum DCI format 2-6 size minus 1</w:t>
        </w:r>
      </w:ins>
    </w:p>
    <w:p w14:paraId="2A0522E7" w14:textId="4941A5C1" w:rsidR="00B644E7" w:rsidRPr="004072B1" w:rsidRDefault="00B644E7">
      <w:pPr>
        <w:pStyle w:val="PL"/>
        <w:rPr>
          <w:ins w:id="161704" w:author="CR#1487r1" w:date="2020-03-25T22:22:00Z"/>
          <w:rPrChange w:id="161705" w:author="Draft version 2" w:date="2020-04-03T01:44:00Z">
            <w:rPr>
              <w:ins w:id="161706" w:author="CR#1487r1" w:date="2020-03-25T22:22:00Z"/>
            </w:rPr>
          </w:rPrChange>
        </w:rPr>
        <w:pPrChange w:id="161707" w:author="CR#1487r1" w:date="2020-03-25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1708" w:author="CR#1487r1" w:date="2020-03-25T22:22:00Z">
        <w:r w:rsidRPr="004072B1">
          <w:rPr>
            <w:rPrChange w:id="161709" w:author="Draft version 2" w:date="2020-04-03T01:44:00Z">
              <w:rPr>
                <w:rFonts w:ascii="Courier New" w:hAnsi="Courier New"/>
                <w:noProof/>
                <w:sz w:val="16"/>
                <w:lang w:eastAsia="en-GB"/>
              </w:rPr>
            </w:rPrChange>
          </w:rPr>
          <w:t>maxNrofUL-Allocations-r16</w:t>
        </w:r>
        <w:r w:rsidRPr="004072B1">
          <w:rPr>
            <w:rPrChange w:id="161710" w:author="Draft version 2" w:date="2020-04-03T01:44:00Z">
              <w:rPr>
                <w:color w:val="993366"/>
              </w:rPr>
            </w:rPrChange>
          </w:rPr>
          <w:t xml:space="preserve">          </w:t>
        </w:r>
      </w:ins>
      <w:ins w:id="161711" w:author="CR#1487r1" w:date="2020-03-25T22:23:00Z">
        <w:r w:rsidRPr="004072B1">
          <w:rPr>
            <w:rPrChange w:id="161712" w:author="Draft version 2" w:date="2020-04-03T01:44:00Z">
              <w:rPr>
                <w:color w:val="993366"/>
              </w:rPr>
            </w:rPrChange>
          </w:rPr>
          <w:t xml:space="preserve">     </w:t>
        </w:r>
      </w:ins>
      <w:ins w:id="161713" w:author="CR#1487r1" w:date="2020-03-25T22:22:00Z">
        <w:r w:rsidRPr="004072B1">
          <w:rPr>
            <w:rPrChange w:id="161714" w:author="Draft version 2" w:date="2020-04-03T01:44:00Z">
              <w:rPr>
                <w:color w:val="993366"/>
              </w:rPr>
            </w:rPrChange>
          </w:rPr>
          <w:t>INTEGER</w:t>
        </w:r>
        <w:r w:rsidRPr="004072B1">
          <w:rPr>
            <w:rPrChange w:id="161715" w:author="Draft version 2" w:date="2020-04-03T01:44:00Z">
              <w:rPr>
                <w:rFonts w:ascii="Courier New" w:hAnsi="Courier New"/>
                <w:noProof/>
                <w:sz w:val="16"/>
                <w:lang w:eastAsia="en-GB"/>
              </w:rPr>
            </w:rPrChange>
          </w:rPr>
          <w:t xml:space="preserve"> ::= 64</w:t>
        </w:r>
      </w:ins>
      <w:ins w:id="161716" w:author="CR#1487r1" w:date="2020-03-25T22:23:00Z">
        <w:r w:rsidRPr="004072B1">
          <w:rPr>
            <w:rPrChange w:id="161717" w:author="Draft version 2" w:date="2020-04-03T01:44:00Z">
              <w:rPr>
                <w:rFonts w:ascii="Courier New" w:hAnsi="Courier New"/>
                <w:noProof/>
                <w:sz w:val="16"/>
                <w:lang w:eastAsia="en-GB"/>
              </w:rPr>
            </w:rPrChange>
          </w:rPr>
          <w:t xml:space="preserve">      </w:t>
        </w:r>
      </w:ins>
      <w:ins w:id="161718" w:author="CR#1487r1" w:date="2020-03-25T22:22:00Z">
        <w:r w:rsidRPr="004072B1">
          <w:rPr>
            <w:rPrChange w:id="161719" w:author="Draft version 2" w:date="2020-04-03T01:44:00Z">
              <w:rPr>
                <w:rFonts w:ascii="Courier New" w:hAnsi="Courier New"/>
                <w:noProof/>
                <w:sz w:val="16"/>
                <w:lang w:eastAsia="en-GB"/>
              </w:rPr>
            </w:rPrChange>
          </w:rPr>
          <w:t>-- Maximum number of PUSCH time domain resource allocations</w:t>
        </w:r>
      </w:ins>
    </w:p>
    <w:p w14:paraId="2218AE2B" w14:textId="607D044B" w:rsidR="00B644E7" w:rsidRPr="004072B1" w:rsidRDefault="00B644E7">
      <w:pPr>
        <w:pStyle w:val="PL"/>
        <w:rPr>
          <w:ins w:id="161720" w:author="CR#1487r1" w:date="2020-03-25T22:22:00Z"/>
          <w:rPrChange w:id="161721" w:author="Draft version 2" w:date="2020-04-03T01:44:00Z">
            <w:rPr>
              <w:ins w:id="161722" w:author="CR#1487r1" w:date="2020-03-25T22:22:00Z"/>
            </w:rPr>
          </w:rPrChange>
        </w:rPr>
        <w:pPrChange w:id="161723" w:author="CR#1487r1" w:date="2020-03-25T22:24:00Z">
          <w:pPr>
            <w:shd w:val="clear" w:color="auto" w:fill="E6E6E6"/>
            <w:tabs>
              <w:tab w:val="left" w:pos="384"/>
              <w:tab w:val="left" w:pos="768"/>
              <w:tab w:val="left" w:pos="1152"/>
              <w:tab w:val="left" w:pos="1536"/>
              <w:tab w:val="left" w:pos="1920"/>
              <w:tab w:val="left" w:pos="2304"/>
              <w:tab w:val="left" w:pos="2688"/>
              <w:tab w:val="left" w:pos="3072"/>
              <w:tab w:val="left" w:pos="38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1724" w:author="CR#1487r1" w:date="2020-03-25T22:22:00Z">
        <w:r w:rsidRPr="004072B1">
          <w:rPr>
            <w:rPrChange w:id="161725" w:author="Draft version 2" w:date="2020-04-03T01:44:00Z">
              <w:rPr/>
            </w:rPrChange>
          </w:rPr>
          <w:t>maxNrofP0-PUSCH-Set-r16</w:t>
        </w:r>
      </w:ins>
      <w:ins w:id="161726" w:author="CR#1487r1" w:date="2020-03-25T22:23:00Z">
        <w:r w:rsidRPr="004072B1">
          <w:rPr>
            <w:rPrChange w:id="161727" w:author="Draft version 2" w:date="2020-04-03T01:44:00Z">
              <w:rPr/>
            </w:rPrChange>
          </w:rPr>
          <w:t xml:space="preserve">                 </w:t>
        </w:r>
      </w:ins>
      <w:ins w:id="161728" w:author="CR#1487r1" w:date="2020-03-25T22:22:00Z">
        <w:r w:rsidRPr="004072B1">
          <w:rPr>
            <w:rPrChange w:id="161729" w:author="Draft version 2" w:date="2020-04-03T01:44:00Z">
              <w:rPr>
                <w:color w:val="993366"/>
              </w:rPr>
            </w:rPrChange>
          </w:rPr>
          <w:t>INTEGER</w:t>
        </w:r>
        <w:r w:rsidRPr="004072B1">
          <w:rPr>
            <w:rPrChange w:id="161730" w:author="Draft version 2" w:date="2020-04-03T01:44:00Z">
              <w:rPr>
                <w:rFonts w:ascii="Courier New" w:hAnsi="Courier New"/>
                <w:noProof/>
                <w:sz w:val="16"/>
                <w:lang w:eastAsia="en-GB"/>
              </w:rPr>
            </w:rPrChange>
          </w:rPr>
          <w:t xml:space="preserve"> ::= 2</w:t>
        </w:r>
      </w:ins>
      <w:ins w:id="161731" w:author="CR#1487r1" w:date="2020-03-25T22:23:00Z">
        <w:r w:rsidRPr="004072B1">
          <w:rPr>
            <w:rPrChange w:id="161732" w:author="Draft version 2" w:date="2020-04-03T01:44:00Z">
              <w:rPr>
                <w:rFonts w:ascii="Courier New" w:hAnsi="Courier New"/>
                <w:noProof/>
                <w:sz w:val="16"/>
                <w:lang w:eastAsia="en-GB"/>
              </w:rPr>
            </w:rPrChange>
          </w:rPr>
          <w:t xml:space="preserve">       </w:t>
        </w:r>
      </w:ins>
      <w:ins w:id="161733" w:author="CR#1487r1" w:date="2020-03-25T22:22:00Z">
        <w:r w:rsidRPr="004072B1">
          <w:rPr>
            <w:rPrChange w:id="161734" w:author="Draft version 2" w:date="2020-04-03T01:44:00Z">
              <w:rPr>
                <w:rFonts w:ascii="Courier New" w:hAnsi="Courier New"/>
                <w:noProof/>
                <w:sz w:val="16"/>
                <w:lang w:eastAsia="en-GB"/>
              </w:rPr>
            </w:rPrChange>
          </w:rPr>
          <w:t>-- Maximum number of P0 PUSCH set(s)</w:t>
        </w:r>
      </w:ins>
    </w:p>
    <w:p w14:paraId="27DE6E94" w14:textId="4CBCB287" w:rsidR="00B644E7" w:rsidRPr="004072B1" w:rsidRDefault="00B644E7">
      <w:pPr>
        <w:pStyle w:val="PL"/>
        <w:rPr>
          <w:ins w:id="161735" w:author="CR#1487r1" w:date="2020-03-25T22:22:00Z"/>
          <w:rPrChange w:id="161736" w:author="Draft version 2" w:date="2020-04-03T01:44:00Z">
            <w:rPr>
              <w:ins w:id="161737" w:author="CR#1487r1" w:date="2020-03-25T22:22:00Z"/>
            </w:rPr>
          </w:rPrChange>
        </w:rPr>
        <w:pPrChange w:id="161738" w:author="CR#1487r1" w:date="2020-03-25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1739" w:author="CR#1487r1" w:date="2020-03-25T22:22:00Z">
        <w:r w:rsidRPr="004072B1">
          <w:rPr>
            <w:rPrChange w:id="161740" w:author="Draft version 2" w:date="2020-04-03T01:44:00Z">
              <w:rPr/>
            </w:rPrChange>
          </w:rPr>
          <w:t>maxCI-DCI-PayloadSize-r16</w:t>
        </w:r>
      </w:ins>
      <w:ins w:id="161741" w:author="CR#1487r1" w:date="2020-03-25T22:23:00Z">
        <w:r w:rsidRPr="004072B1">
          <w:rPr>
            <w:rPrChange w:id="161742" w:author="Draft version 2" w:date="2020-04-03T01:44:00Z">
              <w:rPr/>
            </w:rPrChange>
          </w:rPr>
          <w:t xml:space="preserve">               </w:t>
        </w:r>
      </w:ins>
      <w:ins w:id="161743" w:author="CR#1487r1" w:date="2020-03-25T22:22:00Z">
        <w:r w:rsidRPr="004072B1">
          <w:rPr>
            <w:rPrChange w:id="161744" w:author="Draft version 2" w:date="2020-04-03T01:44:00Z">
              <w:rPr>
                <w:color w:val="993366"/>
              </w:rPr>
            </w:rPrChange>
          </w:rPr>
          <w:t>INTEGER</w:t>
        </w:r>
        <w:r w:rsidRPr="004072B1">
          <w:rPr>
            <w:rPrChange w:id="161745" w:author="Draft version 2" w:date="2020-04-03T01:44:00Z">
              <w:rPr>
                <w:rFonts w:ascii="Courier New" w:hAnsi="Courier New"/>
                <w:noProof/>
                <w:sz w:val="16"/>
                <w:lang w:eastAsia="en-GB"/>
              </w:rPr>
            </w:rPrChange>
          </w:rPr>
          <w:t xml:space="preserve"> ::= 126</w:t>
        </w:r>
      </w:ins>
      <w:ins w:id="161746" w:author="CR#1487r1" w:date="2020-03-25T22:23:00Z">
        <w:r w:rsidRPr="004072B1">
          <w:rPr>
            <w:rPrChange w:id="161747" w:author="Draft version 2" w:date="2020-04-03T01:44:00Z">
              <w:rPr>
                <w:rFonts w:ascii="Courier New" w:hAnsi="Courier New"/>
                <w:noProof/>
                <w:sz w:val="16"/>
                <w:lang w:eastAsia="en-GB"/>
              </w:rPr>
            </w:rPrChange>
          </w:rPr>
          <w:t xml:space="preserve">     </w:t>
        </w:r>
      </w:ins>
      <w:ins w:id="161748" w:author="CR#1487r1" w:date="2020-03-25T22:22:00Z">
        <w:r w:rsidRPr="004072B1">
          <w:rPr>
            <w:rPrChange w:id="161749" w:author="Draft version 2" w:date="2020-04-03T01:44:00Z">
              <w:rPr>
                <w:rFonts w:ascii="Courier New" w:hAnsi="Courier New"/>
                <w:noProof/>
                <w:sz w:val="16"/>
                <w:lang w:eastAsia="en-GB"/>
              </w:rPr>
            </w:rPrChange>
          </w:rPr>
          <w:t>-- Maximum number of the DCI size for CI</w:t>
        </w:r>
      </w:ins>
    </w:p>
    <w:p w14:paraId="78F32A39" w14:textId="127C0E90" w:rsidR="00F30204" w:rsidRPr="004072B1" w:rsidRDefault="00B644E7" w:rsidP="00B644E7">
      <w:pPr>
        <w:pStyle w:val="PL"/>
        <w:rPr>
          <w:ins w:id="161750" w:author="CR#1487r1" w:date="2020-03-25T22:23:00Z"/>
          <w:rPrChange w:id="161751" w:author="Draft version 2" w:date="2020-04-03T01:44:00Z">
            <w:rPr>
              <w:ins w:id="161752" w:author="CR#1487r1" w:date="2020-03-25T22:23:00Z"/>
              <w:color w:val="808080"/>
            </w:rPr>
          </w:rPrChange>
        </w:rPr>
      </w:pPr>
      <w:ins w:id="161753" w:author="CR#1487r1" w:date="2020-03-25T22:22:00Z">
        <w:r w:rsidRPr="004072B1">
          <w:rPr>
            <w:rPrChange w:id="161754" w:author="Draft version 2" w:date="2020-04-03T01:44:00Z">
              <w:rPr/>
            </w:rPrChange>
          </w:rPr>
          <w:t>maxCI-DCI-PayloadSize-r16-1</w:t>
        </w:r>
      </w:ins>
      <w:ins w:id="161755" w:author="CR#1487r1" w:date="2020-03-25T22:23:00Z">
        <w:r w:rsidRPr="004072B1">
          <w:rPr>
            <w:rPrChange w:id="161756" w:author="Draft version 2" w:date="2020-04-03T01:44:00Z">
              <w:rPr/>
            </w:rPrChange>
          </w:rPr>
          <w:t xml:space="preserve">             </w:t>
        </w:r>
      </w:ins>
      <w:ins w:id="161757" w:author="CR#1487r1" w:date="2020-03-25T22:22:00Z">
        <w:r w:rsidRPr="004072B1">
          <w:rPr>
            <w:rPrChange w:id="161758" w:author="Draft version 2" w:date="2020-04-03T01:44:00Z">
              <w:rPr>
                <w:color w:val="993366"/>
              </w:rPr>
            </w:rPrChange>
          </w:rPr>
          <w:t xml:space="preserve">INTEGER </w:t>
        </w:r>
        <w:r w:rsidRPr="004072B1">
          <w:rPr>
            <w:rPrChange w:id="161759" w:author="Draft version 2" w:date="2020-04-03T01:44:00Z">
              <w:rPr/>
            </w:rPrChange>
          </w:rPr>
          <w:t>::= 125</w:t>
        </w:r>
      </w:ins>
      <w:ins w:id="161760" w:author="CR#1487r1" w:date="2020-03-25T22:23:00Z">
        <w:r w:rsidRPr="004072B1">
          <w:rPr>
            <w:rPrChange w:id="161761" w:author="Draft version 2" w:date="2020-04-03T01:44:00Z">
              <w:rPr/>
            </w:rPrChange>
          </w:rPr>
          <w:t xml:space="preserve">     </w:t>
        </w:r>
      </w:ins>
      <w:ins w:id="161762" w:author="CR#1487r1" w:date="2020-03-25T22:22:00Z">
        <w:r w:rsidRPr="004072B1">
          <w:rPr>
            <w:rPrChange w:id="161763" w:author="Draft version 2" w:date="2020-04-03T01:44:00Z">
              <w:rPr>
                <w:color w:val="808080"/>
              </w:rPr>
            </w:rPrChange>
          </w:rPr>
          <w:t>-- Maximum number of the DCI size for CI minus 1</w:t>
        </w:r>
      </w:ins>
    </w:p>
    <w:p w14:paraId="5B766399" w14:textId="77777777" w:rsidR="00D70148" w:rsidRPr="004072B1" w:rsidRDefault="00D70148" w:rsidP="00D70148">
      <w:pPr>
        <w:pStyle w:val="PL"/>
        <w:rPr>
          <w:ins w:id="161764" w:author="CR#1488r2" w:date="2020-03-26T15:18:00Z"/>
          <w:rPrChange w:id="161765" w:author="Draft version 2" w:date="2020-04-03T01:44:00Z">
            <w:rPr>
              <w:ins w:id="161766" w:author="CR#1488r2" w:date="2020-03-26T15:18:00Z"/>
              <w:color w:val="808080"/>
            </w:rPr>
          </w:rPrChange>
        </w:rPr>
      </w:pPr>
      <w:bookmarkStart w:id="161767" w:name="OLE_LINK24"/>
      <w:ins w:id="161768" w:author="CR#1488r2" w:date="2020-03-26T15:18:00Z">
        <w:r w:rsidRPr="004072B1">
          <w:rPr>
            <w:rPrChange w:id="161769" w:author="Draft version 2" w:date="2020-04-03T01:44:00Z">
              <w:rPr/>
            </w:rPrChange>
          </w:rPr>
          <w:t xml:space="preserve">maxWLAN-Id-Report-r16                   </w:t>
        </w:r>
        <w:r w:rsidRPr="004072B1">
          <w:rPr>
            <w:rPrChange w:id="161770" w:author="Draft version 2" w:date="2020-04-03T01:44:00Z">
              <w:rPr>
                <w:color w:val="993366"/>
              </w:rPr>
            </w:rPrChange>
          </w:rPr>
          <w:t>INTEGER</w:t>
        </w:r>
        <w:r w:rsidRPr="004072B1">
          <w:rPr>
            <w:rPrChange w:id="161771" w:author="Draft version 2" w:date="2020-04-03T01:44:00Z">
              <w:rPr/>
            </w:rPrChange>
          </w:rPr>
          <w:t xml:space="preserve"> ::= 32      </w:t>
        </w:r>
        <w:r w:rsidRPr="004072B1">
          <w:rPr>
            <w:rPrChange w:id="161772" w:author="Draft version 2" w:date="2020-04-03T01:44:00Z">
              <w:rPr>
                <w:color w:val="808080"/>
              </w:rPr>
            </w:rPrChange>
          </w:rPr>
          <w:t>-- Maximum number of WLAN IDs to report</w:t>
        </w:r>
      </w:ins>
    </w:p>
    <w:p w14:paraId="67D7D738" w14:textId="77777777" w:rsidR="00D70148" w:rsidRPr="004072B1" w:rsidRDefault="00D70148" w:rsidP="00D70148">
      <w:pPr>
        <w:pStyle w:val="PL"/>
        <w:rPr>
          <w:ins w:id="161773" w:author="CR#1488r2" w:date="2020-03-26T15:18:00Z"/>
          <w:rPrChange w:id="161774" w:author="Draft version 2" w:date="2020-04-03T01:44:00Z">
            <w:rPr>
              <w:ins w:id="161775" w:author="CR#1488r2" w:date="2020-03-26T15:18:00Z"/>
            </w:rPr>
          </w:rPrChange>
        </w:rPr>
      </w:pPr>
      <w:ins w:id="161776" w:author="CR#1488r2" w:date="2020-03-26T15:18:00Z">
        <w:r w:rsidRPr="004072B1">
          <w:rPr>
            <w:rPrChange w:id="161777" w:author="Draft version 2" w:date="2020-04-03T01:44:00Z">
              <w:rPr/>
            </w:rPrChange>
          </w:rPr>
          <w:t xml:space="preserve">maxWLAN-Name-r16                        </w:t>
        </w:r>
        <w:r w:rsidRPr="004072B1">
          <w:rPr>
            <w:rPrChange w:id="161778" w:author="Draft version 2" w:date="2020-04-03T01:44:00Z">
              <w:rPr>
                <w:color w:val="993366"/>
              </w:rPr>
            </w:rPrChange>
          </w:rPr>
          <w:t>INTEGER</w:t>
        </w:r>
        <w:r w:rsidRPr="004072B1">
          <w:rPr>
            <w:rPrChange w:id="161779" w:author="Draft version 2" w:date="2020-04-03T01:44:00Z">
              <w:rPr/>
            </w:rPrChange>
          </w:rPr>
          <w:t xml:space="preserve"> ::= 4       </w:t>
        </w:r>
        <w:r w:rsidRPr="004072B1">
          <w:rPr>
            <w:rPrChange w:id="161780" w:author="Draft version 2" w:date="2020-04-03T01:44:00Z">
              <w:rPr>
                <w:color w:val="808080"/>
              </w:rPr>
            </w:rPrChange>
          </w:rPr>
          <w:t>-- Maximum number of WLAN name</w:t>
        </w:r>
      </w:ins>
    </w:p>
    <w:p w14:paraId="13AA6F47" w14:textId="2622B535" w:rsidR="00656134" w:rsidRPr="004072B1" w:rsidRDefault="00D70148" w:rsidP="00D70148">
      <w:pPr>
        <w:pStyle w:val="PL"/>
        <w:rPr>
          <w:ins w:id="161781" w:author="CR#1493r1" w:date="2020-03-27T22:18:00Z"/>
          <w:rPrChange w:id="161782" w:author="Draft version 2" w:date="2020-04-03T01:44:00Z">
            <w:rPr>
              <w:ins w:id="161783" w:author="CR#1493r1" w:date="2020-03-27T22:18:00Z"/>
              <w:color w:val="808080"/>
            </w:rPr>
          </w:rPrChange>
        </w:rPr>
      </w:pPr>
      <w:ins w:id="161784" w:author="CR#1488r2" w:date="2020-03-26T15:18:00Z">
        <w:r w:rsidRPr="004072B1">
          <w:rPr>
            <w:rFonts w:eastAsia="DengXian"/>
            <w:lang w:eastAsia="zh-CN"/>
            <w:rPrChange w:id="161785" w:author="Draft version 2" w:date="2020-04-03T01:44:00Z">
              <w:rPr>
                <w:rFonts w:eastAsia="DengXian"/>
                <w:lang w:eastAsia="zh-CN"/>
              </w:rPr>
            </w:rPrChange>
          </w:rPr>
          <w:t>maxRAReport</w:t>
        </w:r>
      </w:ins>
      <w:ins w:id="161786" w:author="Draft version 2" w:date="2020-04-02T23:25:00Z">
        <w:r w:rsidR="00A14749" w:rsidRPr="004072B1">
          <w:rPr>
            <w:rFonts w:eastAsia="DengXian"/>
            <w:lang w:eastAsia="zh-CN"/>
            <w:rPrChange w:id="161787" w:author="Draft version 2" w:date="2020-04-03T01:44:00Z">
              <w:rPr>
                <w:rFonts w:eastAsia="DengXian"/>
                <w:lang w:eastAsia="zh-CN"/>
              </w:rPr>
            </w:rPrChange>
          </w:rPr>
          <w:t>-r16</w:t>
        </w:r>
      </w:ins>
      <w:ins w:id="161788" w:author="CR#1488r2" w:date="2020-03-26T15:18:00Z">
        <w:del w:id="161789" w:author="Draft version 2" w:date="2020-04-02T23:25:00Z">
          <w:r w:rsidRPr="004072B1" w:rsidDel="00A14749">
            <w:rPr>
              <w:rPrChange w:id="161790" w:author="Draft version 2" w:date="2020-04-03T01:44:00Z">
                <w:rPr/>
              </w:rPrChange>
            </w:rPr>
            <w:delText xml:space="preserve">    </w:delText>
          </w:r>
        </w:del>
        <w:r w:rsidRPr="004072B1">
          <w:rPr>
            <w:rPrChange w:id="161791" w:author="Draft version 2" w:date="2020-04-03T01:44:00Z">
              <w:rPr/>
            </w:rPrChange>
          </w:rPr>
          <w:t xml:space="preserve">                         </w:t>
        </w:r>
        <w:r w:rsidRPr="004072B1">
          <w:rPr>
            <w:rPrChange w:id="161792" w:author="Draft version 2" w:date="2020-04-03T01:44:00Z">
              <w:rPr>
                <w:color w:val="993366"/>
              </w:rPr>
            </w:rPrChange>
          </w:rPr>
          <w:t>INTEGER</w:t>
        </w:r>
        <w:r w:rsidRPr="004072B1">
          <w:rPr>
            <w:rPrChange w:id="161793" w:author="Draft version 2" w:date="2020-04-03T01:44:00Z">
              <w:rPr/>
            </w:rPrChange>
          </w:rPr>
          <w:t xml:space="preserve"> ::= 8       </w:t>
        </w:r>
        <w:r w:rsidRPr="004072B1">
          <w:rPr>
            <w:rPrChange w:id="161794" w:author="Draft version 2" w:date="2020-04-03T01:44:00Z">
              <w:rPr>
                <w:color w:val="808080"/>
              </w:rPr>
            </w:rPrChange>
          </w:rPr>
          <w:t>-- Maximum number of RA procedures information to be included in the</w:t>
        </w:r>
      </w:ins>
    </w:p>
    <w:p w14:paraId="5E687C19" w14:textId="5E884A35" w:rsidR="00D70148" w:rsidRPr="004072B1" w:rsidRDefault="00656134" w:rsidP="00D70148">
      <w:pPr>
        <w:pStyle w:val="PL"/>
        <w:rPr>
          <w:ins w:id="161795" w:author="CR#1488r2" w:date="2020-03-26T15:18:00Z"/>
          <w:rPrChange w:id="161796" w:author="Draft version 2" w:date="2020-04-03T01:44:00Z">
            <w:rPr>
              <w:ins w:id="161797" w:author="CR#1488r2" w:date="2020-03-26T15:18:00Z"/>
              <w:color w:val="808080"/>
            </w:rPr>
          </w:rPrChange>
        </w:rPr>
      </w:pPr>
      <w:ins w:id="161798" w:author="CR#1493r1" w:date="2020-03-27T22:18:00Z">
        <w:r w:rsidRPr="004072B1">
          <w:rPr>
            <w:rPrChange w:id="161799" w:author="Draft version 2" w:date="2020-04-03T01:44:00Z">
              <w:rPr>
                <w:color w:val="808080"/>
              </w:rPr>
            </w:rPrChange>
          </w:rPr>
          <w:t xml:space="preserve">  </w:t>
        </w:r>
      </w:ins>
      <w:ins w:id="161800" w:author="CR#1493r1" w:date="2020-03-27T22:19:00Z">
        <w:r w:rsidRPr="004072B1">
          <w:rPr>
            <w:rPrChange w:id="161801" w:author="Draft version 2" w:date="2020-04-03T01:44:00Z">
              <w:rPr>
                <w:color w:val="808080"/>
              </w:rPr>
            </w:rPrChange>
          </w:rPr>
          <w:t xml:space="preserve">                                                          --</w:t>
        </w:r>
      </w:ins>
      <w:ins w:id="161802" w:author="CR#1488r2" w:date="2020-03-26T15:18:00Z">
        <w:r w:rsidR="00D70148" w:rsidRPr="004072B1">
          <w:rPr>
            <w:rPrChange w:id="161803" w:author="Draft version 2" w:date="2020-04-03T01:44:00Z">
              <w:rPr>
                <w:color w:val="808080"/>
              </w:rPr>
            </w:rPrChange>
          </w:rPr>
          <w:t xml:space="preserve"> RA report</w:t>
        </w:r>
      </w:ins>
    </w:p>
    <w:bookmarkEnd w:id="161767"/>
    <w:p w14:paraId="0E99A95B" w14:textId="77777777" w:rsidR="00656134" w:rsidRPr="004072B1" w:rsidRDefault="00656134" w:rsidP="00656134">
      <w:pPr>
        <w:pStyle w:val="PL"/>
        <w:rPr>
          <w:ins w:id="161804" w:author="CR#1493r1" w:date="2020-03-27T22:18:00Z"/>
          <w:rPrChange w:id="161805" w:author="Draft version 2" w:date="2020-04-03T01:44:00Z">
            <w:rPr>
              <w:ins w:id="161806" w:author="CR#1493r1" w:date="2020-03-27T22:18:00Z"/>
            </w:rPr>
          </w:rPrChange>
        </w:rPr>
      </w:pPr>
      <w:ins w:id="161807" w:author="CR#1493r1" w:date="2020-03-27T22:18:00Z">
        <w:r w:rsidRPr="004072B1">
          <w:rPr>
            <w:rPrChange w:id="161808" w:author="Draft version 2" w:date="2020-04-03T01:44:00Z">
              <w:rPr/>
            </w:rPrChange>
          </w:rPr>
          <w:t>maxTxConfig-r16                         INTEGER ::= 64</w:t>
        </w:r>
      </w:ins>
    </w:p>
    <w:p w14:paraId="3802B70A" w14:textId="77777777" w:rsidR="00656134" w:rsidRPr="004072B1" w:rsidRDefault="00656134" w:rsidP="00656134">
      <w:pPr>
        <w:pStyle w:val="PL"/>
        <w:rPr>
          <w:ins w:id="161809" w:author="CR#1493r1" w:date="2020-03-27T22:18:00Z"/>
          <w:rPrChange w:id="161810" w:author="Draft version 2" w:date="2020-04-03T01:44:00Z">
            <w:rPr>
              <w:ins w:id="161811" w:author="CR#1493r1" w:date="2020-03-27T22:18:00Z"/>
            </w:rPr>
          </w:rPrChange>
        </w:rPr>
      </w:pPr>
      <w:ins w:id="161812" w:author="CR#1493r1" w:date="2020-03-27T22:18:00Z">
        <w:r w:rsidRPr="004072B1">
          <w:rPr>
            <w:rPrChange w:id="161813" w:author="Draft version 2" w:date="2020-04-03T01:44:00Z">
              <w:rPr/>
            </w:rPrChange>
          </w:rPr>
          <w:t>maxTxConfig-1-r16                       INTEGER ::= 63</w:t>
        </w:r>
      </w:ins>
    </w:p>
    <w:p w14:paraId="3C4763C8" w14:textId="14241F01" w:rsidR="00B644E7" w:rsidRPr="004072B1" w:rsidRDefault="00656134" w:rsidP="00656134">
      <w:pPr>
        <w:pStyle w:val="PL"/>
        <w:rPr>
          <w:ins w:id="161814" w:author="CR#1493r1" w:date="2020-03-27T22:18:00Z"/>
          <w:rPrChange w:id="161815" w:author="Draft version 2" w:date="2020-04-03T01:44:00Z">
            <w:rPr>
              <w:ins w:id="161816" w:author="CR#1493r1" w:date="2020-03-27T22:18:00Z"/>
            </w:rPr>
          </w:rPrChange>
        </w:rPr>
      </w:pPr>
      <w:ins w:id="161817" w:author="CR#1493r1" w:date="2020-03-27T22:18:00Z">
        <w:r w:rsidRPr="004072B1">
          <w:rPr>
            <w:rPrChange w:id="161818" w:author="Draft version 2" w:date="2020-04-03T01:44:00Z">
              <w:rPr/>
            </w:rPrChange>
          </w:rPr>
          <w:t>maxPSSCH-TxConfig-r16                   INTEGER ::= 16      -- Maximum number of PSSCH TX configurations</w:t>
        </w:r>
      </w:ins>
    </w:p>
    <w:p w14:paraId="6180F13E" w14:textId="77777777" w:rsidR="001E4859" w:rsidRPr="004072B1" w:rsidRDefault="001E4859" w:rsidP="001E4859">
      <w:pPr>
        <w:pStyle w:val="PL"/>
        <w:tabs>
          <w:tab w:val="clear" w:pos="5376"/>
        </w:tabs>
        <w:rPr>
          <w:ins w:id="161819" w:author="CR#1494r2" w:date="2020-03-28T02:02:00Z"/>
          <w:rPrChange w:id="161820" w:author="Draft version 2" w:date="2020-04-03T01:44:00Z">
            <w:rPr>
              <w:ins w:id="161821" w:author="CR#1494r2" w:date="2020-03-28T02:02:00Z"/>
              <w:color w:val="808080"/>
            </w:rPr>
          </w:rPrChange>
        </w:rPr>
      </w:pPr>
      <w:ins w:id="161822" w:author="CR#1494r2" w:date="2020-03-28T02:02:00Z">
        <w:r w:rsidRPr="004072B1">
          <w:rPr>
            <w:rPrChange w:id="161823" w:author="Draft version 2" w:date="2020-04-03T01:44:00Z">
              <w:rPr/>
            </w:rPrChange>
          </w:rPr>
          <w:t xml:space="preserve">maxNrofCLI-RSSI-Resources-r16           </w:t>
        </w:r>
        <w:r w:rsidRPr="004072B1">
          <w:rPr>
            <w:rPrChange w:id="161824" w:author="Draft version 2" w:date="2020-04-03T01:44:00Z">
              <w:rPr>
                <w:color w:val="993366"/>
              </w:rPr>
            </w:rPrChange>
          </w:rPr>
          <w:t>INTEGER</w:t>
        </w:r>
        <w:r w:rsidRPr="004072B1">
          <w:rPr>
            <w:rPrChange w:id="161825" w:author="Draft version 2" w:date="2020-04-03T01:44:00Z">
              <w:rPr/>
            </w:rPrChange>
          </w:rPr>
          <w:t xml:space="preserve"> ::= 64      </w:t>
        </w:r>
        <w:r w:rsidRPr="004072B1">
          <w:rPr>
            <w:rPrChange w:id="161826" w:author="Draft version 2" w:date="2020-04-03T01:44:00Z">
              <w:rPr>
                <w:color w:val="808080"/>
              </w:rPr>
            </w:rPrChange>
          </w:rPr>
          <w:t>-- Maximum number of CLI-RSSI resources for UE</w:t>
        </w:r>
      </w:ins>
    </w:p>
    <w:p w14:paraId="2AB3D508" w14:textId="77777777" w:rsidR="001E4859" w:rsidRPr="004072B1" w:rsidRDefault="001E4859" w:rsidP="001E4859">
      <w:pPr>
        <w:pStyle w:val="PL"/>
        <w:tabs>
          <w:tab w:val="clear" w:pos="5376"/>
        </w:tabs>
        <w:rPr>
          <w:ins w:id="161827" w:author="CR#1494r2" w:date="2020-03-28T02:02:00Z"/>
          <w:rPrChange w:id="161828" w:author="Draft version 2" w:date="2020-04-03T01:44:00Z">
            <w:rPr>
              <w:ins w:id="161829" w:author="CR#1494r2" w:date="2020-03-28T02:02:00Z"/>
              <w:color w:val="808080"/>
            </w:rPr>
          </w:rPrChange>
        </w:rPr>
      </w:pPr>
      <w:ins w:id="161830" w:author="CR#1494r2" w:date="2020-03-28T02:02:00Z">
        <w:r w:rsidRPr="004072B1">
          <w:rPr>
            <w:rPrChange w:id="161831" w:author="Draft version 2" w:date="2020-04-03T01:44:00Z">
              <w:rPr/>
            </w:rPrChange>
          </w:rPr>
          <w:t xml:space="preserve">maxNrofCLI-RSSI-Resources-r16-1         </w:t>
        </w:r>
        <w:r w:rsidRPr="004072B1">
          <w:rPr>
            <w:rPrChange w:id="161832" w:author="Draft version 2" w:date="2020-04-03T01:44:00Z">
              <w:rPr>
                <w:color w:val="993366"/>
              </w:rPr>
            </w:rPrChange>
          </w:rPr>
          <w:t>INTEGER</w:t>
        </w:r>
        <w:r w:rsidRPr="004072B1">
          <w:rPr>
            <w:rPrChange w:id="161833" w:author="Draft version 2" w:date="2020-04-03T01:44:00Z">
              <w:rPr/>
            </w:rPrChange>
          </w:rPr>
          <w:t xml:space="preserve"> ::= 63      </w:t>
        </w:r>
        <w:r w:rsidRPr="004072B1">
          <w:rPr>
            <w:rPrChange w:id="161834" w:author="Draft version 2" w:date="2020-04-03T01:44:00Z">
              <w:rPr>
                <w:color w:val="808080"/>
              </w:rPr>
            </w:rPrChange>
          </w:rPr>
          <w:t>-- Maximum number of CLI-RSSI resources for UE minus 1</w:t>
        </w:r>
      </w:ins>
    </w:p>
    <w:p w14:paraId="500050E6" w14:textId="77777777" w:rsidR="001E4859" w:rsidRPr="004072B1" w:rsidRDefault="001E4859" w:rsidP="001E4859">
      <w:pPr>
        <w:pStyle w:val="PL"/>
        <w:tabs>
          <w:tab w:val="clear" w:pos="5376"/>
        </w:tabs>
        <w:rPr>
          <w:ins w:id="161835" w:author="CR#1494r2" w:date="2020-03-28T02:02:00Z"/>
          <w:rPrChange w:id="161836" w:author="Draft version 2" w:date="2020-04-03T01:44:00Z">
            <w:rPr>
              <w:ins w:id="161837" w:author="CR#1494r2" w:date="2020-03-28T02:02:00Z"/>
              <w:color w:val="808080"/>
            </w:rPr>
          </w:rPrChange>
        </w:rPr>
      </w:pPr>
      <w:ins w:id="161838" w:author="CR#1494r2" w:date="2020-03-28T02:02:00Z">
        <w:r w:rsidRPr="004072B1">
          <w:rPr>
            <w:rPrChange w:id="161839" w:author="Draft version 2" w:date="2020-04-03T01:44:00Z">
              <w:rPr/>
            </w:rPrChange>
          </w:rPr>
          <w:t xml:space="preserve">maxNrofSRS-Resources-r16                </w:t>
        </w:r>
        <w:r w:rsidRPr="004072B1">
          <w:rPr>
            <w:rPrChange w:id="161840" w:author="Draft version 2" w:date="2020-04-03T01:44:00Z">
              <w:rPr>
                <w:color w:val="993366"/>
              </w:rPr>
            </w:rPrChange>
          </w:rPr>
          <w:t>INTEGER</w:t>
        </w:r>
        <w:r w:rsidRPr="004072B1">
          <w:rPr>
            <w:rPrChange w:id="161841" w:author="Draft version 2" w:date="2020-04-03T01:44:00Z">
              <w:rPr/>
            </w:rPrChange>
          </w:rPr>
          <w:t xml:space="preserve"> ::= 32      </w:t>
        </w:r>
        <w:r w:rsidRPr="004072B1">
          <w:rPr>
            <w:rPrChange w:id="161842" w:author="Draft version 2" w:date="2020-04-03T01:44:00Z">
              <w:rPr>
                <w:color w:val="808080"/>
              </w:rPr>
            </w:rPrChange>
          </w:rPr>
          <w:t>-- Maximum number of SRS resources for CLI measurement for UE</w:t>
        </w:r>
      </w:ins>
    </w:p>
    <w:p w14:paraId="372C5BDA" w14:textId="77777777" w:rsidR="001E4859" w:rsidRPr="004072B1" w:rsidRDefault="001E4859" w:rsidP="001E4859">
      <w:pPr>
        <w:pStyle w:val="PL"/>
        <w:rPr>
          <w:ins w:id="161843" w:author="CR#1494r2" w:date="2020-03-28T02:02:00Z"/>
          <w:rPrChange w:id="161844" w:author="Draft version 2" w:date="2020-04-03T01:44:00Z">
            <w:rPr>
              <w:ins w:id="161845" w:author="CR#1494r2" w:date="2020-03-28T02:02:00Z"/>
            </w:rPr>
          </w:rPrChange>
        </w:rPr>
      </w:pPr>
      <w:ins w:id="161846" w:author="CR#1494r2" w:date="2020-03-28T02:02:00Z">
        <w:r w:rsidRPr="004072B1">
          <w:rPr>
            <w:rPrChange w:id="161847" w:author="Draft version 2" w:date="2020-04-03T01:44:00Z">
              <w:rPr/>
            </w:rPrChange>
          </w:rPr>
          <w:t xml:space="preserve">maxCLI-Report-r16                       </w:t>
        </w:r>
        <w:r w:rsidRPr="004072B1">
          <w:rPr>
            <w:rPrChange w:id="161848" w:author="Draft version 2" w:date="2020-04-03T01:44:00Z">
              <w:rPr>
                <w:color w:val="993366"/>
              </w:rPr>
            </w:rPrChange>
          </w:rPr>
          <w:t>INTEGER</w:t>
        </w:r>
        <w:r w:rsidRPr="004072B1">
          <w:rPr>
            <w:rPrChange w:id="161849" w:author="Draft version 2" w:date="2020-04-03T01:44:00Z">
              <w:rPr/>
            </w:rPrChange>
          </w:rPr>
          <w:t xml:space="preserve"> ::= 8</w:t>
        </w:r>
      </w:ins>
    </w:p>
    <w:p w14:paraId="7E86EECF" w14:textId="77777777" w:rsidR="00FE259D" w:rsidRPr="004072B1" w:rsidRDefault="00FE259D" w:rsidP="00FE259D">
      <w:pPr>
        <w:pStyle w:val="PL"/>
        <w:rPr>
          <w:ins w:id="161850" w:author="CR#1498r1" w:date="2020-03-28T14:55:00Z"/>
          <w:rPrChange w:id="161851" w:author="Draft version 2" w:date="2020-04-03T01:44:00Z">
            <w:rPr>
              <w:ins w:id="161852" w:author="CR#1498r1" w:date="2020-03-28T14:55:00Z"/>
              <w:color w:val="808080"/>
            </w:rPr>
          </w:rPrChange>
        </w:rPr>
      </w:pPr>
      <w:ins w:id="161853" w:author="CR#1498r1" w:date="2020-03-28T14:55:00Z">
        <w:r w:rsidRPr="004072B1">
          <w:rPr>
            <w:rPrChange w:id="161854" w:author="Draft version 2" w:date="2020-04-03T01:44:00Z">
              <w:rPr/>
            </w:rPrChange>
          </w:rPr>
          <w:t xml:space="preserve">maxNrofConfiguredGrantConfig-r16        </w:t>
        </w:r>
        <w:r w:rsidRPr="004072B1">
          <w:rPr>
            <w:rPrChange w:id="161855" w:author="Draft version 2" w:date="2020-04-03T01:44:00Z">
              <w:rPr>
                <w:color w:val="993366"/>
              </w:rPr>
            </w:rPrChange>
          </w:rPr>
          <w:t>INTEGER</w:t>
        </w:r>
        <w:r w:rsidRPr="004072B1">
          <w:rPr>
            <w:rPrChange w:id="161856" w:author="Draft version 2" w:date="2020-04-03T01:44:00Z">
              <w:rPr/>
            </w:rPrChange>
          </w:rPr>
          <w:t xml:space="preserve"> ::= 12      </w:t>
        </w:r>
        <w:r w:rsidRPr="004072B1">
          <w:rPr>
            <w:rPrChange w:id="161857" w:author="Draft version 2" w:date="2020-04-03T01:44:00Z">
              <w:rPr>
                <w:color w:val="808080"/>
              </w:rPr>
            </w:rPrChange>
          </w:rPr>
          <w:t>-- Maximum number of configured grant configurations per BWP</w:t>
        </w:r>
      </w:ins>
    </w:p>
    <w:p w14:paraId="19846FDE" w14:textId="77777777" w:rsidR="00FE259D" w:rsidRPr="004072B1" w:rsidRDefault="00FE259D" w:rsidP="00FE259D">
      <w:pPr>
        <w:pStyle w:val="PL"/>
        <w:rPr>
          <w:ins w:id="161858" w:author="CR#1498r1" w:date="2020-03-28T14:55:00Z"/>
          <w:rPrChange w:id="161859" w:author="Draft version 2" w:date="2020-04-03T01:44:00Z">
            <w:rPr>
              <w:ins w:id="161860" w:author="CR#1498r1" w:date="2020-03-28T14:55:00Z"/>
              <w:color w:val="808080"/>
            </w:rPr>
          </w:rPrChange>
        </w:rPr>
      </w:pPr>
      <w:ins w:id="161861" w:author="CR#1498r1" w:date="2020-03-28T14:55:00Z">
        <w:r w:rsidRPr="004072B1">
          <w:rPr>
            <w:rPrChange w:id="161862" w:author="Draft version 2" w:date="2020-04-03T01:44:00Z">
              <w:rPr/>
            </w:rPrChange>
          </w:rPr>
          <w:t xml:space="preserve">maxNrofConfiguredGrantConfig-r16-1      </w:t>
        </w:r>
        <w:r w:rsidRPr="004072B1">
          <w:rPr>
            <w:rPrChange w:id="161863" w:author="Draft version 2" w:date="2020-04-03T01:44:00Z">
              <w:rPr>
                <w:color w:val="993366"/>
              </w:rPr>
            </w:rPrChange>
          </w:rPr>
          <w:t>INTEGER</w:t>
        </w:r>
        <w:r w:rsidRPr="004072B1">
          <w:rPr>
            <w:rPrChange w:id="161864" w:author="Draft version 2" w:date="2020-04-03T01:44:00Z">
              <w:rPr/>
            </w:rPrChange>
          </w:rPr>
          <w:t xml:space="preserve"> ::= 11      </w:t>
        </w:r>
        <w:r w:rsidRPr="004072B1">
          <w:rPr>
            <w:rPrChange w:id="161865" w:author="Draft version 2" w:date="2020-04-03T01:44:00Z">
              <w:rPr>
                <w:color w:val="808080"/>
              </w:rPr>
            </w:rPrChange>
          </w:rPr>
          <w:t>-- Maximum number of configured grant configurations per BWP minus 1</w:t>
        </w:r>
      </w:ins>
    </w:p>
    <w:p w14:paraId="08C44416" w14:textId="77777777" w:rsidR="00FE259D" w:rsidRPr="004072B1" w:rsidRDefault="00FE259D" w:rsidP="00FE259D">
      <w:pPr>
        <w:pStyle w:val="PL"/>
        <w:rPr>
          <w:ins w:id="161866" w:author="CR#1498r1" w:date="2020-03-28T14:55:00Z"/>
          <w:rPrChange w:id="161867" w:author="Draft version 2" w:date="2020-04-03T01:44:00Z">
            <w:rPr>
              <w:ins w:id="161868" w:author="CR#1498r1" w:date="2020-03-28T14:55:00Z"/>
              <w:color w:val="808080"/>
            </w:rPr>
          </w:rPrChange>
        </w:rPr>
      </w:pPr>
      <w:ins w:id="161869" w:author="CR#1498r1" w:date="2020-03-28T14:55:00Z">
        <w:r w:rsidRPr="004072B1">
          <w:rPr>
            <w:rPrChange w:id="161870" w:author="Draft version 2" w:date="2020-04-03T01:44:00Z">
              <w:rPr/>
            </w:rPrChange>
          </w:rPr>
          <w:t xml:space="preserve">maxNrofConfiguredGrantConfigMAC-r16     </w:t>
        </w:r>
        <w:r w:rsidRPr="004072B1">
          <w:rPr>
            <w:rPrChange w:id="161871" w:author="Draft version 2" w:date="2020-04-03T01:44:00Z">
              <w:rPr>
                <w:color w:val="993366"/>
              </w:rPr>
            </w:rPrChange>
          </w:rPr>
          <w:t>INTEGER</w:t>
        </w:r>
        <w:r w:rsidRPr="004072B1">
          <w:rPr>
            <w:rPrChange w:id="161872" w:author="Draft version 2" w:date="2020-04-03T01:44:00Z">
              <w:rPr/>
            </w:rPrChange>
          </w:rPr>
          <w:t xml:space="preserve"> ::= 32      </w:t>
        </w:r>
        <w:r w:rsidRPr="004072B1">
          <w:rPr>
            <w:rPrChange w:id="161873" w:author="Draft version 2" w:date="2020-04-03T01:44:00Z">
              <w:rPr>
                <w:color w:val="808080"/>
              </w:rPr>
            </w:rPrChange>
          </w:rPr>
          <w:t>-- Maximum number of configured grant configurations per MAC entity</w:t>
        </w:r>
      </w:ins>
    </w:p>
    <w:p w14:paraId="6C74A873" w14:textId="77777777" w:rsidR="00FE259D" w:rsidRPr="004072B1" w:rsidRDefault="00FE259D" w:rsidP="00FE259D">
      <w:pPr>
        <w:pStyle w:val="PL"/>
        <w:rPr>
          <w:ins w:id="161874" w:author="CR#1498r1" w:date="2020-03-28T14:55:00Z"/>
          <w:rPrChange w:id="161875" w:author="Draft version 2" w:date="2020-04-03T01:44:00Z">
            <w:rPr>
              <w:ins w:id="161876" w:author="CR#1498r1" w:date="2020-03-28T14:55:00Z"/>
            </w:rPr>
          </w:rPrChange>
        </w:rPr>
      </w:pPr>
      <w:ins w:id="161877" w:author="CR#1498r1" w:date="2020-03-28T14:55:00Z">
        <w:r w:rsidRPr="004072B1">
          <w:rPr>
            <w:rPrChange w:id="161878" w:author="Draft version 2" w:date="2020-04-03T01:44:00Z">
              <w:rPr/>
            </w:rPrChange>
          </w:rPr>
          <w:t xml:space="preserve">maxNrofConfiguredGrantConfigMAC-r16-1   </w:t>
        </w:r>
        <w:r w:rsidRPr="004072B1">
          <w:rPr>
            <w:rPrChange w:id="161879" w:author="Draft version 2" w:date="2020-04-03T01:44:00Z">
              <w:rPr>
                <w:color w:val="993366"/>
              </w:rPr>
            </w:rPrChange>
          </w:rPr>
          <w:t>INTEGER</w:t>
        </w:r>
        <w:r w:rsidRPr="004072B1">
          <w:rPr>
            <w:rPrChange w:id="161880" w:author="Draft version 2" w:date="2020-04-03T01:44:00Z">
              <w:rPr/>
            </w:rPrChange>
          </w:rPr>
          <w:t xml:space="preserve"> ::= 31      </w:t>
        </w:r>
        <w:r w:rsidRPr="004072B1">
          <w:rPr>
            <w:rPrChange w:id="161881" w:author="Draft version 2" w:date="2020-04-03T01:44:00Z">
              <w:rPr>
                <w:color w:val="808080"/>
              </w:rPr>
            </w:rPrChange>
          </w:rPr>
          <w:t>-- Maximum number of configured grant configurations per MAC entity minus 1</w:t>
        </w:r>
      </w:ins>
    </w:p>
    <w:p w14:paraId="526F4747" w14:textId="77777777" w:rsidR="00FE259D" w:rsidRPr="004072B1" w:rsidRDefault="00FE259D" w:rsidP="00FE259D">
      <w:pPr>
        <w:pStyle w:val="PL"/>
        <w:rPr>
          <w:ins w:id="161882" w:author="CR#1498r1" w:date="2020-03-28T14:55:00Z"/>
          <w:rPrChange w:id="161883" w:author="Draft version 2" w:date="2020-04-03T01:44:00Z">
            <w:rPr>
              <w:ins w:id="161884" w:author="CR#1498r1" w:date="2020-03-28T14:55:00Z"/>
              <w:color w:val="808080"/>
            </w:rPr>
          </w:rPrChange>
        </w:rPr>
      </w:pPr>
      <w:ins w:id="161885" w:author="CR#1498r1" w:date="2020-03-28T14:55:00Z">
        <w:r w:rsidRPr="004072B1">
          <w:rPr>
            <w:rPrChange w:id="161886" w:author="Draft version 2" w:date="2020-04-03T01:44:00Z">
              <w:rPr/>
            </w:rPrChange>
          </w:rPr>
          <w:t xml:space="preserve">maxNrofSPS-Config-r16                   </w:t>
        </w:r>
        <w:r w:rsidRPr="004072B1">
          <w:rPr>
            <w:rPrChange w:id="161887" w:author="Draft version 2" w:date="2020-04-03T01:44:00Z">
              <w:rPr>
                <w:color w:val="993366"/>
              </w:rPr>
            </w:rPrChange>
          </w:rPr>
          <w:t>INTEGER</w:t>
        </w:r>
        <w:r w:rsidRPr="004072B1">
          <w:rPr>
            <w:rPrChange w:id="161888" w:author="Draft version 2" w:date="2020-04-03T01:44:00Z">
              <w:rPr/>
            </w:rPrChange>
          </w:rPr>
          <w:t xml:space="preserve"> ::= 8       -</w:t>
        </w:r>
        <w:r w:rsidRPr="004072B1">
          <w:rPr>
            <w:rPrChange w:id="161889" w:author="Draft version 2" w:date="2020-04-03T01:44:00Z">
              <w:rPr>
                <w:color w:val="808080"/>
              </w:rPr>
            </w:rPrChange>
          </w:rPr>
          <w:t>- Maximum number of SPS configurations per BWP</w:t>
        </w:r>
      </w:ins>
    </w:p>
    <w:p w14:paraId="120E403E" w14:textId="77777777" w:rsidR="00FE259D" w:rsidRPr="004072B1" w:rsidRDefault="00FE259D" w:rsidP="00FE259D">
      <w:pPr>
        <w:pStyle w:val="PL"/>
        <w:rPr>
          <w:ins w:id="161890" w:author="CR#1498r1" w:date="2020-03-28T14:55:00Z"/>
          <w:rPrChange w:id="161891" w:author="Draft version 2" w:date="2020-04-03T01:44:00Z">
            <w:rPr>
              <w:ins w:id="161892" w:author="CR#1498r1" w:date="2020-03-28T14:55:00Z"/>
            </w:rPr>
          </w:rPrChange>
        </w:rPr>
      </w:pPr>
      <w:ins w:id="161893" w:author="CR#1498r1" w:date="2020-03-28T14:55:00Z">
        <w:r w:rsidRPr="004072B1">
          <w:rPr>
            <w:rPrChange w:id="161894" w:author="Draft version 2" w:date="2020-04-03T01:44:00Z">
              <w:rPr/>
            </w:rPrChange>
          </w:rPr>
          <w:t xml:space="preserve">maxNrofSPS-Config-r16-1                 INTEGER ::= 7       -- </w:t>
        </w:r>
        <w:r w:rsidRPr="004072B1">
          <w:rPr>
            <w:rPrChange w:id="161895" w:author="Draft version 2" w:date="2020-04-03T01:44:00Z">
              <w:rPr>
                <w:color w:val="808080"/>
              </w:rPr>
            </w:rPrChange>
          </w:rPr>
          <w:t>Maximum number of SPS configurations per BWP minus 1</w:t>
        </w:r>
      </w:ins>
    </w:p>
    <w:p w14:paraId="48C6211C" w14:textId="6681BFF4" w:rsidR="00656134" w:rsidRPr="004072B1" w:rsidRDefault="0076276E" w:rsidP="00656134">
      <w:pPr>
        <w:pStyle w:val="PL"/>
        <w:rPr>
          <w:ins w:id="161896" w:author="Draft version 2" w:date="2020-04-03T01:19:00Z"/>
          <w:rPrChange w:id="161897" w:author="Draft version 2" w:date="2020-04-03T01:44:00Z">
            <w:rPr>
              <w:ins w:id="161898" w:author="Draft version 2" w:date="2020-04-03T01:19:00Z"/>
            </w:rPr>
          </w:rPrChange>
        </w:rPr>
      </w:pPr>
      <w:ins w:id="161899" w:author="Draft version 2" w:date="2020-04-03T01:19:00Z">
        <w:r w:rsidRPr="004072B1">
          <w:rPr>
            <w:rPrChange w:id="161900" w:author="Draft version 2" w:date="2020-04-03T01:44:00Z">
              <w:rPr/>
            </w:rPrChange>
          </w:rPr>
          <w:t xml:space="preserve">maxNrofDormancyGroups                </w:t>
        </w:r>
        <w:r w:rsidRPr="004072B1">
          <w:rPr>
            <w:rPrChange w:id="161901" w:author="Draft version 2" w:date="2020-04-03T01:44:00Z">
              <w:rPr/>
            </w:rPrChange>
          </w:rPr>
          <w:t xml:space="preserve">  </w:t>
        </w:r>
        <w:r w:rsidRPr="004072B1">
          <w:rPr>
            <w:rPrChange w:id="161902" w:author="Draft version 2" w:date="2020-04-03T01:44:00Z">
              <w:rPr/>
            </w:rPrChange>
          </w:rPr>
          <w:t xml:space="preserve"> INTEGER ::= </w:t>
        </w:r>
        <w:r w:rsidRPr="004072B1">
          <w:rPr>
            <w:rPrChange w:id="161903" w:author="Draft version 2" w:date="2020-04-03T01:44:00Z">
              <w:rPr/>
            </w:rPrChange>
          </w:rPr>
          <w:t xml:space="preserve">5 </w:t>
        </w:r>
        <w:r w:rsidRPr="004072B1">
          <w:rPr>
            <w:rPrChange w:id="161904" w:author="Draft version 2" w:date="2020-04-03T01:44:00Z">
              <w:rPr/>
            </w:rPrChange>
          </w:rPr>
          <w:t xml:space="preserve">      --</w:t>
        </w:r>
        <w:r w:rsidRPr="004072B1">
          <w:rPr>
            <w:rPrChange w:id="161905" w:author="Draft version 2" w:date="2020-04-03T01:44:00Z">
              <w:rPr/>
            </w:rPrChange>
          </w:rPr>
          <w:t xml:space="preserve"> </w:t>
        </w:r>
      </w:ins>
    </w:p>
    <w:p w14:paraId="6E0FC9B8" w14:textId="5325417D" w:rsidR="0076276E" w:rsidRPr="004072B1" w:rsidRDefault="0076276E" w:rsidP="00656134">
      <w:pPr>
        <w:pStyle w:val="PL"/>
        <w:rPr>
          <w:ins w:id="161906" w:author="Draft version 2" w:date="2020-04-03T01:36:00Z"/>
          <w:rPrChange w:id="161907" w:author="Draft version 2" w:date="2020-04-03T01:44:00Z">
            <w:rPr>
              <w:ins w:id="161908" w:author="Draft version 2" w:date="2020-04-03T01:36:00Z"/>
            </w:rPr>
          </w:rPrChange>
        </w:rPr>
      </w:pPr>
      <w:ins w:id="161909" w:author="Draft version 2" w:date="2020-04-03T01:36:00Z">
        <w:r w:rsidRPr="004072B1">
          <w:rPr>
            <w:rPrChange w:id="161910" w:author="Draft version 2" w:date="2020-04-03T01:44:00Z">
              <w:rPr/>
            </w:rPrChange>
          </w:rPr>
          <w:lastRenderedPageBreak/>
          <w:t xml:space="preserve">maxNrofPUCCH-ResourceGroups-1-r16     </w:t>
        </w:r>
        <w:r w:rsidRPr="004072B1">
          <w:rPr>
            <w:rPrChange w:id="161911" w:author="Draft version 2" w:date="2020-04-03T01:44:00Z">
              <w:rPr/>
            </w:rPrChange>
          </w:rPr>
          <w:t xml:space="preserve"> </w:t>
        </w:r>
        <w:r w:rsidRPr="004072B1">
          <w:rPr>
            <w:rPrChange w:id="161912" w:author="Draft version 2" w:date="2020-04-03T01:44:00Z">
              <w:rPr/>
            </w:rPrChange>
          </w:rPr>
          <w:t xml:space="preserve"> INTEGER ::= </w:t>
        </w:r>
        <w:r w:rsidRPr="004072B1">
          <w:rPr>
            <w:rPrChange w:id="161913" w:author="Draft version 2" w:date="2020-04-03T01:44:00Z">
              <w:rPr/>
            </w:rPrChange>
          </w:rPr>
          <w:t>3</w:t>
        </w:r>
        <w:r w:rsidRPr="004072B1">
          <w:rPr>
            <w:rPrChange w:id="161914" w:author="Draft version 2" w:date="2020-04-03T01:44:00Z">
              <w:rPr/>
            </w:rPrChange>
          </w:rPr>
          <w:t xml:space="preserve">       -- </w:t>
        </w:r>
      </w:ins>
    </w:p>
    <w:p w14:paraId="3FA9A5D3" w14:textId="77777777" w:rsidR="0076276E" w:rsidRPr="004072B1" w:rsidRDefault="0076276E" w:rsidP="00656134">
      <w:pPr>
        <w:pStyle w:val="PL"/>
        <w:rPr>
          <w:rPrChange w:id="161915" w:author="Draft version 2" w:date="2020-04-03T01:44:00Z">
            <w:rPr/>
          </w:rPrChange>
        </w:rPr>
      </w:pPr>
    </w:p>
    <w:p w14:paraId="14AA9AED" w14:textId="75131AAC" w:rsidR="002C5D28" w:rsidRPr="004072B1" w:rsidRDefault="002C5D28" w:rsidP="0096519C">
      <w:pPr>
        <w:pStyle w:val="PL"/>
        <w:rPr>
          <w:rPrChange w:id="161916" w:author="Draft version 2" w:date="2020-04-03T01:44:00Z">
            <w:rPr>
              <w:color w:val="808080"/>
            </w:rPr>
          </w:rPrChange>
        </w:rPr>
      </w:pPr>
      <w:r w:rsidRPr="004072B1">
        <w:rPr>
          <w:rPrChange w:id="161917" w:author="Draft version 2" w:date="2020-04-03T01:44:00Z">
            <w:rPr>
              <w:color w:val="808080"/>
            </w:rPr>
          </w:rPrChange>
        </w:rPr>
        <w:t>-- TAG-MULTIPLICITY-AND-TYPE-CONSTRAINT-DEFINITIONS-STOP</w:t>
      </w:r>
    </w:p>
    <w:p w14:paraId="70062586" w14:textId="77777777" w:rsidR="002C5D28" w:rsidRPr="004072B1" w:rsidRDefault="002C5D28" w:rsidP="0096519C">
      <w:pPr>
        <w:pStyle w:val="PL"/>
        <w:rPr>
          <w:rPrChange w:id="161918" w:author="Draft version 2" w:date="2020-04-03T01:44:00Z">
            <w:rPr>
              <w:color w:val="808080"/>
            </w:rPr>
          </w:rPrChange>
        </w:rPr>
      </w:pPr>
      <w:r w:rsidRPr="004072B1">
        <w:rPr>
          <w:rPrChange w:id="161919" w:author="Draft version 2" w:date="2020-04-03T01:44:00Z">
            <w:rPr>
              <w:color w:val="808080"/>
            </w:rPr>
          </w:rPrChange>
        </w:rPr>
        <w:t>-- ASN1STOP</w:t>
      </w:r>
    </w:p>
    <w:p w14:paraId="36DA850F" w14:textId="7D34901A" w:rsidR="00C1597C" w:rsidRPr="004072B1" w:rsidRDefault="00C1597C" w:rsidP="00C1597C">
      <w:pPr>
        <w:rPr>
          <w:rPrChange w:id="161920" w:author="Draft version 2" w:date="2020-04-03T01:44:00Z">
            <w:rPr/>
          </w:rPrChange>
        </w:rPr>
      </w:pPr>
    </w:p>
    <w:p w14:paraId="782F6231" w14:textId="12ADA26C" w:rsidR="002C5D28" w:rsidRPr="004072B1" w:rsidRDefault="00D848B3" w:rsidP="00D848B3">
      <w:pPr>
        <w:pStyle w:val="Heading3"/>
        <w:rPr>
          <w:rPrChange w:id="161921" w:author="Draft version 2" w:date="2020-04-03T01:44:00Z">
            <w:rPr/>
          </w:rPrChange>
        </w:rPr>
      </w:pPr>
      <w:bookmarkStart w:id="161922" w:name="_Toc20426211"/>
      <w:bookmarkStart w:id="161923" w:name="_Toc29321608"/>
      <w:bookmarkStart w:id="161924" w:name="_Toc36757450"/>
      <w:r w:rsidRPr="004072B1">
        <w:rPr>
          <w:rPrChange w:id="161925" w:author="Draft version 2" w:date="2020-04-03T01:44:00Z">
            <w:rPr/>
          </w:rPrChange>
        </w:rPr>
        <w:t>–</w:t>
      </w:r>
      <w:r w:rsidRPr="004072B1">
        <w:rPr>
          <w:rPrChange w:id="161926" w:author="Draft version 2" w:date="2020-04-03T01:44:00Z">
            <w:rPr/>
          </w:rPrChange>
        </w:rPr>
        <w:tab/>
      </w:r>
      <w:r w:rsidR="002C5D28" w:rsidRPr="004072B1">
        <w:rPr>
          <w:rPrChange w:id="161927" w:author="Draft version 2" w:date="2020-04-03T01:44:00Z">
            <w:rPr/>
          </w:rPrChange>
        </w:rPr>
        <w:t>End of NR-RRC-Definitions</w:t>
      </w:r>
      <w:bookmarkEnd w:id="161922"/>
      <w:bookmarkEnd w:id="161923"/>
      <w:bookmarkEnd w:id="161924"/>
    </w:p>
    <w:p w14:paraId="4CD6F885" w14:textId="77777777" w:rsidR="002C5D28" w:rsidRPr="004072B1" w:rsidRDefault="002C5D28" w:rsidP="0096519C">
      <w:pPr>
        <w:pStyle w:val="PL"/>
        <w:rPr>
          <w:rPrChange w:id="161928" w:author="Draft version 2" w:date="2020-04-03T01:44:00Z">
            <w:rPr>
              <w:color w:val="808080"/>
            </w:rPr>
          </w:rPrChange>
        </w:rPr>
      </w:pPr>
      <w:r w:rsidRPr="004072B1">
        <w:rPr>
          <w:rPrChange w:id="161929" w:author="Draft version 2" w:date="2020-04-03T01:44:00Z">
            <w:rPr>
              <w:color w:val="808080"/>
            </w:rPr>
          </w:rPrChange>
        </w:rPr>
        <w:t>-- ASN1START</w:t>
      </w:r>
    </w:p>
    <w:p w14:paraId="6E08F6EE" w14:textId="77777777" w:rsidR="002C5D28" w:rsidRPr="004072B1" w:rsidRDefault="002C5D28" w:rsidP="0096519C">
      <w:pPr>
        <w:pStyle w:val="PL"/>
        <w:rPr>
          <w:rPrChange w:id="161930" w:author="Draft version 2" w:date="2020-04-03T01:44:00Z">
            <w:rPr/>
          </w:rPrChange>
        </w:rPr>
      </w:pPr>
    </w:p>
    <w:p w14:paraId="68F608E3" w14:textId="77777777" w:rsidR="002C5D28" w:rsidRPr="004072B1" w:rsidRDefault="002C5D28" w:rsidP="0096519C">
      <w:pPr>
        <w:pStyle w:val="PL"/>
        <w:rPr>
          <w:rPrChange w:id="161931" w:author="Draft version 2" w:date="2020-04-03T01:44:00Z">
            <w:rPr/>
          </w:rPrChange>
        </w:rPr>
      </w:pPr>
      <w:r w:rsidRPr="004072B1">
        <w:rPr>
          <w:rPrChange w:id="161932" w:author="Draft version 2" w:date="2020-04-03T01:44:00Z">
            <w:rPr/>
          </w:rPrChange>
        </w:rPr>
        <w:t>END</w:t>
      </w:r>
    </w:p>
    <w:p w14:paraId="41BFD331" w14:textId="77777777" w:rsidR="002C5D28" w:rsidRPr="004072B1" w:rsidRDefault="002C5D28" w:rsidP="0096519C">
      <w:pPr>
        <w:pStyle w:val="PL"/>
        <w:rPr>
          <w:rPrChange w:id="161933" w:author="Draft version 2" w:date="2020-04-03T01:44:00Z">
            <w:rPr/>
          </w:rPrChange>
        </w:rPr>
      </w:pPr>
    </w:p>
    <w:p w14:paraId="7715D9C3" w14:textId="77777777" w:rsidR="002C5D28" w:rsidRPr="004072B1" w:rsidRDefault="002C5D28" w:rsidP="0096519C">
      <w:pPr>
        <w:pStyle w:val="PL"/>
        <w:rPr>
          <w:rPrChange w:id="161934" w:author="Draft version 2" w:date="2020-04-03T01:44:00Z">
            <w:rPr>
              <w:color w:val="808080"/>
            </w:rPr>
          </w:rPrChange>
        </w:rPr>
      </w:pPr>
      <w:r w:rsidRPr="004072B1">
        <w:rPr>
          <w:rPrChange w:id="161935" w:author="Draft version 2" w:date="2020-04-03T01:44:00Z">
            <w:rPr>
              <w:color w:val="808080"/>
            </w:rPr>
          </w:rPrChange>
        </w:rPr>
        <w:t>-- ASN1STOP</w:t>
      </w:r>
    </w:p>
    <w:p w14:paraId="1C4FFB50" w14:textId="77777777" w:rsidR="00C1597C" w:rsidRPr="004072B1" w:rsidRDefault="00C1597C" w:rsidP="00C1597C">
      <w:pPr>
        <w:rPr>
          <w:rPrChange w:id="161936" w:author="Draft version 2" w:date="2020-04-03T01:44:00Z">
            <w:rPr/>
          </w:rPrChange>
        </w:rPr>
      </w:pPr>
    </w:p>
    <w:p w14:paraId="4368EE13" w14:textId="77777777" w:rsidR="002C5D28" w:rsidRPr="004072B1" w:rsidRDefault="002C5D28" w:rsidP="002C5D28">
      <w:pPr>
        <w:pStyle w:val="Heading2"/>
        <w:rPr>
          <w:rPrChange w:id="161937" w:author="Draft version 2" w:date="2020-04-03T01:44:00Z">
            <w:rPr/>
          </w:rPrChange>
        </w:rPr>
      </w:pPr>
      <w:bookmarkStart w:id="161938" w:name="_Toc20426212"/>
      <w:bookmarkStart w:id="161939" w:name="_Toc29321609"/>
      <w:bookmarkStart w:id="161940" w:name="_Toc36757451"/>
      <w:r w:rsidRPr="004072B1">
        <w:rPr>
          <w:rPrChange w:id="161941" w:author="Draft version 2" w:date="2020-04-03T01:44:00Z">
            <w:rPr/>
          </w:rPrChange>
        </w:rPr>
        <w:t>6.5</w:t>
      </w:r>
      <w:r w:rsidRPr="004072B1">
        <w:rPr>
          <w:rPrChange w:id="161942" w:author="Draft version 2" w:date="2020-04-03T01:44:00Z">
            <w:rPr/>
          </w:rPrChange>
        </w:rPr>
        <w:tab/>
        <w:t xml:space="preserve">Short </w:t>
      </w:r>
      <w:r w:rsidR="00355BC6" w:rsidRPr="004072B1">
        <w:rPr>
          <w:rPrChange w:id="161943" w:author="Draft version 2" w:date="2020-04-03T01:44:00Z">
            <w:rPr/>
          </w:rPrChange>
        </w:rPr>
        <w:t>M</w:t>
      </w:r>
      <w:r w:rsidRPr="004072B1">
        <w:rPr>
          <w:rPrChange w:id="161944" w:author="Draft version 2" w:date="2020-04-03T01:44:00Z">
            <w:rPr/>
          </w:rPrChange>
        </w:rPr>
        <w:t>essage</w:t>
      </w:r>
      <w:bookmarkEnd w:id="161938"/>
      <w:bookmarkEnd w:id="161939"/>
      <w:bookmarkEnd w:id="161940"/>
    </w:p>
    <w:p w14:paraId="2B8229B8" w14:textId="77777777" w:rsidR="00F95F2F" w:rsidRPr="004072B1" w:rsidRDefault="002C5D28" w:rsidP="002C5D28">
      <w:pPr>
        <w:rPr>
          <w:rPrChange w:id="161945" w:author="Draft version 2" w:date="2020-04-03T01:44:00Z">
            <w:rPr/>
          </w:rPrChange>
        </w:rPr>
      </w:pPr>
      <w:r w:rsidRPr="004072B1">
        <w:rPr>
          <w:rPrChange w:id="161946" w:author="Draft version 2" w:date="2020-04-03T01:44:00Z">
            <w:rPr/>
          </w:rPrChange>
        </w:rPr>
        <w:t xml:space="preserve">Short </w:t>
      </w:r>
      <w:r w:rsidR="00355BC6" w:rsidRPr="004072B1">
        <w:rPr>
          <w:rPrChange w:id="161947" w:author="Draft version 2" w:date="2020-04-03T01:44:00Z">
            <w:rPr/>
          </w:rPrChange>
        </w:rPr>
        <w:t>M</w:t>
      </w:r>
      <w:r w:rsidRPr="004072B1">
        <w:rPr>
          <w:rPrChange w:id="161948" w:author="Draft version 2" w:date="2020-04-03T01:44:00Z">
            <w:rPr/>
          </w:rPrChange>
        </w:rPr>
        <w:t xml:space="preserve">essages can be transmitted on PDCCH using P-RNTI with or without associated </w:t>
      </w:r>
      <w:r w:rsidRPr="004072B1">
        <w:rPr>
          <w:i/>
          <w:rPrChange w:id="161949" w:author="Draft version 2" w:date="2020-04-03T01:44:00Z">
            <w:rPr>
              <w:i/>
            </w:rPr>
          </w:rPrChange>
        </w:rPr>
        <w:t xml:space="preserve">Paging </w:t>
      </w:r>
      <w:r w:rsidRPr="004072B1">
        <w:rPr>
          <w:rPrChange w:id="161950" w:author="Draft version 2" w:date="2020-04-03T01:44:00Z">
            <w:rPr/>
          </w:rPrChange>
        </w:rPr>
        <w:t>message using Short Message field in DCI format 1_0 (see TS 38.212 [17</w:t>
      </w:r>
      <w:r w:rsidR="00BB1D7F" w:rsidRPr="004072B1">
        <w:rPr>
          <w:rPrChange w:id="161951" w:author="Draft version 2" w:date="2020-04-03T01:44:00Z">
            <w:rPr/>
          </w:rPrChange>
        </w:rPr>
        <w:t>]</w:t>
      </w:r>
      <w:r w:rsidRPr="004072B1">
        <w:rPr>
          <w:rPrChange w:id="161952" w:author="Draft version 2" w:date="2020-04-03T01:44:00Z">
            <w:rPr/>
          </w:rPrChange>
        </w:rPr>
        <w:t xml:space="preserve">, </w:t>
      </w:r>
      <w:r w:rsidR="00BB1D7F" w:rsidRPr="004072B1">
        <w:rPr>
          <w:rPrChange w:id="161953" w:author="Draft version 2" w:date="2020-04-03T01:44:00Z">
            <w:rPr/>
          </w:rPrChange>
        </w:rPr>
        <w:t xml:space="preserve">clause </w:t>
      </w:r>
      <w:r w:rsidRPr="004072B1">
        <w:rPr>
          <w:rPrChange w:id="161954" w:author="Draft version 2" w:date="2020-04-03T01:44:00Z">
            <w:rPr/>
          </w:rPrChange>
        </w:rPr>
        <w:t>7.3.1.2.1).</w:t>
      </w:r>
    </w:p>
    <w:p w14:paraId="3B873104" w14:textId="77777777" w:rsidR="002C5D28" w:rsidRPr="004072B1" w:rsidRDefault="002C5D28" w:rsidP="002C5D28">
      <w:pPr>
        <w:rPr>
          <w:rPrChange w:id="161955" w:author="Draft version 2" w:date="2020-04-03T01:44:00Z">
            <w:rPr/>
          </w:rPrChange>
        </w:rPr>
      </w:pPr>
      <w:r w:rsidRPr="004072B1">
        <w:rPr>
          <w:rPrChange w:id="161956" w:author="Draft version 2" w:date="2020-04-03T01:44:00Z">
            <w:rPr/>
          </w:rPrChange>
        </w:rPr>
        <w:t>Table 6.5-1 defines Short Messages. Bit 1 is the most significant bit.</w:t>
      </w:r>
    </w:p>
    <w:p w14:paraId="4C7030A2" w14:textId="77777777" w:rsidR="002C5D28" w:rsidRPr="004072B1" w:rsidRDefault="002C5D28" w:rsidP="002C5D28">
      <w:pPr>
        <w:pStyle w:val="TH"/>
        <w:rPr>
          <w:rPrChange w:id="161957" w:author="Draft version 2" w:date="2020-04-03T01:44:00Z">
            <w:rPr/>
          </w:rPrChange>
        </w:rPr>
      </w:pPr>
      <w:r w:rsidRPr="004072B1">
        <w:rPr>
          <w:rPrChange w:id="161958" w:author="Draft version 2" w:date="2020-04-03T01:44:00Z">
            <w:rPr/>
          </w:rPrChange>
        </w:rPr>
        <w:t xml:space="preserve">Table 6.5-1: Short </w:t>
      </w:r>
      <w:r w:rsidR="00355BC6" w:rsidRPr="004072B1">
        <w:rPr>
          <w:rPrChange w:id="161959" w:author="Draft version 2" w:date="2020-04-03T01:44:00Z">
            <w:rPr/>
          </w:rPrChange>
        </w:rPr>
        <w:t>M</w:t>
      </w:r>
      <w:r w:rsidR="00F95F2F" w:rsidRPr="004072B1">
        <w:rPr>
          <w:rPrChange w:id="161960" w:author="Draft version 2" w:date="2020-04-03T01:44:00Z">
            <w:rPr/>
          </w:rPrChange>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36420" w:rsidRPr="004072B1"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4072B1" w:rsidRDefault="002C5D28" w:rsidP="00F43D0B">
            <w:pPr>
              <w:pStyle w:val="TAH"/>
              <w:rPr>
                <w:rFonts w:eastAsia="Calibri"/>
                <w:rPrChange w:id="161961" w:author="Draft version 2" w:date="2020-04-03T01:44:00Z">
                  <w:rPr>
                    <w:rFonts w:eastAsia="Calibri"/>
                  </w:rPr>
                </w:rPrChange>
              </w:rPr>
            </w:pPr>
            <w:r w:rsidRPr="004072B1">
              <w:rPr>
                <w:rFonts w:eastAsia="Calibri"/>
                <w:rPrChange w:id="161962" w:author="Draft version 2" w:date="2020-04-03T01:44:00Z">
                  <w:rPr>
                    <w:rFonts w:eastAsia="Calibri"/>
                  </w:rPr>
                </w:rPrChange>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4072B1" w:rsidRDefault="002C5D28" w:rsidP="00F43D0B">
            <w:pPr>
              <w:pStyle w:val="TAH"/>
              <w:rPr>
                <w:rFonts w:eastAsia="Calibri"/>
                <w:rPrChange w:id="161963" w:author="Draft version 2" w:date="2020-04-03T01:44:00Z">
                  <w:rPr>
                    <w:rFonts w:eastAsia="Calibri"/>
                  </w:rPr>
                </w:rPrChange>
              </w:rPr>
            </w:pPr>
            <w:r w:rsidRPr="004072B1">
              <w:rPr>
                <w:rFonts w:eastAsia="Calibri"/>
                <w:rPrChange w:id="161964" w:author="Draft version 2" w:date="2020-04-03T01:44:00Z">
                  <w:rPr>
                    <w:rFonts w:eastAsia="Calibri"/>
                  </w:rPr>
                </w:rPrChange>
              </w:rPr>
              <w:t xml:space="preserve">Short </w:t>
            </w:r>
            <w:r w:rsidR="00355BC6" w:rsidRPr="004072B1">
              <w:rPr>
                <w:rFonts w:eastAsia="Calibri"/>
                <w:rPrChange w:id="161965" w:author="Draft version 2" w:date="2020-04-03T01:44:00Z">
                  <w:rPr>
                    <w:rFonts w:eastAsia="Calibri"/>
                  </w:rPr>
                </w:rPrChange>
              </w:rPr>
              <w:t>M</w:t>
            </w:r>
            <w:r w:rsidRPr="004072B1">
              <w:rPr>
                <w:rFonts w:eastAsia="Calibri"/>
                <w:rPrChange w:id="161966" w:author="Draft version 2" w:date="2020-04-03T01:44:00Z">
                  <w:rPr>
                    <w:rFonts w:eastAsia="Calibri"/>
                  </w:rPr>
                </w:rPrChange>
              </w:rPr>
              <w:t>essage</w:t>
            </w:r>
          </w:p>
        </w:tc>
      </w:tr>
      <w:tr w:rsidR="00936420" w:rsidRPr="004072B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4072B1" w:rsidRDefault="002C5D28" w:rsidP="00F43D0B">
            <w:pPr>
              <w:pStyle w:val="TAL"/>
              <w:rPr>
                <w:rPrChange w:id="161967" w:author="Draft version 2" w:date="2020-04-03T01:44:00Z">
                  <w:rPr/>
                </w:rPrChange>
              </w:rPr>
            </w:pPr>
            <w:r w:rsidRPr="004072B1">
              <w:rPr>
                <w:rPrChange w:id="161968" w:author="Draft version 2" w:date="2020-04-03T01:44:00Z">
                  <w:rPr/>
                </w:rPrChange>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4072B1" w:rsidRDefault="002C5D28" w:rsidP="00B47FA8">
            <w:pPr>
              <w:pStyle w:val="TAL"/>
              <w:rPr>
                <w:rFonts w:eastAsia="Calibri"/>
                <w:b/>
                <w:bCs/>
                <w:i/>
                <w:iCs/>
                <w:rPrChange w:id="161969" w:author="Draft version 2" w:date="2020-04-03T01:44:00Z">
                  <w:rPr>
                    <w:rFonts w:eastAsia="Calibri"/>
                    <w:b/>
                    <w:bCs/>
                    <w:i/>
                    <w:iCs/>
                  </w:rPr>
                </w:rPrChange>
              </w:rPr>
            </w:pPr>
            <w:r w:rsidRPr="004072B1">
              <w:rPr>
                <w:rFonts w:eastAsia="Calibri"/>
                <w:b/>
                <w:bCs/>
                <w:i/>
                <w:iCs/>
                <w:rPrChange w:id="161970" w:author="Draft version 2" w:date="2020-04-03T01:44:00Z">
                  <w:rPr>
                    <w:rFonts w:eastAsia="Calibri"/>
                    <w:b/>
                    <w:bCs/>
                    <w:i/>
                    <w:iCs/>
                  </w:rPr>
                </w:rPrChange>
              </w:rPr>
              <w:t>systemInfoModification</w:t>
            </w:r>
          </w:p>
          <w:p w14:paraId="060C5F5E" w14:textId="77777777" w:rsidR="002C5D28" w:rsidRPr="004072B1" w:rsidRDefault="002C5D28" w:rsidP="00B47FA8">
            <w:pPr>
              <w:pStyle w:val="TAL"/>
              <w:rPr>
                <w:rFonts w:eastAsia="Calibri"/>
                <w:rPrChange w:id="161971" w:author="Draft version 2" w:date="2020-04-03T01:44:00Z">
                  <w:rPr>
                    <w:rFonts w:eastAsia="Calibri"/>
                  </w:rPr>
                </w:rPrChange>
              </w:rPr>
            </w:pPr>
            <w:r w:rsidRPr="004072B1">
              <w:rPr>
                <w:rFonts w:eastAsia="Calibri"/>
                <w:rPrChange w:id="161972" w:author="Draft version 2" w:date="2020-04-03T01:44:00Z">
                  <w:rPr>
                    <w:rFonts w:eastAsia="Calibri"/>
                  </w:rPr>
                </w:rPrChange>
              </w:rPr>
              <w:t>If set to 1: indication of a BCCH modification other than SIB6, SIB7 and SIB8.</w:t>
            </w:r>
          </w:p>
        </w:tc>
      </w:tr>
      <w:tr w:rsidR="00936420" w:rsidRPr="004072B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4072B1" w:rsidRDefault="002C5D28" w:rsidP="00F43D0B">
            <w:pPr>
              <w:pStyle w:val="TAL"/>
              <w:rPr>
                <w:rPrChange w:id="161973" w:author="Draft version 2" w:date="2020-04-03T01:44:00Z">
                  <w:rPr/>
                </w:rPrChange>
              </w:rPr>
            </w:pPr>
            <w:r w:rsidRPr="004072B1">
              <w:rPr>
                <w:rPrChange w:id="161974" w:author="Draft version 2" w:date="2020-04-03T01:44:00Z">
                  <w:rPr/>
                </w:rPrChange>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4072B1" w:rsidRDefault="002C5D28" w:rsidP="00B47FA8">
            <w:pPr>
              <w:pStyle w:val="TAL"/>
              <w:rPr>
                <w:rFonts w:eastAsia="Calibri"/>
                <w:b/>
                <w:bCs/>
                <w:i/>
                <w:iCs/>
                <w:rPrChange w:id="161975" w:author="Draft version 2" w:date="2020-04-03T01:44:00Z">
                  <w:rPr>
                    <w:rFonts w:eastAsia="Calibri"/>
                    <w:b/>
                    <w:bCs/>
                    <w:i/>
                    <w:iCs/>
                  </w:rPr>
                </w:rPrChange>
              </w:rPr>
            </w:pPr>
            <w:r w:rsidRPr="004072B1">
              <w:rPr>
                <w:rFonts w:eastAsia="Calibri"/>
                <w:b/>
                <w:bCs/>
                <w:i/>
                <w:iCs/>
                <w:rPrChange w:id="161976" w:author="Draft version 2" w:date="2020-04-03T01:44:00Z">
                  <w:rPr>
                    <w:rFonts w:eastAsia="Calibri"/>
                    <w:b/>
                    <w:bCs/>
                    <w:i/>
                    <w:iCs/>
                  </w:rPr>
                </w:rPrChange>
              </w:rPr>
              <w:t>etwsAndCmasIndication</w:t>
            </w:r>
          </w:p>
          <w:p w14:paraId="12F207B0" w14:textId="77777777" w:rsidR="002C5D28" w:rsidRPr="004072B1" w:rsidRDefault="002C5D28" w:rsidP="00B47FA8">
            <w:pPr>
              <w:pStyle w:val="TAL"/>
              <w:rPr>
                <w:rFonts w:eastAsia="Calibri"/>
                <w:rPrChange w:id="161977" w:author="Draft version 2" w:date="2020-04-03T01:44:00Z">
                  <w:rPr>
                    <w:rFonts w:eastAsia="Calibri"/>
                  </w:rPr>
                </w:rPrChange>
              </w:rPr>
            </w:pPr>
            <w:r w:rsidRPr="004072B1">
              <w:rPr>
                <w:rFonts w:eastAsia="Calibri"/>
                <w:rPrChange w:id="161978" w:author="Draft version 2" w:date="2020-04-03T01:44:00Z">
                  <w:rPr>
                    <w:rFonts w:eastAsia="Calibri"/>
                  </w:rPr>
                </w:rPrChange>
              </w:rPr>
              <w:t>If set to 1: indication of an ETWS primary notification and/or an ETWS secondary notification and/or a CMAS notification.</w:t>
            </w:r>
          </w:p>
        </w:tc>
      </w:tr>
      <w:tr w:rsidR="00936420" w:rsidRPr="004072B1" w14:paraId="1DEF8A04" w14:textId="77777777" w:rsidTr="00A2540A">
        <w:trPr>
          <w:ins w:id="161979" w:author="CR#1477r2" w:date="2020-03-24T23:26:00Z"/>
        </w:trPr>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4072B1" w:rsidRDefault="00BA19A2" w:rsidP="00A2540A">
            <w:pPr>
              <w:pStyle w:val="TAL"/>
              <w:rPr>
                <w:ins w:id="161980" w:author="CR#1477r2" w:date="2020-03-24T23:26:00Z"/>
                <w:rPrChange w:id="161981" w:author="Draft version 2" w:date="2020-04-03T01:44:00Z">
                  <w:rPr>
                    <w:ins w:id="161982" w:author="CR#1477r2" w:date="2020-03-24T23:26:00Z"/>
                  </w:rPr>
                </w:rPrChange>
              </w:rPr>
            </w:pPr>
            <w:ins w:id="161983" w:author="CR#1477r2" w:date="2020-03-24T23:26:00Z">
              <w:r w:rsidRPr="004072B1">
                <w:rPr>
                  <w:rPrChange w:id="161984" w:author="Draft version 2" w:date="2020-04-03T01:44:00Z">
                    <w:rPr/>
                  </w:rPrChange>
                </w:rPr>
                <w:t>3</w:t>
              </w:r>
            </w:ins>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4072B1" w:rsidRDefault="00BA19A2" w:rsidP="00A2540A">
            <w:pPr>
              <w:pStyle w:val="TAL"/>
              <w:rPr>
                <w:ins w:id="161985" w:author="CR#1477r2" w:date="2020-03-24T23:26:00Z"/>
                <w:rFonts w:eastAsia="Calibri"/>
                <w:b/>
                <w:bCs/>
                <w:i/>
                <w:iCs/>
                <w:rPrChange w:id="161986" w:author="Draft version 2" w:date="2020-04-03T01:44:00Z">
                  <w:rPr>
                    <w:ins w:id="161987" w:author="CR#1477r2" w:date="2020-03-24T23:26:00Z"/>
                    <w:rFonts w:eastAsia="Calibri"/>
                    <w:b/>
                    <w:bCs/>
                    <w:i/>
                    <w:iCs/>
                  </w:rPr>
                </w:rPrChange>
              </w:rPr>
            </w:pPr>
            <w:ins w:id="161988" w:author="CR#1477r2" w:date="2020-03-24T23:26:00Z">
              <w:r w:rsidRPr="004072B1">
                <w:rPr>
                  <w:rFonts w:eastAsia="Calibri"/>
                  <w:b/>
                  <w:bCs/>
                  <w:i/>
                  <w:iCs/>
                  <w:rPrChange w:id="161989" w:author="Draft version 2" w:date="2020-04-03T01:44:00Z">
                    <w:rPr>
                      <w:rFonts w:eastAsia="Calibri"/>
                      <w:b/>
                      <w:bCs/>
                      <w:i/>
                      <w:iCs/>
                    </w:rPr>
                  </w:rPrChange>
                </w:rPr>
                <w:t>stopPagingMonitoring</w:t>
              </w:r>
            </w:ins>
          </w:p>
          <w:p w14:paraId="640B3B51" w14:textId="77777777" w:rsidR="00BA19A2" w:rsidRPr="004072B1" w:rsidRDefault="00BA19A2" w:rsidP="00A2540A">
            <w:pPr>
              <w:pStyle w:val="TAL"/>
              <w:rPr>
                <w:ins w:id="161990" w:author="CR#1477r2" w:date="2020-03-24T23:26:00Z"/>
                <w:rFonts w:eastAsia="Calibri"/>
                <w:b/>
                <w:bCs/>
                <w:i/>
                <w:iCs/>
                <w:rPrChange w:id="161991" w:author="Draft version 2" w:date="2020-04-03T01:44:00Z">
                  <w:rPr>
                    <w:ins w:id="161992" w:author="CR#1477r2" w:date="2020-03-24T23:26:00Z"/>
                    <w:rFonts w:eastAsia="Calibri"/>
                    <w:b/>
                    <w:bCs/>
                    <w:i/>
                    <w:iCs/>
                  </w:rPr>
                </w:rPrChange>
              </w:rPr>
            </w:pPr>
            <w:ins w:id="161993" w:author="CR#1477r2" w:date="2020-03-24T23:26:00Z">
              <w:r w:rsidRPr="004072B1">
                <w:rPr>
                  <w:rFonts w:eastAsia="Calibri"/>
                  <w:rPrChange w:id="161994" w:author="Draft version 2" w:date="2020-04-03T01:44:00Z">
                    <w:rPr>
                      <w:rFonts w:eastAsia="Calibri"/>
                    </w:rPr>
                  </w:rPrChange>
                </w:rPr>
                <w:t>If set to 1: stop monitoring PDCCH occasions(s) for paging in this PO.</w:t>
              </w:r>
            </w:ins>
          </w:p>
        </w:tc>
      </w:tr>
      <w:tr w:rsidR="002C5D28" w:rsidRPr="004072B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B9F8198" w:rsidR="002C5D28" w:rsidRPr="004072B1" w:rsidRDefault="00BA19A2" w:rsidP="00F43D0B">
            <w:pPr>
              <w:pStyle w:val="TAL"/>
              <w:rPr>
                <w:rPrChange w:id="161995" w:author="Draft version 2" w:date="2020-04-03T01:44:00Z">
                  <w:rPr/>
                </w:rPrChange>
              </w:rPr>
            </w:pPr>
            <w:ins w:id="161996" w:author="CR#1477r2" w:date="2020-03-24T23:26:00Z">
              <w:r w:rsidRPr="004072B1">
                <w:rPr>
                  <w:rPrChange w:id="161997" w:author="Draft version 2" w:date="2020-04-03T01:44:00Z">
                    <w:rPr/>
                  </w:rPrChange>
                </w:rPr>
                <w:t>4</w:t>
              </w:r>
            </w:ins>
            <w:del w:id="161998" w:author="CR#1477r2" w:date="2020-03-24T23:26:00Z">
              <w:r w:rsidR="002C5D28" w:rsidRPr="004072B1" w:rsidDel="00BA19A2">
                <w:rPr>
                  <w:rPrChange w:id="161999" w:author="Draft version 2" w:date="2020-04-03T01:44:00Z">
                    <w:rPr/>
                  </w:rPrChange>
                </w:rPr>
                <w:delText>3</w:delText>
              </w:r>
            </w:del>
            <w:r w:rsidR="002C5D28" w:rsidRPr="004072B1">
              <w:rPr>
                <w:rPrChange w:id="162000" w:author="Draft version 2" w:date="2020-04-03T01:44:00Z">
                  <w:rPr/>
                </w:rPrChang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4072B1" w:rsidRDefault="002C5D28" w:rsidP="00F43D0B">
            <w:pPr>
              <w:pStyle w:val="TAL"/>
              <w:rPr>
                <w:rFonts w:cs="Arial"/>
                <w:szCs w:val="18"/>
                <w:rPrChange w:id="162001" w:author="Draft version 2" w:date="2020-04-03T01:44:00Z">
                  <w:rPr>
                    <w:rFonts w:cs="Arial"/>
                    <w:szCs w:val="18"/>
                  </w:rPr>
                </w:rPrChange>
              </w:rPr>
            </w:pPr>
            <w:r w:rsidRPr="004072B1">
              <w:rPr>
                <w:rFonts w:cs="Arial"/>
                <w:szCs w:val="18"/>
                <w:rPrChange w:id="162002" w:author="Draft version 2" w:date="2020-04-03T01:44:00Z">
                  <w:rPr>
                    <w:rFonts w:cs="Arial"/>
                    <w:szCs w:val="18"/>
                  </w:rPr>
                </w:rPrChange>
              </w:rPr>
              <w:t>Not used in this release of the specification, and shall be ignored by UE if received.</w:t>
            </w:r>
          </w:p>
        </w:tc>
      </w:tr>
    </w:tbl>
    <w:p w14:paraId="40A37E28" w14:textId="2BD0ED66" w:rsidR="002C5D28" w:rsidRPr="004072B1" w:rsidRDefault="002C5D28" w:rsidP="002C5D28">
      <w:pPr>
        <w:rPr>
          <w:ins w:id="162003" w:author="CR#1493r1" w:date="2020-03-27T22:19:00Z"/>
          <w:rPrChange w:id="162004" w:author="Draft version 2" w:date="2020-04-03T01:44:00Z">
            <w:rPr>
              <w:ins w:id="162005" w:author="CR#1493r1" w:date="2020-03-27T22:19:00Z"/>
            </w:rPr>
          </w:rPrChange>
        </w:rPr>
      </w:pPr>
    </w:p>
    <w:p w14:paraId="19D2D03E" w14:textId="46FB7924" w:rsidR="00656134" w:rsidRPr="004072B1" w:rsidRDefault="00656134">
      <w:pPr>
        <w:pStyle w:val="Heading2"/>
        <w:rPr>
          <w:ins w:id="162006" w:author="CR#1493r1" w:date="2020-03-27T22:19:00Z"/>
          <w:rPrChange w:id="162007" w:author="Draft version 2" w:date="2020-04-03T01:44:00Z">
            <w:rPr>
              <w:ins w:id="162008" w:author="CR#1493r1" w:date="2020-03-27T22:19:00Z"/>
            </w:rPr>
          </w:rPrChange>
        </w:rPr>
        <w:pPrChange w:id="162009" w:author="CR#1493r1" w:date="2020-03-27T22:20:00Z">
          <w:pPr>
            <w:keepNext/>
            <w:keepLines/>
            <w:spacing w:before="180"/>
            <w:ind w:left="1134" w:hanging="1134"/>
            <w:outlineLvl w:val="1"/>
          </w:pPr>
        </w:pPrChange>
      </w:pPr>
      <w:bookmarkStart w:id="162010" w:name="_Toc36757452"/>
      <w:ins w:id="162011" w:author="CR#1493r1" w:date="2020-03-27T22:19:00Z">
        <w:r w:rsidRPr="004072B1">
          <w:rPr>
            <w:rPrChange w:id="162012" w:author="Draft version 2" w:date="2020-04-03T01:44:00Z">
              <w:rPr>
                <w:rFonts w:ascii="Arial" w:hAnsi="Arial"/>
                <w:sz w:val="32"/>
              </w:rPr>
            </w:rPrChange>
          </w:rPr>
          <w:t>6.</w:t>
        </w:r>
      </w:ins>
      <w:ins w:id="162013" w:author="CR#1493r1" w:date="2020-03-27T22:20:00Z">
        <w:r w:rsidRPr="004072B1">
          <w:rPr>
            <w:rPrChange w:id="162014" w:author="Draft version 2" w:date="2020-04-03T01:44:00Z">
              <w:rPr>
                <w:rFonts w:ascii="Arial" w:hAnsi="Arial"/>
                <w:sz w:val="32"/>
              </w:rPr>
            </w:rPrChange>
          </w:rPr>
          <w:t>6</w:t>
        </w:r>
      </w:ins>
      <w:ins w:id="162015" w:author="CR#1493r1" w:date="2020-03-27T22:19:00Z">
        <w:r w:rsidRPr="004072B1">
          <w:rPr>
            <w:rPrChange w:id="162016" w:author="Draft version 2" w:date="2020-04-03T01:44:00Z">
              <w:rPr>
                <w:rFonts w:ascii="Arial" w:hAnsi="Arial"/>
                <w:sz w:val="32"/>
              </w:rPr>
            </w:rPrChange>
          </w:rPr>
          <w:tab/>
          <w:t xml:space="preserve">PC5 RRC </w:t>
        </w:r>
        <w:r w:rsidRPr="004072B1">
          <w:rPr>
            <w:rPrChange w:id="162017" w:author="Draft version 2" w:date="2020-04-03T01:44:00Z">
              <w:rPr/>
            </w:rPrChange>
          </w:rPr>
          <w:t>messages</w:t>
        </w:r>
        <w:bookmarkEnd w:id="162010"/>
      </w:ins>
    </w:p>
    <w:p w14:paraId="478B8934" w14:textId="50869325" w:rsidR="00656134" w:rsidRPr="004072B1" w:rsidRDefault="00656134">
      <w:pPr>
        <w:pStyle w:val="Heading3"/>
        <w:rPr>
          <w:ins w:id="162018" w:author="CR#1493r1" w:date="2020-03-27T22:19:00Z"/>
          <w:rPrChange w:id="162019" w:author="Draft version 2" w:date="2020-04-03T01:44:00Z">
            <w:rPr>
              <w:ins w:id="162020" w:author="CR#1493r1" w:date="2020-03-27T22:19:00Z"/>
            </w:rPr>
          </w:rPrChange>
        </w:rPr>
        <w:pPrChange w:id="162021" w:author="CR#1493r1" w:date="2020-03-27T22:20:00Z">
          <w:pPr>
            <w:keepNext/>
            <w:keepLines/>
            <w:spacing w:before="120"/>
            <w:ind w:left="1134" w:hanging="1134"/>
            <w:outlineLvl w:val="2"/>
          </w:pPr>
        </w:pPrChange>
      </w:pPr>
      <w:bookmarkStart w:id="162022" w:name="_Toc36757453"/>
      <w:ins w:id="162023" w:author="CR#1493r1" w:date="2020-03-27T22:19:00Z">
        <w:r w:rsidRPr="004072B1">
          <w:rPr>
            <w:rPrChange w:id="162024" w:author="Draft version 2" w:date="2020-04-03T01:44:00Z">
              <w:rPr/>
            </w:rPrChange>
          </w:rPr>
          <w:t>6.</w:t>
        </w:r>
      </w:ins>
      <w:ins w:id="162025" w:author="CR#1493r1" w:date="2020-03-27T22:20:00Z">
        <w:r w:rsidRPr="004072B1">
          <w:rPr>
            <w:rPrChange w:id="162026" w:author="Draft version 2" w:date="2020-04-03T01:44:00Z">
              <w:rPr/>
            </w:rPrChange>
          </w:rPr>
          <w:t>6</w:t>
        </w:r>
      </w:ins>
      <w:ins w:id="162027" w:author="CR#1493r1" w:date="2020-03-27T22:19:00Z">
        <w:r w:rsidRPr="004072B1">
          <w:rPr>
            <w:rPrChange w:id="162028" w:author="Draft version 2" w:date="2020-04-03T01:44:00Z">
              <w:rPr/>
            </w:rPrChange>
          </w:rPr>
          <w:t>.1</w:t>
        </w:r>
        <w:r w:rsidRPr="004072B1">
          <w:rPr>
            <w:rPrChange w:id="162029" w:author="Draft version 2" w:date="2020-04-03T01:44:00Z">
              <w:rPr/>
            </w:rPrChange>
          </w:rPr>
          <w:tab/>
          <w:t>General message structure</w:t>
        </w:r>
        <w:bookmarkEnd w:id="162022"/>
      </w:ins>
    </w:p>
    <w:p w14:paraId="4F1B6FF3" w14:textId="77777777" w:rsidR="00656134" w:rsidRPr="004072B1" w:rsidRDefault="00656134">
      <w:pPr>
        <w:pStyle w:val="Heading4"/>
        <w:rPr>
          <w:ins w:id="162030" w:author="CR#1493r1" w:date="2020-03-27T22:19:00Z"/>
          <w:noProof/>
          <w:lang w:eastAsia="zh-CN"/>
          <w:rPrChange w:id="162031" w:author="Draft version 2" w:date="2020-04-03T01:44:00Z">
            <w:rPr>
              <w:ins w:id="162032" w:author="CR#1493r1" w:date="2020-03-27T22:19:00Z"/>
              <w:rFonts w:ascii="Arial" w:hAnsi="Arial"/>
              <w:noProof/>
              <w:sz w:val="24"/>
              <w:lang w:eastAsia="zh-CN"/>
            </w:rPr>
          </w:rPrChange>
        </w:rPr>
        <w:pPrChange w:id="162033" w:author="CR#1493r1" w:date="2020-03-27T22:21:00Z">
          <w:pPr>
            <w:keepNext/>
            <w:keepLines/>
            <w:spacing w:before="120"/>
            <w:ind w:left="1418" w:hanging="1418"/>
            <w:outlineLvl w:val="3"/>
          </w:pPr>
        </w:pPrChange>
      </w:pPr>
      <w:bookmarkStart w:id="162034" w:name="_Toc36757454"/>
      <w:ins w:id="162035" w:author="CR#1493r1" w:date="2020-03-27T22:19:00Z">
        <w:r w:rsidRPr="004072B1">
          <w:rPr>
            <w:rPrChange w:id="162036" w:author="Draft version 2" w:date="2020-04-03T01:44:00Z">
              <w:rPr/>
            </w:rPrChange>
          </w:rPr>
          <w:t>–</w:t>
        </w:r>
        <w:r w:rsidRPr="004072B1">
          <w:rPr>
            <w:rPrChange w:id="162037" w:author="Draft version 2" w:date="2020-04-03T01:44:00Z">
              <w:rPr/>
            </w:rPrChange>
          </w:rPr>
          <w:tab/>
        </w:r>
        <w:r w:rsidRPr="004072B1">
          <w:rPr>
            <w:i/>
            <w:iCs/>
            <w:noProof/>
            <w:rPrChange w:id="162038" w:author="Draft version 2" w:date="2020-04-03T01:44:00Z">
              <w:rPr>
                <w:noProof/>
              </w:rPr>
            </w:rPrChange>
          </w:rPr>
          <w:t>PC5-RRC-Definitions</w:t>
        </w:r>
        <w:bookmarkEnd w:id="162034"/>
      </w:ins>
    </w:p>
    <w:p w14:paraId="6AA291DE" w14:textId="77777777" w:rsidR="00656134" w:rsidRPr="004072B1" w:rsidRDefault="00656134" w:rsidP="00656134">
      <w:pPr>
        <w:rPr>
          <w:ins w:id="162039" w:author="CR#1493r1" w:date="2020-03-27T22:19:00Z"/>
          <w:rPrChange w:id="162040" w:author="Draft version 2" w:date="2020-04-03T01:44:00Z">
            <w:rPr>
              <w:ins w:id="162041" w:author="CR#1493r1" w:date="2020-03-27T22:19:00Z"/>
            </w:rPr>
          </w:rPrChange>
        </w:rPr>
      </w:pPr>
      <w:ins w:id="162042" w:author="CR#1493r1" w:date="2020-03-27T22:19:00Z">
        <w:r w:rsidRPr="004072B1">
          <w:rPr>
            <w:rPrChange w:id="162043" w:author="Draft version 2" w:date="2020-04-03T01:44:00Z">
              <w:rPr/>
            </w:rPrChange>
          </w:rPr>
          <w:t>This ASN.1 segment is the start of the PC5 RRC PDU definitions.</w:t>
        </w:r>
      </w:ins>
    </w:p>
    <w:p w14:paraId="79C2F49F" w14:textId="77777777" w:rsidR="00656134" w:rsidRPr="004072B1" w:rsidRDefault="00656134">
      <w:pPr>
        <w:pStyle w:val="PL"/>
        <w:rPr>
          <w:ins w:id="162044" w:author="CR#1493r1" w:date="2020-03-27T22:19:00Z"/>
          <w:rPrChange w:id="162045" w:author="Draft version 2" w:date="2020-04-03T01:44:00Z">
            <w:rPr>
              <w:ins w:id="162046" w:author="CR#1493r1" w:date="2020-03-27T22:19:00Z"/>
              <w:rFonts w:ascii="Courier New" w:hAnsi="Courier New"/>
              <w:noProof/>
              <w:sz w:val="16"/>
              <w:lang w:eastAsia="en-GB"/>
            </w:rPr>
          </w:rPrChange>
        </w:rPr>
        <w:pPrChange w:id="162047"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048" w:author="CR#1493r1" w:date="2020-03-27T22:19:00Z">
        <w:r w:rsidRPr="004072B1">
          <w:rPr>
            <w:rPrChange w:id="162049" w:author="Draft version 2" w:date="2020-04-03T01:44:00Z">
              <w:rPr>
                <w:rFonts w:ascii="Courier New" w:hAnsi="Courier New"/>
                <w:noProof/>
                <w:sz w:val="16"/>
                <w:lang w:eastAsia="en-GB"/>
              </w:rPr>
            </w:rPrChange>
          </w:rPr>
          <w:t>-- ASN1START</w:t>
        </w:r>
      </w:ins>
    </w:p>
    <w:p w14:paraId="472F6515" w14:textId="77777777" w:rsidR="00656134" w:rsidRPr="004072B1" w:rsidRDefault="00656134">
      <w:pPr>
        <w:pStyle w:val="PL"/>
        <w:rPr>
          <w:ins w:id="162050" w:author="CR#1493r1" w:date="2020-03-27T22:19:00Z"/>
          <w:rPrChange w:id="162051" w:author="Draft version 2" w:date="2020-04-03T01:44:00Z">
            <w:rPr>
              <w:ins w:id="162052" w:author="CR#1493r1" w:date="2020-03-27T22:19:00Z"/>
            </w:rPr>
          </w:rPrChange>
        </w:rPr>
        <w:pPrChange w:id="162053"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054" w:author="CR#1493r1" w:date="2020-03-27T22:19:00Z">
        <w:r w:rsidRPr="004072B1">
          <w:rPr>
            <w:rPrChange w:id="162055" w:author="Draft version 2" w:date="2020-04-03T01:44:00Z">
              <w:rPr/>
            </w:rPrChange>
          </w:rPr>
          <w:t>-- TAG-PC5-RRC-DEFINITIONS-START</w:t>
        </w:r>
      </w:ins>
    </w:p>
    <w:p w14:paraId="0045B112" w14:textId="77777777" w:rsidR="00656134" w:rsidRPr="004072B1" w:rsidRDefault="00656134">
      <w:pPr>
        <w:pStyle w:val="PL"/>
        <w:rPr>
          <w:ins w:id="162056" w:author="CR#1493r1" w:date="2020-03-27T22:19:00Z"/>
          <w:rPrChange w:id="162057" w:author="Draft version 2" w:date="2020-04-03T01:44:00Z">
            <w:rPr>
              <w:ins w:id="162058" w:author="CR#1493r1" w:date="2020-03-27T22:19:00Z"/>
            </w:rPr>
          </w:rPrChange>
        </w:rPr>
        <w:pPrChange w:id="162059"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A6BC3C" w14:textId="77777777" w:rsidR="00656134" w:rsidRPr="004072B1" w:rsidRDefault="00656134">
      <w:pPr>
        <w:pStyle w:val="PL"/>
        <w:rPr>
          <w:ins w:id="162060" w:author="CR#1493r1" w:date="2020-03-27T22:19:00Z"/>
          <w:rPrChange w:id="162061" w:author="Draft version 2" w:date="2020-04-03T01:44:00Z">
            <w:rPr>
              <w:ins w:id="162062" w:author="CR#1493r1" w:date="2020-03-27T22:19:00Z"/>
            </w:rPr>
          </w:rPrChange>
        </w:rPr>
        <w:pPrChange w:id="162063"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064" w:author="CR#1493r1" w:date="2020-03-27T22:19:00Z">
        <w:r w:rsidRPr="004072B1">
          <w:rPr>
            <w:rPrChange w:id="162065" w:author="Draft version 2" w:date="2020-04-03T01:44:00Z">
              <w:rPr/>
            </w:rPrChange>
          </w:rPr>
          <w:lastRenderedPageBreak/>
          <w:t>PC5-RRC-Definitions DEFINITIONS AUTOMATIC TAGS ::=</w:t>
        </w:r>
      </w:ins>
    </w:p>
    <w:p w14:paraId="73900237" w14:textId="77777777" w:rsidR="00656134" w:rsidRPr="004072B1" w:rsidRDefault="00656134">
      <w:pPr>
        <w:pStyle w:val="PL"/>
        <w:rPr>
          <w:ins w:id="162066" w:author="CR#1493r1" w:date="2020-03-27T22:19:00Z"/>
          <w:rPrChange w:id="162067" w:author="Draft version 2" w:date="2020-04-03T01:44:00Z">
            <w:rPr>
              <w:ins w:id="162068" w:author="CR#1493r1" w:date="2020-03-27T22:19:00Z"/>
            </w:rPr>
          </w:rPrChange>
        </w:rPr>
        <w:pPrChange w:id="162069"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B1FDF1" w14:textId="77777777" w:rsidR="00656134" w:rsidRPr="004072B1" w:rsidRDefault="00656134">
      <w:pPr>
        <w:pStyle w:val="PL"/>
        <w:rPr>
          <w:ins w:id="162070" w:author="CR#1493r1" w:date="2020-03-27T22:19:00Z"/>
          <w:rPrChange w:id="162071" w:author="Draft version 2" w:date="2020-04-03T01:44:00Z">
            <w:rPr>
              <w:ins w:id="162072" w:author="CR#1493r1" w:date="2020-03-27T22:19:00Z"/>
            </w:rPr>
          </w:rPrChange>
        </w:rPr>
        <w:pPrChange w:id="162073"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074" w:author="CR#1493r1" w:date="2020-03-27T22:19:00Z">
        <w:r w:rsidRPr="004072B1">
          <w:rPr>
            <w:rPrChange w:id="162075" w:author="Draft version 2" w:date="2020-04-03T01:44:00Z">
              <w:rPr/>
            </w:rPrChange>
          </w:rPr>
          <w:t>BEGIN</w:t>
        </w:r>
      </w:ins>
    </w:p>
    <w:p w14:paraId="2567EEEE" w14:textId="77777777" w:rsidR="00656134" w:rsidRPr="004072B1" w:rsidRDefault="00656134">
      <w:pPr>
        <w:pStyle w:val="PL"/>
        <w:rPr>
          <w:ins w:id="162076" w:author="CR#1493r1" w:date="2020-03-27T22:19:00Z"/>
          <w:rPrChange w:id="162077" w:author="Draft version 2" w:date="2020-04-03T01:44:00Z">
            <w:rPr>
              <w:ins w:id="162078" w:author="CR#1493r1" w:date="2020-03-27T22:19:00Z"/>
            </w:rPr>
          </w:rPrChange>
        </w:rPr>
        <w:pPrChange w:id="162079"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5D4FD" w14:textId="77777777" w:rsidR="00656134" w:rsidRPr="004072B1" w:rsidRDefault="00656134">
      <w:pPr>
        <w:pStyle w:val="PL"/>
        <w:rPr>
          <w:ins w:id="162080" w:author="CR#1493r1" w:date="2020-03-27T22:19:00Z"/>
          <w:rPrChange w:id="162081" w:author="Draft version 2" w:date="2020-04-03T01:44:00Z">
            <w:rPr>
              <w:ins w:id="162082" w:author="CR#1493r1" w:date="2020-03-27T22:19:00Z"/>
            </w:rPr>
          </w:rPrChange>
        </w:rPr>
        <w:pPrChange w:id="162083"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084" w:author="CR#1493r1" w:date="2020-03-27T22:19:00Z">
        <w:r w:rsidRPr="004072B1">
          <w:rPr>
            <w:rPrChange w:id="162085" w:author="Draft version 2" w:date="2020-04-03T01:44:00Z">
              <w:rPr/>
            </w:rPrChange>
          </w:rPr>
          <w:t>IMPORTS</w:t>
        </w:r>
      </w:ins>
    </w:p>
    <w:p w14:paraId="5508AE0C" w14:textId="77777777" w:rsidR="00656134" w:rsidRPr="004072B1" w:rsidRDefault="00656134">
      <w:pPr>
        <w:pStyle w:val="PL"/>
        <w:rPr>
          <w:ins w:id="162086" w:author="CR#1493r1" w:date="2020-03-27T22:19:00Z"/>
          <w:rPrChange w:id="162087" w:author="Draft version 2" w:date="2020-04-03T01:44:00Z">
            <w:rPr>
              <w:ins w:id="162088" w:author="CR#1493r1" w:date="2020-03-27T22:19:00Z"/>
            </w:rPr>
          </w:rPrChange>
        </w:rPr>
        <w:pPrChange w:id="162089"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090" w:author="CR#1493r1" w:date="2020-03-27T22:19:00Z">
        <w:r w:rsidRPr="004072B1">
          <w:rPr>
            <w:rPrChange w:id="162091" w:author="Draft version 2" w:date="2020-04-03T01:44:00Z">
              <w:rPr/>
            </w:rPrChange>
          </w:rPr>
          <w:t xml:space="preserve">    RRC-TransactionIdentifier,</w:t>
        </w:r>
      </w:ins>
    </w:p>
    <w:p w14:paraId="4909EEC8" w14:textId="77777777" w:rsidR="00656134" w:rsidRPr="004072B1" w:rsidRDefault="00656134">
      <w:pPr>
        <w:pStyle w:val="PL"/>
        <w:rPr>
          <w:ins w:id="162092" w:author="CR#1493r1" w:date="2020-03-27T22:19:00Z"/>
          <w:rPrChange w:id="162093" w:author="Draft version 2" w:date="2020-04-03T01:44:00Z">
            <w:rPr>
              <w:ins w:id="162094" w:author="CR#1493r1" w:date="2020-03-27T22:19:00Z"/>
            </w:rPr>
          </w:rPrChange>
        </w:rPr>
        <w:pPrChange w:id="162095"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096" w:author="CR#1493r1" w:date="2020-03-27T22:19:00Z">
        <w:r w:rsidRPr="004072B1">
          <w:rPr>
            <w:rPrChange w:id="162097" w:author="Draft version 2" w:date="2020-04-03T01:44:00Z">
              <w:rPr/>
            </w:rPrChange>
          </w:rPr>
          <w:t xml:space="preserve">    SN-FieldLengthAM,</w:t>
        </w:r>
      </w:ins>
    </w:p>
    <w:p w14:paraId="1D1A4221" w14:textId="77777777" w:rsidR="00656134" w:rsidRPr="004072B1" w:rsidRDefault="00656134">
      <w:pPr>
        <w:pStyle w:val="PL"/>
        <w:rPr>
          <w:ins w:id="162098" w:author="CR#1493r1" w:date="2020-03-27T22:19:00Z"/>
          <w:rPrChange w:id="162099" w:author="Draft version 2" w:date="2020-04-03T01:44:00Z">
            <w:rPr>
              <w:ins w:id="162100" w:author="CR#1493r1" w:date="2020-03-27T22:19:00Z"/>
            </w:rPr>
          </w:rPrChange>
        </w:rPr>
        <w:pPrChange w:id="162101"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02" w:author="CR#1493r1" w:date="2020-03-27T22:19:00Z">
        <w:r w:rsidRPr="004072B1">
          <w:rPr>
            <w:rPrChange w:id="162103" w:author="Draft version 2" w:date="2020-04-03T01:44:00Z">
              <w:rPr/>
            </w:rPrChange>
          </w:rPr>
          <w:t xml:space="preserve">    SN-FieldLengthUM,</w:t>
        </w:r>
      </w:ins>
    </w:p>
    <w:p w14:paraId="1367ACCE" w14:textId="77777777" w:rsidR="00656134" w:rsidRPr="004072B1" w:rsidRDefault="00656134">
      <w:pPr>
        <w:pStyle w:val="PL"/>
        <w:rPr>
          <w:ins w:id="162104" w:author="CR#1493r1" w:date="2020-03-27T22:19:00Z"/>
          <w:rPrChange w:id="162105" w:author="Draft version 2" w:date="2020-04-03T01:44:00Z">
            <w:rPr>
              <w:ins w:id="162106" w:author="CR#1493r1" w:date="2020-03-27T22:19:00Z"/>
            </w:rPr>
          </w:rPrChange>
        </w:rPr>
        <w:pPrChange w:id="162107"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08" w:author="CR#1493r1" w:date="2020-03-27T22:19:00Z">
        <w:r w:rsidRPr="004072B1">
          <w:rPr>
            <w:rPrChange w:id="162109" w:author="Draft version 2" w:date="2020-04-03T01:44:00Z">
              <w:rPr/>
            </w:rPrChange>
          </w:rPr>
          <w:t xml:space="preserve">    LogicalChannelIdentity,</w:t>
        </w:r>
      </w:ins>
    </w:p>
    <w:p w14:paraId="0B5D12E3" w14:textId="77777777" w:rsidR="00656134" w:rsidRPr="004072B1" w:rsidRDefault="00656134">
      <w:pPr>
        <w:pStyle w:val="PL"/>
        <w:rPr>
          <w:ins w:id="162110" w:author="CR#1493r1" w:date="2020-03-27T22:19:00Z"/>
          <w:rPrChange w:id="162111" w:author="Draft version 2" w:date="2020-04-03T01:44:00Z">
            <w:rPr>
              <w:ins w:id="162112" w:author="CR#1493r1" w:date="2020-03-27T22:19:00Z"/>
            </w:rPr>
          </w:rPrChange>
        </w:rPr>
        <w:pPrChange w:id="162113"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14" w:author="CR#1493r1" w:date="2020-03-27T22:19:00Z">
        <w:r w:rsidRPr="004072B1">
          <w:rPr>
            <w:rPrChange w:id="162115" w:author="Draft version 2" w:date="2020-04-03T01:44:00Z">
              <w:rPr/>
            </w:rPrChange>
          </w:rPr>
          <w:t xml:space="preserve">    maxNrofSLRB-r16,</w:t>
        </w:r>
      </w:ins>
    </w:p>
    <w:p w14:paraId="0CAA3CD9" w14:textId="77777777" w:rsidR="00656134" w:rsidRPr="004072B1" w:rsidRDefault="00656134">
      <w:pPr>
        <w:pStyle w:val="PL"/>
        <w:rPr>
          <w:ins w:id="162116" w:author="CR#1493r1" w:date="2020-03-27T22:19:00Z"/>
          <w:rPrChange w:id="162117" w:author="Draft version 2" w:date="2020-04-03T01:44:00Z">
            <w:rPr>
              <w:ins w:id="162118" w:author="CR#1493r1" w:date="2020-03-27T22:19:00Z"/>
            </w:rPr>
          </w:rPrChange>
        </w:rPr>
        <w:pPrChange w:id="162119"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20" w:author="CR#1493r1" w:date="2020-03-27T22:19:00Z">
        <w:r w:rsidRPr="004072B1">
          <w:rPr>
            <w:rPrChange w:id="162121" w:author="Draft version 2" w:date="2020-04-03T01:44:00Z">
              <w:rPr/>
            </w:rPrChange>
          </w:rPr>
          <w:t xml:space="preserve">    maxNrofSL-QFIs-r16,</w:t>
        </w:r>
      </w:ins>
    </w:p>
    <w:p w14:paraId="79ED1503" w14:textId="77777777" w:rsidR="00656134" w:rsidRPr="004072B1" w:rsidRDefault="00656134">
      <w:pPr>
        <w:pStyle w:val="PL"/>
        <w:rPr>
          <w:ins w:id="162122" w:author="CR#1493r1" w:date="2020-03-27T22:19:00Z"/>
          <w:rPrChange w:id="162123" w:author="Draft version 2" w:date="2020-04-03T01:44:00Z">
            <w:rPr>
              <w:ins w:id="162124" w:author="CR#1493r1" w:date="2020-03-27T22:19:00Z"/>
            </w:rPr>
          </w:rPrChange>
        </w:rPr>
        <w:pPrChange w:id="162125"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26" w:author="CR#1493r1" w:date="2020-03-27T22:19:00Z">
        <w:r w:rsidRPr="004072B1">
          <w:rPr>
            <w:rPrChange w:id="162127" w:author="Draft version 2" w:date="2020-04-03T01:44:00Z">
              <w:rPr/>
            </w:rPrChange>
          </w:rPr>
          <w:t xml:space="preserve">    maxNrofSL-QFIsPerDest-r16,</w:t>
        </w:r>
      </w:ins>
    </w:p>
    <w:p w14:paraId="174C1F89" w14:textId="77777777" w:rsidR="00656134" w:rsidRPr="004072B1" w:rsidRDefault="00656134">
      <w:pPr>
        <w:pStyle w:val="PL"/>
        <w:rPr>
          <w:ins w:id="162128" w:author="CR#1493r1" w:date="2020-03-27T22:19:00Z"/>
          <w:rPrChange w:id="162129" w:author="Draft version 2" w:date="2020-04-03T01:44:00Z">
            <w:rPr>
              <w:ins w:id="162130" w:author="CR#1493r1" w:date="2020-03-27T22:19:00Z"/>
            </w:rPr>
          </w:rPrChange>
        </w:rPr>
        <w:pPrChange w:id="162131"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32" w:author="CR#1493r1" w:date="2020-03-27T22:19:00Z">
        <w:r w:rsidRPr="004072B1">
          <w:rPr>
            <w:rPrChange w:id="162133" w:author="Draft version 2" w:date="2020-04-03T01:44:00Z">
              <w:rPr/>
            </w:rPrChange>
          </w:rPr>
          <w:t xml:space="preserve">    RSRP-Range, </w:t>
        </w:r>
      </w:ins>
    </w:p>
    <w:p w14:paraId="5E627F98" w14:textId="77777777" w:rsidR="00656134" w:rsidRPr="004072B1" w:rsidRDefault="00656134">
      <w:pPr>
        <w:pStyle w:val="PL"/>
        <w:rPr>
          <w:ins w:id="162134" w:author="CR#1493r1" w:date="2020-03-27T22:19:00Z"/>
          <w:rPrChange w:id="162135" w:author="Draft version 2" w:date="2020-04-03T01:44:00Z">
            <w:rPr>
              <w:ins w:id="162136" w:author="CR#1493r1" w:date="2020-03-27T22:19:00Z"/>
            </w:rPr>
          </w:rPrChange>
        </w:rPr>
        <w:pPrChange w:id="162137"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38" w:author="CR#1493r1" w:date="2020-03-27T22:19:00Z">
        <w:r w:rsidRPr="004072B1">
          <w:rPr>
            <w:rPrChange w:id="162139" w:author="Draft version 2" w:date="2020-04-03T01:44:00Z">
              <w:rPr/>
            </w:rPrChange>
          </w:rPr>
          <w:t xml:space="preserve">    SL-MeasConfig-r16,</w:t>
        </w:r>
      </w:ins>
    </w:p>
    <w:p w14:paraId="03C5C63C" w14:textId="77777777" w:rsidR="00656134" w:rsidRPr="004072B1" w:rsidRDefault="00656134">
      <w:pPr>
        <w:pStyle w:val="PL"/>
        <w:rPr>
          <w:ins w:id="162140" w:author="CR#1493r1" w:date="2020-03-27T22:19:00Z"/>
          <w:rPrChange w:id="162141" w:author="Draft version 2" w:date="2020-04-03T01:44:00Z">
            <w:rPr>
              <w:ins w:id="162142" w:author="CR#1493r1" w:date="2020-03-27T22:19:00Z"/>
            </w:rPr>
          </w:rPrChange>
        </w:rPr>
        <w:pPrChange w:id="162143"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44" w:author="CR#1493r1" w:date="2020-03-27T22:19:00Z">
        <w:r w:rsidRPr="004072B1">
          <w:rPr>
            <w:rPrChange w:id="162145" w:author="Draft version 2" w:date="2020-04-03T01:44:00Z">
              <w:rPr/>
            </w:rPrChange>
          </w:rPr>
          <w:t xml:space="preserve">    SL-MeasId-r16</w:t>
        </w:r>
      </w:ins>
    </w:p>
    <w:p w14:paraId="5552A15F" w14:textId="77777777" w:rsidR="00656134" w:rsidRPr="004072B1" w:rsidRDefault="00656134">
      <w:pPr>
        <w:pStyle w:val="PL"/>
        <w:rPr>
          <w:ins w:id="162146" w:author="CR#1493r1" w:date="2020-03-27T22:19:00Z"/>
          <w:rPrChange w:id="162147" w:author="Draft version 2" w:date="2020-04-03T01:44:00Z">
            <w:rPr>
              <w:ins w:id="162148" w:author="CR#1493r1" w:date="2020-03-27T22:19:00Z"/>
            </w:rPr>
          </w:rPrChange>
        </w:rPr>
        <w:pPrChange w:id="162149"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058E7B" w14:textId="422D655B" w:rsidR="00656134" w:rsidRPr="004072B1" w:rsidRDefault="00656134" w:rsidP="00656134">
      <w:pPr>
        <w:pStyle w:val="PL"/>
        <w:rPr>
          <w:ins w:id="162150" w:author="CR#1493r1" w:date="2020-03-27T22:21:00Z"/>
          <w:rPrChange w:id="162151" w:author="Draft version 2" w:date="2020-04-03T01:44:00Z">
            <w:rPr>
              <w:ins w:id="162152" w:author="CR#1493r1" w:date="2020-03-27T22:21:00Z"/>
            </w:rPr>
          </w:rPrChange>
        </w:rPr>
      </w:pPr>
      <w:ins w:id="162153" w:author="CR#1493r1" w:date="2020-03-27T22:19:00Z">
        <w:r w:rsidRPr="004072B1">
          <w:rPr>
            <w:rPrChange w:id="162154" w:author="Draft version 2" w:date="2020-04-03T01:44:00Z">
              <w:rPr/>
            </w:rPrChange>
          </w:rPr>
          <w:t>FROM NR-RRC-Definitions;</w:t>
        </w:r>
      </w:ins>
    </w:p>
    <w:p w14:paraId="62962D99" w14:textId="77777777" w:rsidR="00656134" w:rsidRPr="004072B1" w:rsidRDefault="00656134">
      <w:pPr>
        <w:pStyle w:val="PL"/>
        <w:rPr>
          <w:ins w:id="162155" w:author="CR#1493r1" w:date="2020-03-27T22:19:00Z"/>
          <w:rPrChange w:id="162156" w:author="Draft version 2" w:date="2020-04-03T01:44:00Z">
            <w:rPr>
              <w:ins w:id="162157" w:author="CR#1493r1" w:date="2020-03-27T22:19:00Z"/>
              <w:rFonts w:ascii="Courier New" w:hAnsi="Courier New"/>
              <w:noProof/>
              <w:sz w:val="16"/>
              <w:lang w:eastAsia="en-GB"/>
            </w:rPr>
          </w:rPrChange>
        </w:rPr>
        <w:pPrChange w:id="16215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37DDC7" w14:textId="77777777" w:rsidR="00656134" w:rsidRPr="004072B1" w:rsidRDefault="00656134">
      <w:pPr>
        <w:pStyle w:val="PL"/>
        <w:rPr>
          <w:ins w:id="162159" w:author="CR#1493r1" w:date="2020-03-27T22:19:00Z"/>
          <w:rPrChange w:id="162160" w:author="Draft version 2" w:date="2020-04-03T01:44:00Z">
            <w:rPr>
              <w:ins w:id="162161" w:author="CR#1493r1" w:date="2020-03-27T22:19:00Z"/>
              <w:rFonts w:ascii="Courier New" w:hAnsi="Courier New"/>
              <w:noProof/>
              <w:sz w:val="16"/>
              <w:lang w:eastAsia="en-GB"/>
            </w:rPr>
          </w:rPrChange>
        </w:rPr>
        <w:pPrChange w:id="16216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63" w:author="CR#1493r1" w:date="2020-03-27T22:19:00Z">
        <w:r w:rsidRPr="004072B1">
          <w:rPr>
            <w:rPrChange w:id="162164" w:author="Draft version 2" w:date="2020-04-03T01:44:00Z">
              <w:rPr>
                <w:rFonts w:ascii="Courier New" w:hAnsi="Courier New"/>
                <w:noProof/>
                <w:sz w:val="16"/>
                <w:lang w:eastAsia="en-GB"/>
              </w:rPr>
            </w:rPrChange>
          </w:rPr>
          <w:t>-- TAG-PC5-RRC-DEFINITIONS-STOP</w:t>
        </w:r>
      </w:ins>
    </w:p>
    <w:p w14:paraId="7843CDA4" w14:textId="77777777" w:rsidR="00656134" w:rsidRPr="004072B1" w:rsidRDefault="00656134">
      <w:pPr>
        <w:pStyle w:val="PL"/>
        <w:rPr>
          <w:ins w:id="162165" w:author="CR#1493r1" w:date="2020-03-27T22:19:00Z"/>
          <w:rPrChange w:id="162166" w:author="Draft version 2" w:date="2020-04-03T01:44:00Z">
            <w:rPr>
              <w:ins w:id="162167" w:author="CR#1493r1" w:date="2020-03-27T22:19:00Z"/>
            </w:rPr>
          </w:rPrChange>
        </w:rPr>
        <w:pPrChange w:id="16216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69" w:author="CR#1493r1" w:date="2020-03-27T22:19:00Z">
        <w:r w:rsidRPr="004072B1">
          <w:rPr>
            <w:rPrChange w:id="162170" w:author="Draft version 2" w:date="2020-04-03T01:44:00Z">
              <w:rPr/>
            </w:rPrChange>
          </w:rPr>
          <w:t>-- ASN1STOP</w:t>
        </w:r>
      </w:ins>
    </w:p>
    <w:p w14:paraId="5C350F2D" w14:textId="77777777" w:rsidR="00656134" w:rsidRPr="004072B1" w:rsidRDefault="00656134" w:rsidP="00656134">
      <w:pPr>
        <w:rPr>
          <w:ins w:id="162171" w:author="CR#1493r1" w:date="2020-03-27T22:19:00Z"/>
          <w:rPrChange w:id="162172" w:author="Draft version 2" w:date="2020-04-03T01:44:00Z">
            <w:rPr>
              <w:ins w:id="162173" w:author="CR#1493r1" w:date="2020-03-27T22:19:00Z"/>
            </w:rPr>
          </w:rPrChange>
        </w:rPr>
      </w:pPr>
    </w:p>
    <w:p w14:paraId="7A942243" w14:textId="77777777" w:rsidR="00656134" w:rsidRPr="004072B1" w:rsidRDefault="00656134">
      <w:pPr>
        <w:pStyle w:val="Heading4"/>
        <w:rPr>
          <w:ins w:id="162174" w:author="CR#1493r1" w:date="2020-03-27T22:19:00Z"/>
          <w:rPrChange w:id="162175" w:author="Draft version 2" w:date="2020-04-03T01:44:00Z">
            <w:rPr>
              <w:ins w:id="162176" w:author="CR#1493r1" w:date="2020-03-27T22:19:00Z"/>
              <w:rFonts w:ascii="Arial" w:hAnsi="Arial"/>
              <w:sz w:val="24"/>
            </w:rPr>
          </w:rPrChange>
        </w:rPr>
        <w:pPrChange w:id="162177" w:author="CR#1493r1" w:date="2020-03-27T22:22:00Z">
          <w:pPr>
            <w:keepNext/>
            <w:keepLines/>
            <w:spacing w:before="120"/>
            <w:ind w:left="1418" w:hanging="1418"/>
            <w:outlineLvl w:val="3"/>
          </w:pPr>
        </w:pPrChange>
      </w:pPr>
      <w:bookmarkStart w:id="162178" w:name="_Toc36757455"/>
      <w:ins w:id="162179" w:author="CR#1493r1" w:date="2020-03-27T22:19:00Z">
        <w:r w:rsidRPr="004072B1">
          <w:rPr>
            <w:rPrChange w:id="162180" w:author="Draft version 2" w:date="2020-04-03T01:44:00Z">
              <w:rPr>
                <w:rFonts w:ascii="Arial" w:hAnsi="Arial"/>
                <w:sz w:val="24"/>
              </w:rPr>
            </w:rPrChange>
          </w:rPr>
          <w:t>–</w:t>
        </w:r>
        <w:r w:rsidRPr="004072B1">
          <w:rPr>
            <w:rPrChange w:id="162181" w:author="Draft version 2" w:date="2020-04-03T01:44:00Z">
              <w:rPr>
                <w:rFonts w:ascii="Arial" w:hAnsi="Arial"/>
                <w:sz w:val="24"/>
              </w:rPr>
            </w:rPrChange>
          </w:rPr>
          <w:tab/>
        </w:r>
        <w:r w:rsidRPr="004072B1">
          <w:rPr>
            <w:i/>
            <w:iCs/>
            <w:noProof/>
            <w:rPrChange w:id="162182" w:author="Draft version 2" w:date="2020-04-03T01:44:00Z">
              <w:rPr>
                <w:noProof/>
              </w:rPr>
            </w:rPrChange>
          </w:rPr>
          <w:t>SBCCH-SL-BCH-Message</w:t>
        </w:r>
        <w:bookmarkEnd w:id="162178"/>
      </w:ins>
    </w:p>
    <w:p w14:paraId="1FF35A47" w14:textId="77777777" w:rsidR="00656134" w:rsidRPr="004072B1" w:rsidRDefault="00656134" w:rsidP="00656134">
      <w:pPr>
        <w:rPr>
          <w:ins w:id="162183" w:author="CR#1493r1" w:date="2020-03-27T22:19:00Z"/>
          <w:rPrChange w:id="162184" w:author="Draft version 2" w:date="2020-04-03T01:44:00Z">
            <w:rPr>
              <w:ins w:id="162185" w:author="CR#1493r1" w:date="2020-03-27T22:19:00Z"/>
            </w:rPr>
          </w:rPrChange>
        </w:rPr>
      </w:pPr>
      <w:ins w:id="162186" w:author="CR#1493r1" w:date="2020-03-27T22:19:00Z">
        <w:r w:rsidRPr="004072B1">
          <w:rPr>
            <w:rPrChange w:id="162187" w:author="Draft version 2" w:date="2020-04-03T01:44:00Z">
              <w:rPr/>
            </w:rPrChange>
          </w:rPr>
          <w:t xml:space="preserve">The </w:t>
        </w:r>
        <w:r w:rsidRPr="004072B1">
          <w:rPr>
            <w:i/>
            <w:noProof/>
            <w:rPrChange w:id="162188" w:author="Draft version 2" w:date="2020-04-03T01:44:00Z">
              <w:rPr>
                <w:i/>
                <w:noProof/>
              </w:rPr>
            </w:rPrChange>
          </w:rPr>
          <w:t>SBCCH-SL-BCH-Message</w:t>
        </w:r>
        <w:r w:rsidRPr="004072B1">
          <w:rPr>
            <w:rPrChange w:id="162189" w:author="Draft version 2" w:date="2020-04-03T01:44:00Z">
              <w:rPr/>
            </w:rPrChange>
          </w:rPr>
          <w:t xml:space="preserve"> class is the set of RRC messages that may be sent from the UE to the UE via SL-BCH on the SBCCH logical channel.</w:t>
        </w:r>
      </w:ins>
    </w:p>
    <w:p w14:paraId="55DB2C09" w14:textId="77777777" w:rsidR="00656134" w:rsidRPr="004072B1" w:rsidRDefault="00656134">
      <w:pPr>
        <w:pStyle w:val="PL"/>
        <w:rPr>
          <w:ins w:id="162190" w:author="CR#1493r1" w:date="2020-03-27T22:19:00Z"/>
          <w:rPrChange w:id="162191" w:author="Draft version 2" w:date="2020-04-03T01:44:00Z">
            <w:rPr>
              <w:ins w:id="162192" w:author="CR#1493r1" w:date="2020-03-27T22:19:00Z"/>
              <w:rFonts w:ascii="Courier New" w:hAnsi="Courier New"/>
              <w:noProof/>
              <w:sz w:val="16"/>
              <w:lang w:eastAsia="en-GB"/>
            </w:rPr>
          </w:rPrChange>
        </w:rPr>
        <w:pPrChange w:id="162193"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194" w:author="CR#1493r1" w:date="2020-03-27T22:19:00Z">
        <w:r w:rsidRPr="004072B1">
          <w:rPr>
            <w:rPrChange w:id="162195" w:author="Draft version 2" w:date="2020-04-03T01:44:00Z">
              <w:rPr>
                <w:rFonts w:ascii="Courier New" w:hAnsi="Courier New"/>
                <w:noProof/>
                <w:sz w:val="16"/>
                <w:lang w:eastAsia="en-GB"/>
              </w:rPr>
            </w:rPrChange>
          </w:rPr>
          <w:t>-- ASN1START</w:t>
        </w:r>
      </w:ins>
    </w:p>
    <w:p w14:paraId="543531BB" w14:textId="77777777" w:rsidR="00656134" w:rsidRPr="004072B1" w:rsidRDefault="00656134">
      <w:pPr>
        <w:pStyle w:val="PL"/>
        <w:rPr>
          <w:ins w:id="162196" w:author="CR#1493r1" w:date="2020-03-27T22:19:00Z"/>
          <w:rPrChange w:id="162197" w:author="Draft version 2" w:date="2020-04-03T01:44:00Z">
            <w:rPr>
              <w:ins w:id="162198" w:author="CR#1493r1" w:date="2020-03-27T22:19:00Z"/>
            </w:rPr>
          </w:rPrChange>
        </w:rPr>
        <w:pPrChange w:id="162199"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00" w:author="CR#1493r1" w:date="2020-03-27T22:19:00Z">
        <w:r w:rsidRPr="004072B1">
          <w:rPr>
            <w:rPrChange w:id="162201" w:author="Draft version 2" w:date="2020-04-03T01:44:00Z">
              <w:rPr/>
            </w:rPrChange>
          </w:rPr>
          <w:t>-- TAG-SBCCH-SL-BCH-MESSAGE-START</w:t>
        </w:r>
      </w:ins>
    </w:p>
    <w:p w14:paraId="17C1B252" w14:textId="77777777" w:rsidR="00656134" w:rsidRPr="004072B1" w:rsidRDefault="00656134">
      <w:pPr>
        <w:pStyle w:val="PL"/>
        <w:rPr>
          <w:ins w:id="162202" w:author="CR#1493r1" w:date="2020-03-27T22:19:00Z"/>
          <w:rPrChange w:id="162203" w:author="Draft version 2" w:date="2020-04-03T01:44:00Z">
            <w:rPr>
              <w:ins w:id="162204" w:author="CR#1493r1" w:date="2020-03-27T22:19:00Z"/>
            </w:rPr>
          </w:rPrChange>
        </w:rPr>
        <w:pPrChange w:id="162205"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2B007" w14:textId="77777777" w:rsidR="00656134" w:rsidRPr="004072B1" w:rsidRDefault="00656134">
      <w:pPr>
        <w:pStyle w:val="PL"/>
        <w:rPr>
          <w:ins w:id="162206" w:author="CR#1493r1" w:date="2020-03-27T22:19:00Z"/>
          <w:rPrChange w:id="162207" w:author="Draft version 2" w:date="2020-04-03T01:44:00Z">
            <w:rPr>
              <w:ins w:id="162208" w:author="CR#1493r1" w:date="2020-03-27T22:19:00Z"/>
              <w:rFonts w:ascii="Courier New" w:hAnsi="Courier New"/>
              <w:noProof/>
              <w:sz w:val="16"/>
              <w:lang w:eastAsia="en-GB"/>
            </w:rPr>
          </w:rPrChange>
        </w:rPr>
        <w:pPrChange w:id="162209"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10" w:author="CR#1493r1" w:date="2020-03-27T22:19:00Z">
        <w:r w:rsidRPr="004072B1">
          <w:rPr>
            <w:rPrChange w:id="162211" w:author="Draft version 2" w:date="2020-04-03T01:44:00Z">
              <w:rPr/>
            </w:rPrChange>
          </w:rPr>
          <w:t xml:space="preserve">SBCCH-SL-BCH-Message ::= </w:t>
        </w:r>
        <w:r w:rsidRPr="004072B1">
          <w:rPr>
            <w:rPrChange w:id="162212" w:author="Draft version 2" w:date="2020-04-03T01:44:00Z">
              <w:rPr>
                <w:color w:val="993366"/>
              </w:rPr>
            </w:rPrChange>
          </w:rPr>
          <w:t>SEQUENCE</w:t>
        </w:r>
        <w:r w:rsidRPr="004072B1">
          <w:rPr>
            <w:rPrChange w:id="162213" w:author="Draft version 2" w:date="2020-04-03T01:44:00Z">
              <w:rPr>
                <w:rFonts w:ascii="Courier New" w:hAnsi="Courier New"/>
                <w:noProof/>
                <w:sz w:val="16"/>
                <w:lang w:eastAsia="en-GB"/>
              </w:rPr>
            </w:rPrChange>
          </w:rPr>
          <w:t xml:space="preserve"> {</w:t>
        </w:r>
      </w:ins>
    </w:p>
    <w:p w14:paraId="1F87FE3F" w14:textId="77777777" w:rsidR="00656134" w:rsidRPr="004072B1" w:rsidRDefault="00656134">
      <w:pPr>
        <w:pStyle w:val="PL"/>
        <w:rPr>
          <w:ins w:id="162214" w:author="CR#1493r1" w:date="2020-03-27T22:19:00Z"/>
          <w:rPrChange w:id="162215" w:author="Draft version 2" w:date="2020-04-03T01:44:00Z">
            <w:rPr>
              <w:ins w:id="162216" w:author="CR#1493r1" w:date="2020-03-27T22:19:00Z"/>
            </w:rPr>
          </w:rPrChange>
        </w:rPr>
        <w:pPrChange w:id="162217"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18" w:author="CR#1493r1" w:date="2020-03-27T22:19:00Z">
        <w:r w:rsidRPr="004072B1">
          <w:rPr>
            <w:rPrChange w:id="162219" w:author="Draft version 2" w:date="2020-04-03T01:44:00Z">
              <w:rPr/>
            </w:rPrChange>
          </w:rPr>
          <w:t xml:space="preserve">    message                  SBCCH-SL-BCH-MessageType</w:t>
        </w:r>
      </w:ins>
    </w:p>
    <w:p w14:paraId="3F317A8C" w14:textId="77777777" w:rsidR="00656134" w:rsidRPr="004072B1" w:rsidRDefault="00656134">
      <w:pPr>
        <w:pStyle w:val="PL"/>
        <w:rPr>
          <w:ins w:id="162220" w:author="CR#1493r1" w:date="2020-03-27T22:19:00Z"/>
          <w:rPrChange w:id="162221" w:author="Draft version 2" w:date="2020-04-03T01:44:00Z">
            <w:rPr>
              <w:ins w:id="162222" w:author="CR#1493r1" w:date="2020-03-27T22:19:00Z"/>
            </w:rPr>
          </w:rPrChange>
        </w:rPr>
        <w:pPrChange w:id="162223"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24" w:author="CR#1493r1" w:date="2020-03-27T22:19:00Z">
        <w:r w:rsidRPr="004072B1">
          <w:rPr>
            <w:rPrChange w:id="162225" w:author="Draft version 2" w:date="2020-04-03T01:44:00Z">
              <w:rPr/>
            </w:rPrChange>
          </w:rPr>
          <w:t>}</w:t>
        </w:r>
      </w:ins>
    </w:p>
    <w:p w14:paraId="68372785" w14:textId="77777777" w:rsidR="00656134" w:rsidRPr="004072B1" w:rsidRDefault="00656134">
      <w:pPr>
        <w:pStyle w:val="PL"/>
        <w:rPr>
          <w:ins w:id="162226" w:author="CR#1493r1" w:date="2020-03-27T22:19:00Z"/>
          <w:snapToGrid w:val="0"/>
          <w:rPrChange w:id="162227" w:author="Draft version 2" w:date="2020-04-03T01:44:00Z">
            <w:rPr>
              <w:ins w:id="162228" w:author="CR#1493r1" w:date="2020-03-27T22:19:00Z"/>
              <w:snapToGrid w:val="0"/>
            </w:rPr>
          </w:rPrChange>
        </w:rPr>
        <w:pPrChange w:id="162229"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F41147" w14:textId="77777777" w:rsidR="00656134" w:rsidRPr="004072B1" w:rsidRDefault="00656134">
      <w:pPr>
        <w:pStyle w:val="PL"/>
        <w:rPr>
          <w:ins w:id="162230" w:author="CR#1493r1" w:date="2020-03-27T22:19:00Z"/>
          <w:rPrChange w:id="162231" w:author="Draft version 2" w:date="2020-04-03T01:44:00Z">
            <w:rPr>
              <w:ins w:id="162232" w:author="CR#1493r1" w:date="2020-03-27T22:19:00Z"/>
              <w:rFonts w:ascii="Courier New" w:hAnsi="Courier New"/>
              <w:noProof/>
              <w:sz w:val="16"/>
              <w:lang w:eastAsia="en-GB"/>
            </w:rPr>
          </w:rPrChange>
        </w:rPr>
        <w:pPrChange w:id="162233"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34" w:author="CR#1493r1" w:date="2020-03-27T22:19:00Z">
        <w:r w:rsidRPr="004072B1">
          <w:rPr>
            <w:rPrChange w:id="162235" w:author="Draft version 2" w:date="2020-04-03T01:44:00Z">
              <w:rPr/>
            </w:rPrChange>
          </w:rPr>
          <w:t>SBCCH-SL-BCH</w:t>
        </w:r>
        <w:r w:rsidRPr="004072B1">
          <w:rPr>
            <w:snapToGrid w:val="0"/>
            <w:rPrChange w:id="162236" w:author="Draft version 2" w:date="2020-04-03T01:44:00Z">
              <w:rPr>
                <w:snapToGrid w:val="0"/>
              </w:rPr>
            </w:rPrChange>
          </w:rPr>
          <w:t>-MessageType</w:t>
        </w:r>
        <w:r w:rsidRPr="004072B1">
          <w:rPr>
            <w:rPrChange w:id="162237" w:author="Draft version 2" w:date="2020-04-03T01:44:00Z">
              <w:rPr/>
            </w:rPrChange>
          </w:rPr>
          <w:t xml:space="preserve">::=     </w:t>
        </w:r>
        <w:r w:rsidRPr="004072B1">
          <w:rPr>
            <w:rPrChange w:id="162238" w:author="Draft version 2" w:date="2020-04-03T01:44:00Z">
              <w:rPr>
                <w:color w:val="993366"/>
              </w:rPr>
            </w:rPrChange>
          </w:rPr>
          <w:t>CHOICE</w:t>
        </w:r>
        <w:r w:rsidRPr="004072B1">
          <w:rPr>
            <w:rPrChange w:id="162239" w:author="Draft version 2" w:date="2020-04-03T01:44:00Z">
              <w:rPr>
                <w:rFonts w:ascii="Courier New" w:hAnsi="Courier New"/>
                <w:noProof/>
                <w:sz w:val="16"/>
                <w:lang w:eastAsia="en-GB"/>
              </w:rPr>
            </w:rPrChange>
          </w:rPr>
          <w:t xml:space="preserve"> {</w:t>
        </w:r>
      </w:ins>
    </w:p>
    <w:p w14:paraId="7C47A336" w14:textId="77777777" w:rsidR="00656134" w:rsidRPr="004072B1" w:rsidRDefault="00656134">
      <w:pPr>
        <w:pStyle w:val="PL"/>
        <w:rPr>
          <w:ins w:id="162240" w:author="CR#1493r1" w:date="2020-03-27T22:19:00Z"/>
          <w:rPrChange w:id="162241" w:author="Draft version 2" w:date="2020-04-03T01:44:00Z">
            <w:rPr>
              <w:ins w:id="162242" w:author="CR#1493r1" w:date="2020-03-27T22:19:00Z"/>
              <w:rFonts w:ascii="Courier New" w:hAnsi="Courier New"/>
              <w:noProof/>
              <w:sz w:val="16"/>
              <w:lang w:eastAsia="en-GB"/>
            </w:rPr>
          </w:rPrChange>
        </w:rPr>
        <w:pPrChange w:id="162243"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44" w:author="CR#1493r1" w:date="2020-03-27T22:19:00Z">
        <w:r w:rsidRPr="004072B1">
          <w:rPr>
            <w:rPrChange w:id="162245" w:author="Draft version 2" w:date="2020-04-03T01:44:00Z">
              <w:rPr>
                <w:rFonts w:ascii="Courier New" w:hAnsi="Courier New"/>
                <w:noProof/>
                <w:sz w:val="16"/>
                <w:lang w:eastAsia="en-GB"/>
              </w:rPr>
            </w:rPrChange>
          </w:rPr>
          <w:t xml:space="preserve">    c1                              </w:t>
        </w:r>
        <w:r w:rsidRPr="004072B1">
          <w:rPr>
            <w:rPrChange w:id="162246" w:author="Draft version 2" w:date="2020-04-03T01:44:00Z">
              <w:rPr>
                <w:color w:val="993366"/>
              </w:rPr>
            </w:rPrChange>
          </w:rPr>
          <w:t>CHOICE</w:t>
        </w:r>
        <w:r w:rsidRPr="004072B1">
          <w:rPr>
            <w:rPrChange w:id="162247" w:author="Draft version 2" w:date="2020-04-03T01:44:00Z">
              <w:rPr>
                <w:rFonts w:ascii="Courier New" w:hAnsi="Courier New"/>
                <w:noProof/>
                <w:sz w:val="16"/>
                <w:lang w:eastAsia="en-GB"/>
              </w:rPr>
            </w:rPrChange>
          </w:rPr>
          <w:t xml:space="preserve"> {</w:t>
        </w:r>
      </w:ins>
    </w:p>
    <w:p w14:paraId="634D4753" w14:textId="77777777" w:rsidR="00656134" w:rsidRPr="004072B1" w:rsidRDefault="00656134">
      <w:pPr>
        <w:pStyle w:val="PL"/>
        <w:rPr>
          <w:ins w:id="162248" w:author="CR#1493r1" w:date="2020-03-27T22:19:00Z"/>
          <w:rPrChange w:id="162249" w:author="Draft version 2" w:date="2020-04-03T01:44:00Z">
            <w:rPr>
              <w:ins w:id="162250" w:author="CR#1493r1" w:date="2020-03-27T22:19:00Z"/>
            </w:rPr>
          </w:rPrChange>
        </w:rPr>
        <w:pPrChange w:id="162251"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52" w:author="CR#1493r1" w:date="2020-03-27T22:19:00Z">
        <w:r w:rsidRPr="004072B1">
          <w:rPr>
            <w:rPrChange w:id="162253" w:author="Draft version 2" w:date="2020-04-03T01:44:00Z">
              <w:rPr/>
            </w:rPrChange>
          </w:rPr>
          <w:t xml:space="preserve">        masterInformationBlockSidelink              MasterInformationBlockSidelink,</w:t>
        </w:r>
      </w:ins>
    </w:p>
    <w:p w14:paraId="26B62CF8" w14:textId="77777777" w:rsidR="00656134" w:rsidRPr="004072B1" w:rsidRDefault="00656134">
      <w:pPr>
        <w:pStyle w:val="PL"/>
        <w:rPr>
          <w:ins w:id="162254" w:author="CR#1493r1" w:date="2020-03-27T22:19:00Z"/>
          <w:rPrChange w:id="162255" w:author="Draft version 2" w:date="2020-04-03T01:44:00Z">
            <w:rPr>
              <w:ins w:id="162256" w:author="CR#1493r1" w:date="2020-03-27T22:19:00Z"/>
            </w:rPr>
          </w:rPrChange>
        </w:rPr>
        <w:pPrChange w:id="162257"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58" w:author="CR#1493r1" w:date="2020-03-27T22:19:00Z">
        <w:r w:rsidRPr="004072B1">
          <w:rPr>
            <w:rPrChange w:id="162259" w:author="Draft version 2" w:date="2020-04-03T01:44:00Z">
              <w:rPr/>
            </w:rPrChange>
          </w:rPr>
          <w:t xml:space="preserve">        spare3 NULL, spare2 NULL, spare1 NULL</w:t>
        </w:r>
      </w:ins>
    </w:p>
    <w:p w14:paraId="35E7FC90" w14:textId="77777777" w:rsidR="00656134" w:rsidRPr="004072B1" w:rsidRDefault="00656134">
      <w:pPr>
        <w:pStyle w:val="PL"/>
        <w:rPr>
          <w:ins w:id="162260" w:author="CR#1493r1" w:date="2020-03-27T22:19:00Z"/>
          <w:rPrChange w:id="162261" w:author="Draft version 2" w:date="2020-04-03T01:44:00Z">
            <w:rPr>
              <w:ins w:id="162262" w:author="CR#1493r1" w:date="2020-03-27T22:19:00Z"/>
            </w:rPr>
          </w:rPrChange>
        </w:rPr>
        <w:pPrChange w:id="162263"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64" w:author="CR#1493r1" w:date="2020-03-27T22:19:00Z">
        <w:r w:rsidRPr="004072B1">
          <w:rPr>
            <w:rPrChange w:id="162265" w:author="Draft version 2" w:date="2020-04-03T01:44:00Z">
              <w:rPr/>
            </w:rPrChange>
          </w:rPr>
          <w:t xml:space="preserve">    },</w:t>
        </w:r>
      </w:ins>
    </w:p>
    <w:p w14:paraId="1FD0EB51" w14:textId="77777777" w:rsidR="00656134" w:rsidRPr="004072B1" w:rsidRDefault="00656134">
      <w:pPr>
        <w:pStyle w:val="PL"/>
        <w:rPr>
          <w:ins w:id="162266" w:author="CR#1493r1" w:date="2020-03-27T22:19:00Z"/>
          <w:rPrChange w:id="162267" w:author="Draft version 2" w:date="2020-04-03T01:44:00Z">
            <w:rPr>
              <w:ins w:id="162268" w:author="CR#1493r1" w:date="2020-03-27T22:19:00Z"/>
              <w:rFonts w:ascii="Courier New" w:hAnsi="Courier New"/>
              <w:noProof/>
              <w:sz w:val="16"/>
              <w:lang w:eastAsia="en-GB"/>
            </w:rPr>
          </w:rPrChange>
        </w:rPr>
        <w:pPrChange w:id="162269"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70" w:author="CR#1493r1" w:date="2020-03-27T22:19:00Z">
        <w:r w:rsidRPr="004072B1">
          <w:rPr>
            <w:rPrChange w:id="162271" w:author="Draft version 2" w:date="2020-04-03T01:44:00Z">
              <w:rPr/>
            </w:rPrChange>
          </w:rPr>
          <w:t xml:space="preserve">    messageClassExtension   </w:t>
        </w:r>
        <w:r w:rsidRPr="004072B1">
          <w:rPr>
            <w:rPrChange w:id="162272" w:author="Draft version 2" w:date="2020-04-03T01:44:00Z">
              <w:rPr>
                <w:color w:val="993366"/>
              </w:rPr>
            </w:rPrChange>
          </w:rPr>
          <w:t>SEQUENCE</w:t>
        </w:r>
        <w:r w:rsidRPr="004072B1">
          <w:rPr>
            <w:rPrChange w:id="162273" w:author="Draft version 2" w:date="2020-04-03T01:44:00Z">
              <w:rPr>
                <w:rFonts w:ascii="Courier New" w:hAnsi="Courier New"/>
                <w:noProof/>
                <w:sz w:val="16"/>
                <w:lang w:eastAsia="en-GB"/>
              </w:rPr>
            </w:rPrChange>
          </w:rPr>
          <w:t xml:space="preserve"> {}</w:t>
        </w:r>
      </w:ins>
    </w:p>
    <w:p w14:paraId="2CE05573" w14:textId="77777777" w:rsidR="00656134" w:rsidRPr="004072B1" w:rsidRDefault="00656134">
      <w:pPr>
        <w:pStyle w:val="PL"/>
        <w:rPr>
          <w:ins w:id="162274" w:author="CR#1493r1" w:date="2020-03-27T22:19:00Z"/>
          <w:rPrChange w:id="162275" w:author="Draft version 2" w:date="2020-04-03T01:44:00Z">
            <w:rPr>
              <w:ins w:id="162276" w:author="CR#1493r1" w:date="2020-03-27T22:19:00Z"/>
            </w:rPr>
          </w:rPrChange>
        </w:rPr>
        <w:pPrChange w:id="162277"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78" w:author="CR#1493r1" w:date="2020-03-27T22:19:00Z">
        <w:r w:rsidRPr="004072B1">
          <w:rPr>
            <w:rPrChange w:id="162279" w:author="Draft version 2" w:date="2020-04-03T01:44:00Z">
              <w:rPr/>
            </w:rPrChange>
          </w:rPr>
          <w:t>}</w:t>
        </w:r>
      </w:ins>
    </w:p>
    <w:p w14:paraId="353ADA25" w14:textId="77777777" w:rsidR="00656134" w:rsidRPr="004072B1" w:rsidRDefault="00656134">
      <w:pPr>
        <w:pStyle w:val="PL"/>
        <w:rPr>
          <w:ins w:id="162280" w:author="CR#1493r1" w:date="2020-03-27T22:19:00Z"/>
          <w:rPrChange w:id="162281" w:author="Draft version 2" w:date="2020-04-03T01:44:00Z">
            <w:rPr>
              <w:ins w:id="162282" w:author="CR#1493r1" w:date="2020-03-27T22:19:00Z"/>
            </w:rPr>
          </w:rPrChange>
        </w:rPr>
        <w:pPrChange w:id="162283"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CF8E37" w14:textId="77777777" w:rsidR="00656134" w:rsidRPr="004072B1" w:rsidRDefault="00656134">
      <w:pPr>
        <w:pStyle w:val="PL"/>
        <w:rPr>
          <w:ins w:id="162284" w:author="CR#1493r1" w:date="2020-03-27T22:19:00Z"/>
          <w:rPrChange w:id="162285" w:author="Draft version 2" w:date="2020-04-03T01:44:00Z">
            <w:rPr>
              <w:ins w:id="162286" w:author="CR#1493r1" w:date="2020-03-27T22:19:00Z"/>
            </w:rPr>
          </w:rPrChange>
        </w:rPr>
        <w:pPrChange w:id="162287"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88" w:author="CR#1493r1" w:date="2020-03-27T22:19:00Z">
        <w:r w:rsidRPr="004072B1">
          <w:rPr>
            <w:rPrChange w:id="162289" w:author="Draft version 2" w:date="2020-04-03T01:44:00Z">
              <w:rPr/>
            </w:rPrChange>
          </w:rPr>
          <w:t>-- TAG-SBCCH-SL-BCH-MESSAGE-STOP</w:t>
        </w:r>
      </w:ins>
    </w:p>
    <w:p w14:paraId="0E8FA67B" w14:textId="77777777" w:rsidR="00656134" w:rsidRPr="004072B1" w:rsidRDefault="00656134">
      <w:pPr>
        <w:pStyle w:val="PL"/>
        <w:rPr>
          <w:ins w:id="162290" w:author="CR#1493r1" w:date="2020-03-27T22:19:00Z"/>
          <w:rPrChange w:id="162291" w:author="Draft version 2" w:date="2020-04-03T01:44:00Z">
            <w:rPr>
              <w:ins w:id="162292" w:author="CR#1493r1" w:date="2020-03-27T22:19:00Z"/>
            </w:rPr>
          </w:rPrChange>
        </w:rPr>
        <w:pPrChange w:id="162293"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294" w:author="CR#1493r1" w:date="2020-03-27T22:19:00Z">
        <w:r w:rsidRPr="004072B1">
          <w:rPr>
            <w:rPrChange w:id="162295" w:author="Draft version 2" w:date="2020-04-03T01:44:00Z">
              <w:rPr/>
            </w:rPrChange>
          </w:rPr>
          <w:t>-- ASN1STOP</w:t>
        </w:r>
      </w:ins>
    </w:p>
    <w:p w14:paraId="37F26FA3" w14:textId="77777777" w:rsidR="00656134" w:rsidRPr="004072B1" w:rsidRDefault="00656134" w:rsidP="00656134">
      <w:pPr>
        <w:rPr>
          <w:ins w:id="162296" w:author="CR#1493r1" w:date="2020-03-27T22:19:00Z"/>
          <w:iCs/>
          <w:lang w:eastAsia="zh-CN"/>
          <w:rPrChange w:id="162297" w:author="Draft version 2" w:date="2020-04-03T01:44:00Z">
            <w:rPr>
              <w:ins w:id="162298" w:author="CR#1493r1" w:date="2020-03-27T22:19:00Z"/>
              <w:iCs/>
              <w:lang w:eastAsia="zh-CN"/>
            </w:rPr>
          </w:rPrChange>
        </w:rPr>
      </w:pPr>
    </w:p>
    <w:p w14:paraId="6AB18778" w14:textId="77777777" w:rsidR="00656134" w:rsidRPr="004072B1" w:rsidRDefault="00656134">
      <w:pPr>
        <w:pStyle w:val="Heading4"/>
        <w:rPr>
          <w:ins w:id="162299" w:author="CR#1493r1" w:date="2020-03-27T22:19:00Z"/>
          <w:rPrChange w:id="162300" w:author="Draft version 2" w:date="2020-04-03T01:44:00Z">
            <w:rPr>
              <w:ins w:id="162301" w:author="CR#1493r1" w:date="2020-03-27T22:19:00Z"/>
              <w:rFonts w:ascii="Arial" w:hAnsi="Arial"/>
              <w:sz w:val="24"/>
            </w:rPr>
          </w:rPrChange>
        </w:rPr>
        <w:pPrChange w:id="162302" w:author="CR#1493r1" w:date="2020-03-27T22:23:00Z">
          <w:pPr>
            <w:keepNext/>
            <w:keepLines/>
            <w:spacing w:before="120"/>
            <w:ind w:left="1418" w:hanging="1418"/>
            <w:outlineLvl w:val="3"/>
          </w:pPr>
        </w:pPrChange>
      </w:pPr>
      <w:bookmarkStart w:id="162303" w:name="_Toc36757456"/>
      <w:ins w:id="162304" w:author="CR#1493r1" w:date="2020-03-27T22:19:00Z">
        <w:r w:rsidRPr="004072B1">
          <w:rPr>
            <w:rPrChange w:id="162305" w:author="Draft version 2" w:date="2020-04-03T01:44:00Z">
              <w:rPr>
                <w:rFonts w:ascii="Arial" w:hAnsi="Arial"/>
                <w:sz w:val="24"/>
              </w:rPr>
            </w:rPrChange>
          </w:rPr>
          <w:t>–</w:t>
        </w:r>
        <w:r w:rsidRPr="004072B1">
          <w:rPr>
            <w:rPrChange w:id="162306" w:author="Draft version 2" w:date="2020-04-03T01:44:00Z">
              <w:rPr>
                <w:rFonts w:ascii="Arial" w:hAnsi="Arial"/>
                <w:sz w:val="24"/>
              </w:rPr>
            </w:rPrChange>
          </w:rPr>
          <w:tab/>
        </w:r>
        <w:r w:rsidRPr="004072B1">
          <w:rPr>
            <w:i/>
            <w:iCs/>
            <w:rPrChange w:id="162307" w:author="Draft version 2" w:date="2020-04-03T01:44:00Z">
              <w:rPr/>
            </w:rPrChange>
          </w:rPr>
          <w:t>S</w:t>
        </w:r>
        <w:r w:rsidRPr="004072B1">
          <w:rPr>
            <w:i/>
            <w:iCs/>
            <w:noProof/>
            <w:rPrChange w:id="162308" w:author="Draft version 2" w:date="2020-04-03T01:44:00Z">
              <w:rPr>
                <w:noProof/>
              </w:rPr>
            </w:rPrChange>
          </w:rPr>
          <w:t>CCH-Message</w:t>
        </w:r>
        <w:bookmarkEnd w:id="162303"/>
      </w:ins>
    </w:p>
    <w:p w14:paraId="37A6FCD5" w14:textId="77777777" w:rsidR="00656134" w:rsidRPr="004072B1" w:rsidRDefault="00656134" w:rsidP="00656134">
      <w:pPr>
        <w:rPr>
          <w:ins w:id="162309" w:author="CR#1493r1" w:date="2020-03-27T22:19:00Z"/>
          <w:rPrChange w:id="162310" w:author="Draft version 2" w:date="2020-04-03T01:44:00Z">
            <w:rPr>
              <w:ins w:id="162311" w:author="CR#1493r1" w:date="2020-03-27T22:19:00Z"/>
            </w:rPr>
          </w:rPrChange>
        </w:rPr>
      </w:pPr>
      <w:ins w:id="162312" w:author="CR#1493r1" w:date="2020-03-27T22:19:00Z">
        <w:r w:rsidRPr="004072B1">
          <w:rPr>
            <w:rPrChange w:id="162313" w:author="Draft version 2" w:date="2020-04-03T01:44:00Z">
              <w:rPr/>
            </w:rPrChange>
          </w:rPr>
          <w:t xml:space="preserve">The </w:t>
        </w:r>
        <w:r w:rsidRPr="004072B1">
          <w:rPr>
            <w:i/>
            <w:rPrChange w:id="162314" w:author="Draft version 2" w:date="2020-04-03T01:44:00Z">
              <w:rPr>
                <w:i/>
              </w:rPr>
            </w:rPrChange>
          </w:rPr>
          <w:t>S</w:t>
        </w:r>
        <w:r w:rsidRPr="004072B1">
          <w:rPr>
            <w:i/>
            <w:noProof/>
            <w:rPrChange w:id="162315" w:author="Draft version 2" w:date="2020-04-03T01:44:00Z">
              <w:rPr>
                <w:i/>
                <w:noProof/>
              </w:rPr>
            </w:rPrChange>
          </w:rPr>
          <w:t>CCH-Message</w:t>
        </w:r>
        <w:r w:rsidRPr="004072B1" w:rsidDel="00560ACF">
          <w:rPr>
            <w:i/>
            <w:noProof/>
            <w:rPrChange w:id="162316" w:author="Draft version 2" w:date="2020-04-03T01:44:00Z">
              <w:rPr>
                <w:i/>
                <w:noProof/>
              </w:rPr>
            </w:rPrChange>
          </w:rPr>
          <w:t xml:space="preserve"> </w:t>
        </w:r>
        <w:r w:rsidRPr="004072B1">
          <w:rPr>
            <w:rPrChange w:id="162317" w:author="Draft version 2" w:date="2020-04-03T01:44:00Z">
              <w:rPr/>
            </w:rPrChange>
          </w:rPr>
          <w:t>class is the set of RRC messages that may be sent from the UE to the UE for unicast of NR sidelink communication on SCCH logical channel.</w:t>
        </w:r>
      </w:ins>
    </w:p>
    <w:p w14:paraId="1C3E42FC" w14:textId="77777777" w:rsidR="00656134" w:rsidRPr="004072B1" w:rsidRDefault="00656134">
      <w:pPr>
        <w:pStyle w:val="PL"/>
        <w:rPr>
          <w:ins w:id="162318" w:author="CR#1493r1" w:date="2020-03-27T22:19:00Z"/>
          <w:rPrChange w:id="162319" w:author="Draft version 2" w:date="2020-04-03T01:44:00Z">
            <w:rPr>
              <w:ins w:id="162320" w:author="CR#1493r1" w:date="2020-03-27T22:19:00Z"/>
              <w:rFonts w:ascii="Courier New" w:hAnsi="Courier New"/>
              <w:noProof/>
              <w:sz w:val="16"/>
              <w:lang w:eastAsia="en-GB"/>
            </w:rPr>
          </w:rPrChange>
        </w:rPr>
        <w:pPrChange w:id="16232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22" w:author="CR#1493r1" w:date="2020-03-27T22:19:00Z">
        <w:r w:rsidRPr="004072B1">
          <w:rPr>
            <w:rPrChange w:id="162323" w:author="Draft version 2" w:date="2020-04-03T01:44:00Z">
              <w:rPr>
                <w:rFonts w:ascii="Courier New" w:hAnsi="Courier New"/>
                <w:noProof/>
                <w:sz w:val="16"/>
                <w:lang w:eastAsia="en-GB"/>
              </w:rPr>
            </w:rPrChange>
          </w:rPr>
          <w:t>-- ASN1START</w:t>
        </w:r>
      </w:ins>
    </w:p>
    <w:p w14:paraId="1B9C7B97" w14:textId="77777777" w:rsidR="00656134" w:rsidRPr="004072B1" w:rsidRDefault="00656134">
      <w:pPr>
        <w:pStyle w:val="PL"/>
        <w:rPr>
          <w:ins w:id="162324" w:author="CR#1493r1" w:date="2020-03-27T22:19:00Z"/>
          <w:rPrChange w:id="162325" w:author="Draft version 2" w:date="2020-04-03T01:44:00Z">
            <w:rPr>
              <w:ins w:id="162326" w:author="CR#1493r1" w:date="2020-03-27T22:19:00Z"/>
              <w:rFonts w:ascii="Courier New" w:hAnsi="Courier New"/>
              <w:noProof/>
              <w:sz w:val="16"/>
              <w:lang w:eastAsia="en-GB"/>
            </w:rPr>
          </w:rPrChange>
        </w:rPr>
        <w:pPrChange w:id="162327"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28" w:author="CR#1493r1" w:date="2020-03-27T22:19:00Z">
        <w:r w:rsidRPr="004072B1">
          <w:rPr>
            <w:rPrChange w:id="162329" w:author="Draft version 2" w:date="2020-04-03T01:44:00Z">
              <w:rPr>
                <w:rFonts w:ascii="Courier New" w:hAnsi="Courier New"/>
                <w:noProof/>
                <w:sz w:val="16"/>
                <w:lang w:eastAsia="en-GB"/>
              </w:rPr>
            </w:rPrChange>
          </w:rPr>
          <w:lastRenderedPageBreak/>
          <w:t>-- TAG-SCCH-MESSAGE-START</w:t>
        </w:r>
      </w:ins>
    </w:p>
    <w:p w14:paraId="5D3E129D" w14:textId="77777777" w:rsidR="00656134" w:rsidRPr="004072B1" w:rsidRDefault="00656134">
      <w:pPr>
        <w:pStyle w:val="PL"/>
        <w:rPr>
          <w:ins w:id="162330" w:author="CR#1493r1" w:date="2020-03-27T22:19:00Z"/>
          <w:rPrChange w:id="162331" w:author="Draft version 2" w:date="2020-04-03T01:44:00Z">
            <w:rPr>
              <w:ins w:id="162332" w:author="CR#1493r1" w:date="2020-03-27T22:19:00Z"/>
            </w:rPr>
          </w:rPrChange>
        </w:rPr>
        <w:pPrChange w:id="162333"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5D0B2B" w14:textId="77777777" w:rsidR="00656134" w:rsidRPr="004072B1" w:rsidRDefault="00656134">
      <w:pPr>
        <w:pStyle w:val="PL"/>
        <w:rPr>
          <w:ins w:id="162334" w:author="CR#1493r1" w:date="2020-03-27T22:19:00Z"/>
          <w:rPrChange w:id="162335" w:author="Draft version 2" w:date="2020-04-03T01:44:00Z">
            <w:rPr>
              <w:ins w:id="162336" w:author="CR#1493r1" w:date="2020-03-27T22:19:00Z"/>
              <w:rFonts w:ascii="Courier New" w:hAnsi="Courier New"/>
              <w:noProof/>
              <w:sz w:val="16"/>
              <w:lang w:eastAsia="en-GB"/>
            </w:rPr>
          </w:rPrChange>
        </w:rPr>
        <w:pPrChange w:id="162337"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38" w:author="CR#1493r1" w:date="2020-03-27T22:19:00Z">
        <w:r w:rsidRPr="004072B1">
          <w:rPr>
            <w:rPrChange w:id="162339" w:author="Draft version 2" w:date="2020-04-03T01:44:00Z">
              <w:rPr/>
            </w:rPrChange>
          </w:rPr>
          <w:t xml:space="preserve">SCCH-Message ::=             </w:t>
        </w:r>
        <w:r w:rsidRPr="004072B1">
          <w:rPr>
            <w:rPrChange w:id="162340" w:author="Draft version 2" w:date="2020-04-03T01:44:00Z">
              <w:rPr>
                <w:color w:val="993366"/>
              </w:rPr>
            </w:rPrChange>
          </w:rPr>
          <w:t>SEQUENCE</w:t>
        </w:r>
        <w:r w:rsidRPr="004072B1">
          <w:rPr>
            <w:rPrChange w:id="162341" w:author="Draft version 2" w:date="2020-04-03T01:44:00Z">
              <w:rPr>
                <w:rFonts w:ascii="Courier New" w:hAnsi="Courier New"/>
                <w:noProof/>
                <w:sz w:val="16"/>
                <w:lang w:eastAsia="en-GB"/>
              </w:rPr>
            </w:rPrChange>
          </w:rPr>
          <w:t xml:space="preserve"> {</w:t>
        </w:r>
      </w:ins>
    </w:p>
    <w:p w14:paraId="59824D4E" w14:textId="77777777" w:rsidR="00656134" w:rsidRPr="004072B1" w:rsidRDefault="00656134">
      <w:pPr>
        <w:pStyle w:val="PL"/>
        <w:rPr>
          <w:ins w:id="162342" w:author="CR#1493r1" w:date="2020-03-27T22:19:00Z"/>
          <w:rPrChange w:id="162343" w:author="Draft version 2" w:date="2020-04-03T01:44:00Z">
            <w:rPr>
              <w:ins w:id="162344" w:author="CR#1493r1" w:date="2020-03-27T22:19:00Z"/>
            </w:rPr>
          </w:rPrChange>
        </w:rPr>
        <w:pPrChange w:id="162345"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46" w:author="CR#1493r1" w:date="2020-03-27T22:19:00Z">
        <w:r w:rsidRPr="004072B1">
          <w:rPr>
            <w:rPrChange w:id="162347" w:author="Draft version 2" w:date="2020-04-03T01:44:00Z">
              <w:rPr/>
            </w:rPrChange>
          </w:rPr>
          <w:t xml:space="preserve">    message                         SCCH-MessageType</w:t>
        </w:r>
      </w:ins>
    </w:p>
    <w:p w14:paraId="76DC9D9F" w14:textId="77777777" w:rsidR="00656134" w:rsidRPr="004072B1" w:rsidRDefault="00656134">
      <w:pPr>
        <w:pStyle w:val="PL"/>
        <w:rPr>
          <w:ins w:id="162348" w:author="CR#1493r1" w:date="2020-03-27T22:19:00Z"/>
          <w:rPrChange w:id="162349" w:author="Draft version 2" w:date="2020-04-03T01:44:00Z">
            <w:rPr>
              <w:ins w:id="162350" w:author="CR#1493r1" w:date="2020-03-27T22:19:00Z"/>
            </w:rPr>
          </w:rPrChange>
        </w:rPr>
        <w:pPrChange w:id="16235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52" w:author="CR#1493r1" w:date="2020-03-27T22:19:00Z">
        <w:r w:rsidRPr="004072B1">
          <w:rPr>
            <w:rPrChange w:id="162353" w:author="Draft version 2" w:date="2020-04-03T01:44:00Z">
              <w:rPr/>
            </w:rPrChange>
          </w:rPr>
          <w:t>}</w:t>
        </w:r>
      </w:ins>
    </w:p>
    <w:p w14:paraId="0897D95F" w14:textId="77777777" w:rsidR="00656134" w:rsidRPr="004072B1" w:rsidRDefault="00656134">
      <w:pPr>
        <w:pStyle w:val="PL"/>
        <w:rPr>
          <w:ins w:id="162354" w:author="CR#1493r1" w:date="2020-03-27T22:19:00Z"/>
          <w:rPrChange w:id="162355" w:author="Draft version 2" w:date="2020-04-03T01:44:00Z">
            <w:rPr>
              <w:ins w:id="162356" w:author="CR#1493r1" w:date="2020-03-27T22:19:00Z"/>
            </w:rPr>
          </w:rPrChange>
        </w:rPr>
        <w:pPrChange w:id="162357"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7AC7AF" w14:textId="77777777" w:rsidR="00656134" w:rsidRPr="004072B1" w:rsidRDefault="00656134">
      <w:pPr>
        <w:pStyle w:val="PL"/>
        <w:rPr>
          <w:ins w:id="162358" w:author="CR#1493r1" w:date="2020-03-27T22:19:00Z"/>
          <w:rPrChange w:id="162359" w:author="Draft version 2" w:date="2020-04-03T01:44:00Z">
            <w:rPr>
              <w:ins w:id="162360" w:author="CR#1493r1" w:date="2020-03-27T22:19:00Z"/>
              <w:rFonts w:ascii="Courier New" w:hAnsi="Courier New"/>
              <w:noProof/>
              <w:sz w:val="16"/>
              <w:lang w:eastAsia="en-GB"/>
            </w:rPr>
          </w:rPrChange>
        </w:rPr>
        <w:pPrChange w:id="16236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62" w:author="CR#1493r1" w:date="2020-03-27T22:19:00Z">
        <w:r w:rsidRPr="004072B1">
          <w:rPr>
            <w:rPrChange w:id="162363" w:author="Draft version 2" w:date="2020-04-03T01:44:00Z">
              <w:rPr/>
            </w:rPrChange>
          </w:rPr>
          <w:t xml:space="preserve">SCCH-MessageType ::=         </w:t>
        </w:r>
        <w:r w:rsidRPr="004072B1">
          <w:rPr>
            <w:rPrChange w:id="162364" w:author="Draft version 2" w:date="2020-04-03T01:44:00Z">
              <w:rPr>
                <w:color w:val="993366"/>
              </w:rPr>
            </w:rPrChange>
          </w:rPr>
          <w:t>CHOICE</w:t>
        </w:r>
        <w:r w:rsidRPr="004072B1">
          <w:rPr>
            <w:rPrChange w:id="162365" w:author="Draft version 2" w:date="2020-04-03T01:44:00Z">
              <w:rPr>
                <w:rFonts w:ascii="Courier New" w:hAnsi="Courier New"/>
                <w:noProof/>
                <w:sz w:val="16"/>
                <w:lang w:eastAsia="en-GB"/>
              </w:rPr>
            </w:rPrChange>
          </w:rPr>
          <w:t xml:space="preserve"> {</w:t>
        </w:r>
      </w:ins>
    </w:p>
    <w:p w14:paraId="354B6AED" w14:textId="77777777" w:rsidR="00656134" w:rsidRPr="004072B1" w:rsidRDefault="00656134">
      <w:pPr>
        <w:pStyle w:val="PL"/>
        <w:rPr>
          <w:ins w:id="162366" w:author="CR#1493r1" w:date="2020-03-27T22:19:00Z"/>
          <w:rPrChange w:id="162367" w:author="Draft version 2" w:date="2020-04-03T01:44:00Z">
            <w:rPr>
              <w:ins w:id="162368" w:author="CR#1493r1" w:date="2020-03-27T22:19:00Z"/>
              <w:rFonts w:ascii="Courier New" w:hAnsi="Courier New"/>
              <w:noProof/>
              <w:sz w:val="16"/>
              <w:lang w:eastAsia="en-GB"/>
            </w:rPr>
          </w:rPrChange>
        </w:rPr>
        <w:pPrChange w:id="162369"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70" w:author="CR#1493r1" w:date="2020-03-27T22:19:00Z">
        <w:r w:rsidRPr="004072B1">
          <w:rPr>
            <w:rPrChange w:id="162371" w:author="Draft version 2" w:date="2020-04-03T01:44:00Z">
              <w:rPr>
                <w:rFonts w:ascii="Courier New" w:hAnsi="Courier New"/>
                <w:noProof/>
                <w:sz w:val="16"/>
                <w:lang w:eastAsia="en-GB"/>
              </w:rPr>
            </w:rPrChange>
          </w:rPr>
          <w:t xml:space="preserve">    c1              </w:t>
        </w:r>
        <w:r w:rsidRPr="004072B1">
          <w:rPr>
            <w:rPrChange w:id="162372" w:author="Draft version 2" w:date="2020-04-03T01:44:00Z">
              <w:rPr/>
            </w:rPrChange>
          </w:rPr>
          <w:t xml:space="preserve">                </w:t>
        </w:r>
        <w:r w:rsidRPr="004072B1">
          <w:rPr>
            <w:rPrChange w:id="162373" w:author="Draft version 2" w:date="2020-04-03T01:44:00Z">
              <w:rPr>
                <w:color w:val="993366"/>
              </w:rPr>
            </w:rPrChange>
          </w:rPr>
          <w:t>CHOICE</w:t>
        </w:r>
        <w:r w:rsidRPr="004072B1">
          <w:rPr>
            <w:rPrChange w:id="162374" w:author="Draft version 2" w:date="2020-04-03T01:44:00Z">
              <w:rPr>
                <w:rFonts w:ascii="Courier New" w:hAnsi="Courier New"/>
                <w:noProof/>
                <w:sz w:val="16"/>
                <w:lang w:eastAsia="en-GB"/>
              </w:rPr>
            </w:rPrChange>
          </w:rPr>
          <w:t xml:space="preserve"> {</w:t>
        </w:r>
      </w:ins>
    </w:p>
    <w:p w14:paraId="2951E495" w14:textId="77777777" w:rsidR="00656134" w:rsidRPr="004072B1" w:rsidRDefault="00656134">
      <w:pPr>
        <w:pStyle w:val="PL"/>
        <w:rPr>
          <w:ins w:id="162375" w:author="CR#1493r1" w:date="2020-03-27T22:19:00Z"/>
          <w:rPrChange w:id="162376" w:author="Draft version 2" w:date="2020-04-03T01:44:00Z">
            <w:rPr>
              <w:ins w:id="162377" w:author="CR#1493r1" w:date="2020-03-27T22:19:00Z"/>
            </w:rPr>
          </w:rPrChange>
        </w:rPr>
        <w:pPrChange w:id="162378"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79" w:author="CR#1493r1" w:date="2020-03-27T22:19:00Z">
        <w:r w:rsidRPr="004072B1">
          <w:rPr>
            <w:rPrChange w:id="162380" w:author="Draft version 2" w:date="2020-04-03T01:44:00Z">
              <w:rPr/>
            </w:rPrChange>
          </w:rPr>
          <w:t xml:space="preserve">        measurementReportSidelink                MeasurementReportSidelink,</w:t>
        </w:r>
      </w:ins>
    </w:p>
    <w:p w14:paraId="45BB03D7" w14:textId="77777777" w:rsidR="00656134" w:rsidRPr="004072B1" w:rsidRDefault="00656134">
      <w:pPr>
        <w:pStyle w:val="PL"/>
        <w:rPr>
          <w:ins w:id="162381" w:author="CR#1493r1" w:date="2020-03-27T22:19:00Z"/>
          <w:rPrChange w:id="162382" w:author="Draft version 2" w:date="2020-04-03T01:44:00Z">
            <w:rPr>
              <w:ins w:id="162383" w:author="CR#1493r1" w:date="2020-03-27T22:19:00Z"/>
            </w:rPr>
          </w:rPrChange>
        </w:rPr>
        <w:pPrChange w:id="162384"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85" w:author="CR#1493r1" w:date="2020-03-27T22:19:00Z">
        <w:r w:rsidRPr="004072B1">
          <w:rPr>
            <w:rPrChange w:id="162386" w:author="Draft version 2" w:date="2020-04-03T01:44:00Z">
              <w:rPr/>
            </w:rPrChange>
          </w:rPr>
          <w:t xml:space="preserve">        rrcReconfigurationSidelink               RRCReconfigurationSidelink,</w:t>
        </w:r>
      </w:ins>
    </w:p>
    <w:p w14:paraId="328F3589" w14:textId="77777777" w:rsidR="00656134" w:rsidRPr="004072B1" w:rsidRDefault="00656134">
      <w:pPr>
        <w:pStyle w:val="PL"/>
        <w:rPr>
          <w:ins w:id="162387" w:author="CR#1493r1" w:date="2020-03-27T22:19:00Z"/>
          <w:rPrChange w:id="162388" w:author="Draft version 2" w:date="2020-04-03T01:44:00Z">
            <w:rPr>
              <w:ins w:id="162389" w:author="CR#1493r1" w:date="2020-03-27T22:19:00Z"/>
            </w:rPr>
          </w:rPrChange>
        </w:rPr>
        <w:pPrChange w:id="162390"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91" w:author="CR#1493r1" w:date="2020-03-27T22:19:00Z">
        <w:r w:rsidRPr="004072B1">
          <w:rPr>
            <w:rPrChange w:id="162392" w:author="Draft version 2" w:date="2020-04-03T01:44:00Z">
              <w:rPr/>
            </w:rPrChange>
          </w:rPr>
          <w:t xml:space="preserve">        rrcReconfigurationCompleteSidelink       RRCReconfigurationCompleteSidelink,</w:t>
        </w:r>
      </w:ins>
    </w:p>
    <w:p w14:paraId="3B0587DC" w14:textId="77777777" w:rsidR="00656134" w:rsidRPr="004072B1" w:rsidRDefault="00656134">
      <w:pPr>
        <w:pStyle w:val="PL"/>
        <w:rPr>
          <w:ins w:id="162393" w:author="CR#1493r1" w:date="2020-03-27T22:19:00Z"/>
          <w:rPrChange w:id="162394" w:author="Draft version 2" w:date="2020-04-03T01:44:00Z">
            <w:rPr>
              <w:ins w:id="162395" w:author="CR#1493r1" w:date="2020-03-27T22:19:00Z"/>
            </w:rPr>
          </w:rPrChange>
        </w:rPr>
        <w:pPrChange w:id="162396"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97" w:author="CR#1493r1" w:date="2020-03-27T22:19:00Z">
        <w:r w:rsidRPr="004072B1">
          <w:rPr>
            <w:rPrChange w:id="162398" w:author="Draft version 2" w:date="2020-04-03T01:44:00Z">
              <w:rPr/>
            </w:rPrChange>
          </w:rPr>
          <w:t xml:space="preserve">        rrcReconfigurationFailureSidelink        RRCReconfigurationFailureSidelink,</w:t>
        </w:r>
      </w:ins>
    </w:p>
    <w:p w14:paraId="5E39DA83" w14:textId="77777777" w:rsidR="00656134" w:rsidRPr="004072B1" w:rsidRDefault="00656134">
      <w:pPr>
        <w:pStyle w:val="PL"/>
        <w:rPr>
          <w:ins w:id="162399" w:author="CR#1493r1" w:date="2020-03-27T22:19:00Z"/>
          <w:rPrChange w:id="162400" w:author="Draft version 2" w:date="2020-04-03T01:44:00Z">
            <w:rPr>
              <w:ins w:id="162401" w:author="CR#1493r1" w:date="2020-03-27T22:19:00Z"/>
            </w:rPr>
          </w:rPrChange>
        </w:rPr>
        <w:pPrChange w:id="162402"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403" w:author="CR#1493r1" w:date="2020-03-27T22:19:00Z">
        <w:r w:rsidRPr="004072B1">
          <w:rPr>
            <w:rPrChange w:id="162404" w:author="Draft version 2" w:date="2020-04-03T01:44:00Z">
              <w:rPr/>
            </w:rPrChange>
          </w:rPr>
          <w:t xml:space="preserve">        ueCapabilityEnquirySidelink              UECapabilityEnquirySidelink,</w:t>
        </w:r>
      </w:ins>
    </w:p>
    <w:p w14:paraId="6C80BA64" w14:textId="77777777" w:rsidR="00656134" w:rsidRPr="004072B1" w:rsidRDefault="00656134">
      <w:pPr>
        <w:pStyle w:val="PL"/>
        <w:rPr>
          <w:ins w:id="162405" w:author="CR#1493r1" w:date="2020-03-27T22:19:00Z"/>
          <w:rPrChange w:id="162406" w:author="Draft version 2" w:date="2020-04-03T01:44:00Z">
            <w:rPr>
              <w:ins w:id="162407" w:author="CR#1493r1" w:date="2020-03-27T22:19:00Z"/>
            </w:rPr>
          </w:rPrChange>
        </w:rPr>
        <w:pPrChange w:id="162408"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409" w:author="CR#1493r1" w:date="2020-03-27T22:19:00Z">
        <w:r w:rsidRPr="004072B1">
          <w:rPr>
            <w:rPrChange w:id="162410" w:author="Draft version 2" w:date="2020-04-03T01:44:00Z">
              <w:rPr/>
            </w:rPrChange>
          </w:rPr>
          <w:t xml:space="preserve">        ueCapabilityInformationSidelink          UECapabilityInformationSidelink,</w:t>
        </w:r>
      </w:ins>
    </w:p>
    <w:p w14:paraId="217B7043" w14:textId="77777777" w:rsidR="00656134" w:rsidRPr="004072B1" w:rsidRDefault="00656134">
      <w:pPr>
        <w:pStyle w:val="PL"/>
        <w:rPr>
          <w:ins w:id="162411" w:author="CR#1493r1" w:date="2020-03-27T22:19:00Z"/>
          <w:rPrChange w:id="162412" w:author="Draft version 2" w:date="2020-04-03T01:44:00Z">
            <w:rPr>
              <w:ins w:id="162413" w:author="CR#1493r1" w:date="2020-03-27T22:19:00Z"/>
            </w:rPr>
          </w:rPrChange>
        </w:rPr>
        <w:pPrChange w:id="162414"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415" w:author="CR#1493r1" w:date="2020-03-27T22:19:00Z">
        <w:r w:rsidRPr="004072B1">
          <w:rPr>
            <w:rPrChange w:id="162416" w:author="Draft version 2" w:date="2020-04-03T01:44:00Z">
              <w:rPr/>
            </w:rPrChange>
          </w:rPr>
          <w:t xml:space="preserve">        spare2 NULL, spare1 NULL</w:t>
        </w:r>
        <w:r w:rsidRPr="004072B1" w:rsidDel="009C3E7C">
          <w:rPr>
            <w:rPrChange w:id="162417" w:author="Draft version 2" w:date="2020-04-03T01:44:00Z">
              <w:rPr/>
            </w:rPrChange>
          </w:rPr>
          <w:t xml:space="preserve"> </w:t>
        </w:r>
      </w:ins>
    </w:p>
    <w:p w14:paraId="178E7D67" w14:textId="77777777" w:rsidR="00656134" w:rsidRPr="004072B1" w:rsidRDefault="00656134">
      <w:pPr>
        <w:pStyle w:val="PL"/>
        <w:rPr>
          <w:ins w:id="162418" w:author="CR#1493r1" w:date="2020-03-27T22:19:00Z"/>
          <w:rPrChange w:id="162419" w:author="Draft version 2" w:date="2020-04-03T01:44:00Z">
            <w:rPr>
              <w:ins w:id="162420" w:author="CR#1493r1" w:date="2020-03-27T22:19:00Z"/>
            </w:rPr>
          </w:rPrChange>
        </w:rPr>
        <w:pPrChange w:id="16242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422" w:author="CR#1493r1" w:date="2020-03-27T22:19:00Z">
        <w:r w:rsidRPr="004072B1">
          <w:rPr>
            <w:rPrChange w:id="162423" w:author="Draft version 2" w:date="2020-04-03T01:44:00Z">
              <w:rPr/>
            </w:rPrChange>
          </w:rPr>
          <w:t xml:space="preserve">    },</w:t>
        </w:r>
      </w:ins>
    </w:p>
    <w:p w14:paraId="506DA1B2" w14:textId="77777777" w:rsidR="00656134" w:rsidRPr="004072B1" w:rsidRDefault="00656134">
      <w:pPr>
        <w:pStyle w:val="PL"/>
        <w:rPr>
          <w:ins w:id="162424" w:author="CR#1493r1" w:date="2020-03-27T22:19:00Z"/>
          <w:rPrChange w:id="162425" w:author="Draft version 2" w:date="2020-04-03T01:44:00Z">
            <w:rPr>
              <w:ins w:id="162426" w:author="CR#1493r1" w:date="2020-03-27T22:19:00Z"/>
              <w:rFonts w:ascii="Courier New" w:hAnsi="Courier New"/>
              <w:noProof/>
              <w:sz w:val="16"/>
              <w:lang w:eastAsia="en-GB"/>
            </w:rPr>
          </w:rPrChange>
        </w:rPr>
        <w:pPrChange w:id="162427"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428" w:author="CR#1493r1" w:date="2020-03-27T22:19:00Z">
        <w:r w:rsidRPr="004072B1">
          <w:rPr>
            <w:rPrChange w:id="162429" w:author="Draft version 2" w:date="2020-04-03T01:44:00Z">
              <w:rPr/>
            </w:rPrChange>
          </w:rPr>
          <w:t xml:space="preserve">    messageClassExtension           </w:t>
        </w:r>
        <w:r w:rsidRPr="004072B1">
          <w:rPr>
            <w:rPrChange w:id="162430" w:author="Draft version 2" w:date="2020-04-03T01:44:00Z">
              <w:rPr>
                <w:color w:val="993366"/>
              </w:rPr>
            </w:rPrChange>
          </w:rPr>
          <w:t>SEQUENCE</w:t>
        </w:r>
        <w:r w:rsidRPr="004072B1">
          <w:rPr>
            <w:rPrChange w:id="162431" w:author="Draft version 2" w:date="2020-04-03T01:44:00Z">
              <w:rPr>
                <w:rFonts w:ascii="Courier New" w:hAnsi="Courier New"/>
                <w:noProof/>
                <w:sz w:val="16"/>
                <w:lang w:eastAsia="en-GB"/>
              </w:rPr>
            </w:rPrChange>
          </w:rPr>
          <w:t xml:space="preserve"> {}</w:t>
        </w:r>
      </w:ins>
    </w:p>
    <w:p w14:paraId="18E11C3B" w14:textId="77777777" w:rsidR="00656134" w:rsidRPr="004072B1" w:rsidRDefault="00656134">
      <w:pPr>
        <w:pStyle w:val="PL"/>
        <w:rPr>
          <w:ins w:id="162432" w:author="CR#1493r1" w:date="2020-03-27T22:19:00Z"/>
          <w:rPrChange w:id="162433" w:author="Draft version 2" w:date="2020-04-03T01:44:00Z">
            <w:rPr>
              <w:ins w:id="162434" w:author="CR#1493r1" w:date="2020-03-27T22:19:00Z"/>
            </w:rPr>
          </w:rPrChange>
        </w:rPr>
        <w:pPrChange w:id="162435"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436" w:author="CR#1493r1" w:date="2020-03-27T22:19:00Z">
        <w:r w:rsidRPr="004072B1">
          <w:rPr>
            <w:rPrChange w:id="162437" w:author="Draft version 2" w:date="2020-04-03T01:44:00Z">
              <w:rPr/>
            </w:rPrChange>
          </w:rPr>
          <w:t>}</w:t>
        </w:r>
      </w:ins>
    </w:p>
    <w:p w14:paraId="0F04D2DC" w14:textId="77777777" w:rsidR="00656134" w:rsidRPr="004072B1" w:rsidRDefault="00656134">
      <w:pPr>
        <w:pStyle w:val="PL"/>
        <w:rPr>
          <w:ins w:id="162438" w:author="CR#1493r1" w:date="2020-03-27T22:19:00Z"/>
          <w:rPrChange w:id="162439" w:author="Draft version 2" w:date="2020-04-03T01:44:00Z">
            <w:rPr>
              <w:ins w:id="162440" w:author="CR#1493r1" w:date="2020-03-27T22:19:00Z"/>
            </w:rPr>
          </w:rPrChange>
        </w:rPr>
        <w:pPrChange w:id="16244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1A0A14" w14:textId="77777777" w:rsidR="00656134" w:rsidRPr="004072B1" w:rsidRDefault="00656134">
      <w:pPr>
        <w:pStyle w:val="PL"/>
        <w:rPr>
          <w:ins w:id="162442" w:author="CR#1493r1" w:date="2020-03-27T22:19:00Z"/>
          <w:rPrChange w:id="162443" w:author="Draft version 2" w:date="2020-04-03T01:44:00Z">
            <w:rPr>
              <w:ins w:id="162444" w:author="CR#1493r1" w:date="2020-03-27T22:19:00Z"/>
            </w:rPr>
          </w:rPrChange>
        </w:rPr>
        <w:pPrChange w:id="162445"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446" w:author="CR#1493r1" w:date="2020-03-27T22:19:00Z">
        <w:r w:rsidRPr="004072B1">
          <w:rPr>
            <w:rPrChange w:id="162447" w:author="Draft version 2" w:date="2020-04-03T01:44:00Z">
              <w:rPr/>
            </w:rPrChange>
          </w:rPr>
          <w:t>-- TAG-SCCH-MESSAGE-STOP</w:t>
        </w:r>
      </w:ins>
    </w:p>
    <w:p w14:paraId="4D017808" w14:textId="77777777" w:rsidR="00656134" w:rsidRPr="004072B1" w:rsidRDefault="00656134">
      <w:pPr>
        <w:pStyle w:val="PL"/>
        <w:rPr>
          <w:ins w:id="162448" w:author="CR#1493r1" w:date="2020-03-27T22:19:00Z"/>
          <w:rPrChange w:id="162449" w:author="Draft version 2" w:date="2020-04-03T01:44:00Z">
            <w:rPr>
              <w:ins w:id="162450" w:author="CR#1493r1" w:date="2020-03-27T22:19:00Z"/>
            </w:rPr>
          </w:rPrChange>
        </w:rPr>
        <w:pPrChange w:id="16245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452" w:author="CR#1493r1" w:date="2020-03-27T22:19:00Z">
        <w:r w:rsidRPr="004072B1">
          <w:rPr>
            <w:rPrChange w:id="162453" w:author="Draft version 2" w:date="2020-04-03T01:44:00Z">
              <w:rPr/>
            </w:rPrChange>
          </w:rPr>
          <w:t>-- ASN1STOP</w:t>
        </w:r>
      </w:ins>
    </w:p>
    <w:p w14:paraId="4C66B1C8" w14:textId="77777777" w:rsidR="00656134" w:rsidRPr="004072B1" w:rsidRDefault="00656134" w:rsidP="00656134">
      <w:pPr>
        <w:rPr>
          <w:ins w:id="162454" w:author="CR#1493r1" w:date="2020-03-27T22:19:00Z"/>
          <w:rPrChange w:id="162455" w:author="Draft version 2" w:date="2020-04-03T01:44:00Z">
            <w:rPr>
              <w:ins w:id="162456" w:author="CR#1493r1" w:date="2020-03-27T22:19:00Z"/>
            </w:rPr>
          </w:rPrChange>
        </w:rPr>
      </w:pPr>
    </w:p>
    <w:p w14:paraId="1ABF2E8F" w14:textId="05E99F13" w:rsidR="00656134" w:rsidRPr="004072B1" w:rsidRDefault="00656134" w:rsidP="00656134">
      <w:pPr>
        <w:keepNext/>
        <w:keepLines/>
        <w:spacing w:before="120"/>
        <w:ind w:left="1134" w:hanging="1134"/>
        <w:outlineLvl w:val="2"/>
        <w:rPr>
          <w:ins w:id="162457" w:author="CR#1493r1" w:date="2020-03-27T22:19:00Z"/>
          <w:rFonts w:ascii="Arial" w:hAnsi="Arial"/>
          <w:sz w:val="28"/>
          <w:rPrChange w:id="162458" w:author="Draft version 2" w:date="2020-04-03T01:44:00Z">
            <w:rPr>
              <w:ins w:id="162459" w:author="CR#1493r1" w:date="2020-03-27T22:19:00Z"/>
              <w:rFonts w:ascii="Arial" w:hAnsi="Arial"/>
              <w:sz w:val="28"/>
            </w:rPr>
          </w:rPrChange>
        </w:rPr>
      </w:pPr>
      <w:ins w:id="162460" w:author="CR#1493r1" w:date="2020-03-27T22:19:00Z">
        <w:r w:rsidRPr="004072B1">
          <w:rPr>
            <w:rFonts w:ascii="Arial" w:hAnsi="Arial"/>
            <w:sz w:val="28"/>
            <w:rPrChange w:id="162461" w:author="Draft version 2" w:date="2020-04-03T01:44:00Z">
              <w:rPr>
                <w:rFonts w:ascii="Arial" w:hAnsi="Arial"/>
                <w:sz w:val="28"/>
              </w:rPr>
            </w:rPrChange>
          </w:rPr>
          <w:t>6.</w:t>
        </w:r>
      </w:ins>
      <w:ins w:id="162462" w:author="CR#1493r1" w:date="2020-03-27T22:23:00Z">
        <w:r w:rsidRPr="004072B1">
          <w:rPr>
            <w:rFonts w:ascii="Arial" w:hAnsi="Arial"/>
            <w:sz w:val="28"/>
            <w:rPrChange w:id="162463" w:author="Draft version 2" w:date="2020-04-03T01:44:00Z">
              <w:rPr>
                <w:rFonts w:ascii="Arial" w:hAnsi="Arial"/>
                <w:sz w:val="28"/>
              </w:rPr>
            </w:rPrChange>
          </w:rPr>
          <w:t>6</w:t>
        </w:r>
      </w:ins>
      <w:ins w:id="162464" w:author="CR#1493r1" w:date="2020-03-27T22:19:00Z">
        <w:r w:rsidRPr="004072B1">
          <w:rPr>
            <w:rFonts w:ascii="Arial" w:hAnsi="Arial"/>
            <w:sz w:val="28"/>
            <w:rPrChange w:id="162465" w:author="Draft version 2" w:date="2020-04-03T01:44:00Z">
              <w:rPr>
                <w:rFonts w:ascii="Arial" w:hAnsi="Arial"/>
                <w:sz w:val="28"/>
              </w:rPr>
            </w:rPrChange>
          </w:rPr>
          <w:t>.2</w:t>
        </w:r>
        <w:r w:rsidRPr="004072B1">
          <w:rPr>
            <w:rFonts w:ascii="Arial" w:hAnsi="Arial"/>
            <w:sz w:val="28"/>
            <w:rPrChange w:id="162466" w:author="Draft version 2" w:date="2020-04-03T01:44:00Z">
              <w:rPr>
                <w:rFonts w:ascii="Arial" w:hAnsi="Arial"/>
                <w:sz w:val="28"/>
              </w:rPr>
            </w:rPrChange>
          </w:rPr>
          <w:tab/>
          <w:t>Message definitions</w:t>
        </w:r>
      </w:ins>
    </w:p>
    <w:p w14:paraId="3369E2D1" w14:textId="77777777" w:rsidR="00656134" w:rsidRPr="004072B1" w:rsidRDefault="00656134">
      <w:pPr>
        <w:pStyle w:val="Heading4"/>
        <w:rPr>
          <w:ins w:id="162467" w:author="CR#1493r1" w:date="2020-03-27T22:19:00Z"/>
          <w:rPrChange w:id="162468" w:author="Draft version 2" w:date="2020-04-03T01:44:00Z">
            <w:rPr>
              <w:ins w:id="162469" w:author="CR#1493r1" w:date="2020-03-27T22:19:00Z"/>
              <w:rFonts w:ascii="Arial" w:hAnsi="Arial"/>
              <w:sz w:val="24"/>
            </w:rPr>
          </w:rPrChange>
        </w:rPr>
        <w:pPrChange w:id="162470" w:author="CR#1493r1" w:date="2020-03-27T22:24:00Z">
          <w:pPr>
            <w:keepNext/>
            <w:keepLines/>
            <w:spacing w:before="120"/>
            <w:ind w:left="1418" w:hanging="1418"/>
            <w:outlineLvl w:val="3"/>
          </w:pPr>
        </w:pPrChange>
      </w:pPr>
      <w:bookmarkStart w:id="162471" w:name="_Toc36757457"/>
      <w:ins w:id="162472" w:author="CR#1493r1" w:date="2020-03-27T22:19:00Z">
        <w:r w:rsidRPr="004072B1">
          <w:rPr>
            <w:rPrChange w:id="162473" w:author="Draft version 2" w:date="2020-04-03T01:44:00Z">
              <w:rPr>
                <w:rFonts w:ascii="Arial" w:hAnsi="Arial"/>
                <w:sz w:val="24"/>
              </w:rPr>
            </w:rPrChange>
          </w:rPr>
          <w:t>–</w:t>
        </w:r>
        <w:r w:rsidRPr="004072B1">
          <w:rPr>
            <w:rPrChange w:id="162474" w:author="Draft version 2" w:date="2020-04-03T01:44:00Z">
              <w:rPr>
                <w:rFonts w:ascii="Arial" w:hAnsi="Arial"/>
                <w:sz w:val="24"/>
              </w:rPr>
            </w:rPrChange>
          </w:rPr>
          <w:tab/>
        </w:r>
        <w:r w:rsidRPr="004072B1">
          <w:rPr>
            <w:i/>
            <w:iCs/>
            <w:noProof/>
            <w:rPrChange w:id="162475" w:author="Draft version 2" w:date="2020-04-03T01:44:00Z">
              <w:rPr>
                <w:noProof/>
              </w:rPr>
            </w:rPrChange>
          </w:rPr>
          <w:t>MasterInformationBlockSidelink</w:t>
        </w:r>
        <w:bookmarkEnd w:id="162471"/>
      </w:ins>
    </w:p>
    <w:p w14:paraId="002F2E9E" w14:textId="77777777" w:rsidR="00656134" w:rsidRPr="004072B1" w:rsidRDefault="00656134" w:rsidP="00656134">
      <w:pPr>
        <w:rPr>
          <w:ins w:id="162476" w:author="CR#1493r1" w:date="2020-03-27T22:19:00Z"/>
          <w:iCs/>
          <w:rPrChange w:id="162477" w:author="Draft version 2" w:date="2020-04-03T01:44:00Z">
            <w:rPr>
              <w:ins w:id="162478" w:author="CR#1493r1" w:date="2020-03-27T22:19:00Z"/>
              <w:iCs/>
            </w:rPr>
          </w:rPrChange>
        </w:rPr>
      </w:pPr>
      <w:ins w:id="162479" w:author="CR#1493r1" w:date="2020-03-27T22:19:00Z">
        <w:r w:rsidRPr="004072B1">
          <w:rPr>
            <w:rPrChange w:id="162480" w:author="Draft version 2" w:date="2020-04-03T01:44:00Z">
              <w:rPr/>
            </w:rPrChange>
          </w:rPr>
          <w:t xml:space="preserve">The </w:t>
        </w:r>
        <w:r w:rsidRPr="004072B1">
          <w:rPr>
            <w:i/>
            <w:noProof/>
            <w:rPrChange w:id="162481" w:author="Draft version 2" w:date="2020-04-03T01:44:00Z">
              <w:rPr>
                <w:i/>
                <w:noProof/>
              </w:rPr>
            </w:rPrChange>
          </w:rPr>
          <w:t>MasterInformationBlockSidelink</w:t>
        </w:r>
        <w:r w:rsidRPr="004072B1" w:rsidDel="008605D9">
          <w:rPr>
            <w:i/>
            <w:noProof/>
            <w:rPrChange w:id="162482" w:author="Draft version 2" w:date="2020-04-03T01:44:00Z">
              <w:rPr>
                <w:i/>
                <w:noProof/>
              </w:rPr>
            </w:rPrChange>
          </w:rPr>
          <w:t xml:space="preserve"> </w:t>
        </w:r>
        <w:r w:rsidRPr="004072B1">
          <w:rPr>
            <w:rPrChange w:id="162483" w:author="Draft version 2" w:date="2020-04-03T01:44:00Z">
              <w:rPr/>
            </w:rPrChange>
          </w:rPr>
          <w:t>includes the system information transmitted by a UE via SL-BCH.</w:t>
        </w:r>
      </w:ins>
    </w:p>
    <w:p w14:paraId="2D1C09D7" w14:textId="77777777" w:rsidR="00656134" w:rsidRPr="004072B1" w:rsidRDefault="00656134">
      <w:pPr>
        <w:pStyle w:val="B1"/>
        <w:rPr>
          <w:ins w:id="162484" w:author="CR#1493r1" w:date="2020-03-27T22:19:00Z"/>
          <w:rPrChange w:id="162485" w:author="Draft version 2" w:date="2020-04-03T01:44:00Z">
            <w:rPr>
              <w:ins w:id="162486" w:author="CR#1493r1" w:date="2020-03-27T22:19:00Z"/>
            </w:rPr>
          </w:rPrChange>
        </w:rPr>
        <w:pPrChange w:id="162487" w:author="CR#1493r1" w:date="2020-03-27T22:24:00Z">
          <w:pPr>
            <w:keepNext/>
            <w:keepLines/>
            <w:ind w:left="568" w:hanging="284"/>
          </w:pPr>
        </w:pPrChange>
      </w:pPr>
      <w:ins w:id="162488" w:author="CR#1493r1" w:date="2020-03-27T22:19:00Z">
        <w:r w:rsidRPr="004072B1">
          <w:rPr>
            <w:rPrChange w:id="162489" w:author="Draft version 2" w:date="2020-04-03T01:44:00Z">
              <w:rPr/>
            </w:rPrChange>
          </w:rPr>
          <w:t>Signalling radio bearer: N/A</w:t>
        </w:r>
      </w:ins>
    </w:p>
    <w:p w14:paraId="27B2378E" w14:textId="77777777" w:rsidR="00656134" w:rsidRPr="004072B1" w:rsidRDefault="00656134">
      <w:pPr>
        <w:pStyle w:val="B1"/>
        <w:rPr>
          <w:ins w:id="162490" w:author="CR#1493r1" w:date="2020-03-27T22:19:00Z"/>
          <w:rPrChange w:id="162491" w:author="Draft version 2" w:date="2020-04-03T01:44:00Z">
            <w:rPr>
              <w:ins w:id="162492" w:author="CR#1493r1" w:date="2020-03-27T22:19:00Z"/>
            </w:rPr>
          </w:rPrChange>
        </w:rPr>
        <w:pPrChange w:id="162493" w:author="CR#1493r1" w:date="2020-03-27T22:24:00Z">
          <w:pPr>
            <w:keepNext/>
            <w:keepLines/>
            <w:ind w:left="568" w:hanging="284"/>
          </w:pPr>
        </w:pPrChange>
      </w:pPr>
      <w:ins w:id="162494" w:author="CR#1493r1" w:date="2020-03-27T22:19:00Z">
        <w:r w:rsidRPr="004072B1">
          <w:rPr>
            <w:rPrChange w:id="162495" w:author="Draft version 2" w:date="2020-04-03T01:44:00Z">
              <w:rPr/>
            </w:rPrChange>
          </w:rPr>
          <w:t>RLC-SAP: TM</w:t>
        </w:r>
      </w:ins>
    </w:p>
    <w:p w14:paraId="7B09F828" w14:textId="77777777" w:rsidR="00656134" w:rsidRPr="004072B1" w:rsidRDefault="00656134">
      <w:pPr>
        <w:pStyle w:val="B1"/>
        <w:rPr>
          <w:ins w:id="162496" w:author="CR#1493r1" w:date="2020-03-27T22:19:00Z"/>
          <w:rPrChange w:id="162497" w:author="Draft version 2" w:date="2020-04-03T01:44:00Z">
            <w:rPr>
              <w:ins w:id="162498" w:author="CR#1493r1" w:date="2020-03-27T22:19:00Z"/>
            </w:rPr>
          </w:rPrChange>
        </w:rPr>
        <w:pPrChange w:id="162499" w:author="CR#1493r1" w:date="2020-03-27T22:24:00Z">
          <w:pPr>
            <w:keepNext/>
            <w:keepLines/>
            <w:ind w:left="568" w:hanging="284"/>
          </w:pPr>
        </w:pPrChange>
      </w:pPr>
      <w:ins w:id="162500" w:author="CR#1493r1" w:date="2020-03-27T22:19:00Z">
        <w:r w:rsidRPr="004072B1">
          <w:rPr>
            <w:rPrChange w:id="162501" w:author="Draft version 2" w:date="2020-04-03T01:44:00Z">
              <w:rPr/>
            </w:rPrChange>
          </w:rPr>
          <w:t>Logical channel: SBCCH</w:t>
        </w:r>
      </w:ins>
    </w:p>
    <w:p w14:paraId="488211DD" w14:textId="77777777" w:rsidR="00656134" w:rsidRPr="004072B1" w:rsidRDefault="00656134">
      <w:pPr>
        <w:pStyle w:val="B1"/>
        <w:rPr>
          <w:ins w:id="162502" w:author="CR#1493r1" w:date="2020-03-27T22:19:00Z"/>
          <w:rPrChange w:id="162503" w:author="Draft version 2" w:date="2020-04-03T01:44:00Z">
            <w:rPr>
              <w:ins w:id="162504" w:author="CR#1493r1" w:date="2020-03-27T22:19:00Z"/>
            </w:rPr>
          </w:rPrChange>
        </w:rPr>
        <w:pPrChange w:id="162505" w:author="CR#1493r1" w:date="2020-03-27T22:24:00Z">
          <w:pPr>
            <w:keepNext/>
            <w:keepLines/>
            <w:ind w:left="568" w:hanging="284"/>
          </w:pPr>
        </w:pPrChange>
      </w:pPr>
      <w:ins w:id="162506" w:author="CR#1493r1" w:date="2020-03-27T22:19:00Z">
        <w:r w:rsidRPr="004072B1">
          <w:rPr>
            <w:rPrChange w:id="162507" w:author="Draft version 2" w:date="2020-04-03T01:44:00Z">
              <w:rPr/>
            </w:rPrChange>
          </w:rPr>
          <w:t>Direction: UE to UE</w:t>
        </w:r>
      </w:ins>
    </w:p>
    <w:p w14:paraId="40F42486" w14:textId="77777777" w:rsidR="00656134" w:rsidRPr="004072B1" w:rsidRDefault="00656134">
      <w:pPr>
        <w:pStyle w:val="TH"/>
        <w:rPr>
          <w:ins w:id="162508" w:author="CR#1493r1" w:date="2020-03-27T22:19:00Z"/>
          <w:b w:val="0"/>
          <w:i/>
          <w:iCs/>
          <w:rPrChange w:id="162509" w:author="Draft version 2" w:date="2020-04-03T01:44:00Z">
            <w:rPr>
              <w:ins w:id="162510" w:author="CR#1493r1" w:date="2020-03-27T22:19:00Z"/>
              <w:b/>
            </w:rPr>
          </w:rPrChange>
        </w:rPr>
        <w:pPrChange w:id="162511" w:author="CR#1493r1" w:date="2020-03-27T22:24:00Z">
          <w:pPr>
            <w:keepNext/>
            <w:keepLines/>
            <w:spacing w:before="60"/>
            <w:jc w:val="center"/>
          </w:pPr>
        </w:pPrChange>
      </w:pPr>
      <w:ins w:id="162512" w:author="CR#1493r1" w:date="2020-03-27T22:19:00Z">
        <w:r w:rsidRPr="004072B1">
          <w:rPr>
            <w:i/>
            <w:iCs/>
            <w:rPrChange w:id="162513" w:author="Draft version 2" w:date="2020-04-03T01:44:00Z">
              <w:rPr/>
            </w:rPrChange>
          </w:rPr>
          <w:t>MasterInformationBlock</w:t>
        </w:r>
        <w:r w:rsidRPr="004072B1">
          <w:rPr>
            <w:i/>
            <w:iCs/>
            <w:noProof/>
            <w:rPrChange w:id="162514" w:author="Draft version 2" w:date="2020-04-03T01:44:00Z">
              <w:rPr>
                <w:noProof/>
              </w:rPr>
            </w:rPrChange>
          </w:rPr>
          <w:t>Sidelink</w:t>
        </w:r>
      </w:ins>
    </w:p>
    <w:p w14:paraId="712A0F54" w14:textId="77777777" w:rsidR="00656134" w:rsidRPr="004072B1" w:rsidRDefault="00656134">
      <w:pPr>
        <w:pStyle w:val="PL"/>
        <w:rPr>
          <w:ins w:id="162515" w:author="CR#1493r1" w:date="2020-03-27T22:19:00Z"/>
          <w:rPrChange w:id="162516" w:author="Draft version 2" w:date="2020-04-03T01:44:00Z">
            <w:rPr>
              <w:ins w:id="162517" w:author="CR#1493r1" w:date="2020-03-27T22:19:00Z"/>
              <w:rFonts w:ascii="Courier New" w:hAnsi="Courier New"/>
              <w:noProof/>
              <w:sz w:val="16"/>
              <w:lang w:eastAsia="en-GB"/>
            </w:rPr>
          </w:rPrChange>
        </w:rPr>
        <w:pPrChange w:id="162518"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519" w:author="CR#1493r1" w:date="2020-03-27T22:19:00Z">
        <w:r w:rsidRPr="004072B1">
          <w:rPr>
            <w:rPrChange w:id="162520" w:author="Draft version 2" w:date="2020-04-03T01:44:00Z">
              <w:rPr>
                <w:rFonts w:ascii="Courier New" w:hAnsi="Courier New"/>
                <w:noProof/>
                <w:sz w:val="16"/>
                <w:lang w:eastAsia="en-GB"/>
              </w:rPr>
            </w:rPrChange>
          </w:rPr>
          <w:t>-- ASN1START</w:t>
        </w:r>
      </w:ins>
    </w:p>
    <w:p w14:paraId="759B03DF" w14:textId="77777777" w:rsidR="00656134" w:rsidRPr="004072B1" w:rsidRDefault="00656134">
      <w:pPr>
        <w:pStyle w:val="PL"/>
        <w:rPr>
          <w:ins w:id="162521" w:author="CR#1493r1" w:date="2020-03-27T22:19:00Z"/>
          <w:rPrChange w:id="162522" w:author="Draft version 2" w:date="2020-04-03T01:44:00Z">
            <w:rPr>
              <w:ins w:id="162523" w:author="CR#1493r1" w:date="2020-03-27T22:19:00Z"/>
            </w:rPr>
          </w:rPrChange>
        </w:rPr>
        <w:pPrChange w:id="162524"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525" w:author="CR#1493r1" w:date="2020-03-27T22:19:00Z">
        <w:r w:rsidRPr="004072B1">
          <w:rPr>
            <w:rPrChange w:id="162526" w:author="Draft version 2" w:date="2020-04-03T01:44:00Z">
              <w:rPr/>
            </w:rPrChange>
          </w:rPr>
          <w:t>-- TAG-MASTERINFORMATIONBLOCKSIDELINK-START</w:t>
        </w:r>
      </w:ins>
    </w:p>
    <w:p w14:paraId="56F073AD" w14:textId="77777777" w:rsidR="00656134" w:rsidRPr="004072B1" w:rsidRDefault="00656134">
      <w:pPr>
        <w:pStyle w:val="PL"/>
        <w:rPr>
          <w:ins w:id="162527" w:author="CR#1493r1" w:date="2020-03-27T22:19:00Z"/>
          <w:rPrChange w:id="162528" w:author="Draft version 2" w:date="2020-04-03T01:44:00Z">
            <w:rPr>
              <w:ins w:id="162529" w:author="CR#1493r1" w:date="2020-03-27T22:19:00Z"/>
            </w:rPr>
          </w:rPrChange>
        </w:rPr>
        <w:pPrChange w:id="162530"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92A2D1" w14:textId="448278AC" w:rsidR="00656134" w:rsidRPr="004072B1" w:rsidRDefault="00656134">
      <w:pPr>
        <w:pStyle w:val="PL"/>
        <w:rPr>
          <w:ins w:id="162531" w:author="CR#1493r1" w:date="2020-03-27T22:19:00Z"/>
          <w:rPrChange w:id="162532" w:author="Draft version 2" w:date="2020-04-03T01:44:00Z">
            <w:rPr>
              <w:ins w:id="162533" w:author="CR#1493r1" w:date="2020-03-27T22:19:00Z"/>
              <w:rFonts w:ascii="Courier New" w:hAnsi="Courier New"/>
              <w:noProof/>
              <w:sz w:val="16"/>
              <w:lang w:eastAsia="en-GB"/>
            </w:rPr>
          </w:rPrChange>
        </w:rPr>
        <w:pPrChange w:id="162534"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535" w:author="CR#1493r1" w:date="2020-03-27T22:19:00Z">
        <w:r w:rsidRPr="004072B1">
          <w:rPr>
            <w:rPrChange w:id="162536" w:author="Draft version 2" w:date="2020-04-03T01:44:00Z">
              <w:rPr/>
            </w:rPrChange>
          </w:rPr>
          <w:t xml:space="preserve">MasterInformationBlockSidelink ::=           </w:t>
        </w:r>
        <w:r w:rsidRPr="004072B1">
          <w:rPr>
            <w:rPrChange w:id="162537" w:author="Draft version 2" w:date="2020-04-03T01:44:00Z">
              <w:rPr>
                <w:color w:val="993366"/>
              </w:rPr>
            </w:rPrChange>
          </w:rPr>
          <w:t>SEQUENCE</w:t>
        </w:r>
        <w:r w:rsidRPr="004072B1">
          <w:rPr>
            <w:rPrChange w:id="162538" w:author="Draft version 2" w:date="2020-04-03T01:44:00Z">
              <w:rPr>
                <w:rFonts w:ascii="Courier New" w:hAnsi="Courier New"/>
                <w:noProof/>
                <w:sz w:val="16"/>
                <w:lang w:eastAsia="en-GB"/>
              </w:rPr>
            </w:rPrChange>
          </w:rPr>
          <w:t xml:space="preserve"> {</w:t>
        </w:r>
      </w:ins>
    </w:p>
    <w:p w14:paraId="517D0624" w14:textId="1ACC4FCB" w:rsidR="00656134" w:rsidRPr="004072B1" w:rsidRDefault="00656134">
      <w:pPr>
        <w:pStyle w:val="PL"/>
        <w:rPr>
          <w:ins w:id="162539" w:author="CR#1493r1" w:date="2020-03-27T22:19:00Z"/>
          <w:lang w:eastAsia="zh-CN"/>
          <w:rPrChange w:id="162540" w:author="Draft version 2" w:date="2020-04-03T01:44:00Z">
            <w:rPr>
              <w:ins w:id="162541" w:author="CR#1493r1" w:date="2020-03-27T22:19:00Z"/>
              <w:rFonts w:ascii="Courier New" w:hAnsi="Courier New"/>
              <w:noProof/>
              <w:sz w:val="16"/>
              <w:lang w:eastAsia="zh-CN"/>
            </w:rPr>
          </w:rPrChange>
        </w:rPr>
        <w:pPrChange w:id="162542"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543" w:author="CR#1493r1" w:date="2020-03-27T22:19:00Z">
        <w:r w:rsidRPr="004072B1">
          <w:rPr>
            <w:lang w:eastAsia="zh-CN"/>
            <w:rPrChange w:id="162544" w:author="Draft version 2" w:date="2020-04-03T01:44:00Z">
              <w:rPr>
                <w:rFonts w:ascii="Courier New" w:hAnsi="Courier New"/>
                <w:noProof/>
                <w:sz w:val="16"/>
                <w:lang w:eastAsia="zh-CN"/>
              </w:rPr>
            </w:rPrChange>
          </w:rPr>
          <w:t xml:space="preserve">    sl-TDD-Config-r16                            </w:t>
        </w:r>
        <w:r w:rsidRPr="004072B1">
          <w:rPr>
            <w:lang w:eastAsia="zh-CN"/>
            <w:rPrChange w:id="162545" w:author="Draft version 2" w:date="2020-04-03T01:44:00Z">
              <w:rPr>
                <w:color w:val="993366"/>
                <w:lang w:eastAsia="zh-CN"/>
              </w:rPr>
            </w:rPrChange>
          </w:rPr>
          <w:t>BIT STRING</w:t>
        </w:r>
        <w:r w:rsidRPr="004072B1">
          <w:rPr>
            <w:lang w:eastAsia="zh-CN"/>
            <w:rPrChange w:id="162546" w:author="Draft version 2" w:date="2020-04-03T01:44:00Z">
              <w:rPr>
                <w:rFonts w:ascii="Courier New" w:hAnsi="Courier New"/>
                <w:noProof/>
                <w:sz w:val="16"/>
                <w:lang w:eastAsia="zh-CN"/>
              </w:rPr>
            </w:rPrChange>
          </w:rPr>
          <w:t xml:space="preserve"> (</w:t>
        </w:r>
        <w:r w:rsidRPr="004072B1">
          <w:rPr>
            <w:lang w:eastAsia="zh-CN"/>
            <w:rPrChange w:id="162547" w:author="Draft version 2" w:date="2020-04-03T01:44:00Z">
              <w:rPr>
                <w:color w:val="993366"/>
                <w:lang w:eastAsia="zh-CN"/>
              </w:rPr>
            </w:rPrChange>
          </w:rPr>
          <w:t>SIZE</w:t>
        </w:r>
        <w:r w:rsidRPr="004072B1">
          <w:rPr>
            <w:lang w:eastAsia="zh-CN"/>
            <w:rPrChange w:id="162548" w:author="Draft version 2" w:date="2020-04-03T01:44:00Z">
              <w:rPr>
                <w:rFonts w:ascii="Courier New" w:hAnsi="Courier New"/>
                <w:noProof/>
                <w:sz w:val="16"/>
                <w:lang w:eastAsia="zh-CN"/>
              </w:rPr>
            </w:rPrChange>
          </w:rPr>
          <w:t xml:space="preserve"> (12)),</w:t>
        </w:r>
      </w:ins>
    </w:p>
    <w:p w14:paraId="4461613A" w14:textId="2F48878E" w:rsidR="00656134" w:rsidRPr="004072B1" w:rsidRDefault="00656134">
      <w:pPr>
        <w:pStyle w:val="PL"/>
        <w:rPr>
          <w:ins w:id="162549" w:author="CR#1493r1" w:date="2020-03-27T22:19:00Z"/>
          <w:lang w:eastAsia="zh-CN"/>
          <w:rPrChange w:id="162550" w:author="Draft version 2" w:date="2020-04-03T01:44:00Z">
            <w:rPr>
              <w:ins w:id="162551" w:author="CR#1493r1" w:date="2020-03-27T22:19:00Z"/>
              <w:rFonts w:ascii="Courier New" w:hAnsi="Courier New"/>
              <w:noProof/>
              <w:sz w:val="16"/>
              <w:lang w:eastAsia="zh-CN"/>
            </w:rPr>
          </w:rPrChange>
        </w:rPr>
        <w:pPrChange w:id="162552"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553" w:author="CR#1493r1" w:date="2020-03-27T22:19:00Z">
        <w:r w:rsidRPr="004072B1">
          <w:rPr>
            <w:lang w:eastAsia="zh-CN"/>
            <w:rPrChange w:id="162554" w:author="Draft version 2" w:date="2020-04-03T01:44:00Z">
              <w:rPr>
                <w:rFonts w:ascii="Courier New" w:hAnsi="Courier New"/>
                <w:noProof/>
                <w:sz w:val="16"/>
                <w:lang w:eastAsia="zh-CN"/>
              </w:rPr>
            </w:rPrChange>
          </w:rPr>
          <w:t xml:space="preserve">    inCoverage-r16                               </w:t>
        </w:r>
        <w:r w:rsidRPr="004072B1">
          <w:rPr>
            <w:lang w:eastAsia="zh-CN"/>
            <w:rPrChange w:id="162555" w:author="Draft version 2" w:date="2020-04-03T01:44:00Z">
              <w:rPr>
                <w:color w:val="993366"/>
                <w:lang w:eastAsia="zh-CN"/>
              </w:rPr>
            </w:rPrChange>
          </w:rPr>
          <w:t>BOOLEAN</w:t>
        </w:r>
        <w:r w:rsidRPr="004072B1">
          <w:rPr>
            <w:lang w:eastAsia="zh-CN"/>
            <w:rPrChange w:id="162556" w:author="Draft version 2" w:date="2020-04-03T01:44:00Z">
              <w:rPr>
                <w:rFonts w:ascii="Courier New" w:hAnsi="Courier New"/>
                <w:noProof/>
                <w:sz w:val="16"/>
                <w:lang w:eastAsia="zh-CN"/>
              </w:rPr>
            </w:rPrChange>
          </w:rPr>
          <w:t>,</w:t>
        </w:r>
      </w:ins>
    </w:p>
    <w:p w14:paraId="66DBD937" w14:textId="5DEBECE3" w:rsidR="00656134" w:rsidRPr="004072B1" w:rsidRDefault="00656134">
      <w:pPr>
        <w:pStyle w:val="PL"/>
        <w:rPr>
          <w:ins w:id="162557" w:author="CR#1493r1" w:date="2020-03-27T22:19:00Z"/>
          <w:lang w:eastAsia="zh-CN"/>
          <w:rPrChange w:id="162558" w:author="Draft version 2" w:date="2020-04-03T01:44:00Z">
            <w:rPr>
              <w:ins w:id="162559" w:author="CR#1493r1" w:date="2020-03-27T22:19:00Z"/>
              <w:rFonts w:ascii="Courier New" w:hAnsi="Courier New"/>
              <w:noProof/>
              <w:sz w:val="16"/>
              <w:lang w:eastAsia="zh-CN"/>
            </w:rPr>
          </w:rPrChange>
        </w:rPr>
        <w:pPrChange w:id="162560"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561" w:author="CR#1493r1" w:date="2020-03-27T22:19:00Z">
        <w:r w:rsidRPr="004072B1">
          <w:rPr>
            <w:lang w:eastAsia="zh-CN"/>
            <w:rPrChange w:id="162562" w:author="Draft version 2" w:date="2020-04-03T01:44:00Z">
              <w:rPr>
                <w:rFonts w:ascii="Courier New" w:hAnsi="Courier New"/>
                <w:noProof/>
                <w:sz w:val="16"/>
                <w:lang w:eastAsia="zh-CN"/>
              </w:rPr>
            </w:rPrChange>
          </w:rPr>
          <w:t xml:space="preserve">    directFrameNumber-r16                        </w:t>
        </w:r>
        <w:r w:rsidRPr="004072B1">
          <w:rPr>
            <w:lang w:eastAsia="zh-CN"/>
            <w:rPrChange w:id="162563" w:author="Draft version 2" w:date="2020-04-03T01:44:00Z">
              <w:rPr>
                <w:color w:val="993366"/>
                <w:lang w:eastAsia="zh-CN"/>
              </w:rPr>
            </w:rPrChange>
          </w:rPr>
          <w:t>BIT STRING</w:t>
        </w:r>
        <w:r w:rsidRPr="004072B1">
          <w:rPr>
            <w:lang w:eastAsia="zh-CN"/>
            <w:rPrChange w:id="162564" w:author="Draft version 2" w:date="2020-04-03T01:44:00Z">
              <w:rPr>
                <w:rFonts w:ascii="Courier New" w:hAnsi="Courier New"/>
                <w:noProof/>
                <w:sz w:val="16"/>
                <w:lang w:eastAsia="zh-CN"/>
              </w:rPr>
            </w:rPrChange>
          </w:rPr>
          <w:t xml:space="preserve"> (</w:t>
        </w:r>
        <w:r w:rsidRPr="004072B1">
          <w:rPr>
            <w:lang w:eastAsia="zh-CN"/>
            <w:rPrChange w:id="162565" w:author="Draft version 2" w:date="2020-04-03T01:44:00Z">
              <w:rPr>
                <w:color w:val="993366"/>
                <w:lang w:eastAsia="zh-CN"/>
              </w:rPr>
            </w:rPrChange>
          </w:rPr>
          <w:t>SIZE</w:t>
        </w:r>
        <w:r w:rsidRPr="004072B1">
          <w:rPr>
            <w:lang w:eastAsia="zh-CN"/>
            <w:rPrChange w:id="162566" w:author="Draft version 2" w:date="2020-04-03T01:44:00Z">
              <w:rPr>
                <w:rFonts w:ascii="Courier New" w:hAnsi="Courier New"/>
                <w:noProof/>
                <w:sz w:val="16"/>
                <w:lang w:eastAsia="zh-CN"/>
              </w:rPr>
            </w:rPrChange>
          </w:rPr>
          <w:t xml:space="preserve"> (10)),</w:t>
        </w:r>
      </w:ins>
    </w:p>
    <w:p w14:paraId="1B290972" w14:textId="54745721" w:rsidR="00656134" w:rsidRPr="004072B1" w:rsidRDefault="00656134">
      <w:pPr>
        <w:pStyle w:val="PL"/>
        <w:rPr>
          <w:ins w:id="162567" w:author="CR#1493r1" w:date="2020-03-27T22:19:00Z"/>
          <w:rPrChange w:id="162568" w:author="Draft version 2" w:date="2020-04-03T01:44:00Z">
            <w:rPr>
              <w:ins w:id="162569" w:author="CR#1493r1" w:date="2020-03-27T22:19:00Z"/>
              <w:rFonts w:ascii="Courier New" w:hAnsi="Courier New"/>
              <w:noProof/>
              <w:sz w:val="16"/>
              <w:lang w:eastAsia="en-GB"/>
            </w:rPr>
          </w:rPrChange>
        </w:rPr>
        <w:pPrChange w:id="162570"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571" w:author="CR#1493r1" w:date="2020-03-27T22:19:00Z">
        <w:r w:rsidRPr="004072B1">
          <w:rPr>
            <w:lang w:eastAsia="zh-CN"/>
            <w:rPrChange w:id="162572" w:author="Draft version 2" w:date="2020-04-03T01:44:00Z">
              <w:rPr>
                <w:rFonts w:ascii="Courier New" w:hAnsi="Courier New"/>
                <w:noProof/>
                <w:sz w:val="16"/>
                <w:lang w:eastAsia="zh-CN"/>
              </w:rPr>
            </w:rPrChange>
          </w:rPr>
          <w:t xml:space="preserve">    </w:t>
        </w:r>
        <w:r w:rsidRPr="004072B1">
          <w:rPr>
            <w:rPrChange w:id="162573" w:author="Draft version 2" w:date="2020-04-03T01:44:00Z">
              <w:rPr/>
            </w:rPrChange>
          </w:rPr>
          <w:t xml:space="preserve">slotIndex-r16                                </w:t>
        </w:r>
        <w:r w:rsidRPr="004072B1">
          <w:rPr>
            <w:lang w:eastAsia="zh-CN"/>
            <w:rPrChange w:id="162574" w:author="Draft version 2" w:date="2020-04-03T01:44:00Z">
              <w:rPr>
                <w:color w:val="993366"/>
                <w:lang w:eastAsia="zh-CN"/>
              </w:rPr>
            </w:rPrChange>
          </w:rPr>
          <w:t>BIT STRING</w:t>
        </w:r>
        <w:r w:rsidRPr="004072B1">
          <w:rPr>
            <w:lang w:eastAsia="zh-CN"/>
            <w:rPrChange w:id="162575" w:author="Draft version 2" w:date="2020-04-03T01:44:00Z">
              <w:rPr>
                <w:rFonts w:ascii="Courier New" w:hAnsi="Courier New"/>
                <w:noProof/>
                <w:sz w:val="16"/>
                <w:lang w:eastAsia="zh-CN"/>
              </w:rPr>
            </w:rPrChange>
          </w:rPr>
          <w:t xml:space="preserve"> (</w:t>
        </w:r>
        <w:r w:rsidRPr="004072B1">
          <w:rPr>
            <w:lang w:eastAsia="zh-CN"/>
            <w:rPrChange w:id="162576" w:author="Draft version 2" w:date="2020-04-03T01:44:00Z">
              <w:rPr>
                <w:color w:val="993366"/>
                <w:lang w:eastAsia="zh-CN"/>
              </w:rPr>
            </w:rPrChange>
          </w:rPr>
          <w:t>SIZE</w:t>
        </w:r>
        <w:r w:rsidRPr="004072B1">
          <w:rPr>
            <w:lang w:eastAsia="zh-CN"/>
            <w:rPrChange w:id="162577" w:author="Draft version 2" w:date="2020-04-03T01:44:00Z">
              <w:rPr>
                <w:rFonts w:ascii="Courier New" w:hAnsi="Courier New"/>
                <w:noProof/>
                <w:sz w:val="16"/>
                <w:lang w:eastAsia="zh-CN"/>
              </w:rPr>
            </w:rPrChange>
          </w:rPr>
          <w:t xml:space="preserve"> (7))</w:t>
        </w:r>
        <w:r w:rsidRPr="004072B1">
          <w:rPr>
            <w:rPrChange w:id="162578" w:author="Draft version 2" w:date="2020-04-03T01:44:00Z">
              <w:rPr>
                <w:rFonts w:ascii="Courier New" w:hAnsi="Courier New"/>
                <w:noProof/>
                <w:sz w:val="16"/>
                <w:lang w:eastAsia="en-GB"/>
              </w:rPr>
            </w:rPrChange>
          </w:rPr>
          <w:t>,</w:t>
        </w:r>
      </w:ins>
    </w:p>
    <w:p w14:paraId="105C1490" w14:textId="6FB2E35C" w:rsidR="00656134" w:rsidRPr="004072B1" w:rsidRDefault="00656134">
      <w:pPr>
        <w:pStyle w:val="PL"/>
        <w:rPr>
          <w:ins w:id="162579" w:author="CR#1493r1" w:date="2020-03-27T22:19:00Z"/>
          <w:rPrChange w:id="162580" w:author="Draft version 2" w:date="2020-04-03T01:44:00Z">
            <w:rPr>
              <w:ins w:id="162581" w:author="CR#1493r1" w:date="2020-03-27T22:19:00Z"/>
              <w:rFonts w:ascii="Courier New" w:hAnsi="Courier New"/>
              <w:noProof/>
              <w:sz w:val="16"/>
              <w:lang w:eastAsia="en-GB"/>
            </w:rPr>
          </w:rPrChange>
        </w:rPr>
        <w:pPrChange w:id="162582"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583" w:author="CR#1493r1" w:date="2020-03-27T22:19:00Z">
        <w:r w:rsidRPr="004072B1">
          <w:rPr>
            <w:rPrChange w:id="162584" w:author="Draft version 2" w:date="2020-04-03T01:44:00Z">
              <w:rPr/>
            </w:rPrChange>
          </w:rPr>
          <w:t xml:space="preserve">    reservedBits-r16                             </w:t>
        </w:r>
        <w:r w:rsidRPr="004072B1">
          <w:rPr>
            <w:rPrChange w:id="162585" w:author="Draft version 2" w:date="2020-04-03T01:44:00Z">
              <w:rPr>
                <w:color w:val="993366"/>
              </w:rPr>
            </w:rPrChange>
          </w:rPr>
          <w:t>BIT STRING</w:t>
        </w:r>
        <w:r w:rsidRPr="004072B1">
          <w:rPr>
            <w:rPrChange w:id="162586" w:author="Draft version 2" w:date="2020-04-03T01:44:00Z">
              <w:rPr>
                <w:rFonts w:ascii="Courier New" w:hAnsi="Courier New"/>
                <w:noProof/>
                <w:sz w:val="16"/>
                <w:lang w:eastAsia="en-GB"/>
              </w:rPr>
            </w:rPrChange>
          </w:rPr>
          <w:t xml:space="preserve"> (</w:t>
        </w:r>
        <w:r w:rsidRPr="004072B1">
          <w:rPr>
            <w:rPrChange w:id="162587" w:author="Draft version 2" w:date="2020-04-03T01:44:00Z">
              <w:rPr>
                <w:color w:val="993366"/>
              </w:rPr>
            </w:rPrChange>
          </w:rPr>
          <w:t>SIZE</w:t>
        </w:r>
        <w:r w:rsidRPr="004072B1">
          <w:rPr>
            <w:rPrChange w:id="162588" w:author="Draft version 2" w:date="2020-04-03T01:44:00Z">
              <w:rPr>
                <w:rFonts w:ascii="Courier New" w:hAnsi="Courier New"/>
                <w:noProof/>
                <w:sz w:val="16"/>
                <w:lang w:eastAsia="en-GB"/>
              </w:rPr>
            </w:rPrChange>
          </w:rPr>
          <w:t xml:space="preserve"> (2))</w:t>
        </w:r>
      </w:ins>
    </w:p>
    <w:p w14:paraId="4BF39928" w14:textId="77777777" w:rsidR="00656134" w:rsidRPr="004072B1" w:rsidRDefault="00656134">
      <w:pPr>
        <w:pStyle w:val="PL"/>
        <w:rPr>
          <w:ins w:id="162589" w:author="CR#1493r1" w:date="2020-03-27T22:19:00Z"/>
          <w:rPrChange w:id="162590" w:author="Draft version 2" w:date="2020-04-03T01:44:00Z">
            <w:rPr>
              <w:ins w:id="162591" w:author="CR#1493r1" w:date="2020-03-27T22:19:00Z"/>
            </w:rPr>
          </w:rPrChange>
        </w:rPr>
        <w:pPrChange w:id="162592"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593" w:author="CR#1493r1" w:date="2020-03-27T22:19:00Z">
        <w:r w:rsidRPr="004072B1">
          <w:rPr>
            <w:rPrChange w:id="162594" w:author="Draft version 2" w:date="2020-04-03T01:44:00Z">
              <w:rPr/>
            </w:rPrChange>
          </w:rPr>
          <w:t>}</w:t>
        </w:r>
      </w:ins>
    </w:p>
    <w:p w14:paraId="5B478319" w14:textId="77777777" w:rsidR="00656134" w:rsidRPr="004072B1" w:rsidRDefault="00656134">
      <w:pPr>
        <w:pStyle w:val="PL"/>
        <w:rPr>
          <w:ins w:id="162595" w:author="CR#1493r1" w:date="2020-03-27T22:19:00Z"/>
          <w:rPrChange w:id="162596" w:author="Draft version 2" w:date="2020-04-03T01:44:00Z">
            <w:rPr>
              <w:ins w:id="162597" w:author="CR#1493r1" w:date="2020-03-27T22:19:00Z"/>
            </w:rPr>
          </w:rPrChange>
        </w:rPr>
        <w:pPrChange w:id="162598"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7D41AD" w14:textId="77777777" w:rsidR="00656134" w:rsidRPr="004072B1" w:rsidRDefault="00656134">
      <w:pPr>
        <w:pStyle w:val="PL"/>
        <w:rPr>
          <w:ins w:id="162599" w:author="CR#1493r1" w:date="2020-03-27T22:19:00Z"/>
          <w:rPrChange w:id="162600" w:author="Draft version 2" w:date="2020-04-03T01:44:00Z">
            <w:rPr>
              <w:ins w:id="162601" w:author="CR#1493r1" w:date="2020-03-27T22:19:00Z"/>
            </w:rPr>
          </w:rPrChange>
        </w:rPr>
        <w:pPrChange w:id="162602"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603" w:author="CR#1493r1" w:date="2020-03-27T22:19:00Z">
        <w:r w:rsidRPr="004072B1">
          <w:rPr>
            <w:rPrChange w:id="162604" w:author="Draft version 2" w:date="2020-04-03T01:44:00Z">
              <w:rPr/>
            </w:rPrChange>
          </w:rPr>
          <w:t>-- TAG-MASTERINFORMATIONBLOCKSIDELINK-STOP</w:t>
        </w:r>
      </w:ins>
    </w:p>
    <w:p w14:paraId="1D4D83C2" w14:textId="77777777" w:rsidR="00656134" w:rsidRPr="004072B1" w:rsidRDefault="00656134">
      <w:pPr>
        <w:pStyle w:val="PL"/>
        <w:rPr>
          <w:ins w:id="162605" w:author="CR#1493r1" w:date="2020-03-27T22:19:00Z"/>
          <w:rPrChange w:id="162606" w:author="Draft version 2" w:date="2020-04-03T01:44:00Z">
            <w:rPr>
              <w:ins w:id="162607" w:author="CR#1493r1" w:date="2020-03-27T22:19:00Z"/>
            </w:rPr>
          </w:rPrChange>
        </w:rPr>
        <w:pPrChange w:id="162608"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609" w:author="CR#1493r1" w:date="2020-03-27T22:19:00Z">
        <w:r w:rsidRPr="004072B1">
          <w:rPr>
            <w:rPrChange w:id="162610" w:author="Draft version 2" w:date="2020-04-03T01:44:00Z">
              <w:rPr/>
            </w:rPrChange>
          </w:rPr>
          <w:t>-- ASN1STOP</w:t>
        </w:r>
      </w:ins>
    </w:p>
    <w:p w14:paraId="41C47142" w14:textId="77777777" w:rsidR="00656134" w:rsidRPr="004072B1" w:rsidRDefault="00656134" w:rsidP="00656134">
      <w:pPr>
        <w:rPr>
          <w:ins w:id="162611" w:author="CR#1493r1" w:date="2020-03-27T22:19:00Z"/>
          <w:iCs/>
          <w:rPrChange w:id="162612" w:author="Draft version 2" w:date="2020-04-03T01:44:00Z">
            <w:rPr>
              <w:ins w:id="162613" w:author="CR#1493r1" w:date="2020-03-27T22:19:00Z"/>
              <w:iC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C37C4D2" w14:textId="77777777" w:rsidTr="00192261">
        <w:trPr>
          <w:ins w:id="162614" w:author="CR#1493r1" w:date="2020-03-27T22:19:00Z"/>
        </w:trPr>
        <w:tc>
          <w:tcPr>
            <w:tcW w:w="0" w:type="auto"/>
            <w:shd w:val="clear" w:color="auto" w:fill="auto"/>
            <w:hideMark/>
          </w:tcPr>
          <w:p w14:paraId="2839CB44" w14:textId="77777777" w:rsidR="00656134" w:rsidRPr="004072B1" w:rsidRDefault="00656134">
            <w:pPr>
              <w:pStyle w:val="TAH"/>
              <w:rPr>
                <w:ins w:id="162615" w:author="CR#1493r1" w:date="2020-03-27T22:19:00Z"/>
                <w:szCs w:val="22"/>
                <w:rPrChange w:id="162616" w:author="Draft version 2" w:date="2020-04-03T01:44:00Z">
                  <w:rPr>
                    <w:ins w:id="162617" w:author="CR#1493r1" w:date="2020-03-27T22:19:00Z"/>
                    <w:rFonts w:ascii="Arial" w:hAnsi="Arial"/>
                    <w:b/>
                    <w:sz w:val="18"/>
                    <w:szCs w:val="22"/>
                  </w:rPr>
                </w:rPrChange>
              </w:rPr>
              <w:pPrChange w:id="162618" w:author="CR#1493r1" w:date="2020-03-27T22:25:00Z">
                <w:pPr>
                  <w:keepNext/>
                  <w:keepLines/>
                  <w:spacing w:after="0"/>
                  <w:jc w:val="center"/>
                </w:pPr>
              </w:pPrChange>
            </w:pPr>
            <w:ins w:id="162619" w:author="CR#1493r1" w:date="2020-03-27T22:19:00Z">
              <w:r w:rsidRPr="004072B1">
                <w:rPr>
                  <w:bCs/>
                  <w:i/>
                  <w:rPrChange w:id="162620" w:author="Draft version 2" w:date="2020-04-03T01:44:00Z">
                    <w:rPr>
                      <w:bCs/>
                      <w:iCs/>
                    </w:rPr>
                  </w:rPrChange>
                </w:rPr>
                <w:t>MasterInformationBlock</w:t>
              </w:r>
              <w:r w:rsidRPr="004072B1">
                <w:rPr>
                  <w:i/>
                  <w:noProof/>
                  <w:rPrChange w:id="162621" w:author="Draft version 2" w:date="2020-04-03T01:44:00Z">
                    <w:rPr>
                      <w:noProof/>
                    </w:rPr>
                  </w:rPrChange>
                </w:rPr>
                <w:t>Sidelink</w:t>
              </w:r>
              <w:r w:rsidRPr="004072B1">
                <w:rPr>
                  <w:szCs w:val="22"/>
                  <w:rPrChange w:id="162622" w:author="Draft version 2" w:date="2020-04-03T01:44:00Z">
                    <w:rPr>
                      <w:rFonts w:ascii="Arial" w:hAnsi="Arial"/>
                      <w:b/>
                      <w:sz w:val="18"/>
                      <w:szCs w:val="22"/>
                    </w:rPr>
                  </w:rPrChange>
                </w:rPr>
                <w:t xml:space="preserve"> field descriptions</w:t>
              </w:r>
            </w:ins>
          </w:p>
        </w:tc>
      </w:tr>
      <w:tr w:rsidR="00936420" w:rsidRPr="004072B1" w14:paraId="5B532795" w14:textId="77777777" w:rsidTr="00192261">
        <w:trPr>
          <w:ins w:id="162623" w:author="CR#1493r1" w:date="2020-03-27T22:19:00Z"/>
        </w:trPr>
        <w:tc>
          <w:tcPr>
            <w:tcW w:w="0" w:type="auto"/>
            <w:shd w:val="clear" w:color="auto" w:fill="auto"/>
          </w:tcPr>
          <w:p w14:paraId="3A82068B" w14:textId="77777777" w:rsidR="00656134" w:rsidRPr="004072B1" w:rsidRDefault="00656134" w:rsidP="00192261">
            <w:pPr>
              <w:pStyle w:val="TAL"/>
              <w:rPr>
                <w:ins w:id="162624" w:author="CR#1493r1" w:date="2020-03-27T22:19:00Z"/>
                <w:b/>
                <w:bCs/>
                <w:i/>
                <w:noProof/>
                <w:lang w:eastAsia="en-GB"/>
                <w:rPrChange w:id="162625" w:author="Draft version 2" w:date="2020-04-03T01:44:00Z">
                  <w:rPr>
                    <w:ins w:id="162626" w:author="CR#1493r1" w:date="2020-03-27T22:19:00Z"/>
                    <w:b/>
                    <w:bCs/>
                    <w:i/>
                    <w:noProof/>
                    <w:lang w:eastAsia="en-GB"/>
                  </w:rPr>
                </w:rPrChange>
              </w:rPr>
            </w:pPr>
            <w:ins w:id="162627" w:author="CR#1493r1" w:date="2020-03-27T22:19:00Z">
              <w:r w:rsidRPr="004072B1">
                <w:rPr>
                  <w:b/>
                  <w:bCs/>
                  <w:i/>
                  <w:noProof/>
                  <w:lang w:eastAsia="en-GB"/>
                  <w:rPrChange w:id="162628" w:author="Draft version 2" w:date="2020-04-03T01:44:00Z">
                    <w:rPr>
                      <w:b/>
                      <w:bCs/>
                      <w:i/>
                      <w:noProof/>
                      <w:lang w:eastAsia="en-GB"/>
                    </w:rPr>
                  </w:rPrChange>
                </w:rPr>
                <w:t>directFrameNumber</w:t>
              </w:r>
            </w:ins>
          </w:p>
          <w:p w14:paraId="2941C5EF" w14:textId="5CCC1747" w:rsidR="00656134" w:rsidRPr="004072B1" w:rsidRDefault="00656134">
            <w:pPr>
              <w:pStyle w:val="TAL"/>
              <w:rPr>
                <w:ins w:id="162629" w:author="CR#1493r1" w:date="2020-03-27T22:19:00Z"/>
                <w:b/>
                <w:i/>
                <w:szCs w:val="22"/>
                <w:lang w:eastAsia="en-GB"/>
                <w:rPrChange w:id="162630" w:author="Draft version 2" w:date="2020-04-03T01:44:00Z">
                  <w:rPr>
                    <w:ins w:id="162631" w:author="CR#1493r1" w:date="2020-03-27T22:19:00Z"/>
                    <w:rFonts w:ascii="Arial" w:hAnsi="Arial"/>
                    <w:b/>
                    <w:i/>
                    <w:sz w:val="18"/>
                    <w:szCs w:val="22"/>
                    <w:lang w:eastAsia="en-GB"/>
                  </w:rPr>
                </w:rPrChange>
              </w:rPr>
              <w:pPrChange w:id="162632" w:author="CR#1493r1" w:date="2020-03-27T22:26:00Z">
                <w:pPr>
                  <w:keepNext/>
                  <w:keepLines/>
                  <w:spacing w:after="0"/>
                </w:pPr>
              </w:pPrChange>
            </w:pPr>
            <w:ins w:id="162633" w:author="CR#1493r1" w:date="2020-03-27T22:19:00Z">
              <w:r w:rsidRPr="004072B1">
                <w:rPr>
                  <w:noProof/>
                  <w:lang w:eastAsia="en-GB"/>
                  <w:rPrChange w:id="162634" w:author="Draft version 2" w:date="2020-04-03T01:44:00Z">
                    <w:rPr>
                      <w:rFonts w:ascii="Arial" w:hAnsi="Arial"/>
                      <w:noProof/>
                      <w:sz w:val="18"/>
                      <w:lang w:eastAsia="en-GB"/>
                    </w:rPr>
                  </w:rPrChange>
                </w:rPr>
                <w:t>Indicates the frame number in which S-SSB transmitted.</w:t>
              </w:r>
            </w:ins>
          </w:p>
        </w:tc>
      </w:tr>
      <w:tr w:rsidR="00936420" w:rsidRPr="004072B1" w14:paraId="56A43F94" w14:textId="77777777" w:rsidTr="00192261">
        <w:trPr>
          <w:ins w:id="162635" w:author="CR#1493r1" w:date="2020-03-27T22:19:00Z"/>
        </w:trPr>
        <w:tc>
          <w:tcPr>
            <w:tcW w:w="0" w:type="auto"/>
            <w:shd w:val="clear" w:color="auto" w:fill="auto"/>
          </w:tcPr>
          <w:p w14:paraId="20225D17" w14:textId="77777777" w:rsidR="00656134" w:rsidRPr="004072B1" w:rsidRDefault="00656134" w:rsidP="00192261">
            <w:pPr>
              <w:pStyle w:val="TAL"/>
              <w:rPr>
                <w:ins w:id="162636" w:author="CR#1493r1" w:date="2020-03-27T22:19:00Z"/>
                <w:b/>
                <w:bCs/>
                <w:i/>
                <w:noProof/>
                <w:lang w:eastAsia="en-GB"/>
                <w:rPrChange w:id="162637" w:author="Draft version 2" w:date="2020-04-03T01:44:00Z">
                  <w:rPr>
                    <w:ins w:id="162638" w:author="CR#1493r1" w:date="2020-03-27T22:19:00Z"/>
                    <w:b/>
                    <w:bCs/>
                    <w:i/>
                    <w:noProof/>
                    <w:lang w:eastAsia="en-GB"/>
                  </w:rPr>
                </w:rPrChange>
              </w:rPr>
            </w:pPr>
            <w:ins w:id="162639" w:author="CR#1493r1" w:date="2020-03-27T22:19:00Z">
              <w:r w:rsidRPr="004072B1">
                <w:rPr>
                  <w:b/>
                  <w:bCs/>
                  <w:i/>
                  <w:noProof/>
                  <w:lang w:eastAsia="en-GB"/>
                  <w:rPrChange w:id="162640" w:author="Draft version 2" w:date="2020-04-03T01:44:00Z">
                    <w:rPr>
                      <w:b/>
                      <w:bCs/>
                      <w:i/>
                      <w:noProof/>
                      <w:lang w:eastAsia="en-GB"/>
                    </w:rPr>
                  </w:rPrChange>
                </w:rPr>
                <w:t>inCoverage</w:t>
              </w:r>
            </w:ins>
          </w:p>
          <w:p w14:paraId="615A0CA7" w14:textId="77777777" w:rsidR="00656134" w:rsidRPr="004072B1" w:rsidRDefault="00656134" w:rsidP="00192261">
            <w:pPr>
              <w:pStyle w:val="TAL"/>
              <w:rPr>
                <w:ins w:id="162641" w:author="CR#1493r1" w:date="2020-03-27T22:19:00Z"/>
                <w:bCs/>
                <w:szCs w:val="22"/>
                <w:lang w:eastAsia="en-GB"/>
                <w:rPrChange w:id="162642" w:author="Draft version 2" w:date="2020-04-03T01:44:00Z">
                  <w:rPr>
                    <w:ins w:id="162643" w:author="CR#1493r1" w:date="2020-03-27T22:19:00Z"/>
                    <w:bCs/>
                    <w:szCs w:val="22"/>
                    <w:lang w:eastAsia="en-GB"/>
                  </w:rPr>
                </w:rPrChange>
              </w:rPr>
            </w:pPr>
            <w:ins w:id="162644" w:author="CR#1493r1" w:date="2020-03-27T22:19:00Z">
              <w:r w:rsidRPr="004072B1">
                <w:rPr>
                  <w:bCs/>
                  <w:noProof/>
                  <w:lang w:eastAsia="en-GB"/>
                  <w:rPrChange w:id="162645" w:author="Draft version 2" w:date="2020-04-03T01:44:00Z">
                    <w:rPr>
                      <w:bCs/>
                      <w:noProof/>
                      <w:lang w:eastAsia="en-GB"/>
                    </w:rPr>
                  </w:rPrChange>
                </w:rPr>
                <w:t xml:space="preserve">Value TRUE indicates that the UE transmitting the </w:t>
              </w:r>
              <w:r w:rsidRPr="004072B1">
                <w:rPr>
                  <w:bCs/>
                  <w:i/>
                  <w:noProof/>
                  <w:lang w:eastAsia="en-GB"/>
                  <w:rPrChange w:id="162646" w:author="Draft version 2" w:date="2020-04-03T01:44:00Z">
                    <w:rPr>
                      <w:bCs/>
                      <w:i/>
                      <w:noProof/>
                      <w:lang w:eastAsia="en-GB"/>
                    </w:rPr>
                  </w:rPrChange>
                </w:rPr>
                <w:t>MasterInformationBlockSidelink</w:t>
              </w:r>
              <w:r w:rsidRPr="004072B1">
                <w:rPr>
                  <w:bCs/>
                  <w:noProof/>
                  <w:lang w:eastAsia="en-GB"/>
                  <w:rPrChange w:id="162647" w:author="Draft version 2" w:date="2020-04-03T01:44:00Z">
                    <w:rPr>
                      <w:bCs/>
                      <w:noProof/>
                      <w:lang w:eastAsia="en-GB"/>
                    </w:rPr>
                  </w:rPrChange>
                </w:rPr>
                <w:t xml:space="preserve"> is in network coverage.</w:t>
              </w:r>
            </w:ins>
          </w:p>
        </w:tc>
      </w:tr>
      <w:tr w:rsidR="00656134" w:rsidRPr="004072B1" w14:paraId="5506D29A" w14:textId="77777777" w:rsidTr="00192261">
        <w:trPr>
          <w:ins w:id="162648" w:author="CR#1493r1" w:date="2020-03-27T22:19:00Z"/>
        </w:trPr>
        <w:tc>
          <w:tcPr>
            <w:tcW w:w="0" w:type="auto"/>
            <w:shd w:val="clear" w:color="auto" w:fill="auto"/>
          </w:tcPr>
          <w:p w14:paraId="7627F398" w14:textId="77777777" w:rsidR="00656134" w:rsidRPr="004072B1" w:rsidRDefault="00656134" w:rsidP="00192261">
            <w:pPr>
              <w:pStyle w:val="TAL"/>
              <w:rPr>
                <w:ins w:id="162649" w:author="CR#1493r1" w:date="2020-03-27T22:19:00Z"/>
                <w:b/>
                <w:bCs/>
                <w:i/>
                <w:noProof/>
                <w:lang w:eastAsia="en-GB"/>
                <w:rPrChange w:id="162650" w:author="Draft version 2" w:date="2020-04-03T01:44:00Z">
                  <w:rPr>
                    <w:ins w:id="162651" w:author="CR#1493r1" w:date="2020-03-27T22:19:00Z"/>
                    <w:b/>
                    <w:bCs/>
                    <w:i/>
                    <w:noProof/>
                    <w:lang w:eastAsia="en-GB"/>
                  </w:rPr>
                </w:rPrChange>
              </w:rPr>
            </w:pPr>
            <w:ins w:id="162652" w:author="CR#1493r1" w:date="2020-03-27T22:19:00Z">
              <w:r w:rsidRPr="004072B1">
                <w:rPr>
                  <w:b/>
                  <w:bCs/>
                  <w:i/>
                  <w:noProof/>
                  <w:lang w:eastAsia="en-GB"/>
                  <w:rPrChange w:id="162653" w:author="Draft version 2" w:date="2020-04-03T01:44:00Z">
                    <w:rPr>
                      <w:b/>
                      <w:bCs/>
                      <w:i/>
                      <w:noProof/>
                      <w:lang w:eastAsia="en-GB"/>
                    </w:rPr>
                  </w:rPrChange>
                </w:rPr>
                <w:t>slotIndex</w:t>
              </w:r>
            </w:ins>
          </w:p>
          <w:p w14:paraId="75B8FE75" w14:textId="77777777" w:rsidR="00656134" w:rsidRPr="004072B1" w:rsidRDefault="00656134" w:rsidP="00192261">
            <w:pPr>
              <w:pStyle w:val="TAL"/>
              <w:rPr>
                <w:ins w:id="162654" w:author="CR#1493r1" w:date="2020-03-27T22:19:00Z"/>
                <w:bCs/>
                <w:noProof/>
                <w:lang w:eastAsia="en-GB"/>
                <w:rPrChange w:id="162655" w:author="Draft version 2" w:date="2020-04-03T01:44:00Z">
                  <w:rPr>
                    <w:ins w:id="162656" w:author="CR#1493r1" w:date="2020-03-27T22:19:00Z"/>
                    <w:bCs/>
                    <w:noProof/>
                    <w:lang w:eastAsia="en-GB"/>
                  </w:rPr>
                </w:rPrChange>
              </w:rPr>
            </w:pPr>
            <w:ins w:id="162657" w:author="CR#1493r1" w:date="2020-03-27T22:19:00Z">
              <w:r w:rsidRPr="004072B1">
                <w:rPr>
                  <w:bCs/>
                  <w:noProof/>
                  <w:lang w:eastAsia="en-GB"/>
                  <w:rPrChange w:id="162658" w:author="Draft version 2" w:date="2020-04-03T01:44:00Z">
                    <w:rPr>
                      <w:bCs/>
                      <w:noProof/>
                      <w:lang w:eastAsia="en-GB"/>
                    </w:rPr>
                  </w:rPrChange>
                </w:rPr>
                <w:t>Indicates the slot index in which S-SSB transmitted.</w:t>
              </w:r>
            </w:ins>
          </w:p>
        </w:tc>
      </w:tr>
    </w:tbl>
    <w:p w14:paraId="01CA40C8" w14:textId="77777777" w:rsidR="00656134" w:rsidRPr="004072B1" w:rsidRDefault="00656134" w:rsidP="00656134">
      <w:pPr>
        <w:rPr>
          <w:ins w:id="162659" w:author="CR#1493r1" w:date="2020-03-27T22:19:00Z"/>
          <w:iCs/>
          <w:lang w:eastAsia="zh-CN"/>
          <w:rPrChange w:id="162660" w:author="Draft version 2" w:date="2020-04-03T01:44:00Z">
            <w:rPr>
              <w:ins w:id="162661" w:author="CR#1493r1" w:date="2020-03-27T22:19:00Z"/>
              <w:iCs/>
              <w:lang w:eastAsia="zh-CN"/>
            </w:rPr>
          </w:rPrChange>
        </w:rPr>
      </w:pPr>
    </w:p>
    <w:p w14:paraId="4723DC2C" w14:textId="77777777" w:rsidR="00656134" w:rsidRPr="004072B1" w:rsidRDefault="00656134">
      <w:pPr>
        <w:pStyle w:val="Heading4"/>
        <w:rPr>
          <w:ins w:id="162662" w:author="CR#1493r1" w:date="2020-03-27T22:19:00Z"/>
          <w:rFonts w:eastAsia="MS Mincho"/>
          <w:rPrChange w:id="162663" w:author="Draft version 2" w:date="2020-04-03T01:44:00Z">
            <w:rPr>
              <w:ins w:id="162664" w:author="CR#1493r1" w:date="2020-03-27T22:19:00Z"/>
              <w:rFonts w:ascii="Arial" w:eastAsia="MS Mincho" w:hAnsi="Arial"/>
              <w:sz w:val="24"/>
            </w:rPr>
          </w:rPrChange>
        </w:rPr>
        <w:pPrChange w:id="162665" w:author="CR#1493r1" w:date="2020-03-27T22:27:00Z">
          <w:pPr>
            <w:keepNext/>
            <w:keepLines/>
            <w:spacing w:before="120"/>
            <w:ind w:left="1418" w:hanging="1418"/>
            <w:outlineLvl w:val="3"/>
          </w:pPr>
        </w:pPrChange>
      </w:pPr>
      <w:bookmarkStart w:id="162666" w:name="_Toc36757458"/>
      <w:ins w:id="162667" w:author="CR#1493r1" w:date="2020-03-27T22:19:00Z">
        <w:r w:rsidRPr="004072B1">
          <w:rPr>
            <w:rFonts w:eastAsia="MS Mincho"/>
            <w:rPrChange w:id="162668" w:author="Draft version 2" w:date="2020-04-03T01:44:00Z">
              <w:rPr>
                <w:rFonts w:ascii="Arial" w:eastAsia="MS Mincho" w:hAnsi="Arial"/>
                <w:sz w:val="24"/>
              </w:rPr>
            </w:rPrChange>
          </w:rPr>
          <w:t>–</w:t>
        </w:r>
        <w:r w:rsidRPr="004072B1">
          <w:rPr>
            <w:rFonts w:eastAsia="MS Mincho"/>
            <w:rPrChange w:id="162669" w:author="Draft version 2" w:date="2020-04-03T01:44:00Z">
              <w:rPr>
                <w:rFonts w:ascii="Arial" w:eastAsia="MS Mincho" w:hAnsi="Arial"/>
                <w:sz w:val="24"/>
              </w:rPr>
            </w:rPrChange>
          </w:rPr>
          <w:tab/>
        </w:r>
        <w:r w:rsidRPr="004072B1">
          <w:rPr>
            <w:rFonts w:eastAsia="MS Mincho"/>
            <w:i/>
            <w:iCs/>
            <w:rPrChange w:id="162670" w:author="Draft version 2" w:date="2020-04-03T01:44:00Z">
              <w:rPr>
                <w:rFonts w:eastAsia="MS Mincho"/>
              </w:rPr>
            </w:rPrChange>
          </w:rPr>
          <w:t>MeasurementReportSidelink</w:t>
        </w:r>
        <w:bookmarkEnd w:id="162666"/>
      </w:ins>
    </w:p>
    <w:p w14:paraId="45C26192" w14:textId="77777777" w:rsidR="00656134" w:rsidRPr="004072B1" w:rsidRDefault="00656134" w:rsidP="00656134">
      <w:pPr>
        <w:rPr>
          <w:ins w:id="162671" w:author="CR#1493r1" w:date="2020-03-27T22:19:00Z"/>
          <w:rFonts w:eastAsia="MS Mincho"/>
          <w:rPrChange w:id="162672" w:author="Draft version 2" w:date="2020-04-03T01:44:00Z">
            <w:rPr>
              <w:ins w:id="162673" w:author="CR#1493r1" w:date="2020-03-27T22:19:00Z"/>
              <w:rFonts w:eastAsia="MS Mincho"/>
            </w:rPr>
          </w:rPrChange>
        </w:rPr>
      </w:pPr>
      <w:ins w:id="162674" w:author="CR#1493r1" w:date="2020-03-27T22:19:00Z">
        <w:r w:rsidRPr="004072B1">
          <w:rPr>
            <w:rPrChange w:id="162675" w:author="Draft version 2" w:date="2020-04-03T01:44:00Z">
              <w:rPr/>
            </w:rPrChange>
          </w:rPr>
          <w:t xml:space="preserve">The </w:t>
        </w:r>
        <w:r w:rsidRPr="004072B1">
          <w:rPr>
            <w:i/>
            <w:rPrChange w:id="162676" w:author="Draft version 2" w:date="2020-04-03T01:44:00Z">
              <w:rPr>
                <w:i/>
              </w:rPr>
            </w:rPrChange>
          </w:rPr>
          <w:t>MeasurementReportSidelink</w:t>
        </w:r>
        <w:r w:rsidRPr="004072B1">
          <w:rPr>
            <w:rPrChange w:id="162677" w:author="Draft version 2" w:date="2020-04-03T01:44:00Z">
              <w:rPr/>
            </w:rPrChange>
          </w:rPr>
          <w:t xml:space="preserve"> message is used for the indication of measurement results of NR sidelink.</w:t>
        </w:r>
      </w:ins>
    </w:p>
    <w:p w14:paraId="4D2609DC" w14:textId="77777777" w:rsidR="00656134" w:rsidRPr="004072B1" w:rsidRDefault="00656134">
      <w:pPr>
        <w:pStyle w:val="B1"/>
        <w:rPr>
          <w:ins w:id="162678" w:author="CR#1493r1" w:date="2020-03-27T22:19:00Z"/>
          <w:rPrChange w:id="162679" w:author="Draft version 2" w:date="2020-04-03T01:44:00Z">
            <w:rPr>
              <w:ins w:id="162680" w:author="CR#1493r1" w:date="2020-03-27T22:19:00Z"/>
            </w:rPr>
          </w:rPrChange>
        </w:rPr>
        <w:pPrChange w:id="162681" w:author="CR#1493r1" w:date="2020-03-27T22:27:00Z">
          <w:pPr>
            <w:ind w:left="568" w:hanging="284"/>
          </w:pPr>
        </w:pPrChange>
      </w:pPr>
      <w:ins w:id="162682" w:author="CR#1493r1" w:date="2020-03-27T22:19:00Z">
        <w:r w:rsidRPr="004072B1">
          <w:rPr>
            <w:rPrChange w:id="162683" w:author="Draft version 2" w:date="2020-04-03T01:44:00Z">
              <w:rPr/>
            </w:rPrChange>
          </w:rPr>
          <w:t>Signalling radio bearer: Sidelink SRB for PC5-RRC</w:t>
        </w:r>
      </w:ins>
    </w:p>
    <w:p w14:paraId="4755255F" w14:textId="77777777" w:rsidR="00656134" w:rsidRPr="004072B1" w:rsidRDefault="00656134">
      <w:pPr>
        <w:pStyle w:val="B1"/>
        <w:rPr>
          <w:ins w:id="162684" w:author="CR#1493r1" w:date="2020-03-27T22:19:00Z"/>
          <w:rPrChange w:id="162685" w:author="Draft version 2" w:date="2020-04-03T01:44:00Z">
            <w:rPr>
              <w:ins w:id="162686" w:author="CR#1493r1" w:date="2020-03-27T22:19:00Z"/>
            </w:rPr>
          </w:rPrChange>
        </w:rPr>
        <w:pPrChange w:id="162687" w:author="CR#1493r1" w:date="2020-03-27T22:27:00Z">
          <w:pPr>
            <w:ind w:left="568" w:hanging="284"/>
          </w:pPr>
        </w:pPrChange>
      </w:pPr>
      <w:ins w:id="162688" w:author="CR#1493r1" w:date="2020-03-27T22:19:00Z">
        <w:r w:rsidRPr="004072B1">
          <w:rPr>
            <w:rPrChange w:id="162689" w:author="Draft version 2" w:date="2020-04-03T01:44:00Z">
              <w:rPr/>
            </w:rPrChange>
          </w:rPr>
          <w:t>RLC-SAP: AM</w:t>
        </w:r>
      </w:ins>
    </w:p>
    <w:p w14:paraId="28878F4B" w14:textId="77777777" w:rsidR="00656134" w:rsidRPr="004072B1" w:rsidRDefault="00656134">
      <w:pPr>
        <w:pStyle w:val="B1"/>
        <w:rPr>
          <w:ins w:id="162690" w:author="CR#1493r1" w:date="2020-03-27T22:19:00Z"/>
          <w:rPrChange w:id="162691" w:author="Draft version 2" w:date="2020-04-03T01:44:00Z">
            <w:rPr>
              <w:ins w:id="162692" w:author="CR#1493r1" w:date="2020-03-27T22:19:00Z"/>
            </w:rPr>
          </w:rPrChange>
        </w:rPr>
        <w:pPrChange w:id="162693" w:author="CR#1493r1" w:date="2020-03-27T22:27:00Z">
          <w:pPr>
            <w:ind w:left="568" w:hanging="284"/>
          </w:pPr>
        </w:pPrChange>
      </w:pPr>
      <w:ins w:id="162694" w:author="CR#1493r1" w:date="2020-03-27T22:19:00Z">
        <w:r w:rsidRPr="004072B1">
          <w:rPr>
            <w:rPrChange w:id="162695" w:author="Draft version 2" w:date="2020-04-03T01:44:00Z">
              <w:rPr/>
            </w:rPrChange>
          </w:rPr>
          <w:t>Logical channel: SCCH</w:t>
        </w:r>
      </w:ins>
    </w:p>
    <w:p w14:paraId="73910BA8" w14:textId="77777777" w:rsidR="00656134" w:rsidRPr="004072B1" w:rsidRDefault="00656134">
      <w:pPr>
        <w:pStyle w:val="B1"/>
        <w:rPr>
          <w:ins w:id="162696" w:author="CR#1493r1" w:date="2020-03-27T22:19:00Z"/>
          <w:rPrChange w:id="162697" w:author="Draft version 2" w:date="2020-04-03T01:44:00Z">
            <w:rPr>
              <w:ins w:id="162698" w:author="CR#1493r1" w:date="2020-03-27T22:19:00Z"/>
            </w:rPr>
          </w:rPrChange>
        </w:rPr>
        <w:pPrChange w:id="162699" w:author="CR#1493r1" w:date="2020-03-27T22:27:00Z">
          <w:pPr>
            <w:ind w:left="568" w:hanging="284"/>
          </w:pPr>
        </w:pPrChange>
      </w:pPr>
      <w:ins w:id="162700" w:author="CR#1493r1" w:date="2020-03-27T22:19:00Z">
        <w:r w:rsidRPr="004072B1">
          <w:rPr>
            <w:rPrChange w:id="162701" w:author="Draft version 2" w:date="2020-04-03T01:44:00Z">
              <w:rPr/>
            </w:rPrChange>
          </w:rPr>
          <w:t xml:space="preserve">Direction: UE to </w:t>
        </w:r>
        <w:r w:rsidRPr="004072B1">
          <w:rPr>
            <w:lang w:eastAsia="zh-CN"/>
            <w:rPrChange w:id="162702" w:author="Draft version 2" w:date="2020-04-03T01:44:00Z">
              <w:rPr>
                <w:lang w:eastAsia="zh-CN"/>
              </w:rPr>
            </w:rPrChange>
          </w:rPr>
          <w:t>UE</w:t>
        </w:r>
      </w:ins>
    </w:p>
    <w:p w14:paraId="1E791CF3" w14:textId="77777777" w:rsidR="00656134" w:rsidRPr="004072B1" w:rsidRDefault="00656134">
      <w:pPr>
        <w:pStyle w:val="TH"/>
        <w:rPr>
          <w:ins w:id="162703" w:author="CR#1493r1" w:date="2020-03-27T22:19:00Z"/>
          <w:rPrChange w:id="162704" w:author="Draft version 2" w:date="2020-04-03T01:44:00Z">
            <w:rPr>
              <w:ins w:id="162705" w:author="CR#1493r1" w:date="2020-03-27T22:19:00Z"/>
              <w:rFonts w:ascii="Arial" w:hAnsi="Arial"/>
              <w:b/>
            </w:rPr>
          </w:rPrChange>
        </w:rPr>
        <w:pPrChange w:id="162706" w:author="CR#1493r1" w:date="2020-03-27T22:27:00Z">
          <w:pPr>
            <w:keepNext/>
            <w:keepLines/>
            <w:spacing w:before="60"/>
            <w:jc w:val="center"/>
          </w:pPr>
        </w:pPrChange>
      </w:pPr>
      <w:ins w:id="162707" w:author="CR#1493r1" w:date="2020-03-27T22:19:00Z">
        <w:r w:rsidRPr="004072B1">
          <w:rPr>
            <w:i/>
            <w:iCs/>
            <w:rPrChange w:id="162708" w:author="Draft version 2" w:date="2020-04-03T01:44:00Z">
              <w:rPr/>
            </w:rPrChange>
          </w:rPr>
          <w:t>MeasurementReportSidelink</w:t>
        </w:r>
        <w:r w:rsidRPr="004072B1">
          <w:rPr>
            <w:rPrChange w:id="162709" w:author="Draft version 2" w:date="2020-04-03T01:44:00Z">
              <w:rPr>
                <w:rFonts w:ascii="Arial" w:hAnsi="Arial"/>
                <w:b/>
              </w:rPr>
            </w:rPrChange>
          </w:rPr>
          <w:t xml:space="preserve"> message</w:t>
        </w:r>
      </w:ins>
    </w:p>
    <w:p w14:paraId="275865EE" w14:textId="77777777" w:rsidR="00656134" w:rsidRPr="004072B1" w:rsidRDefault="00656134">
      <w:pPr>
        <w:pStyle w:val="PL"/>
        <w:rPr>
          <w:ins w:id="162710" w:author="CR#1493r1" w:date="2020-03-27T22:19:00Z"/>
          <w:rPrChange w:id="162711" w:author="Draft version 2" w:date="2020-04-03T01:44:00Z">
            <w:rPr>
              <w:ins w:id="162712" w:author="CR#1493r1" w:date="2020-03-27T22:19:00Z"/>
            </w:rPr>
          </w:rPrChange>
        </w:rPr>
        <w:pPrChange w:id="16271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14" w:author="CR#1493r1" w:date="2020-03-27T22:19:00Z">
        <w:r w:rsidRPr="004072B1">
          <w:rPr>
            <w:rPrChange w:id="162715" w:author="Draft version 2" w:date="2020-04-03T01:44:00Z">
              <w:rPr>
                <w:rFonts w:ascii="Courier New" w:hAnsi="Courier New"/>
                <w:noProof/>
                <w:sz w:val="16"/>
                <w:lang w:eastAsia="en-GB"/>
              </w:rPr>
            </w:rPrChange>
          </w:rPr>
          <w:t>-- ASN1START</w:t>
        </w:r>
      </w:ins>
    </w:p>
    <w:p w14:paraId="054B122A" w14:textId="77777777" w:rsidR="00656134" w:rsidRPr="004072B1" w:rsidRDefault="00656134">
      <w:pPr>
        <w:pStyle w:val="PL"/>
        <w:rPr>
          <w:ins w:id="162716" w:author="CR#1493r1" w:date="2020-03-27T22:19:00Z"/>
          <w:rPrChange w:id="162717" w:author="Draft version 2" w:date="2020-04-03T01:44:00Z">
            <w:rPr>
              <w:ins w:id="162718" w:author="CR#1493r1" w:date="2020-03-27T22:19:00Z"/>
            </w:rPr>
          </w:rPrChange>
        </w:rPr>
        <w:pPrChange w:id="16271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20" w:author="CR#1493r1" w:date="2020-03-27T22:19:00Z">
        <w:r w:rsidRPr="004072B1">
          <w:rPr>
            <w:rPrChange w:id="162721" w:author="Draft version 2" w:date="2020-04-03T01:44:00Z">
              <w:rPr/>
            </w:rPrChange>
          </w:rPr>
          <w:t>-- TAG-MEASUREMENTREPORTSIDELINK-START</w:t>
        </w:r>
      </w:ins>
    </w:p>
    <w:p w14:paraId="2C04794D" w14:textId="77777777" w:rsidR="00656134" w:rsidRPr="004072B1" w:rsidRDefault="00656134">
      <w:pPr>
        <w:pStyle w:val="PL"/>
        <w:rPr>
          <w:ins w:id="162722" w:author="CR#1493r1" w:date="2020-03-27T22:19:00Z"/>
          <w:rPrChange w:id="162723" w:author="Draft version 2" w:date="2020-04-03T01:44:00Z">
            <w:rPr>
              <w:ins w:id="162724" w:author="CR#1493r1" w:date="2020-03-27T22:19:00Z"/>
            </w:rPr>
          </w:rPrChange>
        </w:rPr>
        <w:pPrChange w:id="162725"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AE409C" w14:textId="77777777" w:rsidR="00656134" w:rsidRPr="004072B1" w:rsidRDefault="00656134">
      <w:pPr>
        <w:pStyle w:val="PL"/>
        <w:rPr>
          <w:ins w:id="162726" w:author="CR#1493r1" w:date="2020-03-27T22:19:00Z"/>
          <w:rPrChange w:id="162727" w:author="Draft version 2" w:date="2020-04-03T01:44:00Z">
            <w:rPr>
              <w:ins w:id="162728" w:author="CR#1493r1" w:date="2020-03-27T22:19:00Z"/>
              <w:rFonts w:ascii="Courier New" w:hAnsi="Courier New"/>
              <w:noProof/>
              <w:sz w:val="16"/>
              <w:lang w:eastAsia="en-GB"/>
            </w:rPr>
          </w:rPrChange>
        </w:rPr>
        <w:pPrChange w:id="16272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30" w:author="CR#1493r1" w:date="2020-03-27T22:19:00Z">
        <w:r w:rsidRPr="004072B1">
          <w:rPr>
            <w:rPrChange w:id="162731" w:author="Draft version 2" w:date="2020-04-03T01:44:00Z">
              <w:rPr/>
            </w:rPrChange>
          </w:rPr>
          <w:t xml:space="preserve">MeasurementReportSidelink ::=                   </w:t>
        </w:r>
        <w:r w:rsidRPr="004072B1">
          <w:rPr>
            <w:rPrChange w:id="162732" w:author="Draft version 2" w:date="2020-04-03T01:44:00Z">
              <w:rPr>
                <w:color w:val="993366"/>
              </w:rPr>
            </w:rPrChange>
          </w:rPr>
          <w:t>SEQUENCE</w:t>
        </w:r>
        <w:r w:rsidRPr="004072B1">
          <w:rPr>
            <w:rPrChange w:id="162733" w:author="Draft version 2" w:date="2020-04-03T01:44:00Z">
              <w:rPr>
                <w:rFonts w:ascii="Courier New" w:hAnsi="Courier New"/>
                <w:noProof/>
                <w:sz w:val="16"/>
                <w:lang w:eastAsia="en-GB"/>
              </w:rPr>
            </w:rPrChange>
          </w:rPr>
          <w:t xml:space="preserve"> {</w:t>
        </w:r>
      </w:ins>
    </w:p>
    <w:p w14:paraId="31F17F02" w14:textId="77777777" w:rsidR="00656134" w:rsidRPr="004072B1" w:rsidRDefault="00656134">
      <w:pPr>
        <w:pStyle w:val="PL"/>
        <w:rPr>
          <w:ins w:id="162734" w:author="CR#1493r1" w:date="2020-03-27T22:19:00Z"/>
          <w:rPrChange w:id="162735" w:author="Draft version 2" w:date="2020-04-03T01:44:00Z">
            <w:rPr>
              <w:ins w:id="162736" w:author="CR#1493r1" w:date="2020-03-27T22:19:00Z"/>
              <w:rFonts w:ascii="Courier New" w:hAnsi="Courier New"/>
              <w:noProof/>
              <w:sz w:val="16"/>
              <w:lang w:eastAsia="en-GB"/>
            </w:rPr>
          </w:rPrChange>
        </w:rPr>
        <w:pPrChange w:id="16273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38" w:author="CR#1493r1" w:date="2020-03-27T22:19:00Z">
        <w:r w:rsidRPr="004072B1">
          <w:rPr>
            <w:rPrChange w:id="162739" w:author="Draft version 2" w:date="2020-04-03T01:44:00Z">
              <w:rPr>
                <w:rFonts w:ascii="Courier New" w:hAnsi="Courier New"/>
                <w:noProof/>
                <w:sz w:val="16"/>
                <w:lang w:eastAsia="en-GB"/>
              </w:rPr>
            </w:rPrChange>
          </w:rPr>
          <w:t xml:space="preserve">    criticalExtensions                              </w:t>
        </w:r>
        <w:r w:rsidRPr="004072B1">
          <w:rPr>
            <w:rPrChange w:id="162740" w:author="Draft version 2" w:date="2020-04-03T01:44:00Z">
              <w:rPr>
                <w:color w:val="993366"/>
              </w:rPr>
            </w:rPrChange>
          </w:rPr>
          <w:t>CHOICE</w:t>
        </w:r>
        <w:r w:rsidRPr="004072B1">
          <w:rPr>
            <w:rPrChange w:id="162741" w:author="Draft version 2" w:date="2020-04-03T01:44:00Z">
              <w:rPr>
                <w:rFonts w:ascii="Courier New" w:hAnsi="Courier New"/>
                <w:noProof/>
                <w:sz w:val="16"/>
                <w:lang w:eastAsia="en-GB"/>
              </w:rPr>
            </w:rPrChange>
          </w:rPr>
          <w:t xml:space="preserve"> {</w:t>
        </w:r>
      </w:ins>
    </w:p>
    <w:p w14:paraId="18A23D81" w14:textId="77777777" w:rsidR="00656134" w:rsidRPr="004072B1" w:rsidRDefault="00656134">
      <w:pPr>
        <w:pStyle w:val="PL"/>
        <w:rPr>
          <w:ins w:id="162742" w:author="CR#1493r1" w:date="2020-03-27T22:19:00Z"/>
          <w:rPrChange w:id="162743" w:author="Draft version 2" w:date="2020-04-03T01:44:00Z">
            <w:rPr>
              <w:ins w:id="162744" w:author="CR#1493r1" w:date="2020-03-27T22:19:00Z"/>
            </w:rPr>
          </w:rPrChange>
        </w:rPr>
        <w:pPrChange w:id="162745"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46" w:author="CR#1493r1" w:date="2020-03-27T22:19:00Z">
        <w:r w:rsidRPr="004072B1">
          <w:rPr>
            <w:rPrChange w:id="162747" w:author="Draft version 2" w:date="2020-04-03T01:44:00Z">
              <w:rPr/>
            </w:rPrChange>
          </w:rPr>
          <w:t xml:space="preserve">        measurementReportSidelink-r16                   MeasurementReportSidelink-IEs-r16,</w:t>
        </w:r>
      </w:ins>
    </w:p>
    <w:p w14:paraId="231E462C" w14:textId="77777777" w:rsidR="00656134" w:rsidRPr="004072B1" w:rsidRDefault="00656134">
      <w:pPr>
        <w:pStyle w:val="PL"/>
        <w:rPr>
          <w:ins w:id="162748" w:author="CR#1493r1" w:date="2020-03-27T22:19:00Z"/>
          <w:rPrChange w:id="162749" w:author="Draft version 2" w:date="2020-04-03T01:44:00Z">
            <w:rPr>
              <w:ins w:id="162750" w:author="CR#1493r1" w:date="2020-03-27T22:19:00Z"/>
              <w:rFonts w:ascii="Courier New" w:hAnsi="Courier New"/>
              <w:noProof/>
              <w:sz w:val="16"/>
              <w:lang w:eastAsia="en-GB"/>
            </w:rPr>
          </w:rPrChange>
        </w:rPr>
        <w:pPrChange w:id="162751"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52" w:author="CR#1493r1" w:date="2020-03-27T22:19:00Z">
        <w:r w:rsidRPr="004072B1">
          <w:rPr>
            <w:rPrChange w:id="162753" w:author="Draft version 2" w:date="2020-04-03T01:44:00Z">
              <w:rPr/>
            </w:rPrChange>
          </w:rPr>
          <w:t xml:space="preserve">        criticalExtensionsFuture                        </w:t>
        </w:r>
        <w:r w:rsidRPr="004072B1">
          <w:rPr>
            <w:rPrChange w:id="162754" w:author="Draft version 2" w:date="2020-04-03T01:44:00Z">
              <w:rPr>
                <w:color w:val="993366"/>
              </w:rPr>
            </w:rPrChange>
          </w:rPr>
          <w:t>SEQUENCE</w:t>
        </w:r>
        <w:r w:rsidRPr="004072B1">
          <w:rPr>
            <w:rPrChange w:id="162755" w:author="Draft version 2" w:date="2020-04-03T01:44:00Z">
              <w:rPr>
                <w:rFonts w:ascii="Courier New" w:hAnsi="Courier New"/>
                <w:noProof/>
                <w:sz w:val="16"/>
                <w:lang w:eastAsia="en-GB"/>
              </w:rPr>
            </w:rPrChange>
          </w:rPr>
          <w:t xml:space="preserve"> {}</w:t>
        </w:r>
      </w:ins>
    </w:p>
    <w:p w14:paraId="5B76C453" w14:textId="77777777" w:rsidR="00656134" w:rsidRPr="004072B1" w:rsidRDefault="00656134">
      <w:pPr>
        <w:pStyle w:val="PL"/>
        <w:rPr>
          <w:ins w:id="162756" w:author="CR#1493r1" w:date="2020-03-27T22:19:00Z"/>
          <w:rPrChange w:id="162757" w:author="Draft version 2" w:date="2020-04-03T01:44:00Z">
            <w:rPr>
              <w:ins w:id="162758" w:author="CR#1493r1" w:date="2020-03-27T22:19:00Z"/>
            </w:rPr>
          </w:rPrChange>
        </w:rPr>
        <w:pPrChange w:id="16275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60" w:author="CR#1493r1" w:date="2020-03-27T22:19:00Z">
        <w:r w:rsidRPr="004072B1">
          <w:rPr>
            <w:rPrChange w:id="162761" w:author="Draft version 2" w:date="2020-04-03T01:44:00Z">
              <w:rPr/>
            </w:rPrChange>
          </w:rPr>
          <w:t xml:space="preserve">    }</w:t>
        </w:r>
      </w:ins>
    </w:p>
    <w:p w14:paraId="765682C9" w14:textId="77777777" w:rsidR="00656134" w:rsidRPr="004072B1" w:rsidRDefault="00656134">
      <w:pPr>
        <w:pStyle w:val="PL"/>
        <w:rPr>
          <w:ins w:id="162762" w:author="CR#1493r1" w:date="2020-03-27T22:19:00Z"/>
          <w:rPrChange w:id="162763" w:author="Draft version 2" w:date="2020-04-03T01:44:00Z">
            <w:rPr>
              <w:ins w:id="162764" w:author="CR#1493r1" w:date="2020-03-27T22:19:00Z"/>
            </w:rPr>
          </w:rPrChange>
        </w:rPr>
        <w:pPrChange w:id="162765"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66" w:author="CR#1493r1" w:date="2020-03-27T22:19:00Z">
        <w:r w:rsidRPr="004072B1">
          <w:rPr>
            <w:rPrChange w:id="162767" w:author="Draft version 2" w:date="2020-04-03T01:44:00Z">
              <w:rPr/>
            </w:rPrChange>
          </w:rPr>
          <w:t>}</w:t>
        </w:r>
      </w:ins>
    </w:p>
    <w:p w14:paraId="6FE442AA" w14:textId="77777777" w:rsidR="00656134" w:rsidRPr="004072B1" w:rsidRDefault="00656134">
      <w:pPr>
        <w:pStyle w:val="PL"/>
        <w:rPr>
          <w:ins w:id="162768" w:author="CR#1493r1" w:date="2020-03-27T22:19:00Z"/>
          <w:rPrChange w:id="162769" w:author="Draft version 2" w:date="2020-04-03T01:44:00Z">
            <w:rPr>
              <w:ins w:id="162770" w:author="CR#1493r1" w:date="2020-03-27T22:19:00Z"/>
            </w:rPr>
          </w:rPrChange>
        </w:rPr>
        <w:pPrChange w:id="162771"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DE7875" w14:textId="77777777" w:rsidR="00656134" w:rsidRPr="004072B1" w:rsidRDefault="00656134">
      <w:pPr>
        <w:pStyle w:val="PL"/>
        <w:rPr>
          <w:ins w:id="162772" w:author="CR#1493r1" w:date="2020-03-27T22:19:00Z"/>
          <w:rPrChange w:id="162773" w:author="Draft version 2" w:date="2020-04-03T01:44:00Z">
            <w:rPr>
              <w:ins w:id="162774" w:author="CR#1493r1" w:date="2020-03-27T22:19:00Z"/>
              <w:rFonts w:ascii="Courier New" w:hAnsi="Courier New"/>
              <w:noProof/>
              <w:sz w:val="16"/>
              <w:lang w:eastAsia="en-GB"/>
            </w:rPr>
          </w:rPrChange>
        </w:rPr>
        <w:pPrChange w:id="162775"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76" w:author="CR#1493r1" w:date="2020-03-27T22:19:00Z">
        <w:r w:rsidRPr="004072B1">
          <w:rPr>
            <w:rPrChange w:id="162777" w:author="Draft version 2" w:date="2020-04-03T01:44:00Z">
              <w:rPr/>
            </w:rPrChange>
          </w:rPr>
          <w:t xml:space="preserve">MeasurementReportSidelink-IEs-r16 ::=           </w:t>
        </w:r>
        <w:r w:rsidRPr="004072B1">
          <w:rPr>
            <w:rPrChange w:id="162778" w:author="Draft version 2" w:date="2020-04-03T01:44:00Z">
              <w:rPr>
                <w:color w:val="993366"/>
              </w:rPr>
            </w:rPrChange>
          </w:rPr>
          <w:t>SEQUENCE</w:t>
        </w:r>
        <w:r w:rsidRPr="004072B1">
          <w:rPr>
            <w:rPrChange w:id="162779" w:author="Draft version 2" w:date="2020-04-03T01:44:00Z">
              <w:rPr>
                <w:rFonts w:ascii="Courier New" w:hAnsi="Courier New"/>
                <w:noProof/>
                <w:sz w:val="16"/>
                <w:lang w:eastAsia="en-GB"/>
              </w:rPr>
            </w:rPrChange>
          </w:rPr>
          <w:t xml:space="preserve"> {</w:t>
        </w:r>
      </w:ins>
    </w:p>
    <w:p w14:paraId="4BBFEE5B" w14:textId="77777777" w:rsidR="00656134" w:rsidRPr="004072B1" w:rsidRDefault="00656134">
      <w:pPr>
        <w:pStyle w:val="PL"/>
        <w:rPr>
          <w:ins w:id="162780" w:author="CR#1493r1" w:date="2020-03-27T22:19:00Z"/>
          <w:rPrChange w:id="162781" w:author="Draft version 2" w:date="2020-04-03T01:44:00Z">
            <w:rPr>
              <w:ins w:id="162782" w:author="CR#1493r1" w:date="2020-03-27T22:19:00Z"/>
            </w:rPr>
          </w:rPrChange>
        </w:rPr>
        <w:pPrChange w:id="16278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84" w:author="CR#1493r1" w:date="2020-03-27T22:19:00Z">
        <w:r w:rsidRPr="004072B1">
          <w:rPr>
            <w:rPrChange w:id="162785" w:author="Draft version 2" w:date="2020-04-03T01:44:00Z">
              <w:rPr/>
            </w:rPrChange>
          </w:rPr>
          <w:t xml:space="preserve">    sl-measResults-r16                              SL-MeasResults-r16,</w:t>
        </w:r>
      </w:ins>
    </w:p>
    <w:p w14:paraId="1D27E856" w14:textId="77777777" w:rsidR="00656134" w:rsidRPr="004072B1" w:rsidRDefault="00656134">
      <w:pPr>
        <w:pStyle w:val="PL"/>
        <w:rPr>
          <w:ins w:id="162786" w:author="CR#1493r1" w:date="2020-03-27T22:19:00Z"/>
          <w:rPrChange w:id="162787" w:author="Draft version 2" w:date="2020-04-03T01:44:00Z">
            <w:rPr>
              <w:ins w:id="162788" w:author="CR#1493r1" w:date="2020-03-27T22:19:00Z"/>
              <w:rFonts w:ascii="Courier New" w:hAnsi="Courier New"/>
              <w:noProof/>
              <w:sz w:val="16"/>
              <w:lang w:eastAsia="en-GB"/>
            </w:rPr>
          </w:rPrChange>
        </w:rPr>
        <w:pPrChange w:id="16278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790" w:author="CR#1493r1" w:date="2020-03-27T22:19:00Z">
        <w:r w:rsidRPr="004072B1">
          <w:rPr>
            <w:rPrChange w:id="162791" w:author="Draft version 2" w:date="2020-04-03T01:44:00Z">
              <w:rPr/>
            </w:rPrChange>
          </w:rPr>
          <w:t xml:space="preserve">    lateNonCriticalExtension                        </w:t>
        </w:r>
        <w:r w:rsidRPr="004072B1">
          <w:rPr>
            <w:rPrChange w:id="162792" w:author="Draft version 2" w:date="2020-04-03T01:44:00Z">
              <w:rPr>
                <w:color w:val="993366"/>
              </w:rPr>
            </w:rPrChange>
          </w:rPr>
          <w:t>OCTET</w:t>
        </w:r>
        <w:r w:rsidRPr="004072B1">
          <w:rPr>
            <w:rPrChange w:id="162793" w:author="Draft version 2" w:date="2020-04-03T01:44:00Z">
              <w:rPr>
                <w:rFonts w:ascii="Courier New" w:hAnsi="Courier New"/>
                <w:noProof/>
                <w:sz w:val="16"/>
                <w:lang w:eastAsia="en-GB"/>
              </w:rPr>
            </w:rPrChange>
          </w:rPr>
          <w:t xml:space="preserve"> </w:t>
        </w:r>
        <w:r w:rsidRPr="004072B1">
          <w:rPr>
            <w:rPrChange w:id="162794" w:author="Draft version 2" w:date="2020-04-03T01:44:00Z">
              <w:rPr>
                <w:color w:val="993366"/>
              </w:rPr>
            </w:rPrChange>
          </w:rPr>
          <w:t>STRING</w:t>
        </w:r>
        <w:r w:rsidRPr="004072B1">
          <w:rPr>
            <w:rPrChange w:id="162795" w:author="Draft version 2" w:date="2020-04-03T01:44:00Z">
              <w:rPr>
                <w:rFonts w:ascii="Courier New" w:hAnsi="Courier New"/>
                <w:noProof/>
                <w:sz w:val="16"/>
                <w:lang w:eastAsia="en-GB"/>
              </w:rPr>
            </w:rPrChange>
          </w:rPr>
          <w:t xml:space="preserve">                                                            </w:t>
        </w:r>
        <w:r w:rsidRPr="004072B1">
          <w:rPr>
            <w:rPrChange w:id="162796" w:author="Draft version 2" w:date="2020-04-03T01:44:00Z">
              <w:rPr>
                <w:color w:val="993366"/>
              </w:rPr>
            </w:rPrChange>
          </w:rPr>
          <w:t>OPTIONAL</w:t>
        </w:r>
        <w:r w:rsidRPr="004072B1">
          <w:rPr>
            <w:rPrChange w:id="162797" w:author="Draft version 2" w:date="2020-04-03T01:44:00Z">
              <w:rPr>
                <w:rFonts w:ascii="Courier New" w:hAnsi="Courier New"/>
                <w:noProof/>
                <w:sz w:val="16"/>
                <w:lang w:eastAsia="en-GB"/>
              </w:rPr>
            </w:rPrChange>
          </w:rPr>
          <w:t>,</w:t>
        </w:r>
      </w:ins>
    </w:p>
    <w:p w14:paraId="1F08E577" w14:textId="77777777" w:rsidR="00656134" w:rsidRPr="004072B1" w:rsidRDefault="00656134">
      <w:pPr>
        <w:pStyle w:val="PL"/>
        <w:rPr>
          <w:ins w:id="162798" w:author="CR#1493r1" w:date="2020-03-27T22:19:00Z"/>
          <w:rPrChange w:id="162799" w:author="Draft version 2" w:date="2020-04-03T01:44:00Z">
            <w:rPr>
              <w:ins w:id="162800" w:author="CR#1493r1" w:date="2020-03-27T22:19:00Z"/>
              <w:rFonts w:ascii="Courier New" w:hAnsi="Courier New"/>
              <w:noProof/>
              <w:sz w:val="16"/>
              <w:lang w:eastAsia="en-GB"/>
            </w:rPr>
          </w:rPrChange>
        </w:rPr>
        <w:pPrChange w:id="162801"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02" w:author="CR#1493r1" w:date="2020-03-27T22:19:00Z">
        <w:r w:rsidRPr="004072B1">
          <w:rPr>
            <w:rPrChange w:id="162803" w:author="Draft version 2" w:date="2020-04-03T01:44:00Z">
              <w:rPr>
                <w:rFonts w:ascii="Courier New" w:hAnsi="Courier New"/>
                <w:noProof/>
                <w:sz w:val="16"/>
                <w:lang w:eastAsia="en-GB"/>
              </w:rPr>
            </w:rPrChange>
          </w:rPr>
          <w:t xml:space="preserve">    nonCriticalExtension                            </w:t>
        </w:r>
        <w:r w:rsidRPr="004072B1">
          <w:rPr>
            <w:rPrChange w:id="162804" w:author="Draft version 2" w:date="2020-04-03T01:44:00Z">
              <w:rPr>
                <w:color w:val="993366"/>
              </w:rPr>
            </w:rPrChange>
          </w:rPr>
          <w:t>SEQUENCE</w:t>
        </w:r>
        <w:r w:rsidRPr="004072B1">
          <w:rPr>
            <w:rPrChange w:id="162805" w:author="Draft version 2" w:date="2020-04-03T01:44:00Z">
              <w:rPr>
                <w:rFonts w:ascii="Courier New" w:hAnsi="Courier New"/>
                <w:noProof/>
                <w:sz w:val="16"/>
                <w:lang w:eastAsia="en-GB"/>
              </w:rPr>
            </w:rPrChange>
          </w:rPr>
          <w:t xml:space="preserve">{}                                                              </w:t>
        </w:r>
        <w:r w:rsidRPr="004072B1">
          <w:rPr>
            <w:rPrChange w:id="162806" w:author="Draft version 2" w:date="2020-04-03T01:44:00Z">
              <w:rPr>
                <w:color w:val="993366"/>
              </w:rPr>
            </w:rPrChange>
          </w:rPr>
          <w:t>OPTIONAL</w:t>
        </w:r>
      </w:ins>
    </w:p>
    <w:p w14:paraId="3357BEE1" w14:textId="77777777" w:rsidR="00656134" w:rsidRPr="004072B1" w:rsidRDefault="00656134">
      <w:pPr>
        <w:pStyle w:val="PL"/>
        <w:rPr>
          <w:ins w:id="162807" w:author="CR#1493r1" w:date="2020-03-27T22:19:00Z"/>
          <w:rPrChange w:id="162808" w:author="Draft version 2" w:date="2020-04-03T01:44:00Z">
            <w:rPr>
              <w:ins w:id="162809" w:author="CR#1493r1" w:date="2020-03-27T22:19:00Z"/>
              <w:rFonts w:ascii="Courier New" w:hAnsi="Courier New"/>
              <w:noProof/>
              <w:sz w:val="16"/>
              <w:lang w:eastAsia="en-GB"/>
            </w:rPr>
          </w:rPrChange>
        </w:rPr>
        <w:pPrChange w:id="16281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11" w:author="CR#1493r1" w:date="2020-03-27T22:19:00Z">
        <w:r w:rsidRPr="004072B1">
          <w:rPr>
            <w:rPrChange w:id="162812" w:author="Draft version 2" w:date="2020-04-03T01:44:00Z">
              <w:rPr>
                <w:rFonts w:ascii="Courier New" w:hAnsi="Courier New"/>
                <w:noProof/>
                <w:sz w:val="16"/>
                <w:lang w:eastAsia="en-GB"/>
              </w:rPr>
            </w:rPrChange>
          </w:rPr>
          <w:t>}</w:t>
        </w:r>
      </w:ins>
    </w:p>
    <w:p w14:paraId="48427D81" w14:textId="77777777" w:rsidR="00656134" w:rsidRPr="004072B1" w:rsidRDefault="00656134">
      <w:pPr>
        <w:pStyle w:val="PL"/>
        <w:rPr>
          <w:ins w:id="162813" w:author="CR#1493r1" w:date="2020-03-27T22:19:00Z"/>
          <w:rPrChange w:id="162814" w:author="Draft version 2" w:date="2020-04-03T01:44:00Z">
            <w:rPr>
              <w:ins w:id="162815" w:author="CR#1493r1" w:date="2020-03-27T22:19:00Z"/>
            </w:rPr>
          </w:rPrChange>
        </w:rPr>
        <w:pPrChange w:id="16281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D58772" w14:textId="77777777" w:rsidR="00656134" w:rsidRPr="004072B1" w:rsidRDefault="00656134">
      <w:pPr>
        <w:pStyle w:val="PL"/>
        <w:rPr>
          <w:ins w:id="162817" w:author="CR#1493r1" w:date="2020-03-27T22:19:00Z"/>
          <w:rPrChange w:id="162818" w:author="Draft version 2" w:date="2020-04-03T01:44:00Z">
            <w:rPr>
              <w:ins w:id="162819" w:author="CR#1493r1" w:date="2020-03-27T22:19:00Z"/>
              <w:rFonts w:ascii="Courier New" w:hAnsi="Courier New"/>
              <w:noProof/>
              <w:sz w:val="16"/>
              <w:lang w:eastAsia="en-GB"/>
            </w:rPr>
          </w:rPrChange>
        </w:rPr>
        <w:pPrChange w:id="16282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21" w:author="CR#1493r1" w:date="2020-03-27T22:19:00Z">
        <w:r w:rsidRPr="004072B1">
          <w:rPr>
            <w:rPrChange w:id="162822" w:author="Draft version 2" w:date="2020-04-03T01:44:00Z">
              <w:rPr/>
            </w:rPrChange>
          </w:rPr>
          <w:t xml:space="preserve">SL-MeasResults-r16 ::=                          </w:t>
        </w:r>
        <w:r w:rsidRPr="004072B1">
          <w:rPr>
            <w:rPrChange w:id="162823" w:author="Draft version 2" w:date="2020-04-03T01:44:00Z">
              <w:rPr>
                <w:color w:val="993366"/>
              </w:rPr>
            </w:rPrChange>
          </w:rPr>
          <w:t>SEQUENCE</w:t>
        </w:r>
        <w:r w:rsidRPr="004072B1">
          <w:rPr>
            <w:rPrChange w:id="162824" w:author="Draft version 2" w:date="2020-04-03T01:44:00Z">
              <w:rPr>
                <w:rFonts w:ascii="Courier New" w:hAnsi="Courier New"/>
                <w:noProof/>
                <w:sz w:val="16"/>
                <w:lang w:eastAsia="en-GB"/>
              </w:rPr>
            </w:rPrChange>
          </w:rPr>
          <w:t xml:space="preserve"> {</w:t>
        </w:r>
      </w:ins>
    </w:p>
    <w:p w14:paraId="4FB9E220" w14:textId="77777777" w:rsidR="00656134" w:rsidRPr="004072B1" w:rsidRDefault="00656134">
      <w:pPr>
        <w:pStyle w:val="PL"/>
        <w:rPr>
          <w:ins w:id="162825" w:author="CR#1493r1" w:date="2020-03-27T22:19:00Z"/>
          <w:rPrChange w:id="162826" w:author="Draft version 2" w:date="2020-04-03T01:44:00Z">
            <w:rPr>
              <w:ins w:id="162827" w:author="CR#1493r1" w:date="2020-03-27T22:19:00Z"/>
            </w:rPr>
          </w:rPrChange>
        </w:rPr>
        <w:pPrChange w:id="162828"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29" w:author="CR#1493r1" w:date="2020-03-27T22:19:00Z">
        <w:r w:rsidRPr="004072B1">
          <w:rPr>
            <w:rPrChange w:id="162830" w:author="Draft version 2" w:date="2020-04-03T01:44:00Z">
              <w:rPr/>
            </w:rPrChange>
          </w:rPr>
          <w:t xml:space="preserve">    sl-MeasId-r16                                   SL-MeasId-r16,</w:t>
        </w:r>
      </w:ins>
    </w:p>
    <w:p w14:paraId="2924CAEE" w14:textId="77777777" w:rsidR="00656134" w:rsidRPr="004072B1" w:rsidRDefault="00656134">
      <w:pPr>
        <w:pStyle w:val="PL"/>
        <w:rPr>
          <w:ins w:id="162831" w:author="CR#1493r1" w:date="2020-03-27T22:19:00Z"/>
          <w:rPrChange w:id="162832" w:author="Draft version 2" w:date="2020-04-03T01:44:00Z">
            <w:rPr>
              <w:ins w:id="162833" w:author="CR#1493r1" w:date="2020-03-27T22:19:00Z"/>
              <w:rFonts w:ascii="Courier New" w:hAnsi="Courier New"/>
              <w:noProof/>
              <w:sz w:val="16"/>
              <w:lang w:eastAsia="en-GB"/>
            </w:rPr>
          </w:rPrChange>
        </w:rPr>
        <w:pPrChange w:id="162834"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35" w:author="CR#1493r1" w:date="2020-03-27T22:19:00Z">
        <w:r w:rsidRPr="004072B1">
          <w:rPr>
            <w:rPrChange w:id="162836" w:author="Draft version 2" w:date="2020-04-03T01:44:00Z">
              <w:rPr/>
            </w:rPrChange>
          </w:rPr>
          <w:t xml:space="preserve">    sl-MeasResult-r16                           </w:t>
        </w:r>
        <w:r w:rsidRPr="004072B1">
          <w:rPr>
            <w:rPrChange w:id="162837" w:author="Draft version 2" w:date="2020-04-03T01:44:00Z">
              <w:rPr>
                <w:color w:val="993366"/>
              </w:rPr>
            </w:rPrChange>
          </w:rPr>
          <w:t xml:space="preserve">    </w:t>
        </w:r>
        <w:r w:rsidRPr="004072B1">
          <w:rPr>
            <w:rPrChange w:id="162838" w:author="Draft version 2" w:date="2020-04-03T01:44:00Z">
              <w:rPr>
                <w:rFonts w:ascii="Courier New" w:hAnsi="Courier New"/>
                <w:noProof/>
                <w:sz w:val="16"/>
                <w:lang w:eastAsia="en-GB"/>
              </w:rPr>
            </w:rPrChange>
          </w:rPr>
          <w:t>SL-MeasResult-r16,</w:t>
        </w:r>
      </w:ins>
    </w:p>
    <w:p w14:paraId="0389D61F" w14:textId="77777777" w:rsidR="00656134" w:rsidRPr="004072B1" w:rsidRDefault="00656134">
      <w:pPr>
        <w:pStyle w:val="PL"/>
        <w:rPr>
          <w:ins w:id="162839" w:author="CR#1493r1" w:date="2020-03-27T22:19:00Z"/>
          <w:rPrChange w:id="162840" w:author="Draft version 2" w:date="2020-04-03T01:44:00Z">
            <w:rPr>
              <w:ins w:id="162841" w:author="CR#1493r1" w:date="2020-03-27T22:19:00Z"/>
            </w:rPr>
          </w:rPrChange>
        </w:rPr>
        <w:pPrChange w:id="162842"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43" w:author="CR#1493r1" w:date="2020-03-27T22:19:00Z">
        <w:r w:rsidRPr="004072B1">
          <w:rPr>
            <w:rPrChange w:id="162844" w:author="Draft version 2" w:date="2020-04-03T01:44:00Z">
              <w:rPr/>
            </w:rPrChange>
          </w:rPr>
          <w:t xml:space="preserve">    ...</w:t>
        </w:r>
      </w:ins>
    </w:p>
    <w:p w14:paraId="59E80594" w14:textId="77777777" w:rsidR="00656134" w:rsidRPr="004072B1" w:rsidRDefault="00656134">
      <w:pPr>
        <w:pStyle w:val="PL"/>
        <w:rPr>
          <w:ins w:id="162845" w:author="CR#1493r1" w:date="2020-03-27T22:19:00Z"/>
          <w:rPrChange w:id="162846" w:author="Draft version 2" w:date="2020-04-03T01:44:00Z">
            <w:rPr>
              <w:ins w:id="162847" w:author="CR#1493r1" w:date="2020-03-27T22:19:00Z"/>
            </w:rPr>
          </w:rPrChange>
        </w:rPr>
        <w:pPrChange w:id="162848"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49" w:author="CR#1493r1" w:date="2020-03-27T22:19:00Z">
        <w:r w:rsidRPr="004072B1">
          <w:rPr>
            <w:rPrChange w:id="162850" w:author="Draft version 2" w:date="2020-04-03T01:44:00Z">
              <w:rPr/>
            </w:rPrChange>
          </w:rPr>
          <w:lastRenderedPageBreak/>
          <w:t>}</w:t>
        </w:r>
      </w:ins>
    </w:p>
    <w:p w14:paraId="352ADFF3" w14:textId="77777777" w:rsidR="00656134" w:rsidRPr="004072B1" w:rsidRDefault="00656134">
      <w:pPr>
        <w:pStyle w:val="PL"/>
        <w:rPr>
          <w:ins w:id="162851" w:author="CR#1493r1" w:date="2020-03-27T22:19:00Z"/>
          <w:rPrChange w:id="162852" w:author="Draft version 2" w:date="2020-04-03T01:44:00Z">
            <w:rPr>
              <w:ins w:id="162853" w:author="CR#1493r1" w:date="2020-03-27T22:19:00Z"/>
            </w:rPr>
          </w:rPrChange>
        </w:rPr>
        <w:pPrChange w:id="162854"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E374E" w14:textId="77777777" w:rsidR="00656134" w:rsidRPr="004072B1" w:rsidRDefault="00656134">
      <w:pPr>
        <w:pStyle w:val="PL"/>
        <w:rPr>
          <w:ins w:id="162855" w:author="CR#1493r1" w:date="2020-03-27T22:19:00Z"/>
          <w:rPrChange w:id="162856" w:author="Draft version 2" w:date="2020-04-03T01:44:00Z">
            <w:rPr>
              <w:ins w:id="162857" w:author="CR#1493r1" w:date="2020-03-27T22:19:00Z"/>
              <w:rFonts w:ascii="Courier New" w:hAnsi="Courier New"/>
              <w:noProof/>
              <w:sz w:val="16"/>
              <w:lang w:eastAsia="en-GB"/>
            </w:rPr>
          </w:rPrChange>
        </w:rPr>
        <w:pPrChange w:id="162858"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59" w:author="CR#1493r1" w:date="2020-03-27T22:19:00Z">
        <w:r w:rsidRPr="004072B1">
          <w:rPr>
            <w:rPrChange w:id="162860" w:author="Draft version 2" w:date="2020-04-03T01:44:00Z">
              <w:rPr/>
            </w:rPrChange>
          </w:rPr>
          <w:t xml:space="preserve">SL-MeasResult-r16 ::=                           </w:t>
        </w:r>
        <w:r w:rsidRPr="004072B1">
          <w:rPr>
            <w:rPrChange w:id="162861" w:author="Draft version 2" w:date="2020-04-03T01:44:00Z">
              <w:rPr>
                <w:color w:val="993366"/>
              </w:rPr>
            </w:rPrChange>
          </w:rPr>
          <w:t>SEQUENCE</w:t>
        </w:r>
        <w:r w:rsidRPr="004072B1">
          <w:rPr>
            <w:rPrChange w:id="162862" w:author="Draft version 2" w:date="2020-04-03T01:44:00Z">
              <w:rPr>
                <w:rFonts w:ascii="Courier New" w:hAnsi="Courier New"/>
                <w:noProof/>
                <w:sz w:val="16"/>
                <w:lang w:eastAsia="en-GB"/>
              </w:rPr>
            </w:rPrChange>
          </w:rPr>
          <w:t xml:space="preserve"> {</w:t>
        </w:r>
      </w:ins>
    </w:p>
    <w:p w14:paraId="0FFC96DC" w14:textId="77777777" w:rsidR="00656134" w:rsidRPr="004072B1" w:rsidRDefault="00656134">
      <w:pPr>
        <w:pStyle w:val="PL"/>
        <w:rPr>
          <w:ins w:id="162863" w:author="CR#1493r1" w:date="2020-03-27T22:19:00Z"/>
          <w:rPrChange w:id="162864" w:author="Draft version 2" w:date="2020-04-03T01:44:00Z">
            <w:rPr>
              <w:ins w:id="162865" w:author="CR#1493r1" w:date="2020-03-27T22:19:00Z"/>
              <w:rFonts w:ascii="Courier New" w:hAnsi="Courier New"/>
              <w:noProof/>
              <w:sz w:val="16"/>
              <w:lang w:eastAsia="en-GB"/>
            </w:rPr>
          </w:rPrChange>
        </w:rPr>
        <w:pPrChange w:id="16286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67" w:author="CR#1493r1" w:date="2020-03-27T22:19:00Z">
        <w:r w:rsidRPr="004072B1">
          <w:rPr>
            <w:rPrChange w:id="162868" w:author="Draft version 2" w:date="2020-04-03T01:44:00Z">
              <w:rPr>
                <w:rFonts w:ascii="Courier New" w:hAnsi="Courier New"/>
                <w:noProof/>
                <w:sz w:val="16"/>
                <w:lang w:eastAsia="en-GB"/>
              </w:rPr>
            </w:rPrChange>
          </w:rPr>
          <w:t xml:space="preserve">    sl-ResultDMRS-r16                               SL-MeasQuantityResult-r16                                      </w:t>
        </w:r>
        <w:r w:rsidRPr="004072B1">
          <w:rPr>
            <w:rPrChange w:id="162869" w:author="Draft version 2" w:date="2020-04-03T01:44:00Z">
              <w:rPr/>
            </w:rPrChange>
          </w:rPr>
          <w:t xml:space="preserve">         </w:t>
        </w:r>
        <w:r w:rsidRPr="004072B1">
          <w:rPr>
            <w:rPrChange w:id="162870" w:author="Draft version 2" w:date="2020-04-03T01:44:00Z">
              <w:rPr>
                <w:color w:val="993366"/>
              </w:rPr>
            </w:rPrChange>
          </w:rPr>
          <w:t>OPTIONAL</w:t>
        </w:r>
        <w:r w:rsidRPr="004072B1">
          <w:rPr>
            <w:rPrChange w:id="162871" w:author="Draft version 2" w:date="2020-04-03T01:44:00Z">
              <w:rPr>
                <w:rFonts w:ascii="Courier New" w:hAnsi="Courier New"/>
                <w:noProof/>
                <w:sz w:val="16"/>
                <w:lang w:eastAsia="en-GB"/>
              </w:rPr>
            </w:rPrChange>
          </w:rPr>
          <w:t>,</w:t>
        </w:r>
      </w:ins>
    </w:p>
    <w:p w14:paraId="6834427F" w14:textId="77777777" w:rsidR="00656134" w:rsidRPr="004072B1" w:rsidRDefault="00656134">
      <w:pPr>
        <w:pStyle w:val="PL"/>
        <w:rPr>
          <w:ins w:id="162872" w:author="CR#1493r1" w:date="2020-03-27T22:19:00Z"/>
          <w:rPrChange w:id="162873" w:author="Draft version 2" w:date="2020-04-03T01:44:00Z">
            <w:rPr>
              <w:ins w:id="162874" w:author="CR#1493r1" w:date="2020-03-27T22:19:00Z"/>
            </w:rPr>
          </w:rPrChange>
        </w:rPr>
        <w:pPrChange w:id="162875"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76" w:author="CR#1493r1" w:date="2020-03-27T22:19:00Z">
        <w:r w:rsidRPr="004072B1">
          <w:rPr>
            <w:rPrChange w:id="162877" w:author="Draft version 2" w:date="2020-04-03T01:44:00Z">
              <w:rPr/>
            </w:rPrChange>
          </w:rPr>
          <w:t xml:space="preserve">    ...</w:t>
        </w:r>
      </w:ins>
    </w:p>
    <w:p w14:paraId="37E7F467" w14:textId="77777777" w:rsidR="00656134" w:rsidRPr="004072B1" w:rsidRDefault="00656134">
      <w:pPr>
        <w:pStyle w:val="PL"/>
        <w:rPr>
          <w:ins w:id="162878" w:author="CR#1493r1" w:date="2020-03-27T22:19:00Z"/>
          <w:rPrChange w:id="162879" w:author="Draft version 2" w:date="2020-04-03T01:44:00Z">
            <w:rPr>
              <w:ins w:id="162880" w:author="CR#1493r1" w:date="2020-03-27T22:19:00Z"/>
            </w:rPr>
          </w:rPrChange>
        </w:rPr>
        <w:pPrChange w:id="162881"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82" w:author="CR#1493r1" w:date="2020-03-27T22:19:00Z">
        <w:r w:rsidRPr="004072B1">
          <w:rPr>
            <w:rPrChange w:id="162883" w:author="Draft version 2" w:date="2020-04-03T01:44:00Z">
              <w:rPr/>
            </w:rPrChange>
          </w:rPr>
          <w:t>}</w:t>
        </w:r>
      </w:ins>
    </w:p>
    <w:p w14:paraId="5897ED55" w14:textId="77777777" w:rsidR="00656134" w:rsidRPr="004072B1" w:rsidRDefault="00656134">
      <w:pPr>
        <w:pStyle w:val="PL"/>
        <w:rPr>
          <w:ins w:id="162884" w:author="CR#1493r1" w:date="2020-03-27T22:19:00Z"/>
          <w:rPrChange w:id="162885" w:author="Draft version 2" w:date="2020-04-03T01:44:00Z">
            <w:rPr>
              <w:ins w:id="162886" w:author="CR#1493r1" w:date="2020-03-27T22:19:00Z"/>
            </w:rPr>
          </w:rPrChange>
        </w:rPr>
        <w:pPrChange w:id="16288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78AE85" w14:textId="77777777" w:rsidR="00656134" w:rsidRPr="004072B1" w:rsidRDefault="00656134">
      <w:pPr>
        <w:pStyle w:val="PL"/>
        <w:rPr>
          <w:ins w:id="162888" w:author="CR#1493r1" w:date="2020-03-27T22:19:00Z"/>
          <w:rPrChange w:id="162889" w:author="Draft version 2" w:date="2020-04-03T01:44:00Z">
            <w:rPr>
              <w:ins w:id="162890" w:author="CR#1493r1" w:date="2020-03-27T22:19:00Z"/>
              <w:rFonts w:ascii="Courier New" w:hAnsi="Courier New"/>
              <w:noProof/>
              <w:sz w:val="16"/>
              <w:lang w:eastAsia="en-GB"/>
            </w:rPr>
          </w:rPrChange>
        </w:rPr>
        <w:pPrChange w:id="162891"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892" w:author="CR#1493r1" w:date="2020-03-27T22:19:00Z">
        <w:r w:rsidRPr="004072B1">
          <w:rPr>
            <w:rPrChange w:id="162893" w:author="Draft version 2" w:date="2020-04-03T01:44:00Z">
              <w:rPr/>
            </w:rPrChange>
          </w:rPr>
          <w:t xml:space="preserve">SL-MeasQuantityResult-r16 ::=                   </w:t>
        </w:r>
        <w:r w:rsidRPr="004072B1">
          <w:rPr>
            <w:rPrChange w:id="162894" w:author="Draft version 2" w:date="2020-04-03T01:44:00Z">
              <w:rPr>
                <w:color w:val="993366"/>
              </w:rPr>
            </w:rPrChange>
          </w:rPr>
          <w:t>SEQUENCE</w:t>
        </w:r>
        <w:r w:rsidRPr="004072B1">
          <w:rPr>
            <w:rPrChange w:id="162895" w:author="Draft version 2" w:date="2020-04-03T01:44:00Z">
              <w:rPr>
                <w:rFonts w:ascii="Courier New" w:hAnsi="Courier New"/>
                <w:noProof/>
                <w:sz w:val="16"/>
                <w:lang w:eastAsia="en-GB"/>
              </w:rPr>
            </w:rPrChange>
          </w:rPr>
          <w:t xml:space="preserve"> {</w:t>
        </w:r>
      </w:ins>
    </w:p>
    <w:p w14:paraId="4BCBF996" w14:textId="77777777" w:rsidR="00656134" w:rsidRPr="004072B1" w:rsidRDefault="00656134">
      <w:pPr>
        <w:pStyle w:val="PL"/>
        <w:rPr>
          <w:ins w:id="162896" w:author="CR#1493r1" w:date="2020-03-27T22:19:00Z"/>
          <w:rPrChange w:id="162897" w:author="Draft version 2" w:date="2020-04-03T01:44:00Z">
            <w:rPr>
              <w:ins w:id="162898" w:author="CR#1493r1" w:date="2020-03-27T22:19:00Z"/>
              <w:rFonts w:ascii="Courier New" w:hAnsi="Courier New"/>
              <w:noProof/>
              <w:sz w:val="16"/>
              <w:lang w:eastAsia="en-GB"/>
            </w:rPr>
          </w:rPrChange>
        </w:rPr>
        <w:pPrChange w:id="16289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900" w:author="CR#1493r1" w:date="2020-03-27T22:19:00Z">
        <w:r w:rsidRPr="004072B1">
          <w:rPr>
            <w:rPrChange w:id="162901" w:author="Draft version 2" w:date="2020-04-03T01:44:00Z">
              <w:rPr>
                <w:rFonts w:ascii="Courier New" w:hAnsi="Courier New"/>
                <w:noProof/>
                <w:sz w:val="16"/>
                <w:lang w:eastAsia="en-GB"/>
              </w:rPr>
            </w:rPrChange>
          </w:rPr>
          <w:t xml:space="preserve">    sl-RSRP-r16                                     RSRP-Range                                                              </w:t>
        </w:r>
        <w:r w:rsidRPr="004072B1">
          <w:rPr>
            <w:rPrChange w:id="162902" w:author="Draft version 2" w:date="2020-04-03T01:44:00Z">
              <w:rPr>
                <w:color w:val="993366"/>
              </w:rPr>
            </w:rPrChange>
          </w:rPr>
          <w:t>OPTIONAL</w:t>
        </w:r>
        <w:r w:rsidRPr="004072B1">
          <w:rPr>
            <w:rPrChange w:id="162903" w:author="Draft version 2" w:date="2020-04-03T01:44:00Z">
              <w:rPr>
                <w:rFonts w:ascii="Courier New" w:hAnsi="Courier New"/>
                <w:noProof/>
                <w:sz w:val="16"/>
                <w:lang w:eastAsia="en-GB"/>
              </w:rPr>
            </w:rPrChange>
          </w:rPr>
          <w:t>,</w:t>
        </w:r>
      </w:ins>
    </w:p>
    <w:p w14:paraId="6B32BE17" w14:textId="77777777" w:rsidR="00656134" w:rsidRPr="004072B1" w:rsidRDefault="00656134">
      <w:pPr>
        <w:pStyle w:val="PL"/>
        <w:rPr>
          <w:ins w:id="162904" w:author="CR#1493r1" w:date="2020-03-27T22:19:00Z"/>
          <w:rPrChange w:id="162905" w:author="Draft version 2" w:date="2020-04-03T01:44:00Z">
            <w:rPr>
              <w:ins w:id="162906" w:author="CR#1493r1" w:date="2020-03-27T22:19:00Z"/>
            </w:rPr>
          </w:rPrChange>
        </w:rPr>
        <w:pPrChange w:id="16290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908" w:author="CR#1493r1" w:date="2020-03-27T22:19:00Z">
        <w:r w:rsidRPr="004072B1">
          <w:rPr>
            <w:rPrChange w:id="162909" w:author="Draft version 2" w:date="2020-04-03T01:44:00Z">
              <w:rPr/>
            </w:rPrChange>
          </w:rPr>
          <w:t xml:space="preserve">    ...</w:t>
        </w:r>
      </w:ins>
    </w:p>
    <w:p w14:paraId="14B366F4" w14:textId="77777777" w:rsidR="00656134" w:rsidRPr="004072B1" w:rsidRDefault="00656134">
      <w:pPr>
        <w:pStyle w:val="PL"/>
        <w:rPr>
          <w:ins w:id="162910" w:author="CR#1493r1" w:date="2020-03-27T22:19:00Z"/>
          <w:rPrChange w:id="162911" w:author="Draft version 2" w:date="2020-04-03T01:44:00Z">
            <w:rPr>
              <w:ins w:id="162912" w:author="CR#1493r1" w:date="2020-03-27T22:19:00Z"/>
            </w:rPr>
          </w:rPrChange>
        </w:rPr>
        <w:pPrChange w:id="16291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914" w:author="CR#1493r1" w:date="2020-03-27T22:19:00Z">
        <w:r w:rsidRPr="004072B1">
          <w:rPr>
            <w:rPrChange w:id="162915" w:author="Draft version 2" w:date="2020-04-03T01:44:00Z">
              <w:rPr/>
            </w:rPrChange>
          </w:rPr>
          <w:t>}</w:t>
        </w:r>
      </w:ins>
    </w:p>
    <w:p w14:paraId="41815603" w14:textId="77777777" w:rsidR="00656134" w:rsidRPr="004072B1" w:rsidRDefault="00656134">
      <w:pPr>
        <w:pStyle w:val="PL"/>
        <w:rPr>
          <w:ins w:id="162916" w:author="CR#1493r1" w:date="2020-03-27T22:19:00Z"/>
          <w:rPrChange w:id="162917" w:author="Draft version 2" w:date="2020-04-03T01:44:00Z">
            <w:rPr>
              <w:ins w:id="162918" w:author="CR#1493r1" w:date="2020-03-27T22:19:00Z"/>
            </w:rPr>
          </w:rPrChange>
        </w:rPr>
        <w:pPrChange w:id="16291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CD93D9" w14:textId="77777777" w:rsidR="00656134" w:rsidRPr="004072B1" w:rsidRDefault="00656134">
      <w:pPr>
        <w:pStyle w:val="PL"/>
        <w:rPr>
          <w:ins w:id="162920" w:author="CR#1493r1" w:date="2020-03-27T22:19:00Z"/>
          <w:rPrChange w:id="162921" w:author="Draft version 2" w:date="2020-04-03T01:44:00Z">
            <w:rPr>
              <w:ins w:id="162922" w:author="CR#1493r1" w:date="2020-03-27T22:19:00Z"/>
            </w:rPr>
          </w:rPrChange>
        </w:rPr>
        <w:pPrChange w:id="16292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924" w:author="CR#1493r1" w:date="2020-03-27T22:19:00Z">
        <w:r w:rsidRPr="004072B1">
          <w:rPr>
            <w:rPrChange w:id="162925" w:author="Draft version 2" w:date="2020-04-03T01:44:00Z">
              <w:rPr/>
            </w:rPrChange>
          </w:rPr>
          <w:t>-- TAG-MEASUREMENTREPORTSIDELINK-STOP</w:t>
        </w:r>
      </w:ins>
    </w:p>
    <w:p w14:paraId="7EADAEBD" w14:textId="77777777" w:rsidR="00656134" w:rsidRPr="004072B1" w:rsidRDefault="00656134">
      <w:pPr>
        <w:pStyle w:val="PL"/>
        <w:rPr>
          <w:ins w:id="162926" w:author="CR#1493r1" w:date="2020-03-27T22:19:00Z"/>
          <w:rPrChange w:id="162927" w:author="Draft version 2" w:date="2020-04-03T01:44:00Z">
            <w:rPr>
              <w:ins w:id="162928" w:author="CR#1493r1" w:date="2020-03-27T22:19:00Z"/>
            </w:rPr>
          </w:rPrChange>
        </w:rPr>
        <w:pPrChange w:id="16292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930" w:author="CR#1493r1" w:date="2020-03-27T22:19:00Z">
        <w:r w:rsidRPr="004072B1">
          <w:rPr>
            <w:rPrChange w:id="162931" w:author="Draft version 2" w:date="2020-04-03T01:44:00Z">
              <w:rPr/>
            </w:rPrChange>
          </w:rPr>
          <w:t>-- ASN1STOP</w:t>
        </w:r>
      </w:ins>
    </w:p>
    <w:p w14:paraId="681590BA" w14:textId="77777777" w:rsidR="00656134" w:rsidRPr="004072B1" w:rsidRDefault="00656134" w:rsidP="00656134">
      <w:pPr>
        <w:rPr>
          <w:ins w:id="162932" w:author="CR#1493r1" w:date="2020-03-27T22:19:00Z"/>
          <w:rPrChange w:id="162933" w:author="Draft version 2" w:date="2020-04-03T01:44:00Z">
            <w:rPr>
              <w:ins w:id="162934" w:author="CR#1493r1" w:date="2020-03-27T22:19: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1D8C99EA" w14:textId="77777777" w:rsidTr="00192261">
        <w:trPr>
          <w:ins w:id="162935" w:author="CR#1493r1" w:date="2020-03-27T22:19:00Z"/>
        </w:trPr>
        <w:tc>
          <w:tcPr>
            <w:tcW w:w="0" w:type="auto"/>
            <w:shd w:val="clear" w:color="auto" w:fill="auto"/>
            <w:hideMark/>
          </w:tcPr>
          <w:p w14:paraId="1E5E2A61" w14:textId="77777777" w:rsidR="00656134" w:rsidRPr="004072B1" w:rsidRDefault="00656134">
            <w:pPr>
              <w:pStyle w:val="TAH"/>
              <w:rPr>
                <w:ins w:id="162936" w:author="CR#1493r1" w:date="2020-03-27T22:19:00Z"/>
                <w:szCs w:val="22"/>
                <w:rPrChange w:id="162937" w:author="Draft version 2" w:date="2020-04-03T01:44:00Z">
                  <w:rPr>
                    <w:ins w:id="162938" w:author="CR#1493r1" w:date="2020-03-27T22:19:00Z"/>
                    <w:rFonts w:ascii="Arial" w:hAnsi="Arial"/>
                    <w:b/>
                    <w:sz w:val="18"/>
                    <w:szCs w:val="22"/>
                  </w:rPr>
                </w:rPrChange>
              </w:rPr>
              <w:pPrChange w:id="162939" w:author="CR#1493r1" w:date="2020-03-27T22:28:00Z">
                <w:pPr>
                  <w:keepNext/>
                  <w:keepLines/>
                  <w:spacing w:after="0"/>
                  <w:jc w:val="center"/>
                </w:pPr>
              </w:pPrChange>
            </w:pPr>
            <w:ins w:id="162940" w:author="CR#1493r1" w:date="2020-03-27T22:19:00Z">
              <w:r w:rsidRPr="004072B1">
                <w:rPr>
                  <w:i/>
                  <w:iCs/>
                  <w:rPrChange w:id="162941" w:author="Draft version 2" w:date="2020-04-03T01:44:00Z">
                    <w:rPr/>
                  </w:rPrChange>
                </w:rPr>
                <w:t>MeasurementReportSidelink</w:t>
              </w:r>
              <w:r w:rsidRPr="004072B1">
                <w:rPr>
                  <w:szCs w:val="22"/>
                  <w:rPrChange w:id="162942" w:author="Draft version 2" w:date="2020-04-03T01:44:00Z">
                    <w:rPr>
                      <w:rFonts w:ascii="Arial" w:hAnsi="Arial"/>
                      <w:b/>
                      <w:sz w:val="18"/>
                      <w:szCs w:val="22"/>
                    </w:rPr>
                  </w:rPrChange>
                </w:rPr>
                <w:t xml:space="preserve"> field descriptions</w:t>
              </w:r>
            </w:ins>
          </w:p>
        </w:tc>
      </w:tr>
      <w:tr w:rsidR="00936420" w:rsidRPr="004072B1" w14:paraId="5EF566C7" w14:textId="77777777" w:rsidTr="00192261">
        <w:trPr>
          <w:ins w:id="162943" w:author="CR#1493r1" w:date="2020-03-27T22:19:00Z"/>
        </w:trPr>
        <w:tc>
          <w:tcPr>
            <w:tcW w:w="0" w:type="auto"/>
            <w:shd w:val="clear" w:color="auto" w:fill="auto"/>
            <w:hideMark/>
          </w:tcPr>
          <w:p w14:paraId="35F97535" w14:textId="77777777" w:rsidR="00656134" w:rsidRPr="004072B1" w:rsidRDefault="00656134">
            <w:pPr>
              <w:pStyle w:val="TAL"/>
              <w:rPr>
                <w:ins w:id="162944" w:author="CR#1493r1" w:date="2020-03-27T22:19:00Z"/>
                <w:b/>
                <w:bCs/>
                <w:i/>
                <w:iCs/>
                <w:rPrChange w:id="162945" w:author="Draft version 2" w:date="2020-04-03T01:44:00Z">
                  <w:rPr>
                    <w:ins w:id="162946" w:author="CR#1493r1" w:date="2020-03-27T22:19:00Z"/>
                  </w:rPr>
                </w:rPrChange>
              </w:rPr>
              <w:pPrChange w:id="162947" w:author="CR#1493r1" w:date="2020-03-27T22:28:00Z">
                <w:pPr>
                  <w:keepNext/>
                  <w:keepLines/>
                  <w:spacing w:after="0"/>
                </w:pPr>
              </w:pPrChange>
            </w:pPr>
            <w:ins w:id="162948" w:author="CR#1493r1" w:date="2020-03-27T22:19:00Z">
              <w:r w:rsidRPr="004072B1">
                <w:rPr>
                  <w:b/>
                  <w:bCs/>
                  <w:i/>
                  <w:iCs/>
                  <w:rPrChange w:id="162949" w:author="Draft version 2" w:date="2020-04-03T01:44:00Z">
                    <w:rPr/>
                  </w:rPrChange>
                </w:rPr>
                <w:t>sl-MeasId</w:t>
              </w:r>
            </w:ins>
          </w:p>
          <w:p w14:paraId="3E124BDE" w14:textId="77777777" w:rsidR="00656134" w:rsidRPr="004072B1" w:rsidRDefault="00656134">
            <w:pPr>
              <w:pStyle w:val="TAL"/>
              <w:rPr>
                <w:ins w:id="162950" w:author="CR#1493r1" w:date="2020-03-27T22:19:00Z"/>
                <w:rPrChange w:id="162951" w:author="Draft version 2" w:date="2020-04-03T01:44:00Z">
                  <w:rPr>
                    <w:ins w:id="162952" w:author="CR#1493r1" w:date="2020-03-27T22:19:00Z"/>
                    <w:rFonts w:ascii="Arial" w:hAnsi="Arial"/>
                    <w:sz w:val="18"/>
                  </w:rPr>
                </w:rPrChange>
              </w:rPr>
              <w:pPrChange w:id="162953" w:author="CR#1493r1" w:date="2020-03-27T22:28:00Z">
                <w:pPr>
                  <w:keepNext/>
                  <w:keepLines/>
                  <w:spacing w:after="0"/>
                </w:pPr>
              </w:pPrChange>
            </w:pPr>
            <w:ins w:id="162954" w:author="CR#1493r1" w:date="2020-03-27T22:19:00Z">
              <w:r w:rsidRPr="004072B1">
                <w:rPr>
                  <w:rPrChange w:id="162955" w:author="Draft version 2" w:date="2020-04-03T01:44:00Z">
                    <w:rPr>
                      <w:rFonts w:ascii="Arial" w:hAnsi="Arial"/>
                      <w:sz w:val="18"/>
                    </w:rPr>
                  </w:rPrChange>
                </w:rPr>
                <w:t>Identifies the sidelink measurement identity for which the reporting is being performed.</w:t>
              </w:r>
            </w:ins>
          </w:p>
        </w:tc>
      </w:tr>
      <w:tr w:rsidR="00656134" w:rsidRPr="004072B1" w14:paraId="64FF902F" w14:textId="77777777" w:rsidTr="00192261">
        <w:trPr>
          <w:ins w:id="162956" w:author="CR#1493r1" w:date="2020-03-27T22:19:00Z"/>
        </w:trPr>
        <w:tc>
          <w:tcPr>
            <w:tcW w:w="0" w:type="auto"/>
            <w:shd w:val="clear" w:color="auto" w:fill="auto"/>
          </w:tcPr>
          <w:p w14:paraId="0774C60D" w14:textId="77777777" w:rsidR="00656134" w:rsidRPr="004072B1" w:rsidRDefault="00656134">
            <w:pPr>
              <w:pStyle w:val="TAL"/>
              <w:rPr>
                <w:ins w:id="162957" w:author="CR#1493r1" w:date="2020-03-27T22:19:00Z"/>
                <w:b/>
                <w:bCs/>
                <w:i/>
                <w:iCs/>
                <w:rPrChange w:id="162958" w:author="Draft version 2" w:date="2020-04-03T01:44:00Z">
                  <w:rPr>
                    <w:ins w:id="162959" w:author="CR#1493r1" w:date="2020-03-27T22:19:00Z"/>
                  </w:rPr>
                </w:rPrChange>
              </w:rPr>
              <w:pPrChange w:id="162960" w:author="CR#1493r1" w:date="2020-03-27T22:28:00Z">
                <w:pPr>
                  <w:keepNext/>
                  <w:keepLines/>
                  <w:spacing w:after="0"/>
                </w:pPr>
              </w:pPrChange>
            </w:pPr>
            <w:ins w:id="162961" w:author="CR#1493r1" w:date="2020-03-27T22:19:00Z">
              <w:r w:rsidRPr="004072B1">
                <w:rPr>
                  <w:b/>
                  <w:bCs/>
                  <w:i/>
                  <w:iCs/>
                  <w:rPrChange w:id="162962" w:author="Draft version 2" w:date="2020-04-03T01:44:00Z">
                    <w:rPr/>
                  </w:rPrChange>
                </w:rPr>
                <w:t>sl-MeasResult</w:t>
              </w:r>
            </w:ins>
          </w:p>
          <w:p w14:paraId="25DE8776" w14:textId="77777777" w:rsidR="00656134" w:rsidRPr="004072B1" w:rsidRDefault="00656134">
            <w:pPr>
              <w:pStyle w:val="TAL"/>
              <w:rPr>
                <w:ins w:id="162963" w:author="CR#1493r1" w:date="2020-03-27T22:19:00Z"/>
                <w:rPrChange w:id="162964" w:author="Draft version 2" w:date="2020-04-03T01:44:00Z">
                  <w:rPr>
                    <w:ins w:id="162965" w:author="CR#1493r1" w:date="2020-03-27T22:19:00Z"/>
                    <w:rFonts w:ascii="Arial" w:hAnsi="Arial"/>
                    <w:sz w:val="18"/>
                  </w:rPr>
                </w:rPrChange>
              </w:rPr>
              <w:pPrChange w:id="162966" w:author="CR#1493r1" w:date="2020-03-27T22:28:00Z">
                <w:pPr>
                  <w:keepNext/>
                  <w:keepLines/>
                  <w:spacing w:after="0"/>
                </w:pPr>
              </w:pPrChange>
            </w:pPr>
            <w:ins w:id="162967" w:author="CR#1493r1" w:date="2020-03-27T22:19:00Z">
              <w:r w:rsidRPr="004072B1">
                <w:rPr>
                  <w:rPrChange w:id="162968" w:author="Draft version 2" w:date="2020-04-03T01:44:00Z">
                    <w:rPr>
                      <w:rFonts w:ascii="Arial" w:hAnsi="Arial"/>
                      <w:sz w:val="18"/>
                    </w:rPr>
                  </w:rPrChange>
                </w:rPr>
                <w:t>Measured RSRP results of a unicast destination.</w:t>
              </w:r>
            </w:ins>
          </w:p>
        </w:tc>
      </w:tr>
    </w:tbl>
    <w:p w14:paraId="3B4B3E81" w14:textId="77777777" w:rsidR="00656134" w:rsidRPr="004072B1" w:rsidRDefault="00656134" w:rsidP="00656134">
      <w:pPr>
        <w:rPr>
          <w:ins w:id="162969" w:author="CR#1493r1" w:date="2020-03-27T22:19:00Z"/>
          <w:rPrChange w:id="162970" w:author="Draft version 2" w:date="2020-04-03T01:44:00Z">
            <w:rPr>
              <w:ins w:id="162971" w:author="CR#1493r1" w:date="2020-03-27T22:19:00Z"/>
            </w:rPr>
          </w:rPrChange>
        </w:rPr>
      </w:pPr>
    </w:p>
    <w:p w14:paraId="50A9B620" w14:textId="77777777" w:rsidR="00656134" w:rsidRPr="004072B1" w:rsidRDefault="00656134">
      <w:pPr>
        <w:pStyle w:val="Heading4"/>
        <w:rPr>
          <w:ins w:id="162972" w:author="CR#1493r1" w:date="2020-03-27T22:19:00Z"/>
          <w:lang w:eastAsia="zh-CN"/>
          <w:rPrChange w:id="162973" w:author="Draft version 2" w:date="2020-04-03T01:44:00Z">
            <w:rPr>
              <w:ins w:id="162974" w:author="CR#1493r1" w:date="2020-03-27T22:19:00Z"/>
              <w:rFonts w:ascii="Arial" w:hAnsi="Arial"/>
              <w:sz w:val="24"/>
              <w:lang w:eastAsia="zh-CN"/>
            </w:rPr>
          </w:rPrChange>
        </w:rPr>
        <w:pPrChange w:id="162975" w:author="CR#1493r1" w:date="2020-03-27T22:50:00Z">
          <w:pPr>
            <w:keepNext/>
            <w:keepLines/>
            <w:spacing w:before="120"/>
            <w:ind w:left="1418" w:hanging="1418"/>
            <w:outlineLvl w:val="3"/>
          </w:pPr>
        </w:pPrChange>
      </w:pPr>
      <w:bookmarkStart w:id="162976" w:name="_Toc36757459"/>
      <w:ins w:id="162977" w:author="CR#1493r1" w:date="2020-03-27T22:19:00Z">
        <w:r w:rsidRPr="004072B1">
          <w:rPr>
            <w:rPrChange w:id="162978" w:author="Draft version 2" w:date="2020-04-03T01:44:00Z">
              <w:rPr>
                <w:rFonts w:ascii="Arial" w:hAnsi="Arial"/>
                <w:sz w:val="24"/>
              </w:rPr>
            </w:rPrChange>
          </w:rPr>
          <w:t>–</w:t>
        </w:r>
        <w:r w:rsidRPr="004072B1">
          <w:rPr>
            <w:rPrChange w:id="162979" w:author="Draft version 2" w:date="2020-04-03T01:44:00Z">
              <w:rPr>
                <w:rFonts w:ascii="Arial" w:hAnsi="Arial"/>
                <w:sz w:val="24"/>
              </w:rPr>
            </w:rPrChange>
          </w:rPr>
          <w:tab/>
        </w:r>
        <w:r w:rsidRPr="004072B1">
          <w:rPr>
            <w:i/>
            <w:iCs/>
            <w:noProof/>
            <w:rPrChange w:id="162980" w:author="Draft version 2" w:date="2020-04-03T01:44:00Z">
              <w:rPr>
                <w:noProof/>
              </w:rPr>
            </w:rPrChange>
          </w:rPr>
          <w:t>RRCReconfigurationSidelink</w:t>
        </w:r>
        <w:bookmarkEnd w:id="162976"/>
      </w:ins>
    </w:p>
    <w:p w14:paraId="19BCCC9C" w14:textId="77777777" w:rsidR="00656134" w:rsidRPr="004072B1" w:rsidRDefault="00656134" w:rsidP="00656134">
      <w:pPr>
        <w:rPr>
          <w:ins w:id="162981" w:author="CR#1493r1" w:date="2020-03-27T22:19:00Z"/>
          <w:rFonts w:eastAsia="Yu Mincho"/>
          <w:lang w:eastAsia="zh-CN"/>
          <w:rPrChange w:id="162982" w:author="Draft version 2" w:date="2020-04-03T01:44:00Z">
            <w:rPr>
              <w:ins w:id="162983" w:author="CR#1493r1" w:date="2020-03-27T22:19:00Z"/>
              <w:rFonts w:eastAsia="Yu Mincho"/>
              <w:lang w:eastAsia="zh-CN"/>
            </w:rPr>
          </w:rPrChange>
        </w:rPr>
      </w:pPr>
      <w:ins w:id="162984" w:author="CR#1493r1" w:date="2020-03-27T22:19:00Z">
        <w:r w:rsidRPr="004072B1">
          <w:rPr>
            <w:rPrChange w:id="162985" w:author="Draft version 2" w:date="2020-04-03T01:44:00Z">
              <w:rPr/>
            </w:rPrChange>
          </w:rPr>
          <w:t xml:space="preserve">The </w:t>
        </w:r>
        <w:r w:rsidRPr="004072B1">
          <w:rPr>
            <w:i/>
            <w:rPrChange w:id="162986" w:author="Draft version 2" w:date="2020-04-03T01:44:00Z">
              <w:rPr>
                <w:i/>
              </w:rPr>
            </w:rPrChange>
          </w:rPr>
          <w:t xml:space="preserve">RRCReconfigurationSidelink </w:t>
        </w:r>
        <w:r w:rsidRPr="004072B1">
          <w:rPr>
            <w:rPrChange w:id="162987" w:author="Draft version 2" w:date="2020-04-03T01:44:00Z">
              <w:rPr/>
            </w:rPrChange>
          </w:rPr>
          <w:t>message is the command to AS configuration of the PC5 RRC connection.</w:t>
        </w:r>
        <w:r w:rsidRPr="004072B1">
          <w:rPr>
            <w:rFonts w:eastAsia="Yu Mincho"/>
            <w:lang w:eastAsia="zh-CN"/>
            <w:rPrChange w:id="162988" w:author="Draft version 2" w:date="2020-04-03T01:44:00Z">
              <w:rPr>
                <w:rFonts w:eastAsia="Yu Mincho"/>
                <w:lang w:eastAsia="zh-CN"/>
              </w:rPr>
            </w:rPrChange>
          </w:rPr>
          <w:t xml:space="preserve"> It is only applied to unicast of NR sidelink communication.</w:t>
        </w:r>
      </w:ins>
    </w:p>
    <w:p w14:paraId="7B022E1F" w14:textId="77777777" w:rsidR="00656134" w:rsidRPr="004072B1" w:rsidRDefault="00656134">
      <w:pPr>
        <w:pStyle w:val="B1"/>
        <w:rPr>
          <w:ins w:id="162989" w:author="CR#1493r1" w:date="2020-03-27T22:19:00Z"/>
          <w:rPrChange w:id="162990" w:author="Draft version 2" w:date="2020-04-03T01:44:00Z">
            <w:rPr>
              <w:ins w:id="162991" w:author="CR#1493r1" w:date="2020-03-27T22:19:00Z"/>
            </w:rPr>
          </w:rPrChange>
        </w:rPr>
        <w:pPrChange w:id="162992" w:author="CR#1493r1" w:date="2020-03-27T22:50:00Z">
          <w:pPr>
            <w:ind w:left="568" w:hanging="284"/>
          </w:pPr>
        </w:pPrChange>
      </w:pPr>
      <w:ins w:id="162993" w:author="CR#1493r1" w:date="2020-03-27T22:19:00Z">
        <w:r w:rsidRPr="004072B1">
          <w:rPr>
            <w:rPrChange w:id="162994" w:author="Draft version 2" w:date="2020-04-03T01:44:00Z">
              <w:rPr/>
            </w:rPrChange>
          </w:rPr>
          <w:t>Signalling radio bearer: Sidelink SRB for PC5-RRC</w:t>
        </w:r>
      </w:ins>
    </w:p>
    <w:p w14:paraId="1DB056F9" w14:textId="77777777" w:rsidR="00656134" w:rsidRPr="004072B1" w:rsidRDefault="00656134">
      <w:pPr>
        <w:pStyle w:val="B1"/>
        <w:rPr>
          <w:ins w:id="162995" w:author="CR#1493r1" w:date="2020-03-27T22:19:00Z"/>
          <w:rPrChange w:id="162996" w:author="Draft version 2" w:date="2020-04-03T01:44:00Z">
            <w:rPr>
              <w:ins w:id="162997" w:author="CR#1493r1" w:date="2020-03-27T22:19:00Z"/>
            </w:rPr>
          </w:rPrChange>
        </w:rPr>
        <w:pPrChange w:id="162998" w:author="CR#1493r1" w:date="2020-03-27T22:50:00Z">
          <w:pPr>
            <w:ind w:left="568" w:hanging="284"/>
          </w:pPr>
        </w:pPrChange>
      </w:pPr>
      <w:ins w:id="162999" w:author="CR#1493r1" w:date="2020-03-27T22:19:00Z">
        <w:r w:rsidRPr="004072B1">
          <w:rPr>
            <w:rPrChange w:id="163000" w:author="Draft version 2" w:date="2020-04-03T01:44:00Z">
              <w:rPr/>
            </w:rPrChange>
          </w:rPr>
          <w:t>RLC-SAP: AM</w:t>
        </w:r>
      </w:ins>
    </w:p>
    <w:p w14:paraId="11053DBD" w14:textId="77777777" w:rsidR="00656134" w:rsidRPr="004072B1" w:rsidRDefault="00656134">
      <w:pPr>
        <w:pStyle w:val="B1"/>
        <w:rPr>
          <w:ins w:id="163001" w:author="CR#1493r1" w:date="2020-03-27T22:19:00Z"/>
          <w:rPrChange w:id="163002" w:author="Draft version 2" w:date="2020-04-03T01:44:00Z">
            <w:rPr>
              <w:ins w:id="163003" w:author="CR#1493r1" w:date="2020-03-27T22:19:00Z"/>
            </w:rPr>
          </w:rPrChange>
        </w:rPr>
        <w:pPrChange w:id="163004" w:author="CR#1493r1" w:date="2020-03-27T22:50:00Z">
          <w:pPr>
            <w:ind w:left="568" w:hanging="284"/>
          </w:pPr>
        </w:pPrChange>
      </w:pPr>
      <w:ins w:id="163005" w:author="CR#1493r1" w:date="2020-03-27T22:19:00Z">
        <w:r w:rsidRPr="004072B1">
          <w:rPr>
            <w:rPrChange w:id="163006" w:author="Draft version 2" w:date="2020-04-03T01:44:00Z">
              <w:rPr/>
            </w:rPrChange>
          </w:rPr>
          <w:t>Logical channel: SCCH</w:t>
        </w:r>
      </w:ins>
    </w:p>
    <w:p w14:paraId="111E46BE" w14:textId="77777777" w:rsidR="00656134" w:rsidRPr="004072B1" w:rsidRDefault="00656134">
      <w:pPr>
        <w:pStyle w:val="B1"/>
        <w:rPr>
          <w:ins w:id="163007" w:author="CR#1493r1" w:date="2020-03-27T22:19:00Z"/>
          <w:rPrChange w:id="163008" w:author="Draft version 2" w:date="2020-04-03T01:44:00Z">
            <w:rPr>
              <w:ins w:id="163009" w:author="CR#1493r1" w:date="2020-03-27T22:19:00Z"/>
            </w:rPr>
          </w:rPrChange>
        </w:rPr>
        <w:pPrChange w:id="163010" w:author="CR#1493r1" w:date="2020-03-27T22:50:00Z">
          <w:pPr>
            <w:ind w:left="568" w:hanging="284"/>
          </w:pPr>
        </w:pPrChange>
      </w:pPr>
      <w:ins w:id="163011" w:author="CR#1493r1" w:date="2020-03-27T22:19:00Z">
        <w:r w:rsidRPr="004072B1">
          <w:rPr>
            <w:rPrChange w:id="163012" w:author="Draft version 2" w:date="2020-04-03T01:44:00Z">
              <w:rPr/>
            </w:rPrChange>
          </w:rPr>
          <w:t>Direction: UE to UE</w:t>
        </w:r>
      </w:ins>
    </w:p>
    <w:p w14:paraId="518C9AA6" w14:textId="61A83428" w:rsidR="00656134" w:rsidRPr="004072B1" w:rsidRDefault="00656134">
      <w:pPr>
        <w:pStyle w:val="TH"/>
        <w:rPr>
          <w:ins w:id="163013" w:author="CR#1493r1" w:date="2020-03-27T22:19:00Z"/>
          <w:rPrChange w:id="163014" w:author="Draft version 2" w:date="2020-04-03T01:44:00Z">
            <w:rPr>
              <w:ins w:id="163015" w:author="CR#1493r1" w:date="2020-03-27T22:19:00Z"/>
              <w:rFonts w:ascii="Arial" w:hAnsi="Arial"/>
              <w:b/>
            </w:rPr>
          </w:rPrChange>
        </w:rPr>
        <w:pPrChange w:id="163016" w:author="CR#1493r1" w:date="2020-03-27T22:50:00Z">
          <w:pPr>
            <w:ind w:left="568" w:hanging="284"/>
          </w:pPr>
        </w:pPrChange>
      </w:pPr>
      <w:ins w:id="163017" w:author="CR#1493r1" w:date="2020-03-27T22:50:00Z">
        <w:r w:rsidRPr="004072B1">
          <w:rPr>
            <w:i/>
            <w:iCs/>
            <w:noProof/>
            <w:rPrChange w:id="163018" w:author="Draft version 2" w:date="2020-04-03T01:44:00Z">
              <w:rPr>
                <w:rFonts w:ascii="Arial" w:hAnsi="Arial"/>
                <w:b/>
                <w:i/>
                <w:iCs/>
                <w:noProof/>
              </w:rPr>
            </w:rPrChange>
          </w:rPr>
          <w:t>RRCReconfigurationSidelink</w:t>
        </w:r>
        <w:r w:rsidRPr="004072B1">
          <w:rPr>
            <w:rPrChange w:id="163019" w:author="Draft version 2" w:date="2020-04-03T01:44:00Z">
              <w:rPr>
                <w:b/>
                <w:i/>
                <w:iCs/>
              </w:rPr>
            </w:rPrChange>
          </w:rPr>
          <w:t xml:space="preserve"> </w:t>
        </w:r>
        <w:r w:rsidRPr="004072B1">
          <w:rPr>
            <w:rPrChange w:id="163020" w:author="Draft version 2" w:date="2020-04-03T01:44:00Z">
              <w:rPr>
                <w:rFonts w:ascii="Arial" w:hAnsi="Arial"/>
                <w:b/>
              </w:rPr>
            </w:rPrChange>
          </w:rPr>
          <w:t>message</w:t>
        </w:r>
      </w:ins>
    </w:p>
    <w:p w14:paraId="1A15B1EA" w14:textId="77777777" w:rsidR="00656134" w:rsidRPr="004072B1" w:rsidRDefault="00656134">
      <w:pPr>
        <w:pStyle w:val="PL"/>
        <w:rPr>
          <w:ins w:id="163021" w:author="CR#1493r1" w:date="2020-03-27T22:19:00Z"/>
          <w:rPrChange w:id="163022" w:author="Draft version 2" w:date="2020-04-03T01:44:00Z">
            <w:rPr>
              <w:ins w:id="163023" w:author="CR#1493r1" w:date="2020-03-27T22:19:00Z"/>
            </w:rPr>
          </w:rPrChange>
        </w:rPr>
        <w:pPrChange w:id="16302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25" w:author="CR#1493r1" w:date="2020-03-27T22:19:00Z">
        <w:r w:rsidRPr="004072B1">
          <w:rPr>
            <w:rPrChange w:id="163026" w:author="Draft version 2" w:date="2020-04-03T01:44:00Z">
              <w:rPr>
                <w:rFonts w:ascii="Courier New" w:hAnsi="Courier New"/>
                <w:noProof/>
                <w:sz w:val="16"/>
                <w:lang w:eastAsia="en-GB"/>
              </w:rPr>
            </w:rPrChange>
          </w:rPr>
          <w:t>-- ASN1START</w:t>
        </w:r>
      </w:ins>
    </w:p>
    <w:p w14:paraId="4D572F28" w14:textId="77777777" w:rsidR="00656134" w:rsidRPr="004072B1" w:rsidRDefault="00656134">
      <w:pPr>
        <w:pStyle w:val="PL"/>
        <w:rPr>
          <w:ins w:id="163027" w:author="CR#1493r1" w:date="2020-03-27T22:19:00Z"/>
          <w:rPrChange w:id="163028" w:author="Draft version 2" w:date="2020-04-03T01:44:00Z">
            <w:rPr>
              <w:ins w:id="163029" w:author="CR#1493r1" w:date="2020-03-27T22:19:00Z"/>
            </w:rPr>
          </w:rPrChange>
        </w:rPr>
        <w:pPrChange w:id="16303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31" w:author="CR#1493r1" w:date="2020-03-27T22:19:00Z">
        <w:r w:rsidRPr="004072B1">
          <w:rPr>
            <w:rPrChange w:id="163032" w:author="Draft version 2" w:date="2020-04-03T01:44:00Z">
              <w:rPr/>
            </w:rPrChange>
          </w:rPr>
          <w:t>-- TAG-RRCRECONFIGURATIONSIDELINK-START</w:t>
        </w:r>
      </w:ins>
    </w:p>
    <w:p w14:paraId="24B8E082" w14:textId="77777777" w:rsidR="00656134" w:rsidRPr="004072B1" w:rsidRDefault="00656134">
      <w:pPr>
        <w:pStyle w:val="PL"/>
        <w:rPr>
          <w:ins w:id="163033" w:author="CR#1493r1" w:date="2020-03-27T22:19:00Z"/>
          <w:rPrChange w:id="163034" w:author="Draft version 2" w:date="2020-04-03T01:44:00Z">
            <w:rPr>
              <w:ins w:id="163035" w:author="CR#1493r1" w:date="2020-03-27T22:19:00Z"/>
            </w:rPr>
          </w:rPrChange>
        </w:rPr>
        <w:pPrChange w:id="16303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899FEF" w14:textId="3C2D2F79" w:rsidR="00656134" w:rsidRPr="004072B1" w:rsidRDefault="00656134">
      <w:pPr>
        <w:pStyle w:val="PL"/>
        <w:rPr>
          <w:ins w:id="163037" w:author="CR#1493r1" w:date="2020-03-27T22:19:00Z"/>
          <w:rPrChange w:id="163038" w:author="Draft version 2" w:date="2020-04-03T01:44:00Z">
            <w:rPr>
              <w:ins w:id="163039" w:author="CR#1493r1" w:date="2020-03-27T22:19:00Z"/>
              <w:rFonts w:ascii="Courier New" w:hAnsi="Courier New"/>
              <w:noProof/>
              <w:sz w:val="16"/>
              <w:lang w:eastAsia="en-GB"/>
            </w:rPr>
          </w:rPrChange>
        </w:rPr>
        <w:pPrChange w:id="16304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41" w:author="CR#1493r1" w:date="2020-03-27T22:19:00Z">
        <w:r w:rsidRPr="004072B1">
          <w:rPr>
            <w:rPrChange w:id="163042" w:author="Draft version 2" w:date="2020-04-03T01:44:00Z">
              <w:rPr/>
            </w:rPrChange>
          </w:rPr>
          <w:t xml:space="preserve">RRCReconfigurationSidelink ::=          </w:t>
        </w:r>
        <w:r w:rsidRPr="004072B1">
          <w:rPr>
            <w:rPrChange w:id="163043" w:author="Draft version 2" w:date="2020-04-03T01:44:00Z">
              <w:rPr>
                <w:color w:val="993366"/>
              </w:rPr>
            </w:rPrChange>
          </w:rPr>
          <w:t>SEQUENCE</w:t>
        </w:r>
        <w:r w:rsidRPr="004072B1">
          <w:rPr>
            <w:rPrChange w:id="163044" w:author="Draft version 2" w:date="2020-04-03T01:44:00Z">
              <w:rPr>
                <w:rFonts w:ascii="Courier New" w:hAnsi="Courier New"/>
                <w:noProof/>
                <w:sz w:val="16"/>
                <w:lang w:eastAsia="en-GB"/>
              </w:rPr>
            </w:rPrChange>
          </w:rPr>
          <w:t xml:space="preserve"> {</w:t>
        </w:r>
      </w:ins>
    </w:p>
    <w:p w14:paraId="31C98352" w14:textId="03BD11D1" w:rsidR="00656134" w:rsidRPr="004072B1" w:rsidRDefault="00656134">
      <w:pPr>
        <w:pStyle w:val="PL"/>
        <w:rPr>
          <w:ins w:id="163045" w:author="CR#1493r1" w:date="2020-03-27T22:19:00Z"/>
          <w:rPrChange w:id="163046" w:author="Draft version 2" w:date="2020-04-03T01:44:00Z">
            <w:rPr>
              <w:ins w:id="163047" w:author="CR#1493r1" w:date="2020-03-27T22:19:00Z"/>
            </w:rPr>
          </w:rPrChange>
        </w:rPr>
        <w:pPrChange w:id="16304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49" w:author="CR#1493r1" w:date="2020-03-27T22:19:00Z">
        <w:r w:rsidRPr="004072B1">
          <w:rPr>
            <w:rPrChange w:id="163050" w:author="Draft version 2" w:date="2020-04-03T01:44:00Z">
              <w:rPr>
                <w:rFonts w:ascii="Courier New" w:hAnsi="Courier New"/>
                <w:noProof/>
                <w:sz w:val="16"/>
                <w:lang w:eastAsia="en-GB"/>
              </w:rPr>
            </w:rPrChange>
          </w:rPr>
          <w:t xml:space="preserve">    rrc-TransactionIdentifier-r16           RRC-TransactionIdentifier,</w:t>
        </w:r>
      </w:ins>
    </w:p>
    <w:p w14:paraId="1ABF9F0F" w14:textId="5647AAAF" w:rsidR="00656134" w:rsidRPr="004072B1" w:rsidRDefault="00656134">
      <w:pPr>
        <w:pStyle w:val="PL"/>
        <w:rPr>
          <w:ins w:id="163051" w:author="CR#1493r1" w:date="2020-03-27T22:19:00Z"/>
          <w:rPrChange w:id="163052" w:author="Draft version 2" w:date="2020-04-03T01:44:00Z">
            <w:rPr>
              <w:ins w:id="163053" w:author="CR#1493r1" w:date="2020-03-27T22:19:00Z"/>
              <w:rFonts w:ascii="Courier New" w:hAnsi="Courier New"/>
              <w:noProof/>
              <w:sz w:val="16"/>
              <w:lang w:eastAsia="en-GB"/>
            </w:rPr>
          </w:rPrChange>
        </w:rPr>
        <w:pPrChange w:id="16305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55" w:author="CR#1493r1" w:date="2020-03-27T22:19:00Z">
        <w:r w:rsidRPr="004072B1">
          <w:rPr>
            <w:rPrChange w:id="163056" w:author="Draft version 2" w:date="2020-04-03T01:44:00Z">
              <w:rPr/>
            </w:rPrChange>
          </w:rPr>
          <w:t xml:space="preserve">    criticalExtensions                      </w:t>
        </w:r>
        <w:r w:rsidRPr="004072B1">
          <w:rPr>
            <w:rPrChange w:id="163057" w:author="Draft version 2" w:date="2020-04-03T01:44:00Z">
              <w:rPr>
                <w:color w:val="993366"/>
              </w:rPr>
            </w:rPrChange>
          </w:rPr>
          <w:t>CHOICE</w:t>
        </w:r>
        <w:r w:rsidRPr="004072B1">
          <w:rPr>
            <w:rPrChange w:id="163058" w:author="Draft version 2" w:date="2020-04-03T01:44:00Z">
              <w:rPr>
                <w:rFonts w:ascii="Courier New" w:hAnsi="Courier New"/>
                <w:noProof/>
                <w:sz w:val="16"/>
                <w:lang w:eastAsia="en-GB"/>
              </w:rPr>
            </w:rPrChange>
          </w:rPr>
          <w:t xml:space="preserve"> {</w:t>
        </w:r>
      </w:ins>
    </w:p>
    <w:p w14:paraId="4445B3C1" w14:textId="19A3F50B" w:rsidR="00656134" w:rsidRPr="004072B1" w:rsidRDefault="00656134">
      <w:pPr>
        <w:pStyle w:val="PL"/>
        <w:rPr>
          <w:ins w:id="163059" w:author="CR#1493r1" w:date="2020-03-27T22:19:00Z"/>
          <w:rPrChange w:id="163060" w:author="Draft version 2" w:date="2020-04-03T01:44:00Z">
            <w:rPr>
              <w:ins w:id="163061" w:author="CR#1493r1" w:date="2020-03-27T22:19:00Z"/>
            </w:rPr>
          </w:rPrChange>
        </w:rPr>
        <w:pPrChange w:id="16306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63" w:author="CR#1493r1" w:date="2020-03-27T22:19:00Z">
        <w:r w:rsidRPr="004072B1">
          <w:rPr>
            <w:rPrChange w:id="163064" w:author="Draft version 2" w:date="2020-04-03T01:44:00Z">
              <w:rPr>
                <w:rFonts w:ascii="Courier New" w:hAnsi="Courier New"/>
                <w:noProof/>
                <w:sz w:val="16"/>
                <w:lang w:eastAsia="en-GB"/>
              </w:rPr>
            </w:rPrChange>
          </w:rPr>
          <w:t xml:space="preserve">        rrcReconfigurationSidelink-r16          RRCReconfigurationSidelink-IEs-r16,</w:t>
        </w:r>
      </w:ins>
    </w:p>
    <w:p w14:paraId="410DBA85" w14:textId="1159E55E" w:rsidR="00656134" w:rsidRPr="004072B1" w:rsidRDefault="00656134">
      <w:pPr>
        <w:pStyle w:val="PL"/>
        <w:rPr>
          <w:ins w:id="163065" w:author="CR#1493r1" w:date="2020-03-27T22:19:00Z"/>
          <w:rPrChange w:id="163066" w:author="Draft version 2" w:date="2020-04-03T01:44:00Z">
            <w:rPr>
              <w:ins w:id="163067" w:author="CR#1493r1" w:date="2020-03-27T22:19:00Z"/>
              <w:rFonts w:ascii="Courier New" w:hAnsi="Courier New"/>
              <w:noProof/>
              <w:sz w:val="16"/>
              <w:lang w:eastAsia="en-GB"/>
            </w:rPr>
          </w:rPrChange>
        </w:rPr>
        <w:pPrChange w:id="16306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69" w:author="CR#1493r1" w:date="2020-03-27T22:19:00Z">
        <w:r w:rsidRPr="004072B1">
          <w:rPr>
            <w:rPrChange w:id="163070" w:author="Draft version 2" w:date="2020-04-03T01:44:00Z">
              <w:rPr/>
            </w:rPrChange>
          </w:rPr>
          <w:t xml:space="preserve">        criticalExtensionsFuture                </w:t>
        </w:r>
        <w:r w:rsidRPr="004072B1">
          <w:rPr>
            <w:rPrChange w:id="163071" w:author="Draft version 2" w:date="2020-04-03T01:44:00Z">
              <w:rPr>
                <w:color w:val="993366"/>
              </w:rPr>
            </w:rPrChange>
          </w:rPr>
          <w:t>SEQUENCE</w:t>
        </w:r>
        <w:r w:rsidRPr="004072B1">
          <w:rPr>
            <w:rPrChange w:id="163072" w:author="Draft version 2" w:date="2020-04-03T01:44:00Z">
              <w:rPr>
                <w:rFonts w:ascii="Courier New" w:hAnsi="Courier New"/>
                <w:noProof/>
                <w:sz w:val="16"/>
                <w:lang w:eastAsia="en-GB"/>
              </w:rPr>
            </w:rPrChange>
          </w:rPr>
          <w:t xml:space="preserve"> {}</w:t>
        </w:r>
      </w:ins>
    </w:p>
    <w:p w14:paraId="46B95E20" w14:textId="77777777" w:rsidR="00656134" w:rsidRPr="004072B1" w:rsidRDefault="00656134">
      <w:pPr>
        <w:pStyle w:val="PL"/>
        <w:rPr>
          <w:ins w:id="163073" w:author="CR#1493r1" w:date="2020-03-27T22:19:00Z"/>
          <w:rPrChange w:id="163074" w:author="Draft version 2" w:date="2020-04-03T01:44:00Z">
            <w:rPr>
              <w:ins w:id="163075" w:author="CR#1493r1" w:date="2020-03-27T22:19:00Z"/>
            </w:rPr>
          </w:rPrChange>
        </w:rPr>
        <w:pPrChange w:id="16307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77" w:author="CR#1493r1" w:date="2020-03-27T22:19:00Z">
        <w:r w:rsidRPr="004072B1">
          <w:rPr>
            <w:rPrChange w:id="163078" w:author="Draft version 2" w:date="2020-04-03T01:44:00Z">
              <w:rPr>
                <w:rFonts w:ascii="Courier New" w:hAnsi="Courier New"/>
                <w:noProof/>
                <w:sz w:val="16"/>
                <w:lang w:eastAsia="en-GB"/>
              </w:rPr>
            </w:rPrChange>
          </w:rPr>
          <w:t xml:space="preserve">    }</w:t>
        </w:r>
      </w:ins>
    </w:p>
    <w:p w14:paraId="505CDB59" w14:textId="77777777" w:rsidR="00656134" w:rsidRPr="004072B1" w:rsidRDefault="00656134">
      <w:pPr>
        <w:pStyle w:val="PL"/>
        <w:rPr>
          <w:ins w:id="163079" w:author="CR#1493r1" w:date="2020-03-27T22:19:00Z"/>
          <w:rPrChange w:id="163080" w:author="Draft version 2" w:date="2020-04-03T01:44:00Z">
            <w:rPr>
              <w:ins w:id="163081" w:author="CR#1493r1" w:date="2020-03-27T22:19:00Z"/>
            </w:rPr>
          </w:rPrChange>
        </w:rPr>
        <w:pPrChange w:id="16308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83" w:author="CR#1493r1" w:date="2020-03-27T22:19:00Z">
        <w:r w:rsidRPr="004072B1">
          <w:rPr>
            <w:rPrChange w:id="163084" w:author="Draft version 2" w:date="2020-04-03T01:44:00Z">
              <w:rPr/>
            </w:rPrChange>
          </w:rPr>
          <w:t>}</w:t>
        </w:r>
      </w:ins>
    </w:p>
    <w:p w14:paraId="1557CA7D" w14:textId="77777777" w:rsidR="00656134" w:rsidRPr="004072B1" w:rsidRDefault="00656134">
      <w:pPr>
        <w:pStyle w:val="PL"/>
        <w:rPr>
          <w:ins w:id="163085" w:author="CR#1493r1" w:date="2020-03-27T22:19:00Z"/>
          <w:rPrChange w:id="163086" w:author="Draft version 2" w:date="2020-04-03T01:44:00Z">
            <w:rPr>
              <w:ins w:id="163087" w:author="CR#1493r1" w:date="2020-03-27T22:19:00Z"/>
            </w:rPr>
          </w:rPrChange>
        </w:rPr>
        <w:pPrChange w:id="16308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FFD920" w14:textId="306DFC0B" w:rsidR="00656134" w:rsidRPr="004072B1" w:rsidRDefault="00656134">
      <w:pPr>
        <w:pStyle w:val="PL"/>
        <w:rPr>
          <w:ins w:id="163089" w:author="CR#1493r1" w:date="2020-03-27T22:19:00Z"/>
          <w:rPrChange w:id="163090" w:author="Draft version 2" w:date="2020-04-03T01:44:00Z">
            <w:rPr>
              <w:ins w:id="163091" w:author="CR#1493r1" w:date="2020-03-27T22:19:00Z"/>
              <w:rFonts w:ascii="Courier New" w:hAnsi="Courier New"/>
              <w:noProof/>
              <w:sz w:val="16"/>
              <w:lang w:eastAsia="en-GB"/>
            </w:rPr>
          </w:rPrChange>
        </w:rPr>
        <w:pPrChange w:id="16309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093" w:author="CR#1493r1" w:date="2020-03-27T22:19:00Z">
        <w:r w:rsidRPr="004072B1">
          <w:rPr>
            <w:rPrChange w:id="163094" w:author="Draft version 2" w:date="2020-04-03T01:44:00Z">
              <w:rPr/>
            </w:rPrChange>
          </w:rPr>
          <w:t xml:space="preserve">RRCReconfigurationSidelink-IEs-r16 ::=  </w:t>
        </w:r>
        <w:r w:rsidRPr="004072B1">
          <w:rPr>
            <w:rPrChange w:id="163095" w:author="Draft version 2" w:date="2020-04-03T01:44:00Z">
              <w:rPr>
                <w:color w:val="993366"/>
              </w:rPr>
            </w:rPrChange>
          </w:rPr>
          <w:t>SEQUENCE</w:t>
        </w:r>
        <w:r w:rsidRPr="004072B1">
          <w:rPr>
            <w:rPrChange w:id="163096" w:author="Draft version 2" w:date="2020-04-03T01:44:00Z">
              <w:rPr>
                <w:rFonts w:ascii="Courier New" w:hAnsi="Courier New"/>
                <w:noProof/>
                <w:sz w:val="16"/>
                <w:lang w:eastAsia="en-GB"/>
              </w:rPr>
            </w:rPrChange>
          </w:rPr>
          <w:t xml:space="preserve"> {</w:t>
        </w:r>
      </w:ins>
    </w:p>
    <w:p w14:paraId="693997E9" w14:textId="3061DEA8" w:rsidR="00656134" w:rsidRPr="004072B1" w:rsidRDefault="00656134">
      <w:pPr>
        <w:pStyle w:val="PL"/>
        <w:rPr>
          <w:ins w:id="163097" w:author="CR#1493r1" w:date="2020-03-27T22:19:00Z"/>
          <w:rPrChange w:id="163098" w:author="Draft version 2" w:date="2020-04-03T01:44:00Z">
            <w:rPr>
              <w:ins w:id="163099" w:author="CR#1493r1" w:date="2020-03-27T22:19:00Z"/>
              <w:rFonts w:ascii="Courier New" w:hAnsi="Courier New"/>
              <w:noProof/>
              <w:sz w:val="16"/>
              <w:lang w:eastAsia="en-GB"/>
            </w:rPr>
          </w:rPrChange>
        </w:rPr>
        <w:pPrChange w:id="16310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101" w:author="CR#1493r1" w:date="2020-03-27T22:19:00Z">
        <w:r w:rsidRPr="004072B1">
          <w:rPr>
            <w:rPrChange w:id="163102" w:author="Draft version 2" w:date="2020-04-03T01:44:00Z">
              <w:rPr>
                <w:rFonts w:ascii="Courier New" w:hAnsi="Courier New"/>
                <w:noProof/>
                <w:sz w:val="16"/>
                <w:lang w:eastAsia="en-GB"/>
              </w:rPr>
            </w:rPrChange>
          </w:rPr>
          <w:lastRenderedPageBreak/>
          <w:t xml:space="preserve">    slrb-ConfigToAddModList-r16             </w:t>
        </w:r>
        <w:r w:rsidRPr="004072B1">
          <w:rPr>
            <w:rPrChange w:id="163103" w:author="Draft version 2" w:date="2020-04-03T01:44:00Z">
              <w:rPr>
                <w:color w:val="993366"/>
              </w:rPr>
            </w:rPrChange>
          </w:rPr>
          <w:t>SEQUENCE</w:t>
        </w:r>
        <w:r w:rsidRPr="004072B1">
          <w:rPr>
            <w:rPrChange w:id="163104" w:author="Draft version 2" w:date="2020-04-03T01:44:00Z">
              <w:rPr>
                <w:rFonts w:ascii="Courier New" w:hAnsi="Courier New"/>
                <w:noProof/>
                <w:sz w:val="16"/>
                <w:lang w:eastAsia="en-GB"/>
              </w:rPr>
            </w:rPrChange>
          </w:rPr>
          <w:t xml:space="preserve"> (</w:t>
        </w:r>
        <w:r w:rsidRPr="004072B1">
          <w:rPr>
            <w:rPrChange w:id="163105" w:author="Draft version 2" w:date="2020-04-03T01:44:00Z">
              <w:rPr>
                <w:color w:val="993366"/>
              </w:rPr>
            </w:rPrChange>
          </w:rPr>
          <w:t>SIZE</w:t>
        </w:r>
        <w:r w:rsidRPr="004072B1">
          <w:rPr>
            <w:rPrChange w:id="163106" w:author="Draft version 2" w:date="2020-04-03T01:44:00Z">
              <w:rPr>
                <w:rFonts w:ascii="Courier New" w:hAnsi="Courier New"/>
                <w:noProof/>
                <w:sz w:val="16"/>
                <w:lang w:eastAsia="en-GB"/>
              </w:rPr>
            </w:rPrChange>
          </w:rPr>
          <w:t xml:space="preserve"> (1..maxNrofSLRB-r16)) </w:t>
        </w:r>
        <w:r w:rsidRPr="004072B1">
          <w:rPr>
            <w:rPrChange w:id="163107" w:author="Draft version 2" w:date="2020-04-03T01:44:00Z">
              <w:rPr>
                <w:color w:val="993366"/>
              </w:rPr>
            </w:rPrChange>
          </w:rPr>
          <w:t>OF</w:t>
        </w:r>
        <w:r w:rsidRPr="004072B1">
          <w:rPr>
            <w:rPrChange w:id="163108" w:author="Draft version 2" w:date="2020-04-03T01:44:00Z">
              <w:rPr>
                <w:rFonts w:ascii="Courier New" w:hAnsi="Courier New"/>
                <w:noProof/>
                <w:sz w:val="16"/>
                <w:lang w:eastAsia="en-GB"/>
              </w:rPr>
            </w:rPrChange>
          </w:rPr>
          <w:t xml:space="preserve"> SLRB-Config-r16             </w:t>
        </w:r>
        <w:r w:rsidRPr="004072B1">
          <w:rPr>
            <w:rPrChange w:id="163109" w:author="Draft version 2" w:date="2020-04-03T01:44:00Z">
              <w:rPr>
                <w:color w:val="993366"/>
              </w:rPr>
            </w:rPrChange>
          </w:rPr>
          <w:t>OPTIONAL</w:t>
        </w:r>
        <w:r w:rsidRPr="004072B1">
          <w:rPr>
            <w:rPrChange w:id="163110" w:author="Draft version 2" w:date="2020-04-03T01:44:00Z">
              <w:rPr>
                <w:rFonts w:ascii="Courier New" w:hAnsi="Courier New"/>
                <w:noProof/>
                <w:sz w:val="16"/>
                <w:lang w:eastAsia="en-GB"/>
              </w:rPr>
            </w:rPrChange>
          </w:rPr>
          <w:t>,</w:t>
        </w:r>
      </w:ins>
    </w:p>
    <w:p w14:paraId="6185A613" w14:textId="217DF220" w:rsidR="00656134" w:rsidRPr="004072B1" w:rsidRDefault="00656134">
      <w:pPr>
        <w:pStyle w:val="PL"/>
        <w:rPr>
          <w:ins w:id="163111" w:author="CR#1493r1" w:date="2020-03-27T22:19:00Z"/>
          <w:rPrChange w:id="163112" w:author="Draft version 2" w:date="2020-04-03T01:44:00Z">
            <w:rPr>
              <w:ins w:id="163113" w:author="CR#1493r1" w:date="2020-03-27T22:19:00Z"/>
              <w:rFonts w:ascii="Courier New" w:hAnsi="Courier New"/>
              <w:noProof/>
              <w:sz w:val="16"/>
              <w:lang w:eastAsia="en-GB"/>
            </w:rPr>
          </w:rPrChange>
        </w:rPr>
        <w:pPrChange w:id="16311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115" w:author="CR#1493r1" w:date="2020-03-27T22:19:00Z">
        <w:r w:rsidRPr="004072B1">
          <w:rPr>
            <w:rPrChange w:id="163116" w:author="Draft version 2" w:date="2020-04-03T01:44:00Z">
              <w:rPr>
                <w:rFonts w:ascii="Courier New" w:hAnsi="Courier New"/>
                <w:noProof/>
                <w:sz w:val="16"/>
                <w:lang w:eastAsia="en-GB"/>
              </w:rPr>
            </w:rPrChange>
          </w:rPr>
          <w:t xml:space="preserve">    slrb-ConfigToReleaseList-r16            </w:t>
        </w:r>
        <w:r w:rsidRPr="004072B1">
          <w:rPr>
            <w:rPrChange w:id="163117" w:author="Draft version 2" w:date="2020-04-03T01:44:00Z">
              <w:rPr>
                <w:color w:val="993366"/>
              </w:rPr>
            </w:rPrChange>
          </w:rPr>
          <w:t>SEQUENCE</w:t>
        </w:r>
        <w:r w:rsidRPr="004072B1">
          <w:rPr>
            <w:rPrChange w:id="163118" w:author="Draft version 2" w:date="2020-04-03T01:44:00Z">
              <w:rPr>
                <w:rFonts w:ascii="Courier New" w:hAnsi="Courier New"/>
                <w:noProof/>
                <w:sz w:val="16"/>
                <w:lang w:eastAsia="en-GB"/>
              </w:rPr>
            </w:rPrChange>
          </w:rPr>
          <w:t xml:space="preserve"> (</w:t>
        </w:r>
        <w:r w:rsidRPr="004072B1">
          <w:rPr>
            <w:rPrChange w:id="163119" w:author="Draft version 2" w:date="2020-04-03T01:44:00Z">
              <w:rPr>
                <w:color w:val="993366"/>
              </w:rPr>
            </w:rPrChange>
          </w:rPr>
          <w:t>SIZE</w:t>
        </w:r>
        <w:r w:rsidRPr="004072B1">
          <w:rPr>
            <w:rPrChange w:id="163120" w:author="Draft version 2" w:date="2020-04-03T01:44:00Z">
              <w:rPr>
                <w:rFonts w:ascii="Courier New" w:hAnsi="Courier New"/>
                <w:noProof/>
                <w:sz w:val="16"/>
                <w:lang w:eastAsia="en-GB"/>
              </w:rPr>
            </w:rPrChange>
          </w:rPr>
          <w:t xml:space="preserve"> (1..maxNrofSLRB-r16)) </w:t>
        </w:r>
        <w:r w:rsidRPr="004072B1">
          <w:rPr>
            <w:rPrChange w:id="163121" w:author="Draft version 2" w:date="2020-04-03T01:44:00Z">
              <w:rPr>
                <w:color w:val="993366"/>
              </w:rPr>
            </w:rPrChange>
          </w:rPr>
          <w:t>OF</w:t>
        </w:r>
        <w:r w:rsidRPr="004072B1">
          <w:rPr>
            <w:rPrChange w:id="163122" w:author="Draft version 2" w:date="2020-04-03T01:44:00Z">
              <w:rPr>
                <w:rFonts w:ascii="Courier New" w:hAnsi="Courier New"/>
                <w:noProof/>
                <w:sz w:val="16"/>
                <w:lang w:eastAsia="en-GB"/>
              </w:rPr>
            </w:rPrChange>
          </w:rPr>
          <w:t xml:space="preserve"> SLRB-PC5-ConfigIndex-r16    </w:t>
        </w:r>
        <w:r w:rsidRPr="004072B1">
          <w:rPr>
            <w:rPrChange w:id="163123" w:author="Draft version 2" w:date="2020-04-03T01:44:00Z">
              <w:rPr>
                <w:color w:val="993366"/>
              </w:rPr>
            </w:rPrChange>
          </w:rPr>
          <w:t>OPTIONAL</w:t>
        </w:r>
        <w:r w:rsidRPr="004072B1">
          <w:rPr>
            <w:rPrChange w:id="163124" w:author="Draft version 2" w:date="2020-04-03T01:44:00Z">
              <w:rPr>
                <w:rFonts w:ascii="Courier New" w:hAnsi="Courier New"/>
                <w:noProof/>
                <w:sz w:val="16"/>
                <w:lang w:eastAsia="en-GB"/>
              </w:rPr>
            </w:rPrChange>
          </w:rPr>
          <w:t>,</w:t>
        </w:r>
      </w:ins>
    </w:p>
    <w:p w14:paraId="5F411E56" w14:textId="12260BA1" w:rsidR="00656134" w:rsidRPr="004072B1" w:rsidRDefault="00656134">
      <w:pPr>
        <w:pStyle w:val="PL"/>
        <w:rPr>
          <w:ins w:id="163125" w:author="CR#1493r1" w:date="2020-03-27T22:19:00Z"/>
          <w:rPrChange w:id="163126" w:author="Draft version 2" w:date="2020-04-03T01:44:00Z">
            <w:rPr>
              <w:ins w:id="163127" w:author="CR#1493r1" w:date="2020-03-27T22:19:00Z"/>
              <w:rFonts w:ascii="Courier New" w:hAnsi="Courier New"/>
              <w:noProof/>
              <w:sz w:val="16"/>
              <w:lang w:eastAsia="en-GB"/>
            </w:rPr>
          </w:rPrChange>
        </w:rPr>
        <w:pPrChange w:id="16312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129" w:author="CR#1493r1" w:date="2020-03-27T22:19:00Z">
        <w:r w:rsidRPr="004072B1">
          <w:rPr>
            <w:rPrChange w:id="163130" w:author="Draft version 2" w:date="2020-04-03T01:44:00Z">
              <w:rPr>
                <w:rFonts w:ascii="Courier New" w:hAnsi="Courier New"/>
                <w:noProof/>
                <w:sz w:val="16"/>
                <w:lang w:eastAsia="en-GB"/>
              </w:rPr>
            </w:rPrChange>
          </w:rPr>
          <w:t xml:space="preserve">    sl-MeasConfig-r16                       SL-MeasConfig-r16                                                   </w:t>
        </w:r>
        <w:r w:rsidRPr="004072B1">
          <w:rPr>
            <w:rPrChange w:id="163131" w:author="Draft version 2" w:date="2020-04-03T01:44:00Z">
              <w:rPr>
                <w:color w:val="993366"/>
              </w:rPr>
            </w:rPrChange>
          </w:rPr>
          <w:t>OPTIONAL</w:t>
        </w:r>
        <w:r w:rsidRPr="004072B1">
          <w:rPr>
            <w:rPrChange w:id="163132" w:author="Draft version 2" w:date="2020-04-03T01:44:00Z">
              <w:rPr>
                <w:rFonts w:ascii="Courier New" w:hAnsi="Courier New"/>
                <w:noProof/>
                <w:sz w:val="16"/>
                <w:lang w:eastAsia="en-GB"/>
              </w:rPr>
            </w:rPrChange>
          </w:rPr>
          <w:t>,</w:t>
        </w:r>
      </w:ins>
    </w:p>
    <w:p w14:paraId="6035B79C" w14:textId="49BB6CEC" w:rsidR="00656134" w:rsidRPr="004072B1" w:rsidRDefault="00656134">
      <w:pPr>
        <w:pStyle w:val="PL"/>
        <w:rPr>
          <w:ins w:id="163133" w:author="CR#1493r1" w:date="2020-03-27T22:19:00Z"/>
          <w:rFonts w:eastAsia="DengXian"/>
          <w:lang w:eastAsia="zh-CN"/>
          <w:rPrChange w:id="163134" w:author="Draft version 2" w:date="2020-04-03T01:44:00Z">
            <w:rPr>
              <w:ins w:id="163135" w:author="CR#1493r1" w:date="2020-03-27T22:19:00Z"/>
              <w:rFonts w:ascii="Courier New" w:eastAsia="DengXian" w:hAnsi="Courier New"/>
              <w:noProof/>
              <w:sz w:val="16"/>
              <w:lang w:eastAsia="zh-CN"/>
            </w:rPr>
          </w:rPrChange>
        </w:rPr>
        <w:pPrChange w:id="16313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137" w:author="CR#1493r1" w:date="2020-03-27T22:52:00Z">
        <w:r w:rsidRPr="004072B1">
          <w:rPr>
            <w:rPrChange w:id="163138" w:author="Draft version 2" w:date="2020-04-03T01:44:00Z">
              <w:rPr>
                <w:rFonts w:ascii="Courier New" w:hAnsi="Courier New"/>
                <w:noProof/>
                <w:sz w:val="16"/>
                <w:lang w:eastAsia="en-GB"/>
              </w:rPr>
            </w:rPrChange>
          </w:rPr>
          <w:t xml:space="preserve">    </w:t>
        </w:r>
      </w:ins>
      <w:ins w:id="163139" w:author="CR#1493r1" w:date="2020-03-27T22:19:00Z">
        <w:r w:rsidRPr="004072B1">
          <w:rPr>
            <w:rFonts w:eastAsia="DengXian"/>
            <w:lang w:eastAsia="zh-CN"/>
            <w:rPrChange w:id="163140" w:author="Draft version 2" w:date="2020-04-03T01:44:00Z">
              <w:rPr>
                <w:rFonts w:eastAsia="DengXian"/>
                <w:lang w:eastAsia="zh-CN"/>
              </w:rPr>
            </w:rPrChange>
          </w:rPr>
          <w:t>sl-CSI</w:t>
        </w:r>
        <w:r w:rsidRPr="004072B1">
          <w:rPr>
            <w:rPrChange w:id="163141" w:author="Draft version 2" w:date="2020-04-03T01:44:00Z">
              <w:rPr/>
            </w:rPrChange>
          </w:rPr>
          <w:t>-RS</w:t>
        </w:r>
        <w:r w:rsidRPr="004072B1">
          <w:rPr>
            <w:rFonts w:eastAsia="DengXian"/>
            <w:lang w:eastAsia="zh-CN"/>
            <w:rPrChange w:id="163142" w:author="Draft version 2" w:date="2020-04-03T01:44:00Z">
              <w:rPr>
                <w:rFonts w:eastAsia="DengXian"/>
                <w:lang w:eastAsia="zh-CN"/>
              </w:rPr>
            </w:rPrChange>
          </w:rPr>
          <w:t>-Config-r16</w:t>
        </w:r>
      </w:ins>
      <w:ins w:id="163143" w:author="CR#1493r1" w:date="2020-03-27T22:52:00Z">
        <w:r w:rsidRPr="004072B1">
          <w:rPr>
            <w:rPrChange w:id="163144" w:author="Draft version 2" w:date="2020-04-03T01:44:00Z">
              <w:rPr/>
            </w:rPrChange>
          </w:rPr>
          <w:t xml:space="preserve">                    </w:t>
        </w:r>
      </w:ins>
      <w:ins w:id="163145" w:author="CR#1493r1" w:date="2020-03-27T22:19:00Z">
        <w:r w:rsidRPr="004072B1">
          <w:rPr>
            <w:rFonts w:eastAsia="DengXian"/>
            <w:lang w:eastAsia="zh-CN"/>
            <w:rPrChange w:id="163146" w:author="Draft version 2" w:date="2020-04-03T01:44:00Z">
              <w:rPr>
                <w:rFonts w:eastAsia="DengXian"/>
                <w:lang w:eastAsia="zh-CN"/>
              </w:rPr>
            </w:rPrChange>
          </w:rPr>
          <w:t>SL-CSI</w:t>
        </w:r>
        <w:r w:rsidRPr="004072B1">
          <w:rPr>
            <w:rPrChange w:id="163147" w:author="Draft version 2" w:date="2020-04-03T01:44:00Z">
              <w:rPr/>
            </w:rPrChange>
          </w:rPr>
          <w:t>-RS</w:t>
        </w:r>
        <w:r w:rsidRPr="004072B1">
          <w:rPr>
            <w:rFonts w:eastAsia="DengXian"/>
            <w:lang w:eastAsia="zh-CN"/>
            <w:rPrChange w:id="163148" w:author="Draft version 2" w:date="2020-04-03T01:44:00Z">
              <w:rPr>
                <w:rFonts w:eastAsia="DengXian"/>
                <w:lang w:eastAsia="zh-CN"/>
              </w:rPr>
            </w:rPrChange>
          </w:rPr>
          <w:t>-Config-r16</w:t>
        </w:r>
      </w:ins>
      <w:ins w:id="163149" w:author="CR#1493r1" w:date="2020-03-27T22:53:00Z">
        <w:r w:rsidRPr="004072B1">
          <w:rPr>
            <w:rPrChange w:id="163150" w:author="Draft version 2" w:date="2020-04-03T01:44:00Z">
              <w:rPr/>
            </w:rPrChange>
          </w:rPr>
          <w:t xml:space="preserve">                                                </w:t>
        </w:r>
      </w:ins>
      <w:ins w:id="163151" w:author="CR#1493r1" w:date="2020-03-27T22:19:00Z">
        <w:r w:rsidRPr="004072B1">
          <w:rPr>
            <w:rFonts w:eastAsia="DengXian"/>
            <w:lang w:eastAsia="zh-CN"/>
            <w:rPrChange w:id="163152" w:author="Draft version 2" w:date="2020-04-03T01:44:00Z">
              <w:rPr>
                <w:rFonts w:eastAsia="DengXian"/>
                <w:color w:val="993366"/>
                <w:lang w:eastAsia="zh-CN"/>
              </w:rPr>
            </w:rPrChange>
          </w:rPr>
          <w:t>OPTIONAL</w:t>
        </w:r>
        <w:r w:rsidRPr="004072B1">
          <w:rPr>
            <w:rFonts w:eastAsia="DengXian"/>
            <w:lang w:eastAsia="zh-CN"/>
            <w:rPrChange w:id="163153" w:author="Draft version 2" w:date="2020-04-03T01:44:00Z">
              <w:rPr>
                <w:rFonts w:ascii="Courier New" w:eastAsia="DengXian" w:hAnsi="Courier New"/>
                <w:noProof/>
                <w:sz w:val="16"/>
                <w:lang w:eastAsia="zh-CN"/>
              </w:rPr>
            </w:rPrChange>
          </w:rPr>
          <w:t>,</w:t>
        </w:r>
      </w:ins>
    </w:p>
    <w:p w14:paraId="07D1CADF" w14:textId="1E73251F" w:rsidR="00656134" w:rsidRPr="004072B1" w:rsidRDefault="00656134">
      <w:pPr>
        <w:pStyle w:val="PL"/>
        <w:rPr>
          <w:ins w:id="163154" w:author="CR#1493r1" w:date="2020-03-27T22:19:00Z"/>
          <w:rPrChange w:id="163155" w:author="Draft version 2" w:date="2020-04-03T01:44:00Z">
            <w:rPr>
              <w:ins w:id="163156" w:author="CR#1493r1" w:date="2020-03-27T22:19:00Z"/>
              <w:rFonts w:ascii="Courier New" w:hAnsi="Courier New"/>
              <w:noProof/>
              <w:sz w:val="16"/>
              <w:lang w:eastAsia="en-GB"/>
            </w:rPr>
          </w:rPrChange>
        </w:rPr>
        <w:pPrChange w:id="16315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158" w:author="CR#1493r1" w:date="2020-03-27T22:19:00Z">
        <w:r w:rsidRPr="004072B1">
          <w:rPr>
            <w:rPrChange w:id="163159" w:author="Draft version 2" w:date="2020-04-03T01:44:00Z">
              <w:rPr>
                <w:rFonts w:ascii="Courier New" w:hAnsi="Courier New"/>
                <w:noProof/>
                <w:sz w:val="16"/>
                <w:lang w:eastAsia="en-GB"/>
              </w:rPr>
            </w:rPrChange>
          </w:rPr>
          <w:t xml:space="preserve">    lateNonCriticalExtension                OCTET STRING                                                        </w:t>
        </w:r>
        <w:r w:rsidRPr="004072B1">
          <w:rPr>
            <w:rPrChange w:id="163160" w:author="Draft version 2" w:date="2020-04-03T01:44:00Z">
              <w:rPr>
                <w:color w:val="993366"/>
              </w:rPr>
            </w:rPrChange>
          </w:rPr>
          <w:t>OPTIONAL</w:t>
        </w:r>
        <w:r w:rsidRPr="004072B1">
          <w:rPr>
            <w:rPrChange w:id="163161" w:author="Draft version 2" w:date="2020-04-03T01:44:00Z">
              <w:rPr>
                <w:rFonts w:ascii="Courier New" w:hAnsi="Courier New"/>
                <w:noProof/>
                <w:sz w:val="16"/>
                <w:lang w:eastAsia="en-GB"/>
              </w:rPr>
            </w:rPrChange>
          </w:rPr>
          <w:t>,</w:t>
        </w:r>
      </w:ins>
    </w:p>
    <w:p w14:paraId="16606F68" w14:textId="3892D8FD" w:rsidR="00656134" w:rsidRPr="004072B1" w:rsidRDefault="00656134">
      <w:pPr>
        <w:pStyle w:val="PL"/>
        <w:rPr>
          <w:ins w:id="163162" w:author="CR#1493r1" w:date="2020-03-27T22:19:00Z"/>
          <w:rPrChange w:id="163163" w:author="Draft version 2" w:date="2020-04-03T01:44:00Z">
            <w:rPr>
              <w:ins w:id="163164" w:author="CR#1493r1" w:date="2020-03-27T22:19:00Z"/>
              <w:rFonts w:ascii="Courier New" w:hAnsi="Courier New"/>
              <w:noProof/>
              <w:sz w:val="16"/>
              <w:lang w:eastAsia="en-GB"/>
            </w:rPr>
          </w:rPrChange>
        </w:rPr>
        <w:pPrChange w:id="16316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166" w:author="CR#1493r1" w:date="2020-03-27T22:19:00Z">
        <w:r w:rsidRPr="004072B1">
          <w:rPr>
            <w:rPrChange w:id="163167" w:author="Draft version 2" w:date="2020-04-03T01:44:00Z">
              <w:rPr>
                <w:rFonts w:ascii="Courier New" w:hAnsi="Courier New"/>
                <w:noProof/>
                <w:sz w:val="16"/>
                <w:lang w:eastAsia="en-GB"/>
              </w:rPr>
            </w:rPrChange>
          </w:rPr>
          <w:t xml:space="preserve">    nonCriticalExtension                    </w:t>
        </w:r>
        <w:r w:rsidRPr="004072B1">
          <w:rPr>
            <w:rPrChange w:id="163168" w:author="Draft version 2" w:date="2020-04-03T01:44:00Z">
              <w:rPr>
                <w:color w:val="993366"/>
              </w:rPr>
            </w:rPrChange>
          </w:rPr>
          <w:t>SEQUENCE</w:t>
        </w:r>
        <w:r w:rsidRPr="004072B1">
          <w:rPr>
            <w:rPrChange w:id="163169" w:author="Draft version 2" w:date="2020-04-03T01:44:00Z">
              <w:rPr>
                <w:rFonts w:ascii="Courier New" w:hAnsi="Courier New"/>
                <w:noProof/>
                <w:sz w:val="16"/>
                <w:lang w:eastAsia="en-GB"/>
              </w:rPr>
            </w:rPrChange>
          </w:rPr>
          <w:t xml:space="preserve"> {}                                                         </w:t>
        </w:r>
        <w:r w:rsidRPr="004072B1">
          <w:rPr>
            <w:rPrChange w:id="163170" w:author="Draft version 2" w:date="2020-04-03T01:44:00Z">
              <w:rPr>
                <w:color w:val="993366"/>
              </w:rPr>
            </w:rPrChange>
          </w:rPr>
          <w:t>OPTIONAL</w:t>
        </w:r>
      </w:ins>
    </w:p>
    <w:p w14:paraId="0C9EAA92" w14:textId="77777777" w:rsidR="00656134" w:rsidRPr="004072B1" w:rsidRDefault="00656134">
      <w:pPr>
        <w:pStyle w:val="PL"/>
        <w:rPr>
          <w:ins w:id="163171" w:author="CR#1493r1" w:date="2020-03-27T22:19:00Z"/>
          <w:rPrChange w:id="163172" w:author="Draft version 2" w:date="2020-04-03T01:44:00Z">
            <w:rPr>
              <w:ins w:id="163173" w:author="CR#1493r1" w:date="2020-03-27T22:19:00Z"/>
              <w:rFonts w:ascii="Courier New" w:hAnsi="Courier New"/>
              <w:noProof/>
              <w:sz w:val="16"/>
              <w:lang w:eastAsia="en-GB"/>
            </w:rPr>
          </w:rPrChange>
        </w:rPr>
        <w:pPrChange w:id="16317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175" w:author="CR#1493r1" w:date="2020-03-27T22:19:00Z">
        <w:r w:rsidRPr="004072B1">
          <w:rPr>
            <w:rPrChange w:id="163176" w:author="Draft version 2" w:date="2020-04-03T01:44:00Z">
              <w:rPr>
                <w:rFonts w:ascii="Courier New" w:hAnsi="Courier New"/>
                <w:noProof/>
                <w:sz w:val="16"/>
                <w:lang w:eastAsia="en-GB"/>
              </w:rPr>
            </w:rPrChange>
          </w:rPr>
          <w:t>}</w:t>
        </w:r>
      </w:ins>
    </w:p>
    <w:p w14:paraId="3E0268F3" w14:textId="77777777" w:rsidR="00656134" w:rsidRPr="004072B1" w:rsidRDefault="00656134">
      <w:pPr>
        <w:pStyle w:val="PL"/>
        <w:rPr>
          <w:ins w:id="163177" w:author="CR#1493r1" w:date="2020-03-27T22:19:00Z"/>
          <w:rPrChange w:id="163178" w:author="Draft version 2" w:date="2020-04-03T01:44:00Z">
            <w:rPr>
              <w:ins w:id="163179" w:author="CR#1493r1" w:date="2020-03-27T22:19:00Z"/>
            </w:rPr>
          </w:rPrChange>
        </w:rPr>
        <w:pPrChange w:id="16318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80F7CF" w14:textId="340B0C9C" w:rsidR="00656134" w:rsidRPr="004072B1" w:rsidRDefault="00656134">
      <w:pPr>
        <w:pStyle w:val="PL"/>
        <w:rPr>
          <w:ins w:id="163181" w:author="CR#1493r1" w:date="2020-03-27T22:19:00Z"/>
          <w:rPrChange w:id="163182" w:author="Draft version 2" w:date="2020-04-03T01:44:00Z">
            <w:rPr>
              <w:ins w:id="163183" w:author="CR#1493r1" w:date="2020-03-27T22:19:00Z"/>
              <w:rFonts w:ascii="Courier New" w:hAnsi="Courier New"/>
              <w:noProof/>
              <w:sz w:val="16"/>
              <w:lang w:eastAsia="en-GB"/>
            </w:rPr>
          </w:rPrChange>
        </w:rPr>
        <w:pPrChange w:id="16318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185" w:author="CR#1493r1" w:date="2020-03-27T22:19:00Z">
        <w:r w:rsidRPr="004072B1">
          <w:rPr>
            <w:rPrChange w:id="163186" w:author="Draft version 2" w:date="2020-04-03T01:44:00Z">
              <w:rPr/>
            </w:rPrChange>
          </w:rPr>
          <w:t xml:space="preserve">SLRB-Config-r16::=                      </w:t>
        </w:r>
        <w:r w:rsidRPr="004072B1">
          <w:rPr>
            <w:rPrChange w:id="163187" w:author="Draft version 2" w:date="2020-04-03T01:44:00Z">
              <w:rPr>
                <w:color w:val="993366"/>
              </w:rPr>
            </w:rPrChange>
          </w:rPr>
          <w:t>SEQUENCE</w:t>
        </w:r>
        <w:r w:rsidRPr="004072B1">
          <w:rPr>
            <w:rPrChange w:id="163188" w:author="Draft version 2" w:date="2020-04-03T01:44:00Z">
              <w:rPr>
                <w:rFonts w:ascii="Courier New" w:hAnsi="Courier New"/>
                <w:noProof/>
                <w:sz w:val="16"/>
                <w:lang w:eastAsia="en-GB"/>
              </w:rPr>
            </w:rPrChange>
          </w:rPr>
          <w:t xml:space="preserve"> {</w:t>
        </w:r>
      </w:ins>
    </w:p>
    <w:p w14:paraId="57AFAF9E" w14:textId="0CA8B803" w:rsidR="00656134" w:rsidRPr="004072B1" w:rsidRDefault="00656134">
      <w:pPr>
        <w:pStyle w:val="PL"/>
        <w:rPr>
          <w:ins w:id="163189" w:author="CR#1493r1" w:date="2020-03-27T22:19:00Z"/>
          <w:rFonts w:eastAsia="DengXian"/>
          <w:lang w:eastAsia="zh-CN"/>
          <w:rPrChange w:id="163190" w:author="Draft version 2" w:date="2020-04-03T01:44:00Z">
            <w:rPr>
              <w:ins w:id="163191" w:author="CR#1493r1" w:date="2020-03-27T22:19:00Z"/>
              <w:rFonts w:eastAsia="DengXian"/>
              <w:lang w:eastAsia="zh-CN"/>
            </w:rPr>
          </w:rPrChange>
        </w:rPr>
        <w:pPrChange w:id="16319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193" w:author="CR#1493r1" w:date="2020-03-27T22:19:00Z">
        <w:r w:rsidRPr="004072B1">
          <w:rPr>
            <w:rPrChange w:id="163194" w:author="Draft version 2" w:date="2020-04-03T01:44:00Z">
              <w:rPr/>
            </w:rPrChange>
          </w:rPr>
          <w:t xml:space="preserve">    </w:t>
        </w:r>
        <w:r w:rsidRPr="004072B1">
          <w:rPr>
            <w:rFonts w:eastAsia="DengXian"/>
            <w:lang w:eastAsia="zh-CN"/>
            <w:rPrChange w:id="163195" w:author="Draft version 2" w:date="2020-04-03T01:44:00Z">
              <w:rPr>
                <w:rFonts w:eastAsia="DengXian"/>
                <w:lang w:eastAsia="zh-CN"/>
              </w:rPr>
            </w:rPrChange>
          </w:rPr>
          <w:t>slrb-PC5-ConfigIndex-r16</w:t>
        </w:r>
      </w:ins>
      <w:ins w:id="163196" w:author="CR#1493r1" w:date="2020-03-27T22:54:00Z">
        <w:r w:rsidRPr="004072B1">
          <w:rPr>
            <w:rPrChange w:id="163197" w:author="Draft version 2" w:date="2020-04-03T01:44:00Z">
              <w:rPr/>
            </w:rPrChange>
          </w:rPr>
          <w:t xml:space="preserve">                </w:t>
        </w:r>
      </w:ins>
      <w:ins w:id="163198" w:author="CR#1493r1" w:date="2020-03-27T22:19:00Z">
        <w:r w:rsidRPr="004072B1">
          <w:rPr>
            <w:rFonts w:eastAsia="DengXian"/>
            <w:lang w:eastAsia="zh-CN"/>
            <w:rPrChange w:id="163199" w:author="Draft version 2" w:date="2020-04-03T01:44:00Z">
              <w:rPr>
                <w:rFonts w:eastAsia="DengXian"/>
                <w:lang w:eastAsia="zh-CN"/>
              </w:rPr>
            </w:rPrChange>
          </w:rPr>
          <w:t>SLRB-PC5-ConfigIndex-r16,</w:t>
        </w:r>
      </w:ins>
    </w:p>
    <w:p w14:paraId="09F11E23" w14:textId="41B12D57" w:rsidR="00656134" w:rsidRPr="004072B1" w:rsidRDefault="00656134">
      <w:pPr>
        <w:pStyle w:val="PL"/>
        <w:rPr>
          <w:ins w:id="163200" w:author="CR#1493r1" w:date="2020-03-27T22:19:00Z"/>
          <w:rPrChange w:id="163201" w:author="Draft version 2" w:date="2020-04-03T01:44:00Z">
            <w:rPr>
              <w:ins w:id="163202" w:author="CR#1493r1" w:date="2020-03-27T22:19:00Z"/>
              <w:rFonts w:ascii="Courier New" w:hAnsi="Courier New"/>
              <w:noProof/>
              <w:sz w:val="16"/>
              <w:lang w:eastAsia="en-GB"/>
            </w:rPr>
          </w:rPrChange>
        </w:rPr>
        <w:pPrChange w:id="16320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04" w:author="CR#1493r1" w:date="2020-03-27T22:19:00Z">
        <w:r w:rsidRPr="004072B1">
          <w:rPr>
            <w:rPrChange w:id="163205" w:author="Draft version 2" w:date="2020-04-03T01:44:00Z">
              <w:rPr/>
            </w:rPrChange>
          </w:rPr>
          <w:t xml:space="preserve">    sl-SDAP-ConfigPC5-r16                   SL-SDAP-ConfigPC5-r16                                   </w:t>
        </w:r>
      </w:ins>
      <w:ins w:id="163206" w:author="CR#1493r1" w:date="2020-03-27T22:55:00Z">
        <w:r w:rsidRPr="004072B1">
          <w:rPr>
            <w:rPrChange w:id="163207" w:author="Draft version 2" w:date="2020-04-03T01:44:00Z">
              <w:rPr/>
            </w:rPrChange>
          </w:rPr>
          <w:t xml:space="preserve">    </w:t>
        </w:r>
      </w:ins>
      <w:ins w:id="163208" w:author="CR#1493r1" w:date="2020-03-27T22:19:00Z">
        <w:r w:rsidRPr="004072B1">
          <w:rPr>
            <w:rPrChange w:id="163209" w:author="Draft version 2" w:date="2020-04-03T01:44:00Z">
              <w:rPr/>
            </w:rPrChange>
          </w:rPr>
          <w:t xml:space="preserve">        </w:t>
        </w:r>
        <w:r w:rsidRPr="004072B1">
          <w:rPr>
            <w:rPrChange w:id="163210" w:author="Draft version 2" w:date="2020-04-03T01:44:00Z">
              <w:rPr>
                <w:color w:val="993366"/>
              </w:rPr>
            </w:rPrChange>
          </w:rPr>
          <w:t>OPTIONAL</w:t>
        </w:r>
        <w:r w:rsidRPr="004072B1">
          <w:rPr>
            <w:rPrChange w:id="163211" w:author="Draft version 2" w:date="2020-04-03T01:44:00Z">
              <w:rPr>
                <w:rFonts w:ascii="Courier New" w:hAnsi="Courier New"/>
                <w:noProof/>
                <w:sz w:val="16"/>
                <w:lang w:eastAsia="en-GB"/>
              </w:rPr>
            </w:rPrChange>
          </w:rPr>
          <w:t xml:space="preserve">, </w:t>
        </w:r>
        <w:r w:rsidRPr="004072B1">
          <w:rPr>
            <w:rPrChange w:id="163212" w:author="Draft version 2" w:date="2020-04-03T01:44:00Z">
              <w:rPr>
                <w:color w:val="808080"/>
              </w:rPr>
            </w:rPrChange>
          </w:rPr>
          <w:t>-- Need N</w:t>
        </w:r>
      </w:ins>
    </w:p>
    <w:p w14:paraId="021DE11C" w14:textId="198FDDA3" w:rsidR="00656134" w:rsidRPr="004072B1" w:rsidRDefault="00656134">
      <w:pPr>
        <w:pStyle w:val="PL"/>
        <w:rPr>
          <w:ins w:id="163213" w:author="CR#1493r1" w:date="2020-03-27T22:19:00Z"/>
          <w:rPrChange w:id="163214" w:author="Draft version 2" w:date="2020-04-03T01:44:00Z">
            <w:rPr>
              <w:ins w:id="163215" w:author="CR#1493r1" w:date="2020-03-27T22:19:00Z"/>
              <w:rFonts w:ascii="Courier New" w:hAnsi="Courier New"/>
              <w:noProof/>
              <w:sz w:val="16"/>
              <w:lang w:eastAsia="en-GB"/>
            </w:rPr>
          </w:rPrChange>
        </w:rPr>
        <w:pPrChange w:id="16321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17" w:author="CR#1493r1" w:date="2020-03-27T22:19:00Z">
        <w:r w:rsidRPr="004072B1">
          <w:rPr>
            <w:rPrChange w:id="163218" w:author="Draft version 2" w:date="2020-04-03T01:44:00Z">
              <w:rPr>
                <w:rFonts w:ascii="Courier New" w:hAnsi="Courier New"/>
                <w:noProof/>
                <w:sz w:val="16"/>
                <w:lang w:eastAsia="en-GB"/>
              </w:rPr>
            </w:rPrChange>
          </w:rPr>
          <w:t xml:space="preserve">    sl-PDCP-ConfigPC5-r16                   SL-PDCP-ConfigPC5-r16                                       </w:t>
        </w:r>
      </w:ins>
      <w:ins w:id="163219" w:author="CR#1493r1" w:date="2020-03-27T22:55:00Z">
        <w:r w:rsidRPr="004072B1">
          <w:rPr>
            <w:rPrChange w:id="163220" w:author="Draft version 2" w:date="2020-04-03T01:44:00Z">
              <w:rPr>
                <w:rFonts w:ascii="Courier New" w:hAnsi="Courier New"/>
                <w:noProof/>
                <w:sz w:val="16"/>
                <w:lang w:eastAsia="en-GB"/>
              </w:rPr>
            </w:rPrChange>
          </w:rPr>
          <w:t xml:space="preserve">    </w:t>
        </w:r>
      </w:ins>
      <w:ins w:id="163221" w:author="CR#1493r1" w:date="2020-03-27T22:19:00Z">
        <w:r w:rsidRPr="004072B1">
          <w:rPr>
            <w:rPrChange w:id="163222" w:author="Draft version 2" w:date="2020-04-03T01:44:00Z">
              <w:rPr/>
            </w:rPrChange>
          </w:rPr>
          <w:t xml:space="preserve">    </w:t>
        </w:r>
        <w:r w:rsidRPr="004072B1">
          <w:rPr>
            <w:rPrChange w:id="163223" w:author="Draft version 2" w:date="2020-04-03T01:44:00Z">
              <w:rPr>
                <w:color w:val="993366"/>
              </w:rPr>
            </w:rPrChange>
          </w:rPr>
          <w:t>OPTIONAL</w:t>
        </w:r>
        <w:r w:rsidRPr="004072B1">
          <w:rPr>
            <w:rPrChange w:id="163224" w:author="Draft version 2" w:date="2020-04-03T01:44:00Z">
              <w:rPr>
                <w:rFonts w:ascii="Courier New" w:hAnsi="Courier New"/>
                <w:noProof/>
                <w:sz w:val="16"/>
                <w:lang w:eastAsia="en-GB"/>
              </w:rPr>
            </w:rPrChange>
          </w:rPr>
          <w:t xml:space="preserve">, </w:t>
        </w:r>
        <w:r w:rsidRPr="004072B1">
          <w:rPr>
            <w:rPrChange w:id="163225" w:author="Draft version 2" w:date="2020-04-03T01:44:00Z">
              <w:rPr>
                <w:color w:val="808080"/>
              </w:rPr>
            </w:rPrChange>
          </w:rPr>
          <w:t>-- Need N</w:t>
        </w:r>
      </w:ins>
    </w:p>
    <w:p w14:paraId="4F51B215" w14:textId="199E0798" w:rsidR="00656134" w:rsidRPr="004072B1" w:rsidRDefault="00656134">
      <w:pPr>
        <w:pStyle w:val="PL"/>
        <w:rPr>
          <w:ins w:id="163226" w:author="CR#1493r1" w:date="2020-03-27T22:19:00Z"/>
          <w:rPrChange w:id="163227" w:author="Draft version 2" w:date="2020-04-03T01:44:00Z">
            <w:rPr>
              <w:ins w:id="163228" w:author="CR#1493r1" w:date="2020-03-27T22:19:00Z"/>
              <w:rFonts w:ascii="Courier New" w:hAnsi="Courier New"/>
              <w:noProof/>
              <w:sz w:val="16"/>
              <w:lang w:eastAsia="en-GB"/>
            </w:rPr>
          </w:rPrChange>
        </w:rPr>
        <w:pPrChange w:id="16322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30" w:author="CR#1493r1" w:date="2020-03-27T22:19:00Z">
        <w:r w:rsidRPr="004072B1">
          <w:rPr>
            <w:rPrChange w:id="163231" w:author="Draft version 2" w:date="2020-04-03T01:44:00Z">
              <w:rPr>
                <w:rFonts w:ascii="Courier New" w:hAnsi="Courier New"/>
                <w:noProof/>
                <w:sz w:val="16"/>
                <w:lang w:eastAsia="en-GB"/>
              </w:rPr>
            </w:rPrChange>
          </w:rPr>
          <w:t xml:space="preserve">    sl-RLC-ConfigPC5-r16                    SL-RLC-ConfigPC5-r16                                            </w:t>
        </w:r>
      </w:ins>
      <w:ins w:id="163232" w:author="CR#1493r1" w:date="2020-03-27T22:55:00Z">
        <w:r w:rsidRPr="004072B1">
          <w:rPr>
            <w:rPrChange w:id="163233" w:author="Draft version 2" w:date="2020-04-03T01:44:00Z">
              <w:rPr>
                <w:rFonts w:ascii="Courier New" w:hAnsi="Courier New"/>
                <w:noProof/>
                <w:sz w:val="16"/>
                <w:lang w:eastAsia="en-GB"/>
              </w:rPr>
            </w:rPrChange>
          </w:rPr>
          <w:t xml:space="preserve">    </w:t>
        </w:r>
      </w:ins>
      <w:ins w:id="163234" w:author="CR#1493r1" w:date="2020-03-27T22:19:00Z">
        <w:r w:rsidRPr="004072B1">
          <w:rPr>
            <w:rPrChange w:id="163235" w:author="Draft version 2" w:date="2020-04-03T01:44:00Z">
              <w:rPr>
                <w:color w:val="993366"/>
              </w:rPr>
            </w:rPrChange>
          </w:rPr>
          <w:t>OPTIONAL</w:t>
        </w:r>
        <w:r w:rsidRPr="004072B1">
          <w:rPr>
            <w:rPrChange w:id="163236" w:author="Draft version 2" w:date="2020-04-03T01:44:00Z">
              <w:rPr>
                <w:rFonts w:ascii="Courier New" w:hAnsi="Courier New"/>
                <w:noProof/>
                <w:sz w:val="16"/>
                <w:lang w:eastAsia="en-GB"/>
              </w:rPr>
            </w:rPrChange>
          </w:rPr>
          <w:t xml:space="preserve">, </w:t>
        </w:r>
        <w:r w:rsidRPr="004072B1">
          <w:rPr>
            <w:rPrChange w:id="163237" w:author="Draft version 2" w:date="2020-04-03T01:44:00Z">
              <w:rPr>
                <w:color w:val="808080"/>
              </w:rPr>
            </w:rPrChange>
          </w:rPr>
          <w:t>-- Need N</w:t>
        </w:r>
      </w:ins>
    </w:p>
    <w:p w14:paraId="0C29B157" w14:textId="320588E6" w:rsidR="00656134" w:rsidRPr="004072B1" w:rsidRDefault="00656134">
      <w:pPr>
        <w:pStyle w:val="PL"/>
        <w:rPr>
          <w:ins w:id="163238" w:author="CR#1493r1" w:date="2020-03-27T22:19:00Z"/>
          <w:rPrChange w:id="163239" w:author="Draft version 2" w:date="2020-04-03T01:44:00Z">
            <w:rPr>
              <w:ins w:id="163240" w:author="CR#1493r1" w:date="2020-03-27T22:19:00Z"/>
              <w:rFonts w:ascii="Courier New" w:hAnsi="Courier New"/>
              <w:noProof/>
              <w:sz w:val="16"/>
              <w:lang w:eastAsia="en-GB"/>
            </w:rPr>
          </w:rPrChange>
        </w:rPr>
        <w:pPrChange w:id="16324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42" w:author="CR#1493r1" w:date="2020-03-27T22:19:00Z">
        <w:r w:rsidRPr="004072B1">
          <w:rPr>
            <w:rPrChange w:id="163243" w:author="Draft version 2" w:date="2020-04-03T01:44:00Z">
              <w:rPr>
                <w:rFonts w:ascii="Courier New" w:hAnsi="Courier New"/>
                <w:noProof/>
                <w:sz w:val="16"/>
                <w:lang w:eastAsia="en-GB"/>
              </w:rPr>
            </w:rPrChange>
          </w:rPr>
          <w:t xml:space="preserve">    sl-MAC-LogicalChannelConfigPC5-r16      SL-LogicalChannelConfigPC5-r16                              </w:t>
        </w:r>
      </w:ins>
      <w:ins w:id="163244" w:author="CR#1493r1" w:date="2020-03-27T22:55:00Z">
        <w:r w:rsidRPr="004072B1">
          <w:rPr>
            <w:rPrChange w:id="163245" w:author="Draft version 2" w:date="2020-04-03T01:44:00Z">
              <w:rPr>
                <w:rFonts w:ascii="Courier New" w:hAnsi="Courier New"/>
                <w:noProof/>
                <w:sz w:val="16"/>
                <w:lang w:eastAsia="en-GB"/>
              </w:rPr>
            </w:rPrChange>
          </w:rPr>
          <w:t xml:space="preserve">    </w:t>
        </w:r>
      </w:ins>
      <w:ins w:id="163246" w:author="CR#1493r1" w:date="2020-03-27T22:19:00Z">
        <w:r w:rsidRPr="004072B1">
          <w:rPr>
            <w:rPrChange w:id="163247" w:author="Draft version 2" w:date="2020-04-03T01:44:00Z">
              <w:rPr/>
            </w:rPrChange>
          </w:rPr>
          <w:t xml:space="preserve">    </w:t>
        </w:r>
        <w:r w:rsidRPr="004072B1">
          <w:rPr>
            <w:rPrChange w:id="163248" w:author="Draft version 2" w:date="2020-04-03T01:44:00Z">
              <w:rPr>
                <w:color w:val="993366"/>
              </w:rPr>
            </w:rPrChange>
          </w:rPr>
          <w:t>OPTIONAL</w:t>
        </w:r>
        <w:r w:rsidRPr="004072B1">
          <w:rPr>
            <w:rPrChange w:id="163249" w:author="Draft version 2" w:date="2020-04-03T01:44:00Z">
              <w:rPr>
                <w:rFonts w:ascii="Courier New" w:hAnsi="Courier New"/>
                <w:noProof/>
                <w:sz w:val="16"/>
                <w:lang w:eastAsia="en-GB"/>
              </w:rPr>
            </w:rPrChange>
          </w:rPr>
          <w:t xml:space="preserve">, </w:t>
        </w:r>
        <w:r w:rsidRPr="004072B1">
          <w:rPr>
            <w:rPrChange w:id="163250" w:author="Draft version 2" w:date="2020-04-03T01:44:00Z">
              <w:rPr>
                <w:color w:val="808080"/>
              </w:rPr>
            </w:rPrChange>
          </w:rPr>
          <w:t>-- Need N</w:t>
        </w:r>
      </w:ins>
    </w:p>
    <w:p w14:paraId="36851BB1" w14:textId="77777777" w:rsidR="00656134" w:rsidRPr="004072B1" w:rsidRDefault="00656134">
      <w:pPr>
        <w:pStyle w:val="PL"/>
        <w:rPr>
          <w:ins w:id="163251" w:author="CR#1493r1" w:date="2020-03-27T22:19:00Z"/>
          <w:rFonts w:eastAsia="DengXian"/>
          <w:lang w:eastAsia="zh-CN"/>
          <w:rPrChange w:id="163252" w:author="Draft version 2" w:date="2020-04-03T01:44:00Z">
            <w:rPr>
              <w:ins w:id="163253" w:author="CR#1493r1" w:date="2020-03-27T22:19:00Z"/>
              <w:rFonts w:ascii="Courier New" w:eastAsia="DengXian" w:hAnsi="Courier New"/>
              <w:noProof/>
              <w:sz w:val="16"/>
              <w:lang w:eastAsia="zh-CN"/>
            </w:rPr>
          </w:rPrChange>
        </w:rPr>
        <w:pPrChange w:id="16325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55" w:author="CR#1493r1" w:date="2020-03-27T22:19:00Z">
        <w:r w:rsidRPr="004072B1">
          <w:rPr>
            <w:rFonts w:eastAsia="DengXian"/>
            <w:lang w:eastAsia="zh-CN"/>
            <w:rPrChange w:id="163256" w:author="Draft version 2" w:date="2020-04-03T01:44:00Z">
              <w:rPr>
                <w:rFonts w:ascii="Courier New" w:eastAsia="DengXian" w:hAnsi="Courier New"/>
                <w:noProof/>
                <w:sz w:val="16"/>
                <w:lang w:eastAsia="zh-CN"/>
              </w:rPr>
            </w:rPrChange>
          </w:rPr>
          <w:t xml:space="preserve">    ...</w:t>
        </w:r>
      </w:ins>
    </w:p>
    <w:p w14:paraId="2B841AE9" w14:textId="77777777" w:rsidR="00656134" w:rsidRPr="004072B1" w:rsidRDefault="00656134">
      <w:pPr>
        <w:pStyle w:val="PL"/>
        <w:rPr>
          <w:ins w:id="163257" w:author="CR#1493r1" w:date="2020-03-27T22:19:00Z"/>
          <w:rFonts w:eastAsia="DengXian"/>
          <w:lang w:eastAsia="zh-CN"/>
          <w:rPrChange w:id="163258" w:author="Draft version 2" w:date="2020-04-03T01:44:00Z">
            <w:rPr>
              <w:ins w:id="163259" w:author="CR#1493r1" w:date="2020-03-27T22:19:00Z"/>
              <w:rFonts w:eastAsia="DengXian"/>
              <w:lang w:eastAsia="zh-CN"/>
            </w:rPr>
          </w:rPrChange>
        </w:rPr>
        <w:pPrChange w:id="16326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61" w:author="CR#1493r1" w:date="2020-03-27T22:19:00Z">
        <w:r w:rsidRPr="004072B1">
          <w:rPr>
            <w:rFonts w:eastAsia="DengXian"/>
            <w:lang w:eastAsia="zh-CN"/>
            <w:rPrChange w:id="163262" w:author="Draft version 2" w:date="2020-04-03T01:44:00Z">
              <w:rPr>
                <w:rFonts w:eastAsia="DengXian"/>
                <w:lang w:eastAsia="zh-CN"/>
              </w:rPr>
            </w:rPrChange>
          </w:rPr>
          <w:t>}</w:t>
        </w:r>
      </w:ins>
    </w:p>
    <w:p w14:paraId="06092CAC" w14:textId="77777777" w:rsidR="00656134" w:rsidRPr="004072B1" w:rsidRDefault="00656134">
      <w:pPr>
        <w:pStyle w:val="PL"/>
        <w:rPr>
          <w:ins w:id="163263" w:author="CR#1493r1" w:date="2020-03-27T22:19:00Z"/>
          <w:rPrChange w:id="163264" w:author="Draft version 2" w:date="2020-04-03T01:44:00Z">
            <w:rPr>
              <w:ins w:id="163265" w:author="CR#1493r1" w:date="2020-03-27T22:19:00Z"/>
            </w:rPr>
          </w:rPrChange>
        </w:rPr>
        <w:pPrChange w:id="16326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0375AA" w14:textId="0C3C6172" w:rsidR="00656134" w:rsidRPr="004072B1" w:rsidRDefault="00656134">
      <w:pPr>
        <w:pStyle w:val="PL"/>
        <w:rPr>
          <w:ins w:id="163267" w:author="CR#1493r1" w:date="2020-03-27T22:19:00Z"/>
          <w:rPrChange w:id="163268" w:author="Draft version 2" w:date="2020-04-03T01:44:00Z">
            <w:rPr>
              <w:ins w:id="163269" w:author="CR#1493r1" w:date="2020-03-27T22:19:00Z"/>
              <w:rFonts w:ascii="Courier New" w:hAnsi="Courier New"/>
              <w:noProof/>
              <w:sz w:val="16"/>
              <w:lang w:eastAsia="en-GB"/>
            </w:rPr>
          </w:rPrChange>
        </w:rPr>
        <w:pPrChange w:id="16327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71" w:author="CR#1493r1" w:date="2020-03-27T22:19:00Z">
        <w:r w:rsidRPr="004072B1">
          <w:rPr>
            <w:rFonts w:eastAsia="DengXian"/>
            <w:lang w:eastAsia="zh-CN"/>
            <w:rPrChange w:id="163272" w:author="Draft version 2" w:date="2020-04-03T01:44:00Z">
              <w:rPr>
                <w:rFonts w:eastAsia="DengXian"/>
                <w:lang w:eastAsia="zh-CN"/>
              </w:rPr>
            </w:rPrChange>
          </w:rPr>
          <w:t>SLRB-PC5-ConfigIndex</w:t>
        </w:r>
        <w:r w:rsidRPr="004072B1">
          <w:rPr>
            <w:rPrChange w:id="163273" w:author="Draft version 2" w:date="2020-04-03T01:44:00Z">
              <w:rPr/>
            </w:rPrChange>
          </w:rPr>
          <w:t xml:space="preserve">-r16 ::=            </w:t>
        </w:r>
        <w:r w:rsidRPr="004072B1">
          <w:rPr>
            <w:rPrChange w:id="163274" w:author="Draft version 2" w:date="2020-04-03T01:44:00Z">
              <w:rPr>
                <w:color w:val="993366"/>
              </w:rPr>
            </w:rPrChange>
          </w:rPr>
          <w:t>INTEGER</w:t>
        </w:r>
        <w:r w:rsidRPr="004072B1">
          <w:rPr>
            <w:rPrChange w:id="163275" w:author="Draft version 2" w:date="2020-04-03T01:44:00Z">
              <w:rPr>
                <w:rFonts w:ascii="Courier New" w:hAnsi="Courier New"/>
                <w:noProof/>
                <w:sz w:val="16"/>
                <w:lang w:eastAsia="en-GB"/>
              </w:rPr>
            </w:rPrChange>
          </w:rPr>
          <w:t xml:space="preserve"> (1..maxNrofSLRB-r16)</w:t>
        </w:r>
      </w:ins>
    </w:p>
    <w:p w14:paraId="04C5B08F" w14:textId="77777777" w:rsidR="00656134" w:rsidRPr="004072B1" w:rsidRDefault="00656134">
      <w:pPr>
        <w:pStyle w:val="PL"/>
        <w:rPr>
          <w:ins w:id="163276" w:author="CR#1493r1" w:date="2020-03-27T22:19:00Z"/>
          <w:rPrChange w:id="163277" w:author="Draft version 2" w:date="2020-04-03T01:44:00Z">
            <w:rPr>
              <w:ins w:id="163278" w:author="CR#1493r1" w:date="2020-03-27T22:19:00Z"/>
            </w:rPr>
          </w:rPrChange>
        </w:rPr>
        <w:pPrChange w:id="16327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132176" w14:textId="1B9C0768" w:rsidR="00656134" w:rsidRPr="004072B1" w:rsidRDefault="00656134">
      <w:pPr>
        <w:pStyle w:val="PL"/>
        <w:rPr>
          <w:ins w:id="163280" w:author="CR#1493r1" w:date="2020-03-27T22:19:00Z"/>
          <w:rPrChange w:id="163281" w:author="Draft version 2" w:date="2020-04-03T01:44:00Z">
            <w:rPr>
              <w:ins w:id="163282" w:author="CR#1493r1" w:date="2020-03-27T22:19:00Z"/>
              <w:rFonts w:ascii="Courier New" w:hAnsi="Courier New"/>
              <w:noProof/>
              <w:sz w:val="16"/>
              <w:lang w:eastAsia="en-GB"/>
            </w:rPr>
          </w:rPrChange>
        </w:rPr>
        <w:pPrChange w:id="16328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84" w:author="CR#1493r1" w:date="2020-03-27T22:19:00Z">
        <w:r w:rsidRPr="004072B1">
          <w:rPr>
            <w:rPrChange w:id="163285" w:author="Draft version 2" w:date="2020-04-03T01:44:00Z">
              <w:rPr/>
            </w:rPrChange>
          </w:rPr>
          <w:t xml:space="preserve">SL-SDAP-ConfigPC5-r16 ::=               </w:t>
        </w:r>
        <w:r w:rsidRPr="004072B1">
          <w:rPr>
            <w:rPrChange w:id="163286" w:author="Draft version 2" w:date="2020-04-03T01:44:00Z">
              <w:rPr>
                <w:color w:val="993366"/>
              </w:rPr>
            </w:rPrChange>
          </w:rPr>
          <w:t>SEQUENCE</w:t>
        </w:r>
        <w:r w:rsidRPr="004072B1">
          <w:rPr>
            <w:rPrChange w:id="163287" w:author="Draft version 2" w:date="2020-04-03T01:44:00Z">
              <w:rPr>
                <w:rFonts w:ascii="Courier New" w:hAnsi="Courier New"/>
                <w:noProof/>
                <w:sz w:val="16"/>
                <w:lang w:eastAsia="en-GB"/>
              </w:rPr>
            </w:rPrChange>
          </w:rPr>
          <w:t xml:space="preserve"> {</w:t>
        </w:r>
      </w:ins>
    </w:p>
    <w:p w14:paraId="0BF77899" w14:textId="22B58E60" w:rsidR="00656134" w:rsidRPr="004072B1" w:rsidRDefault="00656134">
      <w:pPr>
        <w:pStyle w:val="PL"/>
        <w:rPr>
          <w:ins w:id="163288" w:author="CR#1493r1" w:date="2020-03-27T22:19:00Z"/>
          <w:rPrChange w:id="163289" w:author="Draft version 2" w:date="2020-04-03T01:44:00Z">
            <w:rPr>
              <w:ins w:id="163290" w:author="CR#1493r1" w:date="2020-03-27T22:19:00Z"/>
              <w:color w:val="808080"/>
            </w:rPr>
          </w:rPrChange>
        </w:rPr>
        <w:pPrChange w:id="16329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92" w:author="CR#1493r1" w:date="2020-03-27T22:19:00Z">
        <w:r w:rsidRPr="004072B1">
          <w:rPr>
            <w:rPrChange w:id="163293" w:author="Draft version 2" w:date="2020-04-03T01:44:00Z">
              <w:rPr>
                <w:rFonts w:ascii="Courier New" w:hAnsi="Courier New"/>
                <w:noProof/>
                <w:sz w:val="16"/>
                <w:lang w:eastAsia="en-GB"/>
              </w:rPr>
            </w:rPrChange>
          </w:rPr>
          <w:t xml:space="preserve">    sl-MappedQoS-FlowsToAddList-r16         </w:t>
        </w:r>
        <w:r w:rsidRPr="004072B1">
          <w:rPr>
            <w:rPrChange w:id="163294" w:author="Draft version 2" w:date="2020-04-03T01:44:00Z">
              <w:rPr>
                <w:color w:val="993366"/>
              </w:rPr>
            </w:rPrChange>
          </w:rPr>
          <w:t>SEQUENCE</w:t>
        </w:r>
        <w:r w:rsidRPr="004072B1">
          <w:rPr>
            <w:rPrChange w:id="163295" w:author="Draft version 2" w:date="2020-04-03T01:44:00Z">
              <w:rPr>
                <w:rFonts w:ascii="Courier New" w:hAnsi="Courier New"/>
                <w:noProof/>
                <w:sz w:val="16"/>
                <w:lang w:eastAsia="en-GB"/>
              </w:rPr>
            </w:rPrChange>
          </w:rPr>
          <w:t xml:space="preserve"> (</w:t>
        </w:r>
        <w:r w:rsidRPr="004072B1">
          <w:rPr>
            <w:rPrChange w:id="163296" w:author="Draft version 2" w:date="2020-04-03T01:44:00Z">
              <w:rPr>
                <w:color w:val="993366"/>
              </w:rPr>
            </w:rPrChange>
          </w:rPr>
          <w:t>SIZE</w:t>
        </w:r>
        <w:r w:rsidRPr="004072B1">
          <w:rPr>
            <w:rPrChange w:id="163297" w:author="Draft version 2" w:date="2020-04-03T01:44:00Z">
              <w:rPr>
                <w:rFonts w:ascii="Courier New" w:hAnsi="Courier New"/>
                <w:noProof/>
                <w:sz w:val="16"/>
                <w:lang w:eastAsia="en-GB"/>
              </w:rPr>
            </w:rPrChange>
          </w:rPr>
          <w:t xml:space="preserve"> (1.. maxNrofSL-QFIsPerDest-r16))</w:t>
        </w:r>
        <w:r w:rsidRPr="004072B1">
          <w:rPr>
            <w:rPrChange w:id="163298" w:author="Draft version 2" w:date="2020-04-03T01:44:00Z">
              <w:rPr>
                <w:color w:val="993366"/>
              </w:rPr>
            </w:rPrChange>
          </w:rPr>
          <w:t xml:space="preserve"> OF </w:t>
        </w:r>
        <w:r w:rsidRPr="004072B1">
          <w:rPr>
            <w:lang w:eastAsia="zh-CN"/>
            <w:rPrChange w:id="163299" w:author="Draft version 2" w:date="2020-04-03T01:44:00Z">
              <w:rPr>
                <w:rFonts w:ascii="Courier New" w:hAnsi="Courier New"/>
                <w:noProof/>
                <w:sz w:val="16"/>
                <w:lang w:eastAsia="zh-CN"/>
              </w:rPr>
            </w:rPrChange>
          </w:rPr>
          <w:t>SL-PFI</w:t>
        </w:r>
        <w:r w:rsidRPr="004072B1">
          <w:rPr>
            <w:rPrChange w:id="163300" w:author="Draft version 2" w:date="2020-04-03T01:44:00Z">
              <w:rPr>
                <w:rFonts w:ascii="Courier New" w:hAnsi="Courier New"/>
                <w:noProof/>
                <w:sz w:val="16"/>
                <w:lang w:eastAsia="en-GB"/>
              </w:rPr>
            </w:rPrChange>
          </w:rPr>
          <w:t xml:space="preserve">-r16       </w:t>
        </w:r>
        <w:r w:rsidRPr="004072B1">
          <w:rPr>
            <w:rPrChange w:id="163301" w:author="Draft version 2" w:date="2020-04-03T01:44:00Z">
              <w:rPr>
                <w:color w:val="993366"/>
              </w:rPr>
            </w:rPrChange>
          </w:rPr>
          <w:t>OPTIONAL</w:t>
        </w:r>
        <w:r w:rsidRPr="004072B1">
          <w:rPr>
            <w:rPrChange w:id="163302" w:author="Draft version 2" w:date="2020-04-03T01:44:00Z">
              <w:rPr>
                <w:rFonts w:ascii="Courier New" w:hAnsi="Courier New"/>
                <w:noProof/>
                <w:sz w:val="16"/>
                <w:lang w:eastAsia="en-GB"/>
              </w:rPr>
            </w:rPrChange>
          </w:rPr>
          <w:t xml:space="preserve">, </w:t>
        </w:r>
        <w:r w:rsidRPr="004072B1">
          <w:rPr>
            <w:rPrChange w:id="163303" w:author="Draft version 2" w:date="2020-04-03T01:44:00Z">
              <w:rPr>
                <w:color w:val="808080"/>
              </w:rPr>
            </w:rPrChange>
          </w:rPr>
          <w:t>-- Need N</w:t>
        </w:r>
      </w:ins>
    </w:p>
    <w:p w14:paraId="2FDA390F" w14:textId="4BDB8C5F" w:rsidR="00656134" w:rsidRPr="004072B1" w:rsidRDefault="00656134">
      <w:pPr>
        <w:pStyle w:val="PL"/>
        <w:rPr>
          <w:ins w:id="163304" w:author="CR#1493r1" w:date="2020-03-27T22:19:00Z"/>
          <w:rPrChange w:id="163305" w:author="Draft version 2" w:date="2020-04-03T01:44:00Z">
            <w:rPr>
              <w:ins w:id="163306" w:author="CR#1493r1" w:date="2020-03-27T22:19:00Z"/>
              <w:color w:val="808080"/>
            </w:rPr>
          </w:rPrChange>
        </w:rPr>
        <w:pPrChange w:id="16330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08" w:author="CR#1493r1" w:date="2020-03-27T22:19:00Z">
        <w:r w:rsidRPr="004072B1">
          <w:rPr>
            <w:rPrChange w:id="163309" w:author="Draft version 2" w:date="2020-04-03T01:44:00Z">
              <w:rPr>
                <w:rFonts w:ascii="Courier New" w:hAnsi="Courier New"/>
                <w:noProof/>
                <w:sz w:val="16"/>
                <w:lang w:eastAsia="en-GB"/>
              </w:rPr>
            </w:rPrChange>
          </w:rPr>
          <w:t xml:space="preserve">    sl-MappedQoS-FlowsToReleaseList-16      </w:t>
        </w:r>
        <w:r w:rsidRPr="004072B1">
          <w:rPr>
            <w:rPrChange w:id="163310" w:author="Draft version 2" w:date="2020-04-03T01:44:00Z">
              <w:rPr>
                <w:color w:val="993366"/>
              </w:rPr>
            </w:rPrChange>
          </w:rPr>
          <w:t>SEQUENCE</w:t>
        </w:r>
        <w:r w:rsidRPr="004072B1">
          <w:rPr>
            <w:rPrChange w:id="163311" w:author="Draft version 2" w:date="2020-04-03T01:44:00Z">
              <w:rPr>
                <w:rFonts w:ascii="Courier New" w:hAnsi="Courier New"/>
                <w:noProof/>
                <w:sz w:val="16"/>
                <w:lang w:eastAsia="en-GB"/>
              </w:rPr>
            </w:rPrChange>
          </w:rPr>
          <w:t xml:space="preserve"> (</w:t>
        </w:r>
        <w:r w:rsidRPr="004072B1">
          <w:rPr>
            <w:rPrChange w:id="163312" w:author="Draft version 2" w:date="2020-04-03T01:44:00Z">
              <w:rPr>
                <w:color w:val="993366"/>
              </w:rPr>
            </w:rPrChange>
          </w:rPr>
          <w:t>SIZE</w:t>
        </w:r>
        <w:r w:rsidRPr="004072B1">
          <w:rPr>
            <w:rPrChange w:id="163313" w:author="Draft version 2" w:date="2020-04-03T01:44:00Z">
              <w:rPr>
                <w:rFonts w:ascii="Courier New" w:hAnsi="Courier New"/>
                <w:noProof/>
                <w:sz w:val="16"/>
                <w:lang w:eastAsia="en-GB"/>
              </w:rPr>
            </w:rPrChange>
          </w:rPr>
          <w:t xml:space="preserve"> (1.. maxNrofSL-QFIsPerDest-r16))</w:t>
        </w:r>
        <w:r w:rsidRPr="004072B1">
          <w:rPr>
            <w:rPrChange w:id="163314" w:author="Draft version 2" w:date="2020-04-03T01:44:00Z">
              <w:rPr>
                <w:color w:val="993366"/>
              </w:rPr>
            </w:rPrChange>
          </w:rPr>
          <w:t xml:space="preserve"> OF</w:t>
        </w:r>
        <w:r w:rsidRPr="004072B1">
          <w:rPr>
            <w:rPrChange w:id="163315" w:author="Draft version 2" w:date="2020-04-03T01:44:00Z">
              <w:rPr>
                <w:rFonts w:ascii="Courier New" w:hAnsi="Courier New"/>
                <w:noProof/>
                <w:sz w:val="16"/>
                <w:lang w:eastAsia="en-GB"/>
              </w:rPr>
            </w:rPrChange>
          </w:rPr>
          <w:t xml:space="preserve"> </w:t>
        </w:r>
        <w:r w:rsidRPr="004072B1">
          <w:rPr>
            <w:lang w:eastAsia="zh-CN"/>
            <w:rPrChange w:id="163316" w:author="Draft version 2" w:date="2020-04-03T01:44:00Z">
              <w:rPr>
                <w:rFonts w:ascii="Courier New" w:hAnsi="Courier New"/>
                <w:noProof/>
                <w:sz w:val="16"/>
                <w:lang w:eastAsia="zh-CN"/>
              </w:rPr>
            </w:rPrChange>
          </w:rPr>
          <w:t>SL-PFI</w:t>
        </w:r>
        <w:r w:rsidRPr="004072B1">
          <w:rPr>
            <w:rPrChange w:id="163317" w:author="Draft version 2" w:date="2020-04-03T01:44:00Z">
              <w:rPr>
                <w:rFonts w:ascii="Courier New" w:hAnsi="Courier New"/>
                <w:noProof/>
                <w:sz w:val="16"/>
                <w:lang w:eastAsia="en-GB"/>
              </w:rPr>
            </w:rPrChange>
          </w:rPr>
          <w:t xml:space="preserve">-r16       </w:t>
        </w:r>
        <w:r w:rsidRPr="004072B1">
          <w:rPr>
            <w:rPrChange w:id="163318" w:author="Draft version 2" w:date="2020-04-03T01:44:00Z">
              <w:rPr>
                <w:color w:val="993366"/>
              </w:rPr>
            </w:rPrChange>
          </w:rPr>
          <w:t>OPTIONAL</w:t>
        </w:r>
        <w:r w:rsidRPr="004072B1">
          <w:rPr>
            <w:rPrChange w:id="163319" w:author="Draft version 2" w:date="2020-04-03T01:44:00Z">
              <w:rPr>
                <w:rFonts w:ascii="Courier New" w:hAnsi="Courier New"/>
                <w:noProof/>
                <w:sz w:val="16"/>
                <w:lang w:eastAsia="en-GB"/>
              </w:rPr>
            </w:rPrChange>
          </w:rPr>
          <w:t xml:space="preserve">, </w:t>
        </w:r>
        <w:r w:rsidRPr="004072B1">
          <w:rPr>
            <w:rPrChange w:id="163320" w:author="Draft version 2" w:date="2020-04-03T01:44:00Z">
              <w:rPr>
                <w:color w:val="808080"/>
              </w:rPr>
            </w:rPrChange>
          </w:rPr>
          <w:t>-- Need N</w:t>
        </w:r>
      </w:ins>
    </w:p>
    <w:p w14:paraId="61CBC61F" w14:textId="77777777" w:rsidR="00656134" w:rsidRPr="004072B1" w:rsidRDefault="00656134">
      <w:pPr>
        <w:pStyle w:val="PL"/>
        <w:rPr>
          <w:ins w:id="163321" w:author="CR#1493r1" w:date="2020-03-27T22:19:00Z"/>
          <w:rPrChange w:id="163322" w:author="Draft version 2" w:date="2020-04-03T01:44:00Z">
            <w:rPr>
              <w:ins w:id="163323" w:author="CR#1493r1" w:date="2020-03-27T22:19:00Z"/>
              <w:color w:val="808080"/>
            </w:rPr>
          </w:rPrChange>
        </w:rPr>
        <w:pPrChange w:id="16332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25" w:author="CR#1493r1" w:date="2020-03-27T22:19:00Z">
        <w:r w:rsidRPr="004072B1">
          <w:rPr>
            <w:rPrChange w:id="163326" w:author="Draft version 2" w:date="2020-04-03T01:44:00Z">
              <w:rPr>
                <w:color w:val="808080"/>
              </w:rPr>
            </w:rPrChange>
          </w:rPr>
          <w:t xml:space="preserve">    </w:t>
        </w:r>
        <w:r w:rsidRPr="004072B1">
          <w:rPr>
            <w:rFonts w:eastAsia="DengXian"/>
            <w:lang w:eastAsia="zh-CN"/>
            <w:rPrChange w:id="163327" w:author="Draft version 2" w:date="2020-04-03T01:44:00Z">
              <w:rPr>
                <w:rFonts w:ascii="Courier New" w:eastAsia="DengXian" w:hAnsi="Courier New"/>
                <w:noProof/>
                <w:sz w:val="16"/>
                <w:lang w:eastAsia="zh-CN"/>
              </w:rPr>
            </w:rPrChange>
          </w:rPr>
          <w:t>...</w:t>
        </w:r>
      </w:ins>
    </w:p>
    <w:p w14:paraId="617C6CA6" w14:textId="77777777" w:rsidR="00656134" w:rsidRPr="004072B1" w:rsidRDefault="00656134">
      <w:pPr>
        <w:pStyle w:val="PL"/>
        <w:rPr>
          <w:ins w:id="163328" w:author="CR#1493r1" w:date="2020-03-27T22:19:00Z"/>
          <w:rPrChange w:id="163329" w:author="Draft version 2" w:date="2020-04-03T01:44:00Z">
            <w:rPr>
              <w:ins w:id="163330" w:author="CR#1493r1" w:date="2020-03-27T22:19:00Z"/>
              <w:rFonts w:ascii="Courier New" w:hAnsi="Courier New"/>
              <w:noProof/>
              <w:sz w:val="16"/>
              <w:lang w:eastAsia="en-GB"/>
            </w:rPr>
          </w:rPrChange>
        </w:rPr>
        <w:pPrChange w:id="16333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32" w:author="CR#1493r1" w:date="2020-03-27T22:19:00Z">
        <w:r w:rsidRPr="004072B1">
          <w:rPr>
            <w:rPrChange w:id="163333" w:author="Draft version 2" w:date="2020-04-03T01:44:00Z">
              <w:rPr>
                <w:rFonts w:ascii="Courier New" w:hAnsi="Courier New"/>
                <w:noProof/>
                <w:sz w:val="16"/>
                <w:lang w:eastAsia="en-GB"/>
              </w:rPr>
            </w:rPrChange>
          </w:rPr>
          <w:t>}</w:t>
        </w:r>
      </w:ins>
    </w:p>
    <w:p w14:paraId="7D6110E4" w14:textId="77777777" w:rsidR="00656134" w:rsidRPr="004072B1" w:rsidRDefault="00656134">
      <w:pPr>
        <w:pStyle w:val="PL"/>
        <w:rPr>
          <w:ins w:id="163334" w:author="CR#1493r1" w:date="2020-03-27T22:19:00Z"/>
          <w:rPrChange w:id="163335" w:author="Draft version 2" w:date="2020-04-03T01:44:00Z">
            <w:rPr>
              <w:ins w:id="163336" w:author="CR#1493r1" w:date="2020-03-27T22:19:00Z"/>
            </w:rPr>
          </w:rPrChange>
        </w:rPr>
        <w:pPrChange w:id="16333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D1ECF2" w14:textId="5CB44CA4" w:rsidR="00656134" w:rsidRPr="004072B1" w:rsidRDefault="00656134">
      <w:pPr>
        <w:pStyle w:val="PL"/>
        <w:rPr>
          <w:ins w:id="163338" w:author="CR#1493r1" w:date="2020-03-27T22:19:00Z"/>
          <w:rPrChange w:id="163339" w:author="Draft version 2" w:date="2020-04-03T01:44:00Z">
            <w:rPr>
              <w:ins w:id="163340" w:author="CR#1493r1" w:date="2020-03-27T22:19:00Z"/>
              <w:rFonts w:ascii="Courier New" w:hAnsi="Courier New"/>
              <w:noProof/>
              <w:sz w:val="16"/>
              <w:lang w:eastAsia="en-GB"/>
            </w:rPr>
          </w:rPrChange>
        </w:rPr>
        <w:pPrChange w:id="16334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42" w:author="CR#1493r1" w:date="2020-03-27T22:19:00Z">
        <w:r w:rsidRPr="004072B1">
          <w:rPr>
            <w:rPrChange w:id="163343" w:author="Draft version 2" w:date="2020-04-03T01:44:00Z">
              <w:rPr/>
            </w:rPrChange>
          </w:rPr>
          <w:t xml:space="preserve">SL-PDCP-ConfigPC5-r16 ::=               </w:t>
        </w:r>
        <w:r w:rsidRPr="004072B1">
          <w:rPr>
            <w:rPrChange w:id="163344" w:author="Draft version 2" w:date="2020-04-03T01:44:00Z">
              <w:rPr>
                <w:color w:val="993366"/>
              </w:rPr>
            </w:rPrChange>
          </w:rPr>
          <w:t>SEQUENCE</w:t>
        </w:r>
        <w:r w:rsidRPr="004072B1">
          <w:rPr>
            <w:rPrChange w:id="163345" w:author="Draft version 2" w:date="2020-04-03T01:44:00Z">
              <w:rPr>
                <w:rFonts w:ascii="Courier New" w:hAnsi="Courier New"/>
                <w:noProof/>
                <w:sz w:val="16"/>
                <w:lang w:eastAsia="en-GB"/>
              </w:rPr>
            </w:rPrChange>
          </w:rPr>
          <w:t xml:space="preserve"> {</w:t>
        </w:r>
      </w:ins>
    </w:p>
    <w:p w14:paraId="037BCBF8" w14:textId="63C278E0" w:rsidR="00656134" w:rsidRPr="004072B1" w:rsidRDefault="00656134">
      <w:pPr>
        <w:pStyle w:val="PL"/>
        <w:rPr>
          <w:ins w:id="163346" w:author="CR#1493r1" w:date="2020-03-27T22:19:00Z"/>
          <w:rPrChange w:id="163347" w:author="Draft version 2" w:date="2020-04-03T01:44:00Z">
            <w:rPr>
              <w:ins w:id="163348" w:author="CR#1493r1" w:date="2020-03-27T22:19:00Z"/>
              <w:rFonts w:ascii="Courier New" w:hAnsi="Courier New"/>
              <w:noProof/>
              <w:sz w:val="16"/>
              <w:lang w:eastAsia="en-GB"/>
            </w:rPr>
          </w:rPrChange>
        </w:rPr>
        <w:pPrChange w:id="16334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50" w:author="CR#1493r1" w:date="2020-03-27T22:19:00Z">
        <w:r w:rsidRPr="004072B1">
          <w:rPr>
            <w:rPrChange w:id="163351" w:author="Draft version 2" w:date="2020-04-03T01:44:00Z">
              <w:rPr>
                <w:rFonts w:ascii="Courier New" w:hAnsi="Courier New"/>
                <w:noProof/>
                <w:sz w:val="16"/>
                <w:lang w:eastAsia="en-GB"/>
              </w:rPr>
            </w:rPrChange>
          </w:rPr>
          <w:t xml:space="preserve">    sl-PDCP-SN-Size-r16                     </w:t>
        </w:r>
        <w:r w:rsidRPr="004072B1">
          <w:rPr>
            <w:rPrChange w:id="163352" w:author="Draft version 2" w:date="2020-04-03T01:44:00Z">
              <w:rPr>
                <w:color w:val="993366"/>
              </w:rPr>
            </w:rPrChange>
          </w:rPr>
          <w:t>ENUMERATED</w:t>
        </w:r>
        <w:r w:rsidRPr="004072B1">
          <w:rPr>
            <w:rPrChange w:id="163353" w:author="Draft version 2" w:date="2020-04-03T01:44:00Z">
              <w:rPr>
                <w:rFonts w:ascii="Courier New" w:hAnsi="Courier New"/>
                <w:noProof/>
                <w:sz w:val="16"/>
                <w:lang w:eastAsia="en-GB"/>
              </w:rPr>
            </w:rPrChange>
          </w:rPr>
          <w:t xml:space="preserve"> {len12bits, len18bits}                                   </w:t>
        </w:r>
        <w:r w:rsidRPr="004072B1">
          <w:rPr>
            <w:rPrChange w:id="163354" w:author="Draft version 2" w:date="2020-04-03T01:44:00Z">
              <w:rPr>
                <w:color w:val="993366"/>
              </w:rPr>
            </w:rPrChange>
          </w:rPr>
          <w:t>OPTIONAL</w:t>
        </w:r>
        <w:r w:rsidRPr="004072B1">
          <w:rPr>
            <w:rPrChange w:id="163355" w:author="Draft version 2" w:date="2020-04-03T01:44:00Z">
              <w:rPr>
                <w:rFonts w:ascii="Courier New" w:hAnsi="Courier New"/>
                <w:noProof/>
                <w:sz w:val="16"/>
                <w:lang w:eastAsia="en-GB"/>
              </w:rPr>
            </w:rPrChange>
          </w:rPr>
          <w:t xml:space="preserve">, </w:t>
        </w:r>
        <w:r w:rsidRPr="004072B1">
          <w:rPr>
            <w:rPrChange w:id="163356" w:author="Draft version 2" w:date="2020-04-03T01:44:00Z">
              <w:rPr>
                <w:color w:val="808080"/>
              </w:rPr>
            </w:rPrChange>
          </w:rPr>
          <w:t>-- Need N</w:t>
        </w:r>
      </w:ins>
    </w:p>
    <w:p w14:paraId="3F4CAA95" w14:textId="77777777" w:rsidR="00656134" w:rsidRPr="004072B1" w:rsidRDefault="00656134">
      <w:pPr>
        <w:pStyle w:val="PL"/>
        <w:rPr>
          <w:ins w:id="163357" w:author="CR#1493r1" w:date="2020-03-27T22:19:00Z"/>
          <w:rPrChange w:id="163358" w:author="Draft version 2" w:date="2020-04-03T01:44:00Z">
            <w:rPr>
              <w:ins w:id="163359" w:author="CR#1493r1" w:date="2020-03-27T22:19:00Z"/>
              <w:rFonts w:ascii="Courier New" w:hAnsi="Courier New"/>
              <w:noProof/>
              <w:sz w:val="16"/>
              <w:lang w:eastAsia="en-GB"/>
            </w:rPr>
          </w:rPrChange>
        </w:rPr>
        <w:pPrChange w:id="16336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61" w:author="CR#1493r1" w:date="2020-03-27T22:19:00Z">
        <w:r w:rsidRPr="004072B1">
          <w:rPr>
            <w:rPrChange w:id="163362" w:author="Draft version 2" w:date="2020-04-03T01:44:00Z">
              <w:rPr>
                <w:rFonts w:ascii="Courier New" w:hAnsi="Courier New"/>
                <w:noProof/>
                <w:sz w:val="16"/>
                <w:lang w:eastAsia="en-GB"/>
              </w:rPr>
            </w:rPrChange>
          </w:rPr>
          <w:t xml:space="preserve">    sl-HeaderCompression-r16                    </w:t>
        </w:r>
        <w:r w:rsidRPr="004072B1">
          <w:rPr>
            <w:rPrChange w:id="163363" w:author="Draft version 2" w:date="2020-04-03T01:44:00Z">
              <w:rPr>
                <w:color w:val="993366"/>
              </w:rPr>
            </w:rPrChange>
          </w:rPr>
          <w:t>CHOICE</w:t>
        </w:r>
        <w:r w:rsidRPr="004072B1">
          <w:rPr>
            <w:rPrChange w:id="163364" w:author="Draft version 2" w:date="2020-04-03T01:44:00Z">
              <w:rPr>
                <w:rFonts w:ascii="Courier New" w:hAnsi="Courier New"/>
                <w:noProof/>
                <w:sz w:val="16"/>
                <w:lang w:eastAsia="en-GB"/>
              </w:rPr>
            </w:rPrChange>
          </w:rPr>
          <w:t xml:space="preserve"> {</w:t>
        </w:r>
      </w:ins>
    </w:p>
    <w:p w14:paraId="7B38E686" w14:textId="6F48E6E7" w:rsidR="00656134" w:rsidRPr="004072B1" w:rsidRDefault="00656134">
      <w:pPr>
        <w:pStyle w:val="PL"/>
        <w:rPr>
          <w:ins w:id="163365" w:author="CR#1493r1" w:date="2020-03-27T22:19:00Z"/>
          <w:rPrChange w:id="163366" w:author="Draft version 2" w:date="2020-04-03T01:44:00Z">
            <w:rPr>
              <w:ins w:id="163367" w:author="CR#1493r1" w:date="2020-03-27T22:19:00Z"/>
              <w:rFonts w:ascii="Courier New" w:hAnsi="Courier New"/>
              <w:noProof/>
              <w:sz w:val="16"/>
              <w:lang w:eastAsia="en-GB"/>
            </w:rPr>
          </w:rPrChange>
        </w:rPr>
        <w:pPrChange w:id="16336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69" w:author="CR#1493r1" w:date="2020-03-27T22:19:00Z">
        <w:r w:rsidRPr="004072B1">
          <w:rPr>
            <w:rPrChange w:id="163370" w:author="Draft version 2" w:date="2020-04-03T01:44:00Z">
              <w:rPr>
                <w:rFonts w:ascii="Courier New" w:hAnsi="Courier New"/>
                <w:noProof/>
                <w:sz w:val="16"/>
                <w:lang w:eastAsia="en-GB"/>
              </w:rPr>
            </w:rPrChange>
          </w:rPr>
          <w:t xml:space="preserve">        notUsed-r16                                     </w:t>
        </w:r>
        <w:r w:rsidRPr="004072B1">
          <w:rPr>
            <w:rPrChange w:id="163371" w:author="Draft version 2" w:date="2020-04-03T01:44:00Z">
              <w:rPr>
                <w:color w:val="993366"/>
              </w:rPr>
            </w:rPrChange>
          </w:rPr>
          <w:t>NULL</w:t>
        </w:r>
        <w:r w:rsidRPr="004072B1">
          <w:rPr>
            <w:rPrChange w:id="163372" w:author="Draft version 2" w:date="2020-04-03T01:44:00Z">
              <w:rPr>
                <w:rFonts w:ascii="Courier New" w:hAnsi="Courier New"/>
                <w:noProof/>
                <w:sz w:val="16"/>
                <w:lang w:eastAsia="en-GB"/>
              </w:rPr>
            </w:rPrChange>
          </w:rPr>
          <w:t>,</w:t>
        </w:r>
      </w:ins>
    </w:p>
    <w:p w14:paraId="50F09F0F" w14:textId="4C489A67" w:rsidR="00656134" w:rsidRPr="004072B1" w:rsidRDefault="00656134">
      <w:pPr>
        <w:pStyle w:val="PL"/>
        <w:rPr>
          <w:ins w:id="163373" w:author="CR#1493r1" w:date="2020-03-27T22:19:00Z"/>
          <w:rPrChange w:id="163374" w:author="Draft version 2" w:date="2020-04-03T01:44:00Z">
            <w:rPr>
              <w:ins w:id="163375" w:author="CR#1493r1" w:date="2020-03-27T22:19:00Z"/>
              <w:rFonts w:ascii="Courier New" w:hAnsi="Courier New"/>
              <w:noProof/>
              <w:sz w:val="16"/>
              <w:lang w:eastAsia="en-GB"/>
            </w:rPr>
          </w:rPrChange>
        </w:rPr>
        <w:pPrChange w:id="16337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77" w:author="CR#1493r1" w:date="2020-03-27T22:19:00Z">
        <w:r w:rsidRPr="004072B1">
          <w:rPr>
            <w:rPrChange w:id="163378" w:author="Draft version 2" w:date="2020-04-03T01:44:00Z">
              <w:rPr>
                <w:rFonts w:ascii="Courier New" w:hAnsi="Courier New"/>
                <w:noProof/>
                <w:sz w:val="16"/>
                <w:lang w:eastAsia="en-GB"/>
              </w:rPr>
            </w:rPrChange>
          </w:rPr>
          <w:t xml:space="preserve">        rohc-r16                                        </w:t>
        </w:r>
        <w:r w:rsidRPr="004072B1">
          <w:rPr>
            <w:rPrChange w:id="163379" w:author="Draft version 2" w:date="2020-04-03T01:44:00Z">
              <w:rPr>
                <w:color w:val="993366"/>
              </w:rPr>
            </w:rPrChange>
          </w:rPr>
          <w:t>SEQUENCE</w:t>
        </w:r>
        <w:r w:rsidRPr="004072B1">
          <w:rPr>
            <w:rPrChange w:id="163380" w:author="Draft version 2" w:date="2020-04-03T01:44:00Z">
              <w:rPr>
                <w:rFonts w:ascii="Courier New" w:hAnsi="Courier New"/>
                <w:noProof/>
                <w:sz w:val="16"/>
                <w:lang w:eastAsia="en-GB"/>
              </w:rPr>
            </w:rPrChange>
          </w:rPr>
          <w:t xml:space="preserve"> {</w:t>
        </w:r>
      </w:ins>
    </w:p>
    <w:p w14:paraId="3A12F05F" w14:textId="133CECC4" w:rsidR="00656134" w:rsidRPr="004072B1" w:rsidRDefault="00656134">
      <w:pPr>
        <w:pStyle w:val="PL"/>
        <w:rPr>
          <w:ins w:id="163381" w:author="CR#1493r1" w:date="2020-03-27T22:19:00Z"/>
          <w:rPrChange w:id="163382" w:author="Draft version 2" w:date="2020-04-03T01:44:00Z">
            <w:rPr>
              <w:ins w:id="163383" w:author="CR#1493r1" w:date="2020-03-27T22:19:00Z"/>
              <w:rFonts w:ascii="Courier New" w:hAnsi="Courier New"/>
              <w:noProof/>
              <w:sz w:val="16"/>
              <w:lang w:eastAsia="en-GB"/>
            </w:rPr>
          </w:rPrChange>
        </w:rPr>
        <w:pPrChange w:id="16338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85" w:author="CR#1493r1" w:date="2020-03-27T22:19:00Z">
        <w:r w:rsidRPr="004072B1">
          <w:rPr>
            <w:rPrChange w:id="163386" w:author="Draft version 2" w:date="2020-04-03T01:44:00Z">
              <w:rPr>
                <w:rFonts w:ascii="Courier New" w:hAnsi="Courier New"/>
                <w:noProof/>
                <w:sz w:val="16"/>
                <w:lang w:eastAsia="en-GB"/>
              </w:rPr>
            </w:rPrChange>
          </w:rPr>
          <w:t xml:space="preserve">        </w:t>
        </w:r>
      </w:ins>
      <w:ins w:id="163387" w:author="CR#1493r1" w:date="2020-03-27T22:57:00Z">
        <w:r w:rsidRPr="004072B1">
          <w:rPr>
            <w:rPrChange w:id="163388" w:author="Draft version 2" w:date="2020-04-03T01:44:00Z">
              <w:rPr/>
            </w:rPrChange>
          </w:rPr>
          <w:t xml:space="preserve">    </w:t>
        </w:r>
      </w:ins>
      <w:ins w:id="163389" w:author="CR#1493r1" w:date="2020-03-27T22:19:00Z">
        <w:r w:rsidRPr="004072B1">
          <w:rPr>
            <w:rPrChange w:id="163390" w:author="Draft version 2" w:date="2020-04-03T01:44:00Z">
              <w:rPr/>
            </w:rPrChange>
          </w:rPr>
          <w:t xml:space="preserve">maxCID-r16                                      </w:t>
        </w:r>
        <w:r w:rsidRPr="004072B1">
          <w:rPr>
            <w:rPrChange w:id="163391" w:author="Draft version 2" w:date="2020-04-03T01:44:00Z">
              <w:rPr>
                <w:color w:val="993366"/>
              </w:rPr>
            </w:rPrChange>
          </w:rPr>
          <w:t>INTEGER</w:t>
        </w:r>
        <w:r w:rsidRPr="004072B1">
          <w:rPr>
            <w:rPrChange w:id="163392" w:author="Draft version 2" w:date="2020-04-03T01:44:00Z">
              <w:rPr>
                <w:rFonts w:ascii="Courier New" w:hAnsi="Courier New"/>
                <w:noProof/>
                <w:sz w:val="16"/>
                <w:lang w:eastAsia="en-GB"/>
              </w:rPr>
            </w:rPrChange>
          </w:rPr>
          <w:t xml:space="preserve"> (1..16383)                                  DEFAULT 15</w:t>
        </w:r>
      </w:ins>
    </w:p>
    <w:p w14:paraId="039C31E6" w14:textId="2E2F702A" w:rsidR="00656134" w:rsidRPr="004072B1" w:rsidRDefault="00656134">
      <w:pPr>
        <w:pStyle w:val="PL"/>
        <w:rPr>
          <w:ins w:id="163393" w:author="CR#1493r1" w:date="2020-03-27T22:19:00Z"/>
          <w:rPrChange w:id="163394" w:author="Draft version 2" w:date="2020-04-03T01:44:00Z">
            <w:rPr>
              <w:ins w:id="163395" w:author="CR#1493r1" w:date="2020-03-27T22:19:00Z"/>
            </w:rPr>
          </w:rPrChange>
        </w:rPr>
        <w:pPrChange w:id="16339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397" w:author="CR#1493r1" w:date="2020-03-27T22:19:00Z">
        <w:r w:rsidRPr="004072B1">
          <w:rPr>
            <w:rPrChange w:id="163398" w:author="Draft version 2" w:date="2020-04-03T01:44:00Z">
              <w:rPr/>
            </w:rPrChange>
          </w:rPr>
          <w:t xml:space="preserve">        }</w:t>
        </w:r>
      </w:ins>
    </w:p>
    <w:p w14:paraId="1A32FFAD" w14:textId="77777777" w:rsidR="00656134" w:rsidRPr="004072B1" w:rsidRDefault="00656134">
      <w:pPr>
        <w:pStyle w:val="PL"/>
        <w:rPr>
          <w:ins w:id="163399" w:author="CR#1493r1" w:date="2020-03-27T22:19:00Z"/>
          <w:rPrChange w:id="163400" w:author="Draft version 2" w:date="2020-04-03T01:44:00Z">
            <w:rPr>
              <w:ins w:id="163401" w:author="CR#1493r1" w:date="2020-03-27T22:19:00Z"/>
            </w:rPr>
          </w:rPrChange>
        </w:rPr>
        <w:pPrChange w:id="16340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03" w:author="CR#1493r1" w:date="2020-03-27T22:19:00Z">
        <w:r w:rsidRPr="004072B1">
          <w:rPr>
            <w:rPrChange w:id="163404" w:author="Draft version 2" w:date="2020-04-03T01:44:00Z">
              <w:rPr/>
            </w:rPrChange>
          </w:rPr>
          <w:t xml:space="preserve">    },</w:t>
        </w:r>
      </w:ins>
    </w:p>
    <w:p w14:paraId="31874F63" w14:textId="77777777" w:rsidR="00656134" w:rsidRPr="004072B1" w:rsidRDefault="00656134">
      <w:pPr>
        <w:pStyle w:val="PL"/>
        <w:rPr>
          <w:ins w:id="163405" w:author="CR#1493r1" w:date="2020-03-27T22:19:00Z"/>
          <w:rPrChange w:id="163406" w:author="Draft version 2" w:date="2020-04-03T01:44:00Z">
            <w:rPr>
              <w:ins w:id="163407" w:author="CR#1493r1" w:date="2020-03-27T22:19:00Z"/>
            </w:rPr>
          </w:rPrChange>
        </w:rPr>
        <w:pPrChange w:id="16340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09" w:author="CR#1493r1" w:date="2020-03-27T22:19:00Z">
        <w:r w:rsidRPr="004072B1">
          <w:rPr>
            <w:rPrChange w:id="163410" w:author="Draft version 2" w:date="2020-04-03T01:44:00Z">
              <w:rPr/>
            </w:rPrChange>
          </w:rPr>
          <w:t xml:space="preserve">    </w:t>
        </w:r>
        <w:r w:rsidRPr="004072B1">
          <w:rPr>
            <w:rFonts w:eastAsia="DengXian"/>
            <w:lang w:eastAsia="zh-CN"/>
            <w:rPrChange w:id="163411" w:author="Draft version 2" w:date="2020-04-03T01:44:00Z">
              <w:rPr>
                <w:rFonts w:eastAsia="DengXian"/>
                <w:lang w:eastAsia="zh-CN"/>
              </w:rPr>
            </w:rPrChange>
          </w:rPr>
          <w:t>...</w:t>
        </w:r>
      </w:ins>
    </w:p>
    <w:p w14:paraId="2EFD6401" w14:textId="77777777" w:rsidR="00656134" w:rsidRPr="004072B1" w:rsidRDefault="00656134">
      <w:pPr>
        <w:pStyle w:val="PL"/>
        <w:rPr>
          <w:ins w:id="163412" w:author="CR#1493r1" w:date="2020-03-27T22:19:00Z"/>
          <w:rPrChange w:id="163413" w:author="Draft version 2" w:date="2020-04-03T01:44:00Z">
            <w:rPr>
              <w:ins w:id="163414" w:author="CR#1493r1" w:date="2020-03-27T22:19:00Z"/>
            </w:rPr>
          </w:rPrChange>
        </w:rPr>
        <w:pPrChange w:id="16341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16" w:author="CR#1493r1" w:date="2020-03-27T22:19:00Z">
        <w:r w:rsidRPr="004072B1">
          <w:rPr>
            <w:rPrChange w:id="163417" w:author="Draft version 2" w:date="2020-04-03T01:44:00Z">
              <w:rPr/>
            </w:rPrChange>
          </w:rPr>
          <w:t>}</w:t>
        </w:r>
      </w:ins>
    </w:p>
    <w:p w14:paraId="49F24870" w14:textId="77777777" w:rsidR="00656134" w:rsidRPr="004072B1" w:rsidRDefault="00656134">
      <w:pPr>
        <w:pStyle w:val="PL"/>
        <w:rPr>
          <w:ins w:id="163418" w:author="CR#1493r1" w:date="2020-03-27T22:19:00Z"/>
          <w:rPrChange w:id="163419" w:author="Draft version 2" w:date="2020-04-03T01:44:00Z">
            <w:rPr>
              <w:ins w:id="163420" w:author="CR#1493r1" w:date="2020-03-27T22:19:00Z"/>
            </w:rPr>
          </w:rPrChange>
        </w:rPr>
        <w:pPrChange w:id="16342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D1D4DD" w14:textId="0FF07AAD" w:rsidR="00656134" w:rsidRPr="004072B1" w:rsidRDefault="00656134">
      <w:pPr>
        <w:pStyle w:val="PL"/>
        <w:rPr>
          <w:ins w:id="163422" w:author="CR#1493r1" w:date="2020-03-27T22:19:00Z"/>
          <w:rPrChange w:id="163423" w:author="Draft version 2" w:date="2020-04-03T01:44:00Z">
            <w:rPr>
              <w:ins w:id="163424" w:author="CR#1493r1" w:date="2020-03-27T22:19:00Z"/>
              <w:rFonts w:ascii="Courier New" w:hAnsi="Courier New"/>
              <w:noProof/>
              <w:sz w:val="16"/>
              <w:lang w:eastAsia="en-GB"/>
            </w:rPr>
          </w:rPrChange>
        </w:rPr>
        <w:pPrChange w:id="16342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26" w:author="CR#1493r1" w:date="2020-03-27T22:19:00Z">
        <w:r w:rsidRPr="004072B1">
          <w:rPr>
            <w:rPrChange w:id="163427" w:author="Draft version 2" w:date="2020-04-03T01:44:00Z">
              <w:rPr/>
            </w:rPrChange>
          </w:rPr>
          <w:t xml:space="preserve">SL-RLC-ConfigPC5-r16 ::=                </w:t>
        </w:r>
        <w:r w:rsidRPr="004072B1">
          <w:rPr>
            <w:rPrChange w:id="163428" w:author="Draft version 2" w:date="2020-04-03T01:44:00Z">
              <w:rPr>
                <w:color w:val="993366"/>
              </w:rPr>
            </w:rPrChange>
          </w:rPr>
          <w:t>CHOICE</w:t>
        </w:r>
        <w:r w:rsidRPr="004072B1">
          <w:rPr>
            <w:rPrChange w:id="163429" w:author="Draft version 2" w:date="2020-04-03T01:44:00Z">
              <w:rPr>
                <w:rFonts w:ascii="Courier New" w:hAnsi="Courier New"/>
                <w:noProof/>
                <w:sz w:val="16"/>
                <w:lang w:eastAsia="en-GB"/>
              </w:rPr>
            </w:rPrChange>
          </w:rPr>
          <w:t xml:space="preserve"> {</w:t>
        </w:r>
      </w:ins>
    </w:p>
    <w:p w14:paraId="02E01CDF" w14:textId="56CC6C2F" w:rsidR="00656134" w:rsidRPr="004072B1" w:rsidRDefault="00656134">
      <w:pPr>
        <w:pStyle w:val="PL"/>
        <w:rPr>
          <w:ins w:id="163430" w:author="CR#1493r1" w:date="2020-03-27T22:19:00Z"/>
          <w:rPrChange w:id="163431" w:author="Draft version 2" w:date="2020-04-03T01:44:00Z">
            <w:rPr>
              <w:ins w:id="163432" w:author="CR#1493r1" w:date="2020-03-27T22:19:00Z"/>
              <w:rFonts w:ascii="Courier New" w:hAnsi="Courier New"/>
              <w:noProof/>
              <w:sz w:val="16"/>
              <w:lang w:eastAsia="en-GB"/>
            </w:rPr>
          </w:rPrChange>
        </w:rPr>
        <w:pPrChange w:id="16343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34" w:author="CR#1493r1" w:date="2020-03-27T22:19:00Z">
        <w:r w:rsidRPr="004072B1">
          <w:rPr>
            <w:rPrChange w:id="163435" w:author="Draft version 2" w:date="2020-04-03T01:44:00Z">
              <w:rPr>
                <w:rFonts w:ascii="Courier New" w:hAnsi="Courier New"/>
                <w:noProof/>
                <w:sz w:val="16"/>
                <w:lang w:eastAsia="en-GB"/>
              </w:rPr>
            </w:rPrChange>
          </w:rPr>
          <w:t xml:space="preserve">    sl-AM-RLC-r16                           </w:t>
        </w:r>
        <w:r w:rsidRPr="004072B1">
          <w:rPr>
            <w:rPrChange w:id="163436" w:author="Draft version 2" w:date="2020-04-03T01:44:00Z">
              <w:rPr>
                <w:color w:val="993366"/>
              </w:rPr>
            </w:rPrChange>
          </w:rPr>
          <w:t>SEQUENCE</w:t>
        </w:r>
        <w:r w:rsidRPr="004072B1">
          <w:rPr>
            <w:rPrChange w:id="163437" w:author="Draft version 2" w:date="2020-04-03T01:44:00Z">
              <w:rPr>
                <w:rFonts w:ascii="Courier New" w:hAnsi="Courier New"/>
                <w:noProof/>
                <w:sz w:val="16"/>
                <w:lang w:eastAsia="en-GB"/>
              </w:rPr>
            </w:rPrChange>
          </w:rPr>
          <w:t xml:space="preserve"> {</w:t>
        </w:r>
      </w:ins>
    </w:p>
    <w:p w14:paraId="6AC050C7" w14:textId="6906B529" w:rsidR="00656134" w:rsidRPr="004072B1" w:rsidRDefault="00656134">
      <w:pPr>
        <w:pStyle w:val="PL"/>
        <w:rPr>
          <w:ins w:id="163438" w:author="CR#1493r1" w:date="2020-03-27T22:19:00Z"/>
          <w:rPrChange w:id="163439" w:author="Draft version 2" w:date="2020-04-03T01:44:00Z">
            <w:rPr>
              <w:ins w:id="163440" w:author="CR#1493r1" w:date="2020-03-27T22:19:00Z"/>
              <w:color w:val="808080"/>
            </w:rPr>
          </w:rPrChange>
        </w:rPr>
        <w:pPrChange w:id="16344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42" w:author="CR#1493r1" w:date="2020-03-27T22:19:00Z">
        <w:r w:rsidRPr="004072B1">
          <w:rPr>
            <w:rPrChange w:id="163443" w:author="Draft version 2" w:date="2020-04-03T01:44:00Z">
              <w:rPr>
                <w:rFonts w:ascii="Courier New" w:hAnsi="Courier New"/>
                <w:noProof/>
                <w:sz w:val="16"/>
                <w:lang w:eastAsia="en-GB"/>
              </w:rPr>
            </w:rPrChange>
          </w:rPr>
          <w:t xml:space="preserve">        sl-SN-FieldLengthAM-r16                 SN-FieldLengthAM    </w:t>
        </w:r>
      </w:ins>
      <w:ins w:id="163444" w:author="CR#1493r1" w:date="2020-03-27T22:58:00Z">
        <w:r w:rsidRPr="004072B1">
          <w:rPr>
            <w:rPrChange w:id="163445" w:author="Draft version 2" w:date="2020-04-03T01:44:00Z">
              <w:rPr/>
            </w:rPrChange>
          </w:rPr>
          <w:t xml:space="preserve">       </w:t>
        </w:r>
      </w:ins>
      <w:ins w:id="163446" w:author="CR#1493r1" w:date="2020-03-27T22:19:00Z">
        <w:r w:rsidRPr="004072B1">
          <w:rPr>
            <w:rPrChange w:id="163447" w:author="Draft version 2" w:date="2020-04-03T01:44:00Z">
              <w:rPr/>
            </w:rPrChange>
          </w:rPr>
          <w:t xml:space="preserve">                                     </w:t>
        </w:r>
        <w:r w:rsidRPr="004072B1">
          <w:rPr>
            <w:rPrChange w:id="163448" w:author="Draft version 2" w:date="2020-04-03T01:44:00Z">
              <w:rPr>
                <w:color w:val="993366"/>
              </w:rPr>
            </w:rPrChange>
          </w:rPr>
          <w:t>OPTIONAL</w:t>
        </w:r>
        <w:r w:rsidRPr="004072B1">
          <w:rPr>
            <w:rPrChange w:id="163449" w:author="Draft version 2" w:date="2020-04-03T01:44:00Z">
              <w:rPr>
                <w:rFonts w:ascii="Courier New" w:hAnsi="Courier New"/>
                <w:noProof/>
                <w:sz w:val="16"/>
                <w:lang w:eastAsia="en-GB"/>
              </w:rPr>
            </w:rPrChange>
          </w:rPr>
          <w:t xml:space="preserve">, </w:t>
        </w:r>
        <w:r w:rsidRPr="004072B1">
          <w:rPr>
            <w:rPrChange w:id="163450" w:author="Draft version 2" w:date="2020-04-03T01:44:00Z">
              <w:rPr>
                <w:color w:val="808080"/>
              </w:rPr>
            </w:rPrChange>
          </w:rPr>
          <w:t>-- Need M</w:t>
        </w:r>
      </w:ins>
    </w:p>
    <w:p w14:paraId="6EE7E438" w14:textId="77777777" w:rsidR="00656134" w:rsidRPr="004072B1" w:rsidRDefault="00656134">
      <w:pPr>
        <w:pStyle w:val="PL"/>
        <w:rPr>
          <w:ins w:id="163451" w:author="CR#1493r1" w:date="2020-03-27T22:19:00Z"/>
          <w:rFonts w:eastAsia="DengXian"/>
          <w:lang w:eastAsia="zh-CN"/>
          <w:rPrChange w:id="163452" w:author="Draft version 2" w:date="2020-04-03T01:44:00Z">
            <w:rPr>
              <w:ins w:id="163453" w:author="CR#1493r1" w:date="2020-03-27T22:19:00Z"/>
              <w:rFonts w:ascii="Courier New" w:eastAsia="DengXian" w:hAnsi="Courier New"/>
              <w:noProof/>
              <w:sz w:val="16"/>
              <w:lang w:eastAsia="zh-CN"/>
            </w:rPr>
          </w:rPrChange>
        </w:rPr>
        <w:pPrChange w:id="16345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55" w:author="CR#1493r1" w:date="2020-03-27T22:19:00Z">
        <w:r w:rsidRPr="004072B1">
          <w:rPr>
            <w:rPrChange w:id="163456" w:author="Draft version 2" w:date="2020-04-03T01:44:00Z">
              <w:rPr>
                <w:color w:val="808080"/>
              </w:rPr>
            </w:rPrChange>
          </w:rPr>
          <w:t xml:space="preserve">    </w:t>
        </w:r>
        <w:r w:rsidRPr="004072B1">
          <w:rPr>
            <w:rFonts w:eastAsia="DengXian"/>
            <w:lang w:eastAsia="zh-CN"/>
            <w:rPrChange w:id="163457" w:author="Draft version 2" w:date="2020-04-03T01:44:00Z">
              <w:rPr>
                <w:rFonts w:ascii="Courier New" w:eastAsia="DengXian" w:hAnsi="Courier New"/>
                <w:noProof/>
                <w:sz w:val="16"/>
                <w:lang w:eastAsia="zh-CN"/>
              </w:rPr>
            </w:rPrChange>
          </w:rPr>
          <w:t>...</w:t>
        </w:r>
      </w:ins>
    </w:p>
    <w:p w14:paraId="512B27D6" w14:textId="6EE8C112" w:rsidR="00656134" w:rsidRPr="004072B1" w:rsidRDefault="00656134">
      <w:pPr>
        <w:pStyle w:val="PL"/>
        <w:rPr>
          <w:ins w:id="163458" w:author="CR#1493r1" w:date="2020-03-27T22:19:00Z"/>
          <w:rFonts w:eastAsia="DengXian"/>
          <w:lang w:eastAsia="zh-CN"/>
          <w:rPrChange w:id="163459" w:author="Draft version 2" w:date="2020-04-03T01:44:00Z">
            <w:rPr>
              <w:ins w:id="163460" w:author="CR#1493r1" w:date="2020-03-27T22:19:00Z"/>
              <w:rFonts w:ascii="Courier New" w:eastAsia="DengXian" w:hAnsi="Courier New"/>
              <w:noProof/>
              <w:sz w:val="16"/>
              <w:lang w:eastAsia="zh-CN"/>
            </w:rPr>
          </w:rPrChange>
        </w:rPr>
        <w:pPrChange w:id="16346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62" w:author="CR#1493r1" w:date="2020-03-27T22:59:00Z">
        <w:r w:rsidRPr="004072B1">
          <w:rPr>
            <w:rPrChange w:id="163463" w:author="Draft version 2" w:date="2020-04-03T01:44:00Z">
              <w:rPr>
                <w:color w:val="808080"/>
              </w:rPr>
            </w:rPrChange>
          </w:rPr>
          <w:t xml:space="preserve">    </w:t>
        </w:r>
      </w:ins>
      <w:ins w:id="163464" w:author="CR#1493r1" w:date="2020-03-27T22:19:00Z">
        <w:r w:rsidRPr="004072B1">
          <w:rPr>
            <w:rFonts w:eastAsia="DengXian"/>
            <w:lang w:eastAsia="zh-CN"/>
            <w:rPrChange w:id="163465" w:author="Draft version 2" w:date="2020-04-03T01:44:00Z">
              <w:rPr>
                <w:rFonts w:ascii="Courier New" w:eastAsia="DengXian" w:hAnsi="Courier New"/>
                <w:noProof/>
                <w:sz w:val="16"/>
                <w:lang w:eastAsia="zh-CN"/>
              </w:rPr>
            </w:rPrChange>
          </w:rPr>
          <w:t>},</w:t>
        </w:r>
      </w:ins>
    </w:p>
    <w:p w14:paraId="7FA4215E" w14:textId="441A0C90" w:rsidR="00656134" w:rsidRPr="004072B1" w:rsidRDefault="00656134">
      <w:pPr>
        <w:pStyle w:val="PL"/>
        <w:rPr>
          <w:ins w:id="163466" w:author="CR#1493r1" w:date="2020-03-27T22:19:00Z"/>
          <w:rPrChange w:id="163467" w:author="Draft version 2" w:date="2020-04-03T01:44:00Z">
            <w:rPr>
              <w:ins w:id="163468" w:author="CR#1493r1" w:date="2020-03-27T22:19:00Z"/>
              <w:rFonts w:ascii="Courier New" w:hAnsi="Courier New"/>
              <w:noProof/>
              <w:sz w:val="16"/>
              <w:lang w:eastAsia="en-GB"/>
            </w:rPr>
          </w:rPrChange>
        </w:rPr>
        <w:pPrChange w:id="16346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70" w:author="CR#1493r1" w:date="2020-03-27T22:59:00Z">
        <w:r w:rsidRPr="004072B1">
          <w:rPr>
            <w:rPrChange w:id="163471" w:author="Draft version 2" w:date="2020-04-03T01:44:00Z">
              <w:rPr>
                <w:color w:val="808080"/>
              </w:rPr>
            </w:rPrChange>
          </w:rPr>
          <w:t xml:space="preserve">    </w:t>
        </w:r>
      </w:ins>
      <w:ins w:id="163472" w:author="CR#1493r1" w:date="2020-03-27T22:19:00Z">
        <w:r w:rsidRPr="004072B1">
          <w:rPr>
            <w:rPrChange w:id="163473" w:author="Draft version 2" w:date="2020-04-03T01:44:00Z">
              <w:rPr>
                <w:rFonts w:ascii="Courier New" w:hAnsi="Courier New"/>
                <w:noProof/>
                <w:sz w:val="16"/>
                <w:lang w:eastAsia="en-GB"/>
              </w:rPr>
            </w:rPrChange>
          </w:rPr>
          <w:t>sl-UM-Bi-Directional</w:t>
        </w:r>
      </w:ins>
      <w:ins w:id="163474" w:author="CR#1493r1" w:date="2020-03-27T23:00:00Z">
        <w:r w:rsidRPr="004072B1">
          <w:rPr>
            <w:rPrChange w:id="163475" w:author="Draft version 2" w:date="2020-04-03T01:44:00Z">
              <w:rPr>
                <w:rFonts w:ascii="Courier New" w:hAnsi="Courier New"/>
                <w:noProof/>
                <w:sz w:val="16"/>
                <w:lang w:eastAsia="en-GB"/>
              </w:rPr>
            </w:rPrChange>
          </w:rPr>
          <w:t>-</w:t>
        </w:r>
      </w:ins>
      <w:ins w:id="163476" w:author="CR#1493r1" w:date="2020-03-27T22:19:00Z">
        <w:r w:rsidRPr="004072B1">
          <w:rPr>
            <w:rPrChange w:id="163477" w:author="Draft version 2" w:date="2020-04-03T01:44:00Z">
              <w:rPr>
                <w:rFonts w:ascii="Courier New" w:hAnsi="Courier New"/>
                <w:noProof/>
                <w:sz w:val="16"/>
                <w:lang w:eastAsia="en-GB"/>
              </w:rPr>
            </w:rPrChange>
          </w:rPr>
          <w:t xml:space="preserve">RLC-r16            </w:t>
        </w:r>
        <w:r w:rsidRPr="004072B1">
          <w:rPr>
            <w:rPrChange w:id="163478" w:author="Draft version 2" w:date="2020-04-03T01:44:00Z">
              <w:rPr>
                <w:color w:val="993366"/>
              </w:rPr>
            </w:rPrChange>
          </w:rPr>
          <w:t>SEQUENCE</w:t>
        </w:r>
        <w:r w:rsidRPr="004072B1">
          <w:rPr>
            <w:rPrChange w:id="163479" w:author="Draft version 2" w:date="2020-04-03T01:44:00Z">
              <w:rPr>
                <w:rFonts w:ascii="Courier New" w:hAnsi="Courier New"/>
                <w:noProof/>
                <w:sz w:val="16"/>
                <w:lang w:eastAsia="en-GB"/>
              </w:rPr>
            </w:rPrChange>
          </w:rPr>
          <w:t xml:space="preserve"> {</w:t>
        </w:r>
      </w:ins>
    </w:p>
    <w:p w14:paraId="56A1112D" w14:textId="2AD7FE30" w:rsidR="00656134" w:rsidRPr="004072B1" w:rsidRDefault="00656134">
      <w:pPr>
        <w:pStyle w:val="PL"/>
        <w:rPr>
          <w:ins w:id="163480" w:author="CR#1493r1" w:date="2020-03-27T22:19:00Z"/>
          <w:rPrChange w:id="163481" w:author="Draft version 2" w:date="2020-04-03T01:44:00Z">
            <w:rPr>
              <w:ins w:id="163482" w:author="CR#1493r1" w:date="2020-03-27T22:19:00Z"/>
              <w:color w:val="808080"/>
            </w:rPr>
          </w:rPrChange>
        </w:rPr>
        <w:pPrChange w:id="16348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484" w:author="CR#1493r1" w:date="2020-03-27T22:19:00Z">
        <w:r w:rsidRPr="004072B1">
          <w:rPr>
            <w:rPrChange w:id="163485" w:author="Draft version 2" w:date="2020-04-03T01:44:00Z">
              <w:rPr>
                <w:rFonts w:ascii="Courier New" w:hAnsi="Courier New"/>
                <w:noProof/>
                <w:sz w:val="16"/>
                <w:lang w:eastAsia="en-GB"/>
              </w:rPr>
            </w:rPrChange>
          </w:rPr>
          <w:t xml:space="preserve">        sl-SN-FieldLengthUM-r16          </w:t>
        </w:r>
      </w:ins>
      <w:ins w:id="163486" w:author="CR#1493r1" w:date="2020-03-27T22:59:00Z">
        <w:r w:rsidRPr="004072B1">
          <w:rPr>
            <w:rPrChange w:id="163487" w:author="Draft version 2" w:date="2020-04-03T01:44:00Z">
              <w:rPr/>
            </w:rPrChange>
          </w:rPr>
          <w:t xml:space="preserve"> </w:t>
        </w:r>
      </w:ins>
      <w:ins w:id="163488" w:author="CR#1493r1" w:date="2020-03-27T23:00:00Z">
        <w:r w:rsidRPr="004072B1">
          <w:rPr>
            <w:rPrChange w:id="163489" w:author="Draft version 2" w:date="2020-04-03T01:44:00Z">
              <w:rPr/>
            </w:rPrChange>
          </w:rPr>
          <w:t xml:space="preserve"> </w:t>
        </w:r>
      </w:ins>
      <w:ins w:id="163490" w:author="CR#1493r1" w:date="2020-03-27T22:19:00Z">
        <w:r w:rsidRPr="004072B1">
          <w:rPr>
            <w:rPrChange w:id="163491" w:author="Draft version 2" w:date="2020-04-03T01:44:00Z">
              <w:rPr/>
            </w:rPrChange>
          </w:rPr>
          <w:t xml:space="preserve">     SN-FieldLengthUM          </w:t>
        </w:r>
      </w:ins>
      <w:ins w:id="163492" w:author="CR#1493r1" w:date="2020-03-27T23:01:00Z">
        <w:r w:rsidRPr="004072B1">
          <w:rPr>
            <w:rPrChange w:id="163493" w:author="Draft version 2" w:date="2020-04-03T01:44:00Z">
              <w:rPr/>
            </w:rPrChange>
          </w:rPr>
          <w:t xml:space="preserve">       </w:t>
        </w:r>
      </w:ins>
      <w:ins w:id="163494" w:author="CR#1493r1" w:date="2020-03-27T22:19:00Z">
        <w:r w:rsidRPr="004072B1">
          <w:rPr>
            <w:rPrChange w:id="163495" w:author="Draft version 2" w:date="2020-04-03T01:44:00Z">
              <w:rPr/>
            </w:rPrChange>
          </w:rPr>
          <w:t xml:space="preserve">                               </w:t>
        </w:r>
        <w:r w:rsidRPr="004072B1">
          <w:rPr>
            <w:rPrChange w:id="163496" w:author="Draft version 2" w:date="2020-04-03T01:44:00Z">
              <w:rPr>
                <w:color w:val="993366"/>
              </w:rPr>
            </w:rPrChange>
          </w:rPr>
          <w:t>OPTIONAL</w:t>
        </w:r>
        <w:r w:rsidRPr="004072B1">
          <w:rPr>
            <w:rPrChange w:id="163497" w:author="Draft version 2" w:date="2020-04-03T01:44:00Z">
              <w:rPr>
                <w:rFonts w:ascii="Courier New" w:hAnsi="Courier New"/>
                <w:noProof/>
                <w:sz w:val="16"/>
                <w:lang w:eastAsia="en-GB"/>
              </w:rPr>
            </w:rPrChange>
          </w:rPr>
          <w:t xml:space="preserve">, </w:t>
        </w:r>
        <w:r w:rsidRPr="004072B1">
          <w:rPr>
            <w:rPrChange w:id="163498" w:author="Draft version 2" w:date="2020-04-03T01:44:00Z">
              <w:rPr>
                <w:color w:val="808080"/>
              </w:rPr>
            </w:rPrChange>
          </w:rPr>
          <w:t>-- Need M</w:t>
        </w:r>
      </w:ins>
    </w:p>
    <w:p w14:paraId="7C1CD944" w14:textId="77777777" w:rsidR="00656134" w:rsidRPr="004072B1" w:rsidRDefault="00656134">
      <w:pPr>
        <w:pStyle w:val="PL"/>
        <w:rPr>
          <w:ins w:id="163499" w:author="CR#1493r1" w:date="2020-03-27T22:19:00Z"/>
          <w:rFonts w:eastAsia="DengXian"/>
          <w:lang w:eastAsia="zh-CN"/>
          <w:rPrChange w:id="163500" w:author="Draft version 2" w:date="2020-04-03T01:44:00Z">
            <w:rPr>
              <w:ins w:id="163501" w:author="CR#1493r1" w:date="2020-03-27T22:19:00Z"/>
              <w:rFonts w:ascii="Courier New" w:eastAsia="DengXian" w:hAnsi="Courier New"/>
              <w:noProof/>
              <w:sz w:val="16"/>
              <w:lang w:eastAsia="zh-CN"/>
            </w:rPr>
          </w:rPrChange>
        </w:rPr>
        <w:pPrChange w:id="16350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03" w:author="CR#1493r1" w:date="2020-03-27T22:19:00Z">
        <w:r w:rsidRPr="004072B1">
          <w:rPr>
            <w:rPrChange w:id="163504" w:author="Draft version 2" w:date="2020-04-03T01:44:00Z">
              <w:rPr>
                <w:color w:val="808080"/>
              </w:rPr>
            </w:rPrChange>
          </w:rPr>
          <w:t xml:space="preserve">    </w:t>
        </w:r>
        <w:r w:rsidRPr="004072B1">
          <w:rPr>
            <w:rFonts w:eastAsia="DengXian"/>
            <w:lang w:eastAsia="zh-CN"/>
            <w:rPrChange w:id="163505" w:author="Draft version 2" w:date="2020-04-03T01:44:00Z">
              <w:rPr>
                <w:rFonts w:ascii="Courier New" w:eastAsia="DengXian" w:hAnsi="Courier New"/>
                <w:noProof/>
                <w:sz w:val="16"/>
                <w:lang w:eastAsia="zh-CN"/>
              </w:rPr>
            </w:rPrChange>
          </w:rPr>
          <w:t>...</w:t>
        </w:r>
      </w:ins>
    </w:p>
    <w:p w14:paraId="79C7F172" w14:textId="1F480A18" w:rsidR="00656134" w:rsidRPr="004072B1" w:rsidRDefault="00656134">
      <w:pPr>
        <w:pStyle w:val="PL"/>
        <w:rPr>
          <w:ins w:id="163506" w:author="CR#1493r1" w:date="2020-03-27T22:19:00Z"/>
          <w:rFonts w:eastAsia="DengXian"/>
          <w:lang w:eastAsia="zh-CN"/>
          <w:rPrChange w:id="163507" w:author="Draft version 2" w:date="2020-04-03T01:44:00Z">
            <w:rPr>
              <w:ins w:id="163508" w:author="CR#1493r1" w:date="2020-03-27T22:19:00Z"/>
              <w:rFonts w:ascii="Courier New" w:eastAsia="DengXian" w:hAnsi="Courier New"/>
              <w:noProof/>
              <w:sz w:val="16"/>
              <w:lang w:eastAsia="zh-CN"/>
            </w:rPr>
          </w:rPrChange>
        </w:rPr>
        <w:pPrChange w:id="16350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10" w:author="CR#1493r1" w:date="2020-03-27T22:59:00Z">
        <w:r w:rsidRPr="004072B1">
          <w:rPr>
            <w:rPrChange w:id="163511" w:author="Draft version 2" w:date="2020-04-03T01:44:00Z">
              <w:rPr>
                <w:color w:val="808080"/>
              </w:rPr>
            </w:rPrChange>
          </w:rPr>
          <w:t xml:space="preserve">    </w:t>
        </w:r>
      </w:ins>
      <w:ins w:id="163512" w:author="CR#1493r1" w:date="2020-03-27T22:19:00Z">
        <w:r w:rsidRPr="004072B1">
          <w:rPr>
            <w:rFonts w:eastAsia="DengXian"/>
            <w:lang w:eastAsia="zh-CN"/>
            <w:rPrChange w:id="163513" w:author="Draft version 2" w:date="2020-04-03T01:44:00Z">
              <w:rPr>
                <w:rFonts w:ascii="Courier New" w:eastAsia="DengXian" w:hAnsi="Courier New"/>
                <w:noProof/>
                <w:sz w:val="16"/>
                <w:lang w:eastAsia="zh-CN"/>
              </w:rPr>
            </w:rPrChange>
          </w:rPr>
          <w:t>},</w:t>
        </w:r>
      </w:ins>
    </w:p>
    <w:p w14:paraId="0686AA6A" w14:textId="7A2FD14F" w:rsidR="00656134" w:rsidRPr="004072B1" w:rsidRDefault="00656134">
      <w:pPr>
        <w:pStyle w:val="PL"/>
        <w:rPr>
          <w:ins w:id="163514" w:author="CR#1493r1" w:date="2020-03-27T22:19:00Z"/>
          <w:rPrChange w:id="163515" w:author="Draft version 2" w:date="2020-04-03T01:44:00Z">
            <w:rPr>
              <w:ins w:id="163516" w:author="CR#1493r1" w:date="2020-03-27T22:19:00Z"/>
              <w:rFonts w:ascii="Courier New" w:hAnsi="Courier New"/>
              <w:noProof/>
              <w:sz w:val="16"/>
              <w:lang w:eastAsia="en-GB"/>
            </w:rPr>
          </w:rPrChange>
        </w:rPr>
        <w:pPrChange w:id="16351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18" w:author="CR#1493r1" w:date="2020-03-27T22:59:00Z">
        <w:r w:rsidRPr="004072B1">
          <w:rPr>
            <w:rPrChange w:id="163519" w:author="Draft version 2" w:date="2020-04-03T01:44:00Z">
              <w:rPr>
                <w:color w:val="808080"/>
              </w:rPr>
            </w:rPrChange>
          </w:rPr>
          <w:t xml:space="preserve">    </w:t>
        </w:r>
      </w:ins>
      <w:ins w:id="163520" w:author="CR#1493r1" w:date="2020-03-27T22:19:00Z">
        <w:r w:rsidRPr="004072B1">
          <w:rPr>
            <w:rPrChange w:id="163521" w:author="Draft version 2" w:date="2020-04-03T01:44:00Z">
              <w:rPr>
                <w:rFonts w:ascii="Courier New" w:hAnsi="Courier New"/>
                <w:noProof/>
                <w:sz w:val="16"/>
                <w:lang w:eastAsia="en-GB"/>
              </w:rPr>
            </w:rPrChange>
          </w:rPr>
          <w:t>sl-UM-Uni-Directional</w:t>
        </w:r>
      </w:ins>
      <w:ins w:id="163522" w:author="CR#1493r1" w:date="2020-03-27T23:01:00Z">
        <w:r w:rsidRPr="004072B1">
          <w:rPr>
            <w:rPrChange w:id="163523" w:author="Draft version 2" w:date="2020-04-03T01:44:00Z">
              <w:rPr>
                <w:rFonts w:ascii="Courier New" w:hAnsi="Courier New"/>
                <w:noProof/>
                <w:sz w:val="16"/>
                <w:lang w:eastAsia="en-GB"/>
              </w:rPr>
            </w:rPrChange>
          </w:rPr>
          <w:t>-</w:t>
        </w:r>
      </w:ins>
      <w:ins w:id="163524" w:author="CR#1493r1" w:date="2020-03-27T22:19:00Z">
        <w:r w:rsidRPr="004072B1">
          <w:rPr>
            <w:rPrChange w:id="163525" w:author="Draft version 2" w:date="2020-04-03T01:44:00Z">
              <w:rPr>
                <w:rFonts w:ascii="Courier New" w:hAnsi="Courier New"/>
                <w:noProof/>
                <w:sz w:val="16"/>
                <w:lang w:eastAsia="en-GB"/>
              </w:rPr>
            </w:rPrChange>
          </w:rPr>
          <w:t xml:space="preserve">RLC-r16           </w:t>
        </w:r>
        <w:r w:rsidRPr="004072B1">
          <w:rPr>
            <w:rPrChange w:id="163526" w:author="Draft version 2" w:date="2020-04-03T01:44:00Z">
              <w:rPr>
                <w:color w:val="993366"/>
              </w:rPr>
            </w:rPrChange>
          </w:rPr>
          <w:t>SEQUENCE</w:t>
        </w:r>
        <w:r w:rsidRPr="004072B1">
          <w:rPr>
            <w:rPrChange w:id="163527" w:author="Draft version 2" w:date="2020-04-03T01:44:00Z">
              <w:rPr>
                <w:rFonts w:ascii="Courier New" w:hAnsi="Courier New"/>
                <w:noProof/>
                <w:sz w:val="16"/>
                <w:lang w:eastAsia="en-GB"/>
              </w:rPr>
            </w:rPrChange>
          </w:rPr>
          <w:t xml:space="preserve"> {</w:t>
        </w:r>
      </w:ins>
    </w:p>
    <w:p w14:paraId="77444BB1" w14:textId="02B6C9B9" w:rsidR="00656134" w:rsidRPr="004072B1" w:rsidRDefault="00656134">
      <w:pPr>
        <w:pStyle w:val="PL"/>
        <w:rPr>
          <w:ins w:id="163528" w:author="CR#1493r1" w:date="2020-03-27T22:19:00Z"/>
          <w:rPrChange w:id="163529" w:author="Draft version 2" w:date="2020-04-03T01:44:00Z">
            <w:rPr>
              <w:ins w:id="163530" w:author="CR#1493r1" w:date="2020-03-27T22:19:00Z"/>
              <w:color w:val="808080"/>
            </w:rPr>
          </w:rPrChange>
        </w:rPr>
        <w:pPrChange w:id="16353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32" w:author="CR#1493r1" w:date="2020-03-27T22:19:00Z">
        <w:r w:rsidRPr="004072B1">
          <w:rPr>
            <w:rPrChange w:id="163533" w:author="Draft version 2" w:date="2020-04-03T01:44:00Z">
              <w:rPr>
                <w:rFonts w:ascii="Courier New" w:hAnsi="Courier New"/>
                <w:noProof/>
                <w:sz w:val="16"/>
                <w:lang w:eastAsia="en-GB"/>
              </w:rPr>
            </w:rPrChange>
          </w:rPr>
          <w:t xml:space="preserve">        sl-SN-FieldLengthUM-r16                 SN-FieldLengthUM        </w:t>
        </w:r>
      </w:ins>
      <w:ins w:id="163534" w:author="CR#1493r1" w:date="2020-03-27T23:01:00Z">
        <w:r w:rsidRPr="004072B1">
          <w:rPr>
            <w:rPrChange w:id="163535" w:author="Draft version 2" w:date="2020-04-03T01:44:00Z">
              <w:rPr/>
            </w:rPrChange>
          </w:rPr>
          <w:t xml:space="preserve">       </w:t>
        </w:r>
      </w:ins>
      <w:ins w:id="163536" w:author="CR#1493r1" w:date="2020-03-27T22:19:00Z">
        <w:r w:rsidRPr="004072B1">
          <w:rPr>
            <w:rPrChange w:id="163537" w:author="Draft version 2" w:date="2020-04-03T01:44:00Z">
              <w:rPr/>
            </w:rPrChange>
          </w:rPr>
          <w:t xml:space="preserve">                                 </w:t>
        </w:r>
        <w:r w:rsidRPr="004072B1">
          <w:rPr>
            <w:rPrChange w:id="163538" w:author="Draft version 2" w:date="2020-04-03T01:44:00Z">
              <w:rPr>
                <w:color w:val="993366"/>
              </w:rPr>
            </w:rPrChange>
          </w:rPr>
          <w:t>OPTIONAL</w:t>
        </w:r>
        <w:r w:rsidRPr="004072B1">
          <w:rPr>
            <w:rPrChange w:id="163539" w:author="Draft version 2" w:date="2020-04-03T01:44:00Z">
              <w:rPr>
                <w:rFonts w:ascii="Courier New" w:hAnsi="Courier New"/>
                <w:noProof/>
                <w:sz w:val="16"/>
                <w:lang w:eastAsia="en-GB"/>
              </w:rPr>
            </w:rPrChange>
          </w:rPr>
          <w:t xml:space="preserve">, </w:t>
        </w:r>
        <w:r w:rsidRPr="004072B1">
          <w:rPr>
            <w:rPrChange w:id="163540" w:author="Draft version 2" w:date="2020-04-03T01:44:00Z">
              <w:rPr>
                <w:color w:val="808080"/>
              </w:rPr>
            </w:rPrChange>
          </w:rPr>
          <w:t>-- Need M</w:t>
        </w:r>
      </w:ins>
    </w:p>
    <w:p w14:paraId="1218C56E" w14:textId="77777777" w:rsidR="00656134" w:rsidRPr="004072B1" w:rsidRDefault="00656134">
      <w:pPr>
        <w:pStyle w:val="PL"/>
        <w:rPr>
          <w:ins w:id="163541" w:author="CR#1493r1" w:date="2020-03-27T22:19:00Z"/>
          <w:rFonts w:eastAsia="DengXian"/>
          <w:lang w:eastAsia="zh-CN"/>
          <w:rPrChange w:id="163542" w:author="Draft version 2" w:date="2020-04-03T01:44:00Z">
            <w:rPr>
              <w:ins w:id="163543" w:author="CR#1493r1" w:date="2020-03-27T22:19:00Z"/>
              <w:rFonts w:ascii="Courier New" w:eastAsia="DengXian" w:hAnsi="Courier New"/>
              <w:noProof/>
              <w:sz w:val="16"/>
              <w:lang w:eastAsia="zh-CN"/>
            </w:rPr>
          </w:rPrChange>
        </w:rPr>
        <w:pPrChange w:id="16354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45" w:author="CR#1493r1" w:date="2020-03-27T22:19:00Z">
        <w:r w:rsidRPr="004072B1">
          <w:rPr>
            <w:rPrChange w:id="163546" w:author="Draft version 2" w:date="2020-04-03T01:44:00Z">
              <w:rPr>
                <w:color w:val="808080"/>
              </w:rPr>
            </w:rPrChange>
          </w:rPr>
          <w:t xml:space="preserve">    </w:t>
        </w:r>
        <w:r w:rsidRPr="004072B1">
          <w:rPr>
            <w:rFonts w:eastAsia="DengXian"/>
            <w:lang w:eastAsia="zh-CN"/>
            <w:rPrChange w:id="163547" w:author="Draft version 2" w:date="2020-04-03T01:44:00Z">
              <w:rPr>
                <w:rFonts w:ascii="Courier New" w:eastAsia="DengXian" w:hAnsi="Courier New"/>
                <w:noProof/>
                <w:sz w:val="16"/>
                <w:lang w:eastAsia="zh-CN"/>
              </w:rPr>
            </w:rPrChange>
          </w:rPr>
          <w:t>...</w:t>
        </w:r>
      </w:ins>
    </w:p>
    <w:p w14:paraId="5B5AD7D0" w14:textId="04B0AB48" w:rsidR="00656134" w:rsidRPr="004072B1" w:rsidRDefault="00656134">
      <w:pPr>
        <w:pStyle w:val="PL"/>
        <w:rPr>
          <w:ins w:id="163548" w:author="CR#1493r1" w:date="2020-03-27T22:19:00Z"/>
          <w:rFonts w:eastAsia="DengXian"/>
          <w:lang w:eastAsia="zh-CN"/>
          <w:rPrChange w:id="163549" w:author="Draft version 2" w:date="2020-04-03T01:44:00Z">
            <w:rPr>
              <w:ins w:id="163550" w:author="CR#1493r1" w:date="2020-03-27T22:19:00Z"/>
              <w:rFonts w:ascii="Courier New" w:eastAsia="DengXian" w:hAnsi="Courier New"/>
              <w:noProof/>
              <w:sz w:val="16"/>
              <w:lang w:eastAsia="zh-CN"/>
            </w:rPr>
          </w:rPrChange>
        </w:rPr>
        <w:pPrChange w:id="16355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52" w:author="CR#1493r1" w:date="2020-03-27T23:01:00Z">
        <w:r w:rsidRPr="004072B1">
          <w:rPr>
            <w:rPrChange w:id="163553" w:author="Draft version 2" w:date="2020-04-03T01:44:00Z">
              <w:rPr>
                <w:color w:val="808080"/>
              </w:rPr>
            </w:rPrChange>
          </w:rPr>
          <w:t xml:space="preserve">    </w:t>
        </w:r>
      </w:ins>
      <w:ins w:id="163554" w:author="CR#1493r1" w:date="2020-03-27T22:19:00Z">
        <w:r w:rsidRPr="004072B1">
          <w:rPr>
            <w:rFonts w:eastAsia="DengXian"/>
            <w:lang w:eastAsia="zh-CN"/>
            <w:rPrChange w:id="163555" w:author="Draft version 2" w:date="2020-04-03T01:44:00Z">
              <w:rPr>
                <w:rFonts w:ascii="Courier New" w:eastAsia="DengXian" w:hAnsi="Courier New"/>
                <w:noProof/>
                <w:sz w:val="16"/>
                <w:lang w:eastAsia="zh-CN"/>
              </w:rPr>
            </w:rPrChange>
          </w:rPr>
          <w:t>}</w:t>
        </w:r>
      </w:ins>
    </w:p>
    <w:p w14:paraId="398962B3" w14:textId="77777777" w:rsidR="00656134" w:rsidRPr="004072B1" w:rsidRDefault="00656134">
      <w:pPr>
        <w:pStyle w:val="PL"/>
        <w:rPr>
          <w:ins w:id="163556" w:author="CR#1493r1" w:date="2020-03-27T22:19:00Z"/>
          <w:rPrChange w:id="163557" w:author="Draft version 2" w:date="2020-04-03T01:44:00Z">
            <w:rPr>
              <w:ins w:id="163558" w:author="CR#1493r1" w:date="2020-03-27T22:19:00Z"/>
            </w:rPr>
          </w:rPrChange>
        </w:rPr>
        <w:pPrChange w:id="16355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60" w:author="CR#1493r1" w:date="2020-03-27T22:19:00Z">
        <w:r w:rsidRPr="004072B1">
          <w:rPr>
            <w:rPrChange w:id="163561" w:author="Draft version 2" w:date="2020-04-03T01:44:00Z">
              <w:rPr>
                <w:rFonts w:ascii="Courier New" w:hAnsi="Courier New"/>
                <w:noProof/>
                <w:sz w:val="16"/>
                <w:lang w:eastAsia="en-GB"/>
              </w:rPr>
            </w:rPrChange>
          </w:rPr>
          <w:t>}</w:t>
        </w:r>
      </w:ins>
    </w:p>
    <w:p w14:paraId="669C3D0C" w14:textId="77777777" w:rsidR="00656134" w:rsidRPr="004072B1" w:rsidRDefault="00656134">
      <w:pPr>
        <w:pStyle w:val="PL"/>
        <w:rPr>
          <w:ins w:id="163562" w:author="CR#1493r1" w:date="2020-03-27T22:19:00Z"/>
          <w:rPrChange w:id="163563" w:author="Draft version 2" w:date="2020-04-03T01:44:00Z">
            <w:rPr>
              <w:ins w:id="163564" w:author="CR#1493r1" w:date="2020-03-27T22:19:00Z"/>
            </w:rPr>
          </w:rPrChange>
        </w:rPr>
        <w:pPrChange w:id="16356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pPr>
        </w:pPrChange>
      </w:pPr>
    </w:p>
    <w:p w14:paraId="12DEF544" w14:textId="71E053C1" w:rsidR="00656134" w:rsidRPr="004072B1" w:rsidRDefault="00656134">
      <w:pPr>
        <w:pStyle w:val="PL"/>
        <w:rPr>
          <w:ins w:id="163566" w:author="CR#1493r1" w:date="2020-03-27T22:19:00Z"/>
          <w:rPrChange w:id="163567" w:author="Draft version 2" w:date="2020-04-03T01:44:00Z">
            <w:rPr>
              <w:ins w:id="163568" w:author="CR#1493r1" w:date="2020-03-27T22:19:00Z"/>
              <w:rFonts w:ascii="Courier New" w:hAnsi="Courier New"/>
              <w:noProof/>
              <w:sz w:val="16"/>
              <w:lang w:eastAsia="en-GB"/>
            </w:rPr>
          </w:rPrChange>
        </w:rPr>
        <w:pPrChange w:id="16356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70" w:author="CR#1493r1" w:date="2020-03-27T22:19:00Z">
        <w:r w:rsidRPr="004072B1">
          <w:rPr>
            <w:rPrChange w:id="163571" w:author="Draft version 2" w:date="2020-04-03T01:44:00Z">
              <w:rPr/>
            </w:rPrChange>
          </w:rPr>
          <w:t>SL-LogicalChannelConfigPC5-r16</w:t>
        </w:r>
        <w:r w:rsidRPr="004072B1" w:rsidDel="009D4D87">
          <w:rPr>
            <w:rPrChange w:id="163572" w:author="Draft version 2" w:date="2020-04-03T01:44:00Z">
              <w:rPr/>
            </w:rPrChange>
          </w:rPr>
          <w:t xml:space="preserve"> </w:t>
        </w:r>
        <w:r w:rsidRPr="004072B1">
          <w:rPr>
            <w:rPrChange w:id="163573" w:author="Draft version 2" w:date="2020-04-03T01:44:00Z">
              <w:rPr/>
            </w:rPrChange>
          </w:rPr>
          <w:t xml:space="preserve">::=      </w:t>
        </w:r>
        <w:r w:rsidRPr="004072B1">
          <w:rPr>
            <w:rPrChange w:id="163574" w:author="Draft version 2" w:date="2020-04-03T01:44:00Z">
              <w:rPr>
                <w:color w:val="993366"/>
              </w:rPr>
            </w:rPrChange>
          </w:rPr>
          <w:t>SEQUENCE</w:t>
        </w:r>
        <w:r w:rsidRPr="004072B1">
          <w:rPr>
            <w:rPrChange w:id="163575" w:author="Draft version 2" w:date="2020-04-03T01:44:00Z">
              <w:rPr>
                <w:rFonts w:ascii="Courier New" w:hAnsi="Courier New"/>
                <w:noProof/>
                <w:sz w:val="16"/>
                <w:lang w:eastAsia="en-GB"/>
              </w:rPr>
            </w:rPrChange>
          </w:rPr>
          <w:t xml:space="preserve"> {</w:t>
        </w:r>
      </w:ins>
    </w:p>
    <w:p w14:paraId="0E73E781" w14:textId="2A1F65C4" w:rsidR="00656134" w:rsidRPr="004072B1" w:rsidRDefault="00656134">
      <w:pPr>
        <w:pStyle w:val="PL"/>
        <w:rPr>
          <w:ins w:id="163576" w:author="CR#1493r1" w:date="2020-03-27T22:19:00Z"/>
          <w:rPrChange w:id="163577" w:author="Draft version 2" w:date="2020-04-03T01:44:00Z">
            <w:rPr>
              <w:ins w:id="163578" w:author="CR#1493r1" w:date="2020-03-27T22:19:00Z"/>
              <w:rFonts w:ascii="Courier New" w:hAnsi="Courier New"/>
              <w:noProof/>
              <w:sz w:val="16"/>
              <w:lang w:eastAsia="en-GB"/>
            </w:rPr>
          </w:rPrChange>
        </w:rPr>
        <w:pPrChange w:id="16357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80" w:author="CR#1493r1" w:date="2020-03-27T22:19:00Z">
        <w:r w:rsidRPr="004072B1">
          <w:rPr>
            <w:rPrChange w:id="163581" w:author="Draft version 2" w:date="2020-04-03T01:44:00Z">
              <w:rPr>
                <w:rFonts w:ascii="Courier New" w:hAnsi="Courier New"/>
                <w:noProof/>
                <w:sz w:val="16"/>
                <w:lang w:eastAsia="en-GB"/>
              </w:rPr>
            </w:rPrChange>
          </w:rPr>
          <w:lastRenderedPageBreak/>
          <w:t xml:space="preserve">    sl-LogicalChannelIdentity-r16           LogicalChannelIdentity,</w:t>
        </w:r>
      </w:ins>
    </w:p>
    <w:p w14:paraId="0F850361" w14:textId="77777777" w:rsidR="00656134" w:rsidRPr="004072B1" w:rsidRDefault="00656134">
      <w:pPr>
        <w:pStyle w:val="PL"/>
        <w:rPr>
          <w:ins w:id="163582" w:author="CR#1493r1" w:date="2020-03-27T22:19:00Z"/>
          <w:rFonts w:eastAsia="DengXian"/>
          <w:lang w:eastAsia="zh-CN"/>
          <w:rPrChange w:id="163583" w:author="Draft version 2" w:date="2020-04-03T01:44:00Z">
            <w:rPr>
              <w:ins w:id="163584" w:author="CR#1493r1" w:date="2020-03-27T22:19:00Z"/>
              <w:rFonts w:ascii="Courier New" w:eastAsia="DengXian" w:hAnsi="Courier New"/>
              <w:noProof/>
              <w:sz w:val="16"/>
              <w:lang w:eastAsia="zh-CN"/>
            </w:rPr>
          </w:rPrChange>
        </w:rPr>
        <w:pPrChange w:id="16358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86" w:author="CR#1493r1" w:date="2020-03-27T22:19:00Z">
        <w:r w:rsidRPr="004072B1">
          <w:rPr>
            <w:rPrChange w:id="163587" w:author="Draft version 2" w:date="2020-04-03T01:44:00Z">
              <w:rPr>
                <w:color w:val="808080"/>
              </w:rPr>
            </w:rPrChange>
          </w:rPr>
          <w:t xml:space="preserve">    </w:t>
        </w:r>
        <w:r w:rsidRPr="004072B1">
          <w:rPr>
            <w:rFonts w:eastAsia="DengXian"/>
            <w:lang w:eastAsia="zh-CN"/>
            <w:rPrChange w:id="163588" w:author="Draft version 2" w:date="2020-04-03T01:44:00Z">
              <w:rPr>
                <w:rFonts w:ascii="Courier New" w:eastAsia="DengXian" w:hAnsi="Courier New"/>
                <w:noProof/>
                <w:sz w:val="16"/>
                <w:lang w:eastAsia="zh-CN"/>
              </w:rPr>
            </w:rPrChange>
          </w:rPr>
          <w:t>...</w:t>
        </w:r>
      </w:ins>
    </w:p>
    <w:p w14:paraId="7CDF4699" w14:textId="77777777" w:rsidR="00656134" w:rsidRPr="004072B1" w:rsidRDefault="00656134">
      <w:pPr>
        <w:pStyle w:val="PL"/>
        <w:rPr>
          <w:ins w:id="163589" w:author="CR#1493r1" w:date="2020-03-27T22:19:00Z"/>
          <w:rPrChange w:id="163590" w:author="Draft version 2" w:date="2020-04-03T01:44:00Z">
            <w:rPr>
              <w:ins w:id="163591" w:author="CR#1493r1" w:date="2020-03-27T22:19:00Z"/>
            </w:rPr>
          </w:rPrChange>
        </w:rPr>
        <w:pPrChange w:id="16359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593" w:author="CR#1493r1" w:date="2020-03-27T22:19:00Z">
        <w:r w:rsidRPr="004072B1">
          <w:rPr>
            <w:rPrChange w:id="163594" w:author="Draft version 2" w:date="2020-04-03T01:44:00Z">
              <w:rPr/>
            </w:rPrChange>
          </w:rPr>
          <w:t>}</w:t>
        </w:r>
      </w:ins>
    </w:p>
    <w:p w14:paraId="1CA45BC9" w14:textId="77777777" w:rsidR="00656134" w:rsidRPr="004072B1" w:rsidRDefault="00656134">
      <w:pPr>
        <w:pStyle w:val="PL"/>
        <w:rPr>
          <w:ins w:id="163595" w:author="CR#1493r1" w:date="2020-03-27T22:19:00Z"/>
          <w:rPrChange w:id="163596" w:author="Draft version 2" w:date="2020-04-03T01:44:00Z">
            <w:rPr>
              <w:ins w:id="163597" w:author="CR#1493r1" w:date="2020-03-27T22:19:00Z"/>
            </w:rPr>
          </w:rPrChange>
        </w:rPr>
        <w:pPrChange w:id="16359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61FFC4" w14:textId="6B01EAB4" w:rsidR="00656134" w:rsidRPr="004072B1" w:rsidRDefault="00656134">
      <w:pPr>
        <w:pStyle w:val="PL"/>
        <w:rPr>
          <w:ins w:id="163599" w:author="CR#1493r1" w:date="2020-03-27T22:19:00Z"/>
          <w:lang w:eastAsia="zh-CN"/>
          <w:rPrChange w:id="163600" w:author="Draft version 2" w:date="2020-04-03T01:44:00Z">
            <w:rPr>
              <w:ins w:id="163601" w:author="CR#1493r1" w:date="2020-03-27T22:19:00Z"/>
              <w:rFonts w:ascii="Courier New" w:hAnsi="Courier New"/>
              <w:noProof/>
              <w:sz w:val="16"/>
              <w:lang w:eastAsia="zh-CN"/>
            </w:rPr>
          </w:rPrChange>
        </w:rPr>
        <w:pPrChange w:id="16360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03" w:author="CR#1493r1" w:date="2020-03-27T22:19:00Z">
        <w:r w:rsidRPr="004072B1">
          <w:rPr>
            <w:lang w:eastAsia="zh-CN"/>
            <w:rPrChange w:id="163604" w:author="Draft version 2" w:date="2020-04-03T01:44:00Z">
              <w:rPr>
                <w:lang w:eastAsia="zh-CN"/>
              </w:rPr>
            </w:rPrChange>
          </w:rPr>
          <w:t>SL-PFI-r16 ::=</w:t>
        </w:r>
        <w:r w:rsidRPr="004072B1">
          <w:rPr>
            <w:rPrChange w:id="163605" w:author="Draft version 2" w:date="2020-04-03T01:44:00Z">
              <w:rPr/>
            </w:rPrChange>
          </w:rPr>
          <w:t xml:space="preserve">                          </w:t>
        </w:r>
        <w:r w:rsidRPr="004072B1">
          <w:rPr>
            <w:rPrChange w:id="163606" w:author="Draft version 2" w:date="2020-04-03T01:44:00Z">
              <w:rPr>
                <w:color w:val="993366"/>
              </w:rPr>
            </w:rPrChange>
          </w:rPr>
          <w:t>INTEGER</w:t>
        </w:r>
        <w:r w:rsidRPr="004072B1">
          <w:rPr>
            <w:rPrChange w:id="163607" w:author="Draft version 2" w:date="2020-04-03T01:44:00Z">
              <w:rPr>
                <w:rFonts w:ascii="Courier New" w:hAnsi="Courier New"/>
                <w:noProof/>
                <w:sz w:val="16"/>
                <w:lang w:eastAsia="en-GB"/>
              </w:rPr>
            </w:rPrChange>
          </w:rPr>
          <w:t xml:space="preserve"> (1..64)</w:t>
        </w:r>
      </w:ins>
    </w:p>
    <w:p w14:paraId="129DE290" w14:textId="77777777" w:rsidR="00656134" w:rsidRPr="004072B1" w:rsidRDefault="00656134">
      <w:pPr>
        <w:pStyle w:val="PL"/>
        <w:rPr>
          <w:ins w:id="163608" w:author="CR#1493r1" w:date="2020-03-27T22:19:00Z"/>
          <w:lang w:eastAsia="zh-CN"/>
          <w:rPrChange w:id="163609" w:author="Draft version 2" w:date="2020-04-03T01:44:00Z">
            <w:rPr>
              <w:ins w:id="163610" w:author="CR#1493r1" w:date="2020-03-27T22:19:00Z"/>
              <w:lang w:eastAsia="zh-CN"/>
            </w:rPr>
          </w:rPrChange>
        </w:rPr>
        <w:pPrChange w:id="16361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09786B" w14:textId="5A7711A9" w:rsidR="00656134" w:rsidRPr="004072B1" w:rsidRDefault="00656134">
      <w:pPr>
        <w:pStyle w:val="PL"/>
        <w:rPr>
          <w:ins w:id="163612" w:author="CR#1493r1" w:date="2020-03-27T22:19:00Z"/>
          <w:rPrChange w:id="163613" w:author="Draft version 2" w:date="2020-04-03T01:44:00Z">
            <w:rPr>
              <w:ins w:id="163614" w:author="CR#1493r1" w:date="2020-03-27T22:19:00Z"/>
              <w:rFonts w:ascii="Courier New" w:hAnsi="Courier New"/>
              <w:noProof/>
              <w:sz w:val="16"/>
              <w:lang w:eastAsia="en-GB"/>
            </w:rPr>
          </w:rPrChange>
        </w:rPr>
        <w:pPrChange w:id="16361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16" w:author="CR#1493r1" w:date="2020-03-27T22:19:00Z">
        <w:r w:rsidRPr="004072B1">
          <w:rPr>
            <w:rPrChange w:id="163617" w:author="Draft version 2" w:date="2020-04-03T01:44:00Z">
              <w:rPr/>
            </w:rPrChange>
          </w:rPr>
          <w:t>SL-CSI-RS-Config-r16</w:t>
        </w:r>
        <w:r w:rsidRPr="004072B1" w:rsidDel="009D4D87">
          <w:rPr>
            <w:rPrChange w:id="163618" w:author="Draft version 2" w:date="2020-04-03T01:44:00Z">
              <w:rPr/>
            </w:rPrChange>
          </w:rPr>
          <w:t xml:space="preserve"> </w:t>
        </w:r>
        <w:r w:rsidRPr="004072B1">
          <w:rPr>
            <w:rPrChange w:id="163619" w:author="Draft version 2" w:date="2020-04-03T01:44:00Z">
              <w:rPr/>
            </w:rPrChange>
          </w:rPr>
          <w:t xml:space="preserve">::=                </w:t>
        </w:r>
        <w:r w:rsidRPr="004072B1">
          <w:rPr>
            <w:rPrChange w:id="163620" w:author="Draft version 2" w:date="2020-04-03T01:44:00Z">
              <w:rPr>
                <w:color w:val="993366"/>
              </w:rPr>
            </w:rPrChange>
          </w:rPr>
          <w:t>SEQUENCE</w:t>
        </w:r>
        <w:r w:rsidRPr="004072B1">
          <w:rPr>
            <w:rPrChange w:id="163621" w:author="Draft version 2" w:date="2020-04-03T01:44:00Z">
              <w:rPr>
                <w:rFonts w:ascii="Courier New" w:hAnsi="Courier New"/>
                <w:noProof/>
                <w:sz w:val="16"/>
                <w:lang w:eastAsia="en-GB"/>
              </w:rPr>
            </w:rPrChange>
          </w:rPr>
          <w:t xml:space="preserve"> {</w:t>
        </w:r>
      </w:ins>
    </w:p>
    <w:p w14:paraId="5C5D6CFF" w14:textId="1488E30C" w:rsidR="00656134" w:rsidRPr="004072B1" w:rsidRDefault="00656134">
      <w:pPr>
        <w:pStyle w:val="PL"/>
        <w:rPr>
          <w:ins w:id="163622" w:author="CR#1493r1" w:date="2020-03-27T22:19:00Z"/>
          <w:rPrChange w:id="163623" w:author="Draft version 2" w:date="2020-04-03T01:44:00Z">
            <w:rPr>
              <w:ins w:id="163624" w:author="CR#1493r1" w:date="2020-03-27T22:19:00Z"/>
              <w:rFonts w:ascii="Courier New" w:hAnsi="Courier New"/>
              <w:noProof/>
              <w:sz w:val="16"/>
              <w:lang w:eastAsia="en-GB"/>
            </w:rPr>
          </w:rPrChange>
        </w:rPr>
        <w:pPrChange w:id="16362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26" w:author="CR#1493r1" w:date="2020-03-27T22:19:00Z">
        <w:r w:rsidRPr="004072B1">
          <w:rPr>
            <w:rPrChange w:id="163627" w:author="Draft version 2" w:date="2020-04-03T01:44:00Z">
              <w:rPr>
                <w:rFonts w:ascii="Courier New" w:hAnsi="Courier New"/>
                <w:noProof/>
                <w:sz w:val="16"/>
                <w:lang w:eastAsia="en-GB"/>
              </w:rPr>
            </w:rPrChange>
          </w:rPr>
          <w:t xml:space="preserve">    sl-CSI-RS-FreqAllocation-r16            </w:t>
        </w:r>
        <w:r w:rsidRPr="004072B1">
          <w:rPr>
            <w:rPrChange w:id="163628" w:author="Draft version 2" w:date="2020-04-03T01:44:00Z">
              <w:rPr>
                <w:color w:val="993366"/>
              </w:rPr>
            </w:rPrChange>
          </w:rPr>
          <w:t>CHOICE</w:t>
        </w:r>
        <w:r w:rsidRPr="004072B1">
          <w:rPr>
            <w:rPrChange w:id="163629" w:author="Draft version 2" w:date="2020-04-03T01:44:00Z">
              <w:rPr>
                <w:rFonts w:ascii="Courier New" w:hAnsi="Courier New"/>
                <w:noProof/>
                <w:sz w:val="16"/>
                <w:lang w:eastAsia="en-GB"/>
              </w:rPr>
            </w:rPrChange>
          </w:rPr>
          <w:t xml:space="preserve"> {</w:t>
        </w:r>
      </w:ins>
    </w:p>
    <w:p w14:paraId="072B6176" w14:textId="658F9ABA" w:rsidR="00656134" w:rsidRPr="004072B1" w:rsidRDefault="00656134">
      <w:pPr>
        <w:pStyle w:val="PL"/>
        <w:rPr>
          <w:ins w:id="163630" w:author="CR#1493r1" w:date="2020-03-27T22:19:00Z"/>
          <w:rPrChange w:id="163631" w:author="Draft version 2" w:date="2020-04-03T01:44:00Z">
            <w:rPr>
              <w:ins w:id="163632" w:author="CR#1493r1" w:date="2020-03-27T22:19:00Z"/>
              <w:rFonts w:ascii="Courier New" w:hAnsi="Courier New"/>
              <w:noProof/>
              <w:sz w:val="16"/>
              <w:lang w:eastAsia="en-GB"/>
            </w:rPr>
          </w:rPrChange>
        </w:rPr>
        <w:pPrChange w:id="16363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34" w:author="CR#1493r1" w:date="2020-03-27T22:19:00Z">
        <w:r w:rsidRPr="004072B1">
          <w:rPr>
            <w:rPrChange w:id="163635" w:author="Draft version 2" w:date="2020-04-03T01:44:00Z">
              <w:rPr>
                <w:rFonts w:ascii="Courier New" w:hAnsi="Courier New"/>
                <w:noProof/>
                <w:sz w:val="16"/>
                <w:lang w:eastAsia="en-GB"/>
              </w:rPr>
            </w:rPrChange>
          </w:rPr>
          <w:t xml:space="preserve">        sl-OneAntennaPort-r16                   </w:t>
        </w:r>
        <w:r w:rsidRPr="004072B1">
          <w:rPr>
            <w:rPrChange w:id="163636" w:author="Draft version 2" w:date="2020-04-03T01:44:00Z">
              <w:rPr>
                <w:color w:val="993366"/>
              </w:rPr>
            </w:rPrChange>
          </w:rPr>
          <w:t>BIT STRING</w:t>
        </w:r>
        <w:r w:rsidRPr="004072B1">
          <w:rPr>
            <w:rPrChange w:id="163637" w:author="Draft version 2" w:date="2020-04-03T01:44:00Z">
              <w:rPr>
                <w:rFonts w:ascii="Courier New" w:hAnsi="Courier New"/>
                <w:noProof/>
                <w:sz w:val="16"/>
                <w:lang w:eastAsia="en-GB"/>
              </w:rPr>
            </w:rPrChange>
          </w:rPr>
          <w:t xml:space="preserve"> (</w:t>
        </w:r>
        <w:r w:rsidRPr="004072B1">
          <w:rPr>
            <w:rPrChange w:id="163638" w:author="Draft version 2" w:date="2020-04-03T01:44:00Z">
              <w:rPr>
                <w:color w:val="993366"/>
              </w:rPr>
            </w:rPrChange>
          </w:rPr>
          <w:t>SIZE</w:t>
        </w:r>
        <w:r w:rsidRPr="004072B1">
          <w:rPr>
            <w:rPrChange w:id="163639" w:author="Draft version 2" w:date="2020-04-03T01:44:00Z">
              <w:rPr>
                <w:rFonts w:ascii="Courier New" w:hAnsi="Courier New"/>
                <w:noProof/>
                <w:sz w:val="16"/>
                <w:lang w:eastAsia="en-GB"/>
              </w:rPr>
            </w:rPrChange>
          </w:rPr>
          <w:t xml:space="preserve"> (12)),</w:t>
        </w:r>
      </w:ins>
    </w:p>
    <w:p w14:paraId="264691C8" w14:textId="0200248E" w:rsidR="00656134" w:rsidRPr="004072B1" w:rsidRDefault="00656134">
      <w:pPr>
        <w:pStyle w:val="PL"/>
        <w:rPr>
          <w:ins w:id="163640" w:author="CR#1493r1" w:date="2020-03-27T22:19:00Z"/>
          <w:rPrChange w:id="163641" w:author="Draft version 2" w:date="2020-04-03T01:44:00Z">
            <w:rPr>
              <w:ins w:id="163642" w:author="CR#1493r1" w:date="2020-03-27T22:19:00Z"/>
              <w:rFonts w:ascii="Courier New" w:hAnsi="Courier New"/>
              <w:noProof/>
              <w:sz w:val="16"/>
              <w:lang w:eastAsia="en-GB"/>
            </w:rPr>
          </w:rPrChange>
        </w:rPr>
        <w:pPrChange w:id="16364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44" w:author="CR#1493r1" w:date="2020-03-27T22:19:00Z">
        <w:r w:rsidRPr="004072B1">
          <w:rPr>
            <w:rPrChange w:id="163645" w:author="Draft version 2" w:date="2020-04-03T01:44:00Z">
              <w:rPr>
                <w:rFonts w:ascii="Courier New" w:hAnsi="Courier New"/>
                <w:noProof/>
                <w:sz w:val="16"/>
                <w:lang w:eastAsia="en-GB"/>
              </w:rPr>
            </w:rPrChange>
          </w:rPr>
          <w:t xml:space="preserve">        sl-TwoAntennaPort-r16                   </w:t>
        </w:r>
        <w:r w:rsidRPr="004072B1">
          <w:rPr>
            <w:rPrChange w:id="163646" w:author="Draft version 2" w:date="2020-04-03T01:44:00Z">
              <w:rPr>
                <w:color w:val="993366"/>
              </w:rPr>
            </w:rPrChange>
          </w:rPr>
          <w:t>BIT STRING</w:t>
        </w:r>
        <w:r w:rsidRPr="004072B1">
          <w:rPr>
            <w:rPrChange w:id="163647" w:author="Draft version 2" w:date="2020-04-03T01:44:00Z">
              <w:rPr>
                <w:rFonts w:ascii="Courier New" w:hAnsi="Courier New"/>
                <w:noProof/>
                <w:sz w:val="16"/>
                <w:lang w:eastAsia="en-GB"/>
              </w:rPr>
            </w:rPrChange>
          </w:rPr>
          <w:t xml:space="preserve"> (</w:t>
        </w:r>
        <w:r w:rsidRPr="004072B1">
          <w:rPr>
            <w:rPrChange w:id="163648" w:author="Draft version 2" w:date="2020-04-03T01:44:00Z">
              <w:rPr>
                <w:color w:val="993366"/>
              </w:rPr>
            </w:rPrChange>
          </w:rPr>
          <w:t>SIZE</w:t>
        </w:r>
        <w:r w:rsidRPr="004072B1">
          <w:rPr>
            <w:rPrChange w:id="163649" w:author="Draft version 2" w:date="2020-04-03T01:44:00Z">
              <w:rPr>
                <w:rFonts w:ascii="Courier New" w:hAnsi="Courier New"/>
                <w:noProof/>
                <w:sz w:val="16"/>
                <w:lang w:eastAsia="en-GB"/>
              </w:rPr>
            </w:rPrChange>
          </w:rPr>
          <w:t xml:space="preserve"> (6))</w:t>
        </w:r>
      </w:ins>
    </w:p>
    <w:p w14:paraId="7C537C0C" w14:textId="1C99380C" w:rsidR="00656134" w:rsidRPr="004072B1" w:rsidRDefault="00656134">
      <w:pPr>
        <w:pStyle w:val="PL"/>
        <w:rPr>
          <w:ins w:id="163650" w:author="CR#1493r1" w:date="2020-03-27T22:19:00Z"/>
          <w:rPrChange w:id="163651" w:author="Draft version 2" w:date="2020-04-03T01:44:00Z">
            <w:rPr>
              <w:ins w:id="163652" w:author="CR#1493r1" w:date="2020-03-27T22:19:00Z"/>
              <w:color w:val="808080"/>
            </w:rPr>
          </w:rPrChange>
        </w:rPr>
        <w:pPrChange w:id="16365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54" w:author="CR#1493r1" w:date="2020-03-27T22:19:00Z">
        <w:r w:rsidRPr="004072B1">
          <w:rPr>
            <w:rPrChange w:id="163655" w:author="Draft version 2" w:date="2020-04-03T01:44:00Z">
              <w:rPr>
                <w:rFonts w:ascii="Courier New" w:hAnsi="Courier New"/>
                <w:noProof/>
                <w:sz w:val="16"/>
                <w:lang w:eastAsia="en-GB"/>
              </w:rPr>
            </w:rPrChange>
          </w:rPr>
          <w:t xml:space="preserve">    }                                                        </w:t>
        </w:r>
        <w:r w:rsidRPr="004072B1">
          <w:rPr>
            <w:rPrChange w:id="163656" w:author="Draft version 2" w:date="2020-04-03T01:44:00Z">
              <w:rPr/>
            </w:rPrChange>
          </w:rPr>
          <w:t xml:space="preserve">                                                   </w:t>
        </w:r>
        <w:r w:rsidRPr="004072B1">
          <w:rPr>
            <w:rPrChange w:id="163657" w:author="Draft version 2" w:date="2020-04-03T01:44:00Z">
              <w:rPr>
                <w:color w:val="993366"/>
              </w:rPr>
            </w:rPrChange>
          </w:rPr>
          <w:t>OPTIONAL</w:t>
        </w:r>
        <w:r w:rsidRPr="004072B1">
          <w:rPr>
            <w:rPrChange w:id="163658" w:author="Draft version 2" w:date="2020-04-03T01:44:00Z">
              <w:rPr>
                <w:rFonts w:ascii="Courier New" w:hAnsi="Courier New"/>
                <w:noProof/>
                <w:sz w:val="16"/>
                <w:lang w:eastAsia="en-GB"/>
              </w:rPr>
            </w:rPrChange>
          </w:rPr>
          <w:t xml:space="preserve">, </w:t>
        </w:r>
        <w:r w:rsidRPr="004072B1">
          <w:rPr>
            <w:rPrChange w:id="163659" w:author="Draft version 2" w:date="2020-04-03T01:44:00Z">
              <w:rPr>
                <w:color w:val="808080"/>
              </w:rPr>
            </w:rPrChange>
          </w:rPr>
          <w:t>-- Need N</w:t>
        </w:r>
      </w:ins>
    </w:p>
    <w:p w14:paraId="29CAC2C2" w14:textId="2EB31741" w:rsidR="00656134" w:rsidRPr="004072B1" w:rsidRDefault="00656134">
      <w:pPr>
        <w:pStyle w:val="PL"/>
        <w:rPr>
          <w:ins w:id="163660" w:author="CR#1493r1" w:date="2020-03-27T22:19:00Z"/>
          <w:rPrChange w:id="163661" w:author="Draft version 2" w:date="2020-04-03T01:44:00Z">
            <w:rPr>
              <w:ins w:id="163662" w:author="CR#1493r1" w:date="2020-03-27T22:19:00Z"/>
              <w:color w:val="808080"/>
            </w:rPr>
          </w:rPrChange>
        </w:rPr>
        <w:pPrChange w:id="16366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64" w:author="CR#1493r1" w:date="2020-03-27T22:19:00Z">
        <w:r w:rsidRPr="004072B1">
          <w:rPr>
            <w:rPrChange w:id="163665" w:author="Draft version 2" w:date="2020-04-03T01:44:00Z">
              <w:rPr>
                <w:color w:val="808080"/>
              </w:rPr>
            </w:rPrChange>
          </w:rPr>
          <w:t xml:space="preserve">  </w:t>
        </w:r>
        <w:r w:rsidRPr="004072B1">
          <w:rPr>
            <w:rPrChange w:id="163666" w:author="Draft version 2" w:date="2020-04-03T01:44:00Z">
              <w:rPr>
                <w:rFonts w:ascii="Courier New" w:hAnsi="Courier New"/>
                <w:noProof/>
                <w:sz w:val="16"/>
                <w:lang w:eastAsia="en-GB"/>
              </w:rPr>
            </w:rPrChange>
          </w:rPr>
          <w:t xml:space="preserve">  sl-CSI-RS-FirstSymbol-r16               </w:t>
        </w:r>
        <w:r w:rsidRPr="004072B1">
          <w:rPr>
            <w:rPrChange w:id="163667" w:author="Draft version 2" w:date="2020-04-03T01:44:00Z">
              <w:rPr>
                <w:color w:val="993366"/>
              </w:rPr>
            </w:rPrChange>
          </w:rPr>
          <w:t>ENUMERATED</w:t>
        </w:r>
        <w:r w:rsidRPr="004072B1">
          <w:rPr>
            <w:rPrChange w:id="163668" w:author="Draft version 2" w:date="2020-04-03T01:44:00Z">
              <w:rPr>
                <w:rFonts w:ascii="Courier New" w:hAnsi="Courier New"/>
                <w:noProof/>
                <w:sz w:val="16"/>
                <w:lang w:eastAsia="en-GB"/>
              </w:rPr>
            </w:rPrChange>
          </w:rPr>
          <w:t xml:space="preserve"> {ffs}                                              </w:t>
        </w:r>
      </w:ins>
      <w:ins w:id="163669" w:author="CR#1493r1" w:date="2020-03-27T23:04:00Z">
        <w:r w:rsidRPr="004072B1">
          <w:rPr>
            <w:rPrChange w:id="163670" w:author="Draft version 2" w:date="2020-04-03T01:44:00Z">
              <w:rPr>
                <w:rFonts w:ascii="Courier New" w:hAnsi="Courier New"/>
                <w:noProof/>
                <w:sz w:val="16"/>
                <w:lang w:eastAsia="en-GB"/>
              </w:rPr>
            </w:rPrChange>
          </w:rPr>
          <w:t xml:space="preserve">      </w:t>
        </w:r>
      </w:ins>
      <w:ins w:id="163671" w:author="CR#1493r1" w:date="2020-03-27T22:19:00Z">
        <w:r w:rsidRPr="004072B1">
          <w:rPr>
            <w:rPrChange w:id="163672" w:author="Draft version 2" w:date="2020-04-03T01:44:00Z">
              <w:rPr>
                <w:color w:val="993366"/>
              </w:rPr>
            </w:rPrChange>
          </w:rPr>
          <w:t>OPTIONAL</w:t>
        </w:r>
        <w:r w:rsidRPr="004072B1">
          <w:rPr>
            <w:rPrChange w:id="163673" w:author="Draft version 2" w:date="2020-04-03T01:44:00Z">
              <w:rPr>
                <w:rFonts w:ascii="Courier New" w:hAnsi="Courier New"/>
                <w:noProof/>
                <w:sz w:val="16"/>
                <w:lang w:eastAsia="en-GB"/>
              </w:rPr>
            </w:rPrChange>
          </w:rPr>
          <w:t xml:space="preserve">, </w:t>
        </w:r>
        <w:r w:rsidRPr="004072B1">
          <w:rPr>
            <w:rPrChange w:id="163674" w:author="Draft version 2" w:date="2020-04-03T01:44:00Z">
              <w:rPr>
                <w:color w:val="808080"/>
              </w:rPr>
            </w:rPrChange>
          </w:rPr>
          <w:t>-- Need N</w:t>
        </w:r>
      </w:ins>
    </w:p>
    <w:p w14:paraId="629E639E" w14:textId="77777777" w:rsidR="00656134" w:rsidRPr="004072B1" w:rsidRDefault="00656134">
      <w:pPr>
        <w:pStyle w:val="PL"/>
        <w:rPr>
          <w:ins w:id="163675" w:author="CR#1493r1" w:date="2020-03-27T22:19:00Z"/>
          <w:rFonts w:eastAsia="DengXian"/>
          <w:lang w:eastAsia="zh-CN"/>
          <w:rPrChange w:id="163676" w:author="Draft version 2" w:date="2020-04-03T01:44:00Z">
            <w:rPr>
              <w:ins w:id="163677" w:author="CR#1493r1" w:date="2020-03-27T22:19:00Z"/>
              <w:rFonts w:ascii="Courier New" w:eastAsia="DengXian" w:hAnsi="Courier New"/>
              <w:noProof/>
              <w:sz w:val="16"/>
              <w:lang w:eastAsia="zh-CN"/>
            </w:rPr>
          </w:rPrChange>
        </w:rPr>
        <w:pPrChange w:id="16367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79" w:author="CR#1493r1" w:date="2020-03-27T22:19:00Z">
        <w:r w:rsidRPr="004072B1">
          <w:rPr>
            <w:rPrChange w:id="163680" w:author="Draft version 2" w:date="2020-04-03T01:44:00Z">
              <w:rPr>
                <w:color w:val="808080"/>
              </w:rPr>
            </w:rPrChange>
          </w:rPr>
          <w:t xml:space="preserve">    </w:t>
        </w:r>
        <w:r w:rsidRPr="004072B1">
          <w:rPr>
            <w:rFonts w:eastAsia="DengXian"/>
            <w:lang w:eastAsia="zh-CN"/>
            <w:rPrChange w:id="163681" w:author="Draft version 2" w:date="2020-04-03T01:44:00Z">
              <w:rPr>
                <w:rFonts w:ascii="Courier New" w:eastAsia="DengXian" w:hAnsi="Courier New"/>
                <w:noProof/>
                <w:sz w:val="16"/>
                <w:lang w:eastAsia="zh-CN"/>
              </w:rPr>
            </w:rPrChange>
          </w:rPr>
          <w:t>...</w:t>
        </w:r>
      </w:ins>
    </w:p>
    <w:p w14:paraId="716087C0" w14:textId="77777777" w:rsidR="00656134" w:rsidRPr="004072B1" w:rsidRDefault="00656134">
      <w:pPr>
        <w:pStyle w:val="PL"/>
        <w:rPr>
          <w:ins w:id="163682" w:author="CR#1493r1" w:date="2020-03-27T22:19:00Z"/>
          <w:lang w:eastAsia="zh-CN"/>
          <w:rPrChange w:id="163683" w:author="Draft version 2" w:date="2020-04-03T01:44:00Z">
            <w:rPr>
              <w:ins w:id="163684" w:author="CR#1493r1" w:date="2020-03-27T22:19:00Z"/>
              <w:lang w:eastAsia="zh-CN"/>
            </w:rPr>
          </w:rPrChange>
        </w:rPr>
        <w:pPrChange w:id="16368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86" w:author="CR#1493r1" w:date="2020-03-27T22:19:00Z">
        <w:r w:rsidRPr="004072B1">
          <w:rPr>
            <w:rPrChange w:id="163687" w:author="Draft version 2" w:date="2020-04-03T01:44:00Z">
              <w:rPr/>
            </w:rPrChange>
          </w:rPr>
          <w:t>}</w:t>
        </w:r>
      </w:ins>
    </w:p>
    <w:p w14:paraId="2D3C3BF5" w14:textId="77777777" w:rsidR="00656134" w:rsidRPr="004072B1" w:rsidRDefault="00656134">
      <w:pPr>
        <w:pStyle w:val="PL"/>
        <w:rPr>
          <w:ins w:id="163688" w:author="CR#1493r1" w:date="2020-03-27T22:19:00Z"/>
          <w:rPrChange w:id="163689" w:author="Draft version 2" w:date="2020-04-03T01:44:00Z">
            <w:rPr>
              <w:ins w:id="163690" w:author="CR#1493r1" w:date="2020-03-27T22:19:00Z"/>
            </w:rPr>
          </w:rPrChange>
        </w:rPr>
        <w:pPrChange w:id="16369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D50469" w14:textId="77777777" w:rsidR="00656134" w:rsidRPr="004072B1" w:rsidRDefault="00656134">
      <w:pPr>
        <w:pStyle w:val="PL"/>
        <w:rPr>
          <w:ins w:id="163692" w:author="CR#1493r1" w:date="2020-03-27T22:19:00Z"/>
          <w:rPrChange w:id="163693" w:author="Draft version 2" w:date="2020-04-03T01:44:00Z">
            <w:rPr>
              <w:ins w:id="163694" w:author="CR#1493r1" w:date="2020-03-27T22:19:00Z"/>
            </w:rPr>
          </w:rPrChange>
        </w:rPr>
        <w:pPrChange w:id="16369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696" w:author="CR#1493r1" w:date="2020-03-27T22:19:00Z">
        <w:r w:rsidRPr="004072B1">
          <w:rPr>
            <w:rPrChange w:id="163697" w:author="Draft version 2" w:date="2020-04-03T01:44:00Z">
              <w:rPr/>
            </w:rPrChange>
          </w:rPr>
          <w:t>-- TAG-RRCRECONFIGURATIONSIDELINK-STOP</w:t>
        </w:r>
      </w:ins>
    </w:p>
    <w:p w14:paraId="59172B40" w14:textId="77777777" w:rsidR="00656134" w:rsidRPr="004072B1" w:rsidRDefault="00656134">
      <w:pPr>
        <w:pStyle w:val="PL"/>
        <w:rPr>
          <w:ins w:id="163698" w:author="CR#1493r1" w:date="2020-03-27T22:19:00Z"/>
          <w:rPrChange w:id="163699" w:author="Draft version 2" w:date="2020-04-03T01:44:00Z">
            <w:rPr>
              <w:ins w:id="163700" w:author="CR#1493r1" w:date="2020-03-27T22:19:00Z"/>
            </w:rPr>
          </w:rPrChange>
        </w:rPr>
        <w:pPrChange w:id="16370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702" w:author="CR#1493r1" w:date="2020-03-27T22:19:00Z">
        <w:r w:rsidRPr="004072B1">
          <w:rPr>
            <w:rPrChange w:id="163703" w:author="Draft version 2" w:date="2020-04-03T01:44:00Z">
              <w:rPr/>
            </w:rPrChange>
          </w:rPr>
          <w:t>-- ASN1STOP</w:t>
        </w:r>
      </w:ins>
    </w:p>
    <w:p w14:paraId="68E320DF" w14:textId="77777777" w:rsidR="00656134" w:rsidRPr="004072B1" w:rsidRDefault="00656134" w:rsidP="00656134">
      <w:pPr>
        <w:rPr>
          <w:ins w:id="163704" w:author="CR#1493r1" w:date="2020-03-27T22:19:00Z"/>
          <w:rPrChange w:id="163705" w:author="Draft version 2" w:date="2020-04-03T01:44:00Z">
            <w:rPr>
              <w:ins w:id="163706" w:author="CR#1493r1" w:date="2020-03-27T22:19: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4C2D171" w14:textId="77777777" w:rsidTr="00192261">
        <w:trPr>
          <w:ins w:id="163707" w:author="CR#1493r1" w:date="2020-03-27T22:19:00Z"/>
        </w:trPr>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4072B1" w:rsidRDefault="00656134">
            <w:pPr>
              <w:pStyle w:val="TAH"/>
              <w:rPr>
                <w:ins w:id="163708" w:author="CR#1493r1" w:date="2020-03-27T22:19:00Z"/>
                <w:szCs w:val="22"/>
                <w:rPrChange w:id="163709" w:author="Draft version 2" w:date="2020-04-03T01:44:00Z">
                  <w:rPr>
                    <w:ins w:id="163710" w:author="CR#1493r1" w:date="2020-03-27T22:19:00Z"/>
                    <w:rFonts w:ascii="Arial" w:hAnsi="Arial"/>
                    <w:b/>
                    <w:sz w:val="18"/>
                    <w:szCs w:val="22"/>
                  </w:rPr>
                </w:rPrChange>
              </w:rPr>
              <w:pPrChange w:id="163711" w:author="CR#1493r1" w:date="2020-03-27T23:04:00Z">
                <w:pPr>
                  <w:keepNext/>
                  <w:keepLines/>
                  <w:spacing w:after="0"/>
                  <w:jc w:val="center"/>
                </w:pPr>
              </w:pPrChange>
            </w:pPr>
            <w:ins w:id="163712" w:author="CR#1493r1" w:date="2020-03-27T22:19:00Z">
              <w:r w:rsidRPr="004072B1">
                <w:rPr>
                  <w:i/>
                  <w:iCs/>
                  <w:noProof/>
                  <w:rPrChange w:id="163713" w:author="Draft version 2" w:date="2020-04-03T01:44:00Z">
                    <w:rPr>
                      <w:noProof/>
                    </w:rPr>
                  </w:rPrChange>
                </w:rPr>
                <w:t>RRCReconfigurationSidelink</w:t>
              </w:r>
              <w:r w:rsidRPr="004072B1">
                <w:rPr>
                  <w:szCs w:val="22"/>
                  <w:rPrChange w:id="163714" w:author="Draft version 2" w:date="2020-04-03T01:44:00Z">
                    <w:rPr>
                      <w:rFonts w:ascii="Arial" w:hAnsi="Arial"/>
                      <w:b/>
                      <w:sz w:val="18"/>
                      <w:szCs w:val="22"/>
                    </w:rPr>
                  </w:rPrChange>
                </w:rPr>
                <w:t xml:space="preserve"> field descriptions</w:t>
              </w:r>
            </w:ins>
          </w:p>
        </w:tc>
      </w:tr>
      <w:tr w:rsidR="00936420" w:rsidRPr="004072B1" w14:paraId="45C5B33B" w14:textId="77777777" w:rsidTr="00192261">
        <w:trPr>
          <w:ins w:id="163715"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4072B1" w:rsidRDefault="00656134">
            <w:pPr>
              <w:pStyle w:val="TAL"/>
              <w:rPr>
                <w:ins w:id="163716" w:author="CR#1493r1" w:date="2020-03-27T22:19:00Z"/>
                <w:b/>
                <w:bCs/>
                <w:i/>
                <w:iCs/>
                <w:rPrChange w:id="163717" w:author="Draft version 2" w:date="2020-04-03T01:44:00Z">
                  <w:rPr>
                    <w:ins w:id="163718" w:author="CR#1493r1" w:date="2020-03-27T22:19:00Z"/>
                  </w:rPr>
                </w:rPrChange>
              </w:rPr>
              <w:pPrChange w:id="163719" w:author="CR#1493r1" w:date="2020-03-27T23:04:00Z">
                <w:pPr>
                  <w:keepNext/>
                  <w:keepLines/>
                  <w:spacing w:after="0"/>
                </w:pPr>
              </w:pPrChange>
            </w:pPr>
            <w:ins w:id="163720" w:author="CR#1493r1" w:date="2020-03-27T22:19:00Z">
              <w:r w:rsidRPr="004072B1">
                <w:rPr>
                  <w:b/>
                  <w:bCs/>
                  <w:i/>
                  <w:iCs/>
                  <w:rPrChange w:id="163721" w:author="Draft version 2" w:date="2020-04-03T01:44:00Z">
                    <w:rPr/>
                  </w:rPrChange>
                </w:rPr>
                <w:t>sl-CSI-RS-FreqAllocation</w:t>
              </w:r>
            </w:ins>
          </w:p>
          <w:p w14:paraId="204D0501" w14:textId="77777777" w:rsidR="00656134" w:rsidRPr="004072B1" w:rsidRDefault="00656134">
            <w:pPr>
              <w:pStyle w:val="TAL"/>
              <w:rPr>
                <w:ins w:id="163722" w:author="CR#1493r1" w:date="2020-03-27T22:19:00Z"/>
                <w:noProof/>
                <w:rPrChange w:id="163723" w:author="Draft version 2" w:date="2020-04-03T01:44:00Z">
                  <w:rPr>
                    <w:ins w:id="163724" w:author="CR#1493r1" w:date="2020-03-27T22:19:00Z"/>
                    <w:rFonts w:ascii="Arial" w:hAnsi="Arial"/>
                    <w:noProof/>
                    <w:sz w:val="18"/>
                  </w:rPr>
                </w:rPrChange>
              </w:rPr>
              <w:pPrChange w:id="163725" w:author="CR#1493r1" w:date="2020-03-27T23:04:00Z">
                <w:pPr>
                  <w:keepNext/>
                  <w:keepLines/>
                  <w:spacing w:after="0"/>
                  <w:jc w:val="both"/>
                </w:pPr>
              </w:pPrChange>
            </w:pPr>
            <w:ins w:id="163726" w:author="CR#1493r1" w:date="2020-03-27T22:19:00Z">
              <w:r w:rsidRPr="004072B1">
                <w:rPr>
                  <w:rPrChange w:id="163727" w:author="Draft version 2" w:date="2020-04-03T01:44:00Z">
                    <w:rPr>
                      <w:rFonts w:ascii="Arial" w:hAnsi="Arial"/>
                      <w:sz w:val="18"/>
                    </w:rPr>
                  </w:rPrChange>
                </w:rPr>
                <w:t>Indicates the frequency domain position for sidelink CSI-RS.</w:t>
              </w:r>
            </w:ins>
          </w:p>
        </w:tc>
      </w:tr>
      <w:tr w:rsidR="00936420" w:rsidRPr="004072B1" w14:paraId="1450AECB" w14:textId="77777777" w:rsidTr="00192261">
        <w:trPr>
          <w:ins w:id="163728"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4072B1" w:rsidRDefault="00656134">
            <w:pPr>
              <w:pStyle w:val="TAL"/>
              <w:rPr>
                <w:ins w:id="163729" w:author="CR#1493r1" w:date="2020-03-27T22:19:00Z"/>
                <w:b/>
                <w:bCs/>
                <w:i/>
                <w:iCs/>
                <w:rPrChange w:id="163730" w:author="Draft version 2" w:date="2020-04-03T01:44:00Z">
                  <w:rPr>
                    <w:ins w:id="163731" w:author="CR#1493r1" w:date="2020-03-27T22:19:00Z"/>
                  </w:rPr>
                </w:rPrChange>
              </w:rPr>
              <w:pPrChange w:id="163732" w:author="CR#1493r1" w:date="2020-03-27T23:04:00Z">
                <w:pPr>
                  <w:keepNext/>
                  <w:keepLines/>
                  <w:spacing w:after="0"/>
                </w:pPr>
              </w:pPrChange>
            </w:pPr>
            <w:ins w:id="163733" w:author="CR#1493r1" w:date="2020-03-27T22:19:00Z">
              <w:r w:rsidRPr="004072B1">
                <w:rPr>
                  <w:b/>
                  <w:bCs/>
                  <w:i/>
                  <w:iCs/>
                  <w:rPrChange w:id="163734" w:author="Draft version 2" w:date="2020-04-03T01:44:00Z">
                    <w:rPr/>
                  </w:rPrChange>
                </w:rPr>
                <w:t>sl-CSI-RS-FirstSymbol</w:t>
              </w:r>
            </w:ins>
          </w:p>
          <w:p w14:paraId="7718FA8B" w14:textId="77777777" w:rsidR="00656134" w:rsidRPr="004072B1" w:rsidRDefault="00656134">
            <w:pPr>
              <w:pStyle w:val="TAL"/>
              <w:rPr>
                <w:ins w:id="163735" w:author="CR#1493r1" w:date="2020-03-27T22:19:00Z"/>
                <w:noProof/>
                <w:rPrChange w:id="163736" w:author="Draft version 2" w:date="2020-04-03T01:44:00Z">
                  <w:rPr>
                    <w:ins w:id="163737" w:author="CR#1493r1" w:date="2020-03-27T22:19:00Z"/>
                    <w:rFonts w:ascii="Arial" w:hAnsi="Arial"/>
                    <w:noProof/>
                    <w:sz w:val="18"/>
                  </w:rPr>
                </w:rPrChange>
              </w:rPr>
              <w:pPrChange w:id="163738" w:author="CR#1493r1" w:date="2020-03-27T23:04:00Z">
                <w:pPr>
                  <w:keepNext/>
                  <w:keepLines/>
                  <w:spacing w:after="0"/>
                  <w:jc w:val="both"/>
                </w:pPr>
              </w:pPrChange>
            </w:pPr>
            <w:ins w:id="163739" w:author="CR#1493r1" w:date="2020-03-27T22:19:00Z">
              <w:r w:rsidRPr="004072B1">
                <w:rPr>
                  <w:rPrChange w:id="163740" w:author="Draft version 2" w:date="2020-04-03T01:44:00Z">
                    <w:rPr>
                      <w:rFonts w:ascii="Arial" w:hAnsi="Arial"/>
                      <w:sz w:val="18"/>
                    </w:rPr>
                  </w:rPrChange>
                </w:rPr>
                <w:t>Indicates the position of first symbol of sidelink CSI-RS.</w:t>
              </w:r>
            </w:ins>
          </w:p>
        </w:tc>
      </w:tr>
      <w:tr w:rsidR="00936420" w:rsidRPr="004072B1" w14:paraId="59FD9509" w14:textId="77777777" w:rsidTr="00192261">
        <w:trPr>
          <w:ins w:id="163741"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4072B1" w:rsidRDefault="00656134">
            <w:pPr>
              <w:pStyle w:val="TAL"/>
              <w:rPr>
                <w:ins w:id="163742" w:author="CR#1493r1" w:date="2020-03-27T22:19:00Z"/>
                <w:b/>
                <w:bCs/>
                <w:i/>
                <w:iCs/>
                <w:rPrChange w:id="163743" w:author="Draft version 2" w:date="2020-04-03T01:44:00Z">
                  <w:rPr>
                    <w:ins w:id="163744" w:author="CR#1493r1" w:date="2020-03-27T22:19:00Z"/>
                  </w:rPr>
                </w:rPrChange>
              </w:rPr>
              <w:pPrChange w:id="163745" w:author="CR#1493r1" w:date="2020-03-27T23:04:00Z">
                <w:pPr>
                  <w:keepNext/>
                  <w:keepLines/>
                  <w:spacing w:after="0"/>
                </w:pPr>
              </w:pPrChange>
            </w:pPr>
            <w:ins w:id="163746" w:author="CR#1493r1" w:date="2020-03-27T22:19:00Z">
              <w:r w:rsidRPr="004072B1">
                <w:rPr>
                  <w:b/>
                  <w:bCs/>
                  <w:i/>
                  <w:iCs/>
                  <w:rPrChange w:id="163747" w:author="Draft version 2" w:date="2020-04-03T01:44:00Z">
                    <w:rPr/>
                  </w:rPrChange>
                </w:rPr>
                <w:t>sl-LogicalChannelIdentity</w:t>
              </w:r>
            </w:ins>
          </w:p>
          <w:p w14:paraId="387E227B" w14:textId="77777777" w:rsidR="00656134" w:rsidRPr="004072B1" w:rsidRDefault="00656134">
            <w:pPr>
              <w:pStyle w:val="TAL"/>
              <w:rPr>
                <w:ins w:id="163748" w:author="CR#1493r1" w:date="2020-03-27T22:19:00Z"/>
                <w:bCs/>
                <w:noProof/>
                <w:lang w:eastAsia="en-GB"/>
                <w:rPrChange w:id="163749" w:author="Draft version 2" w:date="2020-04-03T01:44:00Z">
                  <w:rPr>
                    <w:ins w:id="163750" w:author="CR#1493r1" w:date="2020-03-27T22:19:00Z"/>
                    <w:rFonts w:ascii="Arial" w:hAnsi="Arial"/>
                    <w:bCs/>
                    <w:noProof/>
                    <w:sz w:val="18"/>
                    <w:lang w:eastAsia="en-GB"/>
                  </w:rPr>
                </w:rPrChange>
              </w:rPr>
              <w:pPrChange w:id="163751" w:author="CR#1493r1" w:date="2020-03-27T23:04:00Z">
                <w:pPr>
                  <w:keepNext/>
                  <w:keepLines/>
                  <w:spacing w:after="0"/>
                </w:pPr>
              </w:pPrChange>
            </w:pPr>
            <w:ins w:id="163752" w:author="CR#1493r1" w:date="2020-03-27T22:19:00Z">
              <w:r w:rsidRPr="004072B1">
                <w:rPr>
                  <w:rPrChange w:id="163753" w:author="Draft version 2" w:date="2020-04-03T01:44:00Z">
                    <w:rPr>
                      <w:rFonts w:ascii="Arial" w:hAnsi="Arial"/>
                      <w:sz w:val="18"/>
                    </w:rPr>
                  </w:rPrChange>
                </w:rPr>
                <w:t>Indicates the identity of the sidelink logical channel.</w:t>
              </w:r>
            </w:ins>
          </w:p>
        </w:tc>
      </w:tr>
      <w:tr w:rsidR="00936420" w:rsidRPr="004072B1" w14:paraId="29E3B3CC" w14:textId="77777777" w:rsidTr="00192261">
        <w:trPr>
          <w:ins w:id="163754"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4072B1" w:rsidRDefault="00656134">
            <w:pPr>
              <w:pStyle w:val="TAL"/>
              <w:rPr>
                <w:ins w:id="163755" w:author="CR#1493r1" w:date="2020-03-27T22:19:00Z"/>
                <w:b/>
                <w:bCs/>
                <w:i/>
                <w:iCs/>
                <w:rPrChange w:id="163756" w:author="Draft version 2" w:date="2020-04-03T01:44:00Z">
                  <w:rPr>
                    <w:ins w:id="163757" w:author="CR#1493r1" w:date="2020-03-27T22:19:00Z"/>
                  </w:rPr>
                </w:rPrChange>
              </w:rPr>
              <w:pPrChange w:id="163758" w:author="CR#1493r1" w:date="2020-03-27T23:04:00Z">
                <w:pPr>
                  <w:keepNext/>
                  <w:keepLines/>
                  <w:spacing w:after="0"/>
                </w:pPr>
              </w:pPrChange>
            </w:pPr>
            <w:ins w:id="163759" w:author="CR#1493r1" w:date="2020-03-27T22:19:00Z">
              <w:r w:rsidRPr="004072B1">
                <w:rPr>
                  <w:b/>
                  <w:bCs/>
                  <w:i/>
                  <w:iCs/>
                  <w:rPrChange w:id="163760" w:author="Draft version 2" w:date="2020-04-03T01:44:00Z">
                    <w:rPr/>
                  </w:rPrChange>
                </w:rPr>
                <w:t>sl-MappedQoS-FlowsToAddList</w:t>
              </w:r>
            </w:ins>
          </w:p>
          <w:p w14:paraId="156DA1C5" w14:textId="5CCCBB2E" w:rsidR="00656134" w:rsidRPr="004072B1" w:rsidRDefault="00656134">
            <w:pPr>
              <w:pStyle w:val="TAL"/>
              <w:rPr>
                <w:ins w:id="163761" w:author="CR#1493r1" w:date="2020-03-27T22:19:00Z"/>
                <w:rPrChange w:id="163762" w:author="Draft version 2" w:date="2020-04-03T01:44:00Z">
                  <w:rPr>
                    <w:ins w:id="163763" w:author="CR#1493r1" w:date="2020-03-27T22:19:00Z"/>
                  </w:rPr>
                </w:rPrChange>
              </w:rPr>
              <w:pPrChange w:id="163764" w:author="CR#1493r1" w:date="2020-03-27T23:04:00Z">
                <w:pPr>
                  <w:keepNext/>
                  <w:keepLines/>
                  <w:spacing w:after="0"/>
                </w:pPr>
              </w:pPrChange>
            </w:pPr>
            <w:ins w:id="163765" w:author="CR#1493r1" w:date="2020-03-27T22:19:00Z">
              <w:r w:rsidRPr="004072B1">
                <w:rPr>
                  <w:rPrChange w:id="163766" w:author="Draft version 2" w:date="2020-04-03T01:44:00Z">
                    <w:rPr>
                      <w:rFonts w:ascii="Arial" w:hAnsi="Arial"/>
                      <w:sz w:val="18"/>
                    </w:rPr>
                  </w:rPrChange>
                </w:rPr>
                <w:t xml:space="preserve">Indicate the QoS flows to be mapped to the configured SLRB. Each entry is indicated by the SL-PFI, which is used between UEs, as defined in TS 23.287 </w:t>
              </w:r>
            </w:ins>
            <w:ins w:id="163767" w:author="CR#1493r1" w:date="2020-03-28T01:08:00Z">
              <w:r w:rsidR="005A0446" w:rsidRPr="004072B1">
                <w:rPr>
                  <w:rPrChange w:id="163768" w:author="Draft version 2" w:date="2020-04-03T01:44:00Z">
                    <w:rPr>
                      <w:rFonts w:ascii="Arial" w:hAnsi="Arial"/>
                      <w:sz w:val="18"/>
                    </w:rPr>
                  </w:rPrChange>
                </w:rPr>
                <w:t>[55]</w:t>
              </w:r>
            </w:ins>
            <w:ins w:id="163769" w:author="CR#1493r1" w:date="2020-03-27T22:19:00Z">
              <w:r w:rsidRPr="004072B1">
                <w:rPr>
                  <w:rPrChange w:id="163770" w:author="Draft version 2" w:date="2020-04-03T01:44:00Z">
                    <w:rPr/>
                  </w:rPrChange>
                </w:rPr>
                <w:t>.</w:t>
              </w:r>
            </w:ins>
          </w:p>
        </w:tc>
      </w:tr>
      <w:tr w:rsidR="00936420" w:rsidRPr="004072B1" w14:paraId="39F7FBBC" w14:textId="77777777" w:rsidTr="00192261">
        <w:trPr>
          <w:ins w:id="163771"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4072B1" w:rsidRDefault="00656134">
            <w:pPr>
              <w:pStyle w:val="TAL"/>
              <w:rPr>
                <w:ins w:id="163772" w:author="CR#1493r1" w:date="2020-03-27T22:19:00Z"/>
                <w:b/>
                <w:bCs/>
                <w:i/>
                <w:iCs/>
                <w:rPrChange w:id="163773" w:author="Draft version 2" w:date="2020-04-03T01:44:00Z">
                  <w:rPr>
                    <w:ins w:id="163774" w:author="CR#1493r1" w:date="2020-03-27T22:19:00Z"/>
                  </w:rPr>
                </w:rPrChange>
              </w:rPr>
              <w:pPrChange w:id="163775" w:author="CR#1493r1" w:date="2020-03-27T23:04:00Z">
                <w:pPr>
                  <w:keepNext/>
                  <w:keepLines/>
                  <w:spacing w:after="0"/>
                </w:pPr>
              </w:pPrChange>
            </w:pPr>
            <w:ins w:id="163776" w:author="CR#1493r1" w:date="2020-03-27T22:19:00Z">
              <w:r w:rsidRPr="004072B1">
                <w:rPr>
                  <w:b/>
                  <w:bCs/>
                  <w:i/>
                  <w:iCs/>
                  <w:rPrChange w:id="163777" w:author="Draft version 2" w:date="2020-04-03T01:44:00Z">
                    <w:rPr/>
                  </w:rPrChange>
                </w:rPr>
                <w:t>sl-MappedQoS-FlowsToReleaseList</w:t>
              </w:r>
            </w:ins>
          </w:p>
          <w:p w14:paraId="73F931CA" w14:textId="614FF796" w:rsidR="00656134" w:rsidRPr="004072B1" w:rsidRDefault="00656134">
            <w:pPr>
              <w:pStyle w:val="TAL"/>
              <w:rPr>
                <w:ins w:id="163778" w:author="CR#1493r1" w:date="2020-03-27T22:19:00Z"/>
                <w:rPrChange w:id="163779" w:author="Draft version 2" w:date="2020-04-03T01:44:00Z">
                  <w:rPr>
                    <w:ins w:id="163780" w:author="CR#1493r1" w:date="2020-03-27T22:19:00Z"/>
                  </w:rPr>
                </w:rPrChange>
              </w:rPr>
              <w:pPrChange w:id="163781" w:author="CR#1493r1" w:date="2020-03-27T23:04:00Z">
                <w:pPr>
                  <w:keepNext/>
                  <w:keepLines/>
                  <w:spacing w:after="0"/>
                </w:pPr>
              </w:pPrChange>
            </w:pPr>
            <w:ins w:id="163782" w:author="CR#1493r1" w:date="2020-03-27T22:19:00Z">
              <w:r w:rsidRPr="004072B1">
                <w:rPr>
                  <w:rPrChange w:id="163783" w:author="Draft version 2" w:date="2020-04-03T01:44:00Z">
                    <w:rPr>
                      <w:rFonts w:ascii="Arial" w:hAnsi="Arial"/>
                      <w:sz w:val="18"/>
                    </w:rPr>
                  </w:rPrChange>
                </w:rPr>
                <w:t xml:space="preserve">Indicate the QoS flows to be released from the configured SLRB. Each entry is indicated by the SL-PFI, which is used between UEs, as defined in TS 23.287 </w:t>
              </w:r>
            </w:ins>
            <w:ins w:id="163784" w:author="CR#1493r1" w:date="2020-03-28T01:08:00Z">
              <w:r w:rsidR="005A0446" w:rsidRPr="004072B1">
                <w:rPr>
                  <w:rPrChange w:id="163785" w:author="Draft version 2" w:date="2020-04-03T01:44:00Z">
                    <w:rPr>
                      <w:rFonts w:ascii="Arial" w:hAnsi="Arial"/>
                      <w:sz w:val="18"/>
                    </w:rPr>
                  </w:rPrChange>
                </w:rPr>
                <w:t>[55]</w:t>
              </w:r>
            </w:ins>
            <w:ins w:id="163786" w:author="CR#1493r1" w:date="2020-03-27T22:19:00Z">
              <w:r w:rsidRPr="004072B1">
                <w:rPr>
                  <w:rPrChange w:id="163787" w:author="Draft version 2" w:date="2020-04-03T01:44:00Z">
                    <w:rPr>
                      <w:rFonts w:ascii="Arial" w:hAnsi="Arial"/>
                      <w:sz w:val="18"/>
                    </w:rPr>
                  </w:rPrChange>
                </w:rPr>
                <w:t>.</w:t>
              </w:r>
            </w:ins>
          </w:p>
        </w:tc>
      </w:tr>
      <w:tr w:rsidR="00936420" w:rsidRPr="004072B1" w14:paraId="0ECE0E9F" w14:textId="77777777" w:rsidTr="00192261">
        <w:trPr>
          <w:ins w:id="163788"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4072B1" w:rsidRDefault="00656134">
            <w:pPr>
              <w:pStyle w:val="TAL"/>
              <w:rPr>
                <w:ins w:id="163789" w:author="CR#1493r1" w:date="2020-03-27T22:19:00Z"/>
                <w:b/>
                <w:bCs/>
                <w:i/>
                <w:iCs/>
                <w:rPrChange w:id="163790" w:author="Draft version 2" w:date="2020-04-03T01:44:00Z">
                  <w:rPr>
                    <w:ins w:id="163791" w:author="CR#1493r1" w:date="2020-03-27T22:19:00Z"/>
                  </w:rPr>
                </w:rPrChange>
              </w:rPr>
              <w:pPrChange w:id="163792" w:author="CR#1493r1" w:date="2020-03-27T23:04:00Z">
                <w:pPr>
                  <w:keepNext/>
                  <w:keepLines/>
                  <w:spacing w:after="0"/>
                </w:pPr>
              </w:pPrChange>
            </w:pPr>
            <w:ins w:id="163793" w:author="CR#1493r1" w:date="2020-03-27T22:19:00Z">
              <w:r w:rsidRPr="004072B1">
                <w:rPr>
                  <w:b/>
                  <w:bCs/>
                  <w:i/>
                  <w:iCs/>
                  <w:rPrChange w:id="163794" w:author="Draft version 2" w:date="2020-04-03T01:44:00Z">
                    <w:rPr/>
                  </w:rPrChange>
                </w:rPr>
                <w:t>sl-MeasConfig</w:t>
              </w:r>
            </w:ins>
          </w:p>
          <w:p w14:paraId="695F79BC" w14:textId="77777777" w:rsidR="00656134" w:rsidRPr="004072B1" w:rsidRDefault="00656134">
            <w:pPr>
              <w:pStyle w:val="TAL"/>
              <w:rPr>
                <w:ins w:id="163795" w:author="CR#1493r1" w:date="2020-03-27T22:19:00Z"/>
                <w:rPrChange w:id="163796" w:author="Draft version 2" w:date="2020-04-03T01:44:00Z">
                  <w:rPr>
                    <w:ins w:id="163797" w:author="CR#1493r1" w:date="2020-03-27T22:19:00Z"/>
                    <w:rFonts w:ascii="Arial" w:hAnsi="Arial"/>
                    <w:sz w:val="18"/>
                  </w:rPr>
                </w:rPrChange>
              </w:rPr>
              <w:pPrChange w:id="163798" w:author="CR#1493r1" w:date="2020-03-27T23:04:00Z">
                <w:pPr>
                  <w:keepNext/>
                  <w:keepLines/>
                  <w:spacing w:after="0"/>
                </w:pPr>
              </w:pPrChange>
            </w:pPr>
            <w:ins w:id="163799" w:author="CR#1493r1" w:date="2020-03-27T22:19:00Z">
              <w:r w:rsidRPr="004072B1">
                <w:rPr>
                  <w:rPrChange w:id="163800" w:author="Draft version 2" w:date="2020-04-03T01:44:00Z">
                    <w:rPr>
                      <w:rFonts w:ascii="Arial" w:hAnsi="Arial"/>
                      <w:sz w:val="18"/>
                    </w:rPr>
                  </w:rPrChange>
                </w:rPr>
                <w:t>Indicates the sidelink measurement configuration for the unicast destination.</w:t>
              </w:r>
            </w:ins>
          </w:p>
        </w:tc>
      </w:tr>
      <w:tr w:rsidR="00936420" w:rsidRPr="004072B1" w14:paraId="07C0F002" w14:textId="77777777" w:rsidTr="00192261">
        <w:trPr>
          <w:ins w:id="163801"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4072B1" w:rsidRDefault="00656134">
            <w:pPr>
              <w:pStyle w:val="TAL"/>
              <w:rPr>
                <w:ins w:id="163802" w:author="CR#1493r1" w:date="2020-03-27T22:19:00Z"/>
                <w:b/>
                <w:bCs/>
                <w:i/>
                <w:iCs/>
                <w:rPrChange w:id="163803" w:author="Draft version 2" w:date="2020-04-03T01:44:00Z">
                  <w:rPr>
                    <w:ins w:id="163804" w:author="CR#1493r1" w:date="2020-03-27T22:19:00Z"/>
                  </w:rPr>
                </w:rPrChange>
              </w:rPr>
              <w:pPrChange w:id="163805" w:author="CR#1493r1" w:date="2020-03-27T23:04:00Z">
                <w:pPr>
                  <w:keepNext/>
                  <w:keepLines/>
                  <w:spacing w:after="0"/>
                </w:pPr>
              </w:pPrChange>
            </w:pPr>
            <w:ins w:id="163806" w:author="CR#1493r1" w:date="2020-03-27T22:19:00Z">
              <w:r w:rsidRPr="004072B1">
                <w:rPr>
                  <w:b/>
                  <w:bCs/>
                  <w:i/>
                  <w:iCs/>
                  <w:rPrChange w:id="163807" w:author="Draft version 2" w:date="2020-04-03T01:44:00Z">
                    <w:rPr/>
                  </w:rPrChange>
                </w:rPr>
                <w:t>sl-PDCP-SN-Size</w:t>
              </w:r>
            </w:ins>
          </w:p>
          <w:p w14:paraId="15981DEE" w14:textId="77777777" w:rsidR="00656134" w:rsidRPr="004072B1" w:rsidRDefault="00656134">
            <w:pPr>
              <w:pStyle w:val="TAL"/>
              <w:rPr>
                <w:ins w:id="163808" w:author="CR#1493r1" w:date="2020-03-27T22:19:00Z"/>
                <w:rPrChange w:id="163809" w:author="Draft version 2" w:date="2020-04-03T01:44:00Z">
                  <w:rPr>
                    <w:ins w:id="163810" w:author="CR#1493r1" w:date="2020-03-27T22:19:00Z"/>
                    <w:rFonts w:ascii="Arial" w:hAnsi="Arial"/>
                    <w:sz w:val="18"/>
                  </w:rPr>
                </w:rPrChange>
              </w:rPr>
              <w:pPrChange w:id="163811" w:author="CR#1493r1" w:date="2020-03-27T23:04:00Z">
                <w:pPr>
                  <w:keepNext/>
                  <w:keepLines/>
                  <w:spacing w:after="0"/>
                </w:pPr>
              </w:pPrChange>
            </w:pPr>
            <w:ins w:id="163812" w:author="CR#1493r1" w:date="2020-03-27T22:19:00Z">
              <w:r w:rsidRPr="004072B1">
                <w:rPr>
                  <w:rPrChange w:id="163813" w:author="Draft version 2" w:date="2020-04-03T01:44:00Z">
                    <w:rPr>
                      <w:rFonts w:ascii="Arial" w:hAnsi="Arial"/>
                      <w:sz w:val="18"/>
                    </w:rPr>
                  </w:rPrChange>
                </w:rPr>
                <w:t>Indicates the PDCP SN size of the configured SLRB.</w:t>
              </w:r>
            </w:ins>
          </w:p>
        </w:tc>
      </w:tr>
      <w:tr w:rsidR="00656134" w:rsidRPr="004072B1" w14:paraId="583F26D2" w14:textId="77777777" w:rsidTr="00192261">
        <w:trPr>
          <w:ins w:id="163814"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4072B1" w:rsidRDefault="00656134">
            <w:pPr>
              <w:pStyle w:val="TAL"/>
              <w:rPr>
                <w:ins w:id="163815" w:author="CR#1493r1" w:date="2020-03-27T22:19:00Z"/>
                <w:rFonts w:eastAsia="DengXian"/>
                <w:b/>
                <w:bCs/>
                <w:i/>
                <w:iCs/>
                <w:lang w:eastAsia="zh-CN"/>
                <w:rPrChange w:id="163816" w:author="Draft version 2" w:date="2020-04-03T01:44:00Z">
                  <w:rPr>
                    <w:ins w:id="163817" w:author="CR#1493r1" w:date="2020-03-27T22:19:00Z"/>
                    <w:rFonts w:eastAsia="DengXian"/>
                    <w:lang w:eastAsia="zh-CN"/>
                  </w:rPr>
                </w:rPrChange>
              </w:rPr>
              <w:pPrChange w:id="163818" w:author="CR#1493r1" w:date="2020-03-27T23:04:00Z">
                <w:pPr>
                  <w:keepNext/>
                  <w:keepLines/>
                  <w:spacing w:after="0"/>
                </w:pPr>
              </w:pPrChange>
            </w:pPr>
            <w:ins w:id="163819" w:author="CR#1493r1" w:date="2020-03-27T22:19:00Z">
              <w:r w:rsidRPr="004072B1">
                <w:rPr>
                  <w:b/>
                  <w:bCs/>
                  <w:i/>
                  <w:iCs/>
                  <w:rPrChange w:id="163820" w:author="Draft version 2" w:date="2020-04-03T01:44:00Z">
                    <w:rPr/>
                  </w:rPrChange>
                </w:rPr>
                <w:t>sl-</w:t>
              </w:r>
              <w:r w:rsidRPr="004072B1">
                <w:rPr>
                  <w:rFonts w:eastAsia="DengXian"/>
                  <w:b/>
                  <w:bCs/>
                  <w:i/>
                  <w:iCs/>
                  <w:lang w:eastAsia="zh-CN"/>
                  <w:rPrChange w:id="163821" w:author="Draft version 2" w:date="2020-04-03T01:44:00Z">
                    <w:rPr>
                      <w:rFonts w:eastAsia="DengXian"/>
                      <w:lang w:eastAsia="zh-CN"/>
                    </w:rPr>
                  </w:rPrChange>
                </w:rPr>
                <w:t>RLC-Mode</w:t>
              </w:r>
            </w:ins>
          </w:p>
          <w:p w14:paraId="73211C14" w14:textId="77777777" w:rsidR="00656134" w:rsidRPr="004072B1" w:rsidRDefault="00656134">
            <w:pPr>
              <w:pStyle w:val="TAL"/>
              <w:rPr>
                <w:ins w:id="163822" w:author="CR#1493r1" w:date="2020-03-27T22:19:00Z"/>
                <w:noProof/>
                <w:lang w:eastAsia="en-GB"/>
                <w:rPrChange w:id="163823" w:author="Draft version 2" w:date="2020-04-03T01:44:00Z">
                  <w:rPr>
                    <w:ins w:id="163824" w:author="CR#1493r1" w:date="2020-03-27T22:19:00Z"/>
                    <w:rFonts w:ascii="Arial" w:hAnsi="Arial"/>
                    <w:noProof/>
                    <w:sz w:val="18"/>
                    <w:lang w:eastAsia="en-GB"/>
                  </w:rPr>
                </w:rPrChange>
              </w:rPr>
              <w:pPrChange w:id="163825" w:author="CR#1493r1" w:date="2020-03-27T23:04:00Z">
                <w:pPr>
                  <w:keepNext/>
                  <w:keepLines/>
                  <w:spacing w:after="0"/>
                </w:pPr>
              </w:pPrChange>
            </w:pPr>
            <w:ins w:id="163826" w:author="CR#1493r1" w:date="2020-03-27T22:19:00Z">
              <w:r w:rsidRPr="004072B1">
                <w:rPr>
                  <w:rPrChange w:id="163827" w:author="Draft version 2" w:date="2020-04-03T01:44:00Z">
                    <w:rPr>
                      <w:rFonts w:ascii="Arial" w:hAnsi="Arial"/>
                      <w:sz w:val="18"/>
                    </w:rPr>
                  </w:rPrChange>
                </w:rPr>
                <w:t>Indicates the RLC configurations whichi is asscicated with the configured SLRB.</w:t>
              </w:r>
            </w:ins>
          </w:p>
        </w:tc>
      </w:tr>
    </w:tbl>
    <w:p w14:paraId="09C1345D" w14:textId="77777777" w:rsidR="00656134" w:rsidRPr="004072B1" w:rsidRDefault="00656134" w:rsidP="00656134">
      <w:pPr>
        <w:rPr>
          <w:ins w:id="163828" w:author="CR#1493r1" w:date="2020-03-27T22:19:00Z"/>
          <w:rFonts w:eastAsia="Yu Mincho"/>
          <w:iCs/>
          <w:rPrChange w:id="163829" w:author="Draft version 2" w:date="2020-04-03T01:44:00Z">
            <w:rPr>
              <w:ins w:id="163830" w:author="CR#1493r1" w:date="2020-03-27T22:19:00Z"/>
              <w:rFonts w:eastAsia="Yu Mincho"/>
              <w:iCs/>
            </w:rPr>
          </w:rPrChange>
        </w:rPr>
      </w:pPr>
    </w:p>
    <w:p w14:paraId="540280BE" w14:textId="77777777" w:rsidR="00656134" w:rsidRPr="004072B1" w:rsidRDefault="00656134">
      <w:pPr>
        <w:pStyle w:val="Heading4"/>
        <w:rPr>
          <w:ins w:id="163831" w:author="CR#1493r1" w:date="2020-03-27T22:19:00Z"/>
          <w:noProof/>
          <w:rPrChange w:id="163832" w:author="Draft version 2" w:date="2020-04-03T01:44:00Z">
            <w:rPr>
              <w:ins w:id="163833" w:author="CR#1493r1" w:date="2020-03-27T22:19:00Z"/>
              <w:rFonts w:ascii="Arial" w:hAnsi="Arial"/>
              <w:noProof/>
              <w:sz w:val="24"/>
            </w:rPr>
          </w:rPrChange>
        </w:rPr>
        <w:pPrChange w:id="163834" w:author="CR#1493r1" w:date="2020-03-27T23:05:00Z">
          <w:pPr>
            <w:keepNext/>
            <w:keepLines/>
            <w:spacing w:before="120"/>
            <w:ind w:left="1418" w:hanging="1418"/>
            <w:outlineLvl w:val="3"/>
          </w:pPr>
        </w:pPrChange>
      </w:pPr>
      <w:bookmarkStart w:id="163835" w:name="_Toc36757460"/>
      <w:ins w:id="163836" w:author="CR#1493r1" w:date="2020-03-27T22:19:00Z">
        <w:r w:rsidRPr="004072B1">
          <w:rPr>
            <w:rPrChange w:id="163837" w:author="Draft version 2" w:date="2020-04-03T01:44:00Z">
              <w:rPr>
                <w:rFonts w:ascii="Arial" w:hAnsi="Arial"/>
                <w:sz w:val="24"/>
              </w:rPr>
            </w:rPrChange>
          </w:rPr>
          <w:t>–</w:t>
        </w:r>
        <w:r w:rsidRPr="004072B1">
          <w:rPr>
            <w:rPrChange w:id="163838" w:author="Draft version 2" w:date="2020-04-03T01:44:00Z">
              <w:rPr>
                <w:rFonts w:ascii="Arial" w:hAnsi="Arial"/>
                <w:sz w:val="24"/>
              </w:rPr>
            </w:rPrChange>
          </w:rPr>
          <w:tab/>
        </w:r>
        <w:r w:rsidRPr="004072B1">
          <w:rPr>
            <w:i/>
            <w:iCs/>
            <w:noProof/>
            <w:rPrChange w:id="163839" w:author="Draft version 2" w:date="2020-04-03T01:44:00Z">
              <w:rPr>
                <w:noProof/>
              </w:rPr>
            </w:rPrChange>
          </w:rPr>
          <w:t>RRCReconfigurationCompleteSidelink</w:t>
        </w:r>
        <w:bookmarkEnd w:id="163835"/>
      </w:ins>
    </w:p>
    <w:p w14:paraId="7F11D242" w14:textId="77777777" w:rsidR="00656134" w:rsidRPr="004072B1" w:rsidRDefault="00656134" w:rsidP="00656134">
      <w:pPr>
        <w:rPr>
          <w:ins w:id="163840" w:author="CR#1493r1" w:date="2020-03-27T22:19:00Z"/>
          <w:rPrChange w:id="163841" w:author="Draft version 2" w:date="2020-04-03T01:44:00Z">
            <w:rPr>
              <w:ins w:id="163842" w:author="CR#1493r1" w:date="2020-03-27T22:19:00Z"/>
            </w:rPr>
          </w:rPrChange>
        </w:rPr>
      </w:pPr>
      <w:ins w:id="163843" w:author="CR#1493r1" w:date="2020-03-27T22:19:00Z">
        <w:r w:rsidRPr="004072B1">
          <w:rPr>
            <w:rPrChange w:id="163844" w:author="Draft version 2" w:date="2020-04-03T01:44:00Z">
              <w:rPr/>
            </w:rPrChange>
          </w:rPr>
          <w:t xml:space="preserve">The </w:t>
        </w:r>
        <w:r w:rsidRPr="004072B1">
          <w:rPr>
            <w:i/>
            <w:rPrChange w:id="163845" w:author="Draft version 2" w:date="2020-04-03T01:44:00Z">
              <w:rPr>
                <w:i/>
              </w:rPr>
            </w:rPrChange>
          </w:rPr>
          <w:t>RRCReconfigurationCompleteSidelink</w:t>
        </w:r>
        <w:r w:rsidRPr="004072B1">
          <w:rPr>
            <w:rPrChange w:id="163846" w:author="Draft version 2" w:date="2020-04-03T01:44:00Z">
              <w:rPr/>
            </w:rPrChange>
          </w:rPr>
          <w:t xml:space="preserve"> message is used to confirm the successful completion of a PC5 RRC AS reconfiguration.</w:t>
        </w:r>
        <w:r w:rsidRPr="004072B1">
          <w:rPr>
            <w:rFonts w:eastAsia="Yu Mincho"/>
            <w:lang w:eastAsia="zh-CN"/>
            <w:rPrChange w:id="163847" w:author="Draft version 2" w:date="2020-04-03T01:44:00Z">
              <w:rPr>
                <w:rFonts w:eastAsia="Yu Mincho"/>
                <w:lang w:eastAsia="zh-CN"/>
              </w:rPr>
            </w:rPrChange>
          </w:rPr>
          <w:t xml:space="preserve"> It is only applied to unicast of NR sidelink communication.</w:t>
        </w:r>
      </w:ins>
    </w:p>
    <w:p w14:paraId="69BC3AFD" w14:textId="77777777" w:rsidR="00656134" w:rsidRPr="004072B1" w:rsidRDefault="00656134">
      <w:pPr>
        <w:pStyle w:val="B1"/>
        <w:rPr>
          <w:ins w:id="163848" w:author="CR#1493r1" w:date="2020-03-27T22:19:00Z"/>
          <w:rPrChange w:id="163849" w:author="Draft version 2" w:date="2020-04-03T01:44:00Z">
            <w:rPr>
              <w:ins w:id="163850" w:author="CR#1493r1" w:date="2020-03-27T22:19:00Z"/>
            </w:rPr>
          </w:rPrChange>
        </w:rPr>
        <w:pPrChange w:id="163851" w:author="CR#1493r1" w:date="2020-03-27T23:05:00Z">
          <w:pPr>
            <w:ind w:left="568" w:hanging="284"/>
          </w:pPr>
        </w:pPrChange>
      </w:pPr>
      <w:ins w:id="163852" w:author="CR#1493r1" w:date="2020-03-27T22:19:00Z">
        <w:r w:rsidRPr="004072B1">
          <w:rPr>
            <w:rPrChange w:id="163853" w:author="Draft version 2" w:date="2020-04-03T01:44:00Z">
              <w:rPr/>
            </w:rPrChange>
          </w:rPr>
          <w:t>Signalling radio bearer: Sidelink SRB for PC5-RRC</w:t>
        </w:r>
      </w:ins>
    </w:p>
    <w:p w14:paraId="752FF66A" w14:textId="77777777" w:rsidR="00656134" w:rsidRPr="004072B1" w:rsidRDefault="00656134">
      <w:pPr>
        <w:pStyle w:val="B1"/>
        <w:rPr>
          <w:ins w:id="163854" w:author="CR#1493r1" w:date="2020-03-27T22:19:00Z"/>
          <w:rPrChange w:id="163855" w:author="Draft version 2" w:date="2020-04-03T01:44:00Z">
            <w:rPr>
              <w:ins w:id="163856" w:author="CR#1493r1" w:date="2020-03-27T22:19:00Z"/>
            </w:rPr>
          </w:rPrChange>
        </w:rPr>
        <w:pPrChange w:id="163857" w:author="CR#1493r1" w:date="2020-03-27T23:05:00Z">
          <w:pPr>
            <w:ind w:left="568" w:hanging="284"/>
          </w:pPr>
        </w:pPrChange>
      </w:pPr>
      <w:ins w:id="163858" w:author="CR#1493r1" w:date="2020-03-27T22:19:00Z">
        <w:r w:rsidRPr="004072B1">
          <w:rPr>
            <w:rPrChange w:id="163859" w:author="Draft version 2" w:date="2020-04-03T01:44:00Z">
              <w:rPr/>
            </w:rPrChange>
          </w:rPr>
          <w:t>RLC-SAP: AM</w:t>
        </w:r>
      </w:ins>
    </w:p>
    <w:p w14:paraId="4C0D4009" w14:textId="77777777" w:rsidR="00656134" w:rsidRPr="004072B1" w:rsidRDefault="00656134">
      <w:pPr>
        <w:pStyle w:val="B1"/>
        <w:rPr>
          <w:ins w:id="163860" w:author="CR#1493r1" w:date="2020-03-27T22:19:00Z"/>
          <w:rPrChange w:id="163861" w:author="Draft version 2" w:date="2020-04-03T01:44:00Z">
            <w:rPr>
              <w:ins w:id="163862" w:author="CR#1493r1" w:date="2020-03-27T22:19:00Z"/>
            </w:rPr>
          </w:rPrChange>
        </w:rPr>
        <w:pPrChange w:id="163863" w:author="CR#1493r1" w:date="2020-03-27T23:05:00Z">
          <w:pPr>
            <w:ind w:left="568" w:hanging="284"/>
          </w:pPr>
        </w:pPrChange>
      </w:pPr>
      <w:ins w:id="163864" w:author="CR#1493r1" w:date="2020-03-27T22:19:00Z">
        <w:r w:rsidRPr="004072B1">
          <w:rPr>
            <w:rPrChange w:id="163865" w:author="Draft version 2" w:date="2020-04-03T01:44:00Z">
              <w:rPr/>
            </w:rPrChange>
          </w:rPr>
          <w:lastRenderedPageBreak/>
          <w:t>Logical channel: SCCH</w:t>
        </w:r>
      </w:ins>
    </w:p>
    <w:p w14:paraId="335E791B" w14:textId="77777777" w:rsidR="00656134" w:rsidRPr="004072B1" w:rsidRDefault="00656134">
      <w:pPr>
        <w:pStyle w:val="B1"/>
        <w:rPr>
          <w:ins w:id="163866" w:author="CR#1493r1" w:date="2020-03-27T22:19:00Z"/>
          <w:rPrChange w:id="163867" w:author="Draft version 2" w:date="2020-04-03T01:44:00Z">
            <w:rPr>
              <w:ins w:id="163868" w:author="CR#1493r1" w:date="2020-03-27T22:19:00Z"/>
            </w:rPr>
          </w:rPrChange>
        </w:rPr>
        <w:pPrChange w:id="163869" w:author="CR#1493r1" w:date="2020-03-27T23:05:00Z">
          <w:pPr>
            <w:ind w:left="568" w:hanging="284"/>
          </w:pPr>
        </w:pPrChange>
      </w:pPr>
      <w:ins w:id="163870" w:author="CR#1493r1" w:date="2020-03-27T22:19:00Z">
        <w:r w:rsidRPr="004072B1">
          <w:rPr>
            <w:rPrChange w:id="163871" w:author="Draft version 2" w:date="2020-04-03T01:44:00Z">
              <w:rPr/>
            </w:rPrChange>
          </w:rPr>
          <w:t xml:space="preserve">Direction: UE to </w:t>
        </w:r>
        <w:r w:rsidRPr="004072B1">
          <w:rPr>
            <w:lang w:eastAsia="zh-CN"/>
            <w:rPrChange w:id="163872" w:author="Draft version 2" w:date="2020-04-03T01:44:00Z">
              <w:rPr>
                <w:lang w:eastAsia="zh-CN"/>
              </w:rPr>
            </w:rPrChange>
          </w:rPr>
          <w:t>UE</w:t>
        </w:r>
      </w:ins>
    </w:p>
    <w:p w14:paraId="4A58C07F" w14:textId="77777777" w:rsidR="00656134" w:rsidRPr="004072B1" w:rsidRDefault="00656134">
      <w:pPr>
        <w:pStyle w:val="TH"/>
        <w:rPr>
          <w:ins w:id="163873" w:author="CR#1493r1" w:date="2020-03-27T22:19:00Z"/>
          <w:rPrChange w:id="163874" w:author="Draft version 2" w:date="2020-04-03T01:44:00Z">
            <w:rPr>
              <w:ins w:id="163875" w:author="CR#1493r1" w:date="2020-03-27T22:19:00Z"/>
              <w:rFonts w:ascii="Arial" w:hAnsi="Arial"/>
              <w:b/>
            </w:rPr>
          </w:rPrChange>
        </w:rPr>
        <w:pPrChange w:id="163876" w:author="CR#1493r1" w:date="2020-03-27T23:09:00Z">
          <w:pPr>
            <w:keepNext/>
            <w:keepLines/>
            <w:spacing w:before="60"/>
            <w:jc w:val="center"/>
          </w:pPr>
        </w:pPrChange>
      </w:pPr>
      <w:ins w:id="163877" w:author="CR#1493r1" w:date="2020-03-27T22:19:00Z">
        <w:r w:rsidRPr="004072B1">
          <w:rPr>
            <w:i/>
            <w:iCs/>
            <w:rPrChange w:id="163878" w:author="Draft version 2" w:date="2020-04-03T01:44:00Z">
              <w:rPr>
                <w:b/>
              </w:rPr>
            </w:rPrChange>
          </w:rPr>
          <w:t>RRCReconfigurationCompleteSidelink</w:t>
        </w:r>
        <w:r w:rsidRPr="004072B1">
          <w:rPr>
            <w:rPrChange w:id="163879" w:author="Draft version 2" w:date="2020-04-03T01:44:00Z">
              <w:rPr>
                <w:rFonts w:ascii="Arial" w:hAnsi="Arial"/>
                <w:b/>
              </w:rPr>
            </w:rPrChange>
          </w:rPr>
          <w:t xml:space="preserve"> message</w:t>
        </w:r>
      </w:ins>
    </w:p>
    <w:p w14:paraId="49DDB11C" w14:textId="77777777" w:rsidR="00656134" w:rsidRPr="004072B1" w:rsidRDefault="00656134">
      <w:pPr>
        <w:pStyle w:val="PL"/>
        <w:rPr>
          <w:ins w:id="163880" w:author="CR#1493r1" w:date="2020-03-27T22:19:00Z"/>
          <w:rPrChange w:id="163881" w:author="Draft version 2" w:date="2020-04-03T01:44:00Z">
            <w:rPr>
              <w:ins w:id="163882" w:author="CR#1493r1" w:date="2020-03-27T22:19:00Z"/>
            </w:rPr>
          </w:rPrChange>
        </w:rPr>
        <w:pPrChange w:id="163883"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884" w:author="CR#1493r1" w:date="2020-03-27T22:19:00Z">
        <w:r w:rsidRPr="004072B1">
          <w:rPr>
            <w:rPrChange w:id="163885" w:author="Draft version 2" w:date="2020-04-03T01:44:00Z">
              <w:rPr>
                <w:rFonts w:ascii="Courier New" w:hAnsi="Courier New"/>
                <w:noProof/>
                <w:sz w:val="16"/>
                <w:lang w:eastAsia="en-GB"/>
              </w:rPr>
            </w:rPrChange>
          </w:rPr>
          <w:t>-- ASN1START</w:t>
        </w:r>
      </w:ins>
    </w:p>
    <w:p w14:paraId="58E06B5E" w14:textId="77777777" w:rsidR="00656134" w:rsidRPr="004072B1" w:rsidRDefault="00656134">
      <w:pPr>
        <w:pStyle w:val="PL"/>
        <w:rPr>
          <w:ins w:id="163886" w:author="CR#1493r1" w:date="2020-03-27T22:19:00Z"/>
          <w:rPrChange w:id="163887" w:author="Draft version 2" w:date="2020-04-03T01:44:00Z">
            <w:rPr>
              <w:ins w:id="163888" w:author="CR#1493r1" w:date="2020-03-27T22:19:00Z"/>
            </w:rPr>
          </w:rPrChange>
        </w:rPr>
        <w:pPrChange w:id="163889"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890" w:author="CR#1493r1" w:date="2020-03-27T22:19:00Z">
        <w:r w:rsidRPr="004072B1">
          <w:rPr>
            <w:rPrChange w:id="163891" w:author="Draft version 2" w:date="2020-04-03T01:44:00Z">
              <w:rPr/>
            </w:rPrChange>
          </w:rPr>
          <w:t>-- TAG-RRCRECONFIGURATIONCOMPLETESIDELINK-START</w:t>
        </w:r>
      </w:ins>
    </w:p>
    <w:p w14:paraId="3483DA14" w14:textId="77777777" w:rsidR="00656134" w:rsidRPr="004072B1" w:rsidRDefault="00656134">
      <w:pPr>
        <w:pStyle w:val="PL"/>
        <w:rPr>
          <w:ins w:id="163892" w:author="CR#1493r1" w:date="2020-03-27T22:19:00Z"/>
          <w:rPrChange w:id="163893" w:author="Draft version 2" w:date="2020-04-03T01:44:00Z">
            <w:rPr>
              <w:ins w:id="163894" w:author="CR#1493r1" w:date="2020-03-27T22:19:00Z"/>
            </w:rPr>
          </w:rPrChange>
        </w:rPr>
        <w:pPrChange w:id="163895"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51FE71" w14:textId="0D7371D0" w:rsidR="00656134" w:rsidRPr="004072B1" w:rsidRDefault="00656134">
      <w:pPr>
        <w:pStyle w:val="PL"/>
        <w:rPr>
          <w:ins w:id="163896" w:author="CR#1493r1" w:date="2020-03-27T22:19:00Z"/>
          <w:rPrChange w:id="163897" w:author="Draft version 2" w:date="2020-04-03T01:44:00Z">
            <w:rPr>
              <w:ins w:id="163898" w:author="CR#1493r1" w:date="2020-03-27T22:19:00Z"/>
              <w:rFonts w:ascii="Courier New" w:hAnsi="Courier New"/>
              <w:noProof/>
              <w:sz w:val="16"/>
              <w:lang w:eastAsia="en-GB"/>
            </w:rPr>
          </w:rPrChange>
        </w:rPr>
        <w:pPrChange w:id="163899"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00" w:author="CR#1493r1" w:date="2020-03-27T22:19:00Z">
        <w:r w:rsidRPr="004072B1">
          <w:rPr>
            <w:rPrChange w:id="163901" w:author="Draft version 2" w:date="2020-04-03T01:44:00Z">
              <w:rPr/>
            </w:rPrChange>
          </w:rPr>
          <w:t xml:space="preserve">RRCReconfigurationCompleteSidelink ::=     </w:t>
        </w:r>
      </w:ins>
      <w:ins w:id="163902" w:author="CR#1493r1" w:date="2020-03-27T23:06:00Z">
        <w:r w:rsidRPr="004072B1">
          <w:rPr>
            <w:rPrChange w:id="163903" w:author="Draft version 2" w:date="2020-04-03T01:44:00Z">
              <w:rPr/>
            </w:rPrChange>
          </w:rPr>
          <w:t xml:space="preserve">    </w:t>
        </w:r>
      </w:ins>
      <w:ins w:id="163904" w:author="CR#1493r1" w:date="2020-03-27T22:19:00Z">
        <w:r w:rsidRPr="004072B1">
          <w:rPr>
            <w:rPrChange w:id="163905" w:author="Draft version 2" w:date="2020-04-03T01:44:00Z">
              <w:rPr>
                <w:color w:val="993366"/>
              </w:rPr>
            </w:rPrChange>
          </w:rPr>
          <w:t>SEQUENCE</w:t>
        </w:r>
        <w:r w:rsidRPr="004072B1">
          <w:rPr>
            <w:rPrChange w:id="163906" w:author="Draft version 2" w:date="2020-04-03T01:44:00Z">
              <w:rPr>
                <w:rFonts w:ascii="Courier New" w:hAnsi="Courier New"/>
                <w:noProof/>
                <w:sz w:val="16"/>
                <w:lang w:eastAsia="en-GB"/>
              </w:rPr>
            </w:rPrChange>
          </w:rPr>
          <w:t xml:space="preserve"> {</w:t>
        </w:r>
      </w:ins>
    </w:p>
    <w:p w14:paraId="019B1257" w14:textId="090B26D3" w:rsidR="00656134" w:rsidRPr="004072B1" w:rsidRDefault="00656134">
      <w:pPr>
        <w:pStyle w:val="PL"/>
        <w:rPr>
          <w:ins w:id="163907" w:author="CR#1493r1" w:date="2020-03-27T22:19:00Z"/>
          <w:rPrChange w:id="163908" w:author="Draft version 2" w:date="2020-04-03T01:44:00Z">
            <w:rPr>
              <w:ins w:id="163909" w:author="CR#1493r1" w:date="2020-03-27T22:19:00Z"/>
            </w:rPr>
          </w:rPrChange>
        </w:rPr>
        <w:pPrChange w:id="163910"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11" w:author="CR#1493r1" w:date="2020-03-27T22:19:00Z">
        <w:r w:rsidRPr="004072B1">
          <w:rPr>
            <w:rPrChange w:id="163912" w:author="Draft version 2" w:date="2020-04-03T01:44:00Z">
              <w:rPr/>
            </w:rPrChange>
          </w:rPr>
          <w:t xml:space="preserve">    rrc-TransactionIdentifier-r16              </w:t>
        </w:r>
      </w:ins>
      <w:ins w:id="163913" w:author="CR#1493r1" w:date="2020-03-27T23:06:00Z">
        <w:r w:rsidRPr="004072B1">
          <w:rPr>
            <w:rPrChange w:id="163914" w:author="Draft version 2" w:date="2020-04-03T01:44:00Z">
              <w:rPr/>
            </w:rPrChange>
          </w:rPr>
          <w:t xml:space="preserve">    </w:t>
        </w:r>
      </w:ins>
      <w:ins w:id="163915" w:author="CR#1493r1" w:date="2020-03-27T22:19:00Z">
        <w:r w:rsidRPr="004072B1">
          <w:rPr>
            <w:rPrChange w:id="163916" w:author="Draft version 2" w:date="2020-04-03T01:44:00Z">
              <w:rPr/>
            </w:rPrChange>
          </w:rPr>
          <w:t>RRC-TransactionIdentifier,</w:t>
        </w:r>
      </w:ins>
    </w:p>
    <w:p w14:paraId="351B4C8D" w14:textId="10FFA609" w:rsidR="00656134" w:rsidRPr="004072B1" w:rsidRDefault="00656134">
      <w:pPr>
        <w:pStyle w:val="PL"/>
        <w:rPr>
          <w:ins w:id="163917" w:author="CR#1493r1" w:date="2020-03-27T22:19:00Z"/>
          <w:rPrChange w:id="163918" w:author="Draft version 2" w:date="2020-04-03T01:44:00Z">
            <w:rPr>
              <w:ins w:id="163919" w:author="CR#1493r1" w:date="2020-03-27T22:19:00Z"/>
              <w:rFonts w:ascii="Courier New" w:hAnsi="Courier New"/>
              <w:noProof/>
              <w:sz w:val="16"/>
              <w:lang w:eastAsia="en-GB"/>
            </w:rPr>
          </w:rPrChange>
        </w:rPr>
        <w:pPrChange w:id="163920"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21" w:author="CR#1493r1" w:date="2020-03-27T22:19:00Z">
        <w:r w:rsidRPr="004072B1">
          <w:rPr>
            <w:rPrChange w:id="163922" w:author="Draft version 2" w:date="2020-04-03T01:44:00Z">
              <w:rPr/>
            </w:rPrChange>
          </w:rPr>
          <w:t xml:space="preserve">    criticalExtensions                       </w:t>
        </w:r>
      </w:ins>
      <w:ins w:id="163923" w:author="CR#1493r1" w:date="2020-03-27T23:06:00Z">
        <w:r w:rsidRPr="004072B1">
          <w:rPr>
            <w:rPrChange w:id="163924" w:author="Draft version 2" w:date="2020-04-03T01:44:00Z">
              <w:rPr/>
            </w:rPrChange>
          </w:rPr>
          <w:t xml:space="preserve">  </w:t>
        </w:r>
      </w:ins>
      <w:ins w:id="163925" w:author="CR#1493r1" w:date="2020-03-27T23:07:00Z">
        <w:r w:rsidRPr="004072B1">
          <w:rPr>
            <w:rPrChange w:id="163926" w:author="Draft version 2" w:date="2020-04-03T01:44:00Z">
              <w:rPr/>
            </w:rPrChange>
          </w:rPr>
          <w:t xml:space="preserve">  </w:t>
        </w:r>
      </w:ins>
      <w:ins w:id="163927" w:author="CR#1493r1" w:date="2020-03-27T22:19:00Z">
        <w:r w:rsidRPr="004072B1">
          <w:rPr>
            <w:rPrChange w:id="163928" w:author="Draft version 2" w:date="2020-04-03T01:44:00Z">
              <w:rPr/>
            </w:rPrChange>
          </w:rPr>
          <w:t xml:space="preserve">  </w:t>
        </w:r>
        <w:r w:rsidRPr="004072B1">
          <w:rPr>
            <w:rPrChange w:id="163929" w:author="Draft version 2" w:date="2020-04-03T01:44:00Z">
              <w:rPr>
                <w:color w:val="993366"/>
              </w:rPr>
            </w:rPrChange>
          </w:rPr>
          <w:t>CHOICE</w:t>
        </w:r>
        <w:r w:rsidRPr="004072B1">
          <w:rPr>
            <w:rPrChange w:id="163930" w:author="Draft version 2" w:date="2020-04-03T01:44:00Z">
              <w:rPr>
                <w:rFonts w:ascii="Courier New" w:hAnsi="Courier New"/>
                <w:noProof/>
                <w:sz w:val="16"/>
                <w:lang w:eastAsia="en-GB"/>
              </w:rPr>
            </w:rPrChange>
          </w:rPr>
          <w:t xml:space="preserve"> {</w:t>
        </w:r>
      </w:ins>
    </w:p>
    <w:p w14:paraId="735498DC" w14:textId="0A808EC2" w:rsidR="00656134" w:rsidRPr="004072B1" w:rsidRDefault="00656134">
      <w:pPr>
        <w:pStyle w:val="PL"/>
        <w:rPr>
          <w:ins w:id="163931" w:author="CR#1493r1" w:date="2020-03-27T22:19:00Z"/>
          <w:rPrChange w:id="163932" w:author="Draft version 2" w:date="2020-04-03T01:44:00Z">
            <w:rPr>
              <w:ins w:id="163933" w:author="CR#1493r1" w:date="2020-03-27T22:19:00Z"/>
            </w:rPr>
          </w:rPrChange>
        </w:rPr>
        <w:pPrChange w:id="163934"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35" w:author="CR#1493r1" w:date="2020-03-27T22:19:00Z">
        <w:r w:rsidRPr="004072B1">
          <w:rPr>
            <w:rPrChange w:id="163936" w:author="Draft version 2" w:date="2020-04-03T01:44:00Z">
              <w:rPr/>
            </w:rPrChange>
          </w:rPr>
          <w:t xml:space="preserve">        rrcReconfigurationCompleteSidelink-r16   </w:t>
        </w:r>
      </w:ins>
      <w:ins w:id="163937" w:author="CR#1493r1" w:date="2020-03-27T23:07:00Z">
        <w:r w:rsidRPr="004072B1">
          <w:rPr>
            <w:rPrChange w:id="163938" w:author="Draft version 2" w:date="2020-04-03T01:44:00Z">
              <w:rPr/>
            </w:rPrChange>
          </w:rPr>
          <w:t xml:space="preserve">    </w:t>
        </w:r>
      </w:ins>
      <w:ins w:id="163939" w:author="CR#1493r1" w:date="2020-03-27T22:19:00Z">
        <w:r w:rsidRPr="004072B1">
          <w:rPr>
            <w:rPrChange w:id="163940" w:author="Draft version 2" w:date="2020-04-03T01:44:00Z">
              <w:rPr/>
            </w:rPrChange>
          </w:rPr>
          <w:t xml:space="preserve">  RRCReconfigurationCompleteSidelink-IEs-r16,</w:t>
        </w:r>
      </w:ins>
    </w:p>
    <w:p w14:paraId="0F791AE3" w14:textId="1E635153" w:rsidR="00656134" w:rsidRPr="004072B1" w:rsidRDefault="00656134">
      <w:pPr>
        <w:pStyle w:val="PL"/>
        <w:rPr>
          <w:ins w:id="163941" w:author="CR#1493r1" w:date="2020-03-27T22:19:00Z"/>
          <w:rPrChange w:id="163942" w:author="Draft version 2" w:date="2020-04-03T01:44:00Z">
            <w:rPr>
              <w:ins w:id="163943" w:author="CR#1493r1" w:date="2020-03-27T22:19:00Z"/>
              <w:rFonts w:ascii="Courier New" w:hAnsi="Courier New"/>
              <w:noProof/>
              <w:sz w:val="16"/>
              <w:lang w:eastAsia="en-GB"/>
            </w:rPr>
          </w:rPrChange>
        </w:rPr>
        <w:pPrChange w:id="163944"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45" w:author="CR#1493r1" w:date="2020-03-27T22:19:00Z">
        <w:r w:rsidRPr="004072B1">
          <w:rPr>
            <w:rPrChange w:id="163946" w:author="Draft version 2" w:date="2020-04-03T01:44:00Z">
              <w:rPr/>
            </w:rPrChange>
          </w:rPr>
          <w:t xml:space="preserve">        criticalExtensionsFuture                  </w:t>
        </w:r>
      </w:ins>
      <w:ins w:id="163947" w:author="CR#1493r1" w:date="2020-03-27T23:07:00Z">
        <w:r w:rsidRPr="004072B1">
          <w:rPr>
            <w:rPrChange w:id="163948" w:author="Draft version 2" w:date="2020-04-03T01:44:00Z">
              <w:rPr/>
            </w:rPrChange>
          </w:rPr>
          <w:t xml:space="preserve">    </w:t>
        </w:r>
      </w:ins>
      <w:ins w:id="163949" w:author="CR#1493r1" w:date="2020-03-27T22:19:00Z">
        <w:r w:rsidRPr="004072B1">
          <w:rPr>
            <w:rPrChange w:id="163950" w:author="Draft version 2" w:date="2020-04-03T01:44:00Z">
              <w:rPr/>
            </w:rPrChange>
          </w:rPr>
          <w:t xml:space="preserve"> </w:t>
        </w:r>
        <w:r w:rsidRPr="004072B1">
          <w:rPr>
            <w:rPrChange w:id="163951" w:author="Draft version 2" w:date="2020-04-03T01:44:00Z">
              <w:rPr>
                <w:color w:val="993366"/>
              </w:rPr>
            </w:rPrChange>
          </w:rPr>
          <w:t>SEQUENCE</w:t>
        </w:r>
        <w:r w:rsidRPr="004072B1">
          <w:rPr>
            <w:rPrChange w:id="163952" w:author="Draft version 2" w:date="2020-04-03T01:44:00Z">
              <w:rPr>
                <w:rFonts w:ascii="Courier New" w:hAnsi="Courier New"/>
                <w:noProof/>
                <w:sz w:val="16"/>
                <w:lang w:eastAsia="en-GB"/>
              </w:rPr>
            </w:rPrChange>
          </w:rPr>
          <w:t xml:space="preserve"> {}</w:t>
        </w:r>
      </w:ins>
    </w:p>
    <w:p w14:paraId="34092200" w14:textId="77777777" w:rsidR="00656134" w:rsidRPr="004072B1" w:rsidRDefault="00656134">
      <w:pPr>
        <w:pStyle w:val="PL"/>
        <w:rPr>
          <w:ins w:id="163953" w:author="CR#1493r1" w:date="2020-03-27T22:19:00Z"/>
          <w:rPrChange w:id="163954" w:author="Draft version 2" w:date="2020-04-03T01:44:00Z">
            <w:rPr>
              <w:ins w:id="163955" w:author="CR#1493r1" w:date="2020-03-27T22:19:00Z"/>
            </w:rPr>
          </w:rPrChange>
        </w:rPr>
        <w:pPrChange w:id="163956"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57" w:author="CR#1493r1" w:date="2020-03-27T22:19:00Z">
        <w:r w:rsidRPr="004072B1">
          <w:rPr>
            <w:rPrChange w:id="163958" w:author="Draft version 2" w:date="2020-04-03T01:44:00Z">
              <w:rPr/>
            </w:rPrChange>
          </w:rPr>
          <w:t xml:space="preserve">    }</w:t>
        </w:r>
      </w:ins>
    </w:p>
    <w:p w14:paraId="5D6A21EE" w14:textId="77777777" w:rsidR="00656134" w:rsidRPr="004072B1" w:rsidRDefault="00656134">
      <w:pPr>
        <w:pStyle w:val="PL"/>
        <w:rPr>
          <w:ins w:id="163959" w:author="CR#1493r1" w:date="2020-03-27T22:19:00Z"/>
          <w:rPrChange w:id="163960" w:author="Draft version 2" w:date="2020-04-03T01:44:00Z">
            <w:rPr>
              <w:ins w:id="163961" w:author="CR#1493r1" w:date="2020-03-27T22:19:00Z"/>
            </w:rPr>
          </w:rPrChange>
        </w:rPr>
        <w:pPrChange w:id="163962"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63" w:author="CR#1493r1" w:date="2020-03-27T22:19:00Z">
        <w:r w:rsidRPr="004072B1">
          <w:rPr>
            <w:rPrChange w:id="163964" w:author="Draft version 2" w:date="2020-04-03T01:44:00Z">
              <w:rPr/>
            </w:rPrChange>
          </w:rPr>
          <w:t>}</w:t>
        </w:r>
      </w:ins>
    </w:p>
    <w:p w14:paraId="4BA48FB0" w14:textId="77777777" w:rsidR="00656134" w:rsidRPr="004072B1" w:rsidRDefault="00656134">
      <w:pPr>
        <w:pStyle w:val="PL"/>
        <w:rPr>
          <w:ins w:id="163965" w:author="CR#1493r1" w:date="2020-03-27T22:19:00Z"/>
          <w:rPrChange w:id="163966" w:author="Draft version 2" w:date="2020-04-03T01:44:00Z">
            <w:rPr>
              <w:ins w:id="163967" w:author="CR#1493r1" w:date="2020-03-27T22:19:00Z"/>
            </w:rPr>
          </w:rPrChange>
        </w:rPr>
        <w:pPrChange w:id="163968"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291FD1" w14:textId="25CE8CB8" w:rsidR="00656134" w:rsidRPr="004072B1" w:rsidRDefault="00656134">
      <w:pPr>
        <w:pStyle w:val="PL"/>
        <w:rPr>
          <w:ins w:id="163969" w:author="CR#1493r1" w:date="2020-03-27T22:19:00Z"/>
          <w:rPrChange w:id="163970" w:author="Draft version 2" w:date="2020-04-03T01:44:00Z">
            <w:rPr>
              <w:ins w:id="163971" w:author="CR#1493r1" w:date="2020-03-27T22:19:00Z"/>
              <w:rFonts w:ascii="Courier New" w:hAnsi="Courier New"/>
              <w:noProof/>
              <w:sz w:val="16"/>
              <w:lang w:eastAsia="en-GB"/>
            </w:rPr>
          </w:rPrChange>
        </w:rPr>
        <w:pPrChange w:id="163972"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73" w:author="CR#1493r1" w:date="2020-03-27T22:19:00Z">
        <w:r w:rsidRPr="004072B1">
          <w:rPr>
            <w:rPrChange w:id="163974" w:author="Draft version 2" w:date="2020-04-03T01:44:00Z">
              <w:rPr/>
            </w:rPrChange>
          </w:rPr>
          <w:t xml:space="preserve">RRCReconfigurationCompleteSidelink-IEs-r16 ::= </w:t>
        </w:r>
        <w:r w:rsidRPr="004072B1">
          <w:rPr>
            <w:rPrChange w:id="163975" w:author="Draft version 2" w:date="2020-04-03T01:44:00Z">
              <w:rPr>
                <w:color w:val="993366"/>
              </w:rPr>
            </w:rPrChange>
          </w:rPr>
          <w:t>SEQUENCE</w:t>
        </w:r>
        <w:r w:rsidRPr="004072B1">
          <w:rPr>
            <w:rPrChange w:id="163976" w:author="Draft version 2" w:date="2020-04-03T01:44:00Z">
              <w:rPr>
                <w:rFonts w:ascii="Courier New" w:hAnsi="Courier New"/>
                <w:noProof/>
                <w:sz w:val="16"/>
                <w:lang w:eastAsia="en-GB"/>
              </w:rPr>
            </w:rPrChange>
          </w:rPr>
          <w:t xml:space="preserve"> {</w:t>
        </w:r>
      </w:ins>
    </w:p>
    <w:p w14:paraId="5BB65656" w14:textId="23876BA9" w:rsidR="00656134" w:rsidRPr="004072B1" w:rsidRDefault="00656134">
      <w:pPr>
        <w:pStyle w:val="PL"/>
        <w:rPr>
          <w:ins w:id="163977" w:author="CR#1493r1" w:date="2020-03-27T22:19:00Z"/>
          <w:rPrChange w:id="163978" w:author="Draft version 2" w:date="2020-04-03T01:44:00Z">
            <w:rPr>
              <w:ins w:id="163979" w:author="CR#1493r1" w:date="2020-03-27T22:19:00Z"/>
              <w:rFonts w:ascii="Courier New" w:hAnsi="Courier New"/>
              <w:noProof/>
              <w:sz w:val="16"/>
              <w:lang w:eastAsia="en-GB"/>
            </w:rPr>
          </w:rPrChange>
        </w:rPr>
        <w:pPrChange w:id="163980"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81" w:author="CR#1493r1" w:date="2020-03-27T22:19:00Z">
        <w:r w:rsidRPr="004072B1">
          <w:rPr>
            <w:rPrChange w:id="163982" w:author="Draft version 2" w:date="2020-04-03T01:44:00Z">
              <w:rPr>
                <w:rFonts w:ascii="Courier New" w:hAnsi="Courier New"/>
                <w:noProof/>
                <w:sz w:val="16"/>
                <w:lang w:eastAsia="en-GB"/>
              </w:rPr>
            </w:rPrChange>
          </w:rPr>
          <w:t xml:space="preserve">    lateNonCriticalExtension                   </w:t>
        </w:r>
      </w:ins>
      <w:ins w:id="163983" w:author="CR#1493r1" w:date="2020-03-27T23:07:00Z">
        <w:r w:rsidRPr="004072B1">
          <w:rPr>
            <w:rPrChange w:id="163984" w:author="Draft version 2" w:date="2020-04-03T01:44:00Z">
              <w:rPr/>
            </w:rPrChange>
          </w:rPr>
          <w:t xml:space="preserve">   </w:t>
        </w:r>
      </w:ins>
      <w:ins w:id="163985" w:author="CR#1493r1" w:date="2020-03-27T22:19:00Z">
        <w:r w:rsidRPr="004072B1">
          <w:rPr>
            <w:rPrChange w:id="163986" w:author="Draft version 2" w:date="2020-04-03T01:44:00Z">
              <w:rPr/>
            </w:rPrChange>
          </w:rPr>
          <w:t xml:space="preserve"> OCTET STRING                                                       </w:t>
        </w:r>
        <w:r w:rsidRPr="004072B1">
          <w:rPr>
            <w:rPrChange w:id="163987" w:author="Draft version 2" w:date="2020-04-03T01:44:00Z">
              <w:rPr>
                <w:color w:val="993366"/>
              </w:rPr>
            </w:rPrChange>
          </w:rPr>
          <w:t>OPTIONAL</w:t>
        </w:r>
        <w:r w:rsidRPr="004072B1">
          <w:rPr>
            <w:rPrChange w:id="163988" w:author="Draft version 2" w:date="2020-04-03T01:44:00Z">
              <w:rPr>
                <w:rFonts w:ascii="Courier New" w:hAnsi="Courier New"/>
                <w:noProof/>
                <w:sz w:val="16"/>
                <w:lang w:eastAsia="en-GB"/>
              </w:rPr>
            </w:rPrChange>
          </w:rPr>
          <w:t>,</w:t>
        </w:r>
      </w:ins>
    </w:p>
    <w:p w14:paraId="7D1B1109" w14:textId="6EC5D71A" w:rsidR="00656134" w:rsidRPr="004072B1" w:rsidRDefault="00656134">
      <w:pPr>
        <w:pStyle w:val="PL"/>
        <w:rPr>
          <w:ins w:id="163989" w:author="CR#1493r1" w:date="2020-03-27T22:19:00Z"/>
          <w:rPrChange w:id="163990" w:author="Draft version 2" w:date="2020-04-03T01:44:00Z">
            <w:rPr>
              <w:ins w:id="163991" w:author="CR#1493r1" w:date="2020-03-27T22:19:00Z"/>
              <w:rFonts w:ascii="Courier New" w:hAnsi="Courier New"/>
              <w:noProof/>
              <w:sz w:val="16"/>
              <w:lang w:eastAsia="en-GB"/>
            </w:rPr>
          </w:rPrChange>
        </w:rPr>
        <w:pPrChange w:id="163992"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993" w:author="CR#1493r1" w:date="2020-03-27T22:19:00Z">
        <w:r w:rsidRPr="004072B1">
          <w:rPr>
            <w:rPrChange w:id="163994" w:author="Draft version 2" w:date="2020-04-03T01:44:00Z">
              <w:rPr>
                <w:rFonts w:ascii="Courier New" w:hAnsi="Courier New"/>
                <w:noProof/>
                <w:sz w:val="16"/>
                <w:lang w:eastAsia="en-GB"/>
              </w:rPr>
            </w:rPrChange>
          </w:rPr>
          <w:t xml:space="preserve">    nonCriticalExtension                        </w:t>
        </w:r>
      </w:ins>
      <w:ins w:id="163995" w:author="CR#1493r1" w:date="2020-03-27T23:07:00Z">
        <w:r w:rsidRPr="004072B1">
          <w:rPr>
            <w:rPrChange w:id="163996" w:author="Draft version 2" w:date="2020-04-03T01:44:00Z">
              <w:rPr/>
            </w:rPrChange>
          </w:rPr>
          <w:t xml:space="preserve">   </w:t>
        </w:r>
      </w:ins>
      <w:ins w:id="163997" w:author="CR#1493r1" w:date="2020-03-27T22:19:00Z">
        <w:r w:rsidRPr="004072B1">
          <w:rPr>
            <w:rPrChange w:id="163998" w:author="Draft version 2" w:date="2020-04-03T01:44:00Z">
              <w:rPr>
                <w:color w:val="993366"/>
              </w:rPr>
            </w:rPrChange>
          </w:rPr>
          <w:t>SEQUENCE</w:t>
        </w:r>
        <w:r w:rsidRPr="004072B1">
          <w:rPr>
            <w:rPrChange w:id="163999" w:author="Draft version 2" w:date="2020-04-03T01:44:00Z">
              <w:rPr>
                <w:rFonts w:ascii="Courier New" w:hAnsi="Courier New"/>
                <w:noProof/>
                <w:sz w:val="16"/>
                <w:lang w:eastAsia="en-GB"/>
              </w:rPr>
            </w:rPrChange>
          </w:rPr>
          <w:t xml:space="preserve"> {}                                                        </w:t>
        </w:r>
        <w:r w:rsidRPr="004072B1">
          <w:rPr>
            <w:rPrChange w:id="164000" w:author="Draft version 2" w:date="2020-04-03T01:44:00Z">
              <w:rPr>
                <w:color w:val="993366"/>
              </w:rPr>
            </w:rPrChange>
          </w:rPr>
          <w:t>OPTIONAL</w:t>
        </w:r>
      </w:ins>
    </w:p>
    <w:p w14:paraId="1269776A" w14:textId="77777777" w:rsidR="00656134" w:rsidRPr="004072B1" w:rsidRDefault="00656134">
      <w:pPr>
        <w:pStyle w:val="PL"/>
        <w:rPr>
          <w:ins w:id="164001" w:author="CR#1493r1" w:date="2020-03-27T22:19:00Z"/>
          <w:rPrChange w:id="164002" w:author="Draft version 2" w:date="2020-04-03T01:44:00Z">
            <w:rPr>
              <w:ins w:id="164003" w:author="CR#1493r1" w:date="2020-03-27T22:19:00Z"/>
              <w:rFonts w:ascii="Courier New" w:hAnsi="Courier New"/>
              <w:noProof/>
              <w:sz w:val="16"/>
              <w:lang w:eastAsia="en-GB"/>
            </w:rPr>
          </w:rPrChange>
        </w:rPr>
        <w:pPrChange w:id="164004"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005" w:author="CR#1493r1" w:date="2020-03-27T22:19:00Z">
        <w:r w:rsidRPr="004072B1">
          <w:rPr>
            <w:rPrChange w:id="164006" w:author="Draft version 2" w:date="2020-04-03T01:44:00Z">
              <w:rPr>
                <w:rFonts w:ascii="Courier New" w:hAnsi="Courier New"/>
                <w:noProof/>
                <w:sz w:val="16"/>
                <w:lang w:eastAsia="en-GB"/>
              </w:rPr>
            </w:rPrChange>
          </w:rPr>
          <w:t>}</w:t>
        </w:r>
      </w:ins>
    </w:p>
    <w:p w14:paraId="4EFA1298" w14:textId="77777777" w:rsidR="00656134" w:rsidRPr="004072B1" w:rsidRDefault="00656134">
      <w:pPr>
        <w:pStyle w:val="PL"/>
        <w:rPr>
          <w:ins w:id="164007" w:author="CR#1493r1" w:date="2020-03-27T22:19:00Z"/>
          <w:rPrChange w:id="164008" w:author="Draft version 2" w:date="2020-04-03T01:44:00Z">
            <w:rPr>
              <w:ins w:id="164009" w:author="CR#1493r1" w:date="2020-03-27T22:19:00Z"/>
            </w:rPr>
          </w:rPrChange>
        </w:rPr>
        <w:pPrChange w:id="164010"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A83F23" w14:textId="77777777" w:rsidR="00656134" w:rsidRPr="004072B1" w:rsidRDefault="00656134">
      <w:pPr>
        <w:pStyle w:val="PL"/>
        <w:rPr>
          <w:ins w:id="164011" w:author="CR#1493r1" w:date="2020-03-27T22:19:00Z"/>
          <w:rPrChange w:id="164012" w:author="Draft version 2" w:date="2020-04-03T01:44:00Z">
            <w:rPr>
              <w:ins w:id="164013" w:author="CR#1493r1" w:date="2020-03-27T22:19:00Z"/>
            </w:rPr>
          </w:rPrChange>
        </w:rPr>
        <w:pPrChange w:id="164014"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015" w:author="CR#1493r1" w:date="2020-03-27T22:19:00Z">
        <w:r w:rsidRPr="004072B1">
          <w:rPr>
            <w:rPrChange w:id="164016" w:author="Draft version 2" w:date="2020-04-03T01:44:00Z">
              <w:rPr/>
            </w:rPrChange>
          </w:rPr>
          <w:t>-- TAG-RRCRECONFIGURATIONCOMPLETESIDELINK-STOP</w:t>
        </w:r>
      </w:ins>
    </w:p>
    <w:p w14:paraId="538B0D76" w14:textId="77777777" w:rsidR="00656134" w:rsidRPr="004072B1" w:rsidRDefault="00656134">
      <w:pPr>
        <w:pStyle w:val="PL"/>
        <w:rPr>
          <w:ins w:id="164017" w:author="CR#1493r1" w:date="2020-03-27T22:19:00Z"/>
          <w:rPrChange w:id="164018" w:author="Draft version 2" w:date="2020-04-03T01:44:00Z">
            <w:rPr>
              <w:ins w:id="164019" w:author="CR#1493r1" w:date="2020-03-27T22:19:00Z"/>
            </w:rPr>
          </w:rPrChange>
        </w:rPr>
        <w:pPrChange w:id="164020"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021" w:author="CR#1493r1" w:date="2020-03-27T22:19:00Z">
        <w:r w:rsidRPr="004072B1">
          <w:rPr>
            <w:rPrChange w:id="164022" w:author="Draft version 2" w:date="2020-04-03T01:44:00Z">
              <w:rPr/>
            </w:rPrChange>
          </w:rPr>
          <w:t>-- ASN1STOP</w:t>
        </w:r>
      </w:ins>
    </w:p>
    <w:p w14:paraId="725AC13B" w14:textId="77777777" w:rsidR="00656134" w:rsidRPr="004072B1" w:rsidRDefault="00656134" w:rsidP="00656134">
      <w:pPr>
        <w:rPr>
          <w:ins w:id="164023" w:author="CR#1493r1" w:date="2020-03-27T22:19:00Z"/>
          <w:rPrChange w:id="164024" w:author="Draft version 2" w:date="2020-04-03T01:44:00Z">
            <w:rPr>
              <w:ins w:id="164025" w:author="CR#1493r1" w:date="2020-03-27T22:19:00Z"/>
            </w:rPr>
          </w:rPrChange>
        </w:rPr>
      </w:pPr>
    </w:p>
    <w:p w14:paraId="1EB3F5D6" w14:textId="77777777" w:rsidR="00656134" w:rsidRPr="004072B1" w:rsidRDefault="00656134">
      <w:pPr>
        <w:pStyle w:val="Heading4"/>
        <w:rPr>
          <w:ins w:id="164026" w:author="CR#1493r1" w:date="2020-03-27T22:19:00Z"/>
          <w:i/>
          <w:iCs/>
          <w:rPrChange w:id="164027" w:author="Draft version 2" w:date="2020-04-03T01:44:00Z">
            <w:rPr>
              <w:ins w:id="164028" w:author="CR#1493r1" w:date="2020-03-27T22:19:00Z"/>
            </w:rPr>
          </w:rPrChange>
        </w:rPr>
        <w:pPrChange w:id="164029" w:author="CR#1493r1" w:date="2020-03-27T23:07:00Z">
          <w:pPr>
            <w:keepNext/>
            <w:keepLines/>
            <w:spacing w:before="120"/>
            <w:ind w:left="1418" w:hanging="1418"/>
            <w:outlineLvl w:val="3"/>
          </w:pPr>
        </w:pPrChange>
      </w:pPr>
      <w:bookmarkStart w:id="164030" w:name="_Toc36757461"/>
      <w:ins w:id="164031" w:author="CR#1493r1" w:date="2020-03-27T22:19:00Z">
        <w:r w:rsidRPr="004072B1">
          <w:rPr>
            <w:rPrChange w:id="164032" w:author="Draft version 2" w:date="2020-04-03T01:44:00Z">
              <w:rPr>
                <w:rFonts w:ascii="Arial" w:hAnsi="Arial"/>
                <w:sz w:val="24"/>
              </w:rPr>
            </w:rPrChange>
          </w:rPr>
          <w:t>–</w:t>
        </w:r>
        <w:r w:rsidRPr="004072B1">
          <w:rPr>
            <w:rPrChange w:id="164033" w:author="Draft version 2" w:date="2020-04-03T01:44:00Z">
              <w:rPr>
                <w:rFonts w:ascii="Arial" w:hAnsi="Arial"/>
                <w:sz w:val="24"/>
              </w:rPr>
            </w:rPrChange>
          </w:rPr>
          <w:tab/>
        </w:r>
        <w:r w:rsidRPr="004072B1">
          <w:rPr>
            <w:i/>
            <w:iCs/>
            <w:noProof/>
            <w:rPrChange w:id="164034" w:author="Draft version 2" w:date="2020-04-03T01:44:00Z">
              <w:rPr>
                <w:noProof/>
              </w:rPr>
            </w:rPrChange>
          </w:rPr>
          <w:t>RRCReconfigurationFailureSidelink</w:t>
        </w:r>
        <w:bookmarkEnd w:id="164030"/>
      </w:ins>
    </w:p>
    <w:p w14:paraId="78EAE0E4" w14:textId="77777777" w:rsidR="00656134" w:rsidRPr="004072B1" w:rsidRDefault="00656134" w:rsidP="00656134">
      <w:pPr>
        <w:rPr>
          <w:ins w:id="164035" w:author="CR#1493r1" w:date="2020-03-27T22:19:00Z"/>
          <w:rPrChange w:id="164036" w:author="Draft version 2" w:date="2020-04-03T01:44:00Z">
            <w:rPr>
              <w:ins w:id="164037" w:author="CR#1493r1" w:date="2020-03-27T22:19:00Z"/>
            </w:rPr>
          </w:rPrChange>
        </w:rPr>
      </w:pPr>
      <w:ins w:id="164038" w:author="CR#1493r1" w:date="2020-03-27T22:19:00Z">
        <w:r w:rsidRPr="004072B1">
          <w:rPr>
            <w:rPrChange w:id="164039" w:author="Draft version 2" w:date="2020-04-03T01:44:00Z">
              <w:rPr/>
            </w:rPrChange>
          </w:rPr>
          <w:t xml:space="preserve">The </w:t>
        </w:r>
        <w:r w:rsidRPr="004072B1">
          <w:rPr>
            <w:i/>
            <w:rPrChange w:id="164040" w:author="Draft version 2" w:date="2020-04-03T01:44:00Z">
              <w:rPr>
                <w:i/>
              </w:rPr>
            </w:rPrChange>
          </w:rPr>
          <w:t>RRCReconfiguration</w:t>
        </w:r>
        <w:r w:rsidRPr="004072B1">
          <w:rPr>
            <w:i/>
            <w:iCs/>
            <w:noProof/>
            <w:rPrChange w:id="164041" w:author="Draft version 2" w:date="2020-04-03T01:44:00Z">
              <w:rPr>
                <w:i/>
                <w:iCs/>
                <w:noProof/>
              </w:rPr>
            </w:rPrChange>
          </w:rPr>
          <w:t>Failure</w:t>
        </w:r>
        <w:r w:rsidRPr="004072B1">
          <w:rPr>
            <w:i/>
            <w:rPrChange w:id="164042" w:author="Draft version 2" w:date="2020-04-03T01:44:00Z">
              <w:rPr>
                <w:i/>
              </w:rPr>
            </w:rPrChange>
          </w:rPr>
          <w:t>Sidelink</w:t>
        </w:r>
        <w:r w:rsidRPr="004072B1">
          <w:rPr>
            <w:rPrChange w:id="164043" w:author="Draft version 2" w:date="2020-04-03T01:44:00Z">
              <w:rPr/>
            </w:rPrChange>
          </w:rPr>
          <w:t xml:space="preserve"> message is used to indicate the failure of a PC5 RRC AS reconfiguration.</w:t>
        </w:r>
        <w:r w:rsidRPr="004072B1">
          <w:rPr>
            <w:rFonts w:eastAsia="Yu Mincho"/>
            <w:lang w:eastAsia="zh-CN"/>
            <w:rPrChange w:id="164044" w:author="Draft version 2" w:date="2020-04-03T01:44:00Z">
              <w:rPr>
                <w:rFonts w:eastAsia="Yu Mincho"/>
                <w:lang w:eastAsia="zh-CN"/>
              </w:rPr>
            </w:rPrChange>
          </w:rPr>
          <w:t xml:space="preserve"> It is only applied to unicast of NR sidelink communication.</w:t>
        </w:r>
      </w:ins>
    </w:p>
    <w:p w14:paraId="65C275F9" w14:textId="77777777" w:rsidR="00656134" w:rsidRPr="004072B1" w:rsidRDefault="00656134">
      <w:pPr>
        <w:pStyle w:val="B1"/>
        <w:rPr>
          <w:ins w:id="164045" w:author="CR#1493r1" w:date="2020-03-27T22:19:00Z"/>
          <w:rPrChange w:id="164046" w:author="Draft version 2" w:date="2020-04-03T01:44:00Z">
            <w:rPr>
              <w:ins w:id="164047" w:author="CR#1493r1" w:date="2020-03-27T22:19:00Z"/>
            </w:rPr>
          </w:rPrChange>
        </w:rPr>
        <w:pPrChange w:id="164048" w:author="CR#1493r1" w:date="2020-03-27T23:07:00Z">
          <w:pPr>
            <w:ind w:left="568" w:hanging="284"/>
          </w:pPr>
        </w:pPrChange>
      </w:pPr>
      <w:ins w:id="164049" w:author="CR#1493r1" w:date="2020-03-27T22:19:00Z">
        <w:r w:rsidRPr="004072B1">
          <w:rPr>
            <w:rPrChange w:id="164050" w:author="Draft version 2" w:date="2020-04-03T01:44:00Z">
              <w:rPr/>
            </w:rPrChange>
          </w:rPr>
          <w:t>Signalling radio bearer: Sidelink SRB for PC5-RRC</w:t>
        </w:r>
      </w:ins>
    </w:p>
    <w:p w14:paraId="7034C811" w14:textId="77777777" w:rsidR="00656134" w:rsidRPr="004072B1" w:rsidRDefault="00656134">
      <w:pPr>
        <w:pStyle w:val="B1"/>
        <w:rPr>
          <w:ins w:id="164051" w:author="CR#1493r1" w:date="2020-03-27T22:19:00Z"/>
          <w:rPrChange w:id="164052" w:author="Draft version 2" w:date="2020-04-03T01:44:00Z">
            <w:rPr>
              <w:ins w:id="164053" w:author="CR#1493r1" w:date="2020-03-27T22:19:00Z"/>
            </w:rPr>
          </w:rPrChange>
        </w:rPr>
        <w:pPrChange w:id="164054" w:author="CR#1493r1" w:date="2020-03-27T23:07:00Z">
          <w:pPr>
            <w:ind w:left="568" w:hanging="284"/>
          </w:pPr>
        </w:pPrChange>
      </w:pPr>
      <w:ins w:id="164055" w:author="CR#1493r1" w:date="2020-03-27T22:19:00Z">
        <w:r w:rsidRPr="004072B1">
          <w:rPr>
            <w:rPrChange w:id="164056" w:author="Draft version 2" w:date="2020-04-03T01:44:00Z">
              <w:rPr/>
            </w:rPrChange>
          </w:rPr>
          <w:t>RLC-SAP: AM</w:t>
        </w:r>
      </w:ins>
    </w:p>
    <w:p w14:paraId="33EC229F" w14:textId="77777777" w:rsidR="00656134" w:rsidRPr="004072B1" w:rsidRDefault="00656134">
      <w:pPr>
        <w:pStyle w:val="B1"/>
        <w:rPr>
          <w:ins w:id="164057" w:author="CR#1493r1" w:date="2020-03-27T22:19:00Z"/>
          <w:rPrChange w:id="164058" w:author="Draft version 2" w:date="2020-04-03T01:44:00Z">
            <w:rPr>
              <w:ins w:id="164059" w:author="CR#1493r1" w:date="2020-03-27T22:19:00Z"/>
            </w:rPr>
          </w:rPrChange>
        </w:rPr>
        <w:pPrChange w:id="164060" w:author="CR#1493r1" w:date="2020-03-27T23:07:00Z">
          <w:pPr>
            <w:ind w:left="568" w:hanging="284"/>
          </w:pPr>
        </w:pPrChange>
      </w:pPr>
      <w:ins w:id="164061" w:author="CR#1493r1" w:date="2020-03-27T22:19:00Z">
        <w:r w:rsidRPr="004072B1">
          <w:rPr>
            <w:rPrChange w:id="164062" w:author="Draft version 2" w:date="2020-04-03T01:44:00Z">
              <w:rPr/>
            </w:rPrChange>
          </w:rPr>
          <w:t>Logical channel: SCCH</w:t>
        </w:r>
      </w:ins>
    </w:p>
    <w:p w14:paraId="04F8FDB7" w14:textId="77777777" w:rsidR="00656134" w:rsidRPr="004072B1" w:rsidRDefault="00656134">
      <w:pPr>
        <w:pStyle w:val="B1"/>
        <w:rPr>
          <w:ins w:id="164063" w:author="CR#1493r1" w:date="2020-03-27T22:19:00Z"/>
          <w:i/>
          <w:iCs/>
          <w:rPrChange w:id="164064" w:author="Draft version 2" w:date="2020-04-03T01:44:00Z">
            <w:rPr>
              <w:ins w:id="164065" w:author="CR#1493r1" w:date="2020-03-27T22:19:00Z"/>
            </w:rPr>
          </w:rPrChange>
        </w:rPr>
        <w:pPrChange w:id="164066" w:author="CR#1493r1" w:date="2020-03-27T23:07:00Z">
          <w:pPr>
            <w:ind w:left="568" w:hanging="284"/>
          </w:pPr>
        </w:pPrChange>
      </w:pPr>
      <w:ins w:id="164067" w:author="CR#1493r1" w:date="2020-03-27T22:19:00Z">
        <w:r w:rsidRPr="004072B1">
          <w:rPr>
            <w:rPrChange w:id="164068" w:author="Draft version 2" w:date="2020-04-03T01:44:00Z">
              <w:rPr/>
            </w:rPrChange>
          </w:rPr>
          <w:t xml:space="preserve">Direction: UE to </w:t>
        </w:r>
        <w:r w:rsidRPr="004072B1">
          <w:rPr>
            <w:lang w:eastAsia="zh-CN"/>
            <w:rPrChange w:id="164069" w:author="Draft version 2" w:date="2020-04-03T01:44:00Z">
              <w:rPr>
                <w:lang w:eastAsia="zh-CN"/>
              </w:rPr>
            </w:rPrChange>
          </w:rPr>
          <w:t>UE</w:t>
        </w:r>
      </w:ins>
    </w:p>
    <w:p w14:paraId="5F2A01B0" w14:textId="7E89E275" w:rsidR="00656134" w:rsidRPr="004072B1" w:rsidRDefault="00656134">
      <w:pPr>
        <w:pStyle w:val="TH"/>
        <w:rPr>
          <w:ins w:id="164070" w:author="CR#1493r1" w:date="2020-03-27T22:19:00Z"/>
          <w:rPrChange w:id="164071" w:author="Draft version 2" w:date="2020-04-03T01:44:00Z">
            <w:rPr>
              <w:ins w:id="164072" w:author="CR#1493r1" w:date="2020-03-27T22:19:00Z"/>
              <w:rFonts w:ascii="Arial" w:hAnsi="Arial"/>
              <w:b/>
            </w:rPr>
          </w:rPrChange>
        </w:rPr>
        <w:pPrChange w:id="164073" w:author="CR#1493r1" w:date="2020-03-27T23:07:00Z">
          <w:pPr>
            <w:keepNext/>
            <w:keepLines/>
            <w:spacing w:before="60"/>
            <w:jc w:val="center"/>
          </w:pPr>
        </w:pPrChange>
      </w:pPr>
      <w:ins w:id="164074" w:author="CR#1493r1" w:date="2020-03-27T22:19:00Z">
        <w:r w:rsidRPr="004072B1">
          <w:rPr>
            <w:i/>
            <w:iCs/>
            <w:rPrChange w:id="164075" w:author="Draft version 2" w:date="2020-04-03T01:44:00Z">
              <w:rPr/>
            </w:rPrChange>
          </w:rPr>
          <w:t>RRCReconfiguration</w:t>
        </w:r>
        <w:r w:rsidRPr="004072B1">
          <w:rPr>
            <w:i/>
            <w:iCs/>
            <w:noProof/>
            <w:rPrChange w:id="164076" w:author="Draft version 2" w:date="2020-04-03T01:44:00Z">
              <w:rPr>
                <w:noProof/>
              </w:rPr>
            </w:rPrChange>
          </w:rPr>
          <w:t>Failure</w:t>
        </w:r>
        <w:r w:rsidRPr="004072B1">
          <w:rPr>
            <w:i/>
            <w:iCs/>
            <w:rPrChange w:id="164077" w:author="Draft version 2" w:date="2020-04-03T01:44:00Z">
              <w:rPr/>
            </w:rPrChange>
          </w:rPr>
          <w:t>Sidelink</w:t>
        </w:r>
        <w:r w:rsidRPr="004072B1">
          <w:rPr>
            <w:rPrChange w:id="164078" w:author="Draft version 2" w:date="2020-04-03T01:44:00Z">
              <w:rPr>
                <w:rFonts w:ascii="Arial" w:hAnsi="Arial"/>
                <w:b/>
              </w:rPr>
            </w:rPrChange>
          </w:rPr>
          <w:t xml:space="preserve"> </w:t>
        </w:r>
      </w:ins>
      <w:ins w:id="164079" w:author="CR#1493r1" w:date="2020-03-27T23:25:00Z">
        <w:r w:rsidRPr="004072B1">
          <w:rPr>
            <w:rPrChange w:id="164080" w:author="Draft version 2" w:date="2020-04-03T01:44:00Z">
              <w:rPr>
                <w:rFonts w:ascii="Arial" w:hAnsi="Arial"/>
                <w:b/>
              </w:rPr>
            </w:rPrChange>
          </w:rPr>
          <w:t>message</w:t>
        </w:r>
      </w:ins>
    </w:p>
    <w:p w14:paraId="698F9D38" w14:textId="77777777" w:rsidR="00656134" w:rsidRPr="004072B1" w:rsidRDefault="00656134">
      <w:pPr>
        <w:pStyle w:val="PL"/>
        <w:rPr>
          <w:ins w:id="164081" w:author="CR#1493r1" w:date="2020-03-27T22:19:00Z"/>
          <w:rPrChange w:id="164082" w:author="Draft version 2" w:date="2020-04-03T01:44:00Z">
            <w:rPr>
              <w:ins w:id="164083" w:author="CR#1493r1" w:date="2020-03-27T22:19:00Z"/>
            </w:rPr>
          </w:rPrChange>
        </w:rPr>
        <w:pPrChange w:id="164084"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085" w:author="CR#1493r1" w:date="2020-03-27T22:19:00Z">
        <w:r w:rsidRPr="004072B1">
          <w:rPr>
            <w:rPrChange w:id="164086" w:author="Draft version 2" w:date="2020-04-03T01:44:00Z">
              <w:rPr/>
            </w:rPrChange>
          </w:rPr>
          <w:t>-- ASN1START</w:t>
        </w:r>
      </w:ins>
    </w:p>
    <w:p w14:paraId="458F56D8" w14:textId="77777777" w:rsidR="00656134" w:rsidRPr="004072B1" w:rsidRDefault="00656134">
      <w:pPr>
        <w:pStyle w:val="PL"/>
        <w:rPr>
          <w:ins w:id="164087" w:author="CR#1493r1" w:date="2020-03-27T22:19:00Z"/>
          <w:rPrChange w:id="164088" w:author="Draft version 2" w:date="2020-04-03T01:44:00Z">
            <w:rPr>
              <w:ins w:id="164089" w:author="CR#1493r1" w:date="2020-03-27T22:19:00Z"/>
            </w:rPr>
          </w:rPrChange>
        </w:rPr>
        <w:pPrChange w:id="164090"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091" w:author="CR#1493r1" w:date="2020-03-27T22:19:00Z">
        <w:r w:rsidRPr="004072B1">
          <w:rPr>
            <w:rPrChange w:id="164092" w:author="Draft version 2" w:date="2020-04-03T01:44:00Z">
              <w:rPr/>
            </w:rPrChange>
          </w:rPr>
          <w:t>-- TAG-RRCRECONFIGURATIONFAILURESIDELINK-START</w:t>
        </w:r>
      </w:ins>
    </w:p>
    <w:p w14:paraId="27036CB8" w14:textId="77777777" w:rsidR="00656134" w:rsidRPr="004072B1" w:rsidRDefault="00656134">
      <w:pPr>
        <w:pStyle w:val="PL"/>
        <w:rPr>
          <w:ins w:id="164093" w:author="CR#1493r1" w:date="2020-03-27T22:19:00Z"/>
          <w:rPrChange w:id="164094" w:author="Draft version 2" w:date="2020-04-03T01:44:00Z">
            <w:rPr>
              <w:ins w:id="164095" w:author="CR#1493r1" w:date="2020-03-27T22:19:00Z"/>
            </w:rPr>
          </w:rPrChange>
        </w:rPr>
        <w:pPrChange w:id="164096"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6E96ED" w14:textId="6EA27E8B" w:rsidR="00656134" w:rsidRPr="004072B1" w:rsidRDefault="00656134">
      <w:pPr>
        <w:pStyle w:val="PL"/>
        <w:rPr>
          <w:ins w:id="164097" w:author="CR#1493r1" w:date="2020-03-27T22:19:00Z"/>
          <w:rPrChange w:id="164098" w:author="Draft version 2" w:date="2020-04-03T01:44:00Z">
            <w:rPr>
              <w:ins w:id="164099" w:author="CR#1493r1" w:date="2020-03-27T22:19:00Z"/>
              <w:rFonts w:ascii="Courier New" w:hAnsi="Courier New"/>
              <w:noProof/>
              <w:sz w:val="16"/>
              <w:lang w:eastAsia="en-GB"/>
            </w:rPr>
          </w:rPrChange>
        </w:rPr>
        <w:pPrChange w:id="164100"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01" w:author="CR#1493r1" w:date="2020-03-27T22:19:00Z">
        <w:r w:rsidRPr="004072B1">
          <w:rPr>
            <w:rPrChange w:id="164102" w:author="Draft version 2" w:date="2020-04-03T01:44:00Z">
              <w:rPr/>
            </w:rPrChange>
          </w:rPr>
          <w:t xml:space="preserve">RRCReconfigurationFailureSidelink ::=       </w:t>
        </w:r>
      </w:ins>
      <w:ins w:id="164103" w:author="CR#1493r1" w:date="2020-03-27T23:08:00Z">
        <w:r w:rsidRPr="004072B1">
          <w:rPr>
            <w:rPrChange w:id="164104" w:author="Draft version 2" w:date="2020-04-03T01:44:00Z">
              <w:rPr/>
            </w:rPrChange>
          </w:rPr>
          <w:t xml:space="preserve">  </w:t>
        </w:r>
      </w:ins>
      <w:ins w:id="164105" w:author="CR#1493r1" w:date="2020-03-27T22:19:00Z">
        <w:r w:rsidRPr="004072B1">
          <w:rPr>
            <w:rPrChange w:id="164106" w:author="Draft version 2" w:date="2020-04-03T01:44:00Z">
              <w:rPr>
                <w:color w:val="993366"/>
              </w:rPr>
            </w:rPrChange>
          </w:rPr>
          <w:t>SEQUENCE</w:t>
        </w:r>
        <w:r w:rsidRPr="004072B1">
          <w:rPr>
            <w:rPrChange w:id="164107" w:author="Draft version 2" w:date="2020-04-03T01:44:00Z">
              <w:rPr>
                <w:rFonts w:ascii="Courier New" w:hAnsi="Courier New"/>
                <w:noProof/>
                <w:sz w:val="16"/>
                <w:lang w:eastAsia="en-GB"/>
              </w:rPr>
            </w:rPrChange>
          </w:rPr>
          <w:t xml:space="preserve"> {</w:t>
        </w:r>
      </w:ins>
    </w:p>
    <w:p w14:paraId="32A0D1E6" w14:textId="66816C06" w:rsidR="00656134" w:rsidRPr="004072B1" w:rsidRDefault="00656134">
      <w:pPr>
        <w:pStyle w:val="PL"/>
        <w:rPr>
          <w:ins w:id="164108" w:author="CR#1493r1" w:date="2020-03-27T22:19:00Z"/>
          <w:rPrChange w:id="164109" w:author="Draft version 2" w:date="2020-04-03T01:44:00Z">
            <w:rPr>
              <w:ins w:id="164110" w:author="CR#1493r1" w:date="2020-03-27T22:19:00Z"/>
            </w:rPr>
          </w:rPrChange>
        </w:rPr>
        <w:pPrChange w:id="164111"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12" w:author="CR#1493r1" w:date="2020-03-27T22:19:00Z">
        <w:r w:rsidRPr="004072B1">
          <w:rPr>
            <w:rPrChange w:id="164113" w:author="Draft version 2" w:date="2020-04-03T01:44:00Z">
              <w:rPr>
                <w:rFonts w:ascii="Courier New" w:hAnsi="Courier New"/>
                <w:noProof/>
                <w:sz w:val="16"/>
                <w:lang w:eastAsia="en-GB"/>
              </w:rPr>
            </w:rPrChange>
          </w:rPr>
          <w:t xml:space="preserve">    rrc-TransactionIdentifier-r16                 RRC-TransactionIdentifier,</w:t>
        </w:r>
      </w:ins>
    </w:p>
    <w:p w14:paraId="5EA12930" w14:textId="74F65732" w:rsidR="00656134" w:rsidRPr="004072B1" w:rsidRDefault="00656134">
      <w:pPr>
        <w:pStyle w:val="PL"/>
        <w:rPr>
          <w:ins w:id="164114" w:author="CR#1493r1" w:date="2020-03-27T22:19:00Z"/>
          <w:rPrChange w:id="164115" w:author="Draft version 2" w:date="2020-04-03T01:44:00Z">
            <w:rPr>
              <w:ins w:id="164116" w:author="CR#1493r1" w:date="2020-03-27T22:19:00Z"/>
              <w:rFonts w:ascii="Courier New" w:hAnsi="Courier New"/>
              <w:noProof/>
              <w:sz w:val="16"/>
              <w:lang w:eastAsia="en-GB"/>
            </w:rPr>
          </w:rPrChange>
        </w:rPr>
        <w:pPrChange w:id="164117"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18" w:author="CR#1493r1" w:date="2020-03-27T22:19:00Z">
        <w:r w:rsidRPr="004072B1">
          <w:rPr>
            <w:rPrChange w:id="164119" w:author="Draft version 2" w:date="2020-04-03T01:44:00Z">
              <w:rPr/>
            </w:rPrChange>
          </w:rPr>
          <w:t xml:space="preserve">    criticalExtensions                            </w:t>
        </w:r>
        <w:r w:rsidRPr="004072B1">
          <w:rPr>
            <w:rPrChange w:id="164120" w:author="Draft version 2" w:date="2020-04-03T01:44:00Z">
              <w:rPr>
                <w:color w:val="993366"/>
              </w:rPr>
            </w:rPrChange>
          </w:rPr>
          <w:t>CHOICE</w:t>
        </w:r>
        <w:r w:rsidRPr="004072B1">
          <w:rPr>
            <w:rPrChange w:id="164121" w:author="Draft version 2" w:date="2020-04-03T01:44:00Z">
              <w:rPr>
                <w:rFonts w:ascii="Courier New" w:hAnsi="Courier New"/>
                <w:noProof/>
                <w:sz w:val="16"/>
                <w:lang w:eastAsia="en-GB"/>
              </w:rPr>
            </w:rPrChange>
          </w:rPr>
          <w:t xml:space="preserve"> {</w:t>
        </w:r>
      </w:ins>
    </w:p>
    <w:p w14:paraId="67B5FEF6" w14:textId="481FA678" w:rsidR="00656134" w:rsidRPr="004072B1" w:rsidRDefault="00656134">
      <w:pPr>
        <w:pStyle w:val="PL"/>
        <w:rPr>
          <w:ins w:id="164122" w:author="CR#1493r1" w:date="2020-03-27T22:19:00Z"/>
          <w:rPrChange w:id="164123" w:author="Draft version 2" w:date="2020-04-03T01:44:00Z">
            <w:rPr>
              <w:ins w:id="164124" w:author="CR#1493r1" w:date="2020-03-27T22:19:00Z"/>
            </w:rPr>
          </w:rPrChange>
        </w:rPr>
        <w:pPrChange w:id="164125"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26" w:author="CR#1493r1" w:date="2020-03-27T22:19:00Z">
        <w:r w:rsidRPr="004072B1">
          <w:rPr>
            <w:rPrChange w:id="164127" w:author="Draft version 2" w:date="2020-04-03T01:44:00Z">
              <w:rPr>
                <w:rFonts w:ascii="Courier New" w:hAnsi="Courier New"/>
                <w:noProof/>
                <w:sz w:val="16"/>
                <w:lang w:eastAsia="en-GB"/>
              </w:rPr>
            </w:rPrChange>
          </w:rPr>
          <w:t xml:space="preserve">        rrcReconfigurationFailureSidelink-r16         RRCReconfigurationFailureSidelink-IEs-r16,</w:t>
        </w:r>
      </w:ins>
    </w:p>
    <w:p w14:paraId="4C030C1E" w14:textId="6E2B768D" w:rsidR="00656134" w:rsidRPr="004072B1" w:rsidRDefault="00656134">
      <w:pPr>
        <w:pStyle w:val="PL"/>
        <w:rPr>
          <w:ins w:id="164128" w:author="CR#1493r1" w:date="2020-03-27T22:19:00Z"/>
          <w:rPrChange w:id="164129" w:author="Draft version 2" w:date="2020-04-03T01:44:00Z">
            <w:rPr>
              <w:ins w:id="164130" w:author="CR#1493r1" w:date="2020-03-27T22:19:00Z"/>
              <w:rFonts w:ascii="Courier New" w:hAnsi="Courier New"/>
              <w:noProof/>
              <w:sz w:val="16"/>
              <w:lang w:eastAsia="en-GB"/>
            </w:rPr>
          </w:rPrChange>
        </w:rPr>
        <w:pPrChange w:id="164131"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32" w:author="CR#1493r1" w:date="2020-03-27T22:19:00Z">
        <w:r w:rsidRPr="004072B1">
          <w:rPr>
            <w:rPrChange w:id="164133" w:author="Draft version 2" w:date="2020-04-03T01:44:00Z">
              <w:rPr/>
            </w:rPrChange>
          </w:rPr>
          <w:t xml:space="preserve">        criticalExtensionsFuture                      </w:t>
        </w:r>
        <w:r w:rsidRPr="004072B1">
          <w:rPr>
            <w:rPrChange w:id="164134" w:author="Draft version 2" w:date="2020-04-03T01:44:00Z">
              <w:rPr>
                <w:color w:val="993366"/>
              </w:rPr>
            </w:rPrChange>
          </w:rPr>
          <w:t>SEQUENCE</w:t>
        </w:r>
        <w:r w:rsidRPr="004072B1">
          <w:rPr>
            <w:rPrChange w:id="164135" w:author="Draft version 2" w:date="2020-04-03T01:44:00Z">
              <w:rPr>
                <w:rFonts w:ascii="Courier New" w:hAnsi="Courier New"/>
                <w:noProof/>
                <w:sz w:val="16"/>
                <w:lang w:eastAsia="en-GB"/>
              </w:rPr>
            </w:rPrChange>
          </w:rPr>
          <w:t xml:space="preserve"> {}</w:t>
        </w:r>
      </w:ins>
    </w:p>
    <w:p w14:paraId="2BF4B231" w14:textId="77777777" w:rsidR="00656134" w:rsidRPr="004072B1" w:rsidRDefault="00656134">
      <w:pPr>
        <w:pStyle w:val="PL"/>
        <w:rPr>
          <w:ins w:id="164136" w:author="CR#1493r1" w:date="2020-03-27T22:19:00Z"/>
          <w:rPrChange w:id="164137" w:author="Draft version 2" w:date="2020-04-03T01:44:00Z">
            <w:rPr>
              <w:ins w:id="164138" w:author="CR#1493r1" w:date="2020-03-27T22:19:00Z"/>
            </w:rPr>
          </w:rPrChange>
        </w:rPr>
        <w:pPrChange w:id="16413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40" w:author="CR#1493r1" w:date="2020-03-27T22:19:00Z">
        <w:r w:rsidRPr="004072B1">
          <w:rPr>
            <w:rPrChange w:id="164141" w:author="Draft version 2" w:date="2020-04-03T01:44:00Z">
              <w:rPr>
                <w:rFonts w:ascii="Courier New" w:hAnsi="Courier New"/>
                <w:noProof/>
                <w:sz w:val="16"/>
                <w:lang w:eastAsia="en-GB"/>
              </w:rPr>
            </w:rPrChange>
          </w:rPr>
          <w:t xml:space="preserve">    }</w:t>
        </w:r>
      </w:ins>
    </w:p>
    <w:p w14:paraId="6564CCBA" w14:textId="77777777" w:rsidR="00656134" w:rsidRPr="004072B1" w:rsidRDefault="00656134">
      <w:pPr>
        <w:pStyle w:val="PL"/>
        <w:rPr>
          <w:ins w:id="164142" w:author="CR#1493r1" w:date="2020-03-27T22:19:00Z"/>
          <w:rPrChange w:id="164143" w:author="Draft version 2" w:date="2020-04-03T01:44:00Z">
            <w:rPr>
              <w:ins w:id="164144" w:author="CR#1493r1" w:date="2020-03-27T22:19:00Z"/>
            </w:rPr>
          </w:rPrChange>
        </w:rPr>
        <w:pPrChange w:id="164145"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46" w:author="CR#1493r1" w:date="2020-03-27T22:19:00Z">
        <w:r w:rsidRPr="004072B1">
          <w:rPr>
            <w:rPrChange w:id="164147" w:author="Draft version 2" w:date="2020-04-03T01:44:00Z">
              <w:rPr/>
            </w:rPrChange>
          </w:rPr>
          <w:lastRenderedPageBreak/>
          <w:t>}</w:t>
        </w:r>
      </w:ins>
    </w:p>
    <w:p w14:paraId="670EEDFC" w14:textId="77777777" w:rsidR="00656134" w:rsidRPr="004072B1" w:rsidRDefault="00656134">
      <w:pPr>
        <w:pStyle w:val="PL"/>
        <w:rPr>
          <w:ins w:id="164148" w:author="CR#1493r1" w:date="2020-03-27T22:19:00Z"/>
          <w:rPrChange w:id="164149" w:author="Draft version 2" w:date="2020-04-03T01:44:00Z">
            <w:rPr>
              <w:ins w:id="164150" w:author="CR#1493r1" w:date="2020-03-27T22:19:00Z"/>
            </w:rPr>
          </w:rPrChange>
        </w:rPr>
        <w:pPrChange w:id="164151"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CC466" w14:textId="65D20658" w:rsidR="00656134" w:rsidRPr="004072B1" w:rsidRDefault="00656134">
      <w:pPr>
        <w:pStyle w:val="PL"/>
        <w:rPr>
          <w:ins w:id="164152" w:author="CR#1493r1" w:date="2020-03-27T22:19:00Z"/>
          <w:rPrChange w:id="164153" w:author="Draft version 2" w:date="2020-04-03T01:44:00Z">
            <w:rPr>
              <w:ins w:id="164154" w:author="CR#1493r1" w:date="2020-03-27T22:19:00Z"/>
              <w:rFonts w:ascii="Courier New" w:hAnsi="Courier New"/>
              <w:noProof/>
              <w:sz w:val="16"/>
              <w:lang w:eastAsia="en-GB"/>
            </w:rPr>
          </w:rPrChange>
        </w:rPr>
        <w:pPrChange w:id="164155"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56" w:author="CR#1493r1" w:date="2020-03-27T22:19:00Z">
        <w:r w:rsidRPr="004072B1">
          <w:rPr>
            <w:rPrChange w:id="164157" w:author="Draft version 2" w:date="2020-04-03T01:44:00Z">
              <w:rPr/>
            </w:rPrChange>
          </w:rPr>
          <w:t xml:space="preserve">RRCReconfigurationFailureSidelink-IEs-r16 ::= </w:t>
        </w:r>
        <w:r w:rsidRPr="004072B1">
          <w:rPr>
            <w:rPrChange w:id="164158" w:author="Draft version 2" w:date="2020-04-03T01:44:00Z">
              <w:rPr>
                <w:color w:val="993366"/>
              </w:rPr>
            </w:rPrChange>
          </w:rPr>
          <w:t>SEQUENCE</w:t>
        </w:r>
        <w:r w:rsidRPr="004072B1">
          <w:rPr>
            <w:rPrChange w:id="164159" w:author="Draft version 2" w:date="2020-04-03T01:44:00Z">
              <w:rPr>
                <w:rFonts w:ascii="Courier New" w:hAnsi="Courier New"/>
                <w:noProof/>
                <w:sz w:val="16"/>
                <w:lang w:eastAsia="en-GB"/>
              </w:rPr>
            </w:rPrChange>
          </w:rPr>
          <w:t xml:space="preserve"> {</w:t>
        </w:r>
      </w:ins>
    </w:p>
    <w:p w14:paraId="44974D74" w14:textId="30C6374B" w:rsidR="00656134" w:rsidRPr="004072B1" w:rsidRDefault="00656134">
      <w:pPr>
        <w:pStyle w:val="PL"/>
        <w:rPr>
          <w:ins w:id="164160" w:author="CR#1493r1" w:date="2020-03-27T22:19:00Z"/>
          <w:rPrChange w:id="164161" w:author="Draft version 2" w:date="2020-04-03T01:44:00Z">
            <w:rPr>
              <w:ins w:id="164162" w:author="CR#1493r1" w:date="2020-03-27T22:19:00Z"/>
              <w:rFonts w:ascii="Courier New" w:hAnsi="Courier New"/>
              <w:noProof/>
              <w:sz w:val="16"/>
              <w:lang w:eastAsia="en-GB"/>
            </w:rPr>
          </w:rPrChange>
        </w:rPr>
        <w:pPrChange w:id="164163"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64" w:author="CR#1493r1" w:date="2020-03-27T22:19:00Z">
        <w:r w:rsidRPr="004072B1">
          <w:rPr>
            <w:rPrChange w:id="164165" w:author="Draft version 2" w:date="2020-04-03T01:44:00Z">
              <w:rPr>
                <w:rFonts w:ascii="Courier New" w:hAnsi="Courier New"/>
                <w:noProof/>
                <w:sz w:val="16"/>
                <w:lang w:eastAsia="en-GB"/>
              </w:rPr>
            </w:rPrChange>
          </w:rPr>
          <w:t xml:space="preserve">    lateNonCriticalExtension                  </w:t>
        </w:r>
      </w:ins>
      <w:ins w:id="164166" w:author="CR#1493r1" w:date="2020-03-27T23:08:00Z">
        <w:r w:rsidRPr="004072B1">
          <w:rPr>
            <w:rPrChange w:id="164167" w:author="Draft version 2" w:date="2020-04-03T01:44:00Z">
              <w:rPr/>
            </w:rPrChange>
          </w:rPr>
          <w:t xml:space="preserve">  </w:t>
        </w:r>
      </w:ins>
      <w:ins w:id="164168" w:author="CR#1493r1" w:date="2020-03-27T22:19:00Z">
        <w:r w:rsidRPr="004072B1">
          <w:rPr>
            <w:rPrChange w:id="164169" w:author="Draft version 2" w:date="2020-04-03T01:44:00Z">
              <w:rPr/>
            </w:rPrChange>
          </w:rPr>
          <w:t xml:space="preserve">  OCTET STRING                                                         </w:t>
        </w:r>
        <w:r w:rsidRPr="004072B1">
          <w:rPr>
            <w:rPrChange w:id="164170" w:author="Draft version 2" w:date="2020-04-03T01:44:00Z">
              <w:rPr>
                <w:color w:val="993366"/>
              </w:rPr>
            </w:rPrChange>
          </w:rPr>
          <w:t>OPTIONAL</w:t>
        </w:r>
        <w:r w:rsidRPr="004072B1">
          <w:rPr>
            <w:rPrChange w:id="164171" w:author="Draft version 2" w:date="2020-04-03T01:44:00Z">
              <w:rPr>
                <w:rFonts w:ascii="Courier New" w:hAnsi="Courier New"/>
                <w:noProof/>
                <w:sz w:val="16"/>
                <w:lang w:eastAsia="en-GB"/>
              </w:rPr>
            </w:rPrChange>
          </w:rPr>
          <w:t>,</w:t>
        </w:r>
      </w:ins>
    </w:p>
    <w:p w14:paraId="7B833128" w14:textId="5D5E3134" w:rsidR="00656134" w:rsidRPr="004072B1" w:rsidRDefault="00656134">
      <w:pPr>
        <w:pStyle w:val="PL"/>
        <w:rPr>
          <w:ins w:id="164172" w:author="CR#1493r1" w:date="2020-03-27T22:19:00Z"/>
          <w:rPrChange w:id="164173" w:author="Draft version 2" w:date="2020-04-03T01:44:00Z">
            <w:rPr>
              <w:ins w:id="164174" w:author="CR#1493r1" w:date="2020-03-27T22:19:00Z"/>
              <w:rFonts w:ascii="Courier New" w:hAnsi="Courier New"/>
              <w:noProof/>
              <w:sz w:val="16"/>
              <w:lang w:eastAsia="en-GB"/>
            </w:rPr>
          </w:rPrChange>
        </w:rPr>
        <w:pPrChange w:id="164175"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76" w:author="CR#1493r1" w:date="2020-03-27T22:19:00Z">
        <w:r w:rsidRPr="004072B1">
          <w:rPr>
            <w:rPrChange w:id="164177" w:author="Draft version 2" w:date="2020-04-03T01:44:00Z">
              <w:rPr>
                <w:rFonts w:ascii="Courier New" w:hAnsi="Courier New"/>
                <w:noProof/>
                <w:sz w:val="16"/>
                <w:lang w:eastAsia="en-GB"/>
              </w:rPr>
            </w:rPrChange>
          </w:rPr>
          <w:t xml:space="preserve">    nonCriticalExtension                        </w:t>
        </w:r>
      </w:ins>
      <w:ins w:id="164178" w:author="CR#1493r1" w:date="2020-03-27T23:08:00Z">
        <w:r w:rsidRPr="004072B1">
          <w:rPr>
            <w:rPrChange w:id="164179" w:author="Draft version 2" w:date="2020-04-03T01:44:00Z">
              <w:rPr/>
            </w:rPrChange>
          </w:rPr>
          <w:t xml:space="preserve">  </w:t>
        </w:r>
      </w:ins>
      <w:ins w:id="164180" w:author="CR#1493r1" w:date="2020-03-27T22:19:00Z">
        <w:r w:rsidRPr="004072B1">
          <w:rPr>
            <w:rPrChange w:id="164181" w:author="Draft version 2" w:date="2020-04-03T01:44:00Z">
              <w:rPr>
                <w:color w:val="993366"/>
              </w:rPr>
            </w:rPrChange>
          </w:rPr>
          <w:t>SEQUENCE</w:t>
        </w:r>
        <w:r w:rsidRPr="004072B1">
          <w:rPr>
            <w:rPrChange w:id="164182" w:author="Draft version 2" w:date="2020-04-03T01:44:00Z">
              <w:rPr>
                <w:rFonts w:ascii="Courier New" w:hAnsi="Courier New"/>
                <w:noProof/>
                <w:sz w:val="16"/>
                <w:lang w:eastAsia="en-GB"/>
              </w:rPr>
            </w:rPrChange>
          </w:rPr>
          <w:t xml:space="preserve"> {}                                                          </w:t>
        </w:r>
        <w:r w:rsidRPr="004072B1">
          <w:rPr>
            <w:rPrChange w:id="164183" w:author="Draft version 2" w:date="2020-04-03T01:44:00Z">
              <w:rPr>
                <w:color w:val="993366"/>
              </w:rPr>
            </w:rPrChange>
          </w:rPr>
          <w:t>OPTIONAL</w:t>
        </w:r>
      </w:ins>
    </w:p>
    <w:p w14:paraId="7301B973" w14:textId="77777777" w:rsidR="00656134" w:rsidRPr="004072B1" w:rsidRDefault="00656134">
      <w:pPr>
        <w:pStyle w:val="PL"/>
        <w:rPr>
          <w:ins w:id="164184" w:author="CR#1493r1" w:date="2020-03-27T22:19:00Z"/>
          <w:rPrChange w:id="164185" w:author="Draft version 2" w:date="2020-04-03T01:44:00Z">
            <w:rPr>
              <w:ins w:id="164186" w:author="CR#1493r1" w:date="2020-03-27T22:19:00Z"/>
              <w:rFonts w:ascii="Courier New" w:hAnsi="Courier New"/>
              <w:noProof/>
              <w:sz w:val="16"/>
              <w:lang w:eastAsia="en-GB"/>
            </w:rPr>
          </w:rPrChange>
        </w:rPr>
        <w:pPrChange w:id="164187"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88" w:author="CR#1493r1" w:date="2020-03-27T22:19:00Z">
        <w:r w:rsidRPr="004072B1">
          <w:rPr>
            <w:rPrChange w:id="164189" w:author="Draft version 2" w:date="2020-04-03T01:44:00Z">
              <w:rPr>
                <w:rFonts w:ascii="Courier New" w:hAnsi="Courier New"/>
                <w:noProof/>
                <w:sz w:val="16"/>
                <w:lang w:eastAsia="en-GB"/>
              </w:rPr>
            </w:rPrChange>
          </w:rPr>
          <w:t>}</w:t>
        </w:r>
      </w:ins>
    </w:p>
    <w:p w14:paraId="07D1421C" w14:textId="77777777" w:rsidR="00656134" w:rsidRPr="004072B1" w:rsidRDefault="00656134">
      <w:pPr>
        <w:pStyle w:val="PL"/>
        <w:rPr>
          <w:ins w:id="164190" w:author="CR#1493r1" w:date="2020-03-27T22:19:00Z"/>
          <w:rPrChange w:id="164191" w:author="Draft version 2" w:date="2020-04-03T01:44:00Z">
            <w:rPr>
              <w:ins w:id="164192" w:author="CR#1493r1" w:date="2020-03-27T22:19:00Z"/>
            </w:rPr>
          </w:rPrChange>
        </w:rPr>
        <w:pPrChange w:id="164193"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E1EE90" w14:textId="77777777" w:rsidR="00656134" w:rsidRPr="004072B1" w:rsidRDefault="00656134">
      <w:pPr>
        <w:pStyle w:val="PL"/>
        <w:rPr>
          <w:ins w:id="164194" w:author="CR#1493r1" w:date="2020-03-27T22:19:00Z"/>
          <w:rPrChange w:id="164195" w:author="Draft version 2" w:date="2020-04-03T01:44:00Z">
            <w:rPr>
              <w:ins w:id="164196" w:author="CR#1493r1" w:date="2020-03-27T22:19:00Z"/>
            </w:rPr>
          </w:rPrChange>
        </w:rPr>
        <w:pPrChange w:id="164197"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98" w:author="CR#1493r1" w:date="2020-03-27T22:19:00Z">
        <w:r w:rsidRPr="004072B1">
          <w:rPr>
            <w:rPrChange w:id="164199" w:author="Draft version 2" w:date="2020-04-03T01:44:00Z">
              <w:rPr/>
            </w:rPrChange>
          </w:rPr>
          <w:t>-- TAG-RRCRECONFIGURATIONFAILURESIDELINK-STOP</w:t>
        </w:r>
      </w:ins>
    </w:p>
    <w:p w14:paraId="5389BB3D" w14:textId="77777777" w:rsidR="00656134" w:rsidRPr="004072B1" w:rsidRDefault="00656134">
      <w:pPr>
        <w:pStyle w:val="PL"/>
        <w:rPr>
          <w:ins w:id="164200" w:author="CR#1493r1" w:date="2020-03-27T22:19:00Z"/>
          <w:rPrChange w:id="164201" w:author="Draft version 2" w:date="2020-04-03T01:44:00Z">
            <w:rPr>
              <w:ins w:id="164202" w:author="CR#1493r1" w:date="2020-03-27T22:19:00Z"/>
            </w:rPr>
          </w:rPrChange>
        </w:rPr>
        <w:pPrChange w:id="164203"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204" w:author="CR#1493r1" w:date="2020-03-27T22:19:00Z">
        <w:r w:rsidRPr="004072B1">
          <w:rPr>
            <w:rPrChange w:id="164205" w:author="Draft version 2" w:date="2020-04-03T01:44:00Z">
              <w:rPr/>
            </w:rPrChange>
          </w:rPr>
          <w:t>-- ASN1STOP</w:t>
        </w:r>
      </w:ins>
    </w:p>
    <w:p w14:paraId="65E10474" w14:textId="77777777" w:rsidR="00656134" w:rsidRPr="004072B1" w:rsidRDefault="00656134">
      <w:pPr>
        <w:pStyle w:val="PL"/>
        <w:rPr>
          <w:ins w:id="164206" w:author="CR#1493r1" w:date="2020-03-27T22:19:00Z"/>
          <w:rPrChange w:id="164207" w:author="Draft version 2" w:date="2020-04-03T01:44:00Z">
            <w:rPr>
              <w:ins w:id="164208" w:author="CR#1493r1" w:date="2020-03-27T22:19:00Z"/>
            </w:rPr>
          </w:rPrChange>
        </w:rPr>
        <w:pPrChange w:id="164209" w:author="CR#1493r1" w:date="2020-03-27T23:08:00Z">
          <w:pPr/>
        </w:pPrChange>
      </w:pPr>
    </w:p>
    <w:p w14:paraId="0474B933" w14:textId="77777777" w:rsidR="00656134" w:rsidRPr="004072B1" w:rsidRDefault="00656134" w:rsidP="00656134">
      <w:pPr>
        <w:rPr>
          <w:ins w:id="164210" w:author="CR#1493r1" w:date="2020-03-27T22:19:00Z"/>
          <w:rPrChange w:id="164211" w:author="Draft version 2" w:date="2020-04-03T01:44:00Z">
            <w:rPr>
              <w:ins w:id="164212" w:author="CR#1493r1" w:date="2020-03-27T22:19:00Z"/>
            </w:rPr>
          </w:rPrChange>
        </w:rPr>
      </w:pPr>
    </w:p>
    <w:p w14:paraId="0CF191F4" w14:textId="77777777" w:rsidR="00656134" w:rsidRPr="004072B1" w:rsidRDefault="00656134">
      <w:pPr>
        <w:pStyle w:val="Heading4"/>
        <w:rPr>
          <w:ins w:id="164213" w:author="CR#1493r1" w:date="2020-03-27T22:19:00Z"/>
          <w:noProof/>
          <w:rPrChange w:id="164214" w:author="Draft version 2" w:date="2020-04-03T01:44:00Z">
            <w:rPr>
              <w:ins w:id="164215" w:author="CR#1493r1" w:date="2020-03-27T22:19:00Z"/>
              <w:rFonts w:ascii="Arial" w:hAnsi="Arial"/>
              <w:noProof/>
              <w:sz w:val="24"/>
            </w:rPr>
          </w:rPrChange>
        </w:rPr>
        <w:pPrChange w:id="164216" w:author="CR#1493r1" w:date="2020-03-27T23:09:00Z">
          <w:pPr>
            <w:keepNext/>
            <w:keepLines/>
            <w:spacing w:before="120"/>
            <w:ind w:left="1418" w:hanging="1418"/>
            <w:outlineLvl w:val="3"/>
          </w:pPr>
        </w:pPrChange>
      </w:pPr>
      <w:bookmarkStart w:id="164217" w:name="_Toc36757462"/>
      <w:ins w:id="164218" w:author="CR#1493r1" w:date="2020-03-27T22:19:00Z">
        <w:r w:rsidRPr="004072B1">
          <w:rPr>
            <w:rPrChange w:id="164219" w:author="Draft version 2" w:date="2020-04-03T01:44:00Z">
              <w:rPr>
                <w:rFonts w:ascii="Arial" w:hAnsi="Arial"/>
                <w:sz w:val="24"/>
              </w:rPr>
            </w:rPrChange>
          </w:rPr>
          <w:t>–</w:t>
        </w:r>
        <w:r w:rsidRPr="004072B1">
          <w:rPr>
            <w:rPrChange w:id="164220" w:author="Draft version 2" w:date="2020-04-03T01:44:00Z">
              <w:rPr>
                <w:rFonts w:ascii="Arial" w:hAnsi="Arial"/>
                <w:sz w:val="24"/>
              </w:rPr>
            </w:rPrChange>
          </w:rPr>
          <w:tab/>
        </w:r>
        <w:r w:rsidRPr="004072B1">
          <w:rPr>
            <w:i/>
            <w:iCs/>
            <w:rPrChange w:id="164221" w:author="Draft version 2" w:date="2020-04-03T01:44:00Z">
              <w:rPr/>
            </w:rPrChange>
          </w:rPr>
          <w:t>UECapabilityEnquiry</w:t>
        </w:r>
        <w:r w:rsidRPr="004072B1">
          <w:rPr>
            <w:i/>
            <w:iCs/>
            <w:noProof/>
            <w:rPrChange w:id="164222" w:author="Draft version 2" w:date="2020-04-03T01:44:00Z">
              <w:rPr>
                <w:noProof/>
              </w:rPr>
            </w:rPrChange>
          </w:rPr>
          <w:t>Sidelink</w:t>
        </w:r>
        <w:bookmarkEnd w:id="164217"/>
      </w:ins>
    </w:p>
    <w:p w14:paraId="2A78E880" w14:textId="77777777" w:rsidR="00656134" w:rsidRPr="004072B1" w:rsidRDefault="00656134" w:rsidP="00656134">
      <w:pPr>
        <w:rPr>
          <w:ins w:id="164223" w:author="CR#1493r1" w:date="2020-03-27T22:19:00Z"/>
          <w:rPrChange w:id="164224" w:author="Draft version 2" w:date="2020-04-03T01:44:00Z">
            <w:rPr>
              <w:ins w:id="164225" w:author="CR#1493r1" w:date="2020-03-27T22:19:00Z"/>
            </w:rPr>
          </w:rPrChange>
        </w:rPr>
      </w:pPr>
      <w:ins w:id="164226" w:author="CR#1493r1" w:date="2020-03-27T22:19:00Z">
        <w:r w:rsidRPr="004072B1">
          <w:rPr>
            <w:rPrChange w:id="164227" w:author="Draft version 2" w:date="2020-04-03T01:44:00Z">
              <w:rPr/>
            </w:rPrChange>
          </w:rPr>
          <w:t xml:space="preserve">The </w:t>
        </w:r>
        <w:r w:rsidRPr="004072B1">
          <w:rPr>
            <w:i/>
            <w:rPrChange w:id="164228" w:author="Draft version 2" w:date="2020-04-03T01:44:00Z">
              <w:rPr>
                <w:i/>
              </w:rPr>
            </w:rPrChange>
          </w:rPr>
          <w:t>UECapabilityEnquiry</w:t>
        </w:r>
        <w:r w:rsidRPr="004072B1">
          <w:rPr>
            <w:i/>
            <w:noProof/>
            <w:rPrChange w:id="164229" w:author="Draft version 2" w:date="2020-04-03T01:44:00Z">
              <w:rPr>
                <w:i/>
                <w:noProof/>
              </w:rPr>
            </w:rPrChange>
          </w:rPr>
          <w:t>Sidelink</w:t>
        </w:r>
        <w:r w:rsidRPr="004072B1">
          <w:rPr>
            <w:rPrChange w:id="164230" w:author="Draft version 2" w:date="2020-04-03T01:44:00Z">
              <w:rPr/>
            </w:rPrChange>
          </w:rPr>
          <w:t xml:space="preserve"> message is used to request UE sidelink capabilities.</w:t>
        </w:r>
        <w:r w:rsidRPr="004072B1">
          <w:rPr>
            <w:rFonts w:eastAsia="Yu Mincho"/>
            <w:lang w:eastAsia="zh-CN"/>
            <w:rPrChange w:id="164231" w:author="Draft version 2" w:date="2020-04-03T01:44:00Z">
              <w:rPr>
                <w:rFonts w:eastAsia="Yu Mincho"/>
                <w:lang w:eastAsia="zh-CN"/>
              </w:rPr>
            </w:rPrChange>
          </w:rPr>
          <w:t xml:space="preserve"> It is only applied to unicast of NR sidelink communication.</w:t>
        </w:r>
      </w:ins>
    </w:p>
    <w:p w14:paraId="7B7C4C70" w14:textId="77777777" w:rsidR="00656134" w:rsidRPr="004072B1" w:rsidRDefault="00656134">
      <w:pPr>
        <w:pStyle w:val="B1"/>
        <w:rPr>
          <w:ins w:id="164232" w:author="CR#1493r1" w:date="2020-03-27T22:19:00Z"/>
          <w:rPrChange w:id="164233" w:author="Draft version 2" w:date="2020-04-03T01:44:00Z">
            <w:rPr>
              <w:ins w:id="164234" w:author="CR#1493r1" w:date="2020-03-27T22:19:00Z"/>
            </w:rPr>
          </w:rPrChange>
        </w:rPr>
        <w:pPrChange w:id="164235" w:author="CR#1493r1" w:date="2020-03-27T23:09:00Z">
          <w:pPr>
            <w:ind w:left="568" w:hanging="284"/>
          </w:pPr>
        </w:pPrChange>
      </w:pPr>
      <w:ins w:id="164236" w:author="CR#1493r1" w:date="2020-03-27T22:19:00Z">
        <w:r w:rsidRPr="004072B1">
          <w:rPr>
            <w:rPrChange w:id="164237" w:author="Draft version 2" w:date="2020-04-03T01:44:00Z">
              <w:rPr/>
            </w:rPrChange>
          </w:rPr>
          <w:t>Signalling radio bearer: Sidelink SRB for PC5-RRC</w:t>
        </w:r>
      </w:ins>
    </w:p>
    <w:p w14:paraId="6A8D7200" w14:textId="77777777" w:rsidR="00656134" w:rsidRPr="004072B1" w:rsidRDefault="00656134">
      <w:pPr>
        <w:pStyle w:val="B1"/>
        <w:rPr>
          <w:ins w:id="164238" w:author="CR#1493r1" w:date="2020-03-27T22:19:00Z"/>
          <w:rPrChange w:id="164239" w:author="Draft version 2" w:date="2020-04-03T01:44:00Z">
            <w:rPr>
              <w:ins w:id="164240" w:author="CR#1493r1" w:date="2020-03-27T22:19:00Z"/>
            </w:rPr>
          </w:rPrChange>
        </w:rPr>
        <w:pPrChange w:id="164241" w:author="CR#1493r1" w:date="2020-03-27T23:09:00Z">
          <w:pPr>
            <w:ind w:left="568" w:hanging="284"/>
          </w:pPr>
        </w:pPrChange>
      </w:pPr>
      <w:ins w:id="164242" w:author="CR#1493r1" w:date="2020-03-27T22:19:00Z">
        <w:r w:rsidRPr="004072B1">
          <w:rPr>
            <w:rPrChange w:id="164243" w:author="Draft version 2" w:date="2020-04-03T01:44:00Z">
              <w:rPr/>
            </w:rPrChange>
          </w:rPr>
          <w:t>RLC-SAP: AM</w:t>
        </w:r>
      </w:ins>
    </w:p>
    <w:p w14:paraId="4F5B5A04" w14:textId="77777777" w:rsidR="00656134" w:rsidRPr="004072B1" w:rsidRDefault="00656134">
      <w:pPr>
        <w:pStyle w:val="B1"/>
        <w:rPr>
          <w:ins w:id="164244" w:author="CR#1493r1" w:date="2020-03-27T22:19:00Z"/>
          <w:rPrChange w:id="164245" w:author="Draft version 2" w:date="2020-04-03T01:44:00Z">
            <w:rPr>
              <w:ins w:id="164246" w:author="CR#1493r1" w:date="2020-03-27T22:19:00Z"/>
            </w:rPr>
          </w:rPrChange>
        </w:rPr>
        <w:pPrChange w:id="164247" w:author="CR#1493r1" w:date="2020-03-27T23:09:00Z">
          <w:pPr>
            <w:ind w:left="568" w:hanging="284"/>
          </w:pPr>
        </w:pPrChange>
      </w:pPr>
      <w:ins w:id="164248" w:author="CR#1493r1" w:date="2020-03-27T22:19:00Z">
        <w:r w:rsidRPr="004072B1">
          <w:rPr>
            <w:rPrChange w:id="164249" w:author="Draft version 2" w:date="2020-04-03T01:44:00Z">
              <w:rPr/>
            </w:rPrChange>
          </w:rPr>
          <w:t>Logical channel: SCCH</w:t>
        </w:r>
      </w:ins>
    </w:p>
    <w:p w14:paraId="7E993A7E" w14:textId="77777777" w:rsidR="00656134" w:rsidRPr="004072B1" w:rsidRDefault="00656134">
      <w:pPr>
        <w:pStyle w:val="B1"/>
        <w:rPr>
          <w:ins w:id="164250" w:author="CR#1493r1" w:date="2020-03-27T22:19:00Z"/>
          <w:rPrChange w:id="164251" w:author="Draft version 2" w:date="2020-04-03T01:44:00Z">
            <w:rPr>
              <w:ins w:id="164252" w:author="CR#1493r1" w:date="2020-03-27T22:19:00Z"/>
            </w:rPr>
          </w:rPrChange>
        </w:rPr>
        <w:pPrChange w:id="164253" w:author="CR#1493r1" w:date="2020-03-27T23:09:00Z">
          <w:pPr>
            <w:ind w:left="568" w:hanging="284"/>
          </w:pPr>
        </w:pPrChange>
      </w:pPr>
      <w:ins w:id="164254" w:author="CR#1493r1" w:date="2020-03-27T22:19:00Z">
        <w:r w:rsidRPr="004072B1">
          <w:rPr>
            <w:rPrChange w:id="164255" w:author="Draft version 2" w:date="2020-04-03T01:44:00Z">
              <w:rPr/>
            </w:rPrChange>
          </w:rPr>
          <w:t>Direction: UE to UE</w:t>
        </w:r>
      </w:ins>
    </w:p>
    <w:p w14:paraId="5765FB51" w14:textId="21563428" w:rsidR="00656134" w:rsidRPr="004072B1" w:rsidRDefault="00656134">
      <w:pPr>
        <w:pStyle w:val="TH"/>
        <w:rPr>
          <w:ins w:id="164256" w:author="CR#1493r1" w:date="2020-03-27T22:19:00Z"/>
          <w:rPrChange w:id="164257" w:author="Draft version 2" w:date="2020-04-03T01:44:00Z">
            <w:rPr>
              <w:ins w:id="164258" w:author="CR#1493r1" w:date="2020-03-27T22:19:00Z"/>
            </w:rPr>
          </w:rPrChange>
        </w:rPr>
        <w:pPrChange w:id="164259" w:author="CR#1493r1" w:date="2020-03-27T23:09:00Z">
          <w:pPr>
            <w:keepNext/>
            <w:keepLines/>
            <w:spacing w:before="60"/>
            <w:jc w:val="center"/>
          </w:pPr>
        </w:pPrChange>
      </w:pPr>
      <w:ins w:id="164260" w:author="CR#1493r1" w:date="2020-03-27T22:19:00Z">
        <w:r w:rsidRPr="004072B1">
          <w:rPr>
            <w:i/>
            <w:iCs/>
            <w:rPrChange w:id="164261" w:author="Draft version 2" w:date="2020-04-03T01:44:00Z">
              <w:rPr/>
            </w:rPrChange>
          </w:rPr>
          <w:t>UECapabilityEnquiry</w:t>
        </w:r>
        <w:r w:rsidRPr="004072B1">
          <w:rPr>
            <w:i/>
            <w:iCs/>
            <w:noProof/>
            <w:rPrChange w:id="164262" w:author="Draft version 2" w:date="2020-04-03T01:44:00Z">
              <w:rPr>
                <w:noProof/>
              </w:rPr>
            </w:rPrChange>
          </w:rPr>
          <w:t>Sidelink</w:t>
        </w:r>
        <w:r w:rsidRPr="004072B1">
          <w:rPr>
            <w:rPrChange w:id="164263" w:author="Draft version 2" w:date="2020-04-03T01:44:00Z">
              <w:rPr>
                <w:rFonts w:ascii="Arial" w:hAnsi="Arial"/>
                <w:b/>
              </w:rPr>
            </w:rPrChange>
          </w:rPr>
          <w:t xml:space="preserve"> </w:t>
        </w:r>
      </w:ins>
      <w:ins w:id="164264" w:author="CR#1493r1" w:date="2020-03-27T23:25:00Z">
        <w:r w:rsidRPr="004072B1">
          <w:rPr>
            <w:rPrChange w:id="164265" w:author="Draft version 2" w:date="2020-04-03T01:44:00Z">
              <w:rPr>
                <w:rFonts w:ascii="Arial" w:hAnsi="Arial"/>
                <w:b/>
              </w:rPr>
            </w:rPrChange>
          </w:rPr>
          <w:t>information element</w:t>
        </w:r>
      </w:ins>
    </w:p>
    <w:p w14:paraId="7E6742E4" w14:textId="77777777" w:rsidR="00656134" w:rsidRPr="004072B1" w:rsidRDefault="00656134">
      <w:pPr>
        <w:pStyle w:val="PL"/>
        <w:rPr>
          <w:ins w:id="164266" w:author="CR#1493r1" w:date="2020-03-27T22:19:00Z"/>
          <w:rPrChange w:id="164267" w:author="Draft version 2" w:date="2020-04-03T01:44:00Z">
            <w:rPr>
              <w:ins w:id="164268" w:author="CR#1493r1" w:date="2020-03-27T22:19:00Z"/>
            </w:rPr>
          </w:rPrChange>
        </w:rPr>
        <w:pPrChange w:id="164269"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270" w:author="CR#1493r1" w:date="2020-03-27T22:19:00Z">
        <w:r w:rsidRPr="004072B1">
          <w:rPr>
            <w:rPrChange w:id="164271" w:author="Draft version 2" w:date="2020-04-03T01:44:00Z">
              <w:rPr/>
            </w:rPrChange>
          </w:rPr>
          <w:t>-- ASN1START</w:t>
        </w:r>
      </w:ins>
    </w:p>
    <w:p w14:paraId="5A7E1751" w14:textId="77777777" w:rsidR="00656134" w:rsidRPr="004072B1" w:rsidRDefault="00656134">
      <w:pPr>
        <w:pStyle w:val="PL"/>
        <w:rPr>
          <w:ins w:id="164272" w:author="CR#1493r1" w:date="2020-03-27T22:19:00Z"/>
          <w:rPrChange w:id="164273" w:author="Draft version 2" w:date="2020-04-03T01:44:00Z">
            <w:rPr>
              <w:ins w:id="164274" w:author="CR#1493r1" w:date="2020-03-27T22:19:00Z"/>
            </w:rPr>
          </w:rPrChange>
        </w:rPr>
        <w:pPrChange w:id="164275"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276" w:author="CR#1493r1" w:date="2020-03-27T22:19:00Z">
        <w:r w:rsidRPr="004072B1">
          <w:rPr>
            <w:rPrChange w:id="164277" w:author="Draft version 2" w:date="2020-04-03T01:44:00Z">
              <w:rPr/>
            </w:rPrChange>
          </w:rPr>
          <w:t>-- TAG-UECAPABILITYENQUIRYSIDELINK-START</w:t>
        </w:r>
      </w:ins>
    </w:p>
    <w:p w14:paraId="32516D3F" w14:textId="77777777" w:rsidR="00656134" w:rsidRPr="004072B1" w:rsidRDefault="00656134">
      <w:pPr>
        <w:pStyle w:val="PL"/>
        <w:rPr>
          <w:ins w:id="164278" w:author="CR#1493r1" w:date="2020-03-27T22:19:00Z"/>
          <w:rPrChange w:id="164279" w:author="Draft version 2" w:date="2020-04-03T01:44:00Z">
            <w:rPr>
              <w:ins w:id="164280" w:author="CR#1493r1" w:date="2020-03-27T22:19:00Z"/>
            </w:rPr>
          </w:rPrChange>
        </w:rPr>
        <w:pPrChange w:id="164281"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D8D629" w14:textId="77777777" w:rsidR="00656134" w:rsidRPr="004072B1" w:rsidRDefault="00656134">
      <w:pPr>
        <w:pStyle w:val="PL"/>
        <w:rPr>
          <w:ins w:id="164282" w:author="CR#1493r1" w:date="2020-03-27T22:19:00Z"/>
          <w:rPrChange w:id="164283" w:author="Draft version 2" w:date="2020-04-03T01:44:00Z">
            <w:rPr>
              <w:ins w:id="164284" w:author="CR#1493r1" w:date="2020-03-27T22:19:00Z"/>
              <w:rFonts w:ascii="Courier New" w:hAnsi="Courier New"/>
              <w:noProof/>
              <w:sz w:val="16"/>
              <w:lang w:eastAsia="en-GB"/>
            </w:rPr>
          </w:rPrChange>
        </w:rPr>
        <w:pPrChange w:id="164285"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286" w:author="CR#1493r1" w:date="2020-03-27T22:19:00Z">
        <w:r w:rsidRPr="004072B1">
          <w:rPr>
            <w:rPrChange w:id="164287" w:author="Draft version 2" w:date="2020-04-03T01:44:00Z">
              <w:rPr/>
            </w:rPrChange>
          </w:rPr>
          <w:t xml:space="preserve">UECapabilityEnquirySidelink ::=         </w:t>
        </w:r>
        <w:r w:rsidRPr="004072B1">
          <w:rPr>
            <w:rPrChange w:id="164288" w:author="Draft version 2" w:date="2020-04-03T01:44:00Z">
              <w:rPr>
                <w:color w:val="993366"/>
              </w:rPr>
            </w:rPrChange>
          </w:rPr>
          <w:t>SEQUENCE</w:t>
        </w:r>
        <w:r w:rsidRPr="004072B1">
          <w:rPr>
            <w:rPrChange w:id="164289" w:author="Draft version 2" w:date="2020-04-03T01:44:00Z">
              <w:rPr>
                <w:rFonts w:ascii="Courier New" w:hAnsi="Courier New"/>
                <w:noProof/>
                <w:sz w:val="16"/>
                <w:lang w:eastAsia="en-GB"/>
              </w:rPr>
            </w:rPrChange>
          </w:rPr>
          <w:t xml:space="preserve"> {</w:t>
        </w:r>
      </w:ins>
    </w:p>
    <w:p w14:paraId="319CDFA7" w14:textId="78D2EBD4" w:rsidR="00656134" w:rsidRPr="004072B1" w:rsidRDefault="00656134">
      <w:pPr>
        <w:pStyle w:val="PL"/>
        <w:rPr>
          <w:ins w:id="164290" w:author="CR#1493r1" w:date="2020-03-27T22:19:00Z"/>
          <w:rPrChange w:id="164291" w:author="Draft version 2" w:date="2020-04-03T01:44:00Z">
            <w:rPr>
              <w:ins w:id="164292" w:author="CR#1493r1" w:date="2020-03-27T22:19:00Z"/>
            </w:rPr>
          </w:rPrChange>
        </w:rPr>
        <w:pPrChange w:id="164293"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294" w:author="CR#1493r1" w:date="2020-03-27T22:19:00Z">
        <w:r w:rsidRPr="004072B1">
          <w:rPr>
            <w:rPrChange w:id="164295" w:author="Draft version 2" w:date="2020-04-03T01:44:00Z">
              <w:rPr/>
            </w:rPrChange>
          </w:rPr>
          <w:t xml:space="preserve">    rrc-TransactionIdentifier-r16           RRC-TransactionIdentifier,</w:t>
        </w:r>
      </w:ins>
    </w:p>
    <w:p w14:paraId="6A3CCDC7" w14:textId="773C0B1B" w:rsidR="00656134" w:rsidRPr="004072B1" w:rsidRDefault="00656134">
      <w:pPr>
        <w:pStyle w:val="PL"/>
        <w:rPr>
          <w:ins w:id="164296" w:author="CR#1493r1" w:date="2020-03-27T22:19:00Z"/>
          <w:rPrChange w:id="164297" w:author="Draft version 2" w:date="2020-04-03T01:44:00Z">
            <w:rPr>
              <w:ins w:id="164298" w:author="CR#1493r1" w:date="2020-03-27T22:19:00Z"/>
              <w:rFonts w:ascii="Courier New" w:hAnsi="Courier New"/>
              <w:noProof/>
              <w:sz w:val="16"/>
              <w:lang w:eastAsia="en-GB"/>
            </w:rPr>
          </w:rPrChange>
        </w:rPr>
        <w:pPrChange w:id="164299"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00" w:author="CR#1493r1" w:date="2020-03-27T22:19:00Z">
        <w:r w:rsidRPr="004072B1">
          <w:rPr>
            <w:rPrChange w:id="164301" w:author="Draft version 2" w:date="2020-04-03T01:44:00Z">
              <w:rPr/>
            </w:rPrChange>
          </w:rPr>
          <w:t xml:space="preserve">    criticalExtensions                      </w:t>
        </w:r>
        <w:r w:rsidRPr="004072B1">
          <w:rPr>
            <w:rPrChange w:id="164302" w:author="Draft version 2" w:date="2020-04-03T01:44:00Z">
              <w:rPr>
                <w:color w:val="993366"/>
              </w:rPr>
            </w:rPrChange>
          </w:rPr>
          <w:t>CHOICE</w:t>
        </w:r>
        <w:r w:rsidRPr="004072B1">
          <w:rPr>
            <w:rPrChange w:id="164303" w:author="Draft version 2" w:date="2020-04-03T01:44:00Z">
              <w:rPr>
                <w:rFonts w:ascii="Courier New" w:hAnsi="Courier New"/>
                <w:noProof/>
                <w:sz w:val="16"/>
                <w:lang w:eastAsia="en-GB"/>
              </w:rPr>
            </w:rPrChange>
          </w:rPr>
          <w:t xml:space="preserve"> {</w:t>
        </w:r>
      </w:ins>
    </w:p>
    <w:p w14:paraId="39AF2967" w14:textId="152EC6E7" w:rsidR="00656134" w:rsidRPr="004072B1" w:rsidRDefault="00656134">
      <w:pPr>
        <w:pStyle w:val="PL"/>
        <w:rPr>
          <w:ins w:id="164304" w:author="CR#1493r1" w:date="2020-03-27T22:19:00Z"/>
          <w:rPrChange w:id="164305" w:author="Draft version 2" w:date="2020-04-03T01:44:00Z">
            <w:rPr>
              <w:ins w:id="164306" w:author="CR#1493r1" w:date="2020-03-27T22:19:00Z"/>
            </w:rPr>
          </w:rPrChange>
        </w:rPr>
        <w:pPrChange w:id="164307"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08" w:author="CR#1493r1" w:date="2020-03-27T22:19:00Z">
        <w:r w:rsidRPr="004072B1">
          <w:rPr>
            <w:rPrChange w:id="164309" w:author="Draft version 2" w:date="2020-04-03T01:44:00Z">
              <w:rPr/>
            </w:rPrChange>
          </w:rPr>
          <w:t xml:space="preserve">        ueCapabilityEnquirySidelink-r16         UECapabilityEnquirySidelink-IEs-r16,</w:t>
        </w:r>
      </w:ins>
    </w:p>
    <w:p w14:paraId="0FD433A8" w14:textId="1A2DBDC0" w:rsidR="00656134" w:rsidRPr="004072B1" w:rsidRDefault="00656134">
      <w:pPr>
        <w:pStyle w:val="PL"/>
        <w:rPr>
          <w:ins w:id="164310" w:author="CR#1493r1" w:date="2020-03-27T22:19:00Z"/>
          <w:rPrChange w:id="164311" w:author="Draft version 2" w:date="2020-04-03T01:44:00Z">
            <w:rPr>
              <w:ins w:id="164312" w:author="CR#1493r1" w:date="2020-03-27T22:19:00Z"/>
              <w:rFonts w:ascii="Courier New" w:hAnsi="Courier New"/>
              <w:noProof/>
              <w:sz w:val="16"/>
              <w:lang w:eastAsia="en-GB"/>
            </w:rPr>
          </w:rPrChange>
        </w:rPr>
        <w:pPrChange w:id="164313"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14" w:author="CR#1493r1" w:date="2020-03-27T22:19:00Z">
        <w:r w:rsidRPr="004072B1">
          <w:rPr>
            <w:rPrChange w:id="164315" w:author="Draft version 2" w:date="2020-04-03T01:44:00Z">
              <w:rPr/>
            </w:rPrChange>
          </w:rPr>
          <w:t xml:space="preserve">        criticalExtensionsFuture                </w:t>
        </w:r>
        <w:r w:rsidRPr="004072B1">
          <w:rPr>
            <w:rPrChange w:id="164316" w:author="Draft version 2" w:date="2020-04-03T01:44:00Z">
              <w:rPr>
                <w:color w:val="993366"/>
              </w:rPr>
            </w:rPrChange>
          </w:rPr>
          <w:t>SEQUENCE</w:t>
        </w:r>
        <w:r w:rsidRPr="004072B1">
          <w:rPr>
            <w:rPrChange w:id="164317" w:author="Draft version 2" w:date="2020-04-03T01:44:00Z">
              <w:rPr>
                <w:rFonts w:ascii="Courier New" w:hAnsi="Courier New"/>
                <w:noProof/>
                <w:sz w:val="16"/>
                <w:lang w:eastAsia="en-GB"/>
              </w:rPr>
            </w:rPrChange>
          </w:rPr>
          <w:t xml:space="preserve"> {}</w:t>
        </w:r>
      </w:ins>
    </w:p>
    <w:p w14:paraId="5ACE6256" w14:textId="77777777" w:rsidR="00656134" w:rsidRPr="004072B1" w:rsidRDefault="00656134">
      <w:pPr>
        <w:pStyle w:val="PL"/>
        <w:rPr>
          <w:ins w:id="164318" w:author="CR#1493r1" w:date="2020-03-27T22:19:00Z"/>
          <w:rPrChange w:id="164319" w:author="Draft version 2" w:date="2020-04-03T01:44:00Z">
            <w:rPr>
              <w:ins w:id="164320" w:author="CR#1493r1" w:date="2020-03-27T22:19:00Z"/>
            </w:rPr>
          </w:rPrChange>
        </w:rPr>
        <w:pPrChange w:id="164321"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22" w:author="CR#1493r1" w:date="2020-03-27T22:19:00Z">
        <w:r w:rsidRPr="004072B1">
          <w:rPr>
            <w:rPrChange w:id="164323" w:author="Draft version 2" w:date="2020-04-03T01:44:00Z">
              <w:rPr/>
            </w:rPrChange>
          </w:rPr>
          <w:t xml:space="preserve">    }</w:t>
        </w:r>
      </w:ins>
    </w:p>
    <w:p w14:paraId="3A9F60D3" w14:textId="77777777" w:rsidR="00656134" w:rsidRPr="004072B1" w:rsidRDefault="00656134">
      <w:pPr>
        <w:pStyle w:val="PL"/>
        <w:rPr>
          <w:ins w:id="164324" w:author="CR#1493r1" w:date="2020-03-27T22:19:00Z"/>
          <w:rPrChange w:id="164325" w:author="Draft version 2" w:date="2020-04-03T01:44:00Z">
            <w:rPr>
              <w:ins w:id="164326" w:author="CR#1493r1" w:date="2020-03-27T22:19:00Z"/>
            </w:rPr>
          </w:rPrChange>
        </w:rPr>
        <w:pPrChange w:id="164327"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28" w:author="CR#1493r1" w:date="2020-03-27T22:19:00Z">
        <w:r w:rsidRPr="004072B1">
          <w:rPr>
            <w:rPrChange w:id="164329" w:author="Draft version 2" w:date="2020-04-03T01:44:00Z">
              <w:rPr/>
            </w:rPrChange>
          </w:rPr>
          <w:t>}</w:t>
        </w:r>
      </w:ins>
    </w:p>
    <w:p w14:paraId="0F52417E" w14:textId="77777777" w:rsidR="00656134" w:rsidRPr="004072B1" w:rsidRDefault="00656134">
      <w:pPr>
        <w:pStyle w:val="PL"/>
        <w:rPr>
          <w:ins w:id="164330" w:author="CR#1493r1" w:date="2020-03-27T22:19:00Z"/>
          <w:rPrChange w:id="164331" w:author="Draft version 2" w:date="2020-04-03T01:44:00Z">
            <w:rPr>
              <w:ins w:id="164332" w:author="CR#1493r1" w:date="2020-03-27T22:19:00Z"/>
            </w:rPr>
          </w:rPrChange>
        </w:rPr>
        <w:pPrChange w:id="164333"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A73326" w14:textId="14F8A0A9" w:rsidR="00656134" w:rsidRPr="004072B1" w:rsidRDefault="00656134">
      <w:pPr>
        <w:pStyle w:val="PL"/>
        <w:rPr>
          <w:ins w:id="164334" w:author="CR#1493r1" w:date="2020-03-27T22:19:00Z"/>
          <w:rPrChange w:id="164335" w:author="Draft version 2" w:date="2020-04-03T01:44:00Z">
            <w:rPr>
              <w:ins w:id="164336" w:author="CR#1493r1" w:date="2020-03-27T22:19:00Z"/>
              <w:rFonts w:ascii="Courier New" w:hAnsi="Courier New"/>
              <w:noProof/>
              <w:sz w:val="16"/>
              <w:lang w:eastAsia="en-GB"/>
            </w:rPr>
          </w:rPrChange>
        </w:rPr>
        <w:pPrChange w:id="164337"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38" w:author="CR#1493r1" w:date="2020-03-27T22:19:00Z">
        <w:r w:rsidRPr="004072B1">
          <w:rPr>
            <w:rPrChange w:id="164339" w:author="Draft version 2" w:date="2020-04-03T01:44:00Z">
              <w:rPr/>
            </w:rPrChange>
          </w:rPr>
          <w:t xml:space="preserve">UECapabilityEnquirySidelink-IEs-r16 ::= </w:t>
        </w:r>
        <w:r w:rsidRPr="004072B1">
          <w:rPr>
            <w:rPrChange w:id="164340" w:author="Draft version 2" w:date="2020-04-03T01:44:00Z">
              <w:rPr>
                <w:color w:val="993366"/>
              </w:rPr>
            </w:rPrChange>
          </w:rPr>
          <w:t>SEQUENCE</w:t>
        </w:r>
        <w:r w:rsidRPr="004072B1">
          <w:rPr>
            <w:rPrChange w:id="164341" w:author="Draft version 2" w:date="2020-04-03T01:44:00Z">
              <w:rPr>
                <w:rFonts w:ascii="Courier New" w:hAnsi="Courier New"/>
                <w:noProof/>
                <w:sz w:val="16"/>
                <w:lang w:eastAsia="en-GB"/>
              </w:rPr>
            </w:rPrChange>
          </w:rPr>
          <w:t xml:space="preserve"> {</w:t>
        </w:r>
      </w:ins>
    </w:p>
    <w:p w14:paraId="6662115E" w14:textId="673D626F" w:rsidR="00656134" w:rsidRPr="004072B1" w:rsidRDefault="00656134">
      <w:pPr>
        <w:pStyle w:val="PL"/>
        <w:rPr>
          <w:ins w:id="164342" w:author="CR#1493r1" w:date="2020-03-27T22:19:00Z"/>
          <w:rPrChange w:id="164343" w:author="Draft version 2" w:date="2020-04-03T01:44:00Z">
            <w:rPr>
              <w:ins w:id="164344" w:author="CR#1493r1" w:date="2020-03-27T22:19:00Z"/>
              <w:rFonts w:ascii="Courier New" w:hAnsi="Courier New"/>
              <w:noProof/>
              <w:sz w:val="16"/>
              <w:lang w:eastAsia="en-GB"/>
            </w:rPr>
          </w:rPrChange>
        </w:rPr>
        <w:pPrChange w:id="164345"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46" w:author="CR#1493r1" w:date="2020-03-27T22:19:00Z">
        <w:r w:rsidRPr="004072B1">
          <w:rPr>
            <w:rPrChange w:id="164347" w:author="Draft version 2" w:date="2020-04-03T01:44:00Z">
              <w:rPr>
                <w:rFonts w:ascii="Courier New" w:hAnsi="Courier New"/>
                <w:noProof/>
                <w:sz w:val="16"/>
                <w:lang w:eastAsia="en-GB"/>
              </w:rPr>
            </w:rPrChange>
          </w:rPr>
          <w:t xml:space="preserve">    ueCapabilityInformationSidelink-r16     OCTET STRING        </w:t>
        </w:r>
      </w:ins>
      <w:ins w:id="164348" w:author="CR#1493r1" w:date="2020-03-27T23:23:00Z">
        <w:r w:rsidRPr="004072B1">
          <w:rPr>
            <w:rPrChange w:id="164349" w:author="Draft version 2" w:date="2020-04-03T01:44:00Z">
              <w:rPr/>
            </w:rPrChange>
          </w:rPr>
          <w:t xml:space="preserve">                                         </w:t>
        </w:r>
      </w:ins>
      <w:ins w:id="164350" w:author="CR#1493r1" w:date="2020-03-27T22:19:00Z">
        <w:r w:rsidRPr="004072B1">
          <w:rPr>
            <w:rPrChange w:id="164351" w:author="Draft version 2" w:date="2020-04-03T01:44:00Z">
              <w:rPr/>
            </w:rPrChange>
          </w:rPr>
          <w:t xml:space="preserve">           </w:t>
        </w:r>
        <w:r w:rsidRPr="004072B1">
          <w:rPr>
            <w:rPrChange w:id="164352" w:author="Draft version 2" w:date="2020-04-03T01:44:00Z">
              <w:rPr>
                <w:color w:val="993366"/>
              </w:rPr>
            </w:rPrChange>
          </w:rPr>
          <w:t>OPTIONAL</w:t>
        </w:r>
        <w:r w:rsidRPr="004072B1">
          <w:rPr>
            <w:rPrChange w:id="164353" w:author="Draft version 2" w:date="2020-04-03T01:44:00Z">
              <w:rPr>
                <w:rFonts w:ascii="Courier New" w:hAnsi="Courier New"/>
                <w:noProof/>
                <w:sz w:val="16"/>
                <w:lang w:eastAsia="en-GB"/>
              </w:rPr>
            </w:rPrChange>
          </w:rPr>
          <w:t>,</w:t>
        </w:r>
      </w:ins>
    </w:p>
    <w:p w14:paraId="5B4137CF" w14:textId="77777777" w:rsidR="00656134" w:rsidRPr="004072B1" w:rsidRDefault="00656134">
      <w:pPr>
        <w:pStyle w:val="PL"/>
        <w:rPr>
          <w:ins w:id="164354" w:author="CR#1493r1" w:date="2020-03-27T22:19:00Z"/>
          <w:rPrChange w:id="164355" w:author="Draft version 2" w:date="2020-04-03T01:44:00Z">
            <w:rPr>
              <w:ins w:id="164356" w:author="CR#1493r1" w:date="2020-03-27T22:19:00Z"/>
              <w:rFonts w:ascii="Courier New" w:hAnsi="Courier New"/>
              <w:noProof/>
              <w:sz w:val="16"/>
              <w:lang w:eastAsia="en-GB"/>
            </w:rPr>
          </w:rPrChange>
        </w:rPr>
        <w:pPrChange w:id="164357"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58" w:author="CR#1493r1" w:date="2020-03-27T22:19:00Z">
        <w:r w:rsidRPr="004072B1">
          <w:rPr>
            <w:rPrChange w:id="164359" w:author="Draft version 2" w:date="2020-04-03T01:44:00Z">
              <w:rPr>
                <w:rFonts w:ascii="Courier New" w:hAnsi="Courier New"/>
                <w:noProof/>
                <w:sz w:val="16"/>
                <w:lang w:eastAsia="en-GB"/>
              </w:rPr>
            </w:rPrChange>
          </w:rPr>
          <w:t xml:space="preserve">    lateNonCriticalExtension                OCTET STRING                       </w:t>
        </w:r>
        <w:r w:rsidRPr="004072B1">
          <w:rPr>
            <w:rPrChange w:id="164360" w:author="Draft version 2" w:date="2020-04-03T01:44:00Z">
              <w:rPr/>
            </w:rPrChange>
          </w:rPr>
          <w:t xml:space="preserve">                                     </w:t>
        </w:r>
        <w:r w:rsidRPr="004072B1">
          <w:rPr>
            <w:rPrChange w:id="164361" w:author="Draft version 2" w:date="2020-04-03T01:44:00Z">
              <w:rPr>
                <w:color w:val="993366"/>
              </w:rPr>
            </w:rPrChange>
          </w:rPr>
          <w:t>OPTIONAL</w:t>
        </w:r>
        <w:r w:rsidRPr="004072B1">
          <w:rPr>
            <w:rPrChange w:id="164362" w:author="Draft version 2" w:date="2020-04-03T01:44:00Z">
              <w:rPr>
                <w:rFonts w:ascii="Courier New" w:hAnsi="Courier New"/>
                <w:noProof/>
                <w:sz w:val="16"/>
                <w:lang w:eastAsia="en-GB"/>
              </w:rPr>
            </w:rPrChange>
          </w:rPr>
          <w:t>,</w:t>
        </w:r>
      </w:ins>
    </w:p>
    <w:p w14:paraId="7006F948" w14:textId="77777777" w:rsidR="00656134" w:rsidRPr="004072B1" w:rsidRDefault="00656134">
      <w:pPr>
        <w:pStyle w:val="PL"/>
        <w:rPr>
          <w:ins w:id="164363" w:author="CR#1493r1" w:date="2020-03-27T22:19:00Z"/>
          <w:rPrChange w:id="164364" w:author="Draft version 2" w:date="2020-04-03T01:44:00Z">
            <w:rPr>
              <w:ins w:id="164365" w:author="CR#1493r1" w:date="2020-03-27T22:19:00Z"/>
              <w:rFonts w:ascii="Courier New" w:hAnsi="Courier New"/>
              <w:noProof/>
              <w:sz w:val="16"/>
              <w:lang w:eastAsia="en-GB"/>
            </w:rPr>
          </w:rPrChange>
        </w:rPr>
        <w:pPrChange w:id="164366"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67" w:author="CR#1493r1" w:date="2020-03-27T22:19:00Z">
        <w:r w:rsidRPr="004072B1">
          <w:rPr>
            <w:rPrChange w:id="164368" w:author="Draft version 2" w:date="2020-04-03T01:44:00Z">
              <w:rPr>
                <w:rFonts w:ascii="Courier New" w:hAnsi="Courier New"/>
                <w:noProof/>
                <w:sz w:val="16"/>
                <w:lang w:eastAsia="en-GB"/>
              </w:rPr>
            </w:rPrChange>
          </w:rPr>
          <w:t xml:space="preserve">    nonCriticalExtension                    </w:t>
        </w:r>
        <w:r w:rsidRPr="004072B1">
          <w:rPr>
            <w:rPrChange w:id="164369" w:author="Draft version 2" w:date="2020-04-03T01:44:00Z">
              <w:rPr>
                <w:color w:val="993366"/>
              </w:rPr>
            </w:rPrChange>
          </w:rPr>
          <w:t>SEQUENCE</w:t>
        </w:r>
        <w:r w:rsidRPr="004072B1">
          <w:rPr>
            <w:rPrChange w:id="164370" w:author="Draft version 2" w:date="2020-04-03T01:44:00Z">
              <w:rPr>
                <w:rFonts w:ascii="Courier New" w:hAnsi="Courier New"/>
                <w:noProof/>
                <w:sz w:val="16"/>
                <w:lang w:eastAsia="en-GB"/>
              </w:rPr>
            </w:rPrChange>
          </w:rPr>
          <w:t xml:space="preserve">{}                                                              </w:t>
        </w:r>
        <w:r w:rsidRPr="004072B1">
          <w:rPr>
            <w:rPrChange w:id="164371" w:author="Draft version 2" w:date="2020-04-03T01:44:00Z">
              <w:rPr>
                <w:color w:val="993366"/>
              </w:rPr>
            </w:rPrChange>
          </w:rPr>
          <w:t>OPTIONAL</w:t>
        </w:r>
      </w:ins>
    </w:p>
    <w:p w14:paraId="56962D60" w14:textId="77777777" w:rsidR="00656134" w:rsidRPr="004072B1" w:rsidRDefault="00656134">
      <w:pPr>
        <w:pStyle w:val="PL"/>
        <w:rPr>
          <w:ins w:id="164372" w:author="CR#1493r1" w:date="2020-03-27T22:19:00Z"/>
          <w:rPrChange w:id="164373" w:author="Draft version 2" w:date="2020-04-03T01:44:00Z">
            <w:rPr>
              <w:ins w:id="164374" w:author="CR#1493r1" w:date="2020-03-27T22:19:00Z"/>
              <w:rFonts w:ascii="Courier New" w:hAnsi="Courier New"/>
              <w:noProof/>
              <w:sz w:val="16"/>
              <w:lang w:eastAsia="en-GB"/>
            </w:rPr>
          </w:rPrChange>
        </w:rPr>
        <w:pPrChange w:id="164375"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76" w:author="CR#1493r1" w:date="2020-03-27T22:19:00Z">
        <w:r w:rsidRPr="004072B1">
          <w:rPr>
            <w:rPrChange w:id="164377" w:author="Draft version 2" w:date="2020-04-03T01:44:00Z">
              <w:rPr>
                <w:rFonts w:ascii="Courier New" w:hAnsi="Courier New"/>
                <w:noProof/>
                <w:sz w:val="16"/>
                <w:lang w:eastAsia="en-GB"/>
              </w:rPr>
            </w:rPrChange>
          </w:rPr>
          <w:t>}</w:t>
        </w:r>
      </w:ins>
    </w:p>
    <w:p w14:paraId="5A579D35" w14:textId="77777777" w:rsidR="00656134" w:rsidRPr="004072B1" w:rsidRDefault="00656134">
      <w:pPr>
        <w:pStyle w:val="PL"/>
        <w:rPr>
          <w:ins w:id="164378" w:author="CR#1493r1" w:date="2020-03-27T22:19:00Z"/>
          <w:rPrChange w:id="164379" w:author="Draft version 2" w:date="2020-04-03T01:44:00Z">
            <w:rPr>
              <w:ins w:id="164380" w:author="CR#1493r1" w:date="2020-03-27T22:19:00Z"/>
            </w:rPr>
          </w:rPrChange>
        </w:rPr>
        <w:pPrChange w:id="164381"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36D238" w14:textId="77777777" w:rsidR="00656134" w:rsidRPr="004072B1" w:rsidRDefault="00656134">
      <w:pPr>
        <w:pStyle w:val="PL"/>
        <w:rPr>
          <w:ins w:id="164382" w:author="CR#1493r1" w:date="2020-03-27T22:19:00Z"/>
          <w:rPrChange w:id="164383" w:author="Draft version 2" w:date="2020-04-03T01:44:00Z">
            <w:rPr>
              <w:ins w:id="164384" w:author="CR#1493r1" w:date="2020-03-27T22:19:00Z"/>
            </w:rPr>
          </w:rPrChange>
        </w:rPr>
        <w:pPrChange w:id="164385"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2B91A0" w14:textId="77777777" w:rsidR="00656134" w:rsidRPr="004072B1" w:rsidRDefault="00656134">
      <w:pPr>
        <w:pStyle w:val="PL"/>
        <w:rPr>
          <w:ins w:id="164386" w:author="CR#1493r1" w:date="2020-03-27T22:19:00Z"/>
          <w:rPrChange w:id="164387" w:author="Draft version 2" w:date="2020-04-03T01:44:00Z">
            <w:rPr>
              <w:ins w:id="164388" w:author="CR#1493r1" w:date="2020-03-27T22:19:00Z"/>
            </w:rPr>
          </w:rPrChange>
        </w:rPr>
        <w:pPrChange w:id="164389"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90" w:author="CR#1493r1" w:date="2020-03-27T22:19:00Z">
        <w:r w:rsidRPr="004072B1">
          <w:rPr>
            <w:rPrChange w:id="164391" w:author="Draft version 2" w:date="2020-04-03T01:44:00Z">
              <w:rPr/>
            </w:rPrChange>
          </w:rPr>
          <w:t>-- TAG-UECAPABILITYENQUIRYSIDELINK-STOP</w:t>
        </w:r>
      </w:ins>
    </w:p>
    <w:p w14:paraId="4A7E7487" w14:textId="77777777" w:rsidR="00656134" w:rsidRPr="004072B1" w:rsidRDefault="00656134">
      <w:pPr>
        <w:pStyle w:val="PL"/>
        <w:rPr>
          <w:ins w:id="164392" w:author="CR#1493r1" w:date="2020-03-27T22:19:00Z"/>
          <w:rPrChange w:id="164393" w:author="Draft version 2" w:date="2020-04-03T01:44:00Z">
            <w:rPr>
              <w:ins w:id="164394" w:author="CR#1493r1" w:date="2020-03-27T22:19:00Z"/>
            </w:rPr>
          </w:rPrChange>
        </w:rPr>
        <w:pPrChange w:id="164395"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96" w:author="CR#1493r1" w:date="2020-03-27T22:19:00Z">
        <w:r w:rsidRPr="004072B1">
          <w:rPr>
            <w:rPrChange w:id="164397" w:author="Draft version 2" w:date="2020-04-03T01:44:00Z">
              <w:rPr/>
            </w:rPrChange>
          </w:rPr>
          <w:t>-- ASN1STOP</w:t>
        </w:r>
      </w:ins>
    </w:p>
    <w:p w14:paraId="70492ADE" w14:textId="77777777" w:rsidR="00656134" w:rsidRPr="004072B1" w:rsidRDefault="00656134" w:rsidP="00656134">
      <w:pPr>
        <w:rPr>
          <w:ins w:id="164398" w:author="CR#1493r1" w:date="2020-03-27T22:19:00Z"/>
          <w:rPrChange w:id="164399" w:author="Draft version 2" w:date="2020-04-03T01:44:00Z">
            <w:rPr>
              <w:ins w:id="164400" w:author="CR#1493r1" w:date="2020-03-27T22:19: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B7FB6D7" w14:textId="77777777" w:rsidTr="00192261">
        <w:trPr>
          <w:ins w:id="164401" w:author="CR#1493r1" w:date="2020-03-27T22:19:00Z"/>
        </w:trPr>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4072B1" w:rsidRDefault="00656134">
            <w:pPr>
              <w:pStyle w:val="TAH"/>
              <w:rPr>
                <w:ins w:id="164402" w:author="CR#1493r1" w:date="2020-03-27T22:19:00Z"/>
                <w:szCs w:val="22"/>
                <w:rPrChange w:id="164403" w:author="Draft version 2" w:date="2020-04-03T01:44:00Z">
                  <w:rPr>
                    <w:ins w:id="164404" w:author="CR#1493r1" w:date="2020-03-27T22:19:00Z"/>
                    <w:rFonts w:ascii="Arial" w:hAnsi="Arial"/>
                    <w:b/>
                    <w:sz w:val="18"/>
                    <w:szCs w:val="22"/>
                  </w:rPr>
                </w:rPrChange>
              </w:rPr>
              <w:pPrChange w:id="164405" w:author="CR#1493r1" w:date="2020-03-27T23:24:00Z">
                <w:pPr>
                  <w:keepNext/>
                  <w:keepLines/>
                  <w:spacing w:after="0"/>
                  <w:jc w:val="center"/>
                </w:pPr>
              </w:pPrChange>
            </w:pPr>
            <w:ins w:id="164406" w:author="CR#1493r1" w:date="2020-03-27T22:19:00Z">
              <w:r w:rsidRPr="004072B1">
                <w:rPr>
                  <w:i/>
                  <w:iCs/>
                  <w:rPrChange w:id="164407" w:author="Draft version 2" w:date="2020-04-03T01:44:00Z">
                    <w:rPr/>
                  </w:rPrChange>
                </w:rPr>
                <w:lastRenderedPageBreak/>
                <w:t>UECapabilityEnquiry</w:t>
              </w:r>
              <w:r w:rsidRPr="004072B1">
                <w:rPr>
                  <w:i/>
                  <w:iCs/>
                  <w:noProof/>
                  <w:rPrChange w:id="164408" w:author="Draft version 2" w:date="2020-04-03T01:44:00Z">
                    <w:rPr>
                      <w:noProof/>
                    </w:rPr>
                  </w:rPrChange>
                </w:rPr>
                <w:t>Sidelink</w:t>
              </w:r>
              <w:r w:rsidRPr="004072B1">
                <w:rPr>
                  <w:szCs w:val="22"/>
                  <w:rPrChange w:id="164409" w:author="Draft version 2" w:date="2020-04-03T01:44:00Z">
                    <w:rPr>
                      <w:rFonts w:ascii="Arial" w:hAnsi="Arial"/>
                      <w:b/>
                      <w:sz w:val="18"/>
                      <w:szCs w:val="22"/>
                    </w:rPr>
                  </w:rPrChange>
                </w:rPr>
                <w:t>-IEs field descriptions</w:t>
              </w:r>
            </w:ins>
          </w:p>
        </w:tc>
      </w:tr>
      <w:tr w:rsidR="00656134" w:rsidRPr="004072B1" w14:paraId="432106EE" w14:textId="77777777" w:rsidTr="00192261">
        <w:trPr>
          <w:ins w:id="164410"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4072B1" w:rsidRDefault="00656134">
            <w:pPr>
              <w:pStyle w:val="TAL"/>
              <w:rPr>
                <w:ins w:id="164411" w:author="CR#1493r1" w:date="2020-03-27T22:19:00Z"/>
                <w:b/>
                <w:bCs/>
                <w:i/>
                <w:iCs/>
                <w:rPrChange w:id="164412" w:author="Draft version 2" w:date="2020-04-03T01:44:00Z">
                  <w:rPr>
                    <w:ins w:id="164413" w:author="CR#1493r1" w:date="2020-03-27T22:19:00Z"/>
                  </w:rPr>
                </w:rPrChange>
              </w:rPr>
              <w:pPrChange w:id="164414" w:author="CR#1493r1" w:date="2020-03-27T23:26:00Z">
                <w:pPr>
                  <w:keepNext/>
                  <w:keepLines/>
                  <w:spacing w:after="0"/>
                </w:pPr>
              </w:pPrChange>
            </w:pPr>
            <w:ins w:id="164415" w:author="CR#1493r1" w:date="2020-03-27T22:19:00Z">
              <w:r w:rsidRPr="004072B1">
                <w:rPr>
                  <w:b/>
                  <w:bCs/>
                  <w:i/>
                  <w:iCs/>
                  <w:rPrChange w:id="164416" w:author="Draft version 2" w:date="2020-04-03T01:44:00Z">
                    <w:rPr/>
                  </w:rPrChange>
                </w:rPr>
                <w:t>ueCapabilityInformationSidelink</w:t>
              </w:r>
            </w:ins>
          </w:p>
          <w:p w14:paraId="1607C519" w14:textId="1DA2E058" w:rsidR="00656134" w:rsidRPr="004072B1" w:rsidRDefault="00656134">
            <w:pPr>
              <w:pStyle w:val="TAL"/>
              <w:rPr>
                <w:ins w:id="164417" w:author="CR#1493r1" w:date="2020-03-27T22:19:00Z"/>
                <w:rPrChange w:id="164418" w:author="Draft version 2" w:date="2020-04-03T01:44:00Z">
                  <w:rPr>
                    <w:ins w:id="164419" w:author="CR#1493r1" w:date="2020-03-27T22:19:00Z"/>
                    <w:rFonts w:ascii="Arial" w:hAnsi="Arial"/>
                    <w:sz w:val="18"/>
                  </w:rPr>
                </w:rPrChange>
              </w:rPr>
              <w:pPrChange w:id="164420" w:author="CR#1493r1" w:date="2020-03-27T23:26:00Z">
                <w:pPr>
                  <w:keepNext/>
                  <w:keepLines/>
                  <w:spacing w:after="0"/>
                </w:pPr>
              </w:pPrChange>
            </w:pPr>
            <w:ins w:id="164421" w:author="CR#1493r1" w:date="2020-03-27T22:19:00Z">
              <w:r w:rsidRPr="004072B1">
                <w:rPr>
                  <w:rPrChange w:id="164422" w:author="Draft version 2" w:date="2020-04-03T01:44:00Z">
                    <w:rPr>
                      <w:rFonts w:ascii="Arial" w:hAnsi="Arial"/>
                      <w:sz w:val="18"/>
                    </w:rPr>
                  </w:rPrChange>
                </w:rPr>
                <w:t xml:space="preserve">This filed indicates the </w:t>
              </w:r>
              <w:r w:rsidRPr="004072B1">
                <w:rPr>
                  <w:i/>
                  <w:iCs/>
                  <w:rPrChange w:id="164423" w:author="Draft version 2" w:date="2020-04-03T01:44:00Z">
                    <w:rPr/>
                  </w:rPrChange>
                </w:rPr>
                <w:t>UECapabilityInformationSidelink</w:t>
              </w:r>
              <w:r w:rsidRPr="004072B1">
                <w:rPr>
                  <w:rPrChange w:id="164424" w:author="Draft version 2" w:date="2020-04-03T01:44:00Z">
                    <w:rPr>
                      <w:rFonts w:ascii="Arial" w:hAnsi="Arial"/>
                      <w:sz w:val="18"/>
                    </w:rPr>
                  </w:rPrChange>
                </w:rPr>
                <w:t xml:space="preserve"> message to provide the UE sidelink capability, which can be optionally sent together with </w:t>
              </w:r>
            </w:ins>
            <w:ins w:id="164425" w:author="CR#1493r1" w:date="2020-03-27T23:27:00Z">
              <w:r w:rsidRPr="004072B1">
                <w:rPr>
                  <w:i/>
                  <w:iCs/>
                  <w:rPrChange w:id="164426" w:author="Draft version 2" w:date="2020-04-03T01:44:00Z">
                    <w:rPr/>
                  </w:rPrChange>
                </w:rPr>
                <w:t>UE</w:t>
              </w:r>
            </w:ins>
            <w:ins w:id="164427" w:author="CR#1493r1" w:date="2020-03-27T22:19:00Z">
              <w:r w:rsidRPr="004072B1">
                <w:rPr>
                  <w:i/>
                  <w:iCs/>
                  <w:rPrChange w:id="164428" w:author="Draft version 2" w:date="2020-04-03T01:44:00Z">
                    <w:rPr/>
                  </w:rPrChange>
                </w:rPr>
                <w:t>CapabilityEnquirySidelink</w:t>
              </w:r>
              <w:r w:rsidRPr="004072B1">
                <w:rPr>
                  <w:rPrChange w:id="164429" w:author="Draft version 2" w:date="2020-04-03T01:44:00Z">
                    <w:rPr>
                      <w:rFonts w:ascii="Arial" w:hAnsi="Arial"/>
                      <w:sz w:val="18"/>
                    </w:rPr>
                  </w:rPrChange>
                </w:rPr>
                <w:t>.</w:t>
              </w:r>
            </w:ins>
          </w:p>
        </w:tc>
      </w:tr>
    </w:tbl>
    <w:p w14:paraId="27E11E85" w14:textId="77777777" w:rsidR="00656134" w:rsidRPr="004072B1" w:rsidRDefault="00656134" w:rsidP="00656134">
      <w:pPr>
        <w:rPr>
          <w:ins w:id="164430" w:author="CR#1493r1" w:date="2020-03-27T22:19:00Z"/>
          <w:rPrChange w:id="164431" w:author="Draft version 2" w:date="2020-04-03T01:44:00Z">
            <w:rPr>
              <w:ins w:id="164432" w:author="CR#1493r1" w:date="2020-03-27T22:19:00Z"/>
            </w:rPr>
          </w:rPrChange>
        </w:rPr>
      </w:pPr>
    </w:p>
    <w:p w14:paraId="025C9B0E" w14:textId="77777777" w:rsidR="00656134" w:rsidRPr="004072B1" w:rsidRDefault="00656134">
      <w:pPr>
        <w:pStyle w:val="Heading4"/>
        <w:rPr>
          <w:ins w:id="164433" w:author="CR#1493r1" w:date="2020-03-27T22:19:00Z"/>
          <w:rPrChange w:id="164434" w:author="Draft version 2" w:date="2020-04-03T01:44:00Z">
            <w:rPr>
              <w:ins w:id="164435" w:author="CR#1493r1" w:date="2020-03-27T22:19:00Z"/>
              <w:rFonts w:ascii="Arial" w:hAnsi="Arial"/>
              <w:sz w:val="24"/>
            </w:rPr>
          </w:rPrChange>
        </w:rPr>
        <w:pPrChange w:id="164436" w:author="CR#1493r1" w:date="2020-03-27T23:27:00Z">
          <w:pPr>
            <w:keepNext/>
            <w:keepLines/>
            <w:spacing w:before="120"/>
            <w:ind w:left="1418" w:hanging="1418"/>
            <w:outlineLvl w:val="3"/>
          </w:pPr>
        </w:pPrChange>
      </w:pPr>
      <w:bookmarkStart w:id="164437" w:name="_Toc36757463"/>
      <w:ins w:id="164438" w:author="CR#1493r1" w:date="2020-03-27T22:19:00Z">
        <w:r w:rsidRPr="004072B1">
          <w:rPr>
            <w:rPrChange w:id="164439" w:author="Draft version 2" w:date="2020-04-03T01:44:00Z">
              <w:rPr>
                <w:rFonts w:ascii="Arial" w:hAnsi="Arial"/>
                <w:sz w:val="24"/>
              </w:rPr>
            </w:rPrChange>
          </w:rPr>
          <w:t>–</w:t>
        </w:r>
        <w:r w:rsidRPr="004072B1">
          <w:rPr>
            <w:rPrChange w:id="164440" w:author="Draft version 2" w:date="2020-04-03T01:44:00Z">
              <w:rPr>
                <w:rFonts w:ascii="Arial" w:hAnsi="Arial"/>
                <w:sz w:val="24"/>
              </w:rPr>
            </w:rPrChange>
          </w:rPr>
          <w:tab/>
        </w:r>
        <w:r w:rsidRPr="004072B1">
          <w:rPr>
            <w:i/>
            <w:iCs/>
            <w:rPrChange w:id="164441" w:author="Draft version 2" w:date="2020-04-03T01:44:00Z">
              <w:rPr/>
            </w:rPrChange>
          </w:rPr>
          <w:t>UECapabilityInformation</w:t>
        </w:r>
        <w:r w:rsidRPr="004072B1">
          <w:rPr>
            <w:i/>
            <w:iCs/>
            <w:noProof/>
            <w:rPrChange w:id="164442" w:author="Draft version 2" w:date="2020-04-03T01:44:00Z">
              <w:rPr>
                <w:noProof/>
              </w:rPr>
            </w:rPrChange>
          </w:rPr>
          <w:t>Sidelink</w:t>
        </w:r>
        <w:bookmarkEnd w:id="164437"/>
      </w:ins>
    </w:p>
    <w:p w14:paraId="35B5072F" w14:textId="77777777" w:rsidR="00656134" w:rsidRPr="004072B1" w:rsidRDefault="00656134" w:rsidP="00656134">
      <w:pPr>
        <w:rPr>
          <w:ins w:id="164443" w:author="CR#1493r1" w:date="2020-03-27T22:19:00Z"/>
          <w:rPrChange w:id="164444" w:author="Draft version 2" w:date="2020-04-03T01:44:00Z">
            <w:rPr>
              <w:ins w:id="164445" w:author="CR#1493r1" w:date="2020-03-27T22:19:00Z"/>
            </w:rPr>
          </w:rPrChange>
        </w:rPr>
      </w:pPr>
      <w:ins w:id="164446" w:author="CR#1493r1" w:date="2020-03-27T22:19:00Z">
        <w:r w:rsidRPr="004072B1">
          <w:rPr>
            <w:rPrChange w:id="164447" w:author="Draft version 2" w:date="2020-04-03T01:44:00Z">
              <w:rPr/>
            </w:rPrChange>
          </w:rPr>
          <w:t xml:space="preserve">The IE </w:t>
        </w:r>
        <w:r w:rsidRPr="004072B1">
          <w:rPr>
            <w:i/>
            <w:rPrChange w:id="164448" w:author="Draft version 2" w:date="2020-04-03T01:44:00Z">
              <w:rPr>
                <w:i/>
              </w:rPr>
            </w:rPrChange>
          </w:rPr>
          <w:t>UECapabilityInformation</w:t>
        </w:r>
        <w:r w:rsidRPr="004072B1">
          <w:rPr>
            <w:i/>
            <w:noProof/>
            <w:rPrChange w:id="164449" w:author="Draft version 2" w:date="2020-04-03T01:44:00Z">
              <w:rPr>
                <w:i/>
                <w:noProof/>
              </w:rPr>
            </w:rPrChange>
          </w:rPr>
          <w:t>Sidelink</w:t>
        </w:r>
        <w:r w:rsidRPr="004072B1">
          <w:rPr>
            <w:rPrChange w:id="164450" w:author="Draft version 2" w:date="2020-04-03T01:44:00Z">
              <w:rPr/>
            </w:rPrChange>
          </w:rPr>
          <w:t xml:space="preserve"> message is used to transfer UE radio access capabilities.</w:t>
        </w:r>
        <w:r w:rsidRPr="004072B1">
          <w:rPr>
            <w:rFonts w:eastAsia="Yu Mincho"/>
            <w:lang w:eastAsia="zh-CN"/>
            <w:rPrChange w:id="164451" w:author="Draft version 2" w:date="2020-04-03T01:44:00Z">
              <w:rPr>
                <w:rFonts w:eastAsia="Yu Mincho"/>
                <w:lang w:eastAsia="zh-CN"/>
              </w:rPr>
            </w:rPrChange>
          </w:rPr>
          <w:t xml:space="preserve"> It is only applied to unicast of NR sidelink communication.</w:t>
        </w:r>
      </w:ins>
    </w:p>
    <w:p w14:paraId="7CE15829" w14:textId="77777777" w:rsidR="00656134" w:rsidRPr="004072B1" w:rsidRDefault="00656134">
      <w:pPr>
        <w:pStyle w:val="B1"/>
        <w:rPr>
          <w:ins w:id="164452" w:author="CR#1493r1" w:date="2020-03-27T22:19:00Z"/>
          <w:rPrChange w:id="164453" w:author="Draft version 2" w:date="2020-04-03T01:44:00Z">
            <w:rPr>
              <w:ins w:id="164454" w:author="CR#1493r1" w:date="2020-03-27T22:19:00Z"/>
            </w:rPr>
          </w:rPrChange>
        </w:rPr>
        <w:pPrChange w:id="164455" w:author="CR#1493r1" w:date="2020-03-27T23:27:00Z">
          <w:pPr>
            <w:ind w:left="568" w:hanging="284"/>
          </w:pPr>
        </w:pPrChange>
      </w:pPr>
      <w:ins w:id="164456" w:author="CR#1493r1" w:date="2020-03-27T22:19:00Z">
        <w:r w:rsidRPr="004072B1">
          <w:rPr>
            <w:rPrChange w:id="164457" w:author="Draft version 2" w:date="2020-04-03T01:44:00Z">
              <w:rPr/>
            </w:rPrChange>
          </w:rPr>
          <w:t>Signalling radio bearer: Sidelink SRB for PC5-RRC</w:t>
        </w:r>
      </w:ins>
    </w:p>
    <w:p w14:paraId="6C0015AD" w14:textId="77777777" w:rsidR="00656134" w:rsidRPr="004072B1" w:rsidRDefault="00656134">
      <w:pPr>
        <w:pStyle w:val="B1"/>
        <w:rPr>
          <w:ins w:id="164458" w:author="CR#1493r1" w:date="2020-03-27T22:19:00Z"/>
          <w:rPrChange w:id="164459" w:author="Draft version 2" w:date="2020-04-03T01:44:00Z">
            <w:rPr>
              <w:ins w:id="164460" w:author="CR#1493r1" w:date="2020-03-27T22:19:00Z"/>
            </w:rPr>
          </w:rPrChange>
        </w:rPr>
        <w:pPrChange w:id="164461" w:author="CR#1493r1" w:date="2020-03-27T23:27:00Z">
          <w:pPr>
            <w:ind w:left="568" w:hanging="284"/>
          </w:pPr>
        </w:pPrChange>
      </w:pPr>
      <w:ins w:id="164462" w:author="CR#1493r1" w:date="2020-03-27T22:19:00Z">
        <w:r w:rsidRPr="004072B1">
          <w:rPr>
            <w:rPrChange w:id="164463" w:author="Draft version 2" w:date="2020-04-03T01:44:00Z">
              <w:rPr/>
            </w:rPrChange>
          </w:rPr>
          <w:t>RLC-SAP: AM</w:t>
        </w:r>
      </w:ins>
    </w:p>
    <w:p w14:paraId="5A4C868E" w14:textId="77777777" w:rsidR="00656134" w:rsidRPr="004072B1" w:rsidRDefault="00656134">
      <w:pPr>
        <w:pStyle w:val="B1"/>
        <w:rPr>
          <w:ins w:id="164464" w:author="CR#1493r1" w:date="2020-03-27T22:19:00Z"/>
          <w:rPrChange w:id="164465" w:author="Draft version 2" w:date="2020-04-03T01:44:00Z">
            <w:rPr>
              <w:ins w:id="164466" w:author="CR#1493r1" w:date="2020-03-27T22:19:00Z"/>
            </w:rPr>
          </w:rPrChange>
        </w:rPr>
        <w:pPrChange w:id="164467" w:author="CR#1493r1" w:date="2020-03-27T23:27:00Z">
          <w:pPr>
            <w:ind w:left="568" w:hanging="284"/>
          </w:pPr>
        </w:pPrChange>
      </w:pPr>
      <w:ins w:id="164468" w:author="CR#1493r1" w:date="2020-03-27T22:19:00Z">
        <w:r w:rsidRPr="004072B1">
          <w:rPr>
            <w:rPrChange w:id="164469" w:author="Draft version 2" w:date="2020-04-03T01:44:00Z">
              <w:rPr/>
            </w:rPrChange>
          </w:rPr>
          <w:t>Logical channel: SCCH</w:t>
        </w:r>
      </w:ins>
    </w:p>
    <w:p w14:paraId="44D2E767" w14:textId="77777777" w:rsidR="00656134" w:rsidRPr="004072B1" w:rsidRDefault="00656134">
      <w:pPr>
        <w:pStyle w:val="B1"/>
        <w:rPr>
          <w:ins w:id="164470" w:author="CR#1493r1" w:date="2020-03-27T22:19:00Z"/>
          <w:rPrChange w:id="164471" w:author="Draft version 2" w:date="2020-04-03T01:44:00Z">
            <w:rPr>
              <w:ins w:id="164472" w:author="CR#1493r1" w:date="2020-03-27T22:19:00Z"/>
            </w:rPr>
          </w:rPrChange>
        </w:rPr>
        <w:pPrChange w:id="164473" w:author="CR#1493r1" w:date="2020-03-27T23:27:00Z">
          <w:pPr>
            <w:ind w:left="568" w:hanging="284"/>
          </w:pPr>
        </w:pPrChange>
      </w:pPr>
      <w:ins w:id="164474" w:author="CR#1493r1" w:date="2020-03-27T22:19:00Z">
        <w:r w:rsidRPr="004072B1">
          <w:rPr>
            <w:rPrChange w:id="164475" w:author="Draft version 2" w:date="2020-04-03T01:44:00Z">
              <w:rPr/>
            </w:rPrChange>
          </w:rPr>
          <w:t>Direction: UE to UE</w:t>
        </w:r>
      </w:ins>
    </w:p>
    <w:p w14:paraId="6A0430E2" w14:textId="5C2334AE" w:rsidR="00656134" w:rsidRPr="004072B1" w:rsidRDefault="00656134">
      <w:pPr>
        <w:pStyle w:val="TH"/>
        <w:rPr>
          <w:ins w:id="164476" w:author="CR#1493r1" w:date="2020-03-27T22:19:00Z"/>
          <w:rPrChange w:id="164477" w:author="Draft version 2" w:date="2020-04-03T01:44:00Z">
            <w:rPr>
              <w:ins w:id="164478" w:author="CR#1493r1" w:date="2020-03-27T22:19:00Z"/>
              <w:rFonts w:ascii="Arial" w:hAnsi="Arial"/>
              <w:b/>
            </w:rPr>
          </w:rPrChange>
        </w:rPr>
        <w:pPrChange w:id="164479" w:author="CR#1493r1" w:date="2020-03-27T23:27:00Z">
          <w:pPr>
            <w:keepNext/>
            <w:keepLines/>
            <w:spacing w:before="60"/>
            <w:jc w:val="center"/>
          </w:pPr>
        </w:pPrChange>
      </w:pPr>
      <w:ins w:id="164480" w:author="CR#1493r1" w:date="2020-03-27T22:19:00Z">
        <w:r w:rsidRPr="004072B1">
          <w:rPr>
            <w:i/>
            <w:iCs/>
            <w:rPrChange w:id="164481" w:author="Draft version 2" w:date="2020-04-03T01:44:00Z">
              <w:rPr/>
            </w:rPrChange>
          </w:rPr>
          <w:t>UECapabilityInformation</w:t>
        </w:r>
        <w:r w:rsidRPr="004072B1">
          <w:rPr>
            <w:i/>
            <w:iCs/>
            <w:noProof/>
            <w:rPrChange w:id="164482" w:author="Draft version 2" w:date="2020-04-03T01:44:00Z">
              <w:rPr>
                <w:noProof/>
              </w:rPr>
            </w:rPrChange>
          </w:rPr>
          <w:t>Sidelink</w:t>
        </w:r>
        <w:r w:rsidRPr="004072B1">
          <w:rPr>
            <w:rPrChange w:id="164483" w:author="Draft version 2" w:date="2020-04-03T01:44:00Z">
              <w:rPr>
                <w:rFonts w:ascii="Arial" w:hAnsi="Arial"/>
                <w:b/>
              </w:rPr>
            </w:rPrChange>
          </w:rPr>
          <w:t xml:space="preserve"> </w:t>
        </w:r>
      </w:ins>
      <w:ins w:id="164484" w:author="CR#1493r1" w:date="2020-03-27T23:26:00Z">
        <w:r w:rsidRPr="004072B1">
          <w:rPr>
            <w:rPrChange w:id="164485" w:author="Draft version 2" w:date="2020-04-03T01:44:00Z">
              <w:rPr>
                <w:rFonts w:ascii="Arial" w:hAnsi="Arial"/>
                <w:b/>
              </w:rPr>
            </w:rPrChange>
          </w:rPr>
          <w:t>information element</w:t>
        </w:r>
      </w:ins>
    </w:p>
    <w:p w14:paraId="3DD43F78" w14:textId="77777777" w:rsidR="00656134" w:rsidRPr="004072B1" w:rsidRDefault="00656134">
      <w:pPr>
        <w:pStyle w:val="PL"/>
        <w:rPr>
          <w:ins w:id="164486" w:author="CR#1493r1" w:date="2020-03-27T22:19:00Z"/>
          <w:rPrChange w:id="164487" w:author="Draft version 2" w:date="2020-04-03T01:44:00Z">
            <w:rPr>
              <w:ins w:id="164488" w:author="CR#1493r1" w:date="2020-03-27T22:19:00Z"/>
            </w:rPr>
          </w:rPrChange>
        </w:rPr>
        <w:pPrChange w:id="164489"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490" w:author="CR#1493r1" w:date="2020-03-27T22:19:00Z">
        <w:r w:rsidRPr="004072B1">
          <w:rPr>
            <w:rPrChange w:id="164491" w:author="Draft version 2" w:date="2020-04-03T01:44:00Z">
              <w:rPr/>
            </w:rPrChange>
          </w:rPr>
          <w:t>-- ASN1START</w:t>
        </w:r>
      </w:ins>
    </w:p>
    <w:p w14:paraId="1293B19E" w14:textId="77777777" w:rsidR="00656134" w:rsidRPr="004072B1" w:rsidRDefault="00656134">
      <w:pPr>
        <w:pStyle w:val="PL"/>
        <w:rPr>
          <w:ins w:id="164492" w:author="CR#1493r1" w:date="2020-03-27T22:19:00Z"/>
          <w:rPrChange w:id="164493" w:author="Draft version 2" w:date="2020-04-03T01:44:00Z">
            <w:rPr>
              <w:ins w:id="164494" w:author="CR#1493r1" w:date="2020-03-27T22:19:00Z"/>
            </w:rPr>
          </w:rPrChange>
        </w:rPr>
        <w:pPrChange w:id="164495"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496" w:author="CR#1493r1" w:date="2020-03-27T22:19:00Z">
        <w:r w:rsidRPr="004072B1">
          <w:rPr>
            <w:rPrChange w:id="164497" w:author="Draft version 2" w:date="2020-04-03T01:44:00Z">
              <w:rPr/>
            </w:rPrChange>
          </w:rPr>
          <w:t>-- TAG-UECAPABILITYINFORMATIONSIDELINK-START</w:t>
        </w:r>
      </w:ins>
    </w:p>
    <w:p w14:paraId="4711B7C4" w14:textId="77777777" w:rsidR="00656134" w:rsidRPr="004072B1" w:rsidRDefault="00656134">
      <w:pPr>
        <w:pStyle w:val="PL"/>
        <w:rPr>
          <w:ins w:id="164498" w:author="CR#1493r1" w:date="2020-03-27T22:19:00Z"/>
          <w:rPrChange w:id="164499" w:author="Draft version 2" w:date="2020-04-03T01:44:00Z">
            <w:rPr>
              <w:ins w:id="164500" w:author="CR#1493r1" w:date="2020-03-27T22:19:00Z"/>
            </w:rPr>
          </w:rPrChange>
        </w:rPr>
        <w:pPrChange w:id="164501"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3AAFB" w14:textId="77777777" w:rsidR="00656134" w:rsidRPr="004072B1" w:rsidRDefault="00656134">
      <w:pPr>
        <w:pStyle w:val="PL"/>
        <w:rPr>
          <w:ins w:id="164502" w:author="CR#1493r1" w:date="2020-03-27T22:19:00Z"/>
          <w:rPrChange w:id="164503" w:author="Draft version 2" w:date="2020-04-03T01:44:00Z">
            <w:rPr>
              <w:ins w:id="164504" w:author="CR#1493r1" w:date="2020-03-27T22:19:00Z"/>
              <w:rFonts w:ascii="Courier New" w:hAnsi="Courier New"/>
              <w:noProof/>
              <w:sz w:val="16"/>
              <w:lang w:eastAsia="en-GB"/>
            </w:rPr>
          </w:rPrChange>
        </w:rPr>
        <w:pPrChange w:id="164505"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06" w:author="CR#1493r1" w:date="2020-03-27T22:19:00Z">
        <w:r w:rsidRPr="004072B1">
          <w:rPr>
            <w:rPrChange w:id="164507" w:author="Draft version 2" w:date="2020-04-03T01:44:00Z">
              <w:rPr/>
            </w:rPrChange>
          </w:rPr>
          <w:t xml:space="preserve">UECapabilityInformationSidelink ::=         </w:t>
        </w:r>
        <w:r w:rsidRPr="004072B1">
          <w:rPr>
            <w:rPrChange w:id="164508" w:author="Draft version 2" w:date="2020-04-03T01:44:00Z">
              <w:rPr>
                <w:color w:val="993366"/>
              </w:rPr>
            </w:rPrChange>
          </w:rPr>
          <w:t>SEQUENCE</w:t>
        </w:r>
        <w:r w:rsidRPr="004072B1">
          <w:rPr>
            <w:rPrChange w:id="164509" w:author="Draft version 2" w:date="2020-04-03T01:44:00Z">
              <w:rPr>
                <w:rFonts w:ascii="Courier New" w:hAnsi="Courier New"/>
                <w:noProof/>
                <w:sz w:val="16"/>
                <w:lang w:eastAsia="en-GB"/>
              </w:rPr>
            </w:rPrChange>
          </w:rPr>
          <w:t xml:space="preserve"> {</w:t>
        </w:r>
      </w:ins>
    </w:p>
    <w:p w14:paraId="26830B51" w14:textId="7F961A21" w:rsidR="00656134" w:rsidRPr="004072B1" w:rsidRDefault="00656134">
      <w:pPr>
        <w:pStyle w:val="PL"/>
        <w:rPr>
          <w:ins w:id="164510" w:author="CR#1493r1" w:date="2020-03-27T22:19:00Z"/>
          <w:rPrChange w:id="164511" w:author="Draft version 2" w:date="2020-04-03T01:44:00Z">
            <w:rPr>
              <w:ins w:id="164512" w:author="CR#1493r1" w:date="2020-03-27T22:19:00Z"/>
            </w:rPr>
          </w:rPrChange>
        </w:rPr>
        <w:pPrChange w:id="164513"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14" w:author="CR#1493r1" w:date="2020-03-27T22:19:00Z">
        <w:r w:rsidRPr="004072B1">
          <w:rPr>
            <w:rPrChange w:id="164515" w:author="Draft version 2" w:date="2020-04-03T01:44:00Z">
              <w:rPr/>
            </w:rPrChange>
          </w:rPr>
          <w:t xml:space="preserve">    rrc-TransactionIdentifier-r16               RRC-TransactionIdentifier,</w:t>
        </w:r>
      </w:ins>
    </w:p>
    <w:p w14:paraId="0C55FBBE" w14:textId="6F1D1B1E" w:rsidR="00656134" w:rsidRPr="004072B1" w:rsidRDefault="00656134">
      <w:pPr>
        <w:pStyle w:val="PL"/>
        <w:rPr>
          <w:ins w:id="164516" w:author="CR#1493r1" w:date="2020-03-27T22:19:00Z"/>
          <w:rPrChange w:id="164517" w:author="Draft version 2" w:date="2020-04-03T01:44:00Z">
            <w:rPr>
              <w:ins w:id="164518" w:author="CR#1493r1" w:date="2020-03-27T22:19:00Z"/>
              <w:rFonts w:ascii="Courier New" w:hAnsi="Courier New"/>
              <w:noProof/>
              <w:sz w:val="16"/>
              <w:lang w:eastAsia="en-GB"/>
            </w:rPr>
          </w:rPrChange>
        </w:rPr>
        <w:pPrChange w:id="164519"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20" w:author="CR#1493r1" w:date="2020-03-27T22:19:00Z">
        <w:r w:rsidRPr="004072B1">
          <w:rPr>
            <w:rPrChange w:id="164521" w:author="Draft version 2" w:date="2020-04-03T01:44:00Z">
              <w:rPr/>
            </w:rPrChange>
          </w:rPr>
          <w:t xml:space="preserve">    criticalExtensions                          </w:t>
        </w:r>
        <w:r w:rsidRPr="004072B1">
          <w:rPr>
            <w:rPrChange w:id="164522" w:author="Draft version 2" w:date="2020-04-03T01:44:00Z">
              <w:rPr>
                <w:color w:val="993366"/>
              </w:rPr>
            </w:rPrChange>
          </w:rPr>
          <w:t>CHOICE</w:t>
        </w:r>
        <w:r w:rsidRPr="004072B1">
          <w:rPr>
            <w:rPrChange w:id="164523" w:author="Draft version 2" w:date="2020-04-03T01:44:00Z">
              <w:rPr>
                <w:rFonts w:ascii="Courier New" w:hAnsi="Courier New"/>
                <w:noProof/>
                <w:sz w:val="16"/>
                <w:lang w:eastAsia="en-GB"/>
              </w:rPr>
            </w:rPrChange>
          </w:rPr>
          <w:t xml:space="preserve"> {</w:t>
        </w:r>
      </w:ins>
    </w:p>
    <w:p w14:paraId="59A76F47" w14:textId="3287FCE9" w:rsidR="00656134" w:rsidRPr="004072B1" w:rsidRDefault="00656134">
      <w:pPr>
        <w:pStyle w:val="PL"/>
        <w:rPr>
          <w:ins w:id="164524" w:author="CR#1493r1" w:date="2020-03-27T22:19:00Z"/>
          <w:rPrChange w:id="164525" w:author="Draft version 2" w:date="2020-04-03T01:44:00Z">
            <w:rPr>
              <w:ins w:id="164526" w:author="CR#1493r1" w:date="2020-03-27T22:19:00Z"/>
            </w:rPr>
          </w:rPrChange>
        </w:rPr>
        <w:pPrChange w:id="164527"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28" w:author="CR#1493r1" w:date="2020-03-27T22:19:00Z">
        <w:r w:rsidRPr="004072B1">
          <w:rPr>
            <w:rPrChange w:id="164529" w:author="Draft version 2" w:date="2020-04-03T01:44:00Z">
              <w:rPr/>
            </w:rPrChange>
          </w:rPr>
          <w:t xml:space="preserve">        ueCapabilityInformationSidelink-r16         UECapabilityInformationSidelink-IEs-r16,</w:t>
        </w:r>
      </w:ins>
    </w:p>
    <w:p w14:paraId="0764ED09" w14:textId="45BA86C4" w:rsidR="00656134" w:rsidRPr="004072B1" w:rsidRDefault="00656134">
      <w:pPr>
        <w:pStyle w:val="PL"/>
        <w:rPr>
          <w:ins w:id="164530" w:author="CR#1493r1" w:date="2020-03-27T22:19:00Z"/>
          <w:rPrChange w:id="164531" w:author="Draft version 2" w:date="2020-04-03T01:44:00Z">
            <w:rPr>
              <w:ins w:id="164532" w:author="CR#1493r1" w:date="2020-03-27T22:19:00Z"/>
              <w:rFonts w:ascii="Courier New" w:hAnsi="Courier New"/>
              <w:noProof/>
              <w:sz w:val="16"/>
              <w:lang w:eastAsia="en-GB"/>
            </w:rPr>
          </w:rPrChange>
        </w:rPr>
        <w:pPrChange w:id="164533"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34" w:author="CR#1493r1" w:date="2020-03-27T22:19:00Z">
        <w:r w:rsidRPr="004072B1">
          <w:rPr>
            <w:rPrChange w:id="164535" w:author="Draft version 2" w:date="2020-04-03T01:44:00Z">
              <w:rPr/>
            </w:rPrChange>
          </w:rPr>
          <w:t xml:space="preserve">        criticalExtensionsFuture                    </w:t>
        </w:r>
        <w:r w:rsidRPr="004072B1">
          <w:rPr>
            <w:rPrChange w:id="164536" w:author="Draft version 2" w:date="2020-04-03T01:44:00Z">
              <w:rPr>
                <w:color w:val="993366"/>
              </w:rPr>
            </w:rPrChange>
          </w:rPr>
          <w:t>SEQUENCE</w:t>
        </w:r>
        <w:r w:rsidRPr="004072B1">
          <w:rPr>
            <w:rPrChange w:id="164537" w:author="Draft version 2" w:date="2020-04-03T01:44:00Z">
              <w:rPr>
                <w:rFonts w:ascii="Courier New" w:hAnsi="Courier New"/>
                <w:noProof/>
                <w:sz w:val="16"/>
                <w:lang w:eastAsia="en-GB"/>
              </w:rPr>
            </w:rPrChange>
          </w:rPr>
          <w:t xml:space="preserve"> {}</w:t>
        </w:r>
      </w:ins>
    </w:p>
    <w:p w14:paraId="45E61782" w14:textId="77777777" w:rsidR="00656134" w:rsidRPr="004072B1" w:rsidRDefault="00656134">
      <w:pPr>
        <w:pStyle w:val="PL"/>
        <w:rPr>
          <w:ins w:id="164538" w:author="CR#1493r1" w:date="2020-03-27T22:19:00Z"/>
          <w:rPrChange w:id="164539" w:author="Draft version 2" w:date="2020-04-03T01:44:00Z">
            <w:rPr>
              <w:ins w:id="164540" w:author="CR#1493r1" w:date="2020-03-27T22:19:00Z"/>
            </w:rPr>
          </w:rPrChange>
        </w:rPr>
        <w:pPrChange w:id="164541"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42" w:author="CR#1493r1" w:date="2020-03-27T22:19:00Z">
        <w:r w:rsidRPr="004072B1">
          <w:rPr>
            <w:rPrChange w:id="164543" w:author="Draft version 2" w:date="2020-04-03T01:44:00Z">
              <w:rPr/>
            </w:rPrChange>
          </w:rPr>
          <w:t xml:space="preserve">    }</w:t>
        </w:r>
      </w:ins>
    </w:p>
    <w:p w14:paraId="2720BAA2" w14:textId="77777777" w:rsidR="00656134" w:rsidRPr="004072B1" w:rsidRDefault="00656134">
      <w:pPr>
        <w:pStyle w:val="PL"/>
        <w:rPr>
          <w:ins w:id="164544" w:author="CR#1493r1" w:date="2020-03-27T22:19:00Z"/>
          <w:rPrChange w:id="164545" w:author="Draft version 2" w:date="2020-04-03T01:44:00Z">
            <w:rPr>
              <w:ins w:id="164546" w:author="CR#1493r1" w:date="2020-03-27T22:19:00Z"/>
            </w:rPr>
          </w:rPrChange>
        </w:rPr>
        <w:pPrChange w:id="164547"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48" w:author="CR#1493r1" w:date="2020-03-27T22:19:00Z">
        <w:r w:rsidRPr="004072B1">
          <w:rPr>
            <w:rPrChange w:id="164549" w:author="Draft version 2" w:date="2020-04-03T01:44:00Z">
              <w:rPr/>
            </w:rPrChange>
          </w:rPr>
          <w:t>}</w:t>
        </w:r>
      </w:ins>
    </w:p>
    <w:p w14:paraId="2DA49B9D" w14:textId="77777777" w:rsidR="00656134" w:rsidRPr="004072B1" w:rsidRDefault="00656134">
      <w:pPr>
        <w:pStyle w:val="PL"/>
        <w:rPr>
          <w:ins w:id="164550" w:author="CR#1493r1" w:date="2020-03-27T22:19:00Z"/>
          <w:rPrChange w:id="164551" w:author="Draft version 2" w:date="2020-04-03T01:44:00Z">
            <w:rPr>
              <w:ins w:id="164552" w:author="CR#1493r1" w:date="2020-03-27T22:19:00Z"/>
            </w:rPr>
          </w:rPrChange>
        </w:rPr>
        <w:pPrChange w:id="164553"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F2A9CF" w14:textId="6379B97D" w:rsidR="00656134" w:rsidRPr="004072B1" w:rsidRDefault="00656134">
      <w:pPr>
        <w:pStyle w:val="PL"/>
        <w:rPr>
          <w:ins w:id="164554" w:author="CR#1493r1" w:date="2020-03-27T22:19:00Z"/>
          <w:rPrChange w:id="164555" w:author="Draft version 2" w:date="2020-04-03T01:44:00Z">
            <w:rPr>
              <w:ins w:id="164556" w:author="CR#1493r1" w:date="2020-03-27T22:19:00Z"/>
              <w:rFonts w:ascii="Courier New" w:hAnsi="Courier New"/>
              <w:noProof/>
              <w:sz w:val="16"/>
              <w:lang w:eastAsia="en-GB"/>
            </w:rPr>
          </w:rPrChange>
        </w:rPr>
        <w:pPrChange w:id="164557"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58" w:author="CR#1493r1" w:date="2020-03-27T22:19:00Z">
        <w:r w:rsidRPr="004072B1">
          <w:rPr>
            <w:rPrChange w:id="164559" w:author="Draft version 2" w:date="2020-04-03T01:44:00Z">
              <w:rPr/>
            </w:rPrChange>
          </w:rPr>
          <w:t xml:space="preserve">UECapabilityInformationSidelink-IEs-r16 ::= </w:t>
        </w:r>
        <w:r w:rsidRPr="004072B1">
          <w:rPr>
            <w:rPrChange w:id="164560" w:author="Draft version 2" w:date="2020-04-03T01:44:00Z">
              <w:rPr>
                <w:color w:val="993366"/>
              </w:rPr>
            </w:rPrChange>
          </w:rPr>
          <w:t>SEQUENCE</w:t>
        </w:r>
        <w:r w:rsidRPr="004072B1">
          <w:rPr>
            <w:rPrChange w:id="164561" w:author="Draft version 2" w:date="2020-04-03T01:44:00Z">
              <w:rPr>
                <w:rFonts w:ascii="Courier New" w:hAnsi="Courier New"/>
                <w:noProof/>
                <w:sz w:val="16"/>
                <w:lang w:eastAsia="en-GB"/>
              </w:rPr>
            </w:rPrChange>
          </w:rPr>
          <w:t xml:space="preserve"> {</w:t>
        </w:r>
      </w:ins>
    </w:p>
    <w:p w14:paraId="5E692085" w14:textId="77777777" w:rsidR="00656134" w:rsidRPr="004072B1" w:rsidRDefault="00656134">
      <w:pPr>
        <w:pStyle w:val="PL"/>
        <w:rPr>
          <w:ins w:id="164562" w:author="CR#1493r1" w:date="2020-03-27T22:19:00Z"/>
          <w:rPrChange w:id="164563" w:author="Draft version 2" w:date="2020-04-03T01:44:00Z">
            <w:rPr>
              <w:ins w:id="164564" w:author="CR#1493r1" w:date="2020-03-27T22:19:00Z"/>
            </w:rPr>
          </w:rPrChange>
        </w:rPr>
        <w:pPrChange w:id="164565"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66" w:author="CR#1493r1" w:date="2020-03-27T22:19:00Z">
        <w:r w:rsidRPr="004072B1">
          <w:rPr>
            <w:rPrChange w:id="164567" w:author="Draft version 2" w:date="2020-04-03T01:44:00Z">
              <w:rPr/>
            </w:rPrChange>
          </w:rPr>
          <w:t>-- FFS on the details</w:t>
        </w:r>
      </w:ins>
    </w:p>
    <w:p w14:paraId="0211829C" w14:textId="77777777" w:rsidR="00656134" w:rsidRPr="004072B1" w:rsidRDefault="00656134">
      <w:pPr>
        <w:pStyle w:val="PL"/>
        <w:rPr>
          <w:ins w:id="164568" w:author="CR#1493r1" w:date="2020-03-27T22:19:00Z"/>
          <w:rPrChange w:id="164569" w:author="Draft version 2" w:date="2020-04-03T01:44:00Z">
            <w:rPr>
              <w:ins w:id="164570" w:author="CR#1493r1" w:date="2020-03-27T22:19:00Z"/>
              <w:rFonts w:ascii="Courier New" w:hAnsi="Courier New"/>
              <w:noProof/>
              <w:sz w:val="16"/>
              <w:lang w:eastAsia="en-GB"/>
            </w:rPr>
          </w:rPrChange>
        </w:rPr>
        <w:pPrChange w:id="164571"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72" w:author="CR#1493r1" w:date="2020-03-27T22:19:00Z">
        <w:r w:rsidRPr="004072B1">
          <w:rPr>
            <w:rPrChange w:id="164573" w:author="Draft version 2" w:date="2020-04-03T01:44:00Z">
              <w:rPr/>
            </w:rPrChange>
          </w:rPr>
          <w:t xml:space="preserve">    lateNonCriticalExtension                    OCTET STRING                                                            </w:t>
        </w:r>
        <w:r w:rsidRPr="004072B1">
          <w:rPr>
            <w:rPrChange w:id="164574" w:author="Draft version 2" w:date="2020-04-03T01:44:00Z">
              <w:rPr>
                <w:color w:val="993366"/>
              </w:rPr>
            </w:rPrChange>
          </w:rPr>
          <w:t>OPTIONAL</w:t>
        </w:r>
        <w:r w:rsidRPr="004072B1">
          <w:rPr>
            <w:rPrChange w:id="164575" w:author="Draft version 2" w:date="2020-04-03T01:44:00Z">
              <w:rPr>
                <w:rFonts w:ascii="Courier New" w:hAnsi="Courier New"/>
                <w:noProof/>
                <w:sz w:val="16"/>
                <w:lang w:eastAsia="en-GB"/>
              </w:rPr>
            </w:rPrChange>
          </w:rPr>
          <w:t>,</w:t>
        </w:r>
      </w:ins>
    </w:p>
    <w:p w14:paraId="74CC4A8C" w14:textId="77777777" w:rsidR="00656134" w:rsidRPr="004072B1" w:rsidRDefault="00656134">
      <w:pPr>
        <w:pStyle w:val="PL"/>
        <w:rPr>
          <w:ins w:id="164576" w:author="CR#1493r1" w:date="2020-03-27T22:19:00Z"/>
          <w:rPrChange w:id="164577" w:author="Draft version 2" w:date="2020-04-03T01:44:00Z">
            <w:rPr>
              <w:ins w:id="164578" w:author="CR#1493r1" w:date="2020-03-27T22:19:00Z"/>
              <w:rFonts w:ascii="Courier New" w:hAnsi="Courier New"/>
              <w:noProof/>
              <w:sz w:val="16"/>
              <w:lang w:eastAsia="en-GB"/>
            </w:rPr>
          </w:rPrChange>
        </w:rPr>
        <w:pPrChange w:id="164579"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80" w:author="CR#1493r1" w:date="2020-03-27T22:19:00Z">
        <w:r w:rsidRPr="004072B1">
          <w:rPr>
            <w:rPrChange w:id="164581" w:author="Draft version 2" w:date="2020-04-03T01:44:00Z">
              <w:rPr>
                <w:rFonts w:ascii="Courier New" w:hAnsi="Courier New"/>
                <w:noProof/>
                <w:sz w:val="16"/>
                <w:lang w:eastAsia="en-GB"/>
              </w:rPr>
            </w:rPrChange>
          </w:rPr>
          <w:t xml:space="preserve">    nonCriticalExtension                        </w:t>
        </w:r>
        <w:r w:rsidRPr="004072B1">
          <w:rPr>
            <w:rPrChange w:id="164582" w:author="Draft version 2" w:date="2020-04-03T01:44:00Z">
              <w:rPr>
                <w:color w:val="993366"/>
              </w:rPr>
            </w:rPrChange>
          </w:rPr>
          <w:t>SEQUENCE</w:t>
        </w:r>
        <w:r w:rsidRPr="004072B1">
          <w:rPr>
            <w:rPrChange w:id="164583" w:author="Draft version 2" w:date="2020-04-03T01:44:00Z">
              <w:rPr>
                <w:rFonts w:ascii="Courier New" w:hAnsi="Courier New"/>
                <w:noProof/>
                <w:sz w:val="16"/>
                <w:lang w:eastAsia="en-GB"/>
              </w:rPr>
            </w:rPrChange>
          </w:rPr>
          <w:t xml:space="preserve">{}                                                              </w:t>
        </w:r>
        <w:r w:rsidRPr="004072B1">
          <w:rPr>
            <w:rPrChange w:id="164584" w:author="Draft version 2" w:date="2020-04-03T01:44:00Z">
              <w:rPr>
                <w:color w:val="993366"/>
              </w:rPr>
            </w:rPrChange>
          </w:rPr>
          <w:t>OPTIONAL</w:t>
        </w:r>
      </w:ins>
    </w:p>
    <w:p w14:paraId="5C54DFAF" w14:textId="77777777" w:rsidR="00656134" w:rsidRPr="004072B1" w:rsidRDefault="00656134">
      <w:pPr>
        <w:pStyle w:val="PL"/>
        <w:rPr>
          <w:ins w:id="164585" w:author="CR#1493r1" w:date="2020-03-27T22:19:00Z"/>
          <w:rPrChange w:id="164586" w:author="Draft version 2" w:date="2020-04-03T01:44:00Z">
            <w:rPr>
              <w:ins w:id="164587" w:author="CR#1493r1" w:date="2020-03-27T22:19:00Z"/>
              <w:rFonts w:ascii="Courier New" w:hAnsi="Courier New"/>
              <w:noProof/>
              <w:sz w:val="16"/>
              <w:lang w:eastAsia="en-GB"/>
            </w:rPr>
          </w:rPrChange>
        </w:rPr>
        <w:pPrChange w:id="164588"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89" w:author="CR#1493r1" w:date="2020-03-27T22:19:00Z">
        <w:r w:rsidRPr="004072B1">
          <w:rPr>
            <w:rPrChange w:id="164590" w:author="Draft version 2" w:date="2020-04-03T01:44:00Z">
              <w:rPr>
                <w:rFonts w:ascii="Courier New" w:hAnsi="Courier New"/>
                <w:noProof/>
                <w:sz w:val="16"/>
                <w:lang w:eastAsia="en-GB"/>
              </w:rPr>
            </w:rPrChange>
          </w:rPr>
          <w:t>}</w:t>
        </w:r>
      </w:ins>
    </w:p>
    <w:p w14:paraId="3F163309" w14:textId="77777777" w:rsidR="00656134" w:rsidRPr="004072B1" w:rsidRDefault="00656134">
      <w:pPr>
        <w:pStyle w:val="PL"/>
        <w:rPr>
          <w:ins w:id="164591" w:author="CR#1493r1" w:date="2020-03-27T22:19:00Z"/>
          <w:rPrChange w:id="164592" w:author="Draft version 2" w:date="2020-04-03T01:44:00Z">
            <w:rPr>
              <w:ins w:id="164593" w:author="CR#1493r1" w:date="2020-03-27T22:19:00Z"/>
            </w:rPr>
          </w:rPrChange>
        </w:rPr>
        <w:pPrChange w:id="16459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B0C0C7" w14:textId="77777777" w:rsidR="00656134" w:rsidRPr="004072B1" w:rsidRDefault="00656134">
      <w:pPr>
        <w:pStyle w:val="PL"/>
        <w:rPr>
          <w:ins w:id="164595" w:author="CR#1493r1" w:date="2020-03-27T22:19:00Z"/>
          <w:rPrChange w:id="164596" w:author="Draft version 2" w:date="2020-04-03T01:44:00Z">
            <w:rPr>
              <w:ins w:id="164597" w:author="CR#1493r1" w:date="2020-03-27T22:19:00Z"/>
            </w:rPr>
          </w:rPrChange>
        </w:rPr>
        <w:pPrChange w:id="164598"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99" w:author="CR#1493r1" w:date="2020-03-27T22:19:00Z">
        <w:r w:rsidRPr="004072B1">
          <w:rPr>
            <w:rPrChange w:id="164600" w:author="Draft version 2" w:date="2020-04-03T01:44:00Z">
              <w:rPr/>
            </w:rPrChange>
          </w:rPr>
          <w:t>-- TAG-UECAPABILITYINFORMATIONSIDELINK-STOP</w:t>
        </w:r>
      </w:ins>
    </w:p>
    <w:p w14:paraId="04E06A56" w14:textId="77777777" w:rsidR="00656134" w:rsidRPr="004072B1" w:rsidRDefault="00656134">
      <w:pPr>
        <w:pStyle w:val="PL"/>
        <w:rPr>
          <w:ins w:id="164601" w:author="CR#1493r1" w:date="2020-03-27T22:19:00Z"/>
          <w:rPrChange w:id="164602" w:author="Draft version 2" w:date="2020-04-03T01:44:00Z">
            <w:rPr>
              <w:ins w:id="164603" w:author="CR#1493r1" w:date="2020-03-27T22:19:00Z"/>
            </w:rPr>
          </w:rPrChange>
        </w:rPr>
        <w:pPrChange w:id="16460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605" w:author="CR#1493r1" w:date="2020-03-27T22:19:00Z">
        <w:r w:rsidRPr="004072B1">
          <w:rPr>
            <w:rPrChange w:id="164606" w:author="Draft version 2" w:date="2020-04-03T01:44:00Z">
              <w:rPr/>
            </w:rPrChange>
          </w:rPr>
          <w:t>-- ASN1STOP</w:t>
        </w:r>
      </w:ins>
    </w:p>
    <w:p w14:paraId="5AA2A031" w14:textId="77777777" w:rsidR="00656134" w:rsidRPr="004072B1" w:rsidRDefault="00656134" w:rsidP="00656134">
      <w:pPr>
        <w:rPr>
          <w:ins w:id="164607" w:author="CR#1493r1" w:date="2020-03-27T22:19:00Z"/>
          <w:rPrChange w:id="164608" w:author="Draft version 2" w:date="2020-04-03T01:44:00Z">
            <w:rPr>
              <w:ins w:id="164609" w:author="CR#1493r1" w:date="2020-03-27T22:19:00Z"/>
            </w:rPr>
          </w:rPrChange>
        </w:rPr>
      </w:pPr>
    </w:p>
    <w:p w14:paraId="2BE86366" w14:textId="77777777" w:rsidR="00656134" w:rsidRPr="004072B1" w:rsidRDefault="00656134">
      <w:pPr>
        <w:pStyle w:val="Heading4"/>
        <w:rPr>
          <w:ins w:id="164610" w:author="CR#1493r1" w:date="2020-03-27T22:19:00Z"/>
          <w:rPrChange w:id="164611" w:author="Draft version 2" w:date="2020-04-03T01:44:00Z">
            <w:rPr>
              <w:ins w:id="164612" w:author="CR#1493r1" w:date="2020-03-27T22:19:00Z"/>
              <w:rFonts w:ascii="Arial" w:hAnsi="Arial"/>
              <w:sz w:val="24"/>
            </w:rPr>
          </w:rPrChange>
        </w:rPr>
        <w:pPrChange w:id="164613" w:author="CR#1493r1" w:date="2020-03-27T23:28:00Z">
          <w:pPr>
            <w:keepNext/>
            <w:keepLines/>
            <w:spacing w:before="120"/>
            <w:ind w:left="1418" w:hanging="1418"/>
            <w:outlineLvl w:val="3"/>
          </w:pPr>
        </w:pPrChange>
      </w:pPr>
      <w:bookmarkStart w:id="164614" w:name="_Toc36757464"/>
      <w:ins w:id="164615" w:author="CR#1493r1" w:date="2020-03-27T22:19:00Z">
        <w:r w:rsidRPr="004072B1">
          <w:rPr>
            <w:rPrChange w:id="164616" w:author="Draft version 2" w:date="2020-04-03T01:44:00Z">
              <w:rPr>
                <w:rFonts w:ascii="Arial" w:hAnsi="Arial"/>
                <w:sz w:val="24"/>
              </w:rPr>
            </w:rPrChange>
          </w:rPr>
          <w:t>–</w:t>
        </w:r>
        <w:r w:rsidRPr="004072B1">
          <w:rPr>
            <w:rPrChange w:id="164617" w:author="Draft version 2" w:date="2020-04-03T01:44:00Z">
              <w:rPr>
                <w:rFonts w:ascii="Arial" w:hAnsi="Arial"/>
                <w:sz w:val="24"/>
              </w:rPr>
            </w:rPrChange>
          </w:rPr>
          <w:tab/>
        </w:r>
        <w:r w:rsidRPr="004072B1">
          <w:rPr>
            <w:i/>
            <w:iCs/>
            <w:rPrChange w:id="164618" w:author="Draft version 2" w:date="2020-04-03T01:44:00Z">
              <w:rPr/>
            </w:rPrChange>
          </w:rPr>
          <w:t xml:space="preserve">End of </w:t>
        </w:r>
        <w:r w:rsidRPr="004072B1">
          <w:rPr>
            <w:i/>
            <w:iCs/>
            <w:noProof/>
            <w:rPrChange w:id="164619" w:author="Draft version 2" w:date="2020-04-03T01:44:00Z">
              <w:rPr>
                <w:noProof/>
              </w:rPr>
            </w:rPrChange>
          </w:rPr>
          <w:t>PC5-RRC-Definitions</w:t>
        </w:r>
        <w:bookmarkEnd w:id="164614"/>
      </w:ins>
    </w:p>
    <w:p w14:paraId="0D3A139A" w14:textId="77777777" w:rsidR="00656134" w:rsidRPr="004072B1" w:rsidRDefault="00656134">
      <w:pPr>
        <w:pStyle w:val="PL"/>
        <w:rPr>
          <w:ins w:id="164620" w:author="CR#1493r1" w:date="2020-03-27T22:19:00Z"/>
          <w:rPrChange w:id="164621" w:author="Draft version 2" w:date="2020-04-03T01:44:00Z">
            <w:rPr>
              <w:ins w:id="164622" w:author="CR#1493r1" w:date="2020-03-27T22:19:00Z"/>
              <w:rFonts w:ascii="Courier New" w:hAnsi="Courier New"/>
              <w:noProof/>
              <w:sz w:val="16"/>
              <w:lang w:eastAsia="en-GB"/>
            </w:rPr>
          </w:rPrChange>
        </w:rPr>
        <w:pPrChange w:id="164623"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624" w:author="CR#1493r1" w:date="2020-03-27T22:19:00Z">
        <w:r w:rsidRPr="004072B1">
          <w:rPr>
            <w:rPrChange w:id="164625" w:author="Draft version 2" w:date="2020-04-03T01:44:00Z">
              <w:rPr>
                <w:rFonts w:ascii="Courier New" w:hAnsi="Courier New"/>
                <w:noProof/>
                <w:sz w:val="16"/>
                <w:lang w:eastAsia="en-GB"/>
              </w:rPr>
            </w:rPrChange>
          </w:rPr>
          <w:t>-- ASN1START</w:t>
        </w:r>
      </w:ins>
    </w:p>
    <w:p w14:paraId="080EC2BB" w14:textId="77777777" w:rsidR="00656134" w:rsidRPr="004072B1" w:rsidRDefault="00656134">
      <w:pPr>
        <w:pStyle w:val="PL"/>
        <w:rPr>
          <w:ins w:id="164626" w:author="CR#1493r1" w:date="2020-03-27T22:19:00Z"/>
          <w:rPrChange w:id="164627" w:author="Draft version 2" w:date="2020-04-03T01:44:00Z">
            <w:rPr>
              <w:ins w:id="164628" w:author="CR#1493r1" w:date="2020-03-27T22:19:00Z"/>
            </w:rPr>
          </w:rPrChange>
        </w:rPr>
        <w:pPrChange w:id="164629"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5133DC" w14:textId="77777777" w:rsidR="00656134" w:rsidRPr="004072B1" w:rsidRDefault="00656134">
      <w:pPr>
        <w:pStyle w:val="PL"/>
        <w:rPr>
          <w:ins w:id="164630" w:author="CR#1493r1" w:date="2020-03-27T22:19:00Z"/>
          <w:rPrChange w:id="164631" w:author="Draft version 2" w:date="2020-04-03T01:44:00Z">
            <w:rPr>
              <w:ins w:id="164632" w:author="CR#1493r1" w:date="2020-03-27T22:19:00Z"/>
            </w:rPr>
          </w:rPrChange>
        </w:rPr>
        <w:pPrChange w:id="164633"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634" w:author="CR#1493r1" w:date="2020-03-27T22:19:00Z">
        <w:r w:rsidRPr="004072B1">
          <w:rPr>
            <w:rPrChange w:id="164635" w:author="Draft version 2" w:date="2020-04-03T01:44:00Z">
              <w:rPr/>
            </w:rPrChange>
          </w:rPr>
          <w:t>END</w:t>
        </w:r>
      </w:ins>
    </w:p>
    <w:p w14:paraId="7B3F540A" w14:textId="77777777" w:rsidR="00656134" w:rsidRPr="004072B1" w:rsidRDefault="00656134">
      <w:pPr>
        <w:pStyle w:val="PL"/>
        <w:rPr>
          <w:ins w:id="164636" w:author="CR#1493r1" w:date="2020-03-27T22:19:00Z"/>
          <w:rPrChange w:id="164637" w:author="Draft version 2" w:date="2020-04-03T01:44:00Z">
            <w:rPr>
              <w:ins w:id="164638" w:author="CR#1493r1" w:date="2020-03-27T22:19:00Z"/>
            </w:rPr>
          </w:rPrChange>
        </w:rPr>
        <w:pPrChange w:id="164639"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87EAA9" w14:textId="77777777" w:rsidR="00656134" w:rsidRPr="004072B1" w:rsidRDefault="00656134">
      <w:pPr>
        <w:pStyle w:val="PL"/>
        <w:rPr>
          <w:ins w:id="164640" w:author="CR#1493r1" w:date="2020-03-27T22:19:00Z"/>
          <w:rPrChange w:id="164641" w:author="Draft version 2" w:date="2020-04-03T01:44:00Z">
            <w:rPr>
              <w:ins w:id="164642" w:author="CR#1493r1" w:date="2020-03-27T22:19:00Z"/>
            </w:rPr>
          </w:rPrChange>
        </w:rPr>
        <w:pPrChange w:id="164643"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644" w:author="CR#1493r1" w:date="2020-03-27T22:19:00Z">
        <w:r w:rsidRPr="004072B1">
          <w:rPr>
            <w:rPrChange w:id="164645" w:author="Draft version 2" w:date="2020-04-03T01:44:00Z">
              <w:rPr/>
            </w:rPrChange>
          </w:rPr>
          <w:t>-- ASN1STOP</w:t>
        </w:r>
      </w:ins>
    </w:p>
    <w:p w14:paraId="093037A1" w14:textId="77777777" w:rsidR="00656134" w:rsidRPr="004072B1" w:rsidRDefault="00656134" w:rsidP="002C5D28">
      <w:pPr>
        <w:rPr>
          <w:rPrChange w:id="164646" w:author="Draft version 2" w:date="2020-04-03T01:44:00Z">
            <w:rPr/>
          </w:rPrChange>
        </w:rPr>
      </w:pPr>
    </w:p>
    <w:p w14:paraId="5B2BA38A" w14:textId="77777777" w:rsidR="002C5D28" w:rsidRPr="004072B1" w:rsidRDefault="002C5D28" w:rsidP="002C5D28">
      <w:pPr>
        <w:pStyle w:val="Heading1"/>
        <w:rPr>
          <w:rPrChange w:id="164647" w:author="Draft version 2" w:date="2020-04-03T01:44:00Z">
            <w:rPr/>
          </w:rPrChange>
        </w:rPr>
      </w:pPr>
      <w:bookmarkStart w:id="164648" w:name="_Toc20426213"/>
      <w:bookmarkStart w:id="164649" w:name="_Toc29321610"/>
      <w:bookmarkStart w:id="164650" w:name="_Toc36757465"/>
      <w:r w:rsidRPr="004072B1">
        <w:rPr>
          <w:rPrChange w:id="164651" w:author="Draft version 2" w:date="2020-04-03T01:44:00Z">
            <w:rPr/>
          </w:rPrChange>
        </w:rPr>
        <w:lastRenderedPageBreak/>
        <w:t>7</w:t>
      </w:r>
      <w:r w:rsidRPr="004072B1">
        <w:rPr>
          <w:rPrChange w:id="164652" w:author="Draft version 2" w:date="2020-04-03T01:44:00Z">
            <w:rPr/>
          </w:rPrChange>
        </w:rPr>
        <w:tab/>
        <w:t>Variables and constants</w:t>
      </w:r>
      <w:bookmarkEnd w:id="164648"/>
      <w:bookmarkEnd w:id="164649"/>
      <w:bookmarkEnd w:id="164650"/>
    </w:p>
    <w:p w14:paraId="342DCB43" w14:textId="77777777" w:rsidR="002C5D28" w:rsidRPr="004072B1" w:rsidRDefault="002C5D28" w:rsidP="002C5D28">
      <w:pPr>
        <w:pStyle w:val="Heading2"/>
        <w:rPr>
          <w:rPrChange w:id="164653" w:author="Draft version 2" w:date="2020-04-03T01:44:00Z">
            <w:rPr/>
          </w:rPrChange>
        </w:rPr>
      </w:pPr>
      <w:bookmarkStart w:id="164654" w:name="_Toc20426214"/>
      <w:bookmarkStart w:id="164655" w:name="_Toc29321611"/>
      <w:bookmarkStart w:id="164656" w:name="_Toc36757466"/>
      <w:r w:rsidRPr="004072B1">
        <w:rPr>
          <w:rPrChange w:id="164657" w:author="Draft version 2" w:date="2020-04-03T01:44:00Z">
            <w:rPr/>
          </w:rPrChange>
        </w:rPr>
        <w:t>7.1</w:t>
      </w:r>
      <w:r w:rsidRPr="004072B1">
        <w:rPr>
          <w:rPrChange w:id="164658" w:author="Draft version 2" w:date="2020-04-03T01:44:00Z">
            <w:rPr/>
          </w:rPrChange>
        </w:rPr>
        <w:tab/>
        <w:t>Timers</w:t>
      </w:r>
      <w:bookmarkEnd w:id="164654"/>
      <w:bookmarkEnd w:id="164655"/>
      <w:bookmarkEnd w:id="164656"/>
    </w:p>
    <w:p w14:paraId="5BDB92EB" w14:textId="77777777" w:rsidR="002C5D28" w:rsidRPr="004072B1" w:rsidRDefault="002C5D28" w:rsidP="002C5D28">
      <w:pPr>
        <w:pStyle w:val="Heading3"/>
        <w:rPr>
          <w:rPrChange w:id="164659" w:author="Draft version 2" w:date="2020-04-03T01:44:00Z">
            <w:rPr/>
          </w:rPrChange>
        </w:rPr>
      </w:pPr>
      <w:bookmarkStart w:id="164660" w:name="_Toc20426215"/>
      <w:bookmarkStart w:id="164661" w:name="_Toc29321612"/>
      <w:bookmarkStart w:id="164662" w:name="_Toc36757467"/>
      <w:r w:rsidRPr="004072B1">
        <w:rPr>
          <w:rPrChange w:id="164663" w:author="Draft version 2" w:date="2020-04-03T01:44:00Z">
            <w:rPr/>
          </w:rPrChange>
        </w:rPr>
        <w:t>7.1.1</w:t>
      </w:r>
      <w:r w:rsidRPr="004072B1">
        <w:rPr>
          <w:rPrChange w:id="164664" w:author="Draft version 2" w:date="2020-04-03T01:44:00Z">
            <w:rPr/>
          </w:rPrChange>
        </w:rPr>
        <w:tab/>
        <w:t>Timers (Informative)</w:t>
      </w:r>
      <w:bookmarkEnd w:id="164660"/>
      <w:bookmarkEnd w:id="164661"/>
      <w:bookmarkEnd w:id="1646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36420" w:rsidRPr="004072B1"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4072B1" w:rsidRDefault="002C5D28" w:rsidP="00F43D0B">
            <w:pPr>
              <w:pStyle w:val="TAH"/>
              <w:rPr>
                <w:lang w:eastAsia="en-GB"/>
                <w:rPrChange w:id="164665" w:author="Draft version 2" w:date="2020-04-03T01:44:00Z">
                  <w:rPr>
                    <w:lang w:eastAsia="en-GB"/>
                  </w:rPr>
                </w:rPrChange>
              </w:rPr>
            </w:pPr>
            <w:r w:rsidRPr="004072B1">
              <w:rPr>
                <w:lang w:eastAsia="en-GB"/>
                <w:rPrChange w:id="164666" w:author="Draft version 2" w:date="2020-04-03T01:44:00Z">
                  <w:rPr>
                    <w:lang w:eastAsia="en-GB"/>
                  </w:rPr>
                </w:rPrChange>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4072B1" w:rsidRDefault="002C5D28" w:rsidP="00F43D0B">
            <w:pPr>
              <w:pStyle w:val="TAH"/>
              <w:rPr>
                <w:lang w:eastAsia="en-GB"/>
                <w:rPrChange w:id="164667" w:author="Draft version 2" w:date="2020-04-03T01:44:00Z">
                  <w:rPr>
                    <w:lang w:eastAsia="en-GB"/>
                  </w:rPr>
                </w:rPrChange>
              </w:rPr>
            </w:pPr>
            <w:r w:rsidRPr="004072B1">
              <w:rPr>
                <w:lang w:eastAsia="en-GB"/>
                <w:rPrChange w:id="164668" w:author="Draft version 2" w:date="2020-04-03T01:44:00Z">
                  <w:rPr>
                    <w:lang w:eastAsia="en-GB"/>
                  </w:rPr>
                </w:rPrChange>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4072B1" w:rsidRDefault="002C5D28" w:rsidP="00F43D0B">
            <w:pPr>
              <w:pStyle w:val="TAH"/>
              <w:rPr>
                <w:lang w:eastAsia="en-GB"/>
                <w:rPrChange w:id="164669" w:author="Draft version 2" w:date="2020-04-03T01:44:00Z">
                  <w:rPr>
                    <w:lang w:eastAsia="en-GB"/>
                  </w:rPr>
                </w:rPrChange>
              </w:rPr>
            </w:pPr>
            <w:r w:rsidRPr="004072B1">
              <w:rPr>
                <w:lang w:eastAsia="en-GB"/>
                <w:rPrChange w:id="164670" w:author="Draft version 2" w:date="2020-04-03T01:44:00Z">
                  <w:rPr>
                    <w:lang w:eastAsia="en-GB"/>
                  </w:rPr>
                </w:rPrChange>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4072B1" w:rsidRDefault="002C5D28" w:rsidP="00F43D0B">
            <w:pPr>
              <w:pStyle w:val="TAH"/>
              <w:rPr>
                <w:lang w:eastAsia="en-GB"/>
                <w:rPrChange w:id="164671" w:author="Draft version 2" w:date="2020-04-03T01:44:00Z">
                  <w:rPr>
                    <w:lang w:eastAsia="en-GB"/>
                  </w:rPr>
                </w:rPrChange>
              </w:rPr>
            </w:pPr>
            <w:r w:rsidRPr="004072B1">
              <w:rPr>
                <w:lang w:eastAsia="en-GB"/>
                <w:rPrChange w:id="164672" w:author="Draft version 2" w:date="2020-04-03T01:44:00Z">
                  <w:rPr>
                    <w:lang w:eastAsia="en-GB"/>
                  </w:rPr>
                </w:rPrChange>
              </w:rPr>
              <w:t>At expiry</w:t>
            </w:r>
          </w:p>
        </w:tc>
      </w:tr>
      <w:tr w:rsidR="00936420" w:rsidRPr="004072B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4072B1" w:rsidRDefault="002C5D28" w:rsidP="00F43D0B">
            <w:pPr>
              <w:pStyle w:val="TAL"/>
              <w:rPr>
                <w:lang w:eastAsia="en-GB"/>
                <w:rPrChange w:id="164673" w:author="Draft version 2" w:date="2020-04-03T01:44:00Z">
                  <w:rPr>
                    <w:lang w:eastAsia="en-GB"/>
                  </w:rPr>
                </w:rPrChange>
              </w:rPr>
            </w:pPr>
            <w:r w:rsidRPr="004072B1">
              <w:rPr>
                <w:lang w:eastAsia="en-GB"/>
                <w:rPrChange w:id="164674" w:author="Draft version 2" w:date="2020-04-03T01:44:00Z">
                  <w:rPr>
                    <w:lang w:eastAsia="en-GB"/>
                  </w:rPr>
                </w:rPrChange>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4072B1" w:rsidRDefault="002C5D28" w:rsidP="00F43D0B">
            <w:pPr>
              <w:pStyle w:val="TAL"/>
              <w:rPr>
                <w:lang w:eastAsia="en-GB"/>
                <w:rPrChange w:id="164675" w:author="Draft version 2" w:date="2020-04-03T01:44:00Z">
                  <w:rPr>
                    <w:lang w:eastAsia="en-GB"/>
                  </w:rPr>
                </w:rPrChange>
              </w:rPr>
            </w:pPr>
            <w:r w:rsidRPr="004072B1">
              <w:rPr>
                <w:rPrChange w:id="164676" w:author="Draft version 2" w:date="2020-04-03T01:44:00Z">
                  <w:rPr/>
                </w:rPrChange>
              </w:rPr>
              <w:t>Upon transmission of</w:t>
            </w:r>
            <w:r w:rsidRPr="004072B1">
              <w:rPr>
                <w:i/>
                <w:rPrChange w:id="164677" w:author="Draft version 2" w:date="2020-04-03T01:44:00Z">
                  <w:rPr>
                    <w:i/>
                  </w:rPr>
                </w:rPrChang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4072B1" w:rsidRDefault="002C5D28" w:rsidP="00F43D0B">
            <w:pPr>
              <w:pStyle w:val="TAL"/>
              <w:rPr>
                <w:lang w:eastAsia="en-GB"/>
                <w:rPrChange w:id="164678" w:author="Draft version 2" w:date="2020-04-03T01:44:00Z">
                  <w:rPr>
                    <w:lang w:eastAsia="en-GB"/>
                  </w:rPr>
                </w:rPrChange>
              </w:rPr>
            </w:pPr>
            <w:r w:rsidRPr="004072B1">
              <w:rPr>
                <w:rFonts w:cs="Arial"/>
                <w:rPrChange w:id="164679" w:author="Draft version 2" w:date="2020-04-03T01:44:00Z">
                  <w:rPr>
                    <w:rFonts w:cs="Arial"/>
                  </w:rPr>
                </w:rPrChange>
              </w:rPr>
              <w:t xml:space="preserve">Upon reception of </w:t>
            </w:r>
            <w:r w:rsidRPr="004072B1">
              <w:rPr>
                <w:rFonts w:cs="Arial"/>
                <w:i/>
                <w:rPrChange w:id="164680" w:author="Draft version 2" w:date="2020-04-03T01:44:00Z">
                  <w:rPr>
                    <w:rFonts w:cs="Arial"/>
                    <w:i/>
                  </w:rPr>
                </w:rPrChange>
              </w:rPr>
              <w:t>RRCSetup</w:t>
            </w:r>
            <w:r w:rsidRPr="004072B1">
              <w:rPr>
                <w:rFonts w:cs="Arial"/>
                <w:rPrChange w:id="164681" w:author="Draft version 2" w:date="2020-04-03T01:44:00Z">
                  <w:rPr>
                    <w:rFonts w:cs="Arial"/>
                  </w:rPr>
                </w:rPrChange>
              </w:rPr>
              <w:t xml:space="preserve"> or </w:t>
            </w:r>
            <w:r w:rsidRPr="004072B1">
              <w:rPr>
                <w:rFonts w:cs="Arial"/>
                <w:i/>
                <w:rPrChange w:id="164682" w:author="Draft version 2" w:date="2020-04-03T01:44:00Z">
                  <w:rPr>
                    <w:rFonts w:cs="Arial"/>
                    <w:i/>
                  </w:rPr>
                </w:rPrChange>
              </w:rPr>
              <w:t>RRCReject</w:t>
            </w:r>
            <w:r w:rsidRPr="004072B1">
              <w:rPr>
                <w:rFonts w:cs="Arial"/>
                <w:rPrChange w:id="164683" w:author="Draft version 2" w:date="2020-04-03T01:44:00Z">
                  <w:rPr>
                    <w:rFonts w:cs="Arial"/>
                  </w:rPr>
                </w:rPrChang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4072B1" w:rsidRDefault="002C5D28" w:rsidP="00F43D0B">
            <w:pPr>
              <w:pStyle w:val="TAL"/>
              <w:rPr>
                <w:lang w:eastAsia="en-GB"/>
                <w:rPrChange w:id="164684" w:author="Draft version 2" w:date="2020-04-03T01:44:00Z">
                  <w:rPr>
                    <w:lang w:eastAsia="en-GB"/>
                  </w:rPr>
                </w:rPrChange>
              </w:rPr>
            </w:pPr>
            <w:r w:rsidRPr="004072B1">
              <w:rPr>
                <w:rFonts w:cs="Arial"/>
                <w:szCs w:val="18"/>
                <w:rPrChange w:id="164685" w:author="Draft version 2" w:date="2020-04-03T01:44:00Z">
                  <w:rPr>
                    <w:rFonts w:cs="Arial"/>
                    <w:szCs w:val="18"/>
                  </w:rPr>
                </w:rPrChange>
              </w:rPr>
              <w:t>Perform the actions as specified in 5.3.3.</w:t>
            </w:r>
            <w:r w:rsidR="00355BC6" w:rsidRPr="004072B1">
              <w:rPr>
                <w:rFonts w:cs="Arial"/>
                <w:szCs w:val="18"/>
                <w:rPrChange w:id="164686" w:author="Draft version 2" w:date="2020-04-03T01:44:00Z">
                  <w:rPr>
                    <w:rFonts w:cs="Arial"/>
                    <w:szCs w:val="18"/>
                  </w:rPr>
                </w:rPrChange>
              </w:rPr>
              <w:t>7</w:t>
            </w:r>
            <w:r w:rsidRPr="004072B1">
              <w:rPr>
                <w:rFonts w:cs="Arial"/>
                <w:szCs w:val="18"/>
                <w:rPrChange w:id="164687" w:author="Draft version 2" w:date="2020-04-03T01:44:00Z">
                  <w:rPr>
                    <w:rFonts w:cs="Arial"/>
                    <w:szCs w:val="18"/>
                  </w:rPr>
                </w:rPrChange>
              </w:rPr>
              <w:t xml:space="preserve">. </w:t>
            </w:r>
          </w:p>
        </w:tc>
      </w:tr>
      <w:tr w:rsidR="00936420" w:rsidRPr="004072B1"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4072B1" w:rsidRDefault="002C5D28" w:rsidP="00F43D0B">
            <w:pPr>
              <w:pStyle w:val="TAL"/>
              <w:rPr>
                <w:lang w:eastAsia="en-GB"/>
                <w:rPrChange w:id="164688" w:author="Draft version 2" w:date="2020-04-03T01:44:00Z">
                  <w:rPr>
                    <w:lang w:eastAsia="en-GB"/>
                  </w:rPr>
                </w:rPrChange>
              </w:rPr>
            </w:pPr>
            <w:r w:rsidRPr="004072B1">
              <w:rPr>
                <w:lang w:eastAsia="en-GB"/>
                <w:rPrChange w:id="164689" w:author="Draft version 2" w:date="2020-04-03T01:44:00Z">
                  <w:rPr>
                    <w:lang w:eastAsia="en-GB"/>
                  </w:rPr>
                </w:rPrChange>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4072B1" w:rsidRDefault="002C5D28" w:rsidP="00F43D0B">
            <w:pPr>
              <w:pStyle w:val="TAL"/>
              <w:rPr>
                <w:lang w:eastAsia="en-GB"/>
                <w:rPrChange w:id="164690" w:author="Draft version 2" w:date="2020-04-03T01:44:00Z">
                  <w:rPr>
                    <w:lang w:eastAsia="en-GB"/>
                  </w:rPr>
                </w:rPrChange>
              </w:rPr>
            </w:pPr>
            <w:r w:rsidRPr="004072B1">
              <w:rPr>
                <w:lang w:eastAsia="en-GB"/>
                <w:rPrChange w:id="164691" w:author="Draft version 2" w:date="2020-04-03T01:44:00Z">
                  <w:rPr>
                    <w:lang w:eastAsia="en-GB"/>
                  </w:rPr>
                </w:rPrChange>
              </w:rPr>
              <w:t xml:space="preserve">Upon transmission of </w:t>
            </w:r>
            <w:r w:rsidRPr="004072B1">
              <w:rPr>
                <w:i/>
                <w:lang w:eastAsia="en-GB"/>
                <w:rPrChange w:id="164692" w:author="Draft version 2" w:date="2020-04-03T01:44:00Z">
                  <w:rPr>
                    <w:i/>
                    <w:lang w:eastAsia="en-GB"/>
                  </w:rPr>
                </w:rPrChange>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4072B1" w:rsidRDefault="002C5D28" w:rsidP="00F43D0B">
            <w:pPr>
              <w:pStyle w:val="TAL"/>
              <w:rPr>
                <w:lang w:eastAsia="en-GB"/>
                <w:rPrChange w:id="164693" w:author="Draft version 2" w:date="2020-04-03T01:44:00Z">
                  <w:rPr>
                    <w:lang w:eastAsia="en-GB"/>
                  </w:rPr>
                </w:rPrChange>
              </w:rPr>
            </w:pPr>
            <w:r w:rsidRPr="004072B1">
              <w:rPr>
                <w:lang w:eastAsia="en-GB"/>
                <w:rPrChange w:id="164694" w:author="Draft version 2" w:date="2020-04-03T01:44:00Z">
                  <w:rPr>
                    <w:lang w:eastAsia="en-GB"/>
                  </w:rPr>
                </w:rPrChange>
              </w:rPr>
              <w:t xml:space="preserve">Upon reception of </w:t>
            </w:r>
            <w:r w:rsidRPr="004072B1">
              <w:rPr>
                <w:i/>
                <w:iCs/>
                <w:lang w:eastAsia="en-GB"/>
                <w:rPrChange w:id="164695" w:author="Draft version 2" w:date="2020-04-03T01:44:00Z">
                  <w:rPr>
                    <w:i/>
                    <w:iCs/>
                    <w:lang w:eastAsia="en-GB"/>
                  </w:rPr>
                </w:rPrChange>
              </w:rPr>
              <w:t>RRCReestablishment</w:t>
            </w:r>
            <w:r w:rsidRPr="004072B1">
              <w:rPr>
                <w:lang w:eastAsia="en-GB"/>
                <w:rPrChange w:id="164696" w:author="Draft version 2" w:date="2020-04-03T01:44:00Z">
                  <w:rPr>
                    <w:lang w:eastAsia="en-GB"/>
                  </w:rPr>
                </w:rPrChange>
              </w:rPr>
              <w:t xml:space="preserve"> or </w:t>
            </w:r>
            <w:r w:rsidRPr="004072B1">
              <w:rPr>
                <w:i/>
                <w:lang w:eastAsia="en-GB"/>
                <w:rPrChange w:id="164697" w:author="Draft version 2" w:date="2020-04-03T01:44:00Z">
                  <w:rPr>
                    <w:i/>
                    <w:lang w:eastAsia="en-GB"/>
                  </w:rPr>
                </w:rPrChange>
              </w:rPr>
              <w:t>RRCSetup</w:t>
            </w:r>
            <w:r w:rsidR="000C0433" w:rsidRPr="004072B1">
              <w:rPr>
                <w:lang w:eastAsia="en-GB"/>
                <w:rPrChange w:id="164698" w:author="Draft version 2" w:date="2020-04-03T01:44:00Z">
                  <w:rPr>
                    <w:lang w:eastAsia="en-GB"/>
                  </w:rPr>
                </w:rPrChange>
              </w:rPr>
              <w:t xml:space="preserve"> </w:t>
            </w:r>
            <w:r w:rsidRPr="004072B1">
              <w:rPr>
                <w:lang w:eastAsia="en-GB"/>
                <w:rPrChange w:id="164699" w:author="Draft version 2" w:date="2020-04-03T01:44:00Z">
                  <w:rPr>
                    <w:lang w:eastAsia="en-GB"/>
                  </w:rPr>
                </w:rPrChange>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4072B1" w:rsidRDefault="002C5D28" w:rsidP="00F43D0B">
            <w:pPr>
              <w:pStyle w:val="TAL"/>
              <w:rPr>
                <w:lang w:eastAsia="en-GB"/>
                <w:rPrChange w:id="164700" w:author="Draft version 2" w:date="2020-04-03T01:44:00Z">
                  <w:rPr>
                    <w:lang w:eastAsia="en-GB"/>
                  </w:rPr>
                </w:rPrChange>
              </w:rPr>
            </w:pPr>
            <w:r w:rsidRPr="004072B1">
              <w:rPr>
                <w:lang w:eastAsia="en-GB"/>
                <w:rPrChange w:id="164701" w:author="Draft version 2" w:date="2020-04-03T01:44:00Z">
                  <w:rPr>
                    <w:lang w:eastAsia="en-GB"/>
                  </w:rPr>
                </w:rPrChange>
              </w:rPr>
              <w:t>Go to RRC_IDLE</w:t>
            </w:r>
          </w:p>
        </w:tc>
      </w:tr>
      <w:tr w:rsidR="00936420" w:rsidRPr="004072B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4072B1" w:rsidRDefault="002C5D28" w:rsidP="00F43D0B">
            <w:pPr>
              <w:pStyle w:val="TAL"/>
              <w:rPr>
                <w:lang w:eastAsia="en-GB"/>
                <w:rPrChange w:id="164702" w:author="Draft version 2" w:date="2020-04-03T01:44:00Z">
                  <w:rPr>
                    <w:lang w:eastAsia="en-GB"/>
                  </w:rPr>
                </w:rPrChange>
              </w:rPr>
            </w:pPr>
            <w:r w:rsidRPr="004072B1">
              <w:rPr>
                <w:lang w:eastAsia="en-GB"/>
                <w:rPrChange w:id="164703" w:author="Draft version 2" w:date="2020-04-03T01:44:00Z">
                  <w:rPr>
                    <w:lang w:eastAsia="en-GB"/>
                  </w:rPr>
                </w:rPrChange>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4072B1" w:rsidRDefault="002C5D28" w:rsidP="00F43D0B">
            <w:pPr>
              <w:pStyle w:val="TAL"/>
              <w:rPr>
                <w:lang w:eastAsia="en-GB"/>
                <w:rPrChange w:id="164704" w:author="Draft version 2" w:date="2020-04-03T01:44:00Z">
                  <w:rPr>
                    <w:lang w:eastAsia="en-GB"/>
                  </w:rPr>
                </w:rPrChange>
              </w:rPr>
            </w:pPr>
            <w:r w:rsidRPr="004072B1">
              <w:rPr>
                <w:rFonts w:cs="Arial"/>
                <w:rPrChange w:id="164705" w:author="Draft version 2" w:date="2020-04-03T01:44:00Z">
                  <w:rPr>
                    <w:rFonts w:cs="Arial"/>
                  </w:rPr>
                </w:rPrChange>
              </w:rPr>
              <w:t xml:space="preserve">Upon reception of </w:t>
            </w:r>
            <w:r w:rsidRPr="004072B1">
              <w:rPr>
                <w:rFonts w:cs="Arial"/>
                <w:i/>
                <w:rPrChange w:id="164706" w:author="Draft version 2" w:date="2020-04-03T01:44:00Z">
                  <w:rPr>
                    <w:rFonts w:cs="Arial"/>
                    <w:i/>
                  </w:rPr>
                </w:rPrChange>
              </w:rPr>
              <w:t>RRCReject</w:t>
            </w:r>
            <w:r w:rsidRPr="004072B1">
              <w:rPr>
                <w:rFonts w:cs="Arial"/>
                <w:rPrChange w:id="164707" w:author="Draft version 2" w:date="2020-04-03T01:44:00Z">
                  <w:rPr>
                    <w:rFonts w:cs="Arial"/>
                  </w:rPr>
                </w:rPrChange>
              </w:rPr>
              <w:t xml:space="preserve"> while performing RRC connection establishment or resume</w:t>
            </w:r>
            <w:r w:rsidR="00E41D8B" w:rsidRPr="004072B1">
              <w:rPr>
                <w:rFonts w:cs="Arial"/>
                <w:rPrChange w:id="164708" w:author="Draft version 2" w:date="2020-04-03T01:44:00Z">
                  <w:rPr>
                    <w:rFonts w:cs="Arial"/>
                  </w:rPr>
                </w:rPrChange>
              </w:rPr>
              <w:t xml:space="preserve">, upon reception of </w:t>
            </w:r>
            <w:r w:rsidR="00E41D8B" w:rsidRPr="004072B1">
              <w:rPr>
                <w:rFonts w:cs="Arial"/>
                <w:i/>
                <w:rPrChange w:id="164709" w:author="Draft version 2" w:date="2020-04-03T01:44:00Z">
                  <w:rPr>
                    <w:rFonts w:cs="Arial"/>
                    <w:i/>
                  </w:rPr>
                </w:rPrChange>
              </w:rPr>
              <w:t>RRCRelease</w:t>
            </w:r>
            <w:r w:rsidR="00E41D8B" w:rsidRPr="004072B1">
              <w:rPr>
                <w:rFonts w:cs="Arial"/>
                <w:rPrChange w:id="164710" w:author="Draft version 2" w:date="2020-04-03T01:44:00Z">
                  <w:rPr>
                    <w:rFonts w:cs="Arial"/>
                  </w:rPr>
                </w:rPrChange>
              </w:rPr>
              <w:t xml:space="preserve"> with </w:t>
            </w:r>
            <w:r w:rsidR="00E41D8B" w:rsidRPr="004072B1">
              <w:rPr>
                <w:rFonts w:cs="Arial"/>
                <w:i/>
                <w:rPrChange w:id="164711" w:author="Draft version 2" w:date="2020-04-03T01:44:00Z">
                  <w:rPr>
                    <w:rFonts w:cs="Arial"/>
                    <w:i/>
                  </w:rPr>
                </w:rPrChange>
              </w:rPr>
              <w:t>waitTime</w:t>
            </w:r>
            <w:r w:rsidRPr="004072B1">
              <w:rPr>
                <w:rFonts w:cs="Arial"/>
                <w:rPrChange w:id="164712" w:author="Draft version 2" w:date="2020-04-03T01:44:00Z">
                  <w:rPr>
                    <w:rFonts w:cs="Arial"/>
                  </w:rPr>
                </w:rPrChange>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4072B1" w:rsidRDefault="002C5D28" w:rsidP="008921C9">
            <w:pPr>
              <w:pStyle w:val="TAL"/>
              <w:rPr>
                <w:lang w:eastAsia="en-GB"/>
                <w:rPrChange w:id="164713" w:author="Draft version 2" w:date="2020-04-03T01:44:00Z">
                  <w:rPr>
                    <w:lang w:eastAsia="en-GB"/>
                  </w:rPr>
                </w:rPrChange>
              </w:rPr>
            </w:pPr>
            <w:r w:rsidRPr="004072B1">
              <w:rPr>
                <w:rFonts w:cs="Arial"/>
                <w:rPrChange w:id="164714" w:author="Draft version 2" w:date="2020-04-03T01:44:00Z">
                  <w:rPr>
                    <w:rFonts w:cs="Arial"/>
                  </w:rPr>
                </w:rPrChange>
              </w:rPr>
              <w:t>Upon entering RRC_CONNECTED</w:t>
            </w:r>
            <w:r w:rsidR="00273FD8" w:rsidRPr="004072B1">
              <w:rPr>
                <w:rFonts w:cs="Arial"/>
                <w:rPrChange w:id="164715" w:author="Draft version 2" w:date="2020-04-03T01:44:00Z">
                  <w:rPr>
                    <w:rFonts w:cs="Arial"/>
                  </w:rPr>
                </w:rPrChange>
              </w:rPr>
              <w:t xml:space="preserve"> or RRC_IDLE</w:t>
            </w:r>
            <w:r w:rsidR="008921C9" w:rsidRPr="004072B1">
              <w:rPr>
                <w:rFonts w:cs="Arial"/>
                <w:rPrChange w:id="164716" w:author="Draft version 2" w:date="2020-04-03T01:44:00Z">
                  <w:rPr>
                    <w:rFonts w:cs="Arial"/>
                  </w:rPr>
                </w:rPrChange>
              </w:rPr>
              <w:t>,</w:t>
            </w:r>
            <w:r w:rsidRPr="004072B1">
              <w:rPr>
                <w:rFonts w:cs="Arial"/>
                <w:rPrChange w:id="164717" w:author="Draft version 2" w:date="2020-04-03T01:44:00Z">
                  <w:rPr>
                    <w:rFonts w:cs="Arial"/>
                  </w:rPr>
                </w:rPrChange>
              </w:rPr>
              <w:t xml:space="preserve"> upon cell re-selection</w:t>
            </w:r>
            <w:r w:rsidR="008921C9" w:rsidRPr="004072B1">
              <w:rPr>
                <w:rFonts w:cs="Arial"/>
                <w:rPrChange w:id="164718" w:author="Draft version 2" w:date="2020-04-03T01:44:00Z">
                  <w:rPr>
                    <w:rFonts w:cs="Arial"/>
                  </w:rPr>
                </w:rPrChange>
              </w:rPr>
              <w:t xml:space="preserve"> and upon reception of </w:t>
            </w:r>
            <w:r w:rsidR="008921C9" w:rsidRPr="004072B1">
              <w:rPr>
                <w:rFonts w:cs="Arial"/>
                <w:i/>
                <w:rPrChange w:id="164719" w:author="Draft version 2" w:date="2020-04-03T01:44:00Z">
                  <w:rPr>
                    <w:rFonts w:cs="Arial"/>
                    <w:i/>
                  </w:rPr>
                </w:rPrChange>
              </w:rPr>
              <w:t>RRCReject</w:t>
            </w:r>
            <w:r w:rsidR="008921C9" w:rsidRPr="004072B1">
              <w:rPr>
                <w:rFonts w:cs="Arial"/>
                <w:rPrChange w:id="164720" w:author="Draft version 2" w:date="2020-04-03T01:44:00Z">
                  <w:rPr>
                    <w:rFonts w:cs="Arial"/>
                  </w:rPr>
                </w:rPrChange>
              </w:rPr>
              <w:t xml:space="preserve"> message</w:t>
            </w:r>
            <w:r w:rsidRPr="004072B1">
              <w:rPr>
                <w:rFonts w:cs="Arial"/>
                <w:rPrChange w:id="164721" w:author="Draft version 2" w:date="2020-04-03T01:44:00Z">
                  <w:rPr>
                    <w:rFonts w:cs="Arial"/>
                  </w:rPr>
                </w:rPrChange>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4072B1" w:rsidRDefault="002C5D28" w:rsidP="00F43D0B">
            <w:pPr>
              <w:pStyle w:val="TAL"/>
              <w:rPr>
                <w:lang w:eastAsia="en-GB"/>
                <w:rPrChange w:id="164722" w:author="Draft version 2" w:date="2020-04-03T01:44:00Z">
                  <w:rPr>
                    <w:lang w:eastAsia="en-GB"/>
                  </w:rPr>
                </w:rPrChange>
              </w:rPr>
            </w:pPr>
            <w:r w:rsidRPr="004072B1">
              <w:rPr>
                <w:rFonts w:cs="Arial"/>
                <w:szCs w:val="18"/>
                <w:rPrChange w:id="164723" w:author="Draft version 2" w:date="2020-04-03T01:44:00Z">
                  <w:rPr>
                    <w:rFonts w:cs="Arial"/>
                    <w:szCs w:val="18"/>
                  </w:rPr>
                </w:rPrChange>
              </w:rPr>
              <w:t>Inform upper layers about barring alleviation as specified in 5.3.14.4</w:t>
            </w:r>
          </w:p>
        </w:tc>
      </w:tr>
      <w:tr w:rsidR="00936420" w:rsidRPr="004072B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4072B1" w:rsidRDefault="002C5D28" w:rsidP="00F43D0B">
            <w:pPr>
              <w:pStyle w:val="TAL"/>
              <w:rPr>
                <w:lang w:eastAsia="en-GB"/>
                <w:rPrChange w:id="164724" w:author="Draft version 2" w:date="2020-04-03T01:44:00Z">
                  <w:rPr>
                    <w:lang w:eastAsia="en-GB"/>
                  </w:rPr>
                </w:rPrChange>
              </w:rPr>
            </w:pPr>
            <w:r w:rsidRPr="004072B1">
              <w:rPr>
                <w:lang w:eastAsia="en-GB"/>
                <w:rPrChange w:id="164725" w:author="Draft version 2" w:date="2020-04-03T01:44:00Z">
                  <w:rPr>
                    <w:lang w:eastAsia="en-GB"/>
                  </w:rPr>
                </w:rPrChange>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4072B1" w:rsidRDefault="002C5D28" w:rsidP="00F43D0B">
            <w:pPr>
              <w:pStyle w:val="TAL"/>
              <w:rPr>
                <w:rPrChange w:id="164726" w:author="Draft version 2" w:date="2020-04-03T01:44:00Z">
                  <w:rPr/>
                </w:rPrChange>
              </w:rPr>
            </w:pPr>
            <w:r w:rsidRPr="004072B1">
              <w:rPr>
                <w:lang w:eastAsia="en-GB"/>
                <w:rPrChange w:id="164727" w:author="Draft version 2" w:date="2020-04-03T01:44:00Z">
                  <w:rPr>
                    <w:lang w:eastAsia="en-GB"/>
                  </w:rPr>
                </w:rPrChange>
              </w:rPr>
              <w:t xml:space="preserve">Upon reception of </w:t>
            </w:r>
            <w:r w:rsidRPr="004072B1">
              <w:rPr>
                <w:i/>
                <w:lang w:eastAsia="en-GB"/>
                <w:rPrChange w:id="164728" w:author="Draft version 2" w:date="2020-04-03T01:44:00Z">
                  <w:rPr>
                    <w:i/>
                    <w:lang w:eastAsia="en-GB"/>
                  </w:rPr>
                </w:rPrChange>
              </w:rPr>
              <w:t>RRCReconfiguration</w:t>
            </w:r>
            <w:r w:rsidRPr="004072B1">
              <w:rPr>
                <w:lang w:eastAsia="en-GB"/>
                <w:rPrChange w:id="164729" w:author="Draft version 2" w:date="2020-04-03T01:44:00Z">
                  <w:rPr>
                    <w:lang w:eastAsia="en-GB"/>
                  </w:rPr>
                </w:rPrChange>
              </w:rPr>
              <w:t xml:space="preserve"> message including </w:t>
            </w:r>
            <w:r w:rsidRPr="004072B1">
              <w:rPr>
                <w:i/>
                <w:rPrChange w:id="164730" w:author="Draft version 2" w:date="2020-04-03T01:44:00Z">
                  <w:rPr>
                    <w:i/>
                  </w:rPr>
                </w:rPrChange>
              </w:rPr>
              <w:t>reconfigurationWithSync</w:t>
            </w:r>
            <w:ins w:id="164731" w:author="CR#1478r2" w:date="2020-03-25T00:55:00Z">
              <w:r w:rsidR="00201BF8" w:rsidRPr="004072B1">
                <w:rPr>
                  <w:lang w:eastAsia="en-GB"/>
                  <w:rPrChange w:id="164732" w:author="Draft version 2" w:date="2020-04-03T01:44:00Z">
                    <w:rPr>
                      <w:lang w:eastAsia="en-GB"/>
                    </w:rPr>
                  </w:rPrChange>
                </w:rPr>
                <w:t xml:space="preserve"> or upon conditional reconfiguration execution i.e. when applying a stored </w:t>
              </w:r>
              <w:r w:rsidR="00201BF8" w:rsidRPr="004072B1">
                <w:rPr>
                  <w:i/>
                  <w:lang w:eastAsia="en-GB"/>
                  <w:rPrChange w:id="164733" w:author="Draft version 2" w:date="2020-04-03T01:44:00Z">
                    <w:rPr>
                      <w:i/>
                      <w:lang w:eastAsia="en-GB"/>
                    </w:rPr>
                  </w:rPrChange>
                </w:rPr>
                <w:t>RRCReconfiguration</w:t>
              </w:r>
              <w:r w:rsidR="00201BF8" w:rsidRPr="004072B1">
                <w:rPr>
                  <w:lang w:eastAsia="en-GB"/>
                  <w:rPrChange w:id="164734" w:author="Draft version 2" w:date="2020-04-03T01:44:00Z">
                    <w:rPr>
                      <w:lang w:eastAsia="en-GB"/>
                    </w:rPr>
                  </w:rPrChange>
                </w:rPr>
                <w:t xml:space="preserve"> message including </w:t>
              </w:r>
              <w:r w:rsidR="00201BF8" w:rsidRPr="004072B1">
                <w:rPr>
                  <w:i/>
                  <w:rPrChange w:id="164735" w:author="Draft version 2" w:date="2020-04-03T01:44:00Z">
                    <w:rPr>
                      <w:i/>
                    </w:rPr>
                  </w:rPrChange>
                </w:rPr>
                <w:t>reconfigurationWithSync</w:t>
              </w:r>
              <w:r w:rsidR="00201BF8" w:rsidRPr="004072B1">
                <w:rPr>
                  <w:iCs/>
                  <w:rPrChange w:id="164736" w:author="Draft version 2" w:date="2020-04-03T01:44:00Z">
                    <w:rPr>
                      <w:i/>
                    </w:rPr>
                  </w:rPrChange>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4072B1" w:rsidRDefault="002C5D28" w:rsidP="00F43D0B">
            <w:pPr>
              <w:pStyle w:val="TAL"/>
              <w:rPr>
                <w:lang w:eastAsia="en-GB"/>
                <w:rPrChange w:id="164737" w:author="Draft version 2" w:date="2020-04-03T01:44:00Z">
                  <w:rPr>
                    <w:lang w:eastAsia="en-GB"/>
                  </w:rPr>
                </w:rPrChange>
              </w:rPr>
            </w:pPr>
            <w:r w:rsidRPr="004072B1">
              <w:rPr>
                <w:lang w:eastAsia="en-GB"/>
                <w:rPrChange w:id="164738" w:author="Draft version 2" w:date="2020-04-03T01:44:00Z">
                  <w:rPr>
                    <w:lang w:eastAsia="en-GB"/>
                  </w:rPr>
                </w:rPrChange>
              </w:rPr>
              <w:t>Upon successful completion of random access on the corresponding SpCell</w:t>
            </w:r>
          </w:p>
          <w:p w14:paraId="213CE63F" w14:textId="77777777" w:rsidR="002C5D28" w:rsidRPr="004072B1" w:rsidRDefault="002C5D28" w:rsidP="00F43D0B">
            <w:pPr>
              <w:pStyle w:val="TAL"/>
              <w:rPr>
                <w:lang w:eastAsia="en-GB"/>
                <w:rPrChange w:id="164739" w:author="Draft version 2" w:date="2020-04-03T01:44:00Z">
                  <w:rPr>
                    <w:lang w:eastAsia="en-GB"/>
                  </w:rPr>
                </w:rPrChange>
              </w:rPr>
            </w:pPr>
            <w:r w:rsidRPr="004072B1">
              <w:rPr>
                <w:lang w:eastAsia="en-GB"/>
                <w:rPrChange w:id="164740" w:author="Draft version 2" w:date="2020-04-03T01:44:00Z">
                  <w:rPr>
                    <w:lang w:eastAsia="en-GB"/>
                  </w:rPr>
                </w:rPrChange>
              </w:rPr>
              <w:t xml:space="preserve">For T304 of SCG, </w:t>
            </w:r>
            <w:r w:rsidRPr="004072B1">
              <w:rPr>
                <w:rFonts w:eastAsia="SimSun"/>
                <w:lang w:eastAsia="zh-CN"/>
                <w:rPrChange w:id="164741" w:author="Draft version 2" w:date="2020-04-03T01:44:00Z">
                  <w:rPr>
                    <w:rFonts w:eastAsia="SimSun"/>
                    <w:lang w:eastAsia="zh-CN"/>
                  </w:rPr>
                </w:rPrChange>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4072B1" w:rsidRDefault="002C5D28" w:rsidP="00F43D0B">
            <w:pPr>
              <w:pStyle w:val="TAL"/>
              <w:rPr>
                <w:lang w:eastAsia="en-GB"/>
                <w:rPrChange w:id="164742" w:author="Draft version 2" w:date="2020-04-03T01:44:00Z">
                  <w:rPr>
                    <w:lang w:eastAsia="en-GB"/>
                  </w:rPr>
                </w:rPrChange>
              </w:rPr>
            </w:pPr>
            <w:r w:rsidRPr="004072B1">
              <w:rPr>
                <w:lang w:eastAsia="en-GB"/>
                <w:rPrChange w:id="164743" w:author="Draft version 2" w:date="2020-04-03T01:44:00Z">
                  <w:rPr>
                    <w:lang w:eastAsia="en-GB"/>
                  </w:rPr>
                </w:rPrChange>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4072B1" w:rsidRDefault="002C5D28" w:rsidP="00F43D0B">
            <w:pPr>
              <w:pStyle w:val="TAL"/>
              <w:rPr>
                <w:lang w:eastAsia="en-GB"/>
                <w:rPrChange w:id="164744" w:author="Draft version 2" w:date="2020-04-03T01:44:00Z">
                  <w:rPr>
                    <w:lang w:eastAsia="en-GB"/>
                  </w:rPr>
                </w:rPrChange>
              </w:rPr>
            </w:pPr>
          </w:p>
          <w:p w14:paraId="0FA7DBA3" w14:textId="77777777" w:rsidR="002C5D28" w:rsidRPr="004072B1" w:rsidRDefault="002C5D28" w:rsidP="00F43D0B">
            <w:pPr>
              <w:pStyle w:val="TAL"/>
              <w:rPr>
                <w:lang w:eastAsia="en-GB"/>
                <w:rPrChange w:id="164745" w:author="Draft version 2" w:date="2020-04-03T01:44:00Z">
                  <w:rPr>
                    <w:lang w:eastAsia="en-GB"/>
                  </w:rPr>
                </w:rPrChange>
              </w:rPr>
            </w:pPr>
            <w:r w:rsidRPr="004072B1">
              <w:rPr>
                <w:lang w:eastAsia="en-GB"/>
                <w:rPrChange w:id="164746" w:author="Draft version 2" w:date="2020-04-03T01:44:00Z">
                  <w:rPr>
                    <w:lang w:eastAsia="en-GB"/>
                  </w:rPr>
                </w:rPrChange>
              </w:rPr>
              <w:t>For T304 of SCG, inform network about the reconfiguration with sync failure by initiating the SCG failure information procedure as specified in 5.7.3</w:t>
            </w:r>
            <w:r w:rsidRPr="004072B1">
              <w:rPr>
                <w:lang w:eastAsia="zh-CN"/>
                <w:rPrChange w:id="164747" w:author="Draft version 2" w:date="2020-04-03T01:44:00Z">
                  <w:rPr>
                    <w:lang w:eastAsia="zh-CN"/>
                  </w:rPr>
                </w:rPrChange>
              </w:rPr>
              <w:t>.</w:t>
            </w:r>
          </w:p>
        </w:tc>
      </w:tr>
      <w:tr w:rsidR="00936420" w:rsidRPr="004072B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4072B1" w:rsidRDefault="002C5D28" w:rsidP="00F43D0B">
            <w:pPr>
              <w:pStyle w:val="TAL"/>
              <w:rPr>
                <w:lang w:eastAsia="en-GB"/>
                <w:rPrChange w:id="164748" w:author="Draft version 2" w:date="2020-04-03T01:44:00Z">
                  <w:rPr>
                    <w:lang w:eastAsia="en-GB"/>
                  </w:rPr>
                </w:rPrChange>
              </w:rPr>
            </w:pPr>
            <w:r w:rsidRPr="004072B1">
              <w:rPr>
                <w:lang w:eastAsia="en-GB"/>
                <w:rPrChange w:id="164749" w:author="Draft version 2" w:date="2020-04-03T01:44:00Z">
                  <w:rPr>
                    <w:lang w:eastAsia="en-GB"/>
                  </w:rPr>
                </w:rPrChange>
              </w:rPr>
              <w:lastRenderedPageBreak/>
              <w:t>T310</w:t>
            </w:r>
          </w:p>
          <w:p w14:paraId="60BD4C77" w14:textId="77777777" w:rsidR="002C5D28" w:rsidRPr="004072B1" w:rsidRDefault="002C5D28" w:rsidP="00F43D0B">
            <w:pPr>
              <w:pStyle w:val="TAL"/>
              <w:rPr>
                <w:lang w:eastAsia="en-GB"/>
                <w:rPrChange w:id="164750" w:author="Draft version 2" w:date="2020-04-03T01:44:00Z">
                  <w:rPr>
                    <w:lang w:eastAsia="en-GB"/>
                  </w:rPr>
                </w:rPrChange>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4072B1" w:rsidRDefault="002C5D28" w:rsidP="00F43D0B">
            <w:pPr>
              <w:pStyle w:val="TAL"/>
              <w:rPr>
                <w:lang w:eastAsia="en-GB"/>
                <w:rPrChange w:id="164751" w:author="Draft version 2" w:date="2020-04-03T01:44:00Z">
                  <w:rPr>
                    <w:lang w:eastAsia="en-GB"/>
                  </w:rPr>
                </w:rPrChange>
              </w:rPr>
            </w:pPr>
            <w:r w:rsidRPr="004072B1">
              <w:rPr>
                <w:lang w:eastAsia="en-GB"/>
                <w:rPrChange w:id="164752" w:author="Draft version 2" w:date="2020-04-03T01:44:00Z">
                  <w:rPr>
                    <w:lang w:eastAsia="en-GB"/>
                  </w:rPr>
                </w:rPrChange>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4072B1" w:rsidRDefault="002C5D28" w:rsidP="00F43D0B">
            <w:pPr>
              <w:pStyle w:val="TAL"/>
              <w:rPr>
                <w:lang w:eastAsia="en-GB"/>
                <w:rPrChange w:id="164753" w:author="Draft version 2" w:date="2020-04-03T01:44:00Z">
                  <w:rPr>
                    <w:lang w:eastAsia="en-GB"/>
                  </w:rPr>
                </w:rPrChange>
              </w:rPr>
            </w:pPr>
            <w:r w:rsidRPr="004072B1">
              <w:rPr>
                <w:lang w:eastAsia="en-GB"/>
                <w:rPrChange w:id="164754" w:author="Draft version 2" w:date="2020-04-03T01:44:00Z">
                  <w:rPr>
                    <w:lang w:eastAsia="en-GB"/>
                  </w:rPr>
                </w:rPrChange>
              </w:rPr>
              <w:t xml:space="preserve">Upon receiving N311 consecutive in-sync indications from lower layers for the SpCell, upon receiving RRCReconfiguration with </w:t>
            </w:r>
            <w:r w:rsidRPr="004072B1">
              <w:rPr>
                <w:i/>
                <w:lang w:eastAsia="en-GB"/>
                <w:rPrChange w:id="164755" w:author="Draft version 2" w:date="2020-04-03T01:44:00Z">
                  <w:rPr>
                    <w:i/>
                    <w:lang w:eastAsia="en-GB"/>
                  </w:rPr>
                </w:rPrChange>
              </w:rPr>
              <w:t>reconfigurationWithSync</w:t>
            </w:r>
            <w:r w:rsidRPr="004072B1">
              <w:rPr>
                <w:lang w:eastAsia="en-GB"/>
                <w:rPrChange w:id="164756" w:author="Draft version 2" w:date="2020-04-03T01:44:00Z">
                  <w:rPr>
                    <w:lang w:eastAsia="en-GB"/>
                  </w:rPr>
                </w:rPrChange>
              </w:rPr>
              <w:t xml:space="preserve"> for that cell group, and upon initiating the connection re-establishment procedure.</w:t>
            </w:r>
          </w:p>
          <w:p w14:paraId="1FA7DE17" w14:textId="77777777" w:rsidR="002C5D28" w:rsidRPr="004072B1" w:rsidRDefault="002C5D28" w:rsidP="00F43D0B">
            <w:pPr>
              <w:pStyle w:val="TAL"/>
              <w:rPr>
                <w:lang w:eastAsia="en-GB"/>
                <w:rPrChange w:id="164757" w:author="Draft version 2" w:date="2020-04-03T01:44:00Z">
                  <w:rPr>
                    <w:lang w:eastAsia="en-GB"/>
                  </w:rPr>
                </w:rPrChange>
              </w:rPr>
            </w:pPr>
            <w:r w:rsidRPr="004072B1">
              <w:rPr>
                <w:lang w:eastAsia="en-GB"/>
                <w:rPrChange w:id="164758" w:author="Draft version 2" w:date="2020-04-03T01:44:00Z">
                  <w:rPr>
                    <w:lang w:eastAsia="en-GB"/>
                  </w:rPr>
                </w:rPrChange>
              </w:rPr>
              <w:t>Upon SCG release, if the T310 is kept in SCG.</w:t>
            </w:r>
          </w:p>
          <w:p w14:paraId="05FFE935" w14:textId="77777777" w:rsidR="002C5D28" w:rsidRPr="004072B1" w:rsidRDefault="002C5D28" w:rsidP="00F43D0B">
            <w:pPr>
              <w:pStyle w:val="TAL"/>
              <w:rPr>
                <w:lang w:eastAsia="en-GB"/>
                <w:rPrChange w:id="164759" w:author="Draft version 2" w:date="2020-04-03T01:44:00Z">
                  <w:rPr>
                    <w:lang w:eastAsia="en-GB"/>
                  </w:rPr>
                </w:rPrChange>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4072B1" w:rsidRDefault="002C5D28" w:rsidP="00F43D0B">
            <w:pPr>
              <w:pStyle w:val="TAL"/>
              <w:rPr>
                <w:lang w:eastAsia="en-GB"/>
                <w:rPrChange w:id="164760" w:author="Draft version 2" w:date="2020-04-03T01:44:00Z">
                  <w:rPr>
                    <w:lang w:eastAsia="en-GB"/>
                  </w:rPr>
                </w:rPrChange>
              </w:rPr>
            </w:pPr>
            <w:r w:rsidRPr="004072B1">
              <w:rPr>
                <w:lang w:eastAsia="en-GB"/>
                <w:rPrChange w:id="164761" w:author="Draft version 2" w:date="2020-04-03T01:44:00Z">
                  <w:rPr>
                    <w:lang w:eastAsia="en-GB"/>
                  </w:rPr>
                </w:rPrChange>
              </w:rPr>
              <w:t xml:space="preserve">If the T310 is kept in MCG: If </w:t>
            </w:r>
            <w:r w:rsidR="00812ED0" w:rsidRPr="004072B1">
              <w:rPr>
                <w:rPrChange w:id="164762" w:author="Draft version 2" w:date="2020-04-03T01:44:00Z">
                  <w:rPr/>
                </w:rPrChange>
              </w:rPr>
              <w:t xml:space="preserve">AS </w:t>
            </w:r>
            <w:r w:rsidRPr="004072B1">
              <w:rPr>
                <w:lang w:eastAsia="en-GB"/>
                <w:rPrChange w:id="164763" w:author="Draft version 2" w:date="2020-04-03T01:44:00Z">
                  <w:rPr>
                    <w:lang w:eastAsia="en-GB"/>
                  </w:rPr>
                </w:rPrChange>
              </w:rPr>
              <w:t xml:space="preserve">security is not activated: go to RRC_IDLE else: initiate the </w:t>
            </w:r>
            <w:ins w:id="164764" w:author="CR#1476r3" w:date="2020-03-24T13:37:00Z">
              <w:r w:rsidR="00EC61B4" w:rsidRPr="004072B1">
                <w:rPr>
                  <w:lang w:eastAsia="en-GB"/>
                  <w:rPrChange w:id="164765" w:author="Draft version 2" w:date="2020-04-03T01:44:00Z">
                    <w:rPr>
                      <w:lang w:eastAsia="en-GB"/>
                    </w:rPr>
                  </w:rPrChange>
                </w:rPr>
                <w:t xml:space="preserve">MCG failure information procedure as specified in </w:t>
              </w:r>
            </w:ins>
            <w:ins w:id="164766" w:author="CR#1476r3" w:date="2020-03-30T01:10:00Z">
              <w:r w:rsidR="00DD0A5B" w:rsidRPr="004072B1">
                <w:rPr>
                  <w:lang w:eastAsia="en-GB"/>
                  <w:rPrChange w:id="164767" w:author="Draft version 2" w:date="2020-04-03T01:44:00Z">
                    <w:rPr>
                      <w:lang w:eastAsia="en-GB"/>
                    </w:rPr>
                  </w:rPrChange>
                </w:rPr>
                <w:t>5.7.3b</w:t>
              </w:r>
            </w:ins>
            <w:ins w:id="164768" w:author="CR#1476r3" w:date="2020-03-24T13:37:00Z">
              <w:r w:rsidR="00EC61B4" w:rsidRPr="004072B1">
                <w:rPr>
                  <w:lang w:eastAsia="en-GB"/>
                  <w:rPrChange w:id="164769" w:author="Draft version 2" w:date="2020-04-03T01:44:00Z">
                    <w:rPr>
                      <w:lang w:eastAsia="en-GB"/>
                    </w:rPr>
                  </w:rPrChange>
                </w:rPr>
                <w:t xml:space="preserve"> or the </w:t>
              </w:r>
            </w:ins>
            <w:r w:rsidRPr="004072B1">
              <w:rPr>
                <w:lang w:eastAsia="en-GB"/>
                <w:rPrChange w:id="164770" w:author="Draft version 2" w:date="2020-04-03T01:44:00Z">
                  <w:rPr>
                    <w:lang w:eastAsia="en-GB"/>
                  </w:rPr>
                </w:rPrChange>
              </w:rPr>
              <w:t>connection re-establishment procedure</w:t>
            </w:r>
            <w:ins w:id="164771" w:author="CR#1476r3" w:date="2020-03-24T13:37:00Z">
              <w:r w:rsidR="00EC61B4" w:rsidRPr="004072B1">
                <w:rPr>
                  <w:lang w:eastAsia="en-GB"/>
                  <w:rPrChange w:id="164772" w:author="Draft version 2" w:date="2020-04-03T01:44:00Z">
                    <w:rPr>
                      <w:lang w:eastAsia="en-GB"/>
                    </w:rPr>
                  </w:rPrChange>
                </w:rPr>
                <w:t xml:space="preserve"> as specified in 5.3.7</w:t>
              </w:r>
            </w:ins>
            <w:r w:rsidRPr="004072B1">
              <w:rPr>
                <w:lang w:eastAsia="en-GB"/>
                <w:rPrChange w:id="164773" w:author="Draft version 2" w:date="2020-04-03T01:44:00Z">
                  <w:rPr>
                    <w:lang w:eastAsia="en-GB"/>
                  </w:rPr>
                </w:rPrChange>
              </w:rPr>
              <w:t>.</w:t>
            </w:r>
          </w:p>
          <w:p w14:paraId="7DE4FD40" w14:textId="77777777" w:rsidR="002C5D28" w:rsidRPr="004072B1" w:rsidRDefault="002C5D28" w:rsidP="00F43D0B">
            <w:pPr>
              <w:pStyle w:val="TAL"/>
              <w:rPr>
                <w:lang w:eastAsia="en-GB"/>
                <w:rPrChange w:id="164774" w:author="Draft version 2" w:date="2020-04-03T01:44:00Z">
                  <w:rPr>
                    <w:lang w:eastAsia="en-GB"/>
                  </w:rPr>
                </w:rPrChange>
              </w:rPr>
            </w:pPr>
            <w:r w:rsidRPr="004072B1">
              <w:rPr>
                <w:lang w:eastAsia="en-GB"/>
                <w:rPrChange w:id="164775" w:author="Draft version 2" w:date="2020-04-03T01:44:00Z">
                  <w:rPr>
                    <w:lang w:eastAsia="en-GB"/>
                  </w:rPr>
                </w:rPrChange>
              </w:rPr>
              <w:t>If the T310 is kept in SCG, Inform E-UTRAN/NR about the SCG radio link failure by initiating the SCG failure information procedure as specified in 5.7.3.</w:t>
            </w:r>
          </w:p>
        </w:tc>
      </w:tr>
      <w:tr w:rsidR="00936420" w:rsidRPr="004072B1"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4072B1" w:rsidRDefault="002C5D28" w:rsidP="00F43D0B">
            <w:pPr>
              <w:pStyle w:val="TAL"/>
              <w:rPr>
                <w:lang w:eastAsia="en-GB"/>
                <w:rPrChange w:id="164776" w:author="Draft version 2" w:date="2020-04-03T01:44:00Z">
                  <w:rPr>
                    <w:lang w:eastAsia="en-GB"/>
                  </w:rPr>
                </w:rPrChange>
              </w:rPr>
            </w:pPr>
            <w:r w:rsidRPr="004072B1">
              <w:rPr>
                <w:lang w:eastAsia="en-GB"/>
                <w:rPrChange w:id="164777" w:author="Draft version 2" w:date="2020-04-03T01:44:00Z">
                  <w:rPr>
                    <w:lang w:eastAsia="en-GB"/>
                  </w:rPr>
                </w:rPrChange>
              </w:rPr>
              <w:t>T311</w:t>
            </w:r>
          </w:p>
          <w:p w14:paraId="41388885" w14:textId="77777777" w:rsidR="002C5D28" w:rsidRPr="004072B1" w:rsidRDefault="002C5D28" w:rsidP="00F43D0B">
            <w:pPr>
              <w:pStyle w:val="TAL"/>
              <w:rPr>
                <w:lang w:eastAsia="en-GB"/>
                <w:rPrChange w:id="164778" w:author="Draft version 2" w:date="2020-04-03T01:44:00Z">
                  <w:rPr>
                    <w:lang w:eastAsia="en-GB"/>
                  </w:rPr>
                </w:rPrChange>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4072B1" w:rsidRDefault="002C5D28" w:rsidP="00F43D0B">
            <w:pPr>
              <w:pStyle w:val="TAL"/>
              <w:rPr>
                <w:lang w:eastAsia="en-GB"/>
                <w:rPrChange w:id="164779" w:author="Draft version 2" w:date="2020-04-03T01:44:00Z">
                  <w:rPr>
                    <w:lang w:eastAsia="en-GB"/>
                  </w:rPr>
                </w:rPrChange>
              </w:rPr>
            </w:pPr>
            <w:r w:rsidRPr="004072B1">
              <w:rPr>
                <w:lang w:eastAsia="en-GB"/>
                <w:rPrChange w:id="164780" w:author="Draft version 2" w:date="2020-04-03T01:44:00Z">
                  <w:rPr>
                    <w:lang w:eastAsia="en-GB"/>
                  </w:rPr>
                </w:rPrChange>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4072B1" w:rsidRDefault="002C5D28" w:rsidP="00F43D0B">
            <w:pPr>
              <w:pStyle w:val="TAL"/>
              <w:rPr>
                <w:lang w:eastAsia="en-GB"/>
                <w:rPrChange w:id="164781" w:author="Draft version 2" w:date="2020-04-03T01:44:00Z">
                  <w:rPr>
                    <w:lang w:eastAsia="en-GB"/>
                  </w:rPr>
                </w:rPrChange>
              </w:rPr>
            </w:pPr>
            <w:r w:rsidRPr="004072B1">
              <w:rPr>
                <w:lang w:eastAsia="en-GB"/>
                <w:rPrChange w:id="164782" w:author="Draft version 2" w:date="2020-04-03T01:44:00Z">
                  <w:rPr>
                    <w:lang w:eastAsia="en-GB"/>
                  </w:rPr>
                </w:rPrChange>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4072B1" w:rsidRDefault="002C5D28" w:rsidP="00F43D0B">
            <w:pPr>
              <w:pStyle w:val="TAL"/>
              <w:rPr>
                <w:lang w:eastAsia="en-GB"/>
                <w:rPrChange w:id="164783" w:author="Draft version 2" w:date="2020-04-03T01:44:00Z">
                  <w:rPr>
                    <w:lang w:eastAsia="en-GB"/>
                  </w:rPr>
                </w:rPrChange>
              </w:rPr>
            </w:pPr>
            <w:r w:rsidRPr="004072B1">
              <w:rPr>
                <w:lang w:eastAsia="en-GB"/>
                <w:rPrChange w:id="164784" w:author="Draft version 2" w:date="2020-04-03T01:44:00Z">
                  <w:rPr>
                    <w:lang w:eastAsia="en-GB"/>
                  </w:rPr>
                </w:rPrChange>
              </w:rPr>
              <w:t>Enter RRC_IDLE</w:t>
            </w:r>
          </w:p>
        </w:tc>
      </w:tr>
      <w:tr w:rsidR="00936420" w:rsidRPr="004072B1" w14:paraId="19CAE197" w14:textId="77777777" w:rsidTr="00A2540A">
        <w:trPr>
          <w:cantSplit/>
          <w:ins w:id="164785" w:author="CR#1478r2" w:date="2020-03-25T00:56:00Z"/>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4072B1" w:rsidRDefault="00201BF8" w:rsidP="00A2540A">
            <w:pPr>
              <w:pStyle w:val="TAL"/>
              <w:rPr>
                <w:ins w:id="164786" w:author="CR#1478r2" w:date="2020-03-25T00:56:00Z"/>
                <w:lang w:eastAsia="en-GB"/>
                <w:rPrChange w:id="164787" w:author="Draft version 2" w:date="2020-04-03T01:44:00Z">
                  <w:rPr>
                    <w:ins w:id="164788" w:author="CR#1478r2" w:date="2020-03-25T00:56:00Z"/>
                    <w:lang w:eastAsia="en-GB"/>
                  </w:rPr>
                </w:rPrChange>
              </w:rPr>
            </w:pPr>
            <w:ins w:id="164789" w:author="CR#1478r2" w:date="2020-03-25T00:56:00Z">
              <w:r w:rsidRPr="004072B1">
                <w:rPr>
                  <w:lang w:eastAsia="en-GB"/>
                  <w:rPrChange w:id="164790" w:author="Draft version 2" w:date="2020-04-03T01:44:00Z">
                    <w:rPr>
                      <w:lang w:eastAsia="en-GB"/>
                    </w:rPr>
                  </w:rPrChange>
                </w:rPr>
                <w:t>T312</w:t>
              </w:r>
            </w:ins>
          </w:p>
          <w:p w14:paraId="23D5D977" w14:textId="77777777" w:rsidR="00201BF8" w:rsidRPr="004072B1" w:rsidRDefault="00201BF8" w:rsidP="00A2540A">
            <w:pPr>
              <w:pStyle w:val="TAL"/>
              <w:rPr>
                <w:ins w:id="164791" w:author="CR#1478r2" w:date="2020-03-25T00:56:00Z"/>
                <w:lang w:eastAsia="en-GB"/>
                <w:rPrChange w:id="164792" w:author="Draft version 2" w:date="2020-04-03T01:44:00Z">
                  <w:rPr>
                    <w:ins w:id="164793" w:author="CR#1478r2" w:date="2020-03-25T00:56:00Z"/>
                    <w:lang w:eastAsia="en-GB"/>
                  </w:rPr>
                </w:rPrChange>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4072B1" w:rsidRDefault="00201BF8" w:rsidP="00A2540A">
            <w:pPr>
              <w:pStyle w:val="TAL"/>
              <w:rPr>
                <w:ins w:id="164794" w:author="CR#1478r2" w:date="2020-03-25T00:56:00Z"/>
                <w:lang w:eastAsia="en-GB"/>
                <w:rPrChange w:id="164795" w:author="Draft version 2" w:date="2020-04-03T01:44:00Z">
                  <w:rPr>
                    <w:ins w:id="164796" w:author="CR#1478r2" w:date="2020-03-25T00:56:00Z"/>
                    <w:lang w:eastAsia="en-GB"/>
                  </w:rPr>
                </w:rPrChange>
              </w:rPr>
            </w:pPr>
            <w:ins w:id="164797" w:author="CR#1478r2" w:date="2020-03-25T00:56:00Z">
              <w:r w:rsidRPr="004072B1">
                <w:rPr>
                  <w:lang w:eastAsia="en-GB"/>
                  <w:rPrChange w:id="164798" w:author="Draft version 2" w:date="2020-04-03T01:44:00Z">
                    <w:rPr>
                      <w:lang w:eastAsia="en-GB"/>
                    </w:rPr>
                  </w:rPrChange>
                </w:rPr>
                <w:t>If T312 is configured  in MCG: Upon triggering a measurement report for a measurement identity for which T312 has been configured, while T310 in PCell is running.</w:t>
              </w:r>
            </w:ins>
          </w:p>
          <w:p w14:paraId="6D5CE2F1" w14:textId="77777777" w:rsidR="00201BF8" w:rsidRPr="004072B1" w:rsidRDefault="00201BF8" w:rsidP="00A2540A">
            <w:pPr>
              <w:pStyle w:val="TAL"/>
              <w:rPr>
                <w:ins w:id="164799" w:author="CR#1478r2" w:date="2020-03-25T00:56:00Z"/>
                <w:lang w:eastAsia="en-GB"/>
                <w:rPrChange w:id="164800" w:author="Draft version 2" w:date="2020-04-03T01:44:00Z">
                  <w:rPr>
                    <w:ins w:id="164801" w:author="CR#1478r2" w:date="2020-03-25T00:56:00Z"/>
                    <w:lang w:eastAsia="en-GB"/>
                  </w:rPr>
                </w:rPrChange>
              </w:rPr>
            </w:pPr>
            <w:ins w:id="164802" w:author="CR#1478r2" w:date="2020-03-25T00:56:00Z">
              <w:r w:rsidRPr="004072B1">
                <w:rPr>
                  <w:lang w:eastAsia="en-GB"/>
                  <w:rPrChange w:id="164803" w:author="Draft version 2" w:date="2020-04-03T01:44:00Z">
                    <w:rPr>
                      <w:lang w:eastAsia="en-GB"/>
                    </w:rPr>
                  </w:rPrChange>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4072B1" w:rsidRDefault="00201BF8" w:rsidP="00A2540A">
            <w:pPr>
              <w:pStyle w:val="TAL"/>
              <w:rPr>
                <w:ins w:id="164804" w:author="CR#1478r2" w:date="2020-03-25T00:56:00Z"/>
                <w:lang w:eastAsia="en-GB"/>
                <w:rPrChange w:id="164805" w:author="Draft version 2" w:date="2020-04-03T01:44:00Z">
                  <w:rPr>
                    <w:ins w:id="164806" w:author="CR#1478r2" w:date="2020-03-25T00:56:00Z"/>
                    <w:lang w:eastAsia="en-GB"/>
                  </w:rPr>
                </w:rPrChange>
              </w:rPr>
            </w:pPr>
            <w:ins w:id="164807" w:author="CR#1478r2" w:date="2020-03-25T00:56:00Z">
              <w:r w:rsidRPr="004072B1">
                <w:rPr>
                  <w:lang w:eastAsia="en-GB"/>
                  <w:rPrChange w:id="164808" w:author="Draft version 2" w:date="2020-04-03T01:44:00Z">
                    <w:rPr>
                      <w:lang w:eastAsia="en-GB"/>
                    </w:rPr>
                  </w:rPrChange>
                </w:rPr>
                <w:t xml:space="preserve">Upon receiving N311 consecutive in-sync indications from lower layers for the SpCell, receiving </w:t>
              </w:r>
              <w:r w:rsidRPr="004072B1">
                <w:rPr>
                  <w:i/>
                  <w:lang w:eastAsia="en-GB"/>
                  <w:rPrChange w:id="164809" w:author="Draft version 2" w:date="2020-04-03T01:44:00Z">
                    <w:rPr>
                      <w:i/>
                      <w:lang w:eastAsia="en-GB"/>
                    </w:rPr>
                  </w:rPrChange>
                </w:rPr>
                <w:t>RRCReconfiguration</w:t>
              </w:r>
              <w:r w:rsidRPr="004072B1">
                <w:rPr>
                  <w:lang w:eastAsia="en-GB"/>
                  <w:rPrChange w:id="164810" w:author="Draft version 2" w:date="2020-04-03T01:44:00Z">
                    <w:rPr>
                      <w:lang w:eastAsia="en-GB"/>
                    </w:rPr>
                  </w:rPrChange>
                </w:rPr>
                <w:t xml:space="preserve"> with </w:t>
              </w:r>
              <w:r w:rsidRPr="004072B1">
                <w:rPr>
                  <w:i/>
                  <w:lang w:eastAsia="en-GB"/>
                  <w:rPrChange w:id="164811" w:author="Draft version 2" w:date="2020-04-03T01:44:00Z">
                    <w:rPr>
                      <w:i/>
                      <w:lang w:eastAsia="en-GB"/>
                    </w:rPr>
                  </w:rPrChange>
                </w:rPr>
                <w:t>reconfigurationWithSync</w:t>
              </w:r>
              <w:r w:rsidRPr="004072B1">
                <w:rPr>
                  <w:lang w:eastAsia="en-GB"/>
                  <w:rPrChange w:id="164812" w:author="Draft version 2" w:date="2020-04-03T01:44:00Z">
                    <w:rPr>
                      <w:lang w:eastAsia="en-GB"/>
                    </w:rPr>
                  </w:rPrChange>
                </w:rPr>
                <w:t xml:space="preserve"> for that cell group, upon initiating the connection re-establishment procedure, and upon the expiry of T310 in corresponding SpCell.</w:t>
              </w:r>
            </w:ins>
          </w:p>
          <w:p w14:paraId="5489DF45" w14:textId="77777777" w:rsidR="00201BF8" w:rsidRPr="004072B1" w:rsidRDefault="00201BF8" w:rsidP="00A2540A">
            <w:pPr>
              <w:pStyle w:val="TAL"/>
              <w:rPr>
                <w:ins w:id="164813" w:author="CR#1478r2" w:date="2020-03-25T00:56:00Z"/>
                <w:lang w:eastAsia="en-GB"/>
                <w:rPrChange w:id="164814" w:author="Draft version 2" w:date="2020-04-03T01:44:00Z">
                  <w:rPr>
                    <w:ins w:id="164815" w:author="CR#1478r2" w:date="2020-03-25T00:56:00Z"/>
                    <w:lang w:eastAsia="en-GB"/>
                  </w:rPr>
                </w:rPrChange>
              </w:rPr>
            </w:pPr>
            <w:ins w:id="164816" w:author="CR#1478r2" w:date="2020-03-25T00:56:00Z">
              <w:r w:rsidRPr="004072B1">
                <w:rPr>
                  <w:lang w:eastAsia="en-GB"/>
                  <w:rPrChange w:id="164817" w:author="Draft version 2" w:date="2020-04-03T01:44:00Z">
                    <w:rPr>
                      <w:lang w:eastAsia="en-GB"/>
                    </w:rPr>
                  </w:rPrChange>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4072B1" w:rsidRDefault="00201BF8" w:rsidP="00A2540A">
            <w:pPr>
              <w:pStyle w:val="TAL"/>
              <w:rPr>
                <w:ins w:id="164818" w:author="CR#1478r2" w:date="2020-03-25T00:56:00Z"/>
                <w:lang w:eastAsia="en-GB"/>
                <w:rPrChange w:id="164819" w:author="Draft version 2" w:date="2020-04-03T01:44:00Z">
                  <w:rPr>
                    <w:ins w:id="164820" w:author="CR#1478r2" w:date="2020-03-25T00:56:00Z"/>
                    <w:lang w:eastAsia="en-GB"/>
                  </w:rPr>
                </w:rPrChange>
              </w:rPr>
            </w:pPr>
            <w:ins w:id="164821" w:author="CR#1478r2" w:date="2020-03-25T00:56:00Z">
              <w:r w:rsidRPr="004072B1">
                <w:rPr>
                  <w:lang w:eastAsia="en-GB"/>
                  <w:rPrChange w:id="164822" w:author="Draft version 2" w:date="2020-04-03T01:44:00Z">
                    <w:rPr>
                      <w:lang w:eastAsia="en-GB"/>
                    </w:rPr>
                  </w:rPrChange>
                </w:rPr>
                <w:t>If the T312 is kept in MCG: If security is not activated: go to RRC_IDLE else: initiate the connection re-establishment procedure.</w:t>
              </w:r>
            </w:ins>
          </w:p>
          <w:p w14:paraId="72289436" w14:textId="77777777" w:rsidR="00201BF8" w:rsidRPr="004072B1" w:rsidRDefault="00201BF8" w:rsidP="00A2540A">
            <w:pPr>
              <w:pStyle w:val="TAL"/>
              <w:rPr>
                <w:ins w:id="164823" w:author="CR#1478r2" w:date="2020-03-25T00:56:00Z"/>
                <w:lang w:eastAsia="en-GB"/>
                <w:rPrChange w:id="164824" w:author="Draft version 2" w:date="2020-04-03T01:44:00Z">
                  <w:rPr>
                    <w:ins w:id="164825" w:author="CR#1478r2" w:date="2020-03-25T00:56:00Z"/>
                    <w:lang w:eastAsia="en-GB"/>
                  </w:rPr>
                </w:rPrChange>
              </w:rPr>
            </w:pPr>
            <w:ins w:id="164826" w:author="CR#1478r2" w:date="2020-03-25T00:56:00Z">
              <w:r w:rsidRPr="004072B1">
                <w:rPr>
                  <w:lang w:eastAsia="en-GB"/>
                  <w:rPrChange w:id="164827" w:author="Draft version 2" w:date="2020-04-03T01:44:00Z">
                    <w:rPr>
                      <w:lang w:eastAsia="en-GB"/>
                    </w:rPr>
                  </w:rPrChange>
                </w:rPr>
                <w:t>If the T312 is kept in SCG, Inform E-UTRAN/NR about the SCG radio link failure by initiating the SCG failure information procedure.as specified in 5.7.3.</w:t>
              </w:r>
            </w:ins>
          </w:p>
        </w:tc>
      </w:tr>
      <w:tr w:rsidR="00936420" w:rsidRPr="004072B1" w14:paraId="1AA858AE" w14:textId="77777777" w:rsidTr="00A2540A">
        <w:trPr>
          <w:cantSplit/>
          <w:ins w:id="164828" w:author="CR#1476r3" w:date="2020-03-24T13:37:00Z"/>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4072B1" w:rsidRDefault="00EC61B4" w:rsidP="00A2540A">
            <w:pPr>
              <w:pStyle w:val="TAL"/>
              <w:rPr>
                <w:ins w:id="164829" w:author="CR#1476r3" w:date="2020-03-24T13:37:00Z"/>
                <w:lang w:eastAsia="en-GB"/>
                <w:rPrChange w:id="164830" w:author="Draft version 2" w:date="2020-04-03T01:44:00Z">
                  <w:rPr>
                    <w:ins w:id="164831" w:author="CR#1476r3" w:date="2020-03-24T13:37:00Z"/>
                    <w:lang w:eastAsia="en-GB"/>
                  </w:rPr>
                </w:rPrChange>
              </w:rPr>
            </w:pPr>
            <w:ins w:id="164832" w:author="CR#1476r3" w:date="2020-03-24T13:37:00Z">
              <w:r w:rsidRPr="004072B1">
                <w:rPr>
                  <w:lang w:eastAsia="en-GB"/>
                  <w:rPrChange w:id="164833" w:author="Draft version 2" w:date="2020-04-03T01:44:00Z">
                    <w:rPr>
                      <w:lang w:eastAsia="en-GB"/>
                    </w:rPr>
                  </w:rPrChange>
                </w:rPr>
                <w:t>T316</w:t>
              </w:r>
            </w:ins>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4072B1" w:rsidRDefault="00EC61B4" w:rsidP="00A2540A">
            <w:pPr>
              <w:pStyle w:val="TAL"/>
              <w:rPr>
                <w:ins w:id="164834" w:author="CR#1476r3" w:date="2020-03-24T13:37:00Z"/>
                <w:lang w:eastAsia="en-GB"/>
                <w:rPrChange w:id="164835" w:author="Draft version 2" w:date="2020-04-03T01:44:00Z">
                  <w:rPr>
                    <w:ins w:id="164836" w:author="CR#1476r3" w:date="2020-03-24T13:37:00Z"/>
                    <w:lang w:eastAsia="en-GB"/>
                  </w:rPr>
                </w:rPrChange>
              </w:rPr>
            </w:pPr>
            <w:ins w:id="164837" w:author="CR#1476r3" w:date="2020-03-24T13:37:00Z">
              <w:r w:rsidRPr="004072B1">
                <w:rPr>
                  <w:lang w:eastAsia="en-GB"/>
                  <w:rPrChange w:id="164838" w:author="Draft version 2" w:date="2020-04-03T01:44:00Z">
                    <w:rPr>
                      <w:lang w:eastAsia="en-GB"/>
                    </w:rPr>
                  </w:rPrChange>
                </w:rPr>
                <w:t xml:space="preserve">Upon transmission of the </w:t>
              </w:r>
              <w:r w:rsidRPr="004072B1">
                <w:rPr>
                  <w:i/>
                  <w:lang w:eastAsia="en-GB"/>
                  <w:rPrChange w:id="164839" w:author="Draft version 2" w:date="2020-04-03T01:44:00Z">
                    <w:rPr>
                      <w:i/>
                      <w:lang w:eastAsia="en-GB"/>
                    </w:rPr>
                  </w:rPrChange>
                </w:rPr>
                <w:t>MCGFailureInformation</w:t>
              </w:r>
              <w:r w:rsidRPr="004072B1">
                <w:rPr>
                  <w:lang w:eastAsia="en-GB"/>
                  <w:rPrChange w:id="164840" w:author="Draft version 2" w:date="2020-04-03T01:44:00Z">
                    <w:rPr>
                      <w:lang w:eastAsia="en-GB"/>
                    </w:rPr>
                  </w:rPrChange>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4072B1" w:rsidRDefault="00EC61B4" w:rsidP="00A2540A">
            <w:pPr>
              <w:pStyle w:val="TAL"/>
              <w:rPr>
                <w:ins w:id="164841" w:author="CR#1476r3" w:date="2020-03-24T13:37:00Z"/>
                <w:lang w:eastAsia="en-GB"/>
                <w:rPrChange w:id="164842" w:author="Draft version 2" w:date="2020-04-03T01:44:00Z">
                  <w:rPr>
                    <w:ins w:id="164843" w:author="CR#1476r3" w:date="2020-03-24T13:37:00Z"/>
                    <w:lang w:eastAsia="en-GB"/>
                  </w:rPr>
                </w:rPrChange>
              </w:rPr>
            </w:pPr>
            <w:ins w:id="164844" w:author="CR#1476r3" w:date="2020-03-24T13:37:00Z">
              <w:r w:rsidRPr="004072B1">
                <w:rPr>
                  <w:rFonts w:eastAsia="Batang"/>
                  <w:noProof/>
                  <w:lang w:eastAsia="en-GB"/>
                  <w:rPrChange w:id="164845" w:author="Draft version 2" w:date="2020-04-03T01:44:00Z">
                    <w:rPr>
                      <w:rFonts w:eastAsia="Batang"/>
                      <w:noProof/>
                      <w:lang w:eastAsia="en-GB"/>
                    </w:rPr>
                  </w:rPrChange>
                </w:rPr>
                <w:t xml:space="preserve">Upon resumption of MCG transmission, upon reception of </w:t>
              </w:r>
              <w:r w:rsidRPr="004072B1">
                <w:rPr>
                  <w:rFonts w:eastAsia="Batang"/>
                  <w:i/>
                  <w:noProof/>
                  <w:lang w:eastAsia="en-GB"/>
                  <w:rPrChange w:id="164846" w:author="Draft version 2" w:date="2020-04-03T01:44:00Z">
                    <w:rPr>
                      <w:rFonts w:eastAsia="Batang"/>
                      <w:i/>
                      <w:noProof/>
                      <w:lang w:eastAsia="en-GB"/>
                    </w:rPr>
                  </w:rPrChange>
                </w:rPr>
                <w:t xml:space="preserve">RRCRelease, </w:t>
              </w:r>
              <w:r w:rsidRPr="004072B1">
                <w:rPr>
                  <w:rFonts w:eastAsia="Batang"/>
                  <w:noProof/>
                  <w:lang w:eastAsia="en-GB"/>
                  <w:rPrChange w:id="164847" w:author="Draft version 2" w:date="2020-04-03T01:44:00Z">
                    <w:rPr>
                      <w:rFonts w:eastAsia="Batang"/>
                      <w:noProof/>
                      <w:lang w:eastAsia="en-GB"/>
                    </w:rPr>
                  </w:rPrChange>
                </w:rPr>
                <w:t xml:space="preserve">or upon initiating the re-establishment procedure, </w:t>
              </w:r>
            </w:ins>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4072B1" w:rsidRDefault="00EC61B4" w:rsidP="00A2540A">
            <w:pPr>
              <w:pStyle w:val="TAL"/>
              <w:rPr>
                <w:ins w:id="164848" w:author="CR#1476r3" w:date="2020-03-24T13:37:00Z"/>
                <w:lang w:eastAsia="en-GB"/>
                <w:rPrChange w:id="164849" w:author="Draft version 2" w:date="2020-04-03T01:44:00Z">
                  <w:rPr>
                    <w:ins w:id="164850" w:author="CR#1476r3" w:date="2020-03-24T13:37:00Z"/>
                    <w:lang w:eastAsia="en-GB"/>
                  </w:rPr>
                </w:rPrChange>
              </w:rPr>
            </w:pPr>
            <w:ins w:id="164851" w:author="CR#1476r3" w:date="2020-03-24T13:37:00Z">
              <w:r w:rsidRPr="004072B1">
                <w:rPr>
                  <w:rFonts w:eastAsia="Batang"/>
                  <w:noProof/>
                  <w:lang w:eastAsia="en-GB"/>
                  <w:rPrChange w:id="164852" w:author="Draft version 2" w:date="2020-04-03T01:44:00Z">
                    <w:rPr>
                      <w:rFonts w:eastAsia="Batang"/>
                      <w:noProof/>
                      <w:lang w:eastAsia="en-GB"/>
                    </w:rPr>
                  </w:rPrChange>
                </w:rPr>
                <w:t xml:space="preserve">Perform the actions as specified in </w:t>
              </w:r>
            </w:ins>
            <w:ins w:id="164853" w:author="CR#1476r3" w:date="2020-03-30T01:10:00Z">
              <w:r w:rsidR="00DD0A5B" w:rsidRPr="004072B1">
                <w:rPr>
                  <w:rFonts w:eastAsia="Batang"/>
                  <w:noProof/>
                  <w:lang w:eastAsia="en-GB"/>
                  <w:rPrChange w:id="164854" w:author="Draft version 2" w:date="2020-04-03T01:44:00Z">
                    <w:rPr>
                      <w:rFonts w:eastAsia="Batang"/>
                      <w:noProof/>
                      <w:lang w:eastAsia="en-GB"/>
                    </w:rPr>
                  </w:rPrChange>
                </w:rPr>
                <w:t>5.7.3b</w:t>
              </w:r>
            </w:ins>
            <w:ins w:id="164855" w:author="CR#1476r3" w:date="2020-03-24T13:37:00Z">
              <w:r w:rsidRPr="004072B1">
                <w:rPr>
                  <w:rFonts w:eastAsia="Batang"/>
                  <w:noProof/>
                  <w:lang w:eastAsia="en-GB"/>
                  <w:rPrChange w:id="164856" w:author="Draft version 2" w:date="2020-04-03T01:44:00Z">
                    <w:rPr>
                      <w:rFonts w:eastAsia="Batang"/>
                      <w:noProof/>
                      <w:lang w:eastAsia="en-GB"/>
                    </w:rPr>
                  </w:rPrChange>
                </w:rPr>
                <w:t>.5.</w:t>
              </w:r>
            </w:ins>
          </w:p>
        </w:tc>
      </w:tr>
      <w:tr w:rsidR="00936420" w:rsidRPr="004072B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4072B1" w:rsidRDefault="002C5D28" w:rsidP="00F43D0B">
            <w:pPr>
              <w:pStyle w:val="TAL"/>
              <w:rPr>
                <w:lang w:eastAsia="en-GB"/>
                <w:rPrChange w:id="164857" w:author="Draft version 2" w:date="2020-04-03T01:44:00Z">
                  <w:rPr>
                    <w:lang w:eastAsia="en-GB"/>
                  </w:rPr>
                </w:rPrChange>
              </w:rPr>
            </w:pPr>
            <w:r w:rsidRPr="004072B1">
              <w:rPr>
                <w:lang w:eastAsia="en-GB"/>
                <w:rPrChange w:id="164858" w:author="Draft version 2" w:date="2020-04-03T01:44:00Z">
                  <w:rPr>
                    <w:lang w:eastAsia="en-GB"/>
                  </w:rPr>
                </w:rPrChange>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4072B1" w:rsidRDefault="002C5D28" w:rsidP="00F43D0B">
            <w:pPr>
              <w:pStyle w:val="TAL"/>
              <w:rPr>
                <w:lang w:eastAsia="en-GB"/>
                <w:rPrChange w:id="164859" w:author="Draft version 2" w:date="2020-04-03T01:44:00Z">
                  <w:rPr>
                    <w:lang w:eastAsia="en-GB"/>
                  </w:rPr>
                </w:rPrChange>
              </w:rPr>
            </w:pPr>
            <w:r w:rsidRPr="004072B1">
              <w:rPr>
                <w:rPrChange w:id="164860" w:author="Draft version 2" w:date="2020-04-03T01:44:00Z">
                  <w:rPr/>
                </w:rPrChange>
              </w:rPr>
              <w:t>Upon transmission of</w:t>
            </w:r>
            <w:r w:rsidRPr="004072B1">
              <w:rPr>
                <w:i/>
                <w:rPrChange w:id="164861" w:author="Draft version 2" w:date="2020-04-03T01:44:00Z">
                  <w:rPr>
                    <w:i/>
                  </w:rPr>
                </w:rPrChange>
              </w:rPr>
              <w:t xml:space="preserve"> RRCResumeRequest</w:t>
            </w:r>
            <w:r w:rsidR="006A7B22" w:rsidRPr="004072B1">
              <w:rPr>
                <w:i/>
                <w:rPrChange w:id="164862" w:author="Draft version 2" w:date="2020-04-03T01:44:00Z">
                  <w:rPr>
                    <w:i/>
                  </w:rPr>
                </w:rPrChange>
              </w:rPr>
              <w:t xml:space="preserve"> </w:t>
            </w:r>
            <w:r w:rsidR="006A7B22" w:rsidRPr="004072B1">
              <w:rPr>
                <w:rPrChange w:id="164863" w:author="Draft version 2" w:date="2020-04-03T01:44:00Z">
                  <w:rPr/>
                </w:rPrChange>
              </w:rPr>
              <w:t>or</w:t>
            </w:r>
            <w:r w:rsidR="006A7B22" w:rsidRPr="004072B1">
              <w:rPr>
                <w:i/>
                <w:rPrChange w:id="164864" w:author="Draft version 2" w:date="2020-04-03T01:44:00Z">
                  <w:rPr>
                    <w:i/>
                  </w:rPr>
                </w:rPrChange>
              </w:rPr>
              <w:t xml:space="preserve"> RRCResumeRequest1</w:t>
            </w:r>
            <w:r w:rsidRPr="004072B1">
              <w:rPr>
                <w:i/>
                <w:rPrChange w:id="164865" w:author="Draft version 2" w:date="2020-04-03T01:44:00Z">
                  <w:rPr>
                    <w:i/>
                  </w:rPr>
                </w:rPrChange>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4072B1" w:rsidRDefault="002C5D28" w:rsidP="00F43D0B">
            <w:pPr>
              <w:pStyle w:val="TAL"/>
              <w:rPr>
                <w:lang w:eastAsia="en-GB"/>
                <w:rPrChange w:id="164866" w:author="Draft version 2" w:date="2020-04-03T01:44:00Z">
                  <w:rPr>
                    <w:lang w:eastAsia="en-GB"/>
                  </w:rPr>
                </w:rPrChange>
              </w:rPr>
            </w:pPr>
            <w:r w:rsidRPr="004072B1">
              <w:rPr>
                <w:rFonts w:cs="Arial"/>
                <w:rPrChange w:id="164867" w:author="Draft version 2" w:date="2020-04-03T01:44:00Z">
                  <w:rPr>
                    <w:rFonts w:cs="Arial"/>
                  </w:rPr>
                </w:rPrChange>
              </w:rPr>
              <w:t xml:space="preserve">Upon reception of </w:t>
            </w:r>
            <w:r w:rsidRPr="004072B1">
              <w:rPr>
                <w:rFonts w:cs="Arial"/>
                <w:i/>
                <w:rPrChange w:id="164868" w:author="Draft version 2" w:date="2020-04-03T01:44:00Z">
                  <w:rPr>
                    <w:rFonts w:cs="Arial"/>
                    <w:i/>
                  </w:rPr>
                </w:rPrChange>
              </w:rPr>
              <w:t>RRCResume,</w:t>
            </w:r>
            <w:r w:rsidRPr="004072B1">
              <w:rPr>
                <w:rFonts w:cs="Arial"/>
                <w:rPrChange w:id="164869" w:author="Draft version 2" w:date="2020-04-03T01:44:00Z">
                  <w:rPr>
                    <w:rFonts w:cs="Arial"/>
                  </w:rPr>
                </w:rPrChange>
              </w:rPr>
              <w:t xml:space="preserve"> </w:t>
            </w:r>
            <w:r w:rsidRPr="004072B1">
              <w:rPr>
                <w:rFonts w:cs="Arial"/>
                <w:i/>
                <w:rPrChange w:id="164870" w:author="Draft version 2" w:date="2020-04-03T01:44:00Z">
                  <w:rPr>
                    <w:rFonts w:cs="Arial"/>
                    <w:i/>
                  </w:rPr>
                </w:rPrChange>
              </w:rPr>
              <w:t xml:space="preserve">RRCSetup, RRCRelease, RRCRelease </w:t>
            </w:r>
            <w:r w:rsidRPr="004072B1">
              <w:rPr>
                <w:rFonts w:cs="Arial"/>
                <w:rPrChange w:id="164871" w:author="Draft version 2" w:date="2020-04-03T01:44:00Z">
                  <w:rPr>
                    <w:rFonts w:cs="Arial"/>
                  </w:rPr>
                </w:rPrChange>
              </w:rPr>
              <w:t>with</w:t>
            </w:r>
            <w:r w:rsidRPr="004072B1">
              <w:rPr>
                <w:rFonts w:cs="Arial"/>
                <w:i/>
                <w:rPrChange w:id="164872" w:author="Draft version 2" w:date="2020-04-03T01:44:00Z">
                  <w:rPr>
                    <w:rFonts w:cs="Arial"/>
                    <w:i/>
                  </w:rPr>
                </w:rPrChange>
              </w:rPr>
              <w:t xml:space="preserve"> suspendConfig</w:t>
            </w:r>
            <w:r w:rsidRPr="004072B1">
              <w:rPr>
                <w:rFonts w:cs="Arial"/>
                <w:rPrChange w:id="164873" w:author="Draft version 2" w:date="2020-04-03T01:44:00Z">
                  <w:rPr>
                    <w:rFonts w:cs="Arial"/>
                  </w:rPr>
                </w:rPrChange>
              </w:rPr>
              <w:t xml:space="preserve"> or </w:t>
            </w:r>
            <w:r w:rsidRPr="004072B1">
              <w:rPr>
                <w:rFonts w:cs="Arial"/>
                <w:i/>
                <w:rPrChange w:id="164874" w:author="Draft version 2" w:date="2020-04-03T01:44:00Z">
                  <w:rPr>
                    <w:rFonts w:cs="Arial"/>
                    <w:i/>
                  </w:rPr>
                </w:rPrChange>
              </w:rPr>
              <w:t>RRCReject</w:t>
            </w:r>
            <w:r w:rsidRPr="004072B1">
              <w:rPr>
                <w:rFonts w:cs="Arial"/>
                <w:rPrChange w:id="164875" w:author="Draft version 2" w:date="2020-04-03T01:44:00Z">
                  <w:rPr>
                    <w:rFonts w:cs="Arial"/>
                  </w:rPr>
                </w:rPrChang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4072B1" w:rsidRDefault="002C5D28" w:rsidP="00F43D0B">
            <w:pPr>
              <w:pStyle w:val="TAL"/>
              <w:rPr>
                <w:lang w:eastAsia="en-GB"/>
                <w:rPrChange w:id="164876" w:author="Draft version 2" w:date="2020-04-03T01:44:00Z">
                  <w:rPr>
                    <w:lang w:eastAsia="en-GB"/>
                  </w:rPr>
                </w:rPrChange>
              </w:rPr>
            </w:pPr>
            <w:r w:rsidRPr="004072B1">
              <w:rPr>
                <w:rFonts w:cs="Arial"/>
                <w:szCs w:val="18"/>
                <w:rPrChange w:id="164877" w:author="Draft version 2" w:date="2020-04-03T01:44:00Z">
                  <w:rPr>
                    <w:rFonts w:cs="Arial"/>
                    <w:szCs w:val="18"/>
                  </w:rPr>
                </w:rPrChange>
              </w:rPr>
              <w:t>Perform the actions as specified in 5.3.13.5.</w:t>
            </w:r>
          </w:p>
        </w:tc>
      </w:tr>
      <w:tr w:rsidR="00936420" w:rsidRPr="004072B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4072B1" w:rsidRDefault="002C5D28" w:rsidP="00F43D0B">
            <w:pPr>
              <w:pStyle w:val="TAL"/>
              <w:rPr>
                <w:lang w:eastAsia="en-GB"/>
                <w:rPrChange w:id="164878" w:author="Draft version 2" w:date="2020-04-03T01:44:00Z">
                  <w:rPr>
                    <w:lang w:eastAsia="en-GB"/>
                  </w:rPr>
                </w:rPrChange>
              </w:rPr>
            </w:pPr>
            <w:r w:rsidRPr="004072B1">
              <w:rPr>
                <w:lang w:eastAsia="en-GB"/>
                <w:rPrChange w:id="164879" w:author="Draft version 2" w:date="2020-04-03T01:44:00Z">
                  <w:rPr>
                    <w:lang w:eastAsia="en-GB"/>
                  </w:rPr>
                </w:rPrChange>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4072B1" w:rsidRDefault="002C5D28" w:rsidP="00F43D0B">
            <w:pPr>
              <w:pStyle w:val="TAL"/>
              <w:rPr>
                <w:lang w:eastAsia="en-GB"/>
                <w:rPrChange w:id="164880" w:author="Draft version 2" w:date="2020-04-03T01:44:00Z">
                  <w:rPr>
                    <w:lang w:eastAsia="en-GB"/>
                  </w:rPr>
                </w:rPrChange>
              </w:rPr>
            </w:pPr>
            <w:r w:rsidRPr="004072B1">
              <w:rPr>
                <w:rPrChange w:id="164881" w:author="Draft version 2" w:date="2020-04-03T01:44:00Z">
                  <w:rPr/>
                </w:rPrChange>
              </w:rPr>
              <w:t xml:space="preserve">Upon reception of </w:t>
            </w:r>
            <w:r w:rsidRPr="004072B1">
              <w:rPr>
                <w:i/>
                <w:rPrChange w:id="164882" w:author="Draft version 2" w:date="2020-04-03T01:44:00Z">
                  <w:rPr>
                    <w:i/>
                  </w:rPr>
                </w:rPrChange>
              </w:rPr>
              <w:t xml:space="preserve">t320 </w:t>
            </w:r>
            <w:r w:rsidRPr="004072B1">
              <w:rPr>
                <w:rPrChange w:id="164883" w:author="Draft version 2" w:date="2020-04-03T01:44:00Z">
                  <w:rPr/>
                </w:rPrChang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4072B1" w:rsidRDefault="002C5D28" w:rsidP="00F43D0B">
            <w:pPr>
              <w:pStyle w:val="TAL"/>
              <w:rPr>
                <w:lang w:eastAsia="en-GB"/>
                <w:rPrChange w:id="164884" w:author="Draft version 2" w:date="2020-04-03T01:44:00Z">
                  <w:rPr>
                    <w:lang w:eastAsia="en-GB"/>
                  </w:rPr>
                </w:rPrChange>
              </w:rPr>
            </w:pPr>
            <w:r w:rsidRPr="004072B1">
              <w:rPr>
                <w:rPrChange w:id="164885" w:author="Draft version 2" w:date="2020-04-03T01:44:00Z">
                  <w:rPr/>
                </w:rPrChange>
              </w:rPr>
              <w:t xml:space="preserve">Upon entering RRC_CONNECTED, upon reception of </w:t>
            </w:r>
            <w:r w:rsidRPr="004072B1">
              <w:rPr>
                <w:i/>
                <w:rPrChange w:id="164886" w:author="Draft version 2" w:date="2020-04-03T01:44:00Z">
                  <w:rPr>
                    <w:i/>
                  </w:rPr>
                </w:rPrChange>
              </w:rPr>
              <w:t>RRCRelease</w:t>
            </w:r>
            <w:r w:rsidRPr="004072B1">
              <w:rPr>
                <w:rPrChange w:id="164887" w:author="Draft version 2" w:date="2020-04-03T01:44:00Z">
                  <w:rPr/>
                </w:rPrChange>
              </w:rPr>
              <w:t xml:space="preserve">, when PLMN selection is performed on request by NAS, </w:t>
            </w:r>
            <w:r w:rsidR="00056235" w:rsidRPr="004072B1">
              <w:rPr>
                <w:rPrChange w:id="164888" w:author="Draft version 2" w:date="2020-04-03T01:44:00Z">
                  <w:rPr/>
                </w:rPrChange>
              </w:rPr>
              <w:t xml:space="preserve">when the UE enters RRC_IDLE from RRC_INACTIVE, </w:t>
            </w:r>
            <w:r w:rsidRPr="004072B1">
              <w:rPr>
                <w:rPrChange w:id="164889" w:author="Draft version 2" w:date="2020-04-03T01:44:00Z">
                  <w:rPr/>
                </w:rPrChange>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4072B1" w:rsidRDefault="002C5D28" w:rsidP="00F43D0B">
            <w:pPr>
              <w:pStyle w:val="TAL"/>
              <w:rPr>
                <w:lang w:eastAsia="en-GB"/>
                <w:rPrChange w:id="164890" w:author="Draft version 2" w:date="2020-04-03T01:44:00Z">
                  <w:rPr>
                    <w:lang w:eastAsia="en-GB"/>
                  </w:rPr>
                </w:rPrChange>
              </w:rPr>
            </w:pPr>
            <w:r w:rsidRPr="004072B1">
              <w:rPr>
                <w:rPrChange w:id="164891" w:author="Draft version 2" w:date="2020-04-03T01:44:00Z">
                  <w:rPr/>
                </w:rPrChange>
              </w:rPr>
              <w:t>Discard the cell reselection priority information provided by dedicated signalling.</w:t>
            </w:r>
          </w:p>
        </w:tc>
      </w:tr>
      <w:tr w:rsidR="00936420" w:rsidRPr="004072B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4072B1" w:rsidRDefault="002C5D28" w:rsidP="00F43D0B">
            <w:pPr>
              <w:pStyle w:val="TAL"/>
              <w:rPr>
                <w:lang w:eastAsia="en-GB"/>
                <w:rPrChange w:id="164892" w:author="Draft version 2" w:date="2020-04-03T01:44:00Z">
                  <w:rPr>
                    <w:lang w:eastAsia="en-GB"/>
                  </w:rPr>
                </w:rPrChange>
              </w:rPr>
            </w:pPr>
            <w:r w:rsidRPr="004072B1">
              <w:rPr>
                <w:lang w:eastAsia="en-GB"/>
                <w:rPrChange w:id="164893" w:author="Draft version 2" w:date="2020-04-03T01:44:00Z">
                  <w:rPr>
                    <w:lang w:eastAsia="en-GB"/>
                  </w:rPr>
                </w:rPrChange>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4072B1" w:rsidRDefault="002C5D28" w:rsidP="00F43D0B">
            <w:pPr>
              <w:pStyle w:val="TAL"/>
              <w:rPr>
                <w:rPrChange w:id="164894" w:author="Draft version 2" w:date="2020-04-03T01:44:00Z">
                  <w:rPr/>
                </w:rPrChange>
              </w:rPr>
            </w:pPr>
            <w:r w:rsidRPr="004072B1">
              <w:rPr>
                <w:rPrChange w:id="164895" w:author="Draft version 2" w:date="2020-04-03T01:44:00Z">
                  <w:rPr/>
                </w:rPrChange>
              </w:rPr>
              <w:t xml:space="preserve">Upon receiving </w:t>
            </w:r>
            <w:r w:rsidRPr="004072B1">
              <w:rPr>
                <w:i/>
                <w:rPrChange w:id="164896" w:author="Draft version 2" w:date="2020-04-03T01:44:00Z">
                  <w:rPr>
                    <w:i/>
                  </w:rPr>
                </w:rPrChange>
              </w:rPr>
              <w:t>measConfig</w:t>
            </w:r>
            <w:r w:rsidRPr="004072B1">
              <w:rPr>
                <w:rPrChange w:id="164897" w:author="Draft version 2" w:date="2020-04-03T01:44:00Z">
                  <w:rPr/>
                </w:rPrChange>
              </w:rPr>
              <w:t xml:space="preserve"> including a </w:t>
            </w:r>
            <w:r w:rsidRPr="004072B1">
              <w:rPr>
                <w:i/>
                <w:rPrChange w:id="164898" w:author="Draft version 2" w:date="2020-04-03T01:44:00Z">
                  <w:rPr>
                    <w:i/>
                  </w:rPr>
                </w:rPrChange>
              </w:rPr>
              <w:t>reportConfig</w:t>
            </w:r>
            <w:r w:rsidRPr="004072B1">
              <w:rPr>
                <w:rPrChange w:id="164899" w:author="Draft version 2" w:date="2020-04-03T01:44:00Z">
                  <w:rPr/>
                </w:rPrChange>
              </w:rPr>
              <w:t xml:space="preserve"> with the purpose set to </w:t>
            </w:r>
            <w:r w:rsidRPr="004072B1">
              <w:rPr>
                <w:i/>
                <w:rPrChange w:id="164900" w:author="Draft version 2" w:date="2020-04-03T01:44:00Z">
                  <w:rPr>
                    <w:i/>
                  </w:rPr>
                </w:rPrChange>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4072B1" w:rsidRDefault="002C5D28" w:rsidP="00F43D0B">
            <w:pPr>
              <w:pStyle w:val="TAL"/>
              <w:rPr>
                <w:rPrChange w:id="164901" w:author="Draft version 2" w:date="2020-04-03T01:44:00Z">
                  <w:rPr/>
                </w:rPrChange>
              </w:rPr>
            </w:pPr>
            <w:r w:rsidRPr="004072B1">
              <w:rPr>
                <w:rPrChange w:id="164902" w:author="Draft version 2" w:date="2020-04-03T01:44:00Z">
                  <w:rPr/>
                </w:rPrChange>
              </w:rPr>
              <w:t xml:space="preserve">Upon acquiring the information needed to set all fields of </w:t>
            </w:r>
            <w:r w:rsidRPr="004072B1">
              <w:rPr>
                <w:i/>
                <w:rPrChange w:id="164903" w:author="Draft version 2" w:date="2020-04-03T01:44:00Z">
                  <w:rPr>
                    <w:i/>
                  </w:rPr>
                </w:rPrChange>
              </w:rPr>
              <w:t>cgi-info</w:t>
            </w:r>
            <w:r w:rsidRPr="004072B1">
              <w:rPr>
                <w:rPrChange w:id="164904" w:author="Draft version 2" w:date="2020-04-03T01:44:00Z">
                  <w:rPr/>
                </w:rPrChange>
              </w:rPr>
              <w:t xml:space="preserve">, upon receiving </w:t>
            </w:r>
            <w:r w:rsidRPr="004072B1">
              <w:rPr>
                <w:i/>
                <w:rPrChange w:id="164905" w:author="Draft version 2" w:date="2020-04-03T01:44:00Z">
                  <w:rPr>
                    <w:i/>
                  </w:rPr>
                </w:rPrChange>
              </w:rPr>
              <w:t>measConfig</w:t>
            </w:r>
            <w:r w:rsidRPr="004072B1">
              <w:rPr>
                <w:rPrChange w:id="164906" w:author="Draft version 2" w:date="2020-04-03T01:44:00Z">
                  <w:rPr/>
                </w:rPrChange>
              </w:rPr>
              <w:t xml:space="preserve"> that includes removal of the </w:t>
            </w:r>
            <w:r w:rsidRPr="004072B1">
              <w:rPr>
                <w:i/>
                <w:rPrChange w:id="164907" w:author="Draft version 2" w:date="2020-04-03T01:44:00Z">
                  <w:rPr>
                    <w:i/>
                  </w:rPr>
                </w:rPrChange>
              </w:rPr>
              <w:t>reportConfig</w:t>
            </w:r>
            <w:r w:rsidRPr="004072B1">
              <w:rPr>
                <w:rPrChange w:id="164908" w:author="Draft version 2" w:date="2020-04-03T01:44:00Z">
                  <w:rPr/>
                </w:rPrChange>
              </w:rPr>
              <w:t xml:space="preserve"> with the </w:t>
            </w:r>
            <w:r w:rsidRPr="004072B1">
              <w:rPr>
                <w:i/>
                <w:rPrChange w:id="164909" w:author="Draft version 2" w:date="2020-04-03T01:44:00Z">
                  <w:rPr>
                    <w:i/>
                  </w:rPr>
                </w:rPrChange>
              </w:rPr>
              <w:t>purpose</w:t>
            </w:r>
            <w:r w:rsidRPr="004072B1">
              <w:rPr>
                <w:rPrChange w:id="164910" w:author="Draft version 2" w:date="2020-04-03T01:44:00Z">
                  <w:rPr/>
                </w:rPrChange>
              </w:rPr>
              <w:t xml:space="preserve"> set to </w:t>
            </w:r>
            <w:r w:rsidRPr="004072B1">
              <w:rPr>
                <w:i/>
                <w:rPrChange w:id="164911" w:author="Draft version 2" w:date="2020-04-03T01:44:00Z">
                  <w:rPr>
                    <w:i/>
                  </w:rPr>
                </w:rPrChange>
              </w:rPr>
              <w:t>reportCGI</w:t>
            </w:r>
            <w:r w:rsidRPr="004072B1">
              <w:rPr>
                <w:rPrChange w:id="164912" w:author="Draft version 2" w:date="2020-04-03T01:44:00Z">
                  <w:rPr/>
                </w:rPrChang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4072B1" w:rsidRDefault="002C5D28" w:rsidP="00F43D0B">
            <w:pPr>
              <w:pStyle w:val="TAL"/>
              <w:rPr>
                <w:rPrChange w:id="164913" w:author="Draft version 2" w:date="2020-04-03T01:44:00Z">
                  <w:rPr/>
                </w:rPrChange>
              </w:rPr>
            </w:pPr>
            <w:r w:rsidRPr="004072B1">
              <w:rPr>
                <w:rPrChange w:id="164914" w:author="Draft version 2" w:date="2020-04-03T01:44:00Z">
                  <w:rPr/>
                </w:rPrChange>
              </w:rPr>
              <w:t>Initiate the measurement reporting procedure, stop performing the related measurements.</w:t>
            </w:r>
          </w:p>
        </w:tc>
      </w:tr>
      <w:tr w:rsidR="00936420" w:rsidRPr="004072B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4072B1" w:rsidRDefault="00017EF7" w:rsidP="00F43D0B">
            <w:pPr>
              <w:pStyle w:val="TAL"/>
              <w:rPr>
                <w:lang w:eastAsia="en-GB"/>
                <w:rPrChange w:id="164915" w:author="Draft version 2" w:date="2020-04-03T01:44:00Z">
                  <w:rPr>
                    <w:lang w:eastAsia="en-GB"/>
                  </w:rPr>
                </w:rPrChange>
              </w:rPr>
            </w:pPr>
            <w:r w:rsidRPr="004072B1">
              <w:rPr>
                <w:lang w:eastAsia="en-GB"/>
                <w:rPrChange w:id="164916" w:author="Draft version 2" w:date="2020-04-03T01:44:00Z">
                  <w:rPr>
                    <w:lang w:eastAsia="en-GB"/>
                  </w:rPr>
                </w:rPrChange>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4072B1" w:rsidRDefault="00017EF7" w:rsidP="00F43D0B">
            <w:pPr>
              <w:pStyle w:val="TAL"/>
              <w:rPr>
                <w:rPrChange w:id="164917" w:author="Draft version 2" w:date="2020-04-03T01:44:00Z">
                  <w:rPr/>
                </w:rPrChange>
              </w:rPr>
            </w:pPr>
            <w:r w:rsidRPr="004072B1">
              <w:rPr>
                <w:lang w:eastAsia="en-GB"/>
                <w:rPrChange w:id="164918" w:author="Draft version 2" w:date="2020-04-03T01:44:00Z">
                  <w:rPr>
                    <w:lang w:eastAsia="en-GB"/>
                  </w:rPr>
                </w:rPrChange>
              </w:rPr>
              <w:t xml:space="preserve">Upon receving </w:t>
            </w:r>
            <w:r w:rsidRPr="004072B1">
              <w:rPr>
                <w:i/>
                <w:lang w:eastAsia="en-GB"/>
                <w:rPrChange w:id="164919" w:author="Draft version 2" w:date="2020-04-03T01:44:00Z">
                  <w:rPr>
                    <w:i/>
                    <w:lang w:eastAsia="en-GB"/>
                  </w:rPr>
                </w:rPrChange>
              </w:rPr>
              <w:t>measConfig</w:t>
            </w:r>
            <w:r w:rsidRPr="004072B1">
              <w:rPr>
                <w:lang w:eastAsia="en-GB"/>
                <w:rPrChange w:id="164920" w:author="Draft version 2" w:date="2020-04-03T01:44:00Z">
                  <w:rPr>
                    <w:lang w:eastAsia="en-GB"/>
                  </w:rPr>
                </w:rPrChange>
              </w:rPr>
              <w:t xml:space="preserve"> including </w:t>
            </w:r>
            <w:r w:rsidRPr="004072B1">
              <w:rPr>
                <w:i/>
                <w:lang w:eastAsia="en-GB"/>
                <w:rPrChange w:id="164921" w:author="Draft version 2" w:date="2020-04-03T01:44:00Z">
                  <w:rPr>
                    <w:i/>
                    <w:lang w:eastAsia="en-GB"/>
                  </w:rPr>
                </w:rPrChange>
              </w:rPr>
              <w:t>reportConfigNR</w:t>
            </w:r>
            <w:r w:rsidRPr="004072B1">
              <w:rPr>
                <w:lang w:eastAsia="en-GB"/>
                <w:rPrChange w:id="164922" w:author="Draft version 2" w:date="2020-04-03T01:44:00Z">
                  <w:rPr>
                    <w:lang w:eastAsia="en-GB"/>
                  </w:rPr>
                </w:rPrChange>
              </w:rPr>
              <w:t xml:space="preserve"> with the purpose set to </w:t>
            </w:r>
            <w:r w:rsidRPr="004072B1">
              <w:rPr>
                <w:i/>
                <w:lang w:eastAsia="en-GB"/>
                <w:rPrChange w:id="164923" w:author="Draft version 2" w:date="2020-04-03T01:44:00Z">
                  <w:rPr>
                    <w:i/>
                    <w:lang w:eastAsia="en-GB"/>
                  </w:rPr>
                </w:rPrChange>
              </w:rPr>
              <w:t>reportSFTD</w:t>
            </w:r>
            <w:r w:rsidRPr="004072B1">
              <w:rPr>
                <w:lang w:eastAsia="en-GB"/>
                <w:rPrChange w:id="164924" w:author="Draft version 2" w:date="2020-04-03T01:44:00Z">
                  <w:rPr>
                    <w:lang w:eastAsia="en-GB"/>
                  </w:rPr>
                </w:rPrChange>
              </w:rPr>
              <w:t xml:space="preserve"> and </w:t>
            </w:r>
            <w:r w:rsidRPr="004072B1">
              <w:rPr>
                <w:i/>
                <w:lang w:eastAsia="en-GB"/>
                <w:rPrChange w:id="164925" w:author="Draft version 2" w:date="2020-04-03T01:44:00Z">
                  <w:rPr>
                    <w:i/>
                    <w:lang w:eastAsia="en-GB"/>
                  </w:rPr>
                </w:rPrChange>
              </w:rPr>
              <w:t>drx-SFTD-NeighMeas</w:t>
            </w:r>
            <w:r w:rsidRPr="004072B1">
              <w:rPr>
                <w:lang w:eastAsia="en-GB"/>
                <w:rPrChange w:id="164926" w:author="Draft version 2" w:date="2020-04-03T01:44:00Z">
                  <w:rPr>
                    <w:lang w:eastAsia="en-GB"/>
                  </w:rPr>
                </w:rPrChange>
              </w:rPr>
              <w:t xml:space="preserve"> is set to </w:t>
            </w:r>
            <w:r w:rsidRPr="004072B1">
              <w:rPr>
                <w:i/>
                <w:lang w:eastAsia="en-GB"/>
                <w:rPrChange w:id="164927" w:author="Draft version 2" w:date="2020-04-03T01:44:00Z">
                  <w:rPr>
                    <w:i/>
                    <w:lang w:eastAsia="en-GB"/>
                  </w:rPr>
                </w:rPrChange>
              </w:rPr>
              <w:t>true</w:t>
            </w:r>
            <w:r w:rsidRPr="004072B1">
              <w:rPr>
                <w:lang w:eastAsia="en-GB"/>
                <w:rPrChange w:id="164928" w:author="Draft version 2" w:date="2020-04-03T01:44:00Z">
                  <w:rPr>
                    <w:lang w:eastAsia="en-GB"/>
                  </w:rPr>
                </w:rPrChange>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4072B1" w:rsidRDefault="00017EF7" w:rsidP="00F43D0B">
            <w:pPr>
              <w:pStyle w:val="TAL"/>
              <w:rPr>
                <w:rPrChange w:id="164929" w:author="Draft version 2" w:date="2020-04-03T01:44:00Z">
                  <w:rPr/>
                </w:rPrChange>
              </w:rPr>
            </w:pPr>
            <w:r w:rsidRPr="004072B1">
              <w:rPr>
                <w:rPrChange w:id="164930" w:author="Draft version 2" w:date="2020-04-03T01:44:00Z">
                  <w:rPr/>
                </w:rPrChange>
              </w:rPr>
              <w:t xml:space="preserve">Upon acquiring the SFTD measurement results, upon receiving </w:t>
            </w:r>
            <w:r w:rsidRPr="004072B1">
              <w:rPr>
                <w:i/>
                <w:rPrChange w:id="164931" w:author="Draft version 2" w:date="2020-04-03T01:44:00Z">
                  <w:rPr>
                    <w:i/>
                  </w:rPr>
                </w:rPrChange>
              </w:rPr>
              <w:t>measConfig</w:t>
            </w:r>
            <w:r w:rsidRPr="004072B1">
              <w:rPr>
                <w:rPrChange w:id="164932" w:author="Draft version 2" w:date="2020-04-03T01:44:00Z">
                  <w:rPr/>
                </w:rPrChange>
              </w:rPr>
              <w:t xml:space="preserve"> that includes removal of the </w:t>
            </w:r>
            <w:r w:rsidRPr="004072B1">
              <w:rPr>
                <w:i/>
                <w:rPrChange w:id="164933" w:author="Draft version 2" w:date="2020-04-03T01:44:00Z">
                  <w:rPr>
                    <w:i/>
                  </w:rPr>
                </w:rPrChange>
              </w:rPr>
              <w:t>reportConfig</w:t>
            </w:r>
            <w:r w:rsidRPr="004072B1">
              <w:rPr>
                <w:rPrChange w:id="164934" w:author="Draft version 2" w:date="2020-04-03T01:44:00Z">
                  <w:rPr/>
                </w:rPrChange>
              </w:rPr>
              <w:t xml:space="preserve"> with the </w:t>
            </w:r>
            <w:r w:rsidRPr="004072B1">
              <w:rPr>
                <w:i/>
                <w:rPrChange w:id="164935" w:author="Draft version 2" w:date="2020-04-03T01:44:00Z">
                  <w:rPr>
                    <w:i/>
                  </w:rPr>
                </w:rPrChange>
              </w:rPr>
              <w:t>purpose</w:t>
            </w:r>
            <w:r w:rsidRPr="004072B1">
              <w:rPr>
                <w:rPrChange w:id="164936" w:author="Draft version 2" w:date="2020-04-03T01:44:00Z">
                  <w:rPr/>
                </w:rPrChange>
              </w:rPr>
              <w:t xml:space="preserve"> set to </w:t>
            </w:r>
            <w:r w:rsidRPr="004072B1">
              <w:rPr>
                <w:i/>
                <w:rPrChange w:id="164937" w:author="Draft version 2" w:date="2020-04-03T01:44:00Z">
                  <w:rPr>
                    <w:i/>
                  </w:rPr>
                </w:rPrChange>
              </w:rPr>
              <w:t>reportSFTD</w:t>
            </w:r>
            <w:r w:rsidRPr="004072B1">
              <w:rPr>
                <w:rPrChange w:id="164938" w:author="Draft version 2" w:date="2020-04-03T01:44:00Z">
                  <w:rPr/>
                </w:rPrChange>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4072B1" w:rsidRDefault="00017EF7" w:rsidP="00F43D0B">
            <w:pPr>
              <w:pStyle w:val="TAL"/>
              <w:rPr>
                <w:rPrChange w:id="164939" w:author="Draft version 2" w:date="2020-04-03T01:44:00Z">
                  <w:rPr/>
                </w:rPrChange>
              </w:rPr>
            </w:pPr>
            <w:r w:rsidRPr="004072B1">
              <w:rPr>
                <w:rPrChange w:id="164940" w:author="Draft version 2" w:date="2020-04-03T01:44:00Z">
                  <w:rPr/>
                </w:rPrChange>
              </w:rPr>
              <w:t>Initiate the measurement reporting procedure, stop performing the related measurements</w:t>
            </w:r>
            <w:r w:rsidRPr="004072B1">
              <w:rPr>
                <w:i/>
                <w:rPrChange w:id="164941" w:author="Draft version 2" w:date="2020-04-03T01:44:00Z">
                  <w:rPr>
                    <w:i/>
                  </w:rPr>
                </w:rPrChange>
              </w:rPr>
              <w:t>.</w:t>
            </w:r>
          </w:p>
        </w:tc>
      </w:tr>
      <w:tr w:rsidR="00936420" w:rsidRPr="004072B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4072B1" w:rsidRDefault="002C5D28" w:rsidP="00F43D0B">
            <w:pPr>
              <w:pStyle w:val="TAL"/>
              <w:rPr>
                <w:lang w:eastAsia="en-GB"/>
                <w:rPrChange w:id="164942" w:author="Draft version 2" w:date="2020-04-03T01:44:00Z">
                  <w:rPr>
                    <w:lang w:eastAsia="en-GB"/>
                  </w:rPr>
                </w:rPrChange>
              </w:rPr>
            </w:pPr>
            <w:r w:rsidRPr="004072B1">
              <w:rPr>
                <w:lang w:eastAsia="en-GB"/>
                <w:rPrChange w:id="164943" w:author="Draft version 2" w:date="2020-04-03T01:44:00Z">
                  <w:rPr>
                    <w:lang w:eastAsia="en-GB"/>
                  </w:rPr>
                </w:rPrChange>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4072B1" w:rsidRDefault="002C5D28" w:rsidP="00F43D0B">
            <w:pPr>
              <w:pStyle w:val="TAL"/>
              <w:rPr>
                <w:lang w:eastAsia="en-GB"/>
                <w:rPrChange w:id="164944" w:author="Draft version 2" w:date="2020-04-03T01:44:00Z">
                  <w:rPr>
                    <w:lang w:eastAsia="en-GB"/>
                  </w:rPr>
                </w:rPrChange>
              </w:rPr>
            </w:pPr>
            <w:r w:rsidRPr="004072B1">
              <w:rPr>
                <w:lang w:eastAsia="en-GB"/>
                <w:rPrChange w:id="164945" w:author="Draft version 2" w:date="2020-04-03T01:44:00Z">
                  <w:rPr>
                    <w:lang w:eastAsia="en-GB"/>
                  </w:rPr>
                </w:rPrChange>
              </w:rPr>
              <w:t xml:space="preserve">Upon reception of </w:t>
            </w:r>
            <w:r w:rsidRPr="004072B1">
              <w:rPr>
                <w:i/>
                <w:lang w:eastAsia="en-GB"/>
                <w:rPrChange w:id="164946" w:author="Draft version 2" w:date="2020-04-03T01:44:00Z">
                  <w:rPr>
                    <w:i/>
                    <w:lang w:eastAsia="en-GB"/>
                  </w:rPr>
                </w:rPrChange>
              </w:rPr>
              <w:t xml:space="preserve">RRCRelease </w:t>
            </w:r>
            <w:r w:rsidRPr="004072B1">
              <w:rPr>
                <w:lang w:eastAsia="en-GB"/>
                <w:rPrChange w:id="164947" w:author="Draft version 2" w:date="2020-04-03T01:44:00Z">
                  <w:rPr>
                    <w:lang w:eastAsia="en-GB"/>
                  </w:rPr>
                </w:rPrChange>
              </w:rPr>
              <w:t xml:space="preserve">message with </w:t>
            </w:r>
            <w:r w:rsidRPr="004072B1">
              <w:rPr>
                <w:i/>
                <w:iCs/>
                <w:lang w:eastAsia="en-GB"/>
                <w:rPrChange w:id="164948" w:author="Draft version 2" w:date="2020-04-03T01:44:00Z">
                  <w:rPr>
                    <w:i/>
                    <w:iCs/>
                    <w:lang w:eastAsia="en-GB"/>
                  </w:rPr>
                </w:rPrChange>
              </w:rPr>
              <w:t>deprioritisationTimer</w:t>
            </w:r>
            <w:r w:rsidRPr="004072B1">
              <w:rPr>
                <w:lang w:eastAsia="en-GB"/>
                <w:rPrChange w:id="164949" w:author="Draft version 2" w:date="2020-04-03T01:44:00Z">
                  <w:rPr>
                    <w:lang w:eastAsia="en-GB"/>
                  </w:rPr>
                </w:rPrChange>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4072B1" w:rsidRDefault="002C5D28" w:rsidP="00F43D0B">
            <w:pPr>
              <w:pStyle w:val="TAL"/>
              <w:rPr>
                <w:lang w:eastAsia="en-GB"/>
                <w:rPrChange w:id="164950" w:author="Draft version 2" w:date="2020-04-03T01:44:00Z">
                  <w:rPr>
                    <w:lang w:eastAsia="en-GB"/>
                  </w:rPr>
                </w:rPrChange>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4072B1" w:rsidRDefault="002C5D28" w:rsidP="00F43D0B">
            <w:pPr>
              <w:pStyle w:val="TAL"/>
              <w:rPr>
                <w:lang w:eastAsia="en-GB"/>
                <w:rPrChange w:id="164951" w:author="Draft version 2" w:date="2020-04-03T01:44:00Z">
                  <w:rPr>
                    <w:lang w:eastAsia="en-GB"/>
                  </w:rPr>
                </w:rPrChange>
              </w:rPr>
            </w:pPr>
            <w:r w:rsidRPr="004072B1">
              <w:rPr>
                <w:lang w:eastAsia="en-GB"/>
                <w:rPrChange w:id="164952" w:author="Draft version 2" w:date="2020-04-03T01:44:00Z">
                  <w:rPr>
                    <w:lang w:eastAsia="en-GB"/>
                  </w:rPr>
                </w:rPrChange>
              </w:rPr>
              <w:t xml:space="preserve">Stop deprioritisation of all frequencies or NR signalled by </w:t>
            </w:r>
            <w:r w:rsidRPr="004072B1">
              <w:rPr>
                <w:i/>
                <w:lang w:eastAsia="en-GB"/>
                <w:rPrChange w:id="164953" w:author="Draft version 2" w:date="2020-04-03T01:44:00Z">
                  <w:rPr>
                    <w:i/>
                    <w:lang w:eastAsia="en-GB"/>
                  </w:rPr>
                </w:rPrChange>
              </w:rPr>
              <w:t>RRCRelease.</w:t>
            </w:r>
          </w:p>
        </w:tc>
      </w:tr>
      <w:tr w:rsidR="00936420" w:rsidRPr="004072B1" w14:paraId="7E2A5867" w14:textId="77777777" w:rsidTr="00A2540A">
        <w:trPr>
          <w:cantSplit/>
          <w:ins w:id="164954" w:author="CR#1488r2" w:date="2020-03-26T15:19:00Z"/>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4072B1" w:rsidRDefault="00D70148" w:rsidP="00A2540A">
            <w:pPr>
              <w:pStyle w:val="TAL"/>
              <w:rPr>
                <w:ins w:id="164955" w:author="CR#1488r2" w:date="2020-03-26T15:19:00Z"/>
                <w:lang w:eastAsia="en-GB"/>
                <w:rPrChange w:id="164956" w:author="Draft version 2" w:date="2020-04-03T01:44:00Z">
                  <w:rPr>
                    <w:ins w:id="164957" w:author="CR#1488r2" w:date="2020-03-26T15:19:00Z"/>
                    <w:lang w:eastAsia="en-GB"/>
                  </w:rPr>
                </w:rPrChange>
              </w:rPr>
            </w:pPr>
            <w:ins w:id="164958" w:author="CR#1488r2" w:date="2020-03-26T15:19:00Z">
              <w:r w:rsidRPr="004072B1">
                <w:rPr>
                  <w:rPrChange w:id="164959" w:author="Draft version 2" w:date="2020-04-03T01:44:00Z">
                    <w:rPr/>
                  </w:rPrChange>
                </w:rPr>
                <w:t>T330</w:t>
              </w:r>
            </w:ins>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4072B1" w:rsidRDefault="00D70148" w:rsidP="00A2540A">
            <w:pPr>
              <w:pStyle w:val="TAL"/>
              <w:rPr>
                <w:ins w:id="164960" w:author="CR#1488r2" w:date="2020-03-26T15:19:00Z"/>
                <w:lang w:eastAsia="en-GB"/>
                <w:rPrChange w:id="164961" w:author="Draft version 2" w:date="2020-04-03T01:44:00Z">
                  <w:rPr>
                    <w:ins w:id="164962" w:author="CR#1488r2" w:date="2020-03-26T15:19:00Z"/>
                    <w:lang w:eastAsia="en-GB"/>
                  </w:rPr>
                </w:rPrChange>
              </w:rPr>
            </w:pPr>
            <w:ins w:id="164963" w:author="CR#1488r2" w:date="2020-03-26T15:19:00Z">
              <w:r w:rsidRPr="004072B1">
                <w:rPr>
                  <w:rPrChange w:id="164964" w:author="Draft version 2" w:date="2020-04-03T01:44:00Z">
                    <w:rPr/>
                  </w:rPrChange>
                </w:rPr>
                <w:t xml:space="preserve">Upon receiving </w:t>
              </w:r>
              <w:r w:rsidRPr="004072B1">
                <w:rPr>
                  <w:i/>
                  <w:rPrChange w:id="164965" w:author="Draft version 2" w:date="2020-04-03T01:44:00Z">
                    <w:rPr>
                      <w:i/>
                    </w:rPr>
                  </w:rPrChange>
                </w:rPr>
                <w:t>LoggedMeasurementConfiguration</w:t>
              </w:r>
              <w:r w:rsidRPr="004072B1">
                <w:rPr>
                  <w:rPrChange w:id="164966" w:author="Draft version 2" w:date="2020-04-03T01:44:00Z">
                    <w:rPr/>
                  </w:rPrChange>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4072B1" w:rsidRDefault="00D70148" w:rsidP="00A2540A">
            <w:pPr>
              <w:pStyle w:val="TAL"/>
              <w:rPr>
                <w:ins w:id="164967" w:author="CR#1488r2" w:date="2020-03-26T15:19:00Z"/>
                <w:lang w:eastAsia="en-GB"/>
                <w:rPrChange w:id="164968" w:author="Draft version 2" w:date="2020-04-03T01:44:00Z">
                  <w:rPr>
                    <w:ins w:id="164969" w:author="CR#1488r2" w:date="2020-03-26T15:19:00Z"/>
                    <w:lang w:eastAsia="en-GB"/>
                  </w:rPr>
                </w:rPrChange>
              </w:rPr>
            </w:pPr>
            <w:ins w:id="164970" w:author="CR#1488r2" w:date="2020-03-26T15:19:00Z">
              <w:r w:rsidRPr="004072B1">
                <w:rPr>
                  <w:lang w:val="en-US"/>
                  <w:rPrChange w:id="164971" w:author="Draft version 2" w:date="2020-04-03T01:44:00Z">
                    <w:rPr>
                      <w:lang w:val="en-US"/>
                    </w:rPr>
                  </w:rPrChange>
                </w:rPr>
                <w:t xml:space="preserve">Upon log volume exceeding the suitable UE memory, upon initiating the release of </w:t>
              </w:r>
              <w:r w:rsidRPr="004072B1">
                <w:rPr>
                  <w:i/>
                  <w:iCs/>
                  <w:lang w:val="en-US"/>
                  <w:rPrChange w:id="164972" w:author="Draft version 2" w:date="2020-04-03T01:44:00Z">
                    <w:rPr>
                      <w:i/>
                      <w:iCs/>
                      <w:lang w:val="en-US"/>
                    </w:rPr>
                  </w:rPrChange>
                </w:rPr>
                <w:t>LoggedMeasurementConfiguration</w:t>
              </w:r>
              <w:r w:rsidRPr="004072B1">
                <w:rPr>
                  <w:lang w:val="en-US"/>
                  <w:rPrChange w:id="164973" w:author="Draft version 2" w:date="2020-04-03T01:44:00Z">
                    <w:rPr>
                      <w:lang w:val="en-US"/>
                    </w:rPr>
                  </w:rPrChange>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4072B1" w:rsidRDefault="00D70148" w:rsidP="00A2540A">
            <w:pPr>
              <w:pStyle w:val="TAL"/>
              <w:rPr>
                <w:ins w:id="164974" w:author="CR#1488r2" w:date="2020-03-26T15:19:00Z"/>
                <w:lang w:eastAsia="en-GB"/>
                <w:rPrChange w:id="164975" w:author="Draft version 2" w:date="2020-04-03T01:44:00Z">
                  <w:rPr>
                    <w:ins w:id="164976" w:author="CR#1488r2" w:date="2020-03-26T15:19:00Z"/>
                    <w:lang w:eastAsia="en-GB"/>
                  </w:rPr>
                </w:rPrChange>
              </w:rPr>
            </w:pPr>
            <w:ins w:id="164977" w:author="CR#1488r2" w:date="2020-03-26T15:19:00Z">
              <w:r w:rsidRPr="004072B1">
                <w:rPr>
                  <w:lang w:val="en-US"/>
                  <w:rPrChange w:id="164978" w:author="Draft version 2" w:date="2020-04-03T01:44:00Z">
                    <w:rPr>
                      <w:lang w:val="en-US"/>
                    </w:rPr>
                  </w:rPrChange>
                </w:rPr>
                <w:t xml:space="preserve">Perform the actions specified in </w:t>
              </w:r>
            </w:ins>
            <w:ins w:id="164979" w:author="CR#1488r2" w:date="2020-03-30T01:17:00Z">
              <w:r w:rsidR="00DD0A5B" w:rsidRPr="004072B1">
                <w:rPr>
                  <w:lang w:val="en-US"/>
                  <w:rPrChange w:id="164980" w:author="Draft version 2" w:date="2020-04-03T01:44:00Z">
                    <w:rPr>
                      <w:lang w:val="en-US"/>
                    </w:rPr>
                  </w:rPrChange>
                </w:rPr>
                <w:t>5.5a.1</w:t>
              </w:r>
            </w:ins>
            <w:ins w:id="164981" w:author="CR#1488r2" w:date="2020-03-26T15:19:00Z">
              <w:r w:rsidRPr="004072B1">
                <w:rPr>
                  <w:lang w:val="en-US"/>
                  <w:rPrChange w:id="164982" w:author="Draft version 2" w:date="2020-04-03T01:44:00Z">
                    <w:rPr>
                      <w:lang w:val="en-US"/>
                    </w:rPr>
                  </w:rPrChange>
                </w:rPr>
                <w:t>.4</w:t>
              </w:r>
            </w:ins>
          </w:p>
        </w:tc>
      </w:tr>
      <w:tr w:rsidR="00936420" w:rsidRPr="004072B1" w14:paraId="4C382867" w14:textId="77777777" w:rsidTr="00A2540A">
        <w:trPr>
          <w:cantSplit/>
          <w:ins w:id="164983" w:author="CR#1476r3" w:date="2020-03-24T13:37:00Z"/>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4072B1" w:rsidRDefault="00EC61B4" w:rsidP="00A2540A">
            <w:pPr>
              <w:pStyle w:val="TAL"/>
              <w:rPr>
                <w:ins w:id="164984" w:author="CR#1476r3" w:date="2020-03-24T13:37:00Z"/>
                <w:lang w:eastAsia="en-GB"/>
                <w:rPrChange w:id="164985" w:author="Draft version 2" w:date="2020-04-03T01:44:00Z">
                  <w:rPr>
                    <w:ins w:id="164986" w:author="CR#1476r3" w:date="2020-03-24T13:37:00Z"/>
                    <w:lang w:eastAsia="en-GB"/>
                  </w:rPr>
                </w:rPrChange>
              </w:rPr>
            </w:pPr>
            <w:ins w:id="164987" w:author="CR#1476r3" w:date="2020-03-24T13:37:00Z">
              <w:r w:rsidRPr="004072B1">
                <w:rPr>
                  <w:lang w:eastAsia="en-GB"/>
                  <w:rPrChange w:id="164988" w:author="Draft version 2" w:date="2020-04-03T01:44:00Z">
                    <w:rPr>
                      <w:lang w:eastAsia="en-GB"/>
                    </w:rPr>
                  </w:rPrChange>
                </w:rPr>
                <w:t>T331</w:t>
              </w:r>
            </w:ins>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4072B1" w:rsidRDefault="00EC61B4" w:rsidP="00A2540A">
            <w:pPr>
              <w:pStyle w:val="TAL"/>
              <w:rPr>
                <w:ins w:id="164989" w:author="CR#1476r3" w:date="2020-03-24T13:37:00Z"/>
                <w:lang w:eastAsia="en-GB"/>
                <w:rPrChange w:id="164990" w:author="Draft version 2" w:date="2020-04-03T01:44:00Z">
                  <w:rPr>
                    <w:ins w:id="164991" w:author="CR#1476r3" w:date="2020-03-24T13:37:00Z"/>
                    <w:lang w:eastAsia="en-GB"/>
                  </w:rPr>
                </w:rPrChange>
              </w:rPr>
            </w:pPr>
            <w:ins w:id="164992" w:author="CR#1476r3" w:date="2020-03-24T13:37:00Z">
              <w:r w:rsidRPr="004072B1">
                <w:rPr>
                  <w:rFonts w:eastAsia="Batang"/>
                  <w:noProof/>
                  <w:lang w:eastAsia="en-GB"/>
                  <w:rPrChange w:id="164993" w:author="Draft version 2" w:date="2020-04-03T01:44:00Z">
                    <w:rPr>
                      <w:rFonts w:eastAsia="Batang"/>
                      <w:noProof/>
                      <w:lang w:eastAsia="en-GB"/>
                    </w:rPr>
                  </w:rPrChange>
                </w:rPr>
                <w:t xml:space="preserve">Upon receiving </w:t>
              </w:r>
              <w:r w:rsidRPr="004072B1">
                <w:rPr>
                  <w:rFonts w:eastAsia="Batang"/>
                  <w:i/>
                  <w:noProof/>
                  <w:lang w:eastAsia="en-GB"/>
                  <w:rPrChange w:id="164994" w:author="Draft version 2" w:date="2020-04-03T01:44:00Z">
                    <w:rPr>
                      <w:rFonts w:eastAsia="Batang"/>
                      <w:i/>
                      <w:noProof/>
                      <w:lang w:eastAsia="en-GB"/>
                    </w:rPr>
                  </w:rPrChange>
                </w:rPr>
                <w:t>RRCRelease</w:t>
              </w:r>
              <w:r w:rsidRPr="004072B1">
                <w:rPr>
                  <w:rFonts w:eastAsia="Batang"/>
                  <w:noProof/>
                  <w:lang w:eastAsia="en-GB"/>
                  <w:rPrChange w:id="164995" w:author="Draft version 2" w:date="2020-04-03T01:44:00Z">
                    <w:rPr>
                      <w:rFonts w:eastAsia="Batang"/>
                      <w:noProof/>
                      <w:lang w:eastAsia="en-GB"/>
                    </w:rPr>
                  </w:rPrChange>
                </w:rPr>
                <w:t xml:space="preserve"> message with </w:t>
              </w:r>
              <w:r w:rsidRPr="004072B1">
                <w:rPr>
                  <w:rFonts w:eastAsia="Batang"/>
                  <w:i/>
                  <w:noProof/>
                  <w:lang w:eastAsia="en-GB"/>
                  <w:rPrChange w:id="164996" w:author="Draft version 2" w:date="2020-04-03T01:44:00Z">
                    <w:rPr>
                      <w:rFonts w:eastAsia="Batang"/>
                      <w:i/>
                      <w:noProof/>
                      <w:lang w:eastAsia="en-GB"/>
                    </w:rPr>
                  </w:rPrChange>
                </w:rPr>
                <w:t>measIdleDuration</w:t>
              </w:r>
            </w:ins>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4072B1" w:rsidRDefault="00EC61B4" w:rsidP="00A2540A">
            <w:pPr>
              <w:pStyle w:val="TAL"/>
              <w:rPr>
                <w:ins w:id="164997" w:author="CR#1476r3" w:date="2020-03-24T13:37:00Z"/>
                <w:lang w:eastAsia="en-GB"/>
                <w:rPrChange w:id="164998" w:author="Draft version 2" w:date="2020-04-03T01:44:00Z">
                  <w:rPr>
                    <w:ins w:id="164999" w:author="CR#1476r3" w:date="2020-03-24T13:37:00Z"/>
                    <w:lang w:eastAsia="en-GB"/>
                  </w:rPr>
                </w:rPrChange>
              </w:rPr>
            </w:pPr>
            <w:ins w:id="165000" w:author="CR#1476r3" w:date="2020-03-24T13:37:00Z">
              <w:r w:rsidRPr="004072B1">
                <w:rPr>
                  <w:rFonts w:eastAsia="Batang"/>
                  <w:noProof/>
                  <w:lang w:eastAsia="en-GB"/>
                  <w:rPrChange w:id="165001" w:author="Draft version 2" w:date="2020-04-03T01:44:00Z">
                    <w:rPr>
                      <w:rFonts w:eastAsia="Batang"/>
                      <w:noProof/>
                      <w:lang w:eastAsia="en-GB"/>
                    </w:rPr>
                  </w:rPrChange>
                </w:rPr>
                <w:t xml:space="preserve">Upon receiving </w:t>
              </w:r>
              <w:r w:rsidRPr="004072B1">
                <w:rPr>
                  <w:rFonts w:eastAsia="Batang"/>
                  <w:i/>
                  <w:noProof/>
                  <w:lang w:eastAsia="en-GB"/>
                  <w:rPrChange w:id="165002" w:author="Draft version 2" w:date="2020-04-03T01:44:00Z">
                    <w:rPr>
                      <w:rFonts w:eastAsia="Batang"/>
                      <w:i/>
                      <w:noProof/>
                      <w:lang w:eastAsia="en-GB"/>
                    </w:rPr>
                  </w:rPrChange>
                </w:rPr>
                <w:t>RRCSetup, RRCResume</w:t>
              </w:r>
              <w:r w:rsidRPr="004072B1">
                <w:rPr>
                  <w:rFonts w:eastAsia="Batang"/>
                  <w:noProof/>
                  <w:lang w:eastAsia="en-GB"/>
                  <w:rPrChange w:id="165003" w:author="Draft version 2" w:date="2020-04-03T01:44:00Z">
                    <w:rPr>
                      <w:rFonts w:eastAsia="Batang"/>
                      <w:noProof/>
                      <w:lang w:eastAsia="en-GB"/>
                    </w:rPr>
                  </w:rPrChange>
                </w:rPr>
                <w:t xml:space="preserve">, </w:t>
              </w:r>
              <w:r w:rsidRPr="004072B1">
                <w:rPr>
                  <w:rFonts w:eastAsia="Batang"/>
                  <w:i/>
                  <w:noProof/>
                  <w:lang w:val="en-US" w:eastAsia="en-GB"/>
                  <w:rPrChange w:id="165004" w:author="Draft version 2" w:date="2020-04-03T01:44:00Z">
                    <w:rPr>
                      <w:rFonts w:eastAsia="Batang"/>
                      <w:i/>
                      <w:noProof/>
                      <w:lang w:val="en-US" w:eastAsia="en-GB"/>
                    </w:rPr>
                  </w:rPrChange>
                </w:rPr>
                <w:t>RRCRelease</w:t>
              </w:r>
              <w:r w:rsidRPr="004072B1">
                <w:rPr>
                  <w:rFonts w:eastAsia="Batang"/>
                  <w:noProof/>
                  <w:lang w:val="en-US" w:eastAsia="en-GB"/>
                  <w:rPrChange w:id="165005" w:author="Draft version 2" w:date="2020-04-03T01:44:00Z">
                    <w:rPr>
                      <w:rFonts w:eastAsia="Batang"/>
                      <w:noProof/>
                      <w:lang w:val="en-US" w:eastAsia="en-GB"/>
                    </w:rPr>
                  </w:rPrChange>
                </w:rPr>
                <w:t xml:space="preserve"> with idle/inactive measurement configuration, </w:t>
              </w:r>
              <w:r w:rsidRPr="004072B1">
                <w:rPr>
                  <w:rPrChange w:id="165006" w:author="Draft version 2" w:date="2020-04-03T01:44:00Z">
                    <w:rPr/>
                  </w:rPrChange>
                </w:rPr>
                <w:t xml:space="preserve">upon reselecting to cell that does not belong to </w:t>
              </w:r>
              <w:r w:rsidRPr="004072B1">
                <w:rPr>
                  <w:i/>
                  <w:rPrChange w:id="165007" w:author="Draft version 2" w:date="2020-04-03T01:44:00Z">
                    <w:rPr>
                      <w:i/>
                    </w:rPr>
                  </w:rPrChange>
                </w:rPr>
                <w:t xml:space="preserve">validityArea </w:t>
              </w:r>
              <w:r w:rsidRPr="004072B1">
                <w:rPr>
                  <w:rPrChange w:id="165008" w:author="Draft version 2" w:date="2020-04-03T01:44:00Z">
                    <w:rPr/>
                  </w:rPrChange>
                </w:rPr>
                <w:t>(if configured)</w:t>
              </w:r>
              <w:r w:rsidRPr="004072B1">
                <w:rPr>
                  <w:i/>
                  <w:rPrChange w:id="165009" w:author="Draft version 2" w:date="2020-04-03T01:44:00Z">
                    <w:rPr>
                      <w:i/>
                    </w:rPr>
                  </w:rPrChange>
                </w:rPr>
                <w:t xml:space="preserve">, </w:t>
              </w:r>
              <w:r w:rsidRPr="004072B1">
                <w:rPr>
                  <w:rFonts w:eastAsia="Batang"/>
                  <w:noProof/>
                  <w:lang w:val="en-US" w:eastAsia="en-GB"/>
                  <w:rPrChange w:id="165010" w:author="Draft version 2" w:date="2020-04-03T01:44:00Z">
                    <w:rPr>
                      <w:rFonts w:eastAsia="Batang"/>
                      <w:noProof/>
                      <w:lang w:val="en-US" w:eastAsia="en-GB"/>
                    </w:rPr>
                  </w:rPrChange>
                </w:rPr>
                <w:t xml:space="preserve">or </w:t>
              </w:r>
              <w:r w:rsidRPr="004072B1">
                <w:rPr>
                  <w:rFonts w:eastAsia="Batang"/>
                  <w:noProof/>
                  <w:lang w:eastAsia="en-GB"/>
                  <w:rPrChange w:id="165011" w:author="Draft version 2" w:date="2020-04-03T01:44:00Z">
                    <w:rPr>
                      <w:rFonts w:eastAsia="Batang"/>
                      <w:noProof/>
                      <w:lang w:eastAsia="en-GB"/>
                    </w:rPr>
                  </w:rPrChange>
                </w:rPr>
                <w:t xml:space="preserve">upon cell </w:t>
              </w:r>
              <w:r w:rsidRPr="004072B1">
                <w:rPr>
                  <w:rFonts w:eastAsia="Batang"/>
                  <w:noProof/>
                  <w:lang w:val="en-US" w:eastAsia="en-GB"/>
                  <w:rPrChange w:id="165012" w:author="Draft version 2" w:date="2020-04-03T01:44:00Z">
                    <w:rPr>
                      <w:rFonts w:eastAsia="Batang"/>
                      <w:noProof/>
                      <w:lang w:val="en-US" w:eastAsia="en-GB"/>
                    </w:rPr>
                  </w:rPrChange>
                </w:rPr>
                <w:t>r</w:t>
              </w:r>
              <w:r w:rsidRPr="004072B1">
                <w:rPr>
                  <w:rFonts w:eastAsia="Batang"/>
                  <w:noProof/>
                  <w:lang w:eastAsia="en-GB"/>
                  <w:rPrChange w:id="165013" w:author="Draft version 2" w:date="2020-04-03T01:44:00Z">
                    <w:rPr>
                      <w:rFonts w:eastAsia="Batang"/>
                      <w:noProof/>
                      <w:lang w:eastAsia="en-GB"/>
                    </w:rPr>
                  </w:rPrChange>
                </w:rPr>
                <w:t>e</w:t>
              </w:r>
              <w:r w:rsidRPr="004072B1">
                <w:rPr>
                  <w:rFonts w:eastAsia="Batang"/>
                  <w:noProof/>
                  <w:lang w:val="en-US" w:eastAsia="en-GB"/>
                  <w:rPrChange w:id="165014" w:author="Draft version 2" w:date="2020-04-03T01:44:00Z">
                    <w:rPr>
                      <w:rFonts w:eastAsia="Batang"/>
                      <w:noProof/>
                      <w:lang w:val="en-US" w:eastAsia="en-GB"/>
                    </w:rPr>
                  </w:rPrChange>
                </w:rPr>
                <w:t>-</w:t>
              </w:r>
              <w:r w:rsidRPr="004072B1">
                <w:rPr>
                  <w:rFonts w:eastAsia="Batang"/>
                  <w:noProof/>
                  <w:lang w:eastAsia="en-GB"/>
                  <w:rPrChange w:id="165015" w:author="Draft version 2" w:date="2020-04-03T01:44:00Z">
                    <w:rPr>
                      <w:rFonts w:eastAsia="Batang"/>
                      <w:noProof/>
                      <w:lang w:eastAsia="en-GB"/>
                    </w:rPr>
                  </w:rPrChange>
                </w:rPr>
                <w:t>selection to another RAT</w:t>
              </w:r>
              <w:r w:rsidRPr="004072B1">
                <w:rPr>
                  <w:rFonts w:eastAsia="Batang"/>
                  <w:i/>
                  <w:noProof/>
                  <w:lang w:eastAsia="en-GB"/>
                  <w:rPrChange w:id="165016" w:author="Draft version 2" w:date="2020-04-03T01:44:00Z">
                    <w:rPr>
                      <w:rFonts w:eastAsia="Batang"/>
                      <w:i/>
                      <w:noProof/>
                      <w:lang w:eastAsia="en-GB"/>
                    </w:rPr>
                  </w:rPrChange>
                </w:rPr>
                <w:t>.</w:t>
              </w:r>
            </w:ins>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4072B1" w:rsidRDefault="00EC61B4" w:rsidP="00A2540A">
            <w:pPr>
              <w:pStyle w:val="TAL"/>
              <w:rPr>
                <w:ins w:id="165017" w:author="CR#1476r3" w:date="2020-03-24T13:37:00Z"/>
                <w:lang w:eastAsia="en-GB"/>
                <w:rPrChange w:id="165018" w:author="Draft version 2" w:date="2020-04-03T01:44:00Z">
                  <w:rPr>
                    <w:ins w:id="165019" w:author="CR#1476r3" w:date="2020-03-24T13:37:00Z"/>
                    <w:lang w:eastAsia="en-GB"/>
                  </w:rPr>
                </w:rPrChange>
              </w:rPr>
            </w:pPr>
            <w:ins w:id="165020" w:author="CR#1476r3" w:date="2020-03-24T13:37:00Z">
              <w:r w:rsidRPr="004072B1">
                <w:rPr>
                  <w:rFonts w:eastAsia="Batang"/>
                  <w:noProof/>
                  <w:lang w:eastAsia="en-GB"/>
                  <w:rPrChange w:id="165021" w:author="Draft version 2" w:date="2020-04-03T01:44:00Z">
                    <w:rPr>
                      <w:rFonts w:eastAsia="Batang"/>
                      <w:noProof/>
                      <w:lang w:eastAsia="en-GB"/>
                    </w:rPr>
                  </w:rPrChange>
                </w:rPr>
                <w:t>Perform the actions as specified in 5.7.</w:t>
              </w:r>
            </w:ins>
            <w:ins w:id="165022" w:author="CR#1476r3" w:date="2020-03-24T13:53:00Z">
              <w:r w:rsidR="000368E6" w:rsidRPr="004072B1">
                <w:rPr>
                  <w:rFonts w:eastAsia="Batang"/>
                  <w:noProof/>
                  <w:lang w:eastAsia="en-GB"/>
                  <w:rPrChange w:id="165023" w:author="Draft version 2" w:date="2020-04-03T01:44:00Z">
                    <w:rPr>
                      <w:rFonts w:eastAsia="Batang"/>
                      <w:noProof/>
                      <w:lang w:eastAsia="en-GB"/>
                    </w:rPr>
                  </w:rPrChange>
                </w:rPr>
                <w:t>8</w:t>
              </w:r>
            </w:ins>
            <w:ins w:id="165024" w:author="CR#1476r3" w:date="2020-03-24T13:37:00Z">
              <w:r w:rsidRPr="004072B1">
                <w:rPr>
                  <w:rFonts w:eastAsia="Batang"/>
                  <w:noProof/>
                  <w:lang w:eastAsia="en-GB"/>
                  <w:rPrChange w:id="165025" w:author="Draft version 2" w:date="2020-04-03T01:44:00Z">
                    <w:rPr>
                      <w:rFonts w:eastAsia="Batang"/>
                      <w:noProof/>
                      <w:lang w:eastAsia="en-GB"/>
                    </w:rPr>
                  </w:rPrChange>
                </w:rPr>
                <w:t>.3.</w:t>
              </w:r>
            </w:ins>
          </w:p>
        </w:tc>
      </w:tr>
      <w:tr w:rsidR="00936420" w:rsidRPr="004072B1"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4072B1" w:rsidRDefault="00355BC6" w:rsidP="00C3312D">
            <w:pPr>
              <w:pStyle w:val="TAL"/>
              <w:rPr>
                <w:lang w:eastAsia="en-GB"/>
                <w:rPrChange w:id="165026" w:author="Draft version 2" w:date="2020-04-03T01:44:00Z">
                  <w:rPr>
                    <w:lang w:eastAsia="en-GB"/>
                  </w:rPr>
                </w:rPrChange>
              </w:rPr>
            </w:pPr>
            <w:r w:rsidRPr="004072B1">
              <w:rPr>
                <w:lang w:eastAsia="en-GB"/>
                <w:rPrChange w:id="165027" w:author="Draft version 2" w:date="2020-04-03T01:44:00Z">
                  <w:rPr>
                    <w:lang w:eastAsia="en-GB"/>
                  </w:rPr>
                </w:rPrChange>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4072B1" w:rsidRDefault="00355BC6" w:rsidP="00C3312D">
            <w:pPr>
              <w:pStyle w:val="TAL"/>
              <w:rPr>
                <w:rFonts w:eastAsia="Batang"/>
                <w:noProof/>
                <w:lang w:eastAsia="en-GB"/>
                <w:rPrChange w:id="165028" w:author="Draft version 2" w:date="2020-04-03T01:44:00Z">
                  <w:rPr>
                    <w:rFonts w:eastAsia="Batang"/>
                    <w:noProof/>
                    <w:lang w:eastAsia="en-GB"/>
                  </w:rPr>
                </w:rPrChange>
              </w:rPr>
            </w:pPr>
            <w:r w:rsidRPr="004072B1">
              <w:rPr>
                <w:lang w:eastAsia="en-GB"/>
                <w:rPrChange w:id="165029" w:author="Draft version 2" w:date="2020-04-03T01:44:00Z">
                  <w:rPr>
                    <w:lang w:eastAsia="en-GB"/>
                  </w:rPr>
                </w:rPrChange>
              </w:rPr>
              <w:t xml:space="preserve">Upon transmitting </w:t>
            </w:r>
            <w:r w:rsidRPr="004072B1">
              <w:rPr>
                <w:i/>
                <w:lang w:eastAsia="en-GB"/>
                <w:rPrChange w:id="165030" w:author="Draft version 2" w:date="2020-04-03T01:44:00Z">
                  <w:rPr>
                    <w:i/>
                    <w:lang w:eastAsia="en-GB"/>
                  </w:rPr>
                </w:rPrChange>
              </w:rPr>
              <w:t>UEAssistanceInformation</w:t>
            </w:r>
            <w:r w:rsidRPr="004072B1">
              <w:rPr>
                <w:lang w:eastAsia="en-GB"/>
                <w:rPrChange w:id="165031" w:author="Draft version 2" w:date="2020-04-03T01:44:00Z">
                  <w:rPr>
                    <w:lang w:eastAsia="en-GB"/>
                  </w:rPr>
                </w:rPrChange>
              </w:rPr>
              <w:t xml:space="preserve"> message with </w:t>
            </w:r>
            <w:r w:rsidRPr="004072B1">
              <w:rPr>
                <w:i/>
                <w:lang w:eastAsia="en-GB"/>
                <w:rPrChange w:id="165032" w:author="Draft version 2" w:date="2020-04-03T01:44:00Z">
                  <w:rPr>
                    <w:i/>
                    <w:lang w:eastAsia="en-GB"/>
                  </w:rPr>
                </w:rPrChange>
              </w:rPr>
              <w:t>DelayBudgetReport</w:t>
            </w:r>
            <w:r w:rsidRPr="004072B1">
              <w:rPr>
                <w:lang w:eastAsia="en-GB"/>
                <w:rPrChange w:id="165033" w:author="Draft version 2" w:date="2020-04-03T01:44:00Z">
                  <w:rPr>
                    <w:lang w:eastAsia="en-GB"/>
                  </w:rPr>
                </w:rPrChange>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4072B1" w:rsidRDefault="00355BC6" w:rsidP="00C3312D">
            <w:pPr>
              <w:pStyle w:val="TAL"/>
              <w:rPr>
                <w:rFonts w:eastAsia="Batang"/>
                <w:noProof/>
                <w:lang w:eastAsia="en-GB"/>
                <w:rPrChange w:id="165034" w:author="Draft version 2" w:date="2020-04-03T01:44:00Z">
                  <w:rPr>
                    <w:rFonts w:eastAsia="Batang"/>
                    <w:noProof/>
                    <w:lang w:eastAsia="en-GB"/>
                  </w:rPr>
                </w:rPrChange>
              </w:rPr>
            </w:pPr>
            <w:r w:rsidRPr="004072B1">
              <w:rPr>
                <w:lang w:eastAsia="en-GB"/>
                <w:rPrChange w:id="165035" w:author="Draft version 2" w:date="2020-04-03T01:44:00Z">
                  <w:rPr>
                    <w:lang w:eastAsia="en-GB"/>
                  </w:rPr>
                </w:rPrChange>
              </w:rPr>
              <w:t xml:space="preserve">Upon initiating the connection re-establishment/resume procedures, and upon receiving </w:t>
            </w:r>
            <w:r w:rsidRPr="004072B1">
              <w:rPr>
                <w:i/>
                <w:lang w:eastAsia="en-GB"/>
                <w:rPrChange w:id="165036" w:author="Draft version 2" w:date="2020-04-03T01:44:00Z">
                  <w:rPr>
                    <w:i/>
                    <w:lang w:eastAsia="en-GB"/>
                  </w:rPr>
                </w:rPrChange>
              </w:rPr>
              <w:t>delayBudgetReportingConfig</w:t>
            </w:r>
            <w:r w:rsidRPr="004072B1">
              <w:rPr>
                <w:lang w:eastAsia="en-GB"/>
                <w:rPrChange w:id="165037" w:author="Draft version 2" w:date="2020-04-03T01:44:00Z">
                  <w:rPr>
                    <w:lang w:eastAsia="en-GB"/>
                  </w:rPr>
                </w:rPrChange>
              </w:rPr>
              <w:t xml:space="preserve"> set to </w:t>
            </w:r>
            <w:r w:rsidRPr="004072B1">
              <w:rPr>
                <w:i/>
                <w:lang w:eastAsia="en-GB"/>
                <w:rPrChange w:id="165038" w:author="Draft version 2" w:date="2020-04-03T01:44:00Z">
                  <w:rPr>
                    <w:i/>
                    <w:lang w:eastAsia="en-GB"/>
                  </w:rPr>
                </w:rPrChange>
              </w:rPr>
              <w:t>release</w:t>
            </w:r>
            <w:r w:rsidRPr="004072B1">
              <w:rPr>
                <w:rFonts w:eastAsia="SimSun"/>
                <w:i/>
                <w:lang w:eastAsia="zh-CN"/>
                <w:rPrChange w:id="165039" w:author="Draft version 2" w:date="2020-04-03T01:44:00Z">
                  <w:rPr>
                    <w:rFonts w:eastAsia="SimSun"/>
                    <w:i/>
                    <w:lang w:eastAsia="zh-CN"/>
                  </w:rPr>
                </w:rPrChange>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4072B1" w:rsidRDefault="00355BC6" w:rsidP="00C3312D">
            <w:pPr>
              <w:pStyle w:val="TAL"/>
              <w:rPr>
                <w:rFonts w:eastAsia="Batang"/>
                <w:noProof/>
                <w:lang w:eastAsia="en-GB"/>
                <w:rPrChange w:id="165040" w:author="Draft version 2" w:date="2020-04-03T01:44:00Z">
                  <w:rPr>
                    <w:rFonts w:eastAsia="Batang"/>
                    <w:noProof/>
                    <w:lang w:eastAsia="en-GB"/>
                  </w:rPr>
                </w:rPrChange>
              </w:rPr>
            </w:pPr>
            <w:r w:rsidRPr="004072B1">
              <w:rPr>
                <w:lang w:eastAsia="en-GB"/>
                <w:rPrChange w:id="165041" w:author="Draft version 2" w:date="2020-04-03T01:44:00Z">
                  <w:rPr>
                    <w:lang w:eastAsia="en-GB"/>
                  </w:rPr>
                </w:rPrChange>
              </w:rPr>
              <w:t>No action.</w:t>
            </w:r>
          </w:p>
        </w:tc>
      </w:tr>
      <w:tr w:rsidR="00936420" w:rsidRPr="004072B1"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4072B1" w:rsidRDefault="005051A8" w:rsidP="005051A8">
            <w:pPr>
              <w:pStyle w:val="TAL"/>
              <w:rPr>
                <w:lang w:eastAsia="en-GB"/>
                <w:rPrChange w:id="165042" w:author="Draft version 2" w:date="2020-04-03T01:44:00Z">
                  <w:rPr>
                    <w:lang w:eastAsia="en-GB"/>
                  </w:rPr>
                </w:rPrChange>
              </w:rPr>
            </w:pPr>
            <w:r w:rsidRPr="004072B1">
              <w:rPr>
                <w:lang w:eastAsia="en-GB"/>
                <w:rPrChange w:id="165043" w:author="Draft version 2" w:date="2020-04-03T01:44:00Z">
                  <w:rPr>
                    <w:lang w:eastAsia="en-GB"/>
                  </w:rPr>
                </w:rPrChange>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4072B1" w:rsidRDefault="005051A8" w:rsidP="00C3312D">
            <w:pPr>
              <w:pStyle w:val="TAL"/>
              <w:rPr>
                <w:lang w:eastAsia="en-GB"/>
                <w:rPrChange w:id="165044" w:author="Draft version 2" w:date="2020-04-03T01:44:00Z">
                  <w:rPr>
                    <w:lang w:eastAsia="en-GB"/>
                  </w:rPr>
                </w:rPrChange>
              </w:rPr>
            </w:pPr>
            <w:r w:rsidRPr="004072B1">
              <w:rPr>
                <w:rFonts w:cs="Arial"/>
                <w:szCs w:val="18"/>
                <w:lang w:eastAsia="en-GB"/>
                <w:rPrChange w:id="165045" w:author="Draft version 2" w:date="2020-04-03T01:44:00Z">
                  <w:rPr>
                    <w:rFonts w:cs="Arial"/>
                    <w:szCs w:val="18"/>
                    <w:lang w:eastAsia="en-GB"/>
                  </w:rPr>
                </w:rPrChange>
              </w:rPr>
              <w:t xml:space="preserve">Upon transmitting </w:t>
            </w:r>
            <w:r w:rsidRPr="004072B1">
              <w:rPr>
                <w:rFonts w:cs="Arial"/>
                <w:i/>
                <w:szCs w:val="18"/>
                <w:lang w:eastAsia="en-GB"/>
                <w:rPrChange w:id="165046" w:author="Draft version 2" w:date="2020-04-03T01:44:00Z">
                  <w:rPr>
                    <w:rFonts w:cs="Arial"/>
                    <w:i/>
                    <w:szCs w:val="18"/>
                    <w:lang w:eastAsia="en-GB"/>
                  </w:rPr>
                </w:rPrChange>
              </w:rPr>
              <w:t xml:space="preserve">UEAssistanceInformation </w:t>
            </w:r>
            <w:r w:rsidRPr="004072B1">
              <w:rPr>
                <w:rFonts w:cs="Arial"/>
                <w:szCs w:val="18"/>
                <w:lang w:eastAsia="en-GB"/>
                <w:rPrChange w:id="165047" w:author="Draft version 2" w:date="2020-04-03T01:44:00Z">
                  <w:rPr>
                    <w:rFonts w:cs="Arial"/>
                    <w:szCs w:val="18"/>
                    <w:lang w:eastAsia="en-GB"/>
                  </w:rPr>
                </w:rPrChange>
              </w:rPr>
              <w:t xml:space="preserve">message with </w:t>
            </w:r>
            <w:r w:rsidRPr="004072B1">
              <w:rPr>
                <w:rFonts w:cs="Arial"/>
                <w:i/>
                <w:szCs w:val="18"/>
                <w:lang w:eastAsia="en-GB"/>
                <w:rPrChange w:id="165048" w:author="Draft version 2" w:date="2020-04-03T01:44:00Z">
                  <w:rPr>
                    <w:rFonts w:cs="Arial"/>
                    <w:i/>
                    <w:szCs w:val="18"/>
                    <w:lang w:eastAsia="en-GB"/>
                  </w:rPr>
                </w:rPrChange>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4072B1" w:rsidRDefault="005051A8" w:rsidP="00C3312D">
            <w:pPr>
              <w:pStyle w:val="TAL"/>
              <w:rPr>
                <w:lang w:eastAsia="en-GB"/>
                <w:rPrChange w:id="165049" w:author="Draft version 2" w:date="2020-04-03T01:44:00Z">
                  <w:rPr>
                    <w:lang w:eastAsia="en-GB"/>
                  </w:rPr>
                </w:rPrChange>
              </w:rPr>
            </w:pPr>
            <w:r w:rsidRPr="004072B1">
              <w:rPr>
                <w:rFonts w:cs="Arial"/>
                <w:szCs w:val="18"/>
                <w:lang w:eastAsia="en-GB"/>
                <w:rPrChange w:id="165050" w:author="Draft version 2" w:date="2020-04-03T01:44:00Z">
                  <w:rPr>
                    <w:rFonts w:cs="Arial"/>
                    <w:szCs w:val="18"/>
                    <w:lang w:eastAsia="en-GB"/>
                  </w:rPr>
                </w:rPrChange>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4072B1" w:rsidRDefault="005051A8" w:rsidP="00C3312D">
            <w:pPr>
              <w:pStyle w:val="TAL"/>
              <w:rPr>
                <w:lang w:eastAsia="en-GB"/>
                <w:rPrChange w:id="165051" w:author="Draft version 2" w:date="2020-04-03T01:44:00Z">
                  <w:rPr>
                    <w:lang w:eastAsia="en-GB"/>
                  </w:rPr>
                </w:rPrChange>
              </w:rPr>
            </w:pPr>
            <w:r w:rsidRPr="004072B1">
              <w:rPr>
                <w:rFonts w:cs="Arial"/>
                <w:szCs w:val="18"/>
                <w:lang w:eastAsia="en-GB"/>
                <w:rPrChange w:id="165052" w:author="Draft version 2" w:date="2020-04-03T01:44:00Z">
                  <w:rPr>
                    <w:rFonts w:cs="Arial"/>
                    <w:szCs w:val="18"/>
                    <w:lang w:eastAsia="en-GB"/>
                  </w:rPr>
                </w:rPrChange>
              </w:rPr>
              <w:t>No action.</w:t>
            </w:r>
          </w:p>
        </w:tc>
      </w:tr>
      <w:tr w:rsidR="00936420" w:rsidRPr="004072B1" w14:paraId="6B1B401D" w14:textId="77777777" w:rsidTr="00A2540A">
        <w:trPr>
          <w:cantSplit/>
          <w:ins w:id="165053"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4072B1" w:rsidRDefault="00E67BE7" w:rsidP="00A2540A">
            <w:pPr>
              <w:pStyle w:val="TAL"/>
              <w:rPr>
                <w:ins w:id="165054" w:author="CR#1469r3" w:date="2020-03-21T00:18:00Z"/>
                <w:lang w:eastAsia="en-GB"/>
                <w:rPrChange w:id="165055" w:author="Draft version 2" w:date="2020-04-03T01:44:00Z">
                  <w:rPr>
                    <w:ins w:id="165056" w:author="CR#1469r3" w:date="2020-03-21T00:18:00Z"/>
                    <w:lang w:eastAsia="en-GB"/>
                  </w:rPr>
                </w:rPrChange>
              </w:rPr>
            </w:pPr>
            <w:ins w:id="165057" w:author="CR#1469r3" w:date="2020-03-21T00:18:00Z">
              <w:r w:rsidRPr="004072B1">
                <w:rPr>
                  <w:lang w:eastAsia="en-GB"/>
                  <w:rPrChange w:id="165058" w:author="Draft version 2" w:date="2020-04-03T01:44:00Z">
                    <w:rPr>
                      <w:lang w:eastAsia="en-GB"/>
                    </w:rPr>
                  </w:rPrChange>
                </w:rPr>
                <w:t>T3</w:t>
              </w:r>
            </w:ins>
            <w:ins w:id="165059" w:author="CR#1469r3" w:date="2020-03-30T01:35:00Z">
              <w:r w:rsidR="00064A83" w:rsidRPr="004072B1">
                <w:rPr>
                  <w:lang w:eastAsia="en-GB"/>
                  <w:rPrChange w:id="165060" w:author="Draft version 2" w:date="2020-04-03T01:44:00Z">
                    <w:rPr>
                      <w:lang w:eastAsia="en-GB"/>
                    </w:rPr>
                  </w:rPrChange>
                </w:rPr>
                <w:t>46</w:t>
              </w:r>
            </w:ins>
            <w:ins w:id="165061" w:author="CR#1469r3" w:date="2020-03-21T00:18:00Z">
              <w:r w:rsidRPr="004072B1">
                <w:rPr>
                  <w:lang w:eastAsia="en-GB"/>
                  <w:rPrChange w:id="165062" w:author="Draft version 2" w:date="2020-04-03T01:44:00Z">
                    <w:rPr>
                      <w:lang w:eastAsia="en-GB"/>
                    </w:rPr>
                  </w:rPrChange>
                </w:rPr>
                <w:t>a</w:t>
              </w:r>
            </w:ins>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4072B1" w:rsidRDefault="00E67BE7" w:rsidP="00A2540A">
            <w:pPr>
              <w:pStyle w:val="TAL"/>
              <w:rPr>
                <w:ins w:id="165063" w:author="CR#1469r3" w:date="2020-03-21T00:18:00Z"/>
                <w:rFonts w:cs="Arial"/>
                <w:szCs w:val="18"/>
                <w:lang w:eastAsia="en-GB"/>
                <w:rPrChange w:id="165064" w:author="Draft version 2" w:date="2020-04-03T01:44:00Z">
                  <w:rPr>
                    <w:ins w:id="165065" w:author="CR#1469r3" w:date="2020-03-21T00:18:00Z"/>
                    <w:rFonts w:cs="Arial"/>
                    <w:szCs w:val="18"/>
                    <w:lang w:eastAsia="en-GB"/>
                  </w:rPr>
                </w:rPrChange>
              </w:rPr>
            </w:pPr>
            <w:ins w:id="165066" w:author="CR#1469r3" w:date="2020-03-21T00:18:00Z">
              <w:r w:rsidRPr="004072B1">
                <w:rPr>
                  <w:lang w:eastAsia="en-GB"/>
                  <w:rPrChange w:id="165067" w:author="Draft version 2" w:date="2020-04-03T01:44:00Z">
                    <w:rPr>
                      <w:lang w:eastAsia="en-GB"/>
                    </w:rPr>
                  </w:rPrChange>
                </w:rPr>
                <w:t xml:space="preserve">Upon transmitting </w:t>
              </w:r>
              <w:r w:rsidRPr="004072B1">
                <w:rPr>
                  <w:i/>
                  <w:lang w:eastAsia="en-GB"/>
                  <w:rPrChange w:id="165068" w:author="Draft version 2" w:date="2020-04-03T01:44:00Z">
                    <w:rPr>
                      <w:i/>
                      <w:lang w:eastAsia="en-GB"/>
                    </w:rPr>
                  </w:rPrChange>
                </w:rPr>
                <w:t>UEAssistanceInformation</w:t>
              </w:r>
              <w:r w:rsidRPr="004072B1">
                <w:rPr>
                  <w:lang w:eastAsia="en-GB"/>
                  <w:rPrChange w:id="165069" w:author="Draft version 2" w:date="2020-04-03T01:44:00Z">
                    <w:rPr>
                      <w:lang w:eastAsia="en-GB"/>
                    </w:rPr>
                  </w:rPrChange>
                </w:rPr>
                <w:t xml:space="preserve"> message with </w:t>
              </w:r>
              <w:r w:rsidRPr="004072B1">
                <w:rPr>
                  <w:i/>
                  <w:lang w:eastAsia="en-GB"/>
                  <w:rPrChange w:id="165070" w:author="Draft version 2" w:date="2020-04-03T01:44:00Z">
                    <w:rPr>
                      <w:i/>
                      <w:lang w:eastAsia="en-GB"/>
                    </w:rPr>
                  </w:rPrChange>
                </w:rPr>
                <w:t>drx-Preference</w:t>
              </w:r>
              <w:r w:rsidRPr="004072B1">
                <w:rPr>
                  <w:lang w:eastAsia="en-GB"/>
                  <w:rPrChange w:id="165071" w:author="Draft version 2" w:date="2020-04-03T01:44:00Z">
                    <w:rPr>
                      <w:lang w:eastAsia="en-GB"/>
                    </w:rPr>
                  </w:rPrChange>
                </w:rPr>
                <w:t>.</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4072B1" w:rsidRDefault="00E67BE7" w:rsidP="00A2540A">
            <w:pPr>
              <w:pStyle w:val="TAL"/>
              <w:rPr>
                <w:ins w:id="165072" w:author="CR#1469r3" w:date="2020-03-21T00:18:00Z"/>
                <w:rFonts w:cs="Arial"/>
                <w:szCs w:val="18"/>
                <w:lang w:eastAsia="en-GB"/>
                <w:rPrChange w:id="165073" w:author="Draft version 2" w:date="2020-04-03T01:44:00Z">
                  <w:rPr>
                    <w:ins w:id="165074" w:author="CR#1469r3" w:date="2020-03-21T00:18:00Z"/>
                    <w:rFonts w:cs="Arial"/>
                    <w:szCs w:val="18"/>
                    <w:lang w:eastAsia="en-GB"/>
                  </w:rPr>
                </w:rPrChange>
              </w:rPr>
            </w:pPr>
            <w:ins w:id="165075" w:author="CR#1469r3" w:date="2020-03-21T00:18:00Z">
              <w:r w:rsidRPr="004072B1">
                <w:rPr>
                  <w:lang w:eastAsia="en-GB"/>
                  <w:rPrChange w:id="165076" w:author="Draft version 2" w:date="2020-04-03T01:44:00Z">
                    <w:rPr>
                      <w:lang w:eastAsia="en-GB"/>
                    </w:rPr>
                  </w:rPrChange>
                </w:rPr>
                <w:t xml:space="preserve">Upon initiating the connection re-establishment/resume procedures, and upon receiving </w:t>
              </w:r>
              <w:r w:rsidRPr="004072B1">
                <w:rPr>
                  <w:i/>
                  <w:lang w:eastAsia="en-GB"/>
                  <w:rPrChange w:id="165077" w:author="Draft version 2" w:date="2020-04-03T01:44:00Z">
                    <w:rPr>
                      <w:i/>
                      <w:lang w:eastAsia="en-GB"/>
                    </w:rPr>
                  </w:rPrChange>
                </w:rPr>
                <w:t xml:space="preserve">drx-PreferenceConfig </w:t>
              </w:r>
              <w:r w:rsidRPr="004072B1">
                <w:rPr>
                  <w:lang w:eastAsia="en-GB"/>
                  <w:rPrChange w:id="165078" w:author="Draft version 2" w:date="2020-04-03T01:44:00Z">
                    <w:rPr>
                      <w:lang w:eastAsia="en-GB"/>
                    </w:rPr>
                  </w:rPrChange>
                </w:rPr>
                <w:t xml:space="preserve">set to </w:t>
              </w:r>
              <w:r w:rsidRPr="004072B1">
                <w:rPr>
                  <w:i/>
                  <w:lang w:eastAsia="en-GB"/>
                  <w:rPrChange w:id="165079" w:author="Draft version 2" w:date="2020-04-03T01:44:00Z">
                    <w:rPr>
                      <w:i/>
                      <w:lang w:eastAsia="en-GB"/>
                    </w:rPr>
                  </w:rPrChange>
                </w:rPr>
                <w:t>release</w:t>
              </w:r>
              <w:r w:rsidRPr="004072B1">
                <w:rPr>
                  <w:rFonts w:eastAsia="SimSun"/>
                  <w:i/>
                  <w:lang w:eastAsia="zh-CN"/>
                  <w:rPrChange w:id="165080" w:author="Draft version 2" w:date="2020-04-03T01:44:00Z">
                    <w:rPr>
                      <w:rFonts w:eastAsia="SimSun"/>
                      <w:i/>
                      <w:lang w:eastAsia="zh-CN"/>
                    </w:rPr>
                  </w:rPrChange>
                </w:rPr>
                <w:t>.</w:t>
              </w:r>
            </w:ins>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4072B1" w:rsidRDefault="00E67BE7" w:rsidP="00A2540A">
            <w:pPr>
              <w:pStyle w:val="TAL"/>
              <w:rPr>
                <w:ins w:id="165081" w:author="CR#1469r3" w:date="2020-03-21T00:18:00Z"/>
                <w:rFonts w:cs="Arial"/>
                <w:szCs w:val="18"/>
                <w:lang w:eastAsia="en-GB"/>
                <w:rPrChange w:id="165082" w:author="Draft version 2" w:date="2020-04-03T01:44:00Z">
                  <w:rPr>
                    <w:ins w:id="165083" w:author="CR#1469r3" w:date="2020-03-21T00:18:00Z"/>
                    <w:rFonts w:cs="Arial"/>
                    <w:szCs w:val="18"/>
                    <w:lang w:eastAsia="en-GB"/>
                  </w:rPr>
                </w:rPrChange>
              </w:rPr>
            </w:pPr>
            <w:ins w:id="165084" w:author="CR#1469r3" w:date="2020-03-21T00:18:00Z">
              <w:r w:rsidRPr="004072B1">
                <w:rPr>
                  <w:lang w:eastAsia="en-GB"/>
                  <w:rPrChange w:id="165085" w:author="Draft version 2" w:date="2020-04-03T01:44:00Z">
                    <w:rPr>
                      <w:lang w:eastAsia="en-GB"/>
                    </w:rPr>
                  </w:rPrChange>
                </w:rPr>
                <w:t>No action.</w:t>
              </w:r>
            </w:ins>
          </w:p>
        </w:tc>
      </w:tr>
      <w:tr w:rsidR="00936420" w:rsidRPr="004072B1" w14:paraId="2E9A2ADA" w14:textId="77777777" w:rsidTr="00A2540A">
        <w:trPr>
          <w:cantSplit/>
          <w:ins w:id="165086"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4072B1" w:rsidRDefault="00E67BE7" w:rsidP="00A2540A">
            <w:pPr>
              <w:pStyle w:val="TAL"/>
              <w:rPr>
                <w:ins w:id="165087" w:author="CR#1469r3" w:date="2020-03-21T00:18:00Z"/>
                <w:lang w:eastAsia="en-GB"/>
                <w:rPrChange w:id="165088" w:author="Draft version 2" w:date="2020-04-03T01:44:00Z">
                  <w:rPr>
                    <w:ins w:id="165089" w:author="CR#1469r3" w:date="2020-03-21T00:18:00Z"/>
                    <w:lang w:eastAsia="en-GB"/>
                  </w:rPr>
                </w:rPrChange>
              </w:rPr>
            </w:pPr>
            <w:ins w:id="165090" w:author="CR#1469r3" w:date="2020-03-21T00:18:00Z">
              <w:r w:rsidRPr="004072B1">
                <w:rPr>
                  <w:lang w:eastAsia="en-GB"/>
                  <w:rPrChange w:id="165091" w:author="Draft version 2" w:date="2020-04-03T01:44:00Z">
                    <w:rPr>
                      <w:lang w:eastAsia="en-GB"/>
                    </w:rPr>
                  </w:rPrChange>
                </w:rPr>
                <w:t>T3</w:t>
              </w:r>
            </w:ins>
            <w:ins w:id="165092" w:author="CR#1469r3" w:date="2020-03-30T01:35:00Z">
              <w:r w:rsidR="00064A83" w:rsidRPr="004072B1">
                <w:rPr>
                  <w:lang w:eastAsia="en-GB"/>
                  <w:rPrChange w:id="165093" w:author="Draft version 2" w:date="2020-04-03T01:44:00Z">
                    <w:rPr>
                      <w:lang w:eastAsia="en-GB"/>
                    </w:rPr>
                  </w:rPrChange>
                </w:rPr>
                <w:t>46b</w:t>
              </w:r>
            </w:ins>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4072B1" w:rsidRDefault="00E67BE7" w:rsidP="00A2540A">
            <w:pPr>
              <w:pStyle w:val="TAL"/>
              <w:rPr>
                <w:ins w:id="165094" w:author="CR#1469r3" w:date="2020-03-21T00:18:00Z"/>
                <w:rFonts w:cs="Arial"/>
                <w:szCs w:val="18"/>
                <w:lang w:eastAsia="en-GB"/>
                <w:rPrChange w:id="165095" w:author="Draft version 2" w:date="2020-04-03T01:44:00Z">
                  <w:rPr>
                    <w:ins w:id="165096" w:author="CR#1469r3" w:date="2020-03-21T00:18:00Z"/>
                    <w:rFonts w:cs="Arial"/>
                    <w:szCs w:val="18"/>
                    <w:lang w:eastAsia="en-GB"/>
                  </w:rPr>
                </w:rPrChange>
              </w:rPr>
            </w:pPr>
            <w:ins w:id="165097" w:author="CR#1469r3" w:date="2020-03-21T00:18:00Z">
              <w:r w:rsidRPr="004072B1">
                <w:rPr>
                  <w:lang w:eastAsia="en-GB"/>
                  <w:rPrChange w:id="165098" w:author="Draft version 2" w:date="2020-04-03T01:44:00Z">
                    <w:rPr>
                      <w:lang w:eastAsia="en-GB"/>
                    </w:rPr>
                  </w:rPrChange>
                </w:rPr>
                <w:t xml:space="preserve">Upon transmitting </w:t>
              </w:r>
              <w:r w:rsidRPr="004072B1">
                <w:rPr>
                  <w:i/>
                  <w:lang w:eastAsia="en-GB"/>
                  <w:rPrChange w:id="165099" w:author="Draft version 2" w:date="2020-04-03T01:44:00Z">
                    <w:rPr>
                      <w:i/>
                      <w:lang w:eastAsia="en-GB"/>
                    </w:rPr>
                  </w:rPrChange>
                </w:rPr>
                <w:t>UEAssistanceInformation</w:t>
              </w:r>
              <w:r w:rsidRPr="004072B1">
                <w:rPr>
                  <w:lang w:eastAsia="en-GB"/>
                  <w:rPrChange w:id="165100" w:author="Draft version 2" w:date="2020-04-03T01:44:00Z">
                    <w:rPr>
                      <w:lang w:eastAsia="en-GB"/>
                    </w:rPr>
                  </w:rPrChange>
                </w:rPr>
                <w:t xml:space="preserve"> message with </w:t>
              </w:r>
              <w:r w:rsidRPr="004072B1">
                <w:rPr>
                  <w:i/>
                  <w:lang w:eastAsia="en-GB"/>
                  <w:rPrChange w:id="165101" w:author="Draft version 2" w:date="2020-04-03T01:44:00Z">
                    <w:rPr>
                      <w:i/>
                      <w:lang w:eastAsia="en-GB"/>
                    </w:rPr>
                  </w:rPrChange>
                </w:rPr>
                <w:t>maxBW-Preference</w:t>
              </w:r>
              <w:r w:rsidRPr="004072B1">
                <w:rPr>
                  <w:lang w:eastAsia="en-GB"/>
                  <w:rPrChange w:id="165102" w:author="Draft version 2" w:date="2020-04-03T01:44:00Z">
                    <w:rPr>
                      <w:lang w:eastAsia="en-GB"/>
                    </w:rPr>
                  </w:rPrChange>
                </w:rPr>
                <w:t>.</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4072B1" w:rsidRDefault="00E67BE7" w:rsidP="00A2540A">
            <w:pPr>
              <w:pStyle w:val="TAL"/>
              <w:rPr>
                <w:ins w:id="165103" w:author="CR#1469r3" w:date="2020-03-21T00:18:00Z"/>
                <w:rFonts w:cs="Arial"/>
                <w:szCs w:val="18"/>
                <w:lang w:eastAsia="en-GB"/>
                <w:rPrChange w:id="165104" w:author="Draft version 2" w:date="2020-04-03T01:44:00Z">
                  <w:rPr>
                    <w:ins w:id="165105" w:author="CR#1469r3" w:date="2020-03-21T00:18:00Z"/>
                    <w:rFonts w:cs="Arial"/>
                    <w:szCs w:val="18"/>
                    <w:lang w:eastAsia="en-GB"/>
                  </w:rPr>
                </w:rPrChange>
              </w:rPr>
            </w:pPr>
            <w:ins w:id="165106" w:author="CR#1469r3" w:date="2020-03-21T00:18:00Z">
              <w:r w:rsidRPr="004072B1">
                <w:rPr>
                  <w:lang w:eastAsia="en-GB"/>
                  <w:rPrChange w:id="165107" w:author="Draft version 2" w:date="2020-04-03T01:44:00Z">
                    <w:rPr>
                      <w:lang w:eastAsia="en-GB"/>
                    </w:rPr>
                  </w:rPrChange>
                </w:rPr>
                <w:t xml:space="preserve">Upon initiating the connection re-establishment/resume procedures, and upon receiving </w:t>
              </w:r>
              <w:r w:rsidRPr="004072B1">
                <w:rPr>
                  <w:i/>
                  <w:lang w:eastAsia="en-GB"/>
                  <w:rPrChange w:id="165108" w:author="Draft version 2" w:date="2020-04-03T01:44:00Z">
                    <w:rPr>
                      <w:i/>
                      <w:lang w:eastAsia="en-GB"/>
                    </w:rPr>
                  </w:rPrChange>
                </w:rPr>
                <w:t xml:space="preserve">maxBW-PreferenceConfig </w:t>
              </w:r>
              <w:r w:rsidRPr="004072B1">
                <w:rPr>
                  <w:lang w:eastAsia="en-GB"/>
                  <w:rPrChange w:id="165109" w:author="Draft version 2" w:date="2020-04-03T01:44:00Z">
                    <w:rPr>
                      <w:lang w:eastAsia="en-GB"/>
                    </w:rPr>
                  </w:rPrChange>
                </w:rPr>
                <w:t xml:space="preserve">set to </w:t>
              </w:r>
              <w:r w:rsidRPr="004072B1">
                <w:rPr>
                  <w:i/>
                  <w:lang w:eastAsia="en-GB"/>
                  <w:rPrChange w:id="165110" w:author="Draft version 2" w:date="2020-04-03T01:44:00Z">
                    <w:rPr>
                      <w:i/>
                      <w:lang w:eastAsia="en-GB"/>
                    </w:rPr>
                  </w:rPrChange>
                </w:rPr>
                <w:t>release</w:t>
              </w:r>
              <w:r w:rsidRPr="004072B1">
                <w:rPr>
                  <w:rFonts w:eastAsia="SimSun"/>
                  <w:i/>
                  <w:lang w:eastAsia="zh-CN"/>
                  <w:rPrChange w:id="165111" w:author="Draft version 2" w:date="2020-04-03T01:44:00Z">
                    <w:rPr>
                      <w:rFonts w:eastAsia="SimSun"/>
                      <w:i/>
                      <w:lang w:eastAsia="zh-CN"/>
                    </w:rPr>
                  </w:rPrChange>
                </w:rPr>
                <w:t>.</w:t>
              </w:r>
            </w:ins>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4072B1" w:rsidRDefault="00E67BE7" w:rsidP="00A2540A">
            <w:pPr>
              <w:pStyle w:val="TAL"/>
              <w:rPr>
                <w:ins w:id="165112" w:author="CR#1469r3" w:date="2020-03-21T00:18:00Z"/>
                <w:rFonts w:cs="Arial"/>
                <w:szCs w:val="18"/>
                <w:lang w:eastAsia="en-GB"/>
                <w:rPrChange w:id="165113" w:author="Draft version 2" w:date="2020-04-03T01:44:00Z">
                  <w:rPr>
                    <w:ins w:id="165114" w:author="CR#1469r3" w:date="2020-03-21T00:18:00Z"/>
                    <w:rFonts w:cs="Arial"/>
                    <w:szCs w:val="18"/>
                    <w:lang w:eastAsia="en-GB"/>
                  </w:rPr>
                </w:rPrChange>
              </w:rPr>
            </w:pPr>
            <w:ins w:id="165115" w:author="CR#1469r3" w:date="2020-03-21T00:18:00Z">
              <w:r w:rsidRPr="004072B1">
                <w:rPr>
                  <w:lang w:eastAsia="en-GB"/>
                  <w:rPrChange w:id="165116" w:author="Draft version 2" w:date="2020-04-03T01:44:00Z">
                    <w:rPr>
                      <w:lang w:eastAsia="en-GB"/>
                    </w:rPr>
                  </w:rPrChange>
                </w:rPr>
                <w:t>No action.</w:t>
              </w:r>
            </w:ins>
          </w:p>
        </w:tc>
      </w:tr>
      <w:tr w:rsidR="00936420" w:rsidRPr="004072B1" w14:paraId="06A91752" w14:textId="77777777" w:rsidTr="00A2540A">
        <w:trPr>
          <w:cantSplit/>
          <w:ins w:id="165117"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4072B1" w:rsidRDefault="00E67BE7" w:rsidP="00A2540A">
            <w:pPr>
              <w:pStyle w:val="TAL"/>
              <w:rPr>
                <w:ins w:id="165118" w:author="CR#1469r3" w:date="2020-03-21T00:18:00Z"/>
                <w:lang w:eastAsia="en-GB"/>
                <w:rPrChange w:id="165119" w:author="Draft version 2" w:date="2020-04-03T01:44:00Z">
                  <w:rPr>
                    <w:ins w:id="165120" w:author="CR#1469r3" w:date="2020-03-21T00:18:00Z"/>
                    <w:lang w:eastAsia="en-GB"/>
                  </w:rPr>
                </w:rPrChange>
              </w:rPr>
            </w:pPr>
            <w:ins w:id="165121" w:author="CR#1469r3" w:date="2020-03-21T00:18:00Z">
              <w:r w:rsidRPr="004072B1">
                <w:rPr>
                  <w:lang w:eastAsia="en-GB"/>
                  <w:rPrChange w:id="165122" w:author="Draft version 2" w:date="2020-04-03T01:44:00Z">
                    <w:rPr>
                      <w:lang w:eastAsia="en-GB"/>
                    </w:rPr>
                  </w:rPrChange>
                </w:rPr>
                <w:t>T3</w:t>
              </w:r>
            </w:ins>
            <w:ins w:id="165123" w:author="CR#1469r3" w:date="2020-03-30T01:35:00Z">
              <w:r w:rsidR="00064A83" w:rsidRPr="004072B1">
                <w:rPr>
                  <w:lang w:eastAsia="en-GB"/>
                  <w:rPrChange w:id="165124" w:author="Draft version 2" w:date="2020-04-03T01:44:00Z">
                    <w:rPr>
                      <w:lang w:eastAsia="en-GB"/>
                    </w:rPr>
                  </w:rPrChange>
                </w:rPr>
                <w:t>46</w:t>
              </w:r>
            </w:ins>
            <w:ins w:id="165125" w:author="CR#1469r3" w:date="2020-03-21T00:18:00Z">
              <w:r w:rsidRPr="004072B1">
                <w:rPr>
                  <w:lang w:eastAsia="en-GB"/>
                  <w:rPrChange w:id="165126" w:author="Draft version 2" w:date="2020-04-03T01:44:00Z">
                    <w:rPr>
                      <w:lang w:eastAsia="en-GB"/>
                    </w:rPr>
                  </w:rPrChange>
                </w:rPr>
                <w:t>c</w:t>
              </w:r>
            </w:ins>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4072B1" w:rsidRDefault="00E67BE7" w:rsidP="00A2540A">
            <w:pPr>
              <w:pStyle w:val="TAL"/>
              <w:rPr>
                <w:ins w:id="165127" w:author="CR#1469r3" w:date="2020-03-21T00:18:00Z"/>
                <w:rFonts w:cs="Arial"/>
                <w:szCs w:val="18"/>
                <w:lang w:eastAsia="en-GB"/>
                <w:rPrChange w:id="165128" w:author="Draft version 2" w:date="2020-04-03T01:44:00Z">
                  <w:rPr>
                    <w:ins w:id="165129" w:author="CR#1469r3" w:date="2020-03-21T00:18:00Z"/>
                    <w:rFonts w:cs="Arial"/>
                    <w:szCs w:val="18"/>
                    <w:lang w:eastAsia="en-GB"/>
                  </w:rPr>
                </w:rPrChange>
              </w:rPr>
            </w:pPr>
            <w:ins w:id="165130" w:author="CR#1469r3" w:date="2020-03-21T00:18:00Z">
              <w:r w:rsidRPr="004072B1">
                <w:rPr>
                  <w:lang w:eastAsia="en-GB"/>
                  <w:rPrChange w:id="165131" w:author="Draft version 2" w:date="2020-04-03T01:44:00Z">
                    <w:rPr>
                      <w:lang w:eastAsia="en-GB"/>
                    </w:rPr>
                  </w:rPrChange>
                </w:rPr>
                <w:t xml:space="preserve">Upon transmitting </w:t>
              </w:r>
              <w:r w:rsidRPr="004072B1">
                <w:rPr>
                  <w:i/>
                  <w:lang w:eastAsia="en-GB"/>
                  <w:rPrChange w:id="165132" w:author="Draft version 2" w:date="2020-04-03T01:44:00Z">
                    <w:rPr>
                      <w:i/>
                      <w:lang w:eastAsia="en-GB"/>
                    </w:rPr>
                  </w:rPrChange>
                </w:rPr>
                <w:t>UEAssistanceInformation</w:t>
              </w:r>
              <w:r w:rsidRPr="004072B1">
                <w:rPr>
                  <w:lang w:eastAsia="en-GB"/>
                  <w:rPrChange w:id="165133" w:author="Draft version 2" w:date="2020-04-03T01:44:00Z">
                    <w:rPr>
                      <w:lang w:eastAsia="en-GB"/>
                    </w:rPr>
                  </w:rPrChange>
                </w:rPr>
                <w:t xml:space="preserve"> message with </w:t>
              </w:r>
              <w:r w:rsidRPr="004072B1">
                <w:rPr>
                  <w:rFonts w:cs="Arial"/>
                  <w:i/>
                  <w:szCs w:val="18"/>
                  <w:lang w:eastAsia="en-GB"/>
                  <w:rPrChange w:id="165134" w:author="Draft version 2" w:date="2020-04-03T01:44:00Z">
                    <w:rPr>
                      <w:rFonts w:cs="Arial"/>
                      <w:i/>
                      <w:szCs w:val="18"/>
                      <w:lang w:eastAsia="en-GB"/>
                    </w:rPr>
                  </w:rPrChange>
                </w:rPr>
                <w:t>maxCC-Preference</w:t>
              </w:r>
              <w:r w:rsidRPr="004072B1">
                <w:rPr>
                  <w:rFonts w:cs="Arial"/>
                  <w:szCs w:val="18"/>
                  <w:lang w:eastAsia="en-GB"/>
                  <w:rPrChange w:id="165135" w:author="Draft version 2" w:date="2020-04-03T01:44:00Z">
                    <w:rPr>
                      <w:rFonts w:cs="Arial"/>
                      <w:szCs w:val="18"/>
                      <w:lang w:eastAsia="en-GB"/>
                    </w:rPr>
                  </w:rPrChange>
                </w:rPr>
                <w:t>.</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4072B1" w:rsidRDefault="00E67BE7" w:rsidP="00A2540A">
            <w:pPr>
              <w:pStyle w:val="TAL"/>
              <w:rPr>
                <w:ins w:id="165136" w:author="CR#1469r3" w:date="2020-03-21T00:18:00Z"/>
                <w:rFonts w:cs="Arial"/>
                <w:szCs w:val="18"/>
                <w:lang w:eastAsia="en-GB"/>
                <w:rPrChange w:id="165137" w:author="Draft version 2" w:date="2020-04-03T01:44:00Z">
                  <w:rPr>
                    <w:ins w:id="165138" w:author="CR#1469r3" w:date="2020-03-21T00:18:00Z"/>
                    <w:rFonts w:cs="Arial"/>
                    <w:szCs w:val="18"/>
                    <w:lang w:eastAsia="en-GB"/>
                  </w:rPr>
                </w:rPrChange>
              </w:rPr>
            </w:pPr>
            <w:ins w:id="165139" w:author="CR#1469r3" w:date="2020-03-21T00:18:00Z">
              <w:r w:rsidRPr="004072B1">
                <w:rPr>
                  <w:lang w:eastAsia="en-GB"/>
                  <w:rPrChange w:id="165140" w:author="Draft version 2" w:date="2020-04-03T01:44:00Z">
                    <w:rPr>
                      <w:lang w:eastAsia="en-GB"/>
                    </w:rPr>
                  </w:rPrChange>
                </w:rPr>
                <w:t xml:space="preserve">Upon initiating the connection re-establishment/resume procedures, and upon receiving </w:t>
              </w:r>
              <w:r w:rsidRPr="004072B1">
                <w:rPr>
                  <w:i/>
                  <w:lang w:eastAsia="en-GB"/>
                  <w:rPrChange w:id="165141" w:author="Draft version 2" w:date="2020-04-03T01:44:00Z">
                    <w:rPr>
                      <w:i/>
                      <w:lang w:eastAsia="en-GB"/>
                    </w:rPr>
                  </w:rPrChange>
                </w:rPr>
                <w:t xml:space="preserve">maxCC-PreferenceConfig </w:t>
              </w:r>
              <w:r w:rsidRPr="004072B1">
                <w:rPr>
                  <w:lang w:eastAsia="en-GB"/>
                  <w:rPrChange w:id="165142" w:author="Draft version 2" w:date="2020-04-03T01:44:00Z">
                    <w:rPr>
                      <w:lang w:eastAsia="en-GB"/>
                    </w:rPr>
                  </w:rPrChange>
                </w:rPr>
                <w:t xml:space="preserve">set to </w:t>
              </w:r>
              <w:r w:rsidRPr="004072B1">
                <w:rPr>
                  <w:i/>
                  <w:lang w:eastAsia="en-GB"/>
                  <w:rPrChange w:id="165143" w:author="Draft version 2" w:date="2020-04-03T01:44:00Z">
                    <w:rPr>
                      <w:i/>
                      <w:lang w:eastAsia="en-GB"/>
                    </w:rPr>
                  </w:rPrChange>
                </w:rPr>
                <w:t>release</w:t>
              </w:r>
              <w:r w:rsidRPr="004072B1">
                <w:rPr>
                  <w:rFonts w:eastAsia="SimSun"/>
                  <w:i/>
                  <w:lang w:eastAsia="zh-CN"/>
                  <w:rPrChange w:id="165144" w:author="Draft version 2" w:date="2020-04-03T01:44:00Z">
                    <w:rPr>
                      <w:rFonts w:eastAsia="SimSun"/>
                      <w:i/>
                      <w:lang w:eastAsia="zh-CN"/>
                    </w:rPr>
                  </w:rPrChange>
                </w:rPr>
                <w:t>.</w:t>
              </w:r>
            </w:ins>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4072B1" w:rsidRDefault="00E67BE7" w:rsidP="00A2540A">
            <w:pPr>
              <w:pStyle w:val="TAL"/>
              <w:rPr>
                <w:ins w:id="165145" w:author="CR#1469r3" w:date="2020-03-21T00:18:00Z"/>
                <w:rFonts w:cs="Arial"/>
                <w:szCs w:val="18"/>
                <w:lang w:eastAsia="en-GB"/>
                <w:rPrChange w:id="165146" w:author="Draft version 2" w:date="2020-04-03T01:44:00Z">
                  <w:rPr>
                    <w:ins w:id="165147" w:author="CR#1469r3" w:date="2020-03-21T00:18:00Z"/>
                    <w:rFonts w:cs="Arial"/>
                    <w:szCs w:val="18"/>
                    <w:lang w:eastAsia="en-GB"/>
                  </w:rPr>
                </w:rPrChange>
              </w:rPr>
            </w:pPr>
            <w:ins w:id="165148" w:author="CR#1469r3" w:date="2020-03-21T00:18:00Z">
              <w:r w:rsidRPr="004072B1">
                <w:rPr>
                  <w:lang w:eastAsia="en-GB"/>
                  <w:rPrChange w:id="165149" w:author="Draft version 2" w:date="2020-04-03T01:44:00Z">
                    <w:rPr>
                      <w:lang w:eastAsia="en-GB"/>
                    </w:rPr>
                  </w:rPrChange>
                </w:rPr>
                <w:t>No action.</w:t>
              </w:r>
            </w:ins>
          </w:p>
        </w:tc>
      </w:tr>
      <w:tr w:rsidR="00936420" w:rsidRPr="004072B1" w14:paraId="7772EFCC" w14:textId="77777777" w:rsidTr="00A2540A">
        <w:trPr>
          <w:cantSplit/>
          <w:ins w:id="165150"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4072B1" w:rsidRDefault="00E67BE7" w:rsidP="00A2540A">
            <w:pPr>
              <w:pStyle w:val="TAL"/>
              <w:rPr>
                <w:ins w:id="165151" w:author="CR#1469r3" w:date="2020-03-21T00:18:00Z"/>
                <w:lang w:eastAsia="en-GB"/>
                <w:rPrChange w:id="165152" w:author="Draft version 2" w:date="2020-04-03T01:44:00Z">
                  <w:rPr>
                    <w:ins w:id="165153" w:author="CR#1469r3" w:date="2020-03-21T00:18:00Z"/>
                    <w:lang w:eastAsia="en-GB"/>
                  </w:rPr>
                </w:rPrChange>
              </w:rPr>
            </w:pPr>
            <w:ins w:id="165154" w:author="CR#1469r3" w:date="2020-03-21T00:18:00Z">
              <w:r w:rsidRPr="004072B1">
                <w:rPr>
                  <w:lang w:eastAsia="en-GB"/>
                  <w:rPrChange w:id="165155" w:author="Draft version 2" w:date="2020-04-03T01:44:00Z">
                    <w:rPr>
                      <w:lang w:eastAsia="en-GB"/>
                    </w:rPr>
                  </w:rPrChange>
                </w:rPr>
                <w:t>T3</w:t>
              </w:r>
            </w:ins>
            <w:ins w:id="165156" w:author="CR#1469r3" w:date="2020-03-30T01:35:00Z">
              <w:r w:rsidR="00064A83" w:rsidRPr="004072B1">
                <w:rPr>
                  <w:lang w:eastAsia="en-GB"/>
                  <w:rPrChange w:id="165157" w:author="Draft version 2" w:date="2020-04-03T01:44:00Z">
                    <w:rPr>
                      <w:lang w:eastAsia="en-GB"/>
                    </w:rPr>
                  </w:rPrChange>
                </w:rPr>
                <w:t>46</w:t>
              </w:r>
            </w:ins>
            <w:ins w:id="165158" w:author="CR#1469r3" w:date="2020-03-21T00:18:00Z">
              <w:r w:rsidRPr="004072B1">
                <w:rPr>
                  <w:lang w:eastAsia="en-GB"/>
                  <w:rPrChange w:id="165159" w:author="Draft version 2" w:date="2020-04-03T01:44:00Z">
                    <w:rPr>
                      <w:lang w:eastAsia="en-GB"/>
                    </w:rPr>
                  </w:rPrChange>
                </w:rPr>
                <w:t>d</w:t>
              </w:r>
            </w:ins>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4072B1" w:rsidRDefault="00E67BE7" w:rsidP="00A2540A">
            <w:pPr>
              <w:pStyle w:val="TAL"/>
              <w:rPr>
                <w:ins w:id="165160" w:author="CR#1469r3" w:date="2020-03-21T00:18:00Z"/>
                <w:rFonts w:cs="Arial"/>
                <w:szCs w:val="18"/>
                <w:lang w:eastAsia="en-GB"/>
                <w:rPrChange w:id="165161" w:author="Draft version 2" w:date="2020-04-03T01:44:00Z">
                  <w:rPr>
                    <w:ins w:id="165162" w:author="CR#1469r3" w:date="2020-03-21T00:18:00Z"/>
                    <w:rFonts w:cs="Arial"/>
                    <w:szCs w:val="18"/>
                    <w:lang w:eastAsia="en-GB"/>
                  </w:rPr>
                </w:rPrChange>
              </w:rPr>
            </w:pPr>
            <w:ins w:id="165163" w:author="CR#1469r3" w:date="2020-03-21T00:18:00Z">
              <w:r w:rsidRPr="004072B1">
                <w:rPr>
                  <w:lang w:eastAsia="en-GB"/>
                  <w:rPrChange w:id="165164" w:author="Draft version 2" w:date="2020-04-03T01:44:00Z">
                    <w:rPr>
                      <w:lang w:eastAsia="en-GB"/>
                    </w:rPr>
                  </w:rPrChange>
                </w:rPr>
                <w:t xml:space="preserve">Upon transmitting </w:t>
              </w:r>
              <w:r w:rsidRPr="004072B1">
                <w:rPr>
                  <w:i/>
                  <w:lang w:eastAsia="en-GB"/>
                  <w:rPrChange w:id="165165" w:author="Draft version 2" w:date="2020-04-03T01:44:00Z">
                    <w:rPr>
                      <w:i/>
                      <w:lang w:eastAsia="en-GB"/>
                    </w:rPr>
                  </w:rPrChange>
                </w:rPr>
                <w:t>UEAssistanceInformation</w:t>
              </w:r>
              <w:r w:rsidRPr="004072B1">
                <w:rPr>
                  <w:lang w:eastAsia="en-GB"/>
                  <w:rPrChange w:id="165166" w:author="Draft version 2" w:date="2020-04-03T01:44:00Z">
                    <w:rPr>
                      <w:lang w:eastAsia="en-GB"/>
                    </w:rPr>
                  </w:rPrChange>
                </w:rPr>
                <w:t xml:space="preserve"> message with </w:t>
              </w:r>
              <w:r w:rsidRPr="004072B1">
                <w:rPr>
                  <w:i/>
                  <w:lang w:eastAsia="en-GB"/>
                  <w:rPrChange w:id="165167" w:author="Draft version 2" w:date="2020-04-03T01:44:00Z">
                    <w:rPr>
                      <w:i/>
                      <w:lang w:eastAsia="en-GB"/>
                    </w:rPr>
                  </w:rPrChange>
                </w:rPr>
                <w:t>maxMIMO-LayerPreference</w:t>
              </w:r>
              <w:r w:rsidRPr="004072B1">
                <w:rPr>
                  <w:lang w:eastAsia="en-GB"/>
                  <w:rPrChange w:id="165168" w:author="Draft version 2" w:date="2020-04-03T01:44:00Z">
                    <w:rPr>
                      <w:lang w:eastAsia="en-GB"/>
                    </w:rPr>
                  </w:rPrChange>
                </w:rPr>
                <w:t>.</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4072B1" w:rsidRDefault="00E67BE7" w:rsidP="00A2540A">
            <w:pPr>
              <w:pStyle w:val="TAL"/>
              <w:rPr>
                <w:ins w:id="165169" w:author="CR#1469r3" w:date="2020-03-21T00:18:00Z"/>
                <w:rFonts w:cs="Arial"/>
                <w:szCs w:val="18"/>
                <w:lang w:eastAsia="en-GB"/>
                <w:rPrChange w:id="165170" w:author="Draft version 2" w:date="2020-04-03T01:44:00Z">
                  <w:rPr>
                    <w:ins w:id="165171" w:author="CR#1469r3" w:date="2020-03-21T00:18:00Z"/>
                    <w:rFonts w:cs="Arial"/>
                    <w:szCs w:val="18"/>
                    <w:lang w:eastAsia="en-GB"/>
                  </w:rPr>
                </w:rPrChange>
              </w:rPr>
            </w:pPr>
            <w:ins w:id="165172" w:author="CR#1469r3" w:date="2020-03-21T00:18:00Z">
              <w:r w:rsidRPr="004072B1">
                <w:rPr>
                  <w:lang w:eastAsia="en-GB"/>
                  <w:rPrChange w:id="165173" w:author="Draft version 2" w:date="2020-04-03T01:44:00Z">
                    <w:rPr>
                      <w:lang w:eastAsia="en-GB"/>
                    </w:rPr>
                  </w:rPrChange>
                </w:rPr>
                <w:t xml:space="preserve">Upon initiating the connection re-establishment/resume procedures, and upon receiving </w:t>
              </w:r>
              <w:r w:rsidRPr="004072B1">
                <w:rPr>
                  <w:i/>
                  <w:lang w:eastAsia="en-GB"/>
                  <w:rPrChange w:id="165174" w:author="Draft version 2" w:date="2020-04-03T01:44:00Z">
                    <w:rPr>
                      <w:i/>
                      <w:lang w:eastAsia="en-GB"/>
                    </w:rPr>
                  </w:rPrChange>
                </w:rPr>
                <w:t xml:space="preserve">maxMIMO-LayerPreferenceConfig </w:t>
              </w:r>
              <w:r w:rsidRPr="004072B1">
                <w:rPr>
                  <w:lang w:eastAsia="en-GB"/>
                  <w:rPrChange w:id="165175" w:author="Draft version 2" w:date="2020-04-03T01:44:00Z">
                    <w:rPr>
                      <w:lang w:eastAsia="en-GB"/>
                    </w:rPr>
                  </w:rPrChange>
                </w:rPr>
                <w:t xml:space="preserve">set to </w:t>
              </w:r>
              <w:r w:rsidRPr="004072B1">
                <w:rPr>
                  <w:i/>
                  <w:lang w:eastAsia="en-GB"/>
                  <w:rPrChange w:id="165176" w:author="Draft version 2" w:date="2020-04-03T01:44:00Z">
                    <w:rPr>
                      <w:i/>
                      <w:lang w:eastAsia="en-GB"/>
                    </w:rPr>
                  </w:rPrChange>
                </w:rPr>
                <w:t>release</w:t>
              </w:r>
              <w:r w:rsidRPr="004072B1">
                <w:rPr>
                  <w:rFonts w:eastAsia="SimSun"/>
                  <w:i/>
                  <w:lang w:eastAsia="zh-CN"/>
                  <w:rPrChange w:id="165177" w:author="Draft version 2" w:date="2020-04-03T01:44:00Z">
                    <w:rPr>
                      <w:rFonts w:eastAsia="SimSun"/>
                      <w:i/>
                      <w:lang w:eastAsia="zh-CN"/>
                    </w:rPr>
                  </w:rPrChange>
                </w:rPr>
                <w:t>.</w:t>
              </w:r>
            </w:ins>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4072B1" w:rsidRDefault="00E67BE7" w:rsidP="00A2540A">
            <w:pPr>
              <w:pStyle w:val="TAL"/>
              <w:rPr>
                <w:ins w:id="165178" w:author="CR#1469r3" w:date="2020-03-21T00:18:00Z"/>
                <w:rFonts w:cs="Arial"/>
                <w:szCs w:val="18"/>
                <w:lang w:eastAsia="en-GB"/>
                <w:rPrChange w:id="165179" w:author="Draft version 2" w:date="2020-04-03T01:44:00Z">
                  <w:rPr>
                    <w:ins w:id="165180" w:author="CR#1469r3" w:date="2020-03-21T00:18:00Z"/>
                    <w:rFonts w:cs="Arial"/>
                    <w:szCs w:val="18"/>
                    <w:lang w:eastAsia="en-GB"/>
                  </w:rPr>
                </w:rPrChange>
              </w:rPr>
            </w:pPr>
            <w:ins w:id="165181" w:author="CR#1469r3" w:date="2020-03-21T00:18:00Z">
              <w:r w:rsidRPr="004072B1">
                <w:rPr>
                  <w:lang w:eastAsia="en-GB"/>
                  <w:rPrChange w:id="165182" w:author="Draft version 2" w:date="2020-04-03T01:44:00Z">
                    <w:rPr>
                      <w:lang w:eastAsia="en-GB"/>
                    </w:rPr>
                  </w:rPrChange>
                </w:rPr>
                <w:t>No action.</w:t>
              </w:r>
            </w:ins>
          </w:p>
        </w:tc>
      </w:tr>
      <w:tr w:rsidR="00936420" w:rsidRPr="004072B1" w14:paraId="495EC21C" w14:textId="77777777" w:rsidTr="00A2540A">
        <w:trPr>
          <w:cantSplit/>
          <w:ins w:id="165183"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4072B1" w:rsidRDefault="00E67BE7" w:rsidP="00A2540A">
            <w:pPr>
              <w:pStyle w:val="TAL"/>
              <w:rPr>
                <w:ins w:id="165184" w:author="CR#1469r3" w:date="2020-03-21T00:18:00Z"/>
                <w:lang w:eastAsia="en-GB"/>
                <w:rPrChange w:id="165185" w:author="Draft version 2" w:date="2020-04-03T01:44:00Z">
                  <w:rPr>
                    <w:ins w:id="165186" w:author="CR#1469r3" w:date="2020-03-21T00:18:00Z"/>
                    <w:lang w:eastAsia="en-GB"/>
                  </w:rPr>
                </w:rPrChange>
              </w:rPr>
            </w:pPr>
            <w:ins w:id="165187" w:author="CR#1469r3" w:date="2020-03-21T00:18:00Z">
              <w:r w:rsidRPr="004072B1">
                <w:rPr>
                  <w:lang w:eastAsia="en-GB"/>
                  <w:rPrChange w:id="165188" w:author="Draft version 2" w:date="2020-04-03T01:44:00Z">
                    <w:rPr>
                      <w:lang w:eastAsia="en-GB"/>
                    </w:rPr>
                  </w:rPrChange>
                </w:rPr>
                <w:t>T3</w:t>
              </w:r>
            </w:ins>
            <w:ins w:id="165189" w:author="CR#1469r3" w:date="2020-03-30T01:35:00Z">
              <w:r w:rsidR="00064A83" w:rsidRPr="004072B1">
                <w:rPr>
                  <w:lang w:eastAsia="en-GB"/>
                  <w:rPrChange w:id="165190" w:author="Draft version 2" w:date="2020-04-03T01:44:00Z">
                    <w:rPr>
                      <w:lang w:eastAsia="en-GB"/>
                    </w:rPr>
                  </w:rPrChange>
                </w:rPr>
                <w:t>46</w:t>
              </w:r>
            </w:ins>
            <w:ins w:id="165191" w:author="CR#1469r3" w:date="2020-03-21T00:18:00Z">
              <w:r w:rsidRPr="004072B1">
                <w:rPr>
                  <w:lang w:eastAsia="en-GB"/>
                  <w:rPrChange w:id="165192" w:author="Draft version 2" w:date="2020-04-03T01:44:00Z">
                    <w:rPr>
                      <w:lang w:eastAsia="en-GB"/>
                    </w:rPr>
                  </w:rPrChange>
                </w:rPr>
                <w:t>e</w:t>
              </w:r>
            </w:ins>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4072B1" w:rsidRDefault="00E67BE7" w:rsidP="00A2540A">
            <w:pPr>
              <w:pStyle w:val="TAL"/>
              <w:rPr>
                <w:ins w:id="165193" w:author="CR#1469r3" w:date="2020-03-21T00:18:00Z"/>
                <w:lang w:eastAsia="en-GB"/>
                <w:rPrChange w:id="165194" w:author="Draft version 2" w:date="2020-04-03T01:44:00Z">
                  <w:rPr>
                    <w:ins w:id="165195" w:author="CR#1469r3" w:date="2020-03-21T00:18:00Z"/>
                    <w:lang w:eastAsia="en-GB"/>
                  </w:rPr>
                </w:rPrChange>
              </w:rPr>
            </w:pPr>
            <w:ins w:id="165196" w:author="CR#1469r3" w:date="2020-03-21T00:18:00Z">
              <w:r w:rsidRPr="004072B1">
                <w:rPr>
                  <w:lang w:eastAsia="en-GB"/>
                  <w:rPrChange w:id="165197" w:author="Draft version 2" w:date="2020-04-03T01:44:00Z">
                    <w:rPr>
                      <w:lang w:eastAsia="en-GB"/>
                    </w:rPr>
                  </w:rPrChange>
                </w:rPr>
                <w:t xml:space="preserve">Upon transmitting </w:t>
              </w:r>
              <w:r w:rsidRPr="004072B1">
                <w:rPr>
                  <w:i/>
                  <w:lang w:eastAsia="en-GB"/>
                  <w:rPrChange w:id="165198" w:author="Draft version 2" w:date="2020-04-03T01:44:00Z">
                    <w:rPr>
                      <w:i/>
                      <w:lang w:eastAsia="en-GB"/>
                    </w:rPr>
                  </w:rPrChange>
                </w:rPr>
                <w:t>UEAssistanceInformation</w:t>
              </w:r>
              <w:r w:rsidRPr="004072B1">
                <w:rPr>
                  <w:lang w:eastAsia="en-GB"/>
                  <w:rPrChange w:id="165199" w:author="Draft version 2" w:date="2020-04-03T01:44:00Z">
                    <w:rPr>
                      <w:lang w:eastAsia="en-GB"/>
                    </w:rPr>
                  </w:rPrChange>
                </w:rPr>
                <w:t xml:space="preserve"> message with </w:t>
              </w:r>
              <w:r w:rsidRPr="004072B1">
                <w:rPr>
                  <w:i/>
                  <w:lang w:eastAsia="en-GB"/>
                  <w:rPrChange w:id="165200" w:author="Draft version 2" w:date="2020-04-03T01:44:00Z">
                    <w:rPr>
                      <w:i/>
                      <w:lang w:eastAsia="en-GB"/>
                    </w:rPr>
                  </w:rPrChange>
                </w:rPr>
                <w:t>minSchedulingOffsetPreference</w:t>
              </w:r>
              <w:r w:rsidRPr="004072B1">
                <w:rPr>
                  <w:lang w:eastAsia="en-GB"/>
                  <w:rPrChange w:id="165201" w:author="Draft version 2" w:date="2020-04-03T01:44:00Z">
                    <w:rPr>
                      <w:lang w:eastAsia="en-GB"/>
                    </w:rPr>
                  </w:rPrChange>
                </w:rPr>
                <w:t>.</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4072B1" w:rsidRDefault="00E67BE7" w:rsidP="00A2540A">
            <w:pPr>
              <w:pStyle w:val="TAL"/>
              <w:rPr>
                <w:ins w:id="165202" w:author="CR#1469r3" w:date="2020-03-21T00:18:00Z"/>
                <w:lang w:eastAsia="en-GB"/>
                <w:rPrChange w:id="165203" w:author="Draft version 2" w:date="2020-04-03T01:44:00Z">
                  <w:rPr>
                    <w:ins w:id="165204" w:author="CR#1469r3" w:date="2020-03-21T00:18:00Z"/>
                    <w:lang w:eastAsia="en-GB"/>
                  </w:rPr>
                </w:rPrChange>
              </w:rPr>
            </w:pPr>
            <w:ins w:id="165205" w:author="CR#1469r3" w:date="2020-03-21T00:18:00Z">
              <w:r w:rsidRPr="004072B1">
                <w:rPr>
                  <w:lang w:eastAsia="en-GB"/>
                  <w:rPrChange w:id="165206" w:author="Draft version 2" w:date="2020-04-03T01:44:00Z">
                    <w:rPr>
                      <w:lang w:eastAsia="en-GB"/>
                    </w:rPr>
                  </w:rPrChange>
                </w:rPr>
                <w:t xml:space="preserve">Upon initiating the connection re-establishment/resume procedures, and upon receiving </w:t>
              </w:r>
              <w:r w:rsidRPr="004072B1">
                <w:rPr>
                  <w:i/>
                  <w:lang w:eastAsia="en-GB"/>
                  <w:rPrChange w:id="165207" w:author="Draft version 2" w:date="2020-04-03T01:44:00Z">
                    <w:rPr>
                      <w:i/>
                      <w:lang w:eastAsia="en-GB"/>
                    </w:rPr>
                  </w:rPrChange>
                </w:rPr>
                <w:t xml:space="preserve">minSchedulingOffsetPreferenceConfig </w:t>
              </w:r>
              <w:r w:rsidRPr="004072B1">
                <w:rPr>
                  <w:lang w:eastAsia="en-GB"/>
                  <w:rPrChange w:id="165208" w:author="Draft version 2" w:date="2020-04-03T01:44:00Z">
                    <w:rPr>
                      <w:lang w:eastAsia="en-GB"/>
                    </w:rPr>
                  </w:rPrChange>
                </w:rPr>
                <w:t xml:space="preserve">set to </w:t>
              </w:r>
              <w:r w:rsidRPr="004072B1">
                <w:rPr>
                  <w:i/>
                  <w:lang w:eastAsia="en-GB"/>
                  <w:rPrChange w:id="165209" w:author="Draft version 2" w:date="2020-04-03T01:44:00Z">
                    <w:rPr>
                      <w:i/>
                      <w:lang w:eastAsia="en-GB"/>
                    </w:rPr>
                  </w:rPrChange>
                </w:rPr>
                <w:t>release</w:t>
              </w:r>
              <w:r w:rsidRPr="004072B1">
                <w:rPr>
                  <w:rFonts w:eastAsia="SimSun"/>
                  <w:i/>
                  <w:lang w:eastAsia="zh-CN"/>
                  <w:rPrChange w:id="165210" w:author="Draft version 2" w:date="2020-04-03T01:44:00Z">
                    <w:rPr>
                      <w:rFonts w:eastAsia="SimSun"/>
                      <w:i/>
                      <w:lang w:eastAsia="zh-CN"/>
                    </w:rPr>
                  </w:rPrChange>
                </w:rPr>
                <w:t>.</w:t>
              </w:r>
            </w:ins>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4072B1" w:rsidRDefault="00E67BE7" w:rsidP="00A2540A">
            <w:pPr>
              <w:pStyle w:val="TAL"/>
              <w:rPr>
                <w:ins w:id="165211" w:author="CR#1469r3" w:date="2020-03-21T00:18:00Z"/>
                <w:lang w:eastAsia="en-GB"/>
                <w:rPrChange w:id="165212" w:author="Draft version 2" w:date="2020-04-03T01:44:00Z">
                  <w:rPr>
                    <w:ins w:id="165213" w:author="CR#1469r3" w:date="2020-03-21T00:18:00Z"/>
                    <w:lang w:eastAsia="en-GB"/>
                  </w:rPr>
                </w:rPrChange>
              </w:rPr>
            </w:pPr>
            <w:ins w:id="165214" w:author="CR#1469r3" w:date="2020-03-21T00:18:00Z">
              <w:r w:rsidRPr="004072B1">
                <w:rPr>
                  <w:lang w:eastAsia="en-GB"/>
                  <w:rPrChange w:id="165215" w:author="Draft version 2" w:date="2020-04-03T01:44:00Z">
                    <w:rPr>
                      <w:lang w:eastAsia="en-GB"/>
                    </w:rPr>
                  </w:rPrChange>
                </w:rPr>
                <w:t>No action.</w:t>
              </w:r>
            </w:ins>
          </w:p>
        </w:tc>
      </w:tr>
      <w:tr w:rsidR="00936420" w:rsidRPr="004072B1" w14:paraId="724B104B" w14:textId="77777777" w:rsidTr="00A2540A">
        <w:trPr>
          <w:cantSplit/>
          <w:ins w:id="165216"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4072B1" w:rsidRDefault="00E67BE7" w:rsidP="00A2540A">
            <w:pPr>
              <w:pStyle w:val="TAL"/>
              <w:rPr>
                <w:ins w:id="165217" w:author="CR#1469r3" w:date="2020-03-21T00:18:00Z"/>
                <w:lang w:eastAsia="en-GB"/>
                <w:rPrChange w:id="165218" w:author="Draft version 2" w:date="2020-04-03T01:44:00Z">
                  <w:rPr>
                    <w:ins w:id="165219" w:author="CR#1469r3" w:date="2020-03-21T00:18:00Z"/>
                    <w:lang w:eastAsia="en-GB"/>
                  </w:rPr>
                </w:rPrChange>
              </w:rPr>
            </w:pPr>
            <w:ins w:id="165220" w:author="CR#1469r3" w:date="2020-03-21T00:18:00Z">
              <w:r w:rsidRPr="004072B1">
                <w:rPr>
                  <w:lang w:eastAsia="en-GB"/>
                  <w:rPrChange w:id="165221" w:author="Draft version 2" w:date="2020-04-03T01:44:00Z">
                    <w:rPr>
                      <w:lang w:eastAsia="en-GB"/>
                    </w:rPr>
                  </w:rPrChange>
                </w:rPr>
                <w:t>T3</w:t>
              </w:r>
            </w:ins>
            <w:ins w:id="165222" w:author="CR#1469r3" w:date="2020-03-30T01:35:00Z">
              <w:r w:rsidR="00064A83" w:rsidRPr="004072B1">
                <w:rPr>
                  <w:lang w:eastAsia="en-GB"/>
                  <w:rPrChange w:id="165223" w:author="Draft version 2" w:date="2020-04-03T01:44:00Z">
                    <w:rPr>
                      <w:lang w:eastAsia="en-GB"/>
                    </w:rPr>
                  </w:rPrChange>
                </w:rPr>
                <w:t>46</w:t>
              </w:r>
            </w:ins>
            <w:ins w:id="165224" w:author="CR#1469r3" w:date="2020-03-21T00:18:00Z">
              <w:r w:rsidRPr="004072B1">
                <w:rPr>
                  <w:lang w:eastAsia="en-GB"/>
                  <w:rPrChange w:id="165225" w:author="Draft version 2" w:date="2020-04-03T01:44:00Z">
                    <w:rPr>
                      <w:lang w:eastAsia="en-GB"/>
                    </w:rPr>
                  </w:rPrChange>
                </w:rPr>
                <w:t>f</w:t>
              </w:r>
            </w:ins>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4072B1" w:rsidRDefault="00E67BE7" w:rsidP="00A2540A">
            <w:pPr>
              <w:pStyle w:val="TAL"/>
              <w:rPr>
                <w:ins w:id="165226" w:author="CR#1469r3" w:date="2020-03-21T00:18:00Z"/>
                <w:rFonts w:cs="Arial"/>
                <w:szCs w:val="18"/>
                <w:lang w:eastAsia="en-GB"/>
                <w:rPrChange w:id="165227" w:author="Draft version 2" w:date="2020-04-03T01:44:00Z">
                  <w:rPr>
                    <w:ins w:id="165228" w:author="CR#1469r3" w:date="2020-03-21T00:18:00Z"/>
                    <w:rFonts w:cs="Arial"/>
                    <w:szCs w:val="18"/>
                    <w:lang w:eastAsia="en-GB"/>
                  </w:rPr>
                </w:rPrChange>
              </w:rPr>
            </w:pPr>
            <w:ins w:id="165229" w:author="CR#1469r3" w:date="2020-03-21T00:18:00Z">
              <w:r w:rsidRPr="004072B1">
                <w:rPr>
                  <w:lang w:eastAsia="en-GB"/>
                  <w:rPrChange w:id="165230" w:author="Draft version 2" w:date="2020-04-03T01:44:00Z">
                    <w:rPr>
                      <w:lang w:eastAsia="en-GB"/>
                    </w:rPr>
                  </w:rPrChange>
                </w:rPr>
                <w:t xml:space="preserve">Upon transmitting </w:t>
              </w:r>
              <w:r w:rsidRPr="004072B1">
                <w:rPr>
                  <w:i/>
                  <w:lang w:eastAsia="en-GB"/>
                  <w:rPrChange w:id="165231" w:author="Draft version 2" w:date="2020-04-03T01:44:00Z">
                    <w:rPr>
                      <w:i/>
                      <w:lang w:eastAsia="en-GB"/>
                    </w:rPr>
                  </w:rPrChange>
                </w:rPr>
                <w:t>UEAssistanceInformation</w:t>
              </w:r>
              <w:r w:rsidRPr="004072B1">
                <w:rPr>
                  <w:lang w:eastAsia="en-GB"/>
                  <w:rPrChange w:id="165232" w:author="Draft version 2" w:date="2020-04-03T01:44:00Z">
                    <w:rPr>
                      <w:lang w:eastAsia="en-GB"/>
                    </w:rPr>
                  </w:rPrChange>
                </w:rPr>
                <w:t xml:space="preserve"> message with </w:t>
              </w:r>
              <w:r w:rsidRPr="004072B1">
                <w:rPr>
                  <w:rFonts w:cs="Arial"/>
                  <w:i/>
                  <w:szCs w:val="18"/>
                  <w:lang w:eastAsia="en-GB"/>
                  <w:rPrChange w:id="165233" w:author="Draft version 2" w:date="2020-04-03T01:44:00Z">
                    <w:rPr>
                      <w:rFonts w:cs="Arial"/>
                      <w:i/>
                      <w:szCs w:val="18"/>
                      <w:lang w:eastAsia="en-GB"/>
                    </w:rPr>
                  </w:rPrChange>
                </w:rPr>
                <w:t>releasePreference</w:t>
              </w:r>
              <w:r w:rsidRPr="004072B1">
                <w:rPr>
                  <w:rFonts w:cs="Arial"/>
                  <w:szCs w:val="18"/>
                  <w:lang w:eastAsia="en-GB"/>
                  <w:rPrChange w:id="165234" w:author="Draft version 2" w:date="2020-04-03T01:44:00Z">
                    <w:rPr>
                      <w:rFonts w:cs="Arial"/>
                      <w:szCs w:val="18"/>
                      <w:lang w:eastAsia="en-GB"/>
                    </w:rPr>
                  </w:rPrChange>
                </w:rPr>
                <w:t>.</w:t>
              </w:r>
            </w:ins>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4072B1" w:rsidRDefault="00E67BE7" w:rsidP="00A2540A">
            <w:pPr>
              <w:pStyle w:val="TAL"/>
              <w:rPr>
                <w:ins w:id="165235" w:author="CR#1469r3" w:date="2020-03-21T00:18:00Z"/>
                <w:rFonts w:cs="Arial"/>
                <w:szCs w:val="18"/>
                <w:lang w:eastAsia="en-GB"/>
                <w:rPrChange w:id="165236" w:author="Draft version 2" w:date="2020-04-03T01:44:00Z">
                  <w:rPr>
                    <w:ins w:id="165237" w:author="CR#1469r3" w:date="2020-03-21T00:18:00Z"/>
                    <w:rFonts w:cs="Arial"/>
                    <w:szCs w:val="18"/>
                    <w:lang w:eastAsia="en-GB"/>
                  </w:rPr>
                </w:rPrChange>
              </w:rPr>
            </w:pPr>
            <w:ins w:id="165238" w:author="CR#1469r3" w:date="2020-03-21T00:18:00Z">
              <w:r w:rsidRPr="004072B1">
                <w:rPr>
                  <w:lang w:eastAsia="en-GB"/>
                  <w:rPrChange w:id="165239" w:author="Draft version 2" w:date="2020-04-03T01:44:00Z">
                    <w:rPr>
                      <w:lang w:eastAsia="en-GB"/>
                    </w:rPr>
                  </w:rPrChange>
                </w:rPr>
                <w:t xml:space="preserve">Upon initiating the connection re-establishment/resume procedures, and upon receiving </w:t>
              </w:r>
              <w:r w:rsidRPr="004072B1">
                <w:rPr>
                  <w:i/>
                  <w:lang w:eastAsia="en-GB"/>
                  <w:rPrChange w:id="165240" w:author="Draft version 2" w:date="2020-04-03T01:44:00Z">
                    <w:rPr>
                      <w:i/>
                      <w:lang w:eastAsia="en-GB"/>
                    </w:rPr>
                  </w:rPrChange>
                </w:rPr>
                <w:t xml:space="preserve">releasePreferenceConfig </w:t>
              </w:r>
              <w:r w:rsidRPr="004072B1">
                <w:rPr>
                  <w:lang w:eastAsia="en-GB"/>
                  <w:rPrChange w:id="165241" w:author="Draft version 2" w:date="2020-04-03T01:44:00Z">
                    <w:rPr>
                      <w:lang w:eastAsia="en-GB"/>
                    </w:rPr>
                  </w:rPrChange>
                </w:rPr>
                <w:t xml:space="preserve">set to </w:t>
              </w:r>
              <w:r w:rsidRPr="004072B1">
                <w:rPr>
                  <w:i/>
                  <w:lang w:eastAsia="en-GB"/>
                  <w:rPrChange w:id="165242" w:author="Draft version 2" w:date="2020-04-03T01:44:00Z">
                    <w:rPr>
                      <w:i/>
                      <w:lang w:eastAsia="en-GB"/>
                    </w:rPr>
                  </w:rPrChange>
                </w:rPr>
                <w:t>release</w:t>
              </w:r>
              <w:r w:rsidRPr="004072B1">
                <w:rPr>
                  <w:rFonts w:eastAsia="SimSun"/>
                  <w:i/>
                  <w:lang w:eastAsia="zh-CN"/>
                  <w:rPrChange w:id="165243" w:author="Draft version 2" w:date="2020-04-03T01:44:00Z">
                    <w:rPr>
                      <w:rFonts w:eastAsia="SimSun"/>
                      <w:i/>
                      <w:lang w:eastAsia="zh-CN"/>
                    </w:rPr>
                  </w:rPrChange>
                </w:rPr>
                <w:t>.</w:t>
              </w:r>
            </w:ins>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4072B1" w:rsidRDefault="00E67BE7" w:rsidP="00A2540A">
            <w:pPr>
              <w:pStyle w:val="TAL"/>
              <w:rPr>
                <w:ins w:id="165244" w:author="CR#1469r3" w:date="2020-03-21T00:18:00Z"/>
                <w:rFonts w:cs="Arial"/>
                <w:szCs w:val="18"/>
                <w:lang w:eastAsia="en-GB"/>
                <w:rPrChange w:id="165245" w:author="Draft version 2" w:date="2020-04-03T01:44:00Z">
                  <w:rPr>
                    <w:ins w:id="165246" w:author="CR#1469r3" w:date="2020-03-21T00:18:00Z"/>
                    <w:rFonts w:cs="Arial"/>
                    <w:szCs w:val="18"/>
                    <w:lang w:eastAsia="en-GB"/>
                  </w:rPr>
                </w:rPrChange>
              </w:rPr>
            </w:pPr>
            <w:ins w:id="165247" w:author="CR#1469r3" w:date="2020-03-21T00:18:00Z">
              <w:r w:rsidRPr="004072B1">
                <w:rPr>
                  <w:lang w:eastAsia="en-GB"/>
                  <w:rPrChange w:id="165248" w:author="Draft version 2" w:date="2020-04-03T01:44:00Z">
                    <w:rPr>
                      <w:lang w:eastAsia="en-GB"/>
                    </w:rPr>
                  </w:rPrChange>
                </w:rPr>
                <w:t>No action.</w:t>
              </w:r>
            </w:ins>
          </w:p>
        </w:tc>
      </w:tr>
      <w:tr w:rsidR="00936420" w:rsidRPr="004072B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4072B1" w:rsidRDefault="002C5D28" w:rsidP="00F43D0B">
            <w:pPr>
              <w:pStyle w:val="TAL"/>
              <w:rPr>
                <w:lang w:eastAsia="en-GB"/>
                <w:rPrChange w:id="165249" w:author="Draft version 2" w:date="2020-04-03T01:44:00Z">
                  <w:rPr>
                    <w:lang w:eastAsia="en-GB"/>
                  </w:rPr>
                </w:rPrChange>
              </w:rPr>
            </w:pPr>
            <w:r w:rsidRPr="004072B1">
              <w:rPr>
                <w:lang w:eastAsia="en-GB"/>
                <w:rPrChange w:id="165250" w:author="Draft version 2" w:date="2020-04-03T01:44:00Z">
                  <w:rPr>
                    <w:lang w:eastAsia="en-GB"/>
                  </w:rPr>
                </w:rPrChange>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4072B1" w:rsidRDefault="002C5D28" w:rsidP="004907FE">
            <w:pPr>
              <w:pStyle w:val="TAL"/>
              <w:rPr>
                <w:lang w:eastAsia="en-GB"/>
                <w:rPrChange w:id="165251" w:author="Draft version 2" w:date="2020-04-03T01:44:00Z">
                  <w:rPr>
                    <w:lang w:eastAsia="en-GB"/>
                  </w:rPr>
                </w:rPrChange>
              </w:rPr>
            </w:pPr>
            <w:r w:rsidRPr="004072B1">
              <w:rPr>
                <w:rFonts w:eastAsia="Batang"/>
                <w:noProof/>
                <w:lang w:eastAsia="en-GB"/>
                <w:rPrChange w:id="165252" w:author="Draft version 2" w:date="2020-04-03T01:44:00Z">
                  <w:rPr>
                    <w:rFonts w:eastAsia="Batang"/>
                    <w:noProof/>
                    <w:lang w:eastAsia="en-GB"/>
                  </w:rPr>
                </w:rPrChange>
              </w:rPr>
              <w:t xml:space="preserve">Upon reception of </w:t>
            </w:r>
            <w:r w:rsidR="004907FE" w:rsidRPr="004072B1">
              <w:rPr>
                <w:rFonts w:eastAsia="Batang"/>
                <w:noProof/>
                <w:lang w:eastAsia="en-GB"/>
                <w:rPrChange w:id="165253" w:author="Draft version 2" w:date="2020-04-03T01:44:00Z">
                  <w:rPr>
                    <w:rFonts w:eastAsia="Batang"/>
                    <w:noProof/>
                    <w:lang w:eastAsia="en-GB"/>
                  </w:rPr>
                </w:rPrChange>
              </w:rPr>
              <w:t xml:space="preserve">t380 in </w:t>
            </w:r>
            <w:r w:rsidRPr="004072B1">
              <w:rPr>
                <w:rFonts w:eastAsia="Batang"/>
                <w:i/>
                <w:noProof/>
                <w:lang w:eastAsia="en-GB"/>
                <w:rPrChange w:id="165254" w:author="Draft version 2" w:date="2020-04-03T01:44:00Z">
                  <w:rPr>
                    <w:rFonts w:eastAsia="Batang"/>
                    <w:i/>
                    <w:noProof/>
                    <w:lang w:eastAsia="en-GB"/>
                  </w:rPr>
                </w:rPrChange>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4072B1" w:rsidRDefault="002C5D28" w:rsidP="00F43D0B">
            <w:pPr>
              <w:pStyle w:val="TAL"/>
              <w:rPr>
                <w:rFonts w:eastAsia="MS Mincho"/>
                <w:rPrChange w:id="165255" w:author="Draft version 2" w:date="2020-04-03T01:44:00Z">
                  <w:rPr>
                    <w:rFonts w:eastAsia="MS Mincho"/>
                  </w:rPr>
                </w:rPrChange>
              </w:rPr>
            </w:pPr>
            <w:r w:rsidRPr="004072B1">
              <w:rPr>
                <w:rFonts w:eastAsia="Batang"/>
                <w:noProof/>
                <w:lang w:eastAsia="en-GB"/>
                <w:rPrChange w:id="165256" w:author="Draft version 2" w:date="2020-04-03T01:44:00Z">
                  <w:rPr>
                    <w:rFonts w:eastAsia="Batang"/>
                    <w:noProof/>
                    <w:lang w:eastAsia="en-GB"/>
                  </w:rPr>
                </w:rPrChange>
              </w:rPr>
              <w:t xml:space="preserve">Upon reception of </w:t>
            </w:r>
            <w:r w:rsidRPr="004072B1">
              <w:rPr>
                <w:rFonts w:eastAsia="Batang"/>
                <w:i/>
                <w:noProof/>
                <w:lang w:eastAsia="en-GB"/>
                <w:rPrChange w:id="165257" w:author="Draft version 2" w:date="2020-04-03T01:44:00Z">
                  <w:rPr>
                    <w:rFonts w:eastAsia="Batang"/>
                    <w:i/>
                    <w:noProof/>
                    <w:lang w:eastAsia="en-GB"/>
                  </w:rPr>
                </w:rPrChange>
              </w:rPr>
              <w:t>RRCResume</w:t>
            </w:r>
            <w:r w:rsidRPr="004072B1">
              <w:rPr>
                <w:rFonts w:eastAsia="Batang"/>
                <w:noProof/>
                <w:lang w:eastAsia="en-GB"/>
                <w:rPrChange w:id="165258" w:author="Draft version 2" w:date="2020-04-03T01:44:00Z">
                  <w:rPr>
                    <w:rFonts w:eastAsia="Batang"/>
                    <w:noProof/>
                    <w:lang w:eastAsia="en-GB"/>
                  </w:rPr>
                </w:rPrChange>
              </w:rPr>
              <w:t xml:space="preserve">, </w:t>
            </w:r>
            <w:r w:rsidRPr="004072B1">
              <w:rPr>
                <w:rFonts w:eastAsia="Batang"/>
                <w:i/>
                <w:noProof/>
                <w:lang w:eastAsia="en-GB"/>
                <w:rPrChange w:id="165259" w:author="Draft version 2" w:date="2020-04-03T01:44:00Z">
                  <w:rPr>
                    <w:rFonts w:eastAsia="Batang"/>
                    <w:i/>
                    <w:noProof/>
                    <w:lang w:eastAsia="en-GB"/>
                  </w:rPr>
                </w:rPrChange>
              </w:rPr>
              <w:t>RRCSetup</w:t>
            </w:r>
            <w:r w:rsidRPr="004072B1">
              <w:rPr>
                <w:rFonts w:eastAsia="Batang"/>
                <w:noProof/>
                <w:lang w:eastAsia="en-GB"/>
                <w:rPrChange w:id="165260" w:author="Draft version 2" w:date="2020-04-03T01:44:00Z">
                  <w:rPr>
                    <w:rFonts w:eastAsia="Batang"/>
                    <w:noProof/>
                    <w:lang w:eastAsia="en-GB"/>
                  </w:rPr>
                </w:rPrChange>
              </w:rPr>
              <w:t xml:space="preserve"> or </w:t>
            </w:r>
            <w:r w:rsidRPr="004072B1">
              <w:rPr>
                <w:rFonts w:eastAsia="Batang"/>
                <w:i/>
                <w:noProof/>
                <w:lang w:eastAsia="en-GB"/>
                <w:rPrChange w:id="165261" w:author="Draft version 2" w:date="2020-04-03T01:44:00Z">
                  <w:rPr>
                    <w:rFonts w:eastAsia="Batang"/>
                    <w:i/>
                    <w:noProof/>
                    <w:lang w:eastAsia="en-GB"/>
                  </w:rPr>
                </w:rPrChange>
              </w:rPr>
              <w:t>RRCRelease</w:t>
            </w:r>
            <w:r w:rsidRPr="004072B1">
              <w:rPr>
                <w:rFonts w:eastAsia="Batang"/>
                <w:noProof/>
                <w:lang w:eastAsia="en-GB"/>
                <w:rPrChange w:id="165262" w:author="Draft version 2" w:date="2020-04-03T01:44:00Z">
                  <w:rPr>
                    <w:rFonts w:eastAsia="Batang"/>
                    <w:noProof/>
                    <w:lang w:eastAsia="en-GB"/>
                  </w:rPr>
                </w:rPrChange>
              </w:rPr>
              <w:t>.</w:t>
            </w:r>
          </w:p>
          <w:p w14:paraId="3B49E4CC" w14:textId="77777777" w:rsidR="002C5D28" w:rsidRPr="004072B1" w:rsidRDefault="002C5D28" w:rsidP="00F43D0B">
            <w:pPr>
              <w:pStyle w:val="TAL"/>
              <w:rPr>
                <w:lang w:eastAsia="en-GB"/>
                <w:rPrChange w:id="165263" w:author="Draft version 2" w:date="2020-04-03T01:44:00Z">
                  <w:rPr>
                    <w:lang w:eastAsia="en-GB"/>
                  </w:rPr>
                </w:rPrChange>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4072B1" w:rsidRDefault="002C5D28" w:rsidP="00F43D0B">
            <w:pPr>
              <w:pStyle w:val="TAL"/>
              <w:rPr>
                <w:lang w:eastAsia="en-GB"/>
                <w:rPrChange w:id="165264" w:author="Draft version 2" w:date="2020-04-03T01:44:00Z">
                  <w:rPr>
                    <w:lang w:eastAsia="en-GB"/>
                  </w:rPr>
                </w:rPrChange>
              </w:rPr>
            </w:pPr>
            <w:r w:rsidRPr="004072B1">
              <w:rPr>
                <w:rFonts w:eastAsia="Batang"/>
                <w:noProof/>
                <w:lang w:eastAsia="en-GB"/>
                <w:rPrChange w:id="165265" w:author="Draft version 2" w:date="2020-04-03T01:44:00Z">
                  <w:rPr>
                    <w:rFonts w:eastAsia="Batang"/>
                    <w:noProof/>
                    <w:lang w:eastAsia="en-GB"/>
                  </w:rPr>
                </w:rPrChange>
              </w:rPr>
              <w:t>Perform the actions as specified in 5.3.13.</w:t>
            </w:r>
          </w:p>
        </w:tc>
      </w:tr>
      <w:tr w:rsidR="00936420" w:rsidRPr="004072B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4072B1" w:rsidRDefault="002C5D28" w:rsidP="00F43D0B">
            <w:pPr>
              <w:pStyle w:val="TAL"/>
              <w:rPr>
                <w:lang w:eastAsia="en-GB"/>
                <w:rPrChange w:id="165266" w:author="Draft version 2" w:date="2020-04-03T01:44:00Z">
                  <w:rPr>
                    <w:lang w:eastAsia="en-GB"/>
                  </w:rPr>
                </w:rPrChange>
              </w:rPr>
            </w:pPr>
            <w:r w:rsidRPr="004072B1">
              <w:rPr>
                <w:lang w:eastAsia="en-GB"/>
                <w:rPrChange w:id="165267" w:author="Draft version 2" w:date="2020-04-03T01:44:00Z">
                  <w:rPr>
                    <w:lang w:eastAsia="en-GB"/>
                  </w:rPr>
                </w:rPrChange>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4072B1" w:rsidRDefault="002C5D28" w:rsidP="00F43D0B">
            <w:pPr>
              <w:pStyle w:val="TAL"/>
              <w:rPr>
                <w:rFonts w:eastAsia="Batang"/>
                <w:noProof/>
                <w:lang w:eastAsia="en-GB"/>
                <w:rPrChange w:id="165268" w:author="Draft version 2" w:date="2020-04-03T01:44:00Z">
                  <w:rPr>
                    <w:rFonts w:eastAsia="Batang"/>
                    <w:noProof/>
                    <w:lang w:eastAsia="en-GB"/>
                  </w:rPr>
                </w:rPrChange>
              </w:rPr>
            </w:pPr>
            <w:r w:rsidRPr="004072B1">
              <w:rPr>
                <w:rFonts w:eastAsia="Batang"/>
                <w:noProof/>
                <w:lang w:eastAsia="en-GB"/>
                <w:rPrChange w:id="165269" w:author="Draft version 2" w:date="2020-04-03T01:44:00Z">
                  <w:rPr>
                    <w:rFonts w:eastAsia="Batang"/>
                    <w:noProof/>
                    <w:lang w:eastAsia="en-GB"/>
                  </w:rPr>
                </w:rPrChange>
              </w:rPr>
              <w:t>When access attempt is barred at access barring check for an Access Category. The UE maintain</w:t>
            </w:r>
            <w:r w:rsidR="000F5EAE" w:rsidRPr="004072B1">
              <w:rPr>
                <w:rFonts w:eastAsia="Batang"/>
                <w:noProof/>
                <w:lang w:eastAsia="en-GB"/>
                <w:rPrChange w:id="165270" w:author="Draft version 2" w:date="2020-04-03T01:44:00Z">
                  <w:rPr>
                    <w:rFonts w:eastAsia="Batang"/>
                    <w:noProof/>
                    <w:lang w:eastAsia="en-GB"/>
                  </w:rPr>
                </w:rPrChange>
              </w:rPr>
              <w:t>s</w:t>
            </w:r>
            <w:r w:rsidRPr="004072B1">
              <w:rPr>
                <w:rFonts w:eastAsia="Batang"/>
                <w:noProof/>
                <w:lang w:eastAsia="en-GB"/>
                <w:rPrChange w:id="165271" w:author="Draft version 2" w:date="2020-04-03T01:44:00Z">
                  <w:rPr>
                    <w:rFonts w:eastAsia="Batang"/>
                    <w:noProof/>
                    <w:lang w:eastAsia="en-GB"/>
                  </w:rPr>
                </w:rPrChange>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4072B1" w:rsidRDefault="003F70C1" w:rsidP="005051A8">
            <w:pPr>
              <w:pStyle w:val="TAL"/>
              <w:rPr>
                <w:rFonts w:eastAsia="Batang"/>
                <w:noProof/>
                <w:lang w:eastAsia="en-GB"/>
                <w:rPrChange w:id="165272" w:author="Draft version 2" w:date="2020-04-03T01:44:00Z">
                  <w:rPr>
                    <w:rFonts w:eastAsia="Batang"/>
                    <w:noProof/>
                    <w:lang w:eastAsia="en-GB"/>
                  </w:rPr>
                </w:rPrChange>
              </w:rPr>
            </w:pPr>
            <w:r w:rsidRPr="004072B1">
              <w:rPr>
                <w:rFonts w:eastAsia="Batang"/>
                <w:noProof/>
                <w:lang w:eastAsia="en-GB"/>
                <w:rPrChange w:id="165273" w:author="Draft version 2" w:date="2020-04-03T01:44:00Z">
                  <w:rPr>
                    <w:rFonts w:eastAsia="Batang"/>
                    <w:noProof/>
                    <w:lang w:eastAsia="en-GB"/>
                  </w:rPr>
                </w:rPrChange>
              </w:rPr>
              <w:t xml:space="preserve">Upon </w:t>
            </w:r>
            <w:r w:rsidR="005051A8" w:rsidRPr="004072B1">
              <w:rPr>
                <w:rFonts w:eastAsia="Batang"/>
                <w:noProof/>
                <w:lang w:eastAsia="en-GB"/>
                <w:rPrChange w:id="165274" w:author="Draft version 2" w:date="2020-04-03T01:44:00Z">
                  <w:rPr>
                    <w:rFonts w:eastAsia="Batang"/>
                    <w:noProof/>
                    <w:lang w:eastAsia="en-GB"/>
                  </w:rPr>
                </w:rPrChange>
              </w:rPr>
              <w:t xml:space="preserve">cell (re)selection, upon </w:t>
            </w:r>
            <w:r w:rsidRPr="004072B1">
              <w:rPr>
                <w:rFonts w:eastAsia="Batang"/>
                <w:noProof/>
                <w:lang w:eastAsia="en-GB"/>
                <w:rPrChange w:id="165275" w:author="Draft version 2" w:date="2020-04-03T01:44:00Z">
                  <w:rPr>
                    <w:rFonts w:eastAsia="Batang"/>
                    <w:noProof/>
                    <w:lang w:eastAsia="en-GB"/>
                  </w:rPr>
                </w:rPrChange>
              </w:rPr>
              <w:t xml:space="preserve">entering RRC_CONNECTED, upon reception of </w:t>
            </w:r>
            <w:r w:rsidRPr="004072B1">
              <w:rPr>
                <w:rFonts w:eastAsia="Batang"/>
                <w:i/>
                <w:noProof/>
                <w:lang w:eastAsia="en-GB"/>
                <w:rPrChange w:id="165276" w:author="Draft version 2" w:date="2020-04-03T01:44:00Z">
                  <w:rPr>
                    <w:rFonts w:eastAsia="Batang"/>
                    <w:i/>
                    <w:noProof/>
                    <w:lang w:eastAsia="en-GB"/>
                  </w:rPr>
                </w:rPrChange>
              </w:rPr>
              <w:t>RRCReconfiguration</w:t>
            </w:r>
            <w:r w:rsidRPr="004072B1">
              <w:rPr>
                <w:rFonts w:eastAsia="Batang"/>
                <w:noProof/>
                <w:lang w:eastAsia="en-GB"/>
                <w:rPrChange w:id="165277" w:author="Draft version 2" w:date="2020-04-03T01:44:00Z">
                  <w:rPr>
                    <w:rFonts w:eastAsia="Batang"/>
                    <w:noProof/>
                    <w:lang w:eastAsia="en-GB"/>
                  </w:rPr>
                </w:rPrChange>
              </w:rPr>
              <w:t xml:space="preserve"> including </w:t>
            </w:r>
            <w:r w:rsidRPr="004072B1">
              <w:rPr>
                <w:rFonts w:eastAsia="Batang"/>
                <w:i/>
                <w:noProof/>
                <w:lang w:eastAsia="en-GB"/>
                <w:rPrChange w:id="165278" w:author="Draft version 2" w:date="2020-04-03T01:44:00Z">
                  <w:rPr>
                    <w:rFonts w:eastAsia="Batang"/>
                    <w:i/>
                    <w:noProof/>
                    <w:lang w:eastAsia="en-GB"/>
                  </w:rPr>
                </w:rPrChange>
              </w:rPr>
              <w:t>reconfigurationWithSync</w:t>
            </w:r>
            <w:r w:rsidRPr="004072B1">
              <w:rPr>
                <w:rFonts w:eastAsia="Batang"/>
                <w:noProof/>
                <w:lang w:eastAsia="en-GB"/>
                <w:rPrChange w:id="165279" w:author="Draft version 2" w:date="2020-04-03T01:44:00Z">
                  <w:rPr>
                    <w:rFonts w:eastAsia="Batang"/>
                    <w:noProof/>
                    <w:lang w:eastAsia="en-GB"/>
                  </w:rPr>
                </w:rPrChange>
              </w:rPr>
              <w:t xml:space="preserve">, </w:t>
            </w:r>
            <w:r w:rsidR="005051A8" w:rsidRPr="004072B1">
              <w:rPr>
                <w:rFonts w:eastAsia="Batang"/>
                <w:noProof/>
                <w:lang w:eastAsia="en-GB"/>
                <w:rPrChange w:id="165280" w:author="Draft version 2" w:date="2020-04-03T01:44:00Z">
                  <w:rPr>
                    <w:rFonts w:eastAsia="Batang"/>
                    <w:noProof/>
                    <w:lang w:eastAsia="en-GB"/>
                  </w:rPr>
                </w:rPrChange>
              </w:rPr>
              <w:t>upon change of PCell while in RRC_CONNECTED,</w:t>
            </w:r>
            <w:r w:rsidRPr="004072B1">
              <w:rPr>
                <w:rFonts w:eastAsia="Batang"/>
                <w:noProof/>
                <w:lang w:eastAsia="en-GB"/>
                <w:rPrChange w:id="165281" w:author="Draft version 2" w:date="2020-04-03T01:44:00Z">
                  <w:rPr>
                    <w:rFonts w:eastAsia="Batang"/>
                    <w:noProof/>
                    <w:lang w:eastAsia="en-GB"/>
                  </w:rPr>
                </w:rPrChange>
              </w:rPr>
              <w:t xml:space="preserve"> upon reception of </w:t>
            </w:r>
            <w:r w:rsidRPr="004072B1">
              <w:rPr>
                <w:rFonts w:eastAsia="Batang"/>
                <w:i/>
                <w:noProof/>
                <w:lang w:eastAsia="en-GB"/>
                <w:rPrChange w:id="165282" w:author="Draft version 2" w:date="2020-04-03T01:44:00Z">
                  <w:rPr>
                    <w:rFonts w:eastAsia="Batang"/>
                    <w:i/>
                    <w:noProof/>
                    <w:lang w:eastAsia="en-GB"/>
                  </w:rPr>
                </w:rPrChange>
              </w:rPr>
              <w:t>MobilityFromNRCommand</w:t>
            </w:r>
            <w:r w:rsidR="00350AE9" w:rsidRPr="004072B1">
              <w:rPr>
                <w:rFonts w:eastAsia="Batang"/>
                <w:noProof/>
                <w:lang w:eastAsia="en-GB"/>
                <w:rPrChange w:id="165283" w:author="Draft version 2" w:date="2020-04-03T01:44:00Z">
                  <w:rPr>
                    <w:rFonts w:eastAsia="Batang"/>
                    <w:noProof/>
                    <w:lang w:eastAsia="en-GB"/>
                  </w:rPr>
                </w:rPrChange>
              </w:rPr>
              <w:t xml:space="preserve">, </w:t>
            </w:r>
            <w:r w:rsidR="005051A8" w:rsidRPr="004072B1">
              <w:rPr>
                <w:rFonts w:eastAsia="Batang"/>
                <w:noProof/>
                <w:lang w:eastAsia="en-GB"/>
                <w:rPrChange w:id="165284" w:author="Draft version 2" w:date="2020-04-03T01:44:00Z">
                  <w:rPr>
                    <w:rFonts w:eastAsia="Batang"/>
                    <w:noProof/>
                    <w:lang w:eastAsia="en-GB"/>
                  </w:rPr>
                </w:rPrChange>
              </w:rPr>
              <w:t xml:space="preserve">or </w:t>
            </w:r>
            <w:r w:rsidR="00350AE9" w:rsidRPr="004072B1">
              <w:rPr>
                <w:rFonts w:eastAsia="Batang"/>
                <w:noProof/>
                <w:lang w:eastAsia="en-GB"/>
                <w:rPrChange w:id="165285" w:author="Draft version 2" w:date="2020-04-03T01:44:00Z">
                  <w:rPr>
                    <w:rFonts w:eastAsia="Batang"/>
                    <w:noProof/>
                    <w:lang w:eastAsia="en-GB"/>
                  </w:rPr>
                </w:rPrChange>
              </w:rPr>
              <w:t xml:space="preserve">upon reception of </w:t>
            </w:r>
            <w:r w:rsidR="00350AE9" w:rsidRPr="004072B1">
              <w:rPr>
                <w:rFonts w:eastAsia="Batang"/>
                <w:i/>
                <w:noProof/>
                <w:lang w:eastAsia="en-GB"/>
                <w:rPrChange w:id="165286" w:author="Draft version 2" w:date="2020-04-03T01:44:00Z">
                  <w:rPr>
                    <w:rFonts w:eastAsia="Batang"/>
                    <w:i/>
                    <w:noProof/>
                    <w:lang w:eastAsia="en-GB"/>
                  </w:rPr>
                </w:rPrChange>
              </w:rPr>
              <w:t>RRCRelease</w:t>
            </w:r>
            <w:r w:rsidR="00350AE9" w:rsidRPr="004072B1">
              <w:rPr>
                <w:rFonts w:eastAsia="Batang"/>
                <w:noProof/>
                <w:lang w:eastAsia="en-GB"/>
                <w:rPrChange w:id="165287" w:author="Draft version 2" w:date="2020-04-03T01:44:00Z">
                  <w:rPr>
                    <w:rFonts w:eastAsia="Batang"/>
                    <w:noProof/>
                    <w:lang w:eastAsia="en-GB"/>
                  </w:rPr>
                </w:rPrChange>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4072B1" w:rsidRDefault="002C5D28" w:rsidP="00F43D0B">
            <w:pPr>
              <w:pStyle w:val="TAL"/>
              <w:rPr>
                <w:rFonts w:eastAsia="Batang"/>
                <w:noProof/>
                <w:lang w:eastAsia="en-GB"/>
                <w:rPrChange w:id="165288" w:author="Draft version 2" w:date="2020-04-03T01:44:00Z">
                  <w:rPr>
                    <w:rFonts w:eastAsia="Batang"/>
                    <w:noProof/>
                    <w:lang w:eastAsia="en-GB"/>
                  </w:rPr>
                </w:rPrChange>
              </w:rPr>
            </w:pPr>
            <w:r w:rsidRPr="004072B1">
              <w:rPr>
                <w:rFonts w:eastAsia="Batang"/>
                <w:noProof/>
                <w:lang w:eastAsia="en-GB"/>
                <w:rPrChange w:id="165289" w:author="Draft version 2" w:date="2020-04-03T01:44:00Z">
                  <w:rPr>
                    <w:rFonts w:eastAsia="Batang"/>
                    <w:noProof/>
                    <w:lang w:eastAsia="en-GB"/>
                  </w:rPr>
                </w:rPrChange>
              </w:rPr>
              <w:t>Perform the actions as specified in 5.3.14.4.</w:t>
            </w:r>
          </w:p>
        </w:tc>
      </w:tr>
      <w:tr w:rsidR="00656134" w:rsidRPr="004072B1" w14:paraId="267B6D14" w14:textId="77777777" w:rsidTr="00192261">
        <w:trPr>
          <w:cantSplit/>
          <w:ins w:id="165290" w:author="CR#1493r1" w:date="2020-03-27T23:29:00Z"/>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4072B1" w:rsidRDefault="00656134">
            <w:pPr>
              <w:pStyle w:val="TAL"/>
              <w:rPr>
                <w:ins w:id="165291" w:author="CR#1493r1" w:date="2020-03-27T23:29:00Z"/>
                <w:lang w:eastAsia="en-GB"/>
                <w:rPrChange w:id="165292" w:author="Draft version 2" w:date="2020-04-03T01:44:00Z">
                  <w:rPr>
                    <w:ins w:id="165293" w:author="CR#1493r1" w:date="2020-03-27T23:29:00Z"/>
                    <w:rFonts w:ascii="Arial" w:hAnsi="Arial"/>
                    <w:sz w:val="18"/>
                    <w:lang w:eastAsia="en-GB"/>
                  </w:rPr>
                </w:rPrChange>
              </w:rPr>
              <w:pPrChange w:id="165294" w:author="CR#1493r1" w:date="2020-03-27T23:29:00Z">
                <w:pPr/>
              </w:pPrChange>
            </w:pPr>
            <w:ins w:id="165295" w:author="CR#1493r1" w:date="2020-03-27T23:29:00Z">
              <w:r w:rsidRPr="004072B1">
                <w:rPr>
                  <w:lang w:eastAsia="en-GB"/>
                  <w:rPrChange w:id="165296" w:author="Draft version 2" w:date="2020-04-03T01:44:00Z">
                    <w:rPr>
                      <w:rFonts w:ascii="Arial" w:hAnsi="Arial"/>
                      <w:sz w:val="18"/>
                      <w:lang w:eastAsia="en-GB"/>
                    </w:rPr>
                  </w:rPrChange>
                </w:rPr>
                <w:t>T400</w:t>
              </w:r>
            </w:ins>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4072B1" w:rsidRDefault="00656134">
            <w:pPr>
              <w:pStyle w:val="TAL"/>
              <w:rPr>
                <w:ins w:id="165297" w:author="CR#1493r1" w:date="2020-03-27T23:29:00Z"/>
                <w:rFonts w:eastAsia="Batang"/>
                <w:noProof/>
                <w:lang w:eastAsia="en-GB"/>
                <w:rPrChange w:id="165298" w:author="Draft version 2" w:date="2020-04-03T01:44:00Z">
                  <w:rPr>
                    <w:ins w:id="165299" w:author="CR#1493r1" w:date="2020-03-27T23:29:00Z"/>
                    <w:rFonts w:eastAsia="Batang"/>
                    <w:noProof/>
                    <w:lang w:eastAsia="en-GB"/>
                  </w:rPr>
                </w:rPrChange>
              </w:rPr>
              <w:pPrChange w:id="165300" w:author="CR#1493r1" w:date="2020-03-27T23:29:00Z">
                <w:pPr/>
              </w:pPrChange>
            </w:pPr>
            <w:ins w:id="165301" w:author="CR#1493r1" w:date="2020-03-27T23:29:00Z">
              <w:r w:rsidRPr="004072B1">
                <w:rPr>
                  <w:rFonts w:eastAsia="Batang"/>
                  <w:noProof/>
                  <w:lang w:eastAsia="en-GB"/>
                  <w:rPrChange w:id="165302" w:author="Draft version 2" w:date="2020-04-03T01:44:00Z">
                    <w:rPr>
                      <w:rFonts w:ascii="Arial" w:eastAsia="Batang" w:hAnsi="Arial"/>
                      <w:noProof/>
                      <w:sz w:val="18"/>
                      <w:lang w:eastAsia="en-GB"/>
                    </w:rPr>
                  </w:rPrChange>
                </w:rPr>
                <w:t>Upon transmission of RRCReconfigurationSidelink</w:t>
              </w:r>
            </w:ins>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4072B1" w:rsidRDefault="00656134">
            <w:pPr>
              <w:pStyle w:val="TAL"/>
              <w:rPr>
                <w:ins w:id="165303" w:author="CR#1493r1" w:date="2020-03-27T23:29:00Z"/>
                <w:rFonts w:eastAsia="Batang"/>
                <w:noProof/>
                <w:lang w:eastAsia="en-GB"/>
                <w:rPrChange w:id="165304" w:author="Draft version 2" w:date="2020-04-03T01:44:00Z">
                  <w:rPr>
                    <w:ins w:id="165305" w:author="CR#1493r1" w:date="2020-03-27T23:29:00Z"/>
                    <w:rFonts w:eastAsia="Batang"/>
                    <w:noProof/>
                    <w:lang w:eastAsia="en-GB"/>
                  </w:rPr>
                </w:rPrChange>
              </w:rPr>
              <w:pPrChange w:id="165306" w:author="CR#1493r1" w:date="2020-03-27T23:29:00Z">
                <w:pPr/>
              </w:pPrChange>
            </w:pPr>
            <w:ins w:id="165307" w:author="CR#1493r1" w:date="2020-03-27T23:29:00Z">
              <w:r w:rsidRPr="004072B1">
                <w:rPr>
                  <w:rFonts w:eastAsia="Batang"/>
                  <w:noProof/>
                  <w:lang w:eastAsia="en-GB"/>
                  <w:rPrChange w:id="165308" w:author="Draft version 2" w:date="2020-04-03T01:44:00Z">
                    <w:rPr>
                      <w:rFonts w:eastAsia="Batang"/>
                      <w:noProof/>
                      <w:lang w:eastAsia="en-GB"/>
                    </w:rPr>
                  </w:rPrChange>
                </w:rPr>
                <w:t>Upon reception of RRCReconfigurationFailureSidelink or RRCReconfigurationCompleteSidelink</w:t>
              </w:r>
            </w:ins>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4072B1" w:rsidRDefault="00656134">
            <w:pPr>
              <w:pStyle w:val="TAL"/>
              <w:rPr>
                <w:ins w:id="165309" w:author="CR#1493r1" w:date="2020-03-27T23:29:00Z"/>
                <w:rFonts w:eastAsia="Batang"/>
                <w:noProof/>
                <w:lang w:eastAsia="en-GB"/>
                <w:rPrChange w:id="165310" w:author="Draft version 2" w:date="2020-04-03T01:44:00Z">
                  <w:rPr>
                    <w:ins w:id="165311" w:author="CR#1493r1" w:date="2020-03-27T23:29:00Z"/>
                    <w:rFonts w:eastAsia="Batang"/>
                    <w:noProof/>
                    <w:lang w:eastAsia="en-GB"/>
                  </w:rPr>
                </w:rPrChange>
              </w:rPr>
              <w:pPrChange w:id="165312" w:author="CR#1493r1" w:date="2020-03-27T23:29:00Z">
                <w:pPr/>
              </w:pPrChange>
            </w:pPr>
            <w:ins w:id="165313" w:author="CR#1493r1" w:date="2020-03-27T23:29:00Z">
              <w:r w:rsidRPr="004072B1">
                <w:rPr>
                  <w:rFonts w:eastAsia="Batang"/>
                  <w:noProof/>
                  <w:lang w:eastAsia="en-GB"/>
                  <w:rPrChange w:id="165314" w:author="Draft version 2" w:date="2020-04-03T01:44:00Z">
                    <w:rPr>
                      <w:rFonts w:eastAsia="Batang"/>
                      <w:noProof/>
                      <w:lang w:eastAsia="en-GB"/>
                    </w:rPr>
                  </w:rPrChange>
                </w:rPr>
                <w:t>Perform the sidelink RRC reconfiguration failure procedure as specified in 5.8.9.1.8</w:t>
              </w:r>
            </w:ins>
          </w:p>
        </w:tc>
      </w:tr>
    </w:tbl>
    <w:p w14:paraId="71671D07" w14:textId="77777777" w:rsidR="002C5D28" w:rsidRPr="004072B1" w:rsidRDefault="002C5D28" w:rsidP="002C5D28">
      <w:pPr>
        <w:rPr>
          <w:rPrChange w:id="165315" w:author="Draft version 2" w:date="2020-04-03T01:44:00Z">
            <w:rPr/>
          </w:rPrChange>
        </w:rPr>
      </w:pPr>
    </w:p>
    <w:p w14:paraId="1BD19B71" w14:textId="77777777" w:rsidR="002C5D28" w:rsidRPr="004072B1" w:rsidRDefault="002C5D28" w:rsidP="002C5D28">
      <w:pPr>
        <w:pStyle w:val="Heading3"/>
        <w:rPr>
          <w:rPrChange w:id="165316" w:author="Draft version 2" w:date="2020-04-03T01:44:00Z">
            <w:rPr/>
          </w:rPrChange>
        </w:rPr>
      </w:pPr>
      <w:bookmarkStart w:id="165317" w:name="_Toc20426216"/>
      <w:bookmarkStart w:id="165318" w:name="_Toc29321613"/>
      <w:bookmarkStart w:id="165319" w:name="_Toc36757468"/>
      <w:r w:rsidRPr="004072B1">
        <w:rPr>
          <w:rPrChange w:id="165320" w:author="Draft version 2" w:date="2020-04-03T01:44:00Z">
            <w:rPr/>
          </w:rPrChange>
        </w:rPr>
        <w:t>7.1.2</w:t>
      </w:r>
      <w:r w:rsidRPr="004072B1">
        <w:rPr>
          <w:rPrChange w:id="165321" w:author="Draft version 2" w:date="2020-04-03T01:44:00Z">
            <w:rPr/>
          </w:rPrChange>
        </w:rPr>
        <w:tab/>
        <w:t>Timer handling</w:t>
      </w:r>
      <w:bookmarkEnd w:id="165317"/>
      <w:bookmarkEnd w:id="165318"/>
      <w:bookmarkEnd w:id="165319"/>
    </w:p>
    <w:p w14:paraId="5345084E" w14:textId="77777777" w:rsidR="002C5D28" w:rsidRPr="004072B1" w:rsidRDefault="002C5D28" w:rsidP="002C5D28">
      <w:pPr>
        <w:rPr>
          <w:rPrChange w:id="165322" w:author="Draft version 2" w:date="2020-04-03T01:44:00Z">
            <w:rPr/>
          </w:rPrChange>
        </w:rPr>
      </w:pPr>
      <w:r w:rsidRPr="004072B1">
        <w:rPr>
          <w:rPrChange w:id="165323" w:author="Draft version 2" w:date="2020-04-03T01:44:00Z">
            <w:rPr/>
          </w:rPrChange>
        </w:rPr>
        <w:t>When the UE applies zero value for a timer, the timer shall be started and immediately expire unless explicitly stated otherwise.</w:t>
      </w:r>
    </w:p>
    <w:p w14:paraId="1A5C7267" w14:textId="77777777" w:rsidR="002C5D28" w:rsidRPr="004072B1" w:rsidRDefault="002C5D28" w:rsidP="002C5D28">
      <w:pPr>
        <w:pStyle w:val="Heading2"/>
        <w:rPr>
          <w:rPrChange w:id="165324" w:author="Draft version 2" w:date="2020-04-03T01:44:00Z">
            <w:rPr/>
          </w:rPrChange>
        </w:rPr>
      </w:pPr>
      <w:bookmarkStart w:id="165325" w:name="_Toc20426217"/>
      <w:bookmarkStart w:id="165326" w:name="_Toc29321614"/>
      <w:bookmarkStart w:id="165327" w:name="_Toc36757469"/>
      <w:r w:rsidRPr="004072B1">
        <w:rPr>
          <w:rPrChange w:id="165328" w:author="Draft version 2" w:date="2020-04-03T01:44:00Z">
            <w:rPr/>
          </w:rPrChange>
        </w:rPr>
        <w:lastRenderedPageBreak/>
        <w:t>7.2</w:t>
      </w:r>
      <w:r w:rsidRPr="004072B1">
        <w:rPr>
          <w:rPrChange w:id="165329" w:author="Draft version 2" w:date="2020-04-03T01:44:00Z">
            <w:rPr/>
          </w:rPrChange>
        </w:rPr>
        <w:tab/>
        <w:t>Counters</w:t>
      </w:r>
      <w:bookmarkEnd w:id="165325"/>
      <w:bookmarkEnd w:id="165326"/>
      <w:bookmarkEnd w:id="1653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36420" w:rsidRPr="004072B1"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4072B1" w:rsidRDefault="002C5D28" w:rsidP="00F43D0B">
            <w:pPr>
              <w:pStyle w:val="TAH"/>
              <w:rPr>
                <w:lang w:eastAsia="en-GB"/>
                <w:rPrChange w:id="165330" w:author="Draft version 2" w:date="2020-04-03T01:44:00Z">
                  <w:rPr>
                    <w:lang w:eastAsia="en-GB"/>
                  </w:rPr>
                </w:rPrChange>
              </w:rPr>
            </w:pPr>
            <w:r w:rsidRPr="004072B1">
              <w:rPr>
                <w:lang w:eastAsia="en-GB"/>
                <w:rPrChange w:id="165331" w:author="Draft version 2" w:date="2020-04-03T01:44:00Z">
                  <w:rPr>
                    <w:lang w:eastAsia="en-GB"/>
                  </w:rPr>
                </w:rPrChange>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4072B1" w:rsidRDefault="002C5D28" w:rsidP="00F43D0B">
            <w:pPr>
              <w:pStyle w:val="TAH"/>
              <w:rPr>
                <w:lang w:eastAsia="en-GB"/>
                <w:rPrChange w:id="165332" w:author="Draft version 2" w:date="2020-04-03T01:44:00Z">
                  <w:rPr>
                    <w:lang w:eastAsia="en-GB"/>
                  </w:rPr>
                </w:rPrChange>
              </w:rPr>
            </w:pPr>
            <w:r w:rsidRPr="004072B1">
              <w:rPr>
                <w:lang w:eastAsia="en-GB"/>
                <w:rPrChange w:id="165333" w:author="Draft version 2" w:date="2020-04-03T01:44:00Z">
                  <w:rPr>
                    <w:lang w:eastAsia="en-GB"/>
                  </w:rPr>
                </w:rPrChange>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4072B1" w:rsidRDefault="002C5D28" w:rsidP="00F43D0B">
            <w:pPr>
              <w:pStyle w:val="TAH"/>
              <w:rPr>
                <w:lang w:eastAsia="en-GB"/>
                <w:rPrChange w:id="165334" w:author="Draft version 2" w:date="2020-04-03T01:44:00Z">
                  <w:rPr>
                    <w:lang w:eastAsia="en-GB"/>
                  </w:rPr>
                </w:rPrChange>
              </w:rPr>
            </w:pPr>
            <w:r w:rsidRPr="004072B1">
              <w:rPr>
                <w:lang w:eastAsia="en-GB"/>
                <w:rPrChange w:id="165335" w:author="Draft version 2" w:date="2020-04-03T01:44:00Z">
                  <w:rPr>
                    <w:lang w:eastAsia="en-GB"/>
                  </w:rPr>
                </w:rPrChange>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4072B1" w:rsidRDefault="002C5D28" w:rsidP="00F43D0B">
            <w:pPr>
              <w:pStyle w:val="TAH"/>
              <w:rPr>
                <w:lang w:eastAsia="en-GB"/>
                <w:rPrChange w:id="165336" w:author="Draft version 2" w:date="2020-04-03T01:44:00Z">
                  <w:rPr>
                    <w:lang w:eastAsia="en-GB"/>
                  </w:rPr>
                </w:rPrChange>
              </w:rPr>
            </w:pPr>
            <w:r w:rsidRPr="004072B1">
              <w:rPr>
                <w:lang w:eastAsia="en-GB"/>
                <w:rPrChange w:id="165337" w:author="Draft version 2" w:date="2020-04-03T01:44:00Z">
                  <w:rPr>
                    <w:lang w:eastAsia="en-GB"/>
                  </w:rPr>
                </w:rPrChange>
              </w:rPr>
              <w:t>When reaching max value</w:t>
            </w:r>
          </w:p>
        </w:tc>
      </w:tr>
      <w:tr w:rsidR="00936420" w:rsidRPr="004072B1"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4072B1" w:rsidRDefault="002C5D28" w:rsidP="00F43D0B">
            <w:pPr>
              <w:pStyle w:val="TAL"/>
              <w:rPr>
                <w:lang w:eastAsia="en-GB"/>
                <w:rPrChange w:id="165338" w:author="Draft version 2" w:date="2020-04-03T01:44:00Z">
                  <w:rPr>
                    <w:lang w:eastAsia="en-GB"/>
                  </w:rPr>
                </w:rPrChange>
              </w:rPr>
            </w:pPr>
            <w:r w:rsidRPr="004072B1">
              <w:rPr>
                <w:lang w:eastAsia="en-GB"/>
                <w:rPrChange w:id="165339" w:author="Draft version 2" w:date="2020-04-03T01:44:00Z">
                  <w:rPr>
                    <w:lang w:eastAsia="en-GB"/>
                  </w:rPr>
                </w:rPrChange>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4072B1" w:rsidRDefault="00F90DBC" w:rsidP="00F43D0B">
            <w:pPr>
              <w:pStyle w:val="TAL"/>
              <w:rPr>
                <w:lang w:eastAsia="en-GB"/>
                <w:rPrChange w:id="165340" w:author="Draft version 2" w:date="2020-04-03T01:44:00Z">
                  <w:rPr>
                    <w:lang w:eastAsia="en-GB"/>
                  </w:rPr>
                </w:rPrChange>
              </w:rPr>
            </w:pPr>
            <w:r w:rsidRPr="004072B1">
              <w:rPr>
                <w:lang w:eastAsia="en-GB"/>
                <w:rPrChange w:id="165341" w:author="Draft version 2" w:date="2020-04-03T01:44:00Z">
                  <w:rPr>
                    <w:lang w:eastAsia="en-GB"/>
                  </w:rPr>
                </w:rPrChange>
              </w:rPr>
              <w:t>Upon reception of "in-sync"</w:t>
            </w:r>
            <w:r w:rsidR="002C5D28" w:rsidRPr="004072B1">
              <w:rPr>
                <w:lang w:eastAsia="en-GB"/>
                <w:rPrChange w:id="165342" w:author="Draft version 2" w:date="2020-04-03T01:44:00Z">
                  <w:rPr>
                    <w:lang w:eastAsia="en-GB"/>
                  </w:rPr>
                </w:rPrChange>
              </w:rPr>
              <w:t xml:space="preserve"> indication from lower layers;</w:t>
            </w:r>
          </w:p>
          <w:p w14:paraId="5E86A602" w14:textId="77777777" w:rsidR="00F95F2F" w:rsidRPr="004072B1" w:rsidRDefault="002C5D28" w:rsidP="00F43D0B">
            <w:pPr>
              <w:pStyle w:val="TAL"/>
              <w:rPr>
                <w:lang w:eastAsia="en-GB"/>
                <w:rPrChange w:id="165343" w:author="Draft version 2" w:date="2020-04-03T01:44:00Z">
                  <w:rPr>
                    <w:lang w:eastAsia="en-GB"/>
                  </w:rPr>
                </w:rPrChange>
              </w:rPr>
            </w:pPr>
            <w:r w:rsidRPr="004072B1">
              <w:rPr>
                <w:lang w:eastAsia="en-GB"/>
                <w:rPrChange w:id="165344" w:author="Draft version 2" w:date="2020-04-03T01:44:00Z">
                  <w:rPr>
                    <w:lang w:eastAsia="en-GB"/>
                  </w:rPr>
                </w:rPrChange>
              </w:rPr>
              <w:t xml:space="preserve">upon receiving </w:t>
            </w:r>
            <w:r w:rsidRPr="004072B1">
              <w:rPr>
                <w:i/>
                <w:rPrChange w:id="165345" w:author="Draft version 2" w:date="2020-04-03T01:44:00Z">
                  <w:rPr>
                    <w:i/>
                  </w:rPr>
                </w:rPrChange>
              </w:rPr>
              <w:t>RRCReconfiguration</w:t>
            </w:r>
            <w:r w:rsidRPr="004072B1">
              <w:rPr>
                <w:lang w:eastAsia="en-GB"/>
                <w:rPrChange w:id="165346" w:author="Draft version 2" w:date="2020-04-03T01:44:00Z">
                  <w:rPr>
                    <w:lang w:eastAsia="en-GB"/>
                  </w:rPr>
                </w:rPrChange>
              </w:rPr>
              <w:t xml:space="preserve"> with </w:t>
            </w:r>
            <w:r w:rsidRPr="004072B1">
              <w:rPr>
                <w:i/>
                <w:rPrChange w:id="165347" w:author="Draft version 2" w:date="2020-04-03T01:44:00Z">
                  <w:rPr>
                    <w:i/>
                  </w:rPr>
                </w:rPrChange>
              </w:rPr>
              <w:t>reconfigurationWithSync</w:t>
            </w:r>
            <w:r w:rsidRPr="004072B1">
              <w:rPr>
                <w:lang w:eastAsia="en-GB"/>
                <w:rPrChange w:id="165348" w:author="Draft version 2" w:date="2020-04-03T01:44:00Z">
                  <w:rPr>
                    <w:lang w:eastAsia="en-GB"/>
                  </w:rPr>
                </w:rPrChange>
              </w:rPr>
              <w:t xml:space="preserve"> for that cell group;</w:t>
            </w:r>
          </w:p>
          <w:p w14:paraId="6E9B8246" w14:textId="77777777" w:rsidR="002C5D28" w:rsidRPr="004072B1" w:rsidRDefault="002C5D28" w:rsidP="00F43D0B">
            <w:pPr>
              <w:pStyle w:val="TAL"/>
              <w:rPr>
                <w:lang w:eastAsia="en-GB"/>
                <w:rPrChange w:id="165349" w:author="Draft version 2" w:date="2020-04-03T01:44:00Z">
                  <w:rPr>
                    <w:lang w:eastAsia="en-GB"/>
                  </w:rPr>
                </w:rPrChange>
              </w:rPr>
            </w:pPr>
            <w:r w:rsidRPr="004072B1">
              <w:rPr>
                <w:lang w:eastAsia="en-GB"/>
                <w:rPrChange w:id="165350" w:author="Draft version 2" w:date="2020-04-03T01:44:00Z">
                  <w:rPr>
                    <w:lang w:eastAsia="en-GB"/>
                  </w:rPr>
                </w:rPrChange>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4072B1" w:rsidRDefault="00F90DBC" w:rsidP="00F43D0B">
            <w:pPr>
              <w:pStyle w:val="TAL"/>
              <w:rPr>
                <w:lang w:eastAsia="en-GB"/>
                <w:rPrChange w:id="165351" w:author="Draft version 2" w:date="2020-04-03T01:44:00Z">
                  <w:rPr>
                    <w:lang w:eastAsia="en-GB"/>
                  </w:rPr>
                </w:rPrChange>
              </w:rPr>
            </w:pPr>
            <w:r w:rsidRPr="004072B1">
              <w:rPr>
                <w:lang w:eastAsia="en-GB"/>
                <w:rPrChange w:id="165352" w:author="Draft version 2" w:date="2020-04-03T01:44:00Z">
                  <w:rPr>
                    <w:lang w:eastAsia="en-GB"/>
                  </w:rPr>
                </w:rPrChange>
              </w:rPr>
              <w:t>Upon reception of "out-of-sync"</w:t>
            </w:r>
            <w:r w:rsidR="002C5D28" w:rsidRPr="004072B1">
              <w:rPr>
                <w:lang w:eastAsia="en-GB"/>
                <w:rPrChange w:id="165353" w:author="Draft version 2" w:date="2020-04-03T01:44:00Z">
                  <w:rPr>
                    <w:lang w:eastAsia="en-GB"/>
                  </w:rPr>
                </w:rPrChange>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4072B1" w:rsidRDefault="002C5D28" w:rsidP="00F43D0B">
            <w:pPr>
              <w:pStyle w:val="TAL"/>
              <w:rPr>
                <w:lang w:eastAsia="en-GB"/>
                <w:rPrChange w:id="165354" w:author="Draft version 2" w:date="2020-04-03T01:44:00Z">
                  <w:rPr>
                    <w:lang w:eastAsia="en-GB"/>
                  </w:rPr>
                </w:rPrChange>
              </w:rPr>
            </w:pPr>
            <w:r w:rsidRPr="004072B1">
              <w:rPr>
                <w:lang w:eastAsia="en-GB"/>
                <w:rPrChange w:id="165355" w:author="Draft version 2" w:date="2020-04-03T01:44:00Z">
                  <w:rPr>
                    <w:lang w:eastAsia="en-GB"/>
                  </w:rPr>
                </w:rPrChange>
              </w:rPr>
              <w:t>Start timer T310</w:t>
            </w:r>
          </w:p>
        </w:tc>
      </w:tr>
      <w:tr w:rsidR="002C5D28" w:rsidRPr="004072B1"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4072B1" w:rsidRDefault="002C5D28" w:rsidP="00F43D0B">
            <w:pPr>
              <w:pStyle w:val="TAL"/>
              <w:rPr>
                <w:lang w:eastAsia="en-GB"/>
                <w:rPrChange w:id="165356" w:author="Draft version 2" w:date="2020-04-03T01:44:00Z">
                  <w:rPr>
                    <w:lang w:eastAsia="en-GB"/>
                  </w:rPr>
                </w:rPrChange>
              </w:rPr>
            </w:pPr>
            <w:r w:rsidRPr="004072B1">
              <w:rPr>
                <w:lang w:eastAsia="en-GB"/>
                <w:rPrChange w:id="165357" w:author="Draft version 2" w:date="2020-04-03T01:44:00Z">
                  <w:rPr>
                    <w:lang w:eastAsia="en-GB"/>
                  </w:rPr>
                </w:rPrChange>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4072B1" w:rsidRDefault="00F90DBC" w:rsidP="00F43D0B">
            <w:pPr>
              <w:pStyle w:val="TAL"/>
              <w:rPr>
                <w:lang w:eastAsia="en-GB"/>
                <w:rPrChange w:id="165358" w:author="Draft version 2" w:date="2020-04-03T01:44:00Z">
                  <w:rPr>
                    <w:lang w:eastAsia="en-GB"/>
                  </w:rPr>
                </w:rPrChange>
              </w:rPr>
            </w:pPr>
            <w:r w:rsidRPr="004072B1">
              <w:rPr>
                <w:lang w:eastAsia="en-GB"/>
                <w:rPrChange w:id="165359" w:author="Draft version 2" w:date="2020-04-03T01:44:00Z">
                  <w:rPr>
                    <w:lang w:eastAsia="en-GB"/>
                  </w:rPr>
                </w:rPrChange>
              </w:rPr>
              <w:t>Upon reception of "out-of-sync"</w:t>
            </w:r>
            <w:r w:rsidR="002C5D28" w:rsidRPr="004072B1">
              <w:rPr>
                <w:lang w:eastAsia="en-GB"/>
                <w:rPrChange w:id="165360" w:author="Draft version 2" w:date="2020-04-03T01:44:00Z">
                  <w:rPr>
                    <w:lang w:eastAsia="en-GB"/>
                  </w:rPr>
                </w:rPrChange>
              </w:rPr>
              <w:t xml:space="preserve"> indication from lower layers;</w:t>
            </w:r>
          </w:p>
          <w:p w14:paraId="65826E0A" w14:textId="77777777" w:rsidR="00F95F2F" w:rsidRPr="004072B1" w:rsidRDefault="002C5D28" w:rsidP="00F43D0B">
            <w:pPr>
              <w:pStyle w:val="TAL"/>
              <w:rPr>
                <w:lang w:eastAsia="en-GB"/>
                <w:rPrChange w:id="165361" w:author="Draft version 2" w:date="2020-04-03T01:44:00Z">
                  <w:rPr>
                    <w:lang w:eastAsia="en-GB"/>
                  </w:rPr>
                </w:rPrChange>
              </w:rPr>
            </w:pPr>
            <w:r w:rsidRPr="004072B1">
              <w:rPr>
                <w:lang w:eastAsia="en-GB"/>
                <w:rPrChange w:id="165362" w:author="Draft version 2" w:date="2020-04-03T01:44:00Z">
                  <w:rPr>
                    <w:lang w:eastAsia="en-GB"/>
                  </w:rPr>
                </w:rPrChange>
              </w:rPr>
              <w:t xml:space="preserve">upon receiving </w:t>
            </w:r>
            <w:r w:rsidRPr="004072B1">
              <w:rPr>
                <w:i/>
                <w:rPrChange w:id="165363" w:author="Draft version 2" w:date="2020-04-03T01:44:00Z">
                  <w:rPr>
                    <w:i/>
                  </w:rPr>
                </w:rPrChange>
              </w:rPr>
              <w:t>RRCReconfiguration</w:t>
            </w:r>
            <w:r w:rsidRPr="004072B1">
              <w:rPr>
                <w:lang w:eastAsia="en-GB"/>
                <w:rPrChange w:id="165364" w:author="Draft version 2" w:date="2020-04-03T01:44:00Z">
                  <w:rPr>
                    <w:lang w:eastAsia="en-GB"/>
                  </w:rPr>
                </w:rPrChange>
              </w:rPr>
              <w:t xml:space="preserve"> with </w:t>
            </w:r>
            <w:r w:rsidRPr="004072B1">
              <w:rPr>
                <w:i/>
                <w:rPrChange w:id="165365" w:author="Draft version 2" w:date="2020-04-03T01:44:00Z">
                  <w:rPr>
                    <w:i/>
                  </w:rPr>
                </w:rPrChange>
              </w:rPr>
              <w:t>reconfigurationWithSync</w:t>
            </w:r>
            <w:r w:rsidRPr="004072B1">
              <w:rPr>
                <w:lang w:eastAsia="en-GB"/>
                <w:rPrChange w:id="165366" w:author="Draft version 2" w:date="2020-04-03T01:44:00Z">
                  <w:rPr>
                    <w:lang w:eastAsia="en-GB"/>
                  </w:rPr>
                </w:rPrChange>
              </w:rPr>
              <w:t xml:space="preserve"> for that cell group;</w:t>
            </w:r>
          </w:p>
          <w:p w14:paraId="57C45C22" w14:textId="77777777" w:rsidR="002C5D28" w:rsidRPr="004072B1" w:rsidRDefault="002C5D28" w:rsidP="00F43D0B">
            <w:pPr>
              <w:pStyle w:val="TAL"/>
              <w:rPr>
                <w:lang w:eastAsia="en-GB"/>
                <w:rPrChange w:id="165367" w:author="Draft version 2" w:date="2020-04-03T01:44:00Z">
                  <w:rPr>
                    <w:lang w:eastAsia="en-GB"/>
                  </w:rPr>
                </w:rPrChange>
              </w:rPr>
            </w:pPr>
            <w:r w:rsidRPr="004072B1">
              <w:rPr>
                <w:lang w:eastAsia="en-GB"/>
                <w:rPrChange w:id="165368" w:author="Draft version 2" w:date="2020-04-03T01:44:00Z">
                  <w:rPr>
                    <w:lang w:eastAsia="en-GB"/>
                  </w:rPr>
                </w:rPrChange>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4072B1" w:rsidRDefault="00F90DBC" w:rsidP="00F43D0B">
            <w:pPr>
              <w:pStyle w:val="TAL"/>
              <w:rPr>
                <w:lang w:eastAsia="en-GB"/>
                <w:rPrChange w:id="165369" w:author="Draft version 2" w:date="2020-04-03T01:44:00Z">
                  <w:rPr>
                    <w:lang w:eastAsia="en-GB"/>
                  </w:rPr>
                </w:rPrChange>
              </w:rPr>
            </w:pPr>
            <w:r w:rsidRPr="004072B1">
              <w:rPr>
                <w:lang w:eastAsia="en-GB"/>
                <w:rPrChange w:id="165370" w:author="Draft version 2" w:date="2020-04-03T01:44:00Z">
                  <w:rPr>
                    <w:lang w:eastAsia="en-GB"/>
                  </w:rPr>
                </w:rPrChange>
              </w:rPr>
              <w:t>Upon reception of the "in-sync"</w:t>
            </w:r>
            <w:r w:rsidR="002C5D28" w:rsidRPr="004072B1">
              <w:rPr>
                <w:lang w:eastAsia="en-GB"/>
                <w:rPrChange w:id="165371" w:author="Draft version 2" w:date="2020-04-03T01:44:00Z">
                  <w:rPr>
                    <w:lang w:eastAsia="en-GB"/>
                  </w:rPr>
                </w:rPrChange>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4072B1" w:rsidRDefault="002C5D28" w:rsidP="00F43D0B">
            <w:pPr>
              <w:pStyle w:val="TAL"/>
              <w:rPr>
                <w:lang w:eastAsia="en-GB"/>
                <w:rPrChange w:id="165372" w:author="Draft version 2" w:date="2020-04-03T01:44:00Z">
                  <w:rPr>
                    <w:lang w:eastAsia="en-GB"/>
                  </w:rPr>
                </w:rPrChange>
              </w:rPr>
            </w:pPr>
            <w:r w:rsidRPr="004072B1">
              <w:rPr>
                <w:lang w:eastAsia="en-GB"/>
                <w:rPrChange w:id="165373" w:author="Draft version 2" w:date="2020-04-03T01:44:00Z">
                  <w:rPr>
                    <w:lang w:eastAsia="en-GB"/>
                  </w:rPr>
                </w:rPrChange>
              </w:rPr>
              <w:t>Stop the timer T310.</w:t>
            </w:r>
          </w:p>
        </w:tc>
      </w:tr>
    </w:tbl>
    <w:p w14:paraId="27610CD8" w14:textId="77777777" w:rsidR="002C5D28" w:rsidRPr="004072B1" w:rsidRDefault="002C5D28" w:rsidP="002C5D28">
      <w:pPr>
        <w:rPr>
          <w:rPrChange w:id="165374" w:author="Draft version 2" w:date="2020-04-03T01:44:00Z">
            <w:rPr/>
          </w:rPrChange>
        </w:rPr>
      </w:pPr>
    </w:p>
    <w:p w14:paraId="51368F36" w14:textId="77777777" w:rsidR="002C5D28" w:rsidRPr="004072B1" w:rsidRDefault="002C5D28" w:rsidP="002C5D28">
      <w:pPr>
        <w:pStyle w:val="Heading2"/>
        <w:rPr>
          <w:rPrChange w:id="165375" w:author="Draft version 2" w:date="2020-04-03T01:44:00Z">
            <w:rPr/>
          </w:rPrChange>
        </w:rPr>
      </w:pPr>
      <w:bookmarkStart w:id="165376" w:name="_Toc20426218"/>
      <w:bookmarkStart w:id="165377" w:name="_Toc29321615"/>
      <w:bookmarkStart w:id="165378" w:name="_Toc36757470"/>
      <w:r w:rsidRPr="004072B1">
        <w:rPr>
          <w:rPrChange w:id="165379" w:author="Draft version 2" w:date="2020-04-03T01:44:00Z">
            <w:rPr/>
          </w:rPrChange>
        </w:rPr>
        <w:t>7.3</w:t>
      </w:r>
      <w:r w:rsidRPr="004072B1">
        <w:rPr>
          <w:rPrChange w:id="165380" w:author="Draft version 2" w:date="2020-04-03T01:44:00Z">
            <w:rPr/>
          </w:rPrChange>
        </w:rPr>
        <w:tab/>
        <w:t>Constants</w:t>
      </w:r>
      <w:bookmarkEnd w:id="165376"/>
      <w:bookmarkEnd w:id="165377"/>
      <w:bookmarkEnd w:id="1653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36420" w:rsidRPr="004072B1"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4072B1" w:rsidRDefault="002C5D28" w:rsidP="00F43D0B">
            <w:pPr>
              <w:pStyle w:val="TAH"/>
              <w:rPr>
                <w:lang w:eastAsia="en-GB"/>
                <w:rPrChange w:id="165381" w:author="Draft version 2" w:date="2020-04-03T01:44:00Z">
                  <w:rPr>
                    <w:lang w:eastAsia="en-GB"/>
                  </w:rPr>
                </w:rPrChange>
              </w:rPr>
            </w:pPr>
            <w:r w:rsidRPr="004072B1">
              <w:rPr>
                <w:lang w:eastAsia="en-GB"/>
                <w:rPrChange w:id="165382" w:author="Draft version 2" w:date="2020-04-03T01:44:00Z">
                  <w:rPr>
                    <w:lang w:eastAsia="en-GB"/>
                  </w:rPr>
                </w:rPrChange>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4072B1" w:rsidRDefault="002C5D28" w:rsidP="00F43D0B">
            <w:pPr>
              <w:pStyle w:val="TAH"/>
              <w:rPr>
                <w:lang w:eastAsia="en-GB"/>
                <w:rPrChange w:id="165383" w:author="Draft version 2" w:date="2020-04-03T01:44:00Z">
                  <w:rPr>
                    <w:lang w:eastAsia="en-GB"/>
                  </w:rPr>
                </w:rPrChange>
              </w:rPr>
            </w:pPr>
            <w:r w:rsidRPr="004072B1">
              <w:rPr>
                <w:lang w:eastAsia="en-GB"/>
                <w:rPrChange w:id="165384" w:author="Draft version 2" w:date="2020-04-03T01:44:00Z">
                  <w:rPr>
                    <w:lang w:eastAsia="en-GB"/>
                  </w:rPr>
                </w:rPrChange>
              </w:rPr>
              <w:t>Usage</w:t>
            </w:r>
          </w:p>
        </w:tc>
      </w:tr>
      <w:tr w:rsidR="00936420" w:rsidRPr="004072B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4072B1" w:rsidRDefault="002C5D28" w:rsidP="00F43D0B">
            <w:pPr>
              <w:pStyle w:val="TAL"/>
              <w:rPr>
                <w:lang w:eastAsia="en-GB"/>
                <w:rPrChange w:id="165385" w:author="Draft version 2" w:date="2020-04-03T01:44:00Z">
                  <w:rPr>
                    <w:lang w:eastAsia="en-GB"/>
                  </w:rPr>
                </w:rPrChange>
              </w:rPr>
            </w:pPr>
            <w:r w:rsidRPr="004072B1">
              <w:rPr>
                <w:lang w:eastAsia="en-GB"/>
                <w:rPrChange w:id="165386" w:author="Draft version 2" w:date="2020-04-03T01:44:00Z">
                  <w:rPr>
                    <w:lang w:eastAsia="en-GB"/>
                  </w:rPr>
                </w:rPrChange>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4072B1" w:rsidRDefault="002C5D28" w:rsidP="00F43D0B">
            <w:pPr>
              <w:pStyle w:val="TAL"/>
              <w:rPr>
                <w:lang w:eastAsia="en-GB"/>
                <w:rPrChange w:id="165387" w:author="Draft version 2" w:date="2020-04-03T01:44:00Z">
                  <w:rPr>
                    <w:lang w:eastAsia="en-GB"/>
                  </w:rPr>
                </w:rPrChange>
              </w:rPr>
            </w:pPr>
            <w:r w:rsidRPr="004072B1">
              <w:rPr>
                <w:lang w:eastAsia="en-GB"/>
                <w:rPrChange w:id="165388" w:author="Draft version 2" w:date="2020-04-03T01:44:00Z">
                  <w:rPr>
                    <w:lang w:eastAsia="en-GB"/>
                  </w:rPr>
                </w:rPrChange>
              </w:rPr>
              <w:t xml:space="preserve">Maximum number of consecutive "out-of-sync" indications for the </w:t>
            </w:r>
            <w:r w:rsidR="00355BC6" w:rsidRPr="004072B1">
              <w:rPr>
                <w:lang w:eastAsia="en-GB"/>
                <w:rPrChange w:id="165389" w:author="Draft version 2" w:date="2020-04-03T01:44:00Z">
                  <w:rPr>
                    <w:lang w:eastAsia="en-GB"/>
                  </w:rPr>
                </w:rPrChange>
              </w:rPr>
              <w:t>Sp</w:t>
            </w:r>
            <w:r w:rsidRPr="004072B1">
              <w:rPr>
                <w:lang w:eastAsia="en-GB"/>
                <w:rPrChange w:id="165390" w:author="Draft version 2" w:date="2020-04-03T01:44:00Z">
                  <w:rPr>
                    <w:lang w:eastAsia="en-GB"/>
                  </w:rPr>
                </w:rPrChange>
              </w:rPr>
              <w:t>Cell received from lower layers</w:t>
            </w:r>
          </w:p>
        </w:tc>
      </w:tr>
      <w:tr w:rsidR="002C5D28" w:rsidRPr="004072B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4072B1" w:rsidRDefault="002C5D28" w:rsidP="00F43D0B">
            <w:pPr>
              <w:pStyle w:val="TAL"/>
              <w:rPr>
                <w:lang w:eastAsia="en-GB"/>
                <w:rPrChange w:id="165391" w:author="Draft version 2" w:date="2020-04-03T01:44:00Z">
                  <w:rPr>
                    <w:lang w:eastAsia="en-GB"/>
                  </w:rPr>
                </w:rPrChange>
              </w:rPr>
            </w:pPr>
            <w:r w:rsidRPr="004072B1">
              <w:rPr>
                <w:lang w:eastAsia="en-GB"/>
                <w:rPrChange w:id="165392" w:author="Draft version 2" w:date="2020-04-03T01:44:00Z">
                  <w:rPr>
                    <w:lang w:eastAsia="en-GB"/>
                  </w:rPr>
                </w:rPrChange>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4072B1" w:rsidRDefault="002C5D28" w:rsidP="00F43D0B">
            <w:pPr>
              <w:pStyle w:val="TAL"/>
              <w:rPr>
                <w:lang w:eastAsia="en-GB"/>
                <w:rPrChange w:id="165393" w:author="Draft version 2" w:date="2020-04-03T01:44:00Z">
                  <w:rPr>
                    <w:lang w:eastAsia="en-GB"/>
                  </w:rPr>
                </w:rPrChange>
              </w:rPr>
            </w:pPr>
            <w:r w:rsidRPr="004072B1">
              <w:rPr>
                <w:lang w:eastAsia="en-GB"/>
                <w:rPrChange w:id="165394" w:author="Draft version 2" w:date="2020-04-03T01:44:00Z">
                  <w:rPr>
                    <w:lang w:eastAsia="en-GB"/>
                  </w:rPr>
                </w:rPrChange>
              </w:rPr>
              <w:t xml:space="preserve">Maximum number of consecutive "in-sync" indications for the </w:t>
            </w:r>
            <w:r w:rsidR="00355BC6" w:rsidRPr="004072B1">
              <w:rPr>
                <w:lang w:eastAsia="en-GB"/>
                <w:rPrChange w:id="165395" w:author="Draft version 2" w:date="2020-04-03T01:44:00Z">
                  <w:rPr>
                    <w:lang w:eastAsia="en-GB"/>
                  </w:rPr>
                </w:rPrChange>
              </w:rPr>
              <w:t>Sp</w:t>
            </w:r>
            <w:r w:rsidRPr="004072B1">
              <w:rPr>
                <w:lang w:eastAsia="en-GB"/>
                <w:rPrChange w:id="165396" w:author="Draft version 2" w:date="2020-04-03T01:44:00Z">
                  <w:rPr>
                    <w:lang w:eastAsia="en-GB"/>
                  </w:rPr>
                </w:rPrChange>
              </w:rPr>
              <w:t>Cell received from lower layers</w:t>
            </w:r>
          </w:p>
        </w:tc>
      </w:tr>
    </w:tbl>
    <w:p w14:paraId="191177D3" w14:textId="77777777" w:rsidR="002C5D28" w:rsidRPr="004072B1" w:rsidRDefault="002C5D28" w:rsidP="002C5D28">
      <w:pPr>
        <w:rPr>
          <w:rFonts w:eastAsia="MS Mincho"/>
          <w:rPrChange w:id="165397" w:author="Draft version 2" w:date="2020-04-03T01:44:00Z">
            <w:rPr>
              <w:rFonts w:eastAsia="MS Mincho"/>
            </w:rPr>
          </w:rPrChange>
        </w:rPr>
      </w:pPr>
    </w:p>
    <w:p w14:paraId="4E2E9632" w14:textId="77777777" w:rsidR="002C5D28" w:rsidRPr="004072B1" w:rsidRDefault="002C5D28" w:rsidP="002C5D28">
      <w:pPr>
        <w:pStyle w:val="Heading2"/>
        <w:rPr>
          <w:rFonts w:eastAsia="MS Mincho"/>
          <w:rPrChange w:id="165398" w:author="Draft version 2" w:date="2020-04-03T01:44:00Z">
            <w:rPr>
              <w:rFonts w:eastAsia="MS Mincho"/>
            </w:rPr>
          </w:rPrChange>
        </w:rPr>
      </w:pPr>
      <w:bookmarkStart w:id="165399" w:name="_Toc20426219"/>
      <w:bookmarkStart w:id="165400" w:name="_Toc29321616"/>
      <w:bookmarkStart w:id="165401" w:name="_Toc36757471"/>
      <w:r w:rsidRPr="004072B1">
        <w:rPr>
          <w:rFonts w:eastAsia="MS Mincho"/>
          <w:rPrChange w:id="165402" w:author="Draft version 2" w:date="2020-04-03T01:44:00Z">
            <w:rPr>
              <w:rFonts w:eastAsia="MS Mincho"/>
            </w:rPr>
          </w:rPrChange>
        </w:rPr>
        <w:t>7.4</w:t>
      </w:r>
      <w:r w:rsidRPr="004072B1">
        <w:rPr>
          <w:rFonts w:eastAsia="MS Mincho"/>
          <w:rPrChange w:id="165403" w:author="Draft version 2" w:date="2020-04-03T01:44:00Z">
            <w:rPr>
              <w:rFonts w:eastAsia="MS Mincho"/>
            </w:rPr>
          </w:rPrChange>
        </w:rPr>
        <w:tab/>
        <w:t>UE variables</w:t>
      </w:r>
      <w:bookmarkEnd w:id="165399"/>
      <w:bookmarkEnd w:id="165400"/>
      <w:bookmarkEnd w:id="165401"/>
    </w:p>
    <w:p w14:paraId="6C44CD02" w14:textId="77777777" w:rsidR="002C5D28" w:rsidRPr="004072B1" w:rsidRDefault="00C1597C" w:rsidP="002C5D28">
      <w:pPr>
        <w:pStyle w:val="NO"/>
        <w:rPr>
          <w:rFonts w:eastAsia="MS Mincho"/>
          <w:rPrChange w:id="165404" w:author="Draft version 2" w:date="2020-04-03T01:44:00Z">
            <w:rPr>
              <w:rFonts w:eastAsia="MS Mincho"/>
            </w:rPr>
          </w:rPrChange>
        </w:rPr>
      </w:pPr>
      <w:r w:rsidRPr="004072B1">
        <w:rPr>
          <w:rPrChange w:id="165405" w:author="Draft version 2" w:date="2020-04-03T01:44:00Z">
            <w:rPr/>
          </w:rPrChange>
        </w:rPr>
        <w:t>NOTE:</w:t>
      </w:r>
      <w:r w:rsidR="002C5D28" w:rsidRPr="004072B1">
        <w:rPr>
          <w:rPrChange w:id="165406" w:author="Draft version 2" w:date="2020-04-03T01:44:00Z">
            <w:rPr/>
          </w:rPrChange>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4072B1" w:rsidDel="00A63D76" w:rsidRDefault="002C5D28" w:rsidP="002C5D28">
      <w:pPr>
        <w:pStyle w:val="Heading4"/>
        <w:rPr>
          <w:rFonts w:eastAsia="MS Mincho"/>
          <w:rPrChange w:id="165407" w:author="Draft version 2" w:date="2020-04-03T01:44:00Z">
            <w:rPr>
              <w:rFonts w:eastAsia="MS Mincho"/>
            </w:rPr>
          </w:rPrChange>
        </w:rPr>
      </w:pPr>
      <w:bookmarkStart w:id="165408" w:name="_Toc20426220"/>
      <w:bookmarkStart w:id="165409" w:name="_Toc29321617"/>
      <w:bookmarkStart w:id="165410" w:name="_Toc36757472"/>
      <w:r w:rsidRPr="004072B1" w:rsidDel="00A63D76">
        <w:rPr>
          <w:rFonts w:eastAsia="MS Mincho"/>
          <w:rPrChange w:id="165411" w:author="Draft version 2" w:date="2020-04-03T01:44:00Z">
            <w:rPr>
              <w:rFonts w:eastAsia="MS Mincho"/>
            </w:rPr>
          </w:rPrChange>
        </w:rPr>
        <w:t>–</w:t>
      </w:r>
      <w:r w:rsidRPr="004072B1" w:rsidDel="00A63D76">
        <w:rPr>
          <w:rFonts w:eastAsia="MS Mincho"/>
          <w:rPrChange w:id="165412" w:author="Draft version 2" w:date="2020-04-03T01:44:00Z">
            <w:rPr>
              <w:rFonts w:eastAsia="MS Mincho"/>
            </w:rPr>
          </w:rPrChange>
        </w:rPr>
        <w:tab/>
      </w:r>
      <w:r w:rsidRPr="004072B1" w:rsidDel="00A63D76">
        <w:rPr>
          <w:rFonts w:eastAsia="MS Mincho"/>
          <w:i/>
          <w:rPrChange w:id="165413" w:author="Draft version 2" w:date="2020-04-03T01:44:00Z">
            <w:rPr>
              <w:rFonts w:eastAsia="MS Mincho"/>
              <w:i/>
            </w:rPr>
          </w:rPrChange>
        </w:rPr>
        <w:t>NR-UE-Variables</w:t>
      </w:r>
      <w:bookmarkEnd w:id="165408"/>
      <w:bookmarkEnd w:id="165409"/>
      <w:bookmarkEnd w:id="165410"/>
    </w:p>
    <w:p w14:paraId="289CADEE" w14:textId="77777777" w:rsidR="002C5D28" w:rsidRPr="004072B1" w:rsidDel="00A63D76" w:rsidRDefault="002C5D28" w:rsidP="002C5D28">
      <w:pPr>
        <w:rPr>
          <w:rFonts w:eastAsia="MS Mincho"/>
          <w:rPrChange w:id="165414" w:author="Draft version 2" w:date="2020-04-03T01:44:00Z">
            <w:rPr>
              <w:rFonts w:eastAsia="MS Mincho"/>
            </w:rPr>
          </w:rPrChange>
        </w:rPr>
      </w:pPr>
      <w:r w:rsidRPr="004072B1" w:rsidDel="00A63D76">
        <w:rPr>
          <w:rPrChange w:id="165415" w:author="Draft version 2" w:date="2020-04-03T01:44:00Z">
            <w:rPr/>
          </w:rPrChange>
        </w:rPr>
        <w:t>This ASN.1 segment is the start of the NR UE variable definitions.</w:t>
      </w:r>
    </w:p>
    <w:p w14:paraId="1DC95908" w14:textId="77777777" w:rsidR="002C5D28" w:rsidRPr="004072B1" w:rsidDel="00A63D76" w:rsidRDefault="002C5D28" w:rsidP="0096519C">
      <w:pPr>
        <w:pStyle w:val="PL"/>
        <w:rPr>
          <w:rPrChange w:id="165416" w:author="Draft version 2" w:date="2020-04-03T01:44:00Z">
            <w:rPr>
              <w:color w:val="808080"/>
            </w:rPr>
          </w:rPrChange>
        </w:rPr>
      </w:pPr>
      <w:r w:rsidRPr="004072B1" w:rsidDel="00A63D76">
        <w:rPr>
          <w:rPrChange w:id="165417" w:author="Draft version 2" w:date="2020-04-03T01:44:00Z">
            <w:rPr>
              <w:color w:val="808080"/>
            </w:rPr>
          </w:rPrChange>
        </w:rPr>
        <w:lastRenderedPageBreak/>
        <w:t>-- ASN1START</w:t>
      </w:r>
    </w:p>
    <w:p w14:paraId="50694C04" w14:textId="77777777" w:rsidR="002C5D28" w:rsidRPr="004072B1" w:rsidRDefault="005051A8" w:rsidP="0096519C">
      <w:pPr>
        <w:pStyle w:val="PL"/>
        <w:rPr>
          <w:rPrChange w:id="165418" w:author="Draft version 2" w:date="2020-04-03T01:44:00Z">
            <w:rPr>
              <w:color w:val="808080"/>
            </w:rPr>
          </w:rPrChange>
        </w:rPr>
      </w:pPr>
      <w:r w:rsidRPr="004072B1">
        <w:rPr>
          <w:rPrChange w:id="165419" w:author="Draft version 2" w:date="2020-04-03T01:44:00Z">
            <w:rPr>
              <w:color w:val="808080"/>
            </w:rPr>
          </w:rPrChange>
        </w:rPr>
        <w:t>-- NR-UE-VARIABLES-START</w:t>
      </w:r>
    </w:p>
    <w:p w14:paraId="7296138F" w14:textId="77777777" w:rsidR="005051A8" w:rsidRPr="004072B1" w:rsidDel="00A63D76" w:rsidRDefault="005051A8" w:rsidP="0096519C">
      <w:pPr>
        <w:pStyle w:val="PL"/>
        <w:rPr>
          <w:rPrChange w:id="165420" w:author="Draft version 2" w:date="2020-04-03T01:44:00Z">
            <w:rPr/>
          </w:rPrChange>
        </w:rPr>
      </w:pPr>
    </w:p>
    <w:p w14:paraId="02795A8D" w14:textId="77777777" w:rsidR="002C5D28" w:rsidRPr="004072B1" w:rsidDel="00A63D76" w:rsidRDefault="002C5D28" w:rsidP="0096519C">
      <w:pPr>
        <w:pStyle w:val="PL"/>
        <w:rPr>
          <w:rPrChange w:id="165421" w:author="Draft version 2" w:date="2020-04-03T01:44:00Z">
            <w:rPr/>
          </w:rPrChange>
        </w:rPr>
      </w:pPr>
      <w:r w:rsidRPr="004072B1" w:rsidDel="00A63D76">
        <w:rPr>
          <w:rPrChange w:id="165422" w:author="Draft version 2" w:date="2020-04-03T01:44:00Z">
            <w:rPr/>
          </w:rPrChange>
        </w:rPr>
        <w:t>NR-UE-Variables DEFINITIONS AUTOMATIC TAGS ::=</w:t>
      </w:r>
    </w:p>
    <w:p w14:paraId="0493819B" w14:textId="77777777" w:rsidR="002C5D28" w:rsidRPr="004072B1" w:rsidDel="00A63D76" w:rsidRDefault="002C5D28" w:rsidP="0096519C">
      <w:pPr>
        <w:pStyle w:val="PL"/>
        <w:rPr>
          <w:rPrChange w:id="165423" w:author="Draft version 2" w:date="2020-04-03T01:44:00Z">
            <w:rPr/>
          </w:rPrChange>
        </w:rPr>
      </w:pPr>
    </w:p>
    <w:p w14:paraId="29DFDB7F" w14:textId="77777777" w:rsidR="002C5D28" w:rsidRPr="004072B1" w:rsidDel="00A63D76" w:rsidRDefault="002C5D28" w:rsidP="0096519C">
      <w:pPr>
        <w:pStyle w:val="PL"/>
        <w:rPr>
          <w:rPrChange w:id="165424" w:author="Draft version 2" w:date="2020-04-03T01:44:00Z">
            <w:rPr/>
          </w:rPrChange>
        </w:rPr>
      </w:pPr>
      <w:r w:rsidRPr="004072B1" w:rsidDel="00A63D76">
        <w:rPr>
          <w:rPrChange w:id="165425" w:author="Draft version 2" w:date="2020-04-03T01:44:00Z">
            <w:rPr/>
          </w:rPrChange>
        </w:rPr>
        <w:t>BEGIN</w:t>
      </w:r>
    </w:p>
    <w:p w14:paraId="0BF46CD9" w14:textId="77777777" w:rsidR="002C5D28" w:rsidRPr="004072B1" w:rsidDel="00A63D76" w:rsidRDefault="002C5D28" w:rsidP="0096519C">
      <w:pPr>
        <w:pStyle w:val="PL"/>
        <w:rPr>
          <w:rPrChange w:id="165426" w:author="Draft version 2" w:date="2020-04-03T01:44:00Z">
            <w:rPr/>
          </w:rPrChange>
        </w:rPr>
      </w:pPr>
    </w:p>
    <w:p w14:paraId="3B0083A2" w14:textId="77777777" w:rsidR="002C5D28" w:rsidRPr="004072B1" w:rsidDel="00A63D76" w:rsidRDefault="002C5D28" w:rsidP="0096519C">
      <w:pPr>
        <w:pStyle w:val="PL"/>
        <w:rPr>
          <w:rPrChange w:id="165427" w:author="Draft version 2" w:date="2020-04-03T01:44:00Z">
            <w:rPr/>
          </w:rPrChange>
        </w:rPr>
      </w:pPr>
      <w:r w:rsidRPr="004072B1" w:rsidDel="00A63D76">
        <w:rPr>
          <w:rPrChange w:id="165428" w:author="Draft version 2" w:date="2020-04-03T01:44:00Z">
            <w:rPr/>
          </w:rPrChange>
        </w:rPr>
        <w:t>IMPORTS</w:t>
      </w:r>
    </w:p>
    <w:p w14:paraId="37EDB22E" w14:textId="77777777" w:rsidR="00656134" w:rsidRPr="004072B1" w:rsidRDefault="00656134" w:rsidP="0096519C">
      <w:pPr>
        <w:pStyle w:val="PL"/>
        <w:rPr>
          <w:ins w:id="165429" w:author="CR#1493r1" w:date="2020-03-27T23:31:00Z"/>
          <w:rPrChange w:id="165430" w:author="Draft version 2" w:date="2020-04-03T01:44:00Z">
            <w:rPr>
              <w:ins w:id="165431" w:author="CR#1493r1" w:date="2020-03-27T23:31:00Z"/>
            </w:rPr>
          </w:rPrChange>
        </w:rPr>
      </w:pPr>
      <w:ins w:id="165432" w:author="CR#1493r1" w:date="2020-03-27T23:31:00Z">
        <w:r w:rsidRPr="004072B1">
          <w:rPr>
            <w:rPrChange w:id="165433" w:author="Draft version 2" w:date="2020-04-03T01:44:00Z">
              <w:rPr/>
            </w:rPrChange>
          </w:rPr>
          <w:t xml:space="preserve">    ARFCN-ValueNR,</w:t>
        </w:r>
      </w:ins>
    </w:p>
    <w:p w14:paraId="1DC6A1ED" w14:textId="163CDCC2" w:rsidR="005051A8" w:rsidRPr="004072B1" w:rsidRDefault="002C5D28" w:rsidP="0096519C">
      <w:pPr>
        <w:pStyle w:val="PL"/>
        <w:rPr>
          <w:rPrChange w:id="165434" w:author="Draft version 2" w:date="2020-04-03T01:44:00Z">
            <w:rPr/>
          </w:rPrChange>
        </w:rPr>
      </w:pPr>
      <w:r w:rsidRPr="004072B1">
        <w:rPr>
          <w:rPrChange w:id="165435" w:author="Draft version 2" w:date="2020-04-03T01:44:00Z">
            <w:rPr/>
          </w:rPrChange>
        </w:rPr>
        <w:t xml:space="preserve">    CellIdentity,</w:t>
      </w:r>
    </w:p>
    <w:p w14:paraId="683EC894" w14:textId="77777777" w:rsidR="002C5D28" w:rsidRPr="004072B1" w:rsidRDefault="005051A8" w:rsidP="0096519C">
      <w:pPr>
        <w:pStyle w:val="PL"/>
        <w:rPr>
          <w:rPrChange w:id="165436" w:author="Draft version 2" w:date="2020-04-03T01:44:00Z">
            <w:rPr/>
          </w:rPrChange>
        </w:rPr>
      </w:pPr>
      <w:r w:rsidRPr="004072B1">
        <w:rPr>
          <w:rPrChange w:id="165437" w:author="Draft version 2" w:date="2020-04-03T01:44:00Z">
            <w:rPr/>
          </w:rPrChange>
        </w:rPr>
        <w:t xml:space="preserve">    EUTRA-PhysCellId,</w:t>
      </w:r>
    </w:p>
    <w:p w14:paraId="4BA1BA8B" w14:textId="77777777" w:rsidR="002C5D28" w:rsidRPr="004072B1" w:rsidRDefault="002C5D28" w:rsidP="0096519C">
      <w:pPr>
        <w:pStyle w:val="PL"/>
        <w:rPr>
          <w:rPrChange w:id="165438" w:author="Draft version 2" w:date="2020-04-03T01:44:00Z">
            <w:rPr/>
          </w:rPrChange>
        </w:rPr>
      </w:pPr>
      <w:r w:rsidRPr="004072B1">
        <w:rPr>
          <w:rPrChange w:id="165439" w:author="Draft version 2" w:date="2020-04-03T01:44:00Z">
            <w:rPr/>
          </w:rPrChange>
        </w:rPr>
        <w:t xml:space="preserve">    MeasId,</w:t>
      </w:r>
    </w:p>
    <w:p w14:paraId="167E4C1A" w14:textId="77777777" w:rsidR="002C5D28" w:rsidRPr="004072B1" w:rsidRDefault="002C5D28" w:rsidP="0096519C">
      <w:pPr>
        <w:pStyle w:val="PL"/>
        <w:rPr>
          <w:rPrChange w:id="165440" w:author="Draft version 2" w:date="2020-04-03T01:44:00Z">
            <w:rPr/>
          </w:rPrChange>
        </w:rPr>
      </w:pPr>
      <w:r w:rsidRPr="004072B1">
        <w:rPr>
          <w:rPrChange w:id="165441" w:author="Draft version 2" w:date="2020-04-03T01:44:00Z">
            <w:rPr/>
          </w:rPrChange>
        </w:rPr>
        <w:t xml:space="preserve">    MeasIdToAddModList,</w:t>
      </w:r>
    </w:p>
    <w:p w14:paraId="224A2697" w14:textId="77777777" w:rsidR="00EC61B4" w:rsidRPr="004072B1" w:rsidRDefault="002C5D28" w:rsidP="00EC61B4">
      <w:pPr>
        <w:pStyle w:val="PL"/>
        <w:rPr>
          <w:ins w:id="165442" w:author="CR#1476r3" w:date="2020-03-24T13:38:00Z"/>
          <w:rPrChange w:id="165443" w:author="Draft version 2" w:date="2020-04-03T01:44:00Z">
            <w:rPr>
              <w:ins w:id="165444" w:author="CR#1476r3" w:date="2020-03-24T13:38:00Z"/>
            </w:rPr>
          </w:rPrChange>
        </w:rPr>
      </w:pPr>
      <w:r w:rsidRPr="004072B1">
        <w:rPr>
          <w:rPrChange w:id="165445" w:author="Draft version 2" w:date="2020-04-03T01:44:00Z">
            <w:rPr/>
          </w:rPrChange>
        </w:rPr>
        <w:t xml:space="preserve">    </w:t>
      </w:r>
      <w:ins w:id="165446" w:author="CR#1476r3" w:date="2020-03-24T13:38:00Z">
        <w:r w:rsidR="00EC61B4" w:rsidRPr="004072B1">
          <w:rPr>
            <w:rPrChange w:id="165447" w:author="Draft version 2" w:date="2020-04-03T01:44:00Z">
              <w:rPr/>
            </w:rPrChange>
          </w:rPr>
          <w:t>MeasIdleCarrierEUTRA-r16,</w:t>
        </w:r>
      </w:ins>
    </w:p>
    <w:p w14:paraId="11B74028" w14:textId="77777777" w:rsidR="00EC61B4" w:rsidRPr="004072B1" w:rsidRDefault="00EC61B4" w:rsidP="00EC61B4">
      <w:pPr>
        <w:pStyle w:val="PL"/>
        <w:rPr>
          <w:ins w:id="165448" w:author="CR#1476r3" w:date="2020-03-24T13:38:00Z"/>
          <w:rPrChange w:id="165449" w:author="Draft version 2" w:date="2020-04-03T01:44:00Z">
            <w:rPr>
              <w:ins w:id="165450" w:author="CR#1476r3" w:date="2020-03-24T13:38:00Z"/>
            </w:rPr>
          </w:rPrChange>
        </w:rPr>
      </w:pPr>
      <w:ins w:id="165451" w:author="CR#1476r3" w:date="2020-03-24T13:38:00Z">
        <w:r w:rsidRPr="004072B1">
          <w:rPr>
            <w:rPrChange w:id="165452" w:author="Draft version 2" w:date="2020-04-03T01:44:00Z">
              <w:rPr/>
            </w:rPrChange>
          </w:rPr>
          <w:t xml:space="preserve">    MeasIdleCarrierNR-r16,</w:t>
        </w:r>
      </w:ins>
    </w:p>
    <w:p w14:paraId="3E24F514" w14:textId="77777777" w:rsidR="00EC61B4" w:rsidRPr="004072B1" w:rsidRDefault="00EC61B4" w:rsidP="00EC61B4">
      <w:pPr>
        <w:pStyle w:val="PL"/>
        <w:rPr>
          <w:ins w:id="165453" w:author="CR#1476r3" w:date="2020-03-24T13:38:00Z"/>
          <w:rPrChange w:id="165454" w:author="Draft version 2" w:date="2020-04-03T01:44:00Z">
            <w:rPr>
              <w:ins w:id="165455" w:author="CR#1476r3" w:date="2020-03-24T13:38:00Z"/>
            </w:rPr>
          </w:rPrChange>
        </w:rPr>
      </w:pPr>
      <w:ins w:id="165456" w:author="CR#1476r3" w:date="2020-03-24T13:38:00Z">
        <w:r w:rsidRPr="004072B1">
          <w:rPr>
            <w:rPrChange w:id="165457" w:author="Draft version 2" w:date="2020-04-03T01:44:00Z">
              <w:rPr/>
            </w:rPrChange>
          </w:rPr>
          <w:t xml:space="preserve">    MeasResultIdleEUTRA-r16,</w:t>
        </w:r>
      </w:ins>
    </w:p>
    <w:p w14:paraId="2ADAE319" w14:textId="77777777" w:rsidR="00EC61B4" w:rsidRPr="004072B1" w:rsidRDefault="00EC61B4" w:rsidP="00EC61B4">
      <w:pPr>
        <w:pStyle w:val="PL"/>
        <w:rPr>
          <w:ins w:id="165458" w:author="CR#1476r3" w:date="2020-03-24T13:38:00Z"/>
          <w:rPrChange w:id="165459" w:author="Draft version 2" w:date="2020-04-03T01:44:00Z">
            <w:rPr>
              <w:ins w:id="165460" w:author="CR#1476r3" w:date="2020-03-24T13:38:00Z"/>
            </w:rPr>
          </w:rPrChange>
        </w:rPr>
      </w:pPr>
      <w:ins w:id="165461" w:author="CR#1476r3" w:date="2020-03-24T13:38:00Z">
        <w:r w:rsidRPr="004072B1">
          <w:rPr>
            <w:rPrChange w:id="165462" w:author="Draft version 2" w:date="2020-04-03T01:44:00Z">
              <w:rPr/>
            </w:rPrChange>
          </w:rPr>
          <w:t xml:space="preserve">    MeasResultIdleNR-r16,</w:t>
        </w:r>
      </w:ins>
    </w:p>
    <w:p w14:paraId="063A409D" w14:textId="2A46FFF7" w:rsidR="002C5D28" w:rsidRPr="004072B1" w:rsidRDefault="00EC61B4" w:rsidP="00EC61B4">
      <w:pPr>
        <w:pStyle w:val="PL"/>
        <w:rPr>
          <w:rPrChange w:id="165463" w:author="Draft version 2" w:date="2020-04-03T01:44:00Z">
            <w:rPr/>
          </w:rPrChange>
        </w:rPr>
      </w:pPr>
      <w:ins w:id="165464" w:author="CR#1476r3" w:date="2020-03-24T13:38:00Z">
        <w:r w:rsidRPr="004072B1">
          <w:rPr>
            <w:rPrChange w:id="165465" w:author="Draft version 2" w:date="2020-04-03T01:44:00Z">
              <w:rPr/>
            </w:rPrChange>
          </w:rPr>
          <w:t xml:space="preserve">    </w:t>
        </w:r>
      </w:ins>
      <w:r w:rsidR="002C5D28" w:rsidRPr="004072B1">
        <w:rPr>
          <w:rPrChange w:id="165466" w:author="Draft version 2" w:date="2020-04-03T01:44:00Z">
            <w:rPr/>
          </w:rPrChange>
        </w:rPr>
        <w:t>MeasObjectToAddModList,</w:t>
      </w:r>
    </w:p>
    <w:p w14:paraId="03CD7F3C" w14:textId="77777777" w:rsidR="002C5D28" w:rsidRPr="004072B1" w:rsidRDefault="002C5D28" w:rsidP="0096519C">
      <w:pPr>
        <w:pStyle w:val="PL"/>
        <w:rPr>
          <w:rPrChange w:id="165467" w:author="Draft version 2" w:date="2020-04-03T01:44:00Z">
            <w:rPr/>
          </w:rPrChange>
        </w:rPr>
      </w:pPr>
      <w:r w:rsidRPr="004072B1">
        <w:rPr>
          <w:rPrChange w:id="165468" w:author="Draft version 2" w:date="2020-04-03T01:44:00Z">
            <w:rPr/>
          </w:rPrChange>
        </w:rPr>
        <w:t xml:space="preserve">    PhysCellId,</w:t>
      </w:r>
    </w:p>
    <w:p w14:paraId="7D96DD1C" w14:textId="77777777" w:rsidR="002C5D28" w:rsidRPr="004072B1" w:rsidRDefault="002C5D28" w:rsidP="0096519C">
      <w:pPr>
        <w:pStyle w:val="PL"/>
        <w:rPr>
          <w:rPrChange w:id="165469" w:author="Draft version 2" w:date="2020-04-03T01:44:00Z">
            <w:rPr/>
          </w:rPrChange>
        </w:rPr>
      </w:pPr>
      <w:r w:rsidRPr="004072B1">
        <w:rPr>
          <w:rPrChange w:id="165470" w:author="Draft version 2" w:date="2020-04-03T01:44:00Z">
            <w:rPr/>
          </w:rPrChange>
        </w:rPr>
        <w:t xml:space="preserve">    RNTI-Value,</w:t>
      </w:r>
    </w:p>
    <w:p w14:paraId="1FAD83D8" w14:textId="77777777" w:rsidR="002C5D28" w:rsidRPr="004072B1" w:rsidRDefault="002C5D28" w:rsidP="0096519C">
      <w:pPr>
        <w:pStyle w:val="PL"/>
        <w:rPr>
          <w:rPrChange w:id="165471" w:author="Draft version 2" w:date="2020-04-03T01:44:00Z">
            <w:rPr/>
          </w:rPrChange>
        </w:rPr>
      </w:pPr>
      <w:r w:rsidRPr="004072B1">
        <w:rPr>
          <w:rPrChange w:id="165472" w:author="Draft version 2" w:date="2020-04-03T01:44:00Z">
            <w:rPr/>
          </w:rPrChange>
        </w:rPr>
        <w:t xml:space="preserve">    ReportConfigToAddModList,</w:t>
      </w:r>
    </w:p>
    <w:p w14:paraId="5EA7B4EE" w14:textId="77777777" w:rsidR="002C5D28" w:rsidRPr="004072B1" w:rsidRDefault="002C5D28" w:rsidP="0096519C">
      <w:pPr>
        <w:pStyle w:val="PL"/>
        <w:rPr>
          <w:rPrChange w:id="165473" w:author="Draft version 2" w:date="2020-04-03T01:44:00Z">
            <w:rPr/>
          </w:rPrChange>
        </w:rPr>
      </w:pPr>
      <w:r w:rsidRPr="004072B1">
        <w:rPr>
          <w:rPrChange w:id="165474" w:author="Draft version 2" w:date="2020-04-03T01:44:00Z">
            <w:rPr/>
          </w:rPrChange>
        </w:rPr>
        <w:t xml:space="preserve">    RSRP-Range,</w:t>
      </w:r>
    </w:p>
    <w:p w14:paraId="141E587B" w14:textId="77777777" w:rsidR="00656134" w:rsidRPr="004072B1" w:rsidRDefault="00656134" w:rsidP="00656134">
      <w:pPr>
        <w:pStyle w:val="PL"/>
        <w:rPr>
          <w:ins w:id="165475" w:author="CR#1493r1" w:date="2020-03-27T23:32:00Z"/>
          <w:rPrChange w:id="165476" w:author="Draft version 2" w:date="2020-04-03T01:44:00Z">
            <w:rPr>
              <w:ins w:id="165477" w:author="CR#1493r1" w:date="2020-03-27T23:32:00Z"/>
            </w:rPr>
          </w:rPrChange>
        </w:rPr>
      </w:pPr>
      <w:ins w:id="165478" w:author="CR#1493r1" w:date="2020-03-27T23:32:00Z">
        <w:r w:rsidRPr="004072B1">
          <w:rPr>
            <w:rPrChange w:id="165479" w:author="Draft version 2" w:date="2020-04-03T01:44:00Z">
              <w:rPr/>
            </w:rPrChange>
          </w:rPr>
          <w:t xml:space="preserve">    SL-MeasId-r16,</w:t>
        </w:r>
      </w:ins>
    </w:p>
    <w:p w14:paraId="6B3518BC" w14:textId="77777777" w:rsidR="00656134" w:rsidRPr="004072B1" w:rsidRDefault="00656134" w:rsidP="00656134">
      <w:pPr>
        <w:pStyle w:val="PL"/>
        <w:rPr>
          <w:ins w:id="165480" w:author="CR#1493r1" w:date="2020-03-27T23:32:00Z"/>
          <w:rPrChange w:id="165481" w:author="Draft version 2" w:date="2020-04-03T01:44:00Z">
            <w:rPr>
              <w:ins w:id="165482" w:author="CR#1493r1" w:date="2020-03-27T23:32:00Z"/>
            </w:rPr>
          </w:rPrChange>
        </w:rPr>
      </w:pPr>
      <w:ins w:id="165483" w:author="CR#1493r1" w:date="2020-03-27T23:32:00Z">
        <w:r w:rsidRPr="004072B1">
          <w:rPr>
            <w:rPrChange w:id="165484" w:author="Draft version 2" w:date="2020-04-03T01:44:00Z">
              <w:rPr/>
            </w:rPrChange>
          </w:rPr>
          <w:t xml:space="preserve">    SL-MeasIdList-r16,</w:t>
        </w:r>
      </w:ins>
    </w:p>
    <w:p w14:paraId="6F02CB05" w14:textId="77777777" w:rsidR="00656134" w:rsidRPr="004072B1" w:rsidRDefault="00656134" w:rsidP="00656134">
      <w:pPr>
        <w:pStyle w:val="PL"/>
        <w:rPr>
          <w:ins w:id="165485" w:author="CR#1493r1" w:date="2020-03-27T23:32:00Z"/>
          <w:rPrChange w:id="165486" w:author="Draft version 2" w:date="2020-04-03T01:44:00Z">
            <w:rPr>
              <w:ins w:id="165487" w:author="CR#1493r1" w:date="2020-03-27T23:32:00Z"/>
            </w:rPr>
          </w:rPrChange>
        </w:rPr>
      </w:pPr>
      <w:ins w:id="165488" w:author="CR#1493r1" w:date="2020-03-27T23:32:00Z">
        <w:r w:rsidRPr="004072B1">
          <w:rPr>
            <w:rPrChange w:id="165489" w:author="Draft version 2" w:date="2020-04-03T01:44:00Z">
              <w:rPr/>
            </w:rPrChange>
          </w:rPr>
          <w:t xml:space="preserve">    SL-MeasObjectList-r16,</w:t>
        </w:r>
      </w:ins>
    </w:p>
    <w:p w14:paraId="59338037" w14:textId="77777777" w:rsidR="00656134" w:rsidRPr="004072B1" w:rsidRDefault="00656134" w:rsidP="00656134">
      <w:pPr>
        <w:pStyle w:val="PL"/>
        <w:rPr>
          <w:ins w:id="165490" w:author="CR#1493r1" w:date="2020-03-27T23:32:00Z"/>
          <w:rPrChange w:id="165491" w:author="Draft version 2" w:date="2020-04-03T01:44:00Z">
            <w:rPr>
              <w:ins w:id="165492" w:author="CR#1493r1" w:date="2020-03-27T23:32:00Z"/>
            </w:rPr>
          </w:rPrChange>
        </w:rPr>
      </w:pPr>
      <w:ins w:id="165493" w:author="CR#1493r1" w:date="2020-03-27T23:32:00Z">
        <w:r w:rsidRPr="004072B1">
          <w:rPr>
            <w:rPrChange w:id="165494" w:author="Draft version 2" w:date="2020-04-03T01:44:00Z">
              <w:rPr/>
            </w:rPrChange>
          </w:rPr>
          <w:t xml:space="preserve">    SL-ReportConfigList-r16,</w:t>
        </w:r>
      </w:ins>
    </w:p>
    <w:p w14:paraId="27CAB27F" w14:textId="77777777" w:rsidR="00656134" w:rsidRPr="004072B1" w:rsidRDefault="00656134" w:rsidP="00656134">
      <w:pPr>
        <w:pStyle w:val="PL"/>
        <w:rPr>
          <w:ins w:id="165495" w:author="CR#1493r1" w:date="2020-03-27T23:32:00Z"/>
          <w:rPrChange w:id="165496" w:author="Draft version 2" w:date="2020-04-03T01:44:00Z">
            <w:rPr>
              <w:ins w:id="165497" w:author="CR#1493r1" w:date="2020-03-27T23:32:00Z"/>
            </w:rPr>
          </w:rPrChange>
        </w:rPr>
      </w:pPr>
      <w:ins w:id="165498" w:author="CR#1493r1" w:date="2020-03-27T23:32:00Z">
        <w:r w:rsidRPr="004072B1">
          <w:rPr>
            <w:rPrChange w:id="165499" w:author="Draft version 2" w:date="2020-04-03T01:44:00Z">
              <w:rPr/>
            </w:rPrChange>
          </w:rPr>
          <w:t xml:space="preserve">    SL-QuantityConfig-r16,</w:t>
        </w:r>
      </w:ins>
    </w:p>
    <w:p w14:paraId="262E76EC" w14:textId="77777777" w:rsidR="00656134" w:rsidRPr="004072B1" w:rsidRDefault="00656134" w:rsidP="00656134">
      <w:pPr>
        <w:pStyle w:val="PL"/>
        <w:rPr>
          <w:ins w:id="165500" w:author="CR#1493r1" w:date="2020-03-27T23:32:00Z"/>
          <w:rPrChange w:id="165501" w:author="Draft version 2" w:date="2020-04-03T01:44:00Z">
            <w:rPr>
              <w:ins w:id="165502" w:author="CR#1493r1" w:date="2020-03-27T23:32:00Z"/>
            </w:rPr>
          </w:rPrChange>
        </w:rPr>
      </w:pPr>
      <w:ins w:id="165503" w:author="CR#1493r1" w:date="2020-03-27T23:32:00Z">
        <w:r w:rsidRPr="004072B1">
          <w:rPr>
            <w:rPrChange w:id="165504" w:author="Draft version 2" w:date="2020-04-03T01:44:00Z">
              <w:rPr/>
            </w:rPrChange>
          </w:rPr>
          <w:t xml:space="preserve">    Tx-PoolMeasToAddModListEUTRA-r16,</w:t>
        </w:r>
      </w:ins>
    </w:p>
    <w:p w14:paraId="19836507" w14:textId="77777777" w:rsidR="00656134" w:rsidRPr="004072B1" w:rsidRDefault="00656134" w:rsidP="00656134">
      <w:pPr>
        <w:pStyle w:val="PL"/>
        <w:rPr>
          <w:ins w:id="165505" w:author="CR#1493r1" w:date="2020-03-27T23:32:00Z"/>
          <w:rPrChange w:id="165506" w:author="Draft version 2" w:date="2020-04-03T01:44:00Z">
            <w:rPr>
              <w:ins w:id="165507" w:author="CR#1493r1" w:date="2020-03-27T23:32:00Z"/>
            </w:rPr>
          </w:rPrChange>
        </w:rPr>
      </w:pPr>
      <w:ins w:id="165508" w:author="CR#1493r1" w:date="2020-03-27T23:32:00Z">
        <w:r w:rsidRPr="004072B1">
          <w:rPr>
            <w:rPrChange w:id="165509" w:author="Draft version 2" w:date="2020-04-03T01:44:00Z">
              <w:rPr/>
            </w:rPrChange>
          </w:rPr>
          <w:t xml:space="preserve">    Tx-PoolMeasList-r16,</w:t>
        </w:r>
      </w:ins>
    </w:p>
    <w:p w14:paraId="62D508E4" w14:textId="75820EEC" w:rsidR="002C5D28" w:rsidRPr="004072B1" w:rsidRDefault="002C5D28" w:rsidP="00656134">
      <w:pPr>
        <w:pStyle w:val="PL"/>
        <w:rPr>
          <w:rPrChange w:id="165510" w:author="Draft version 2" w:date="2020-04-03T01:44:00Z">
            <w:rPr/>
          </w:rPrChange>
        </w:rPr>
      </w:pPr>
      <w:r w:rsidRPr="004072B1">
        <w:rPr>
          <w:rPrChange w:id="165511" w:author="Draft version 2" w:date="2020-04-03T01:44:00Z">
            <w:rPr/>
          </w:rPrChange>
        </w:rPr>
        <w:t xml:space="preserve">    QuantityConfig,</w:t>
      </w:r>
    </w:p>
    <w:p w14:paraId="21C30B64" w14:textId="77777777" w:rsidR="002C5D28" w:rsidRPr="004072B1" w:rsidRDefault="002C5D28" w:rsidP="0096519C">
      <w:pPr>
        <w:pStyle w:val="PL"/>
        <w:rPr>
          <w:rPrChange w:id="165512" w:author="Draft version 2" w:date="2020-04-03T01:44:00Z">
            <w:rPr/>
          </w:rPrChange>
        </w:rPr>
      </w:pPr>
      <w:r w:rsidRPr="004072B1">
        <w:rPr>
          <w:rPrChange w:id="165513" w:author="Draft version 2" w:date="2020-04-03T01:44:00Z">
            <w:rPr/>
          </w:rPrChange>
        </w:rPr>
        <w:t xml:space="preserve">    maxNrofCellMeas,</w:t>
      </w:r>
    </w:p>
    <w:p w14:paraId="4DECB185" w14:textId="11980DA7" w:rsidR="00EC61B4" w:rsidRPr="004072B1" w:rsidRDefault="002C5D28" w:rsidP="00EC61B4">
      <w:pPr>
        <w:pStyle w:val="PL"/>
        <w:rPr>
          <w:ins w:id="165514" w:author="CR#1476r3" w:date="2020-03-24T13:39:00Z"/>
          <w:rPrChange w:id="165515" w:author="Draft version 2" w:date="2020-04-03T01:44:00Z">
            <w:rPr>
              <w:ins w:id="165516" w:author="CR#1476r3" w:date="2020-03-24T13:39:00Z"/>
            </w:rPr>
          </w:rPrChange>
        </w:rPr>
      </w:pPr>
      <w:r w:rsidRPr="004072B1">
        <w:rPr>
          <w:rPrChange w:id="165517" w:author="Draft version 2" w:date="2020-04-03T01:44:00Z">
            <w:rPr/>
          </w:rPrChange>
        </w:rPr>
        <w:t xml:space="preserve">    maxNrofMeasId</w:t>
      </w:r>
      <w:ins w:id="165518" w:author="CR#1446r1" w:date="2020-03-20T18:44:00Z">
        <w:r w:rsidR="00270D77" w:rsidRPr="004072B1">
          <w:rPr>
            <w:rPrChange w:id="165519" w:author="Draft version 2" w:date="2020-04-03T01:44:00Z">
              <w:rPr/>
            </w:rPrChange>
          </w:rPr>
          <w:t>,</w:t>
        </w:r>
      </w:ins>
    </w:p>
    <w:p w14:paraId="5298B8C5" w14:textId="5518B0D4" w:rsidR="002C5D28" w:rsidRPr="004072B1" w:rsidDel="00EC61B4" w:rsidRDefault="00EC61B4" w:rsidP="00EC61B4">
      <w:pPr>
        <w:pStyle w:val="PL"/>
        <w:rPr>
          <w:del w:id="165520" w:author="CR#1476r3" w:date="2020-03-24T13:39:00Z"/>
          <w:rPrChange w:id="165521" w:author="Draft version 2" w:date="2020-04-03T01:44:00Z">
            <w:rPr>
              <w:del w:id="165522" w:author="CR#1476r3" w:date="2020-03-24T13:39:00Z"/>
            </w:rPr>
          </w:rPrChange>
        </w:rPr>
      </w:pPr>
      <w:ins w:id="165523" w:author="CR#1476r3" w:date="2020-03-24T13:39:00Z">
        <w:r w:rsidRPr="004072B1">
          <w:rPr>
            <w:rPrChange w:id="165524" w:author="Draft version 2" w:date="2020-04-03T01:44:00Z">
              <w:rPr/>
            </w:rPrChange>
          </w:rPr>
          <w:t xml:space="preserve">    maxFreqIdle-r16,</w:t>
        </w:r>
      </w:ins>
    </w:p>
    <w:p w14:paraId="3A540815" w14:textId="6CE58372" w:rsidR="00270D77" w:rsidRPr="004072B1" w:rsidRDefault="00270D77" w:rsidP="00270D77">
      <w:pPr>
        <w:pStyle w:val="PL"/>
        <w:rPr>
          <w:ins w:id="165525" w:author="CR#1446r1" w:date="2020-03-20T18:44:00Z"/>
          <w:rPrChange w:id="165526" w:author="Draft version 2" w:date="2020-04-03T01:44:00Z">
            <w:rPr>
              <w:ins w:id="165527" w:author="CR#1446r1" w:date="2020-03-20T18:44:00Z"/>
            </w:rPr>
          </w:rPrChange>
        </w:rPr>
      </w:pPr>
      <w:ins w:id="165528" w:author="CR#1446r1" w:date="2020-03-20T18:44:00Z">
        <w:r w:rsidRPr="004072B1">
          <w:rPr>
            <w:rPrChange w:id="165529" w:author="Draft version 2" w:date="2020-04-03T01:44:00Z">
              <w:rPr/>
            </w:rPrChange>
          </w:rPr>
          <w:t xml:space="preserve">    PhysCellIdUTRA-FDD-r16</w:t>
        </w:r>
      </w:ins>
      <w:ins w:id="165530" w:author="CR#1476r3" w:date="2020-03-24T13:40:00Z">
        <w:r w:rsidR="00EC61B4" w:rsidRPr="004072B1">
          <w:rPr>
            <w:rPrChange w:id="165531" w:author="Draft version 2" w:date="2020-04-03T01:44:00Z">
              <w:rPr/>
            </w:rPrChange>
          </w:rPr>
          <w:t>,</w:t>
        </w:r>
      </w:ins>
    </w:p>
    <w:p w14:paraId="4499B2A8" w14:textId="72913CAF" w:rsidR="00EC61B4" w:rsidRPr="004072B1" w:rsidRDefault="00EC61B4" w:rsidP="00EC61B4">
      <w:pPr>
        <w:pStyle w:val="PL"/>
        <w:rPr>
          <w:ins w:id="165532" w:author="CR#1476r3" w:date="2020-03-24T13:39:00Z"/>
          <w:rPrChange w:id="165533" w:author="Draft version 2" w:date="2020-04-03T01:44:00Z">
            <w:rPr>
              <w:ins w:id="165534" w:author="CR#1476r3" w:date="2020-03-24T13:39:00Z"/>
            </w:rPr>
          </w:rPrChange>
        </w:rPr>
      </w:pPr>
      <w:ins w:id="165535" w:author="CR#1476r3" w:date="2020-03-24T13:39:00Z">
        <w:r w:rsidRPr="004072B1">
          <w:rPr>
            <w:rFonts w:cs="Courier New"/>
            <w:rPrChange w:id="165536" w:author="Draft version 2" w:date="2020-04-03T01:44:00Z">
              <w:rPr>
                <w:rFonts w:cs="Courier New"/>
              </w:rPr>
            </w:rPrChange>
          </w:rPr>
          <w:t xml:space="preserve">    ValidityAreaList-r16</w:t>
        </w:r>
      </w:ins>
      <w:ins w:id="165537" w:author="CR#1478r2" w:date="2020-03-25T00:56:00Z">
        <w:r w:rsidR="00201BF8" w:rsidRPr="004072B1">
          <w:rPr>
            <w:rFonts w:cs="Courier New"/>
            <w:rPrChange w:id="165538" w:author="Draft version 2" w:date="2020-04-03T01:44:00Z">
              <w:rPr>
                <w:rFonts w:cs="Courier New"/>
              </w:rPr>
            </w:rPrChange>
          </w:rPr>
          <w:t>,</w:t>
        </w:r>
      </w:ins>
    </w:p>
    <w:p w14:paraId="170965BE" w14:textId="75E72988" w:rsidR="00201BF8" w:rsidRPr="004072B1" w:rsidRDefault="00201BF8" w:rsidP="00201BF8">
      <w:pPr>
        <w:pStyle w:val="PL"/>
        <w:rPr>
          <w:ins w:id="165539" w:author="CR#1478r2" w:date="2020-03-25T00:56:00Z"/>
          <w:rPrChange w:id="165540" w:author="Draft version 2" w:date="2020-04-03T01:44:00Z">
            <w:rPr>
              <w:ins w:id="165541" w:author="CR#1478r2" w:date="2020-03-25T00:56:00Z"/>
            </w:rPr>
          </w:rPrChange>
        </w:rPr>
      </w:pPr>
      <w:ins w:id="165542" w:author="CR#1478r2" w:date="2020-03-25T00:56:00Z">
        <w:r w:rsidRPr="004072B1">
          <w:rPr>
            <w:rPrChange w:id="165543" w:author="Draft version 2" w:date="2020-04-03T01:44:00Z">
              <w:rPr/>
            </w:rPrChange>
          </w:rPr>
          <w:t xml:space="preserve">    CondConfigToAddModList-r16</w:t>
        </w:r>
      </w:ins>
      <w:ins w:id="165544" w:author="CR#1488r2" w:date="2020-03-26T15:20:00Z">
        <w:r w:rsidR="00D70148" w:rsidRPr="004072B1">
          <w:rPr>
            <w:rPrChange w:id="165545" w:author="Draft version 2" w:date="2020-04-03T01:44:00Z">
              <w:rPr/>
            </w:rPrChange>
          </w:rPr>
          <w:t>,</w:t>
        </w:r>
      </w:ins>
    </w:p>
    <w:p w14:paraId="4A252E72" w14:textId="349AEE5E" w:rsidR="00D70148" w:rsidRPr="004072B1" w:rsidRDefault="00D70148" w:rsidP="00D70148">
      <w:pPr>
        <w:pStyle w:val="PL"/>
        <w:rPr>
          <w:ins w:id="165546" w:author="CR#1488r2" w:date="2020-03-26T15:20:00Z"/>
          <w:rPrChange w:id="165547" w:author="Draft version 2" w:date="2020-04-03T01:44:00Z">
            <w:rPr>
              <w:ins w:id="165548" w:author="CR#1488r2" w:date="2020-03-26T15:20:00Z"/>
            </w:rPr>
          </w:rPrChange>
        </w:rPr>
      </w:pPr>
      <w:ins w:id="165549" w:author="CR#1488r2" w:date="2020-03-26T15:21:00Z">
        <w:r w:rsidRPr="004072B1">
          <w:rPr>
            <w:rPrChange w:id="165550" w:author="Draft version 2" w:date="2020-04-03T01:44:00Z">
              <w:rPr/>
            </w:rPrChange>
          </w:rPr>
          <w:t xml:space="preserve">    </w:t>
        </w:r>
      </w:ins>
      <w:ins w:id="165551" w:author="CR#1488r2" w:date="2020-03-26T15:20:00Z">
        <w:r w:rsidRPr="004072B1">
          <w:rPr>
            <w:rPrChange w:id="165552" w:author="Draft version 2" w:date="2020-04-03T01:44:00Z">
              <w:rPr/>
            </w:rPrChange>
          </w:rPr>
          <w:t>ConnEstFailReport-r16,</w:t>
        </w:r>
      </w:ins>
    </w:p>
    <w:p w14:paraId="0F739F90" w14:textId="41530CF3" w:rsidR="00D70148" w:rsidRPr="004072B1" w:rsidRDefault="00D70148" w:rsidP="00D70148">
      <w:pPr>
        <w:pStyle w:val="PL"/>
        <w:rPr>
          <w:ins w:id="165553" w:author="CR#1488r2" w:date="2020-03-26T15:20:00Z"/>
          <w:rPrChange w:id="165554" w:author="Draft version 2" w:date="2020-04-03T01:44:00Z">
            <w:rPr>
              <w:ins w:id="165555" w:author="CR#1488r2" w:date="2020-03-26T15:20:00Z"/>
            </w:rPr>
          </w:rPrChange>
        </w:rPr>
      </w:pPr>
      <w:ins w:id="165556" w:author="CR#1488r2" w:date="2020-03-26T15:21:00Z">
        <w:r w:rsidRPr="004072B1">
          <w:rPr>
            <w:rPrChange w:id="165557" w:author="Draft version 2" w:date="2020-04-03T01:44:00Z">
              <w:rPr/>
            </w:rPrChange>
          </w:rPr>
          <w:t xml:space="preserve">    </w:t>
        </w:r>
      </w:ins>
      <w:ins w:id="165558" w:author="CR#1488r2" w:date="2020-03-26T15:20:00Z">
        <w:r w:rsidRPr="004072B1">
          <w:rPr>
            <w:rPrChange w:id="165559" w:author="Draft version 2" w:date="2020-04-03T01:44:00Z">
              <w:rPr/>
            </w:rPrChange>
          </w:rPr>
          <w:t>LoggingDuration-r16,</w:t>
        </w:r>
      </w:ins>
    </w:p>
    <w:p w14:paraId="61BD0A1D" w14:textId="0EB69AAF" w:rsidR="00D70148" w:rsidRPr="004072B1" w:rsidRDefault="00D70148" w:rsidP="00D70148">
      <w:pPr>
        <w:pStyle w:val="PL"/>
        <w:rPr>
          <w:ins w:id="165560" w:author="CR#1488r2" w:date="2020-03-26T15:20:00Z"/>
          <w:rPrChange w:id="165561" w:author="Draft version 2" w:date="2020-04-03T01:44:00Z">
            <w:rPr>
              <w:ins w:id="165562" w:author="CR#1488r2" w:date="2020-03-26T15:20:00Z"/>
            </w:rPr>
          </w:rPrChange>
        </w:rPr>
      </w:pPr>
      <w:ins w:id="165563" w:author="CR#1488r2" w:date="2020-03-26T15:21:00Z">
        <w:r w:rsidRPr="004072B1">
          <w:rPr>
            <w:rPrChange w:id="165564" w:author="Draft version 2" w:date="2020-04-03T01:44:00Z">
              <w:rPr/>
            </w:rPrChange>
          </w:rPr>
          <w:t xml:space="preserve">    </w:t>
        </w:r>
      </w:ins>
      <w:ins w:id="165565" w:author="CR#1488r2" w:date="2020-03-26T15:20:00Z">
        <w:r w:rsidRPr="004072B1">
          <w:rPr>
            <w:rPrChange w:id="165566" w:author="Draft version 2" w:date="2020-04-03T01:44:00Z">
              <w:rPr/>
            </w:rPrChange>
          </w:rPr>
          <w:t>LoggingInterval-r16,</w:t>
        </w:r>
      </w:ins>
    </w:p>
    <w:p w14:paraId="2C39DA38" w14:textId="0645492A" w:rsidR="00D70148" w:rsidRPr="004072B1" w:rsidRDefault="00D70148" w:rsidP="00D70148">
      <w:pPr>
        <w:pStyle w:val="PL"/>
        <w:rPr>
          <w:ins w:id="165567" w:author="CR#1488r2" w:date="2020-03-26T15:20:00Z"/>
          <w:rPrChange w:id="165568" w:author="Draft version 2" w:date="2020-04-03T01:44:00Z">
            <w:rPr>
              <w:ins w:id="165569" w:author="CR#1488r2" w:date="2020-03-26T15:20:00Z"/>
            </w:rPr>
          </w:rPrChange>
        </w:rPr>
      </w:pPr>
      <w:ins w:id="165570" w:author="CR#1488r2" w:date="2020-03-26T15:21:00Z">
        <w:r w:rsidRPr="004072B1">
          <w:rPr>
            <w:rPrChange w:id="165571" w:author="Draft version 2" w:date="2020-04-03T01:44:00Z">
              <w:rPr/>
            </w:rPrChange>
          </w:rPr>
          <w:t xml:space="preserve">    </w:t>
        </w:r>
      </w:ins>
      <w:ins w:id="165572" w:author="CR#1488r2" w:date="2020-03-26T15:20:00Z">
        <w:r w:rsidRPr="004072B1">
          <w:rPr>
            <w:rPrChange w:id="165573" w:author="Draft version 2" w:date="2020-04-03T01:44:00Z">
              <w:rPr/>
            </w:rPrChange>
          </w:rPr>
          <w:t>LogMeasInfoList-r16,</w:t>
        </w:r>
      </w:ins>
    </w:p>
    <w:p w14:paraId="42756E76" w14:textId="4F1EE3D0" w:rsidR="00D70148" w:rsidRPr="004072B1" w:rsidRDefault="00D70148" w:rsidP="00D70148">
      <w:pPr>
        <w:pStyle w:val="PL"/>
        <w:rPr>
          <w:ins w:id="165574" w:author="CR#1488r2" w:date="2020-03-26T15:20:00Z"/>
          <w:rPrChange w:id="165575" w:author="Draft version 2" w:date="2020-04-03T01:44:00Z">
            <w:rPr>
              <w:ins w:id="165576" w:author="CR#1488r2" w:date="2020-03-26T15:20:00Z"/>
            </w:rPr>
          </w:rPrChange>
        </w:rPr>
      </w:pPr>
      <w:ins w:id="165577" w:author="CR#1488r2" w:date="2020-03-26T15:21:00Z">
        <w:r w:rsidRPr="004072B1">
          <w:rPr>
            <w:rPrChange w:id="165578" w:author="Draft version 2" w:date="2020-04-03T01:44:00Z">
              <w:rPr/>
            </w:rPrChange>
          </w:rPr>
          <w:t xml:space="preserve">    </w:t>
        </w:r>
      </w:ins>
      <w:ins w:id="165579" w:author="CR#1488r2" w:date="2020-03-26T15:20:00Z">
        <w:r w:rsidRPr="004072B1">
          <w:rPr>
            <w:rPrChange w:id="165580" w:author="Draft version 2" w:date="2020-04-03T01:44:00Z">
              <w:rPr/>
            </w:rPrChange>
          </w:rPr>
          <w:t>LogMeasInfo-r16,</w:t>
        </w:r>
      </w:ins>
    </w:p>
    <w:p w14:paraId="2E1B6FB9" w14:textId="4CBF6A44" w:rsidR="00D70148" w:rsidRPr="004072B1" w:rsidRDefault="00D70148" w:rsidP="00D70148">
      <w:pPr>
        <w:pStyle w:val="PL"/>
        <w:rPr>
          <w:ins w:id="165581" w:author="CR#1488r2" w:date="2020-03-26T15:20:00Z"/>
          <w:rPrChange w:id="165582" w:author="Draft version 2" w:date="2020-04-03T01:44:00Z">
            <w:rPr>
              <w:ins w:id="165583" w:author="CR#1488r2" w:date="2020-03-26T15:20:00Z"/>
            </w:rPr>
          </w:rPrChange>
        </w:rPr>
      </w:pPr>
      <w:ins w:id="165584" w:author="CR#1488r2" w:date="2020-03-26T15:21:00Z">
        <w:r w:rsidRPr="004072B1">
          <w:rPr>
            <w:rPrChange w:id="165585" w:author="Draft version 2" w:date="2020-04-03T01:44:00Z">
              <w:rPr/>
            </w:rPrChange>
          </w:rPr>
          <w:t xml:space="preserve">    </w:t>
        </w:r>
      </w:ins>
      <w:ins w:id="165586" w:author="CR#1488r2" w:date="2020-03-26T15:20:00Z">
        <w:r w:rsidRPr="004072B1">
          <w:rPr>
            <w:rPrChange w:id="165587" w:author="Draft version 2" w:date="2020-04-03T01:44:00Z">
              <w:rPr/>
            </w:rPrChange>
          </w:rPr>
          <w:t>RA-Report-r16,</w:t>
        </w:r>
      </w:ins>
    </w:p>
    <w:p w14:paraId="6D99D14A" w14:textId="4C75B259" w:rsidR="00D70148" w:rsidRPr="004072B1" w:rsidRDefault="00D70148" w:rsidP="00D70148">
      <w:pPr>
        <w:pStyle w:val="PL"/>
        <w:rPr>
          <w:ins w:id="165588" w:author="CR#1488r2" w:date="2020-03-26T15:20:00Z"/>
          <w:rPrChange w:id="165589" w:author="Draft version 2" w:date="2020-04-03T01:44:00Z">
            <w:rPr>
              <w:ins w:id="165590" w:author="CR#1488r2" w:date="2020-03-26T15:20:00Z"/>
            </w:rPr>
          </w:rPrChange>
        </w:rPr>
      </w:pPr>
      <w:ins w:id="165591" w:author="CR#1488r2" w:date="2020-03-26T15:21:00Z">
        <w:r w:rsidRPr="004072B1">
          <w:rPr>
            <w:rPrChange w:id="165592" w:author="Draft version 2" w:date="2020-04-03T01:44:00Z">
              <w:rPr/>
            </w:rPrChange>
          </w:rPr>
          <w:t xml:space="preserve">    </w:t>
        </w:r>
      </w:ins>
      <w:ins w:id="165593" w:author="CR#1488r2" w:date="2020-03-26T15:20:00Z">
        <w:r w:rsidRPr="004072B1">
          <w:rPr>
            <w:rPrChange w:id="165594" w:author="Draft version 2" w:date="2020-04-03T01:44:00Z">
              <w:rPr/>
            </w:rPrChange>
          </w:rPr>
          <w:t>RLF-Report-r16,</w:t>
        </w:r>
      </w:ins>
    </w:p>
    <w:p w14:paraId="40FEEFDB" w14:textId="16C23209" w:rsidR="00D70148" w:rsidRPr="004072B1" w:rsidRDefault="00D70148" w:rsidP="00D70148">
      <w:pPr>
        <w:pStyle w:val="PL"/>
        <w:rPr>
          <w:ins w:id="165595" w:author="CR#1488r2" w:date="2020-03-26T15:20:00Z"/>
          <w:rPrChange w:id="165596" w:author="Draft version 2" w:date="2020-04-03T01:44:00Z">
            <w:rPr>
              <w:ins w:id="165597" w:author="CR#1488r2" w:date="2020-03-26T15:20:00Z"/>
            </w:rPr>
          </w:rPrChange>
        </w:rPr>
      </w:pPr>
      <w:ins w:id="165598" w:author="CR#1488r2" w:date="2020-03-26T15:21:00Z">
        <w:r w:rsidRPr="004072B1">
          <w:rPr>
            <w:rPrChange w:id="165599" w:author="Draft version 2" w:date="2020-04-03T01:44:00Z">
              <w:rPr/>
            </w:rPrChange>
          </w:rPr>
          <w:t xml:space="preserve">    </w:t>
        </w:r>
      </w:ins>
      <w:ins w:id="165600" w:author="CR#1488r2" w:date="2020-03-26T15:20:00Z">
        <w:r w:rsidRPr="004072B1">
          <w:rPr>
            <w:rPrChange w:id="165601" w:author="Draft version 2" w:date="2020-04-03T01:44:00Z">
              <w:rPr/>
            </w:rPrChange>
          </w:rPr>
          <w:t>TraceReference-r16,</w:t>
        </w:r>
      </w:ins>
    </w:p>
    <w:p w14:paraId="0F4474A9" w14:textId="19614153" w:rsidR="00D70148" w:rsidRPr="004072B1" w:rsidRDefault="00D70148" w:rsidP="00D70148">
      <w:pPr>
        <w:pStyle w:val="PL"/>
        <w:rPr>
          <w:ins w:id="165602" w:author="CR#1488r2" w:date="2020-03-26T15:20:00Z"/>
          <w:rPrChange w:id="165603" w:author="Draft version 2" w:date="2020-04-03T01:44:00Z">
            <w:rPr>
              <w:ins w:id="165604" w:author="CR#1488r2" w:date="2020-03-26T15:20:00Z"/>
            </w:rPr>
          </w:rPrChange>
        </w:rPr>
      </w:pPr>
      <w:ins w:id="165605" w:author="CR#1488r2" w:date="2020-03-26T15:21:00Z">
        <w:r w:rsidRPr="004072B1">
          <w:rPr>
            <w:rPrChange w:id="165606" w:author="Draft version 2" w:date="2020-04-03T01:44:00Z">
              <w:rPr/>
            </w:rPrChange>
          </w:rPr>
          <w:t xml:space="preserve">    </w:t>
        </w:r>
      </w:ins>
      <w:ins w:id="165607" w:author="CR#1488r2" w:date="2020-03-26T15:20:00Z">
        <w:r w:rsidRPr="004072B1">
          <w:rPr>
            <w:rPrChange w:id="165608" w:author="Draft version 2" w:date="2020-04-03T01:44:00Z">
              <w:rPr/>
            </w:rPrChange>
          </w:rPr>
          <w:t>WLAN-Identifiers-r16,</w:t>
        </w:r>
      </w:ins>
    </w:p>
    <w:p w14:paraId="503C318A" w14:textId="510D7E10" w:rsidR="00D70148" w:rsidRPr="004072B1" w:rsidRDefault="00D70148" w:rsidP="00D70148">
      <w:pPr>
        <w:pStyle w:val="PL"/>
        <w:rPr>
          <w:ins w:id="165609" w:author="CR#1488r2" w:date="2020-03-26T15:20:00Z"/>
          <w:rPrChange w:id="165610" w:author="Draft version 2" w:date="2020-04-03T01:44:00Z">
            <w:rPr>
              <w:ins w:id="165611" w:author="CR#1488r2" w:date="2020-03-26T15:20:00Z"/>
            </w:rPr>
          </w:rPrChange>
        </w:rPr>
      </w:pPr>
      <w:ins w:id="165612" w:author="CR#1488r2" w:date="2020-03-26T15:21:00Z">
        <w:r w:rsidRPr="004072B1">
          <w:rPr>
            <w:rPrChange w:id="165613" w:author="Draft version 2" w:date="2020-04-03T01:44:00Z">
              <w:rPr/>
            </w:rPrChange>
          </w:rPr>
          <w:t xml:space="preserve">    </w:t>
        </w:r>
      </w:ins>
      <w:ins w:id="165614" w:author="CR#1488r2" w:date="2020-03-26T15:20:00Z">
        <w:r w:rsidRPr="004072B1">
          <w:rPr>
            <w:rPrChange w:id="165615" w:author="Draft version 2" w:date="2020-04-03T01:44:00Z">
              <w:rPr/>
            </w:rPrChange>
          </w:rPr>
          <w:t>WLAN-NameList-r16,</w:t>
        </w:r>
      </w:ins>
    </w:p>
    <w:p w14:paraId="3045532D" w14:textId="3AE1B744" w:rsidR="00D70148" w:rsidRPr="004072B1" w:rsidRDefault="00D70148" w:rsidP="00D70148">
      <w:pPr>
        <w:pStyle w:val="PL"/>
        <w:rPr>
          <w:ins w:id="165616" w:author="CR#1488r2" w:date="2020-03-26T15:20:00Z"/>
          <w:rPrChange w:id="165617" w:author="Draft version 2" w:date="2020-04-03T01:44:00Z">
            <w:rPr>
              <w:ins w:id="165618" w:author="CR#1488r2" w:date="2020-03-26T15:20:00Z"/>
            </w:rPr>
          </w:rPrChange>
        </w:rPr>
      </w:pPr>
      <w:ins w:id="165619" w:author="CR#1488r2" w:date="2020-03-26T15:21:00Z">
        <w:r w:rsidRPr="004072B1">
          <w:rPr>
            <w:rPrChange w:id="165620" w:author="Draft version 2" w:date="2020-04-03T01:44:00Z">
              <w:rPr/>
            </w:rPrChange>
          </w:rPr>
          <w:t xml:space="preserve">    </w:t>
        </w:r>
      </w:ins>
      <w:ins w:id="165621" w:author="CR#1488r2" w:date="2020-03-26T15:20:00Z">
        <w:r w:rsidRPr="004072B1">
          <w:rPr>
            <w:rPrChange w:id="165622" w:author="Draft version 2" w:date="2020-04-03T01:44:00Z">
              <w:rPr/>
            </w:rPrChange>
          </w:rPr>
          <w:t>BT-NameList-r16,</w:t>
        </w:r>
      </w:ins>
    </w:p>
    <w:p w14:paraId="6E94A93B" w14:textId="03756E91" w:rsidR="00D70148" w:rsidRPr="004072B1" w:rsidRDefault="00D70148" w:rsidP="00D70148">
      <w:pPr>
        <w:pStyle w:val="PL"/>
        <w:rPr>
          <w:ins w:id="165623" w:author="CR#1488r2" w:date="2020-03-26T15:20:00Z"/>
          <w:rPrChange w:id="165624" w:author="Draft version 2" w:date="2020-04-03T01:44:00Z">
            <w:rPr>
              <w:ins w:id="165625" w:author="CR#1488r2" w:date="2020-03-26T15:20:00Z"/>
            </w:rPr>
          </w:rPrChange>
        </w:rPr>
      </w:pPr>
      <w:ins w:id="165626" w:author="CR#1488r2" w:date="2020-03-26T15:21:00Z">
        <w:r w:rsidRPr="004072B1">
          <w:rPr>
            <w:rPrChange w:id="165627" w:author="Draft version 2" w:date="2020-04-03T01:44:00Z">
              <w:rPr/>
            </w:rPrChange>
          </w:rPr>
          <w:t xml:space="preserve">    </w:t>
        </w:r>
      </w:ins>
      <w:ins w:id="165628" w:author="CR#1488r2" w:date="2020-03-26T15:20:00Z">
        <w:r w:rsidRPr="004072B1">
          <w:rPr>
            <w:rPrChange w:id="165629" w:author="Draft version 2" w:date="2020-04-03T01:44:00Z">
              <w:rPr/>
            </w:rPrChange>
          </w:rPr>
          <w:t>PLMN-Identity,</w:t>
        </w:r>
      </w:ins>
    </w:p>
    <w:p w14:paraId="582D2C00" w14:textId="1D79FE3C" w:rsidR="00D70148" w:rsidRPr="004072B1" w:rsidRDefault="00D70148" w:rsidP="00D70148">
      <w:pPr>
        <w:pStyle w:val="PL"/>
        <w:rPr>
          <w:ins w:id="165630" w:author="CR#1488r2" w:date="2020-03-26T15:20:00Z"/>
          <w:rPrChange w:id="165631" w:author="Draft version 2" w:date="2020-04-03T01:44:00Z">
            <w:rPr>
              <w:ins w:id="165632" w:author="CR#1488r2" w:date="2020-03-26T15:20:00Z"/>
            </w:rPr>
          </w:rPrChange>
        </w:rPr>
      </w:pPr>
      <w:ins w:id="165633" w:author="CR#1488r2" w:date="2020-03-26T15:21:00Z">
        <w:r w:rsidRPr="004072B1">
          <w:rPr>
            <w:rPrChange w:id="165634" w:author="Draft version 2" w:date="2020-04-03T01:44:00Z">
              <w:rPr/>
            </w:rPrChange>
          </w:rPr>
          <w:t xml:space="preserve">    </w:t>
        </w:r>
      </w:ins>
      <w:ins w:id="165635" w:author="CR#1488r2" w:date="2020-03-26T15:20:00Z">
        <w:r w:rsidRPr="004072B1">
          <w:rPr>
            <w:rPrChange w:id="165636" w:author="Draft version 2" w:date="2020-04-03T01:44:00Z">
              <w:rPr/>
            </w:rPrChange>
          </w:rPr>
          <w:t>maxPLMN,</w:t>
        </w:r>
      </w:ins>
    </w:p>
    <w:p w14:paraId="57FDE7AC" w14:textId="3543C4DE" w:rsidR="00D70148" w:rsidRPr="004072B1" w:rsidRDefault="00D70148" w:rsidP="00D70148">
      <w:pPr>
        <w:pStyle w:val="PL"/>
        <w:rPr>
          <w:ins w:id="165637" w:author="CR#1488r2" w:date="2020-03-26T15:20:00Z"/>
          <w:rPrChange w:id="165638" w:author="Draft version 2" w:date="2020-04-03T01:44:00Z">
            <w:rPr>
              <w:ins w:id="165639" w:author="CR#1488r2" w:date="2020-03-26T15:20:00Z"/>
            </w:rPr>
          </w:rPrChange>
        </w:rPr>
      </w:pPr>
      <w:ins w:id="165640" w:author="CR#1488r2" w:date="2020-03-26T15:21:00Z">
        <w:r w:rsidRPr="004072B1">
          <w:rPr>
            <w:rPrChange w:id="165641" w:author="Draft version 2" w:date="2020-04-03T01:44:00Z">
              <w:rPr/>
            </w:rPrChange>
          </w:rPr>
          <w:t xml:space="preserve">    </w:t>
        </w:r>
      </w:ins>
      <w:ins w:id="165642" w:author="CR#1488r2" w:date="2020-03-26T15:20:00Z">
        <w:r w:rsidRPr="004072B1">
          <w:rPr>
            <w:rPrChange w:id="165643" w:author="Draft version 2" w:date="2020-04-03T01:44:00Z">
              <w:rPr/>
            </w:rPrChange>
          </w:rPr>
          <w:t>RA-ReportList-r16,</w:t>
        </w:r>
      </w:ins>
    </w:p>
    <w:p w14:paraId="42AD8BFF" w14:textId="02F624A0" w:rsidR="00D70148" w:rsidRPr="004072B1" w:rsidRDefault="00D70148" w:rsidP="00D70148">
      <w:pPr>
        <w:pStyle w:val="PL"/>
        <w:rPr>
          <w:ins w:id="165644" w:author="CR#1488r2" w:date="2020-03-26T15:20:00Z"/>
          <w:rPrChange w:id="165645" w:author="Draft version 2" w:date="2020-04-03T01:44:00Z">
            <w:rPr>
              <w:ins w:id="165646" w:author="CR#1488r2" w:date="2020-03-26T15:20:00Z"/>
            </w:rPr>
          </w:rPrChange>
        </w:rPr>
      </w:pPr>
      <w:ins w:id="165647" w:author="CR#1488r2" w:date="2020-03-26T15:21:00Z">
        <w:r w:rsidRPr="004072B1">
          <w:rPr>
            <w:rPrChange w:id="165648" w:author="Draft version 2" w:date="2020-04-03T01:44:00Z">
              <w:rPr/>
            </w:rPrChange>
          </w:rPr>
          <w:t xml:space="preserve">    </w:t>
        </w:r>
      </w:ins>
      <w:ins w:id="165649" w:author="CR#1488r2" w:date="2020-03-26T15:20:00Z">
        <w:r w:rsidRPr="004072B1">
          <w:rPr>
            <w:rPrChange w:id="165650" w:author="Draft version 2" w:date="2020-04-03T01:44:00Z">
              <w:rPr/>
            </w:rPrChange>
          </w:rPr>
          <w:t>VisitedCellInfoList-r16,</w:t>
        </w:r>
      </w:ins>
    </w:p>
    <w:p w14:paraId="16E09FAA" w14:textId="3D3041AB" w:rsidR="00D70148" w:rsidRPr="004072B1" w:rsidRDefault="00D70148" w:rsidP="00D70148">
      <w:pPr>
        <w:pStyle w:val="PL"/>
        <w:rPr>
          <w:ins w:id="165651" w:author="CR#1488r2" w:date="2020-03-26T15:20:00Z"/>
          <w:rPrChange w:id="165652" w:author="Draft version 2" w:date="2020-04-03T01:44:00Z">
            <w:rPr>
              <w:ins w:id="165653" w:author="CR#1488r2" w:date="2020-03-26T15:20:00Z"/>
            </w:rPr>
          </w:rPrChange>
        </w:rPr>
      </w:pPr>
      <w:ins w:id="165654" w:author="CR#1488r2" w:date="2020-03-26T15:21:00Z">
        <w:r w:rsidRPr="004072B1">
          <w:rPr>
            <w:rPrChange w:id="165655" w:author="Draft version 2" w:date="2020-04-03T01:44:00Z">
              <w:rPr/>
            </w:rPrChange>
          </w:rPr>
          <w:t xml:space="preserve">    </w:t>
        </w:r>
      </w:ins>
      <w:ins w:id="165656" w:author="CR#1488r2" w:date="2020-03-26T15:20:00Z">
        <w:r w:rsidRPr="004072B1">
          <w:rPr>
            <w:rPrChange w:id="165657" w:author="Draft version 2" w:date="2020-04-03T01:44:00Z">
              <w:rPr/>
            </w:rPrChange>
          </w:rPr>
          <w:t>AbsoluteTimeInfo-r16,</w:t>
        </w:r>
      </w:ins>
    </w:p>
    <w:p w14:paraId="4259F10F" w14:textId="5DBD63D6" w:rsidR="00D70148" w:rsidRPr="004072B1" w:rsidRDefault="00D70148" w:rsidP="00D70148">
      <w:pPr>
        <w:pStyle w:val="PL"/>
        <w:rPr>
          <w:ins w:id="165658" w:author="CR#1488r2" w:date="2020-03-26T15:20:00Z"/>
          <w:rPrChange w:id="165659" w:author="Draft version 2" w:date="2020-04-03T01:44:00Z">
            <w:rPr>
              <w:ins w:id="165660" w:author="CR#1488r2" w:date="2020-03-26T15:20:00Z"/>
            </w:rPr>
          </w:rPrChange>
        </w:rPr>
      </w:pPr>
      <w:ins w:id="165661" w:author="CR#1488r2" w:date="2020-03-26T15:21:00Z">
        <w:r w:rsidRPr="004072B1">
          <w:rPr>
            <w:rPrChange w:id="165662" w:author="Draft version 2" w:date="2020-04-03T01:44:00Z">
              <w:rPr/>
            </w:rPrChange>
          </w:rPr>
          <w:lastRenderedPageBreak/>
          <w:t xml:space="preserve">    </w:t>
        </w:r>
      </w:ins>
      <w:ins w:id="165663" w:author="CR#1488r2" w:date="2020-03-26T15:20:00Z">
        <w:r w:rsidRPr="004072B1">
          <w:rPr>
            <w:rPrChange w:id="165664" w:author="Draft version 2" w:date="2020-04-03T01:44:00Z">
              <w:rPr/>
            </w:rPrChange>
          </w:rPr>
          <w:t>LoggedEventTriggerConfig-r16,</w:t>
        </w:r>
      </w:ins>
    </w:p>
    <w:p w14:paraId="0F819E0D" w14:textId="2C0B63B3" w:rsidR="00D70148" w:rsidRPr="004072B1" w:rsidRDefault="00D70148" w:rsidP="00D70148">
      <w:pPr>
        <w:pStyle w:val="PL"/>
        <w:rPr>
          <w:ins w:id="165665" w:author="CR#1488r2" w:date="2020-03-26T15:20:00Z"/>
          <w:rPrChange w:id="165666" w:author="Draft version 2" w:date="2020-04-03T01:44:00Z">
            <w:rPr>
              <w:ins w:id="165667" w:author="CR#1488r2" w:date="2020-03-26T15:20:00Z"/>
            </w:rPr>
          </w:rPrChange>
        </w:rPr>
      </w:pPr>
      <w:ins w:id="165668" w:author="CR#1488r2" w:date="2020-03-26T15:21:00Z">
        <w:r w:rsidRPr="004072B1">
          <w:rPr>
            <w:rPrChange w:id="165669" w:author="Draft version 2" w:date="2020-04-03T01:44:00Z">
              <w:rPr/>
            </w:rPrChange>
          </w:rPr>
          <w:t xml:space="preserve">    </w:t>
        </w:r>
      </w:ins>
      <w:ins w:id="165670" w:author="CR#1488r2" w:date="2020-03-26T15:20:00Z">
        <w:r w:rsidRPr="004072B1">
          <w:rPr>
            <w:rPrChange w:id="165671" w:author="Draft version 2" w:date="2020-04-03T01:44:00Z">
              <w:rPr/>
            </w:rPrChange>
          </w:rPr>
          <w:t>LoggedPeriodicalReportConfig-r16,</w:t>
        </w:r>
      </w:ins>
    </w:p>
    <w:p w14:paraId="7A9904C7" w14:textId="0ADDA41B" w:rsidR="00D70148" w:rsidRPr="004072B1" w:rsidRDefault="00D70148" w:rsidP="00D70148">
      <w:pPr>
        <w:pStyle w:val="PL"/>
        <w:rPr>
          <w:ins w:id="165672" w:author="CR#1488r2" w:date="2020-03-26T15:20:00Z"/>
          <w:rPrChange w:id="165673" w:author="Draft version 2" w:date="2020-04-03T01:44:00Z">
            <w:rPr>
              <w:ins w:id="165674" w:author="CR#1488r2" w:date="2020-03-26T15:20:00Z"/>
            </w:rPr>
          </w:rPrChange>
        </w:rPr>
      </w:pPr>
      <w:ins w:id="165675" w:author="CR#1488r2" w:date="2020-03-26T15:21:00Z">
        <w:r w:rsidRPr="004072B1">
          <w:rPr>
            <w:rPrChange w:id="165676" w:author="Draft version 2" w:date="2020-04-03T01:44:00Z">
              <w:rPr/>
            </w:rPrChange>
          </w:rPr>
          <w:t xml:space="preserve">    </w:t>
        </w:r>
      </w:ins>
      <w:ins w:id="165677" w:author="CR#1488r2" w:date="2020-03-26T15:20:00Z">
        <w:r w:rsidRPr="004072B1">
          <w:rPr>
            <w:rPrChange w:id="165678" w:author="Draft version 2" w:date="2020-04-03T01:44:00Z">
              <w:rPr/>
            </w:rPrChange>
          </w:rPr>
          <w:t>Sensor-NameListConfig-r16,</w:t>
        </w:r>
      </w:ins>
    </w:p>
    <w:p w14:paraId="5B593F00" w14:textId="11BC1E69" w:rsidR="00D70148" w:rsidRPr="004072B1" w:rsidRDefault="00D70148" w:rsidP="00D70148">
      <w:pPr>
        <w:pStyle w:val="PL"/>
        <w:rPr>
          <w:ins w:id="165679" w:author="CR#1488r2" w:date="2020-03-26T15:20:00Z"/>
          <w:rPrChange w:id="165680" w:author="Draft version 2" w:date="2020-04-03T01:44:00Z">
            <w:rPr>
              <w:ins w:id="165681" w:author="CR#1488r2" w:date="2020-03-26T15:20:00Z"/>
            </w:rPr>
          </w:rPrChange>
        </w:rPr>
      </w:pPr>
      <w:ins w:id="165682" w:author="CR#1488r2" w:date="2020-03-26T15:21:00Z">
        <w:r w:rsidRPr="004072B1">
          <w:rPr>
            <w:rPrChange w:id="165683" w:author="Draft version 2" w:date="2020-04-03T01:44:00Z">
              <w:rPr/>
            </w:rPrChange>
          </w:rPr>
          <w:t xml:space="preserve">    </w:t>
        </w:r>
      </w:ins>
      <w:ins w:id="165684" w:author="CR#1488r2" w:date="2020-03-26T15:20:00Z">
        <w:r w:rsidRPr="004072B1">
          <w:rPr>
            <w:rPrChange w:id="165685" w:author="Draft version 2" w:date="2020-04-03T01:44:00Z">
              <w:rPr/>
            </w:rPrChange>
          </w:rPr>
          <w:t>WLAN-NameListConfig-r16,</w:t>
        </w:r>
      </w:ins>
    </w:p>
    <w:p w14:paraId="09D2D4D2" w14:textId="6EE44E6A" w:rsidR="00D70148" w:rsidRPr="004072B1" w:rsidRDefault="00D70148" w:rsidP="00D70148">
      <w:pPr>
        <w:pStyle w:val="PL"/>
        <w:rPr>
          <w:ins w:id="165686" w:author="CR#1488r2" w:date="2020-03-26T15:20:00Z"/>
          <w:rPrChange w:id="165687" w:author="Draft version 2" w:date="2020-04-03T01:44:00Z">
            <w:rPr>
              <w:ins w:id="165688" w:author="CR#1488r2" w:date="2020-03-26T15:20:00Z"/>
            </w:rPr>
          </w:rPrChange>
        </w:rPr>
      </w:pPr>
      <w:ins w:id="165689" w:author="CR#1488r2" w:date="2020-03-26T15:21:00Z">
        <w:r w:rsidRPr="004072B1">
          <w:rPr>
            <w:rPrChange w:id="165690" w:author="Draft version 2" w:date="2020-04-03T01:44:00Z">
              <w:rPr/>
            </w:rPrChange>
          </w:rPr>
          <w:t xml:space="preserve">    </w:t>
        </w:r>
      </w:ins>
      <w:ins w:id="165691" w:author="CR#1488r2" w:date="2020-03-26T15:20:00Z">
        <w:r w:rsidRPr="004072B1">
          <w:rPr>
            <w:rPrChange w:id="165692" w:author="Draft version 2" w:date="2020-04-03T01:44:00Z">
              <w:rPr/>
            </w:rPrChange>
          </w:rPr>
          <w:t>BT-NameListConfig-r16,</w:t>
        </w:r>
      </w:ins>
    </w:p>
    <w:p w14:paraId="783B2C64" w14:textId="43F7A1B8" w:rsidR="00D70148" w:rsidRPr="004072B1" w:rsidRDefault="00D70148" w:rsidP="00D70148">
      <w:pPr>
        <w:pStyle w:val="PL"/>
        <w:rPr>
          <w:ins w:id="165693" w:author="CR#1488r2" w:date="2020-03-26T15:20:00Z"/>
          <w:rPrChange w:id="165694" w:author="Draft version 2" w:date="2020-04-03T01:44:00Z">
            <w:rPr>
              <w:ins w:id="165695" w:author="CR#1488r2" w:date="2020-03-26T15:20:00Z"/>
            </w:rPr>
          </w:rPrChange>
        </w:rPr>
      </w:pPr>
      <w:ins w:id="165696" w:author="CR#1488r2" w:date="2020-03-26T15:21:00Z">
        <w:r w:rsidRPr="004072B1">
          <w:rPr>
            <w:rPrChange w:id="165697" w:author="Draft version 2" w:date="2020-04-03T01:44:00Z">
              <w:rPr/>
            </w:rPrChange>
          </w:rPr>
          <w:t xml:space="preserve">    </w:t>
        </w:r>
      </w:ins>
      <w:ins w:id="165698" w:author="CR#1488r2" w:date="2020-03-26T15:20:00Z">
        <w:r w:rsidRPr="004072B1">
          <w:rPr>
            <w:rPrChange w:id="165699" w:author="Draft version 2" w:date="2020-04-03T01:44:00Z">
              <w:rPr/>
            </w:rPrChange>
          </w:rPr>
          <w:t>PLMN-IdentityList3-r16,</w:t>
        </w:r>
      </w:ins>
    </w:p>
    <w:p w14:paraId="1122E9B3" w14:textId="3BD6205A" w:rsidR="00D70148" w:rsidRPr="004072B1" w:rsidRDefault="00D70148" w:rsidP="00D70148">
      <w:pPr>
        <w:pStyle w:val="PL"/>
        <w:rPr>
          <w:ins w:id="165700" w:author="CR#1488r2" w:date="2020-03-26T15:20:00Z"/>
          <w:rPrChange w:id="165701" w:author="Draft version 2" w:date="2020-04-03T01:44:00Z">
            <w:rPr>
              <w:ins w:id="165702" w:author="CR#1488r2" w:date="2020-03-26T15:20:00Z"/>
            </w:rPr>
          </w:rPrChange>
        </w:rPr>
      </w:pPr>
      <w:ins w:id="165703" w:author="CR#1488r2" w:date="2020-03-26T15:21:00Z">
        <w:r w:rsidRPr="004072B1">
          <w:rPr>
            <w:rPrChange w:id="165704" w:author="Draft version 2" w:date="2020-04-03T01:44:00Z">
              <w:rPr/>
            </w:rPrChange>
          </w:rPr>
          <w:t xml:space="preserve">    </w:t>
        </w:r>
      </w:ins>
      <w:ins w:id="165705" w:author="CR#1488r2" w:date="2020-03-26T15:20:00Z">
        <w:r w:rsidRPr="004072B1">
          <w:rPr>
            <w:rPrChange w:id="165706" w:author="Draft version 2" w:date="2020-04-03T01:44:00Z">
              <w:rPr/>
            </w:rPrChange>
          </w:rPr>
          <w:t>AreaConfiguration-r16</w:t>
        </w:r>
      </w:ins>
      <w:ins w:id="165707" w:author="CR#1493r1" w:date="2020-03-27T23:34:00Z">
        <w:r w:rsidR="00656134" w:rsidRPr="004072B1">
          <w:rPr>
            <w:rPrChange w:id="165708" w:author="Draft version 2" w:date="2020-04-03T01:44:00Z">
              <w:rPr/>
            </w:rPrChange>
          </w:rPr>
          <w:t>,</w:t>
        </w:r>
      </w:ins>
    </w:p>
    <w:p w14:paraId="33FC2A99" w14:textId="77777777" w:rsidR="00656134" w:rsidRPr="004072B1" w:rsidRDefault="00656134" w:rsidP="00656134">
      <w:pPr>
        <w:pStyle w:val="PL"/>
        <w:rPr>
          <w:ins w:id="165709" w:author="CR#1493r1" w:date="2020-03-27T23:33:00Z"/>
          <w:rPrChange w:id="165710" w:author="Draft version 2" w:date="2020-04-03T01:44:00Z">
            <w:rPr>
              <w:ins w:id="165711" w:author="CR#1493r1" w:date="2020-03-27T23:33:00Z"/>
            </w:rPr>
          </w:rPrChange>
        </w:rPr>
      </w:pPr>
      <w:ins w:id="165712" w:author="CR#1493r1" w:date="2020-03-27T23:33:00Z">
        <w:r w:rsidRPr="004072B1">
          <w:rPr>
            <w:rPrChange w:id="165713" w:author="Draft version 2" w:date="2020-04-03T01:44:00Z">
              <w:rPr/>
            </w:rPrChange>
          </w:rPr>
          <w:t xml:space="preserve">    maxNrofSL-MeasId-r16,</w:t>
        </w:r>
      </w:ins>
    </w:p>
    <w:p w14:paraId="6C3E5A38" w14:textId="6A4244E8" w:rsidR="00656134" w:rsidRPr="004072B1" w:rsidRDefault="00656134" w:rsidP="00656134">
      <w:pPr>
        <w:pStyle w:val="PL"/>
        <w:rPr>
          <w:ins w:id="165714" w:author="CR#1493r1" w:date="2020-03-27T23:33:00Z"/>
          <w:rPrChange w:id="165715" w:author="Draft version 2" w:date="2020-04-03T01:44:00Z">
            <w:rPr>
              <w:ins w:id="165716" w:author="CR#1493r1" w:date="2020-03-27T23:33:00Z"/>
            </w:rPr>
          </w:rPrChange>
        </w:rPr>
      </w:pPr>
      <w:ins w:id="165717" w:author="CR#1493r1" w:date="2020-03-27T23:33:00Z">
        <w:r w:rsidRPr="004072B1">
          <w:rPr>
            <w:rPrChange w:id="165718" w:author="Draft version 2" w:date="2020-04-03T01:44:00Z">
              <w:rPr/>
            </w:rPrChange>
          </w:rPr>
          <w:t xml:space="preserve">    maxNrofFreqSL-r16</w:t>
        </w:r>
      </w:ins>
      <w:ins w:id="165719" w:author="Draft version 2" w:date="2020-04-03T00:11:00Z">
        <w:r w:rsidR="0076276E" w:rsidRPr="004072B1">
          <w:rPr>
            <w:rPrChange w:id="165720" w:author="Draft version 2" w:date="2020-04-03T01:44:00Z">
              <w:rPr/>
            </w:rPrChange>
          </w:rPr>
          <w:t>,</w:t>
        </w:r>
      </w:ins>
    </w:p>
    <w:p w14:paraId="3C597B03" w14:textId="77777777" w:rsidR="0076276E" w:rsidRPr="004072B1" w:rsidRDefault="0076276E" w:rsidP="0076276E">
      <w:pPr>
        <w:pStyle w:val="PL"/>
        <w:rPr>
          <w:ins w:id="165721" w:author="Draft version 2" w:date="2020-04-03T00:11:00Z"/>
          <w:rPrChange w:id="165722" w:author="Draft version 2" w:date="2020-04-03T01:44:00Z">
            <w:rPr>
              <w:ins w:id="165723" w:author="Draft version 2" w:date="2020-04-03T00:11:00Z"/>
            </w:rPr>
          </w:rPrChange>
        </w:rPr>
      </w:pPr>
      <w:ins w:id="165724" w:author="Draft version 2" w:date="2020-04-03T00:11:00Z">
        <w:r w:rsidRPr="004072B1">
          <w:rPr>
            <w:rPrChange w:id="165725" w:author="Draft version 2" w:date="2020-04-03T01:44:00Z">
              <w:rPr/>
            </w:rPrChange>
          </w:rPr>
          <w:t xml:space="preserve">    maxNrofCLI-RSSI-Resources-r16,</w:t>
        </w:r>
      </w:ins>
    </w:p>
    <w:p w14:paraId="4FD0E513" w14:textId="77777777" w:rsidR="0076276E" w:rsidRPr="004072B1" w:rsidRDefault="0076276E" w:rsidP="0076276E">
      <w:pPr>
        <w:pStyle w:val="PL"/>
        <w:rPr>
          <w:ins w:id="165726" w:author="Draft version 2" w:date="2020-04-03T00:11:00Z"/>
          <w:rPrChange w:id="165727" w:author="Draft version 2" w:date="2020-04-03T01:44:00Z">
            <w:rPr>
              <w:ins w:id="165728" w:author="Draft version 2" w:date="2020-04-03T00:11:00Z"/>
            </w:rPr>
          </w:rPrChange>
        </w:rPr>
      </w:pPr>
      <w:ins w:id="165729" w:author="Draft version 2" w:date="2020-04-03T00:11:00Z">
        <w:r w:rsidRPr="004072B1">
          <w:rPr>
            <w:rPrChange w:id="165730" w:author="Draft version 2" w:date="2020-04-03T01:44:00Z">
              <w:rPr/>
            </w:rPrChange>
          </w:rPr>
          <w:t xml:space="preserve">    maxNrofSRS-Resources-r16,</w:t>
        </w:r>
      </w:ins>
    </w:p>
    <w:p w14:paraId="1BF0F294" w14:textId="77777777" w:rsidR="0076276E" w:rsidRPr="004072B1" w:rsidRDefault="0076276E" w:rsidP="007627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31" w:author="Draft version 2" w:date="2020-04-03T00:11:00Z"/>
          <w:rFonts w:ascii="Courier New" w:hAnsi="Courier New"/>
          <w:noProof/>
          <w:sz w:val="16"/>
          <w:lang w:eastAsia="en-GB"/>
          <w:rPrChange w:id="165732" w:author="Draft version 2" w:date="2020-04-03T01:44:00Z">
            <w:rPr>
              <w:ins w:id="165733" w:author="Draft version 2" w:date="2020-04-03T00:11:00Z"/>
              <w:rFonts w:ascii="Courier New" w:hAnsi="Courier New"/>
              <w:noProof/>
              <w:sz w:val="16"/>
              <w:lang w:eastAsia="en-GB"/>
            </w:rPr>
          </w:rPrChange>
        </w:rPr>
      </w:pPr>
      <w:ins w:id="165734" w:author="Draft version 2" w:date="2020-04-03T00:11:00Z">
        <w:r w:rsidRPr="004072B1">
          <w:rPr>
            <w:rFonts w:ascii="Courier New" w:hAnsi="Courier New"/>
            <w:noProof/>
            <w:sz w:val="16"/>
            <w:lang w:eastAsia="en-GB"/>
            <w:rPrChange w:id="165735" w:author="Draft version 2" w:date="2020-04-03T01:44:00Z">
              <w:rPr>
                <w:rFonts w:ascii="Courier New" w:hAnsi="Courier New"/>
                <w:noProof/>
                <w:sz w:val="16"/>
                <w:lang w:eastAsia="en-GB"/>
              </w:rPr>
            </w:rPrChange>
          </w:rPr>
          <w:t xml:space="preserve">    RSSI-ResourceId-r16,</w:t>
        </w:r>
      </w:ins>
    </w:p>
    <w:p w14:paraId="0596E818" w14:textId="5726B6E8" w:rsidR="0076276E" w:rsidRPr="004072B1" w:rsidRDefault="0076276E" w:rsidP="007627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36" w:author="Draft version 2" w:date="2020-04-03T00:11:00Z"/>
          <w:rFonts w:ascii="Courier New" w:hAnsi="Courier New"/>
          <w:noProof/>
          <w:sz w:val="16"/>
          <w:lang w:eastAsia="en-GB"/>
          <w:rPrChange w:id="165737" w:author="Draft version 2" w:date="2020-04-03T01:44:00Z">
            <w:rPr>
              <w:ins w:id="165738" w:author="Draft version 2" w:date="2020-04-03T00:11:00Z"/>
              <w:rFonts w:ascii="Courier New" w:hAnsi="Courier New"/>
              <w:noProof/>
              <w:sz w:val="16"/>
              <w:lang w:eastAsia="en-GB"/>
            </w:rPr>
          </w:rPrChange>
        </w:rPr>
      </w:pPr>
      <w:ins w:id="165739" w:author="Draft version 2" w:date="2020-04-03T00:11:00Z">
        <w:r w:rsidRPr="004072B1">
          <w:rPr>
            <w:rFonts w:ascii="Courier New" w:hAnsi="Courier New"/>
            <w:noProof/>
            <w:sz w:val="16"/>
            <w:lang w:eastAsia="en-GB"/>
            <w:rPrChange w:id="165740" w:author="Draft version 2" w:date="2020-04-03T01:44:00Z">
              <w:rPr>
                <w:rFonts w:ascii="Courier New" w:hAnsi="Courier New"/>
                <w:noProof/>
                <w:sz w:val="16"/>
                <w:lang w:eastAsia="en-GB"/>
              </w:rPr>
            </w:rPrChange>
          </w:rPr>
          <w:t xml:space="preserve">    SRS-ResourceId</w:t>
        </w:r>
      </w:ins>
    </w:p>
    <w:p w14:paraId="47F5354F" w14:textId="775E004C" w:rsidR="002C5D28" w:rsidRPr="004072B1" w:rsidDel="00A63D76" w:rsidRDefault="002C5D28" w:rsidP="00656134">
      <w:pPr>
        <w:pStyle w:val="PL"/>
        <w:rPr>
          <w:rPrChange w:id="165741" w:author="Draft version 2" w:date="2020-04-03T01:44:00Z">
            <w:rPr/>
          </w:rPrChange>
        </w:rPr>
      </w:pPr>
      <w:r w:rsidRPr="004072B1" w:rsidDel="00A63D76">
        <w:rPr>
          <w:rPrChange w:id="165742" w:author="Draft version 2" w:date="2020-04-03T01:44:00Z">
            <w:rPr/>
          </w:rPrChange>
        </w:rPr>
        <w:t>FROM NR-RRC-Definitions;</w:t>
      </w:r>
    </w:p>
    <w:p w14:paraId="250AE614" w14:textId="77777777" w:rsidR="002C5D28" w:rsidRPr="004072B1" w:rsidDel="00A63D76" w:rsidRDefault="002C5D28" w:rsidP="0096519C">
      <w:pPr>
        <w:pStyle w:val="PL"/>
        <w:rPr>
          <w:rPrChange w:id="165743" w:author="Draft version 2" w:date="2020-04-03T01:44:00Z">
            <w:rPr/>
          </w:rPrChange>
        </w:rPr>
      </w:pPr>
    </w:p>
    <w:p w14:paraId="2E294098" w14:textId="77777777" w:rsidR="005051A8" w:rsidRPr="004072B1" w:rsidRDefault="005051A8" w:rsidP="0096519C">
      <w:pPr>
        <w:pStyle w:val="PL"/>
        <w:rPr>
          <w:rPrChange w:id="165744" w:author="Draft version 2" w:date="2020-04-03T01:44:00Z">
            <w:rPr>
              <w:color w:val="808080"/>
            </w:rPr>
          </w:rPrChange>
        </w:rPr>
      </w:pPr>
      <w:r w:rsidRPr="004072B1">
        <w:rPr>
          <w:rPrChange w:id="165745" w:author="Draft version 2" w:date="2020-04-03T01:44:00Z">
            <w:rPr>
              <w:color w:val="808080"/>
            </w:rPr>
          </w:rPrChange>
        </w:rPr>
        <w:t>-- NR-UE-VARIABLES-STOP</w:t>
      </w:r>
    </w:p>
    <w:p w14:paraId="7F9FCAF3" w14:textId="77777777" w:rsidR="002C5D28" w:rsidRPr="004072B1" w:rsidDel="00A63D76" w:rsidRDefault="002C5D28" w:rsidP="0096519C">
      <w:pPr>
        <w:pStyle w:val="PL"/>
        <w:rPr>
          <w:rPrChange w:id="165746" w:author="Draft version 2" w:date="2020-04-03T01:44:00Z">
            <w:rPr>
              <w:color w:val="808080"/>
            </w:rPr>
          </w:rPrChange>
        </w:rPr>
      </w:pPr>
      <w:r w:rsidRPr="004072B1" w:rsidDel="00A63D76">
        <w:rPr>
          <w:rPrChange w:id="165747" w:author="Draft version 2" w:date="2020-04-03T01:44:00Z">
            <w:rPr>
              <w:color w:val="808080"/>
            </w:rPr>
          </w:rPrChange>
        </w:rPr>
        <w:t>-- ASN1STOP</w:t>
      </w:r>
    </w:p>
    <w:p w14:paraId="3039D446" w14:textId="77777777" w:rsidR="00C1597C" w:rsidRPr="004072B1" w:rsidRDefault="00C1597C" w:rsidP="00C1597C">
      <w:pPr>
        <w:rPr>
          <w:rPrChange w:id="165748" w:author="Draft version 2" w:date="2020-04-03T01:44:00Z">
            <w:rPr/>
          </w:rPrChange>
        </w:rPr>
      </w:pPr>
    </w:p>
    <w:p w14:paraId="656EAD42" w14:textId="77777777" w:rsidR="00201BF8" w:rsidRPr="004072B1" w:rsidRDefault="00201BF8" w:rsidP="00201BF8">
      <w:pPr>
        <w:pStyle w:val="Heading4"/>
        <w:rPr>
          <w:ins w:id="165749" w:author="CR#1478r2" w:date="2020-03-25T00:57:00Z"/>
          <w:rFonts w:eastAsia="MS Mincho"/>
          <w:rPrChange w:id="165750" w:author="Draft version 2" w:date="2020-04-03T01:44:00Z">
            <w:rPr>
              <w:ins w:id="165751" w:author="CR#1478r2" w:date="2020-03-25T00:57:00Z"/>
              <w:rFonts w:eastAsia="MS Mincho"/>
            </w:rPr>
          </w:rPrChange>
        </w:rPr>
      </w:pPr>
      <w:bookmarkStart w:id="165752" w:name="_Toc20426221"/>
      <w:bookmarkStart w:id="165753" w:name="_Toc29321618"/>
      <w:bookmarkStart w:id="165754" w:name="_Toc36757473"/>
      <w:ins w:id="165755" w:author="CR#1478r2" w:date="2020-03-25T00:57:00Z">
        <w:r w:rsidRPr="004072B1">
          <w:rPr>
            <w:rFonts w:eastAsia="MS Mincho"/>
            <w:rPrChange w:id="165756" w:author="Draft version 2" w:date="2020-04-03T01:44:00Z">
              <w:rPr>
                <w:rFonts w:eastAsia="MS Mincho"/>
              </w:rPr>
            </w:rPrChange>
          </w:rPr>
          <w:t>–</w:t>
        </w:r>
        <w:r w:rsidRPr="004072B1">
          <w:rPr>
            <w:rFonts w:eastAsia="MS Mincho"/>
            <w:rPrChange w:id="165757" w:author="Draft version 2" w:date="2020-04-03T01:44:00Z">
              <w:rPr>
                <w:rFonts w:eastAsia="MS Mincho"/>
              </w:rPr>
            </w:rPrChange>
          </w:rPr>
          <w:tab/>
        </w:r>
        <w:r w:rsidRPr="004072B1">
          <w:rPr>
            <w:rFonts w:eastAsia="MS Mincho"/>
            <w:i/>
            <w:rPrChange w:id="165758" w:author="Draft version 2" w:date="2020-04-03T01:44:00Z">
              <w:rPr>
                <w:rFonts w:eastAsia="MS Mincho"/>
                <w:i/>
              </w:rPr>
            </w:rPrChange>
          </w:rPr>
          <w:t>VarConditionalConfig</w:t>
        </w:r>
        <w:bookmarkEnd w:id="165754"/>
      </w:ins>
    </w:p>
    <w:p w14:paraId="61F9BA1B" w14:textId="77777777" w:rsidR="00201BF8" w:rsidRPr="004072B1" w:rsidRDefault="00201BF8" w:rsidP="00201BF8">
      <w:pPr>
        <w:rPr>
          <w:ins w:id="165759" w:author="CR#1478r2" w:date="2020-03-25T00:57:00Z"/>
          <w:rFonts w:eastAsia="MS Mincho"/>
          <w:rPrChange w:id="165760" w:author="Draft version 2" w:date="2020-04-03T01:44:00Z">
            <w:rPr>
              <w:ins w:id="165761" w:author="CR#1478r2" w:date="2020-03-25T00:57:00Z"/>
              <w:rFonts w:eastAsia="MS Mincho"/>
            </w:rPr>
          </w:rPrChange>
        </w:rPr>
      </w:pPr>
      <w:ins w:id="165762" w:author="CR#1478r2" w:date="2020-03-25T00:57:00Z">
        <w:r w:rsidRPr="004072B1">
          <w:rPr>
            <w:iCs/>
            <w:rPrChange w:id="165763" w:author="Draft version 2" w:date="2020-04-03T01:44:00Z">
              <w:rPr>
                <w:iCs/>
              </w:rPr>
            </w:rPrChange>
          </w:rPr>
          <w:t xml:space="preserve">The UE variable </w:t>
        </w:r>
        <w:r w:rsidRPr="004072B1">
          <w:rPr>
            <w:i/>
            <w:iCs/>
            <w:rPrChange w:id="165764" w:author="Draft version 2" w:date="2020-04-03T01:44:00Z">
              <w:rPr>
                <w:i/>
                <w:iCs/>
              </w:rPr>
            </w:rPrChange>
          </w:rPr>
          <w:t>VarConditionalConfig</w:t>
        </w:r>
        <w:r w:rsidRPr="004072B1">
          <w:rPr>
            <w:iCs/>
            <w:rPrChange w:id="165765" w:author="Draft version 2" w:date="2020-04-03T01:44:00Z">
              <w:rPr>
                <w:iCs/>
              </w:rPr>
            </w:rPrChange>
          </w:rPr>
          <w:t xml:space="preserve"> includes the accumulated configuration of the conditional handover </w:t>
        </w:r>
        <w:r w:rsidRPr="004072B1">
          <w:rPr>
            <w:iCs/>
            <w:lang w:eastAsia="zh-CN"/>
            <w:rPrChange w:id="165766" w:author="Draft version 2" w:date="2020-04-03T01:44:00Z">
              <w:rPr>
                <w:iCs/>
                <w:lang w:eastAsia="zh-CN"/>
              </w:rPr>
            </w:rPrChange>
          </w:rPr>
          <w:t>or conditional PSCell change</w:t>
        </w:r>
        <w:r w:rsidRPr="004072B1">
          <w:rPr>
            <w:iCs/>
            <w:rPrChange w:id="165767" w:author="Draft version 2" w:date="2020-04-03T01:44:00Z">
              <w:rPr>
                <w:iCs/>
              </w:rPr>
            </w:rPrChange>
          </w:rPr>
          <w:t xml:space="preserve"> configurations including the pointers to conditional handover</w:t>
        </w:r>
        <w:r w:rsidRPr="004072B1">
          <w:rPr>
            <w:iCs/>
            <w:lang w:eastAsia="zh-CN"/>
            <w:rPrChange w:id="165768" w:author="Draft version 2" w:date="2020-04-03T01:44:00Z">
              <w:rPr>
                <w:iCs/>
                <w:lang w:eastAsia="zh-CN"/>
              </w:rPr>
            </w:rPrChange>
          </w:rPr>
          <w:t xml:space="preserve"> or conditional PSCell change</w:t>
        </w:r>
        <w:r w:rsidRPr="004072B1">
          <w:rPr>
            <w:iCs/>
            <w:rPrChange w:id="165769" w:author="Draft version 2" w:date="2020-04-03T01:44:00Z">
              <w:rPr>
                <w:iCs/>
              </w:rPr>
            </w:rPrChange>
          </w:rPr>
          <w:t xml:space="preserve"> execution condition (associated </w:t>
        </w:r>
        <w:r w:rsidRPr="004072B1">
          <w:rPr>
            <w:i/>
            <w:rPrChange w:id="165770" w:author="Draft version 2" w:date="2020-04-03T01:44:00Z">
              <w:rPr>
                <w:i/>
              </w:rPr>
            </w:rPrChange>
          </w:rPr>
          <w:t>measId</w:t>
        </w:r>
        <w:r w:rsidRPr="004072B1">
          <w:rPr>
            <w:iCs/>
            <w:rPrChange w:id="165771" w:author="Draft version 2" w:date="2020-04-03T01:44:00Z">
              <w:rPr>
                <w:iCs/>
              </w:rPr>
            </w:rPrChange>
          </w:rPr>
          <w:t xml:space="preserve">(s)) and the stored target candidate SpCell </w:t>
        </w:r>
        <w:r w:rsidRPr="004072B1">
          <w:rPr>
            <w:i/>
            <w:iCs/>
            <w:rPrChange w:id="165772" w:author="Draft version 2" w:date="2020-04-03T01:44:00Z">
              <w:rPr>
                <w:i/>
                <w:iCs/>
              </w:rPr>
            </w:rPrChange>
          </w:rPr>
          <w:t>RRCReconfiguration</w:t>
        </w:r>
        <w:r w:rsidRPr="004072B1">
          <w:rPr>
            <w:iCs/>
            <w:rPrChange w:id="165773" w:author="Draft version 2" w:date="2020-04-03T01:44:00Z">
              <w:rPr>
                <w:iCs/>
              </w:rPr>
            </w:rPrChange>
          </w:rPr>
          <w:t>.</w:t>
        </w:r>
      </w:ins>
    </w:p>
    <w:p w14:paraId="446584AF" w14:textId="77777777" w:rsidR="00201BF8" w:rsidRPr="004072B1" w:rsidRDefault="00201BF8" w:rsidP="00201BF8">
      <w:pPr>
        <w:pStyle w:val="TH"/>
        <w:rPr>
          <w:ins w:id="165774" w:author="CR#1478r2" w:date="2020-03-25T00:57:00Z"/>
          <w:bCs/>
          <w:i/>
          <w:iCs/>
          <w:rPrChange w:id="165775" w:author="Draft version 2" w:date="2020-04-03T01:44:00Z">
            <w:rPr>
              <w:ins w:id="165776" w:author="CR#1478r2" w:date="2020-03-25T00:57:00Z"/>
              <w:bCs/>
              <w:i/>
              <w:iCs/>
            </w:rPr>
          </w:rPrChange>
        </w:rPr>
      </w:pPr>
      <w:ins w:id="165777" w:author="CR#1478r2" w:date="2020-03-25T00:57:00Z">
        <w:r w:rsidRPr="004072B1">
          <w:rPr>
            <w:bCs/>
            <w:i/>
            <w:iCs/>
            <w:rPrChange w:id="165778" w:author="Draft version 2" w:date="2020-04-03T01:44:00Z">
              <w:rPr>
                <w:bCs/>
                <w:i/>
                <w:iCs/>
              </w:rPr>
            </w:rPrChange>
          </w:rPr>
          <w:t>VarConditionalConfig UE variable</w:t>
        </w:r>
      </w:ins>
    </w:p>
    <w:p w14:paraId="05A0167A" w14:textId="77777777" w:rsidR="00201BF8" w:rsidRPr="004072B1" w:rsidRDefault="00201BF8" w:rsidP="00201BF8">
      <w:pPr>
        <w:pStyle w:val="PL"/>
        <w:rPr>
          <w:ins w:id="165779" w:author="CR#1478r2" w:date="2020-03-25T00:57:00Z"/>
          <w:rPrChange w:id="165780" w:author="Draft version 2" w:date="2020-04-03T01:44:00Z">
            <w:rPr>
              <w:ins w:id="165781" w:author="CR#1478r2" w:date="2020-03-25T00:57:00Z"/>
              <w:color w:val="808080"/>
            </w:rPr>
          </w:rPrChange>
        </w:rPr>
      </w:pPr>
      <w:ins w:id="165782" w:author="CR#1478r2" w:date="2020-03-25T00:57:00Z">
        <w:r w:rsidRPr="004072B1">
          <w:rPr>
            <w:rPrChange w:id="165783" w:author="Draft version 2" w:date="2020-04-03T01:44:00Z">
              <w:rPr>
                <w:color w:val="808080"/>
              </w:rPr>
            </w:rPrChange>
          </w:rPr>
          <w:t>-- ASN1START</w:t>
        </w:r>
      </w:ins>
    </w:p>
    <w:p w14:paraId="698B052F" w14:textId="77777777" w:rsidR="00201BF8" w:rsidRPr="004072B1" w:rsidRDefault="00201BF8" w:rsidP="00201BF8">
      <w:pPr>
        <w:pStyle w:val="PL"/>
        <w:rPr>
          <w:ins w:id="165784" w:author="CR#1478r2" w:date="2020-03-25T00:57:00Z"/>
          <w:rPrChange w:id="165785" w:author="Draft version 2" w:date="2020-04-03T01:44:00Z">
            <w:rPr>
              <w:ins w:id="165786" w:author="CR#1478r2" w:date="2020-03-25T00:57:00Z"/>
              <w:color w:val="808080"/>
            </w:rPr>
          </w:rPrChange>
        </w:rPr>
      </w:pPr>
      <w:ins w:id="165787" w:author="CR#1478r2" w:date="2020-03-25T00:57:00Z">
        <w:r w:rsidRPr="004072B1">
          <w:rPr>
            <w:rPrChange w:id="165788" w:author="Draft version 2" w:date="2020-04-03T01:44:00Z">
              <w:rPr>
                <w:color w:val="808080"/>
              </w:rPr>
            </w:rPrChange>
          </w:rPr>
          <w:t>-- TAG-VARCONDITIONALCONFIG-START</w:t>
        </w:r>
      </w:ins>
    </w:p>
    <w:p w14:paraId="1552C520" w14:textId="78BBE855" w:rsidR="00201BF8" w:rsidRPr="004072B1" w:rsidRDefault="00201BF8" w:rsidP="00201BF8">
      <w:pPr>
        <w:pStyle w:val="PL"/>
        <w:rPr>
          <w:ins w:id="165789" w:author="CR#1478r2" w:date="2020-03-25T00:57:00Z"/>
          <w:rPrChange w:id="165790" w:author="Draft version 2" w:date="2020-04-03T01:44:00Z">
            <w:rPr>
              <w:ins w:id="165791" w:author="CR#1478r2" w:date="2020-03-25T00:57:00Z"/>
            </w:rPr>
          </w:rPrChange>
        </w:rPr>
      </w:pPr>
    </w:p>
    <w:p w14:paraId="2361296E" w14:textId="049F0B9C" w:rsidR="00201BF8" w:rsidRPr="004072B1" w:rsidRDefault="00201BF8" w:rsidP="00201BF8">
      <w:pPr>
        <w:pStyle w:val="PL"/>
        <w:rPr>
          <w:ins w:id="165792" w:author="CR#1478r2" w:date="2020-03-25T00:57:00Z"/>
          <w:rPrChange w:id="165793" w:author="Draft version 2" w:date="2020-04-03T01:44:00Z">
            <w:rPr>
              <w:ins w:id="165794" w:author="CR#1478r2" w:date="2020-03-25T00:57:00Z"/>
            </w:rPr>
          </w:rPrChange>
        </w:rPr>
      </w:pPr>
      <w:ins w:id="165795" w:author="CR#1478r2" w:date="2020-03-25T00:57:00Z">
        <w:r w:rsidRPr="004072B1">
          <w:rPr>
            <w:rPrChange w:id="165796" w:author="Draft version 2" w:date="2020-04-03T01:44:00Z">
              <w:rPr/>
            </w:rPrChange>
          </w:rPr>
          <w:t>VarConditionalConfig ::=     SEQUENCE {</w:t>
        </w:r>
      </w:ins>
    </w:p>
    <w:p w14:paraId="617F1B67" w14:textId="523A4409" w:rsidR="00201BF8" w:rsidRPr="004072B1" w:rsidRDefault="00201BF8" w:rsidP="00201BF8">
      <w:pPr>
        <w:pStyle w:val="PL"/>
        <w:rPr>
          <w:ins w:id="165797" w:author="CR#1478r2" w:date="2020-03-25T00:57:00Z"/>
          <w:rPrChange w:id="165798" w:author="Draft version 2" w:date="2020-04-03T01:44:00Z">
            <w:rPr>
              <w:ins w:id="165799" w:author="CR#1478r2" w:date="2020-03-25T00:57:00Z"/>
            </w:rPr>
          </w:rPrChange>
        </w:rPr>
      </w:pPr>
      <w:ins w:id="165800" w:author="CR#1478r2" w:date="2020-03-25T00:57:00Z">
        <w:r w:rsidRPr="004072B1">
          <w:rPr>
            <w:rPrChange w:id="165801" w:author="Draft version 2" w:date="2020-04-03T01:44:00Z">
              <w:rPr/>
            </w:rPrChange>
          </w:rPr>
          <w:t xml:space="preserve">    condConfigList               CondConfigToAddModList-r16        OPTIONAL</w:t>
        </w:r>
      </w:ins>
    </w:p>
    <w:p w14:paraId="644B3255" w14:textId="77777777" w:rsidR="00201BF8" w:rsidRPr="004072B1" w:rsidRDefault="00201BF8" w:rsidP="00201BF8">
      <w:pPr>
        <w:pStyle w:val="PL"/>
        <w:rPr>
          <w:ins w:id="165802" w:author="CR#1478r2" w:date="2020-03-25T00:57:00Z"/>
          <w:rPrChange w:id="165803" w:author="Draft version 2" w:date="2020-04-03T01:44:00Z">
            <w:rPr>
              <w:ins w:id="165804" w:author="CR#1478r2" w:date="2020-03-25T00:57:00Z"/>
            </w:rPr>
          </w:rPrChange>
        </w:rPr>
      </w:pPr>
      <w:ins w:id="165805" w:author="CR#1478r2" w:date="2020-03-25T00:57:00Z">
        <w:r w:rsidRPr="004072B1">
          <w:rPr>
            <w:rPrChange w:id="165806" w:author="Draft version 2" w:date="2020-04-03T01:44:00Z">
              <w:rPr/>
            </w:rPrChange>
          </w:rPr>
          <w:t>}</w:t>
        </w:r>
      </w:ins>
    </w:p>
    <w:p w14:paraId="33D6C0A5" w14:textId="77777777" w:rsidR="00201BF8" w:rsidRPr="004072B1" w:rsidRDefault="00201BF8" w:rsidP="00201BF8">
      <w:pPr>
        <w:pStyle w:val="PL"/>
        <w:rPr>
          <w:ins w:id="165807" w:author="CR#1478r2" w:date="2020-03-25T00:57:00Z"/>
          <w:rPrChange w:id="165808" w:author="Draft version 2" w:date="2020-04-03T01:44:00Z">
            <w:rPr>
              <w:ins w:id="165809" w:author="CR#1478r2" w:date="2020-03-25T00:57:00Z"/>
            </w:rPr>
          </w:rPrChange>
        </w:rPr>
      </w:pPr>
    </w:p>
    <w:p w14:paraId="50A944A5" w14:textId="77777777" w:rsidR="00201BF8" w:rsidRPr="004072B1" w:rsidRDefault="00201BF8" w:rsidP="00201BF8">
      <w:pPr>
        <w:pStyle w:val="PL"/>
        <w:rPr>
          <w:ins w:id="165810" w:author="CR#1478r2" w:date="2020-03-25T00:57:00Z"/>
          <w:rPrChange w:id="165811" w:author="Draft version 2" w:date="2020-04-03T01:44:00Z">
            <w:rPr>
              <w:ins w:id="165812" w:author="CR#1478r2" w:date="2020-03-25T00:57:00Z"/>
            </w:rPr>
          </w:rPrChange>
        </w:rPr>
      </w:pPr>
    </w:p>
    <w:p w14:paraId="08BB4B75" w14:textId="77777777" w:rsidR="00201BF8" w:rsidRPr="004072B1" w:rsidRDefault="00201BF8" w:rsidP="00201BF8">
      <w:pPr>
        <w:pStyle w:val="PL"/>
        <w:rPr>
          <w:ins w:id="165813" w:author="CR#1478r2" w:date="2020-03-25T00:57:00Z"/>
          <w:rPrChange w:id="165814" w:author="Draft version 2" w:date="2020-04-03T01:44:00Z">
            <w:rPr>
              <w:ins w:id="165815" w:author="CR#1478r2" w:date="2020-03-25T00:57:00Z"/>
              <w:color w:val="808080"/>
            </w:rPr>
          </w:rPrChange>
        </w:rPr>
      </w:pPr>
      <w:ins w:id="165816" w:author="CR#1478r2" w:date="2020-03-25T00:57:00Z">
        <w:r w:rsidRPr="004072B1">
          <w:rPr>
            <w:rPrChange w:id="165817" w:author="Draft version 2" w:date="2020-04-03T01:44:00Z">
              <w:rPr>
                <w:color w:val="808080"/>
              </w:rPr>
            </w:rPrChange>
          </w:rPr>
          <w:t>-- TAG-VARCONDITIONALCONFIG-STOP</w:t>
        </w:r>
      </w:ins>
    </w:p>
    <w:p w14:paraId="144A6EFE" w14:textId="77777777" w:rsidR="00201BF8" w:rsidRPr="004072B1" w:rsidRDefault="00201BF8" w:rsidP="00201BF8">
      <w:pPr>
        <w:pStyle w:val="PL"/>
        <w:rPr>
          <w:ins w:id="165818" w:author="CR#1478r2" w:date="2020-03-25T00:57:00Z"/>
          <w:rPrChange w:id="165819" w:author="Draft version 2" w:date="2020-04-03T01:44:00Z">
            <w:rPr>
              <w:ins w:id="165820" w:author="CR#1478r2" w:date="2020-03-25T00:57:00Z"/>
              <w:color w:val="808080"/>
            </w:rPr>
          </w:rPrChange>
        </w:rPr>
      </w:pPr>
      <w:ins w:id="165821" w:author="CR#1478r2" w:date="2020-03-25T00:57:00Z">
        <w:r w:rsidRPr="004072B1">
          <w:rPr>
            <w:rPrChange w:id="165822" w:author="Draft version 2" w:date="2020-04-03T01:44:00Z">
              <w:rPr>
                <w:color w:val="808080"/>
              </w:rPr>
            </w:rPrChange>
          </w:rPr>
          <w:t>-- ASN1STOP</w:t>
        </w:r>
      </w:ins>
    </w:p>
    <w:p w14:paraId="437F7215" w14:textId="77777777" w:rsidR="00D70148" w:rsidRPr="004072B1" w:rsidRDefault="00D70148" w:rsidP="00D70148">
      <w:pPr>
        <w:rPr>
          <w:ins w:id="165823" w:author="CR#1488r2" w:date="2020-03-26T15:22:00Z"/>
          <w:rFonts w:eastAsiaTheme="minorEastAsia"/>
          <w:rPrChange w:id="165824" w:author="Draft version 2" w:date="2020-04-03T01:44:00Z">
            <w:rPr>
              <w:ins w:id="165825" w:author="CR#1488r2" w:date="2020-03-26T15:22:00Z"/>
              <w:rFonts w:eastAsiaTheme="minorEastAsia"/>
            </w:rPr>
          </w:rPrChange>
        </w:rPr>
      </w:pPr>
    </w:p>
    <w:p w14:paraId="0B485817" w14:textId="77777777" w:rsidR="00D70148" w:rsidRPr="004072B1" w:rsidRDefault="00D70148" w:rsidP="00D70148">
      <w:pPr>
        <w:pStyle w:val="Heading4"/>
        <w:rPr>
          <w:ins w:id="165826" w:author="CR#1488r2" w:date="2020-03-26T15:22:00Z"/>
          <w:rPrChange w:id="165827" w:author="Draft version 2" w:date="2020-04-03T01:44:00Z">
            <w:rPr>
              <w:ins w:id="165828" w:author="CR#1488r2" w:date="2020-03-26T15:22:00Z"/>
            </w:rPr>
          </w:rPrChange>
        </w:rPr>
      </w:pPr>
      <w:bookmarkStart w:id="165829" w:name="_Toc20487656"/>
      <w:bookmarkStart w:id="165830" w:name="_Toc36757474"/>
      <w:ins w:id="165831" w:author="CR#1488r2" w:date="2020-03-26T15:22:00Z">
        <w:r w:rsidRPr="004072B1">
          <w:rPr>
            <w:rPrChange w:id="165832" w:author="Draft version 2" w:date="2020-04-03T01:44:00Z">
              <w:rPr/>
            </w:rPrChange>
          </w:rPr>
          <w:t>–</w:t>
        </w:r>
        <w:r w:rsidRPr="004072B1">
          <w:rPr>
            <w:rPrChange w:id="165833" w:author="Draft version 2" w:date="2020-04-03T01:44:00Z">
              <w:rPr/>
            </w:rPrChange>
          </w:rPr>
          <w:tab/>
        </w:r>
        <w:r w:rsidRPr="004072B1">
          <w:rPr>
            <w:i/>
            <w:rPrChange w:id="165834" w:author="Draft version 2" w:date="2020-04-03T01:44:00Z">
              <w:rPr>
                <w:i/>
              </w:rPr>
            </w:rPrChange>
          </w:rPr>
          <w:t>VarConnEstFailReport</w:t>
        </w:r>
        <w:bookmarkEnd w:id="165829"/>
        <w:bookmarkEnd w:id="165830"/>
      </w:ins>
    </w:p>
    <w:p w14:paraId="31BC5BFA" w14:textId="522D8A0A" w:rsidR="00D70148" w:rsidRPr="004072B1" w:rsidRDefault="00D70148" w:rsidP="00D70148">
      <w:pPr>
        <w:rPr>
          <w:ins w:id="165835" w:author="CR#1488r2" w:date="2020-03-26T15:22:00Z"/>
          <w:rPrChange w:id="165836" w:author="Draft version 2" w:date="2020-04-03T01:44:00Z">
            <w:rPr>
              <w:ins w:id="165837" w:author="CR#1488r2" w:date="2020-03-26T15:22:00Z"/>
              <w:rFonts w:eastAsiaTheme="minorEastAsia"/>
              <w:b/>
            </w:rPr>
          </w:rPrChange>
        </w:rPr>
      </w:pPr>
      <w:ins w:id="165838" w:author="CR#1488r2" w:date="2020-03-26T15:22:00Z">
        <w:r w:rsidRPr="004072B1">
          <w:rPr>
            <w:rPrChange w:id="165839" w:author="Draft version 2" w:date="2020-04-03T01:44:00Z">
              <w:rPr/>
            </w:rPrChange>
          </w:rPr>
          <w:t xml:space="preserve">The UE variable </w:t>
        </w:r>
        <w:r w:rsidRPr="004072B1">
          <w:rPr>
            <w:i/>
            <w:rPrChange w:id="165840" w:author="Draft version 2" w:date="2020-04-03T01:44:00Z">
              <w:rPr>
                <w:i/>
              </w:rPr>
            </w:rPrChange>
          </w:rPr>
          <w:t>VarConnEstFailReport</w:t>
        </w:r>
        <w:r w:rsidRPr="004072B1">
          <w:rPr>
            <w:iCs/>
            <w:rPrChange w:id="165841" w:author="Draft version 2" w:date="2020-04-03T01:44:00Z">
              <w:rPr>
                <w:iCs/>
              </w:rPr>
            </w:rPrChange>
          </w:rPr>
          <w:t xml:space="preserve"> includes the connection establishment failure information</w:t>
        </w:r>
        <w:r w:rsidRPr="004072B1">
          <w:rPr>
            <w:rPrChange w:id="165842" w:author="Draft version 2" w:date="2020-04-03T01:44:00Z">
              <w:rPr/>
            </w:rPrChange>
          </w:rPr>
          <w:t>.</w:t>
        </w:r>
      </w:ins>
    </w:p>
    <w:p w14:paraId="222163EF" w14:textId="77777777" w:rsidR="00D70148" w:rsidRPr="004072B1" w:rsidRDefault="00D70148" w:rsidP="00D70148">
      <w:pPr>
        <w:pStyle w:val="TH"/>
        <w:rPr>
          <w:ins w:id="165843" w:author="CR#1488r2" w:date="2020-03-26T15:22:00Z"/>
          <w:lang w:val="en-US"/>
          <w:rPrChange w:id="165844" w:author="Draft version 2" w:date="2020-04-03T01:44:00Z">
            <w:rPr>
              <w:ins w:id="165845" w:author="CR#1488r2" w:date="2020-03-26T15:22:00Z"/>
              <w:lang w:val="en-US"/>
            </w:rPr>
          </w:rPrChange>
        </w:rPr>
      </w:pPr>
      <w:ins w:id="165846" w:author="CR#1488r2" w:date="2020-03-26T15:22:00Z">
        <w:r w:rsidRPr="004072B1">
          <w:rPr>
            <w:bCs/>
            <w:i/>
            <w:iCs/>
            <w:lang w:val="en-US"/>
            <w:rPrChange w:id="165847" w:author="Draft version 2" w:date="2020-04-03T01:44:00Z">
              <w:rPr>
                <w:bCs/>
                <w:i/>
                <w:iCs/>
                <w:lang w:val="en-US"/>
              </w:rPr>
            </w:rPrChange>
          </w:rPr>
          <w:t>VarConnEstFailReport</w:t>
        </w:r>
        <w:r w:rsidRPr="004072B1">
          <w:rPr>
            <w:lang w:val="en-US"/>
            <w:rPrChange w:id="165848" w:author="Draft version 2" w:date="2020-04-03T01:44:00Z">
              <w:rPr>
                <w:lang w:val="en-US"/>
              </w:rPr>
            </w:rPrChange>
          </w:rPr>
          <w:t xml:space="preserve"> UE variable</w:t>
        </w:r>
      </w:ins>
    </w:p>
    <w:p w14:paraId="760380B1" w14:textId="77777777" w:rsidR="00D70148" w:rsidRPr="004072B1" w:rsidRDefault="00D70148" w:rsidP="00D70148">
      <w:pPr>
        <w:pStyle w:val="PL"/>
        <w:rPr>
          <w:ins w:id="165849" w:author="CR#1488r2" w:date="2020-03-26T15:22:00Z"/>
          <w:lang w:val="en-US"/>
          <w:rPrChange w:id="165850" w:author="Draft version 2" w:date="2020-04-03T01:44:00Z">
            <w:rPr>
              <w:ins w:id="165851" w:author="CR#1488r2" w:date="2020-03-26T15:22:00Z"/>
              <w:lang w:val="en-US"/>
            </w:rPr>
          </w:rPrChange>
        </w:rPr>
      </w:pPr>
      <w:ins w:id="165852" w:author="CR#1488r2" w:date="2020-03-26T15:22:00Z">
        <w:r w:rsidRPr="004072B1">
          <w:rPr>
            <w:lang w:val="en-US"/>
            <w:rPrChange w:id="165853" w:author="Draft version 2" w:date="2020-04-03T01:44:00Z">
              <w:rPr>
                <w:lang w:val="en-US"/>
              </w:rPr>
            </w:rPrChange>
          </w:rPr>
          <w:t>-- ASN1START</w:t>
        </w:r>
      </w:ins>
    </w:p>
    <w:p w14:paraId="7F6D0154" w14:textId="77777777" w:rsidR="00D70148" w:rsidRPr="004072B1" w:rsidRDefault="00D70148" w:rsidP="00D70148">
      <w:pPr>
        <w:pStyle w:val="PL"/>
        <w:rPr>
          <w:ins w:id="165854" w:author="CR#1488r2" w:date="2020-03-26T15:22:00Z"/>
          <w:lang w:val="en-US"/>
          <w:rPrChange w:id="165855" w:author="Draft version 2" w:date="2020-04-03T01:44:00Z">
            <w:rPr>
              <w:ins w:id="165856" w:author="CR#1488r2" w:date="2020-03-26T15:22:00Z"/>
              <w:color w:val="808080"/>
              <w:lang w:val="en-US"/>
            </w:rPr>
          </w:rPrChange>
        </w:rPr>
      </w:pPr>
      <w:ins w:id="165857" w:author="CR#1488r2" w:date="2020-03-26T15:22:00Z">
        <w:r w:rsidRPr="004072B1">
          <w:rPr>
            <w:lang w:val="en-US"/>
            <w:rPrChange w:id="165858" w:author="Draft version 2" w:date="2020-04-03T01:44:00Z">
              <w:rPr>
                <w:color w:val="808080"/>
                <w:lang w:val="en-US"/>
              </w:rPr>
            </w:rPrChange>
          </w:rPr>
          <w:t>-- TAG-VARCONNESTFAILREPORT-START</w:t>
        </w:r>
      </w:ins>
    </w:p>
    <w:p w14:paraId="13D8FD9D" w14:textId="77777777" w:rsidR="00D70148" w:rsidRPr="004072B1" w:rsidRDefault="00D70148" w:rsidP="00D70148">
      <w:pPr>
        <w:pStyle w:val="PL"/>
        <w:rPr>
          <w:ins w:id="165859" w:author="CR#1488r2" w:date="2020-03-26T15:22:00Z"/>
          <w:lang w:val="en-US"/>
          <w:rPrChange w:id="165860" w:author="Draft version 2" w:date="2020-04-03T01:44:00Z">
            <w:rPr>
              <w:ins w:id="165861" w:author="CR#1488r2" w:date="2020-03-26T15:22:00Z"/>
              <w:lang w:val="en-US"/>
            </w:rPr>
          </w:rPrChange>
        </w:rPr>
      </w:pPr>
    </w:p>
    <w:p w14:paraId="06861A86" w14:textId="7049F4DA" w:rsidR="00D70148" w:rsidRPr="004072B1" w:rsidRDefault="00D70148" w:rsidP="00D70148">
      <w:pPr>
        <w:pStyle w:val="PL"/>
        <w:rPr>
          <w:ins w:id="165862" w:author="CR#1488r2" w:date="2020-03-26T15:22:00Z"/>
          <w:rPrChange w:id="165863" w:author="Draft version 2" w:date="2020-04-03T01:44:00Z">
            <w:rPr>
              <w:ins w:id="165864" w:author="CR#1488r2" w:date="2020-03-26T15:22:00Z"/>
            </w:rPr>
          </w:rPrChange>
        </w:rPr>
      </w:pPr>
      <w:ins w:id="165865" w:author="CR#1488r2" w:date="2020-03-26T15:22:00Z">
        <w:r w:rsidRPr="004072B1">
          <w:rPr>
            <w:rPrChange w:id="165866" w:author="Draft version 2" w:date="2020-04-03T01:44:00Z">
              <w:rPr/>
            </w:rPrChange>
          </w:rPr>
          <w:t xml:space="preserve">VarConnEstFailReport-r16 </w:t>
        </w:r>
        <w:r w:rsidRPr="004072B1">
          <w:rPr>
            <w:lang w:eastAsia="zh-CN"/>
            <w:rPrChange w:id="165867" w:author="Draft version 2" w:date="2020-04-03T01:44:00Z">
              <w:rPr>
                <w:lang w:eastAsia="zh-CN"/>
              </w:rPr>
            </w:rPrChange>
          </w:rPr>
          <w:t xml:space="preserve">::= </w:t>
        </w:r>
        <w:r w:rsidRPr="004072B1">
          <w:rPr>
            <w:rPrChange w:id="165868" w:author="Draft version 2" w:date="2020-04-03T01:44:00Z">
              <w:rPr/>
            </w:rPrChange>
          </w:rPr>
          <w:t>ConnEstFailReport-r16</w:t>
        </w:r>
      </w:ins>
    </w:p>
    <w:p w14:paraId="61B439C7" w14:textId="77777777" w:rsidR="00D70148" w:rsidRPr="004072B1" w:rsidRDefault="00D70148" w:rsidP="00D70148">
      <w:pPr>
        <w:pStyle w:val="PL"/>
        <w:rPr>
          <w:ins w:id="165869" w:author="CR#1488r2" w:date="2020-03-26T15:22:00Z"/>
          <w:rPrChange w:id="165870" w:author="Draft version 2" w:date="2020-04-03T01:44:00Z">
            <w:rPr>
              <w:ins w:id="165871" w:author="CR#1488r2" w:date="2020-03-26T15:22:00Z"/>
            </w:rPr>
          </w:rPrChange>
        </w:rPr>
      </w:pPr>
    </w:p>
    <w:p w14:paraId="5A1982D9" w14:textId="77777777" w:rsidR="00D70148" w:rsidRPr="004072B1" w:rsidRDefault="00D70148" w:rsidP="00D70148">
      <w:pPr>
        <w:pStyle w:val="PL"/>
        <w:rPr>
          <w:ins w:id="165872" w:author="CR#1488r2" w:date="2020-03-26T15:22:00Z"/>
          <w:rPrChange w:id="165873" w:author="Draft version 2" w:date="2020-04-03T01:44:00Z">
            <w:rPr>
              <w:ins w:id="165874" w:author="CR#1488r2" w:date="2020-03-26T15:22:00Z"/>
              <w:color w:val="808080"/>
            </w:rPr>
          </w:rPrChange>
        </w:rPr>
      </w:pPr>
      <w:ins w:id="165875" w:author="CR#1488r2" w:date="2020-03-26T15:22:00Z">
        <w:r w:rsidRPr="004072B1">
          <w:rPr>
            <w:rPrChange w:id="165876" w:author="Draft version 2" w:date="2020-04-03T01:44:00Z">
              <w:rPr>
                <w:color w:val="808080"/>
              </w:rPr>
            </w:rPrChange>
          </w:rPr>
          <w:lastRenderedPageBreak/>
          <w:t>-- TAG-</w:t>
        </w:r>
        <w:r w:rsidRPr="004072B1">
          <w:rPr>
            <w:lang w:val="en-US"/>
            <w:rPrChange w:id="165877" w:author="Draft version 2" w:date="2020-04-03T01:44:00Z">
              <w:rPr>
                <w:color w:val="808080"/>
                <w:lang w:val="en-US"/>
              </w:rPr>
            </w:rPrChange>
          </w:rPr>
          <w:t>VARCONNESTFAILREPORT</w:t>
        </w:r>
        <w:r w:rsidRPr="004072B1">
          <w:rPr>
            <w:rPrChange w:id="165878" w:author="Draft version 2" w:date="2020-04-03T01:44:00Z">
              <w:rPr>
                <w:color w:val="808080"/>
              </w:rPr>
            </w:rPrChange>
          </w:rPr>
          <w:t>-STOP</w:t>
        </w:r>
      </w:ins>
    </w:p>
    <w:p w14:paraId="1FBDACD4" w14:textId="77777777" w:rsidR="00D70148" w:rsidRPr="004072B1" w:rsidRDefault="00D70148" w:rsidP="00D70148">
      <w:pPr>
        <w:pStyle w:val="PL"/>
        <w:rPr>
          <w:ins w:id="165879" w:author="CR#1488r2" w:date="2020-03-26T15:22:00Z"/>
          <w:rPrChange w:id="165880" w:author="Draft version 2" w:date="2020-04-03T01:44:00Z">
            <w:rPr>
              <w:ins w:id="165881" w:author="CR#1488r2" w:date="2020-03-26T15:22:00Z"/>
            </w:rPr>
          </w:rPrChange>
        </w:rPr>
      </w:pPr>
      <w:ins w:id="165882" w:author="CR#1488r2" w:date="2020-03-26T15:22:00Z">
        <w:r w:rsidRPr="004072B1">
          <w:rPr>
            <w:rPrChange w:id="165883" w:author="Draft version 2" w:date="2020-04-03T01:44:00Z">
              <w:rPr/>
            </w:rPrChange>
          </w:rPr>
          <w:t>-- ASN1STOP</w:t>
        </w:r>
      </w:ins>
    </w:p>
    <w:p w14:paraId="5FB9AC82" w14:textId="77777777" w:rsidR="00D70148" w:rsidRPr="004072B1" w:rsidRDefault="00D70148" w:rsidP="00D70148">
      <w:pPr>
        <w:rPr>
          <w:ins w:id="165884" w:author="CR#1488r2" w:date="2020-03-26T15:22:00Z"/>
          <w:rFonts w:eastAsiaTheme="minorEastAsia"/>
          <w:b/>
          <w:rPrChange w:id="165885" w:author="Draft version 2" w:date="2020-04-03T01:44:00Z">
            <w:rPr>
              <w:ins w:id="165886" w:author="CR#1488r2" w:date="2020-03-26T15:22:00Z"/>
              <w:rFonts w:eastAsiaTheme="minorEastAsia"/>
              <w:b/>
            </w:rPr>
          </w:rPrChange>
        </w:rPr>
      </w:pPr>
    </w:p>
    <w:p w14:paraId="711BDD80" w14:textId="77777777" w:rsidR="00D70148" w:rsidRPr="004072B1" w:rsidRDefault="00D70148" w:rsidP="00D70148">
      <w:pPr>
        <w:pStyle w:val="Heading4"/>
        <w:rPr>
          <w:ins w:id="165887" w:author="CR#1488r2" w:date="2020-03-26T15:22:00Z"/>
          <w:rPrChange w:id="165888" w:author="Draft version 2" w:date="2020-04-03T01:44:00Z">
            <w:rPr>
              <w:ins w:id="165889" w:author="CR#1488r2" w:date="2020-03-26T15:22:00Z"/>
            </w:rPr>
          </w:rPrChange>
        </w:rPr>
      </w:pPr>
      <w:bookmarkStart w:id="165890" w:name="_Toc20487657"/>
      <w:bookmarkStart w:id="165891" w:name="_Toc36757475"/>
      <w:ins w:id="165892" w:author="CR#1488r2" w:date="2020-03-26T15:22:00Z">
        <w:r w:rsidRPr="004072B1">
          <w:rPr>
            <w:rPrChange w:id="165893" w:author="Draft version 2" w:date="2020-04-03T01:44:00Z">
              <w:rPr/>
            </w:rPrChange>
          </w:rPr>
          <w:t>–</w:t>
        </w:r>
        <w:r w:rsidRPr="004072B1">
          <w:rPr>
            <w:rPrChange w:id="165894" w:author="Draft version 2" w:date="2020-04-03T01:44:00Z">
              <w:rPr/>
            </w:rPrChange>
          </w:rPr>
          <w:tab/>
        </w:r>
        <w:r w:rsidRPr="004072B1">
          <w:rPr>
            <w:i/>
            <w:rPrChange w:id="165895" w:author="Draft version 2" w:date="2020-04-03T01:44:00Z">
              <w:rPr>
                <w:i/>
              </w:rPr>
            </w:rPrChange>
          </w:rPr>
          <w:t>VarLogMeasConfig</w:t>
        </w:r>
        <w:bookmarkEnd w:id="165890"/>
        <w:bookmarkEnd w:id="165891"/>
      </w:ins>
    </w:p>
    <w:p w14:paraId="550D7561" w14:textId="77777777" w:rsidR="00D70148" w:rsidRPr="004072B1" w:rsidRDefault="00D70148" w:rsidP="00D70148">
      <w:pPr>
        <w:rPr>
          <w:ins w:id="165896" w:author="CR#1488r2" w:date="2020-03-26T15:22:00Z"/>
          <w:rPrChange w:id="165897" w:author="Draft version 2" w:date="2020-04-03T01:44:00Z">
            <w:rPr>
              <w:ins w:id="165898" w:author="CR#1488r2" w:date="2020-03-26T15:22:00Z"/>
            </w:rPr>
          </w:rPrChange>
        </w:rPr>
      </w:pPr>
      <w:ins w:id="165899" w:author="CR#1488r2" w:date="2020-03-26T15:22:00Z">
        <w:r w:rsidRPr="004072B1">
          <w:rPr>
            <w:rPrChange w:id="165900" w:author="Draft version 2" w:date="2020-04-03T01:44:00Z">
              <w:rPr/>
            </w:rPrChange>
          </w:rPr>
          <w:t xml:space="preserve">The UE variable </w:t>
        </w:r>
        <w:r w:rsidRPr="004072B1">
          <w:rPr>
            <w:i/>
            <w:rPrChange w:id="165901" w:author="Draft version 2" w:date="2020-04-03T01:44:00Z">
              <w:rPr>
                <w:i/>
              </w:rPr>
            </w:rPrChange>
          </w:rPr>
          <w:t>VarLogMeasConfig</w:t>
        </w:r>
        <w:r w:rsidRPr="004072B1">
          <w:rPr>
            <w:iCs/>
            <w:rPrChange w:id="165902" w:author="Draft version 2" w:date="2020-04-03T01:44:00Z">
              <w:rPr>
                <w:iCs/>
              </w:rPr>
            </w:rPrChange>
          </w:rPr>
          <w:t xml:space="preserve"> includes the configuration of the logging of measurements to be performed by the UE while in RRC_IDLE, RRC_INACTIVE, covering i</w:t>
        </w:r>
        <w:r w:rsidRPr="004072B1">
          <w:rPr>
            <w:rPrChange w:id="165903" w:author="Draft version 2" w:date="2020-04-03T01:44:00Z">
              <w:rPr/>
            </w:rPrChange>
          </w:rPr>
          <w:t>ntra-frequency, inter-frequency and inter-RAT mobility related measurements. The UE performs logging of measurements only while in RRC_IDLE and RRC_INACTIVE.</w:t>
        </w:r>
      </w:ins>
    </w:p>
    <w:p w14:paraId="078C9A98" w14:textId="77777777" w:rsidR="00D70148" w:rsidRPr="004072B1" w:rsidRDefault="00D70148" w:rsidP="00D70148">
      <w:pPr>
        <w:pStyle w:val="TH"/>
        <w:rPr>
          <w:ins w:id="165904" w:author="CR#1488r2" w:date="2020-03-26T15:22:00Z"/>
          <w:lang w:val="en-US"/>
          <w:rPrChange w:id="165905" w:author="Draft version 2" w:date="2020-04-03T01:44:00Z">
            <w:rPr>
              <w:ins w:id="165906" w:author="CR#1488r2" w:date="2020-03-26T15:22:00Z"/>
              <w:lang w:val="en-US"/>
            </w:rPr>
          </w:rPrChange>
        </w:rPr>
      </w:pPr>
      <w:ins w:id="165907" w:author="CR#1488r2" w:date="2020-03-26T15:22:00Z">
        <w:r w:rsidRPr="004072B1">
          <w:rPr>
            <w:bCs/>
            <w:i/>
            <w:iCs/>
            <w:lang w:val="en-US"/>
            <w:rPrChange w:id="165908" w:author="Draft version 2" w:date="2020-04-03T01:44:00Z">
              <w:rPr>
                <w:bCs/>
                <w:i/>
                <w:iCs/>
                <w:lang w:val="en-US"/>
              </w:rPr>
            </w:rPrChange>
          </w:rPr>
          <w:t>VarLogMeasConfig</w:t>
        </w:r>
        <w:r w:rsidRPr="004072B1">
          <w:rPr>
            <w:lang w:val="en-US"/>
            <w:rPrChange w:id="165909" w:author="Draft version 2" w:date="2020-04-03T01:44:00Z">
              <w:rPr>
                <w:lang w:val="en-US"/>
              </w:rPr>
            </w:rPrChange>
          </w:rPr>
          <w:t xml:space="preserve"> UE variable</w:t>
        </w:r>
      </w:ins>
    </w:p>
    <w:p w14:paraId="38137BD5" w14:textId="77777777" w:rsidR="00D70148" w:rsidRPr="004072B1" w:rsidRDefault="00D70148" w:rsidP="00D70148">
      <w:pPr>
        <w:pStyle w:val="PL"/>
        <w:rPr>
          <w:ins w:id="165910" w:author="CR#1488r2" w:date="2020-03-26T15:22:00Z"/>
          <w:lang w:val="en-US"/>
          <w:rPrChange w:id="165911" w:author="Draft version 2" w:date="2020-04-03T01:44:00Z">
            <w:rPr>
              <w:ins w:id="165912" w:author="CR#1488r2" w:date="2020-03-26T15:22:00Z"/>
              <w:lang w:val="en-US"/>
            </w:rPr>
          </w:rPrChange>
        </w:rPr>
      </w:pPr>
      <w:ins w:id="165913" w:author="CR#1488r2" w:date="2020-03-26T15:22:00Z">
        <w:r w:rsidRPr="004072B1">
          <w:rPr>
            <w:lang w:val="en-US"/>
            <w:rPrChange w:id="165914" w:author="Draft version 2" w:date="2020-04-03T01:44:00Z">
              <w:rPr>
                <w:lang w:val="en-US"/>
              </w:rPr>
            </w:rPrChange>
          </w:rPr>
          <w:t>-- ASN1START</w:t>
        </w:r>
      </w:ins>
    </w:p>
    <w:p w14:paraId="5E826E96" w14:textId="77777777" w:rsidR="00D70148" w:rsidRPr="004072B1" w:rsidRDefault="00D70148" w:rsidP="00D70148">
      <w:pPr>
        <w:pStyle w:val="PL"/>
        <w:rPr>
          <w:ins w:id="165915" w:author="CR#1488r2" w:date="2020-03-26T15:22:00Z"/>
          <w:lang w:val="en-US"/>
          <w:rPrChange w:id="165916" w:author="Draft version 2" w:date="2020-04-03T01:44:00Z">
            <w:rPr>
              <w:ins w:id="165917" w:author="CR#1488r2" w:date="2020-03-26T15:22:00Z"/>
              <w:color w:val="808080"/>
              <w:lang w:val="en-US"/>
            </w:rPr>
          </w:rPrChange>
        </w:rPr>
      </w:pPr>
      <w:ins w:id="165918" w:author="CR#1488r2" w:date="2020-03-26T15:22:00Z">
        <w:r w:rsidRPr="004072B1">
          <w:rPr>
            <w:lang w:val="en-US"/>
            <w:rPrChange w:id="165919" w:author="Draft version 2" w:date="2020-04-03T01:44:00Z">
              <w:rPr>
                <w:color w:val="808080"/>
                <w:lang w:val="en-US"/>
              </w:rPr>
            </w:rPrChange>
          </w:rPr>
          <w:t>-- TAG-VARLOGMEASCONFIG-START</w:t>
        </w:r>
      </w:ins>
    </w:p>
    <w:p w14:paraId="4CD967B4" w14:textId="77777777" w:rsidR="00D70148" w:rsidRPr="004072B1" w:rsidRDefault="00D70148" w:rsidP="00D70148">
      <w:pPr>
        <w:pStyle w:val="PL"/>
        <w:rPr>
          <w:ins w:id="165920" w:author="CR#1488r2" w:date="2020-03-26T15:22:00Z"/>
          <w:lang w:val="en-US"/>
          <w:rPrChange w:id="165921" w:author="Draft version 2" w:date="2020-04-03T01:44:00Z">
            <w:rPr>
              <w:ins w:id="165922" w:author="CR#1488r2" w:date="2020-03-26T15:22:00Z"/>
              <w:lang w:val="en-US"/>
            </w:rPr>
          </w:rPrChange>
        </w:rPr>
      </w:pPr>
    </w:p>
    <w:p w14:paraId="4B6C3DDB" w14:textId="31E23866" w:rsidR="00D70148" w:rsidRPr="004072B1" w:rsidRDefault="00D70148" w:rsidP="00D70148">
      <w:pPr>
        <w:pStyle w:val="PL"/>
        <w:rPr>
          <w:ins w:id="165923" w:author="CR#1488r2" w:date="2020-03-26T15:22:00Z"/>
          <w:rPrChange w:id="165924" w:author="Draft version 2" w:date="2020-04-03T01:44:00Z">
            <w:rPr>
              <w:ins w:id="165925" w:author="CR#1488r2" w:date="2020-03-26T15:22:00Z"/>
            </w:rPr>
          </w:rPrChange>
        </w:rPr>
      </w:pPr>
      <w:ins w:id="165926" w:author="CR#1488r2" w:date="2020-03-26T15:22:00Z">
        <w:r w:rsidRPr="004072B1">
          <w:rPr>
            <w:rPrChange w:id="165927" w:author="Draft version 2" w:date="2020-04-03T01:44:00Z">
              <w:rPr/>
            </w:rPrChange>
          </w:rPr>
          <w:t xml:space="preserve">VarLogMeasConfig-r16-IEs ::= </w:t>
        </w:r>
        <w:r w:rsidRPr="004072B1">
          <w:rPr>
            <w:rPrChange w:id="165928" w:author="Draft version 2" w:date="2020-04-03T01:44:00Z">
              <w:rPr>
                <w:color w:val="993366"/>
              </w:rPr>
            </w:rPrChange>
          </w:rPr>
          <w:t>SEQUENCE</w:t>
        </w:r>
        <w:r w:rsidRPr="004072B1">
          <w:rPr>
            <w:rPrChange w:id="165929" w:author="Draft version 2" w:date="2020-04-03T01:44:00Z">
              <w:rPr/>
            </w:rPrChange>
          </w:rPr>
          <w:t xml:space="preserve"> {</w:t>
        </w:r>
      </w:ins>
    </w:p>
    <w:p w14:paraId="128DCFC1" w14:textId="75A6B1D4" w:rsidR="00D70148" w:rsidRPr="004072B1" w:rsidRDefault="00D70148" w:rsidP="00D70148">
      <w:pPr>
        <w:pStyle w:val="PL"/>
        <w:rPr>
          <w:ins w:id="165930" w:author="CR#1488r2" w:date="2020-03-26T15:22:00Z"/>
          <w:rPrChange w:id="165931" w:author="Draft version 2" w:date="2020-04-03T01:44:00Z">
            <w:rPr>
              <w:ins w:id="165932" w:author="CR#1488r2" w:date="2020-03-26T15:22:00Z"/>
              <w:color w:val="808080"/>
            </w:rPr>
          </w:rPrChange>
        </w:rPr>
      </w:pPr>
      <w:ins w:id="165933" w:author="CR#1488r2" w:date="2020-03-26T15:23:00Z">
        <w:r w:rsidRPr="004072B1">
          <w:rPr>
            <w:rPrChange w:id="165934" w:author="Draft version 2" w:date="2020-04-03T01:44:00Z">
              <w:rPr/>
            </w:rPrChange>
          </w:rPr>
          <w:t xml:space="preserve">    </w:t>
        </w:r>
      </w:ins>
      <w:ins w:id="165935" w:author="CR#1488r2" w:date="2020-03-26T15:22:00Z">
        <w:r w:rsidRPr="004072B1">
          <w:rPr>
            <w:rPrChange w:id="165936" w:author="Draft version 2" w:date="2020-04-03T01:44:00Z">
              <w:rPr/>
            </w:rPrChange>
          </w:rPr>
          <w:t>areaConfiguration-r16</w:t>
        </w:r>
      </w:ins>
      <w:ins w:id="165937" w:author="CR#1488r2" w:date="2020-03-26T15:23:00Z">
        <w:r w:rsidRPr="004072B1">
          <w:rPr>
            <w:rPrChange w:id="165938" w:author="Draft version 2" w:date="2020-04-03T01:44:00Z">
              <w:rPr/>
            </w:rPrChange>
          </w:rPr>
          <w:t xml:space="preserve">        </w:t>
        </w:r>
      </w:ins>
      <w:ins w:id="165939" w:author="CR#1488r2" w:date="2020-03-26T15:22:00Z">
        <w:r w:rsidRPr="004072B1">
          <w:rPr>
            <w:rPrChange w:id="165940" w:author="Draft version 2" w:date="2020-04-03T01:44:00Z">
              <w:rPr/>
            </w:rPrChange>
          </w:rPr>
          <w:t>AreaConfiguration-r16</w:t>
        </w:r>
      </w:ins>
      <w:ins w:id="165941" w:author="CR#1488r2" w:date="2020-03-26T15:24:00Z">
        <w:r w:rsidRPr="004072B1">
          <w:rPr>
            <w:rPrChange w:id="165942" w:author="Draft version 2" w:date="2020-04-03T01:44:00Z">
              <w:rPr/>
            </w:rPrChange>
          </w:rPr>
          <w:t xml:space="preserve">        </w:t>
        </w:r>
      </w:ins>
      <w:ins w:id="165943" w:author="CR#1488r2" w:date="2020-03-26T15:22:00Z">
        <w:r w:rsidRPr="004072B1">
          <w:rPr>
            <w:rPrChange w:id="165944" w:author="Draft version 2" w:date="2020-04-03T01:44:00Z">
              <w:rPr>
                <w:color w:val="993366"/>
              </w:rPr>
            </w:rPrChange>
          </w:rPr>
          <w:t>OPTIONAL</w:t>
        </w:r>
        <w:r w:rsidRPr="004072B1">
          <w:rPr>
            <w:rPrChange w:id="165945" w:author="Draft version 2" w:date="2020-04-03T01:44:00Z">
              <w:rPr/>
            </w:rPrChange>
          </w:rPr>
          <w:t>,</w:t>
        </w:r>
      </w:ins>
      <w:ins w:id="165946" w:author="CR#1488r2" w:date="2020-03-26T15:25:00Z">
        <w:r w:rsidRPr="004072B1">
          <w:rPr>
            <w:rPrChange w:id="165947" w:author="Draft version 2" w:date="2020-04-03T01:44:00Z">
              <w:rPr/>
            </w:rPrChange>
          </w:rPr>
          <w:t xml:space="preserve"> </w:t>
        </w:r>
      </w:ins>
      <w:ins w:id="165948" w:author="CR#1488r2" w:date="2020-03-26T15:22:00Z">
        <w:r w:rsidRPr="004072B1">
          <w:rPr>
            <w:rPrChange w:id="165949" w:author="Draft version 2" w:date="2020-04-03T01:44:00Z">
              <w:rPr>
                <w:color w:val="808080"/>
              </w:rPr>
            </w:rPrChange>
          </w:rPr>
          <w:t>--</w:t>
        </w:r>
      </w:ins>
      <w:ins w:id="165950" w:author="CR#1488r2" w:date="2020-03-26T15:25:00Z">
        <w:r w:rsidRPr="004072B1">
          <w:rPr>
            <w:rPrChange w:id="165951" w:author="Draft version 2" w:date="2020-04-03T01:44:00Z">
              <w:rPr>
                <w:color w:val="808080"/>
              </w:rPr>
            </w:rPrChange>
          </w:rPr>
          <w:t xml:space="preserve"> </w:t>
        </w:r>
      </w:ins>
      <w:ins w:id="165952" w:author="CR#1488r2" w:date="2020-03-26T15:22:00Z">
        <w:r w:rsidRPr="004072B1">
          <w:rPr>
            <w:rPrChange w:id="165953" w:author="Draft version 2" w:date="2020-04-03T01:44:00Z">
              <w:rPr>
                <w:color w:val="808080"/>
              </w:rPr>
            </w:rPrChange>
          </w:rPr>
          <w:t>Need R</w:t>
        </w:r>
      </w:ins>
    </w:p>
    <w:p w14:paraId="6567E6BE" w14:textId="2C51B029" w:rsidR="00D70148" w:rsidRPr="004072B1" w:rsidRDefault="00D70148" w:rsidP="00D70148">
      <w:pPr>
        <w:pStyle w:val="PL"/>
        <w:rPr>
          <w:ins w:id="165954" w:author="CR#1488r2" w:date="2020-03-26T15:22:00Z"/>
          <w:rPrChange w:id="165955" w:author="Draft version 2" w:date="2020-04-03T01:44:00Z">
            <w:rPr>
              <w:ins w:id="165956" w:author="CR#1488r2" w:date="2020-03-26T15:22:00Z"/>
            </w:rPr>
          </w:rPrChange>
        </w:rPr>
      </w:pPr>
      <w:ins w:id="165957" w:author="CR#1488r2" w:date="2020-03-26T15:23:00Z">
        <w:r w:rsidRPr="004072B1">
          <w:rPr>
            <w:rPrChange w:id="165958" w:author="Draft version 2" w:date="2020-04-03T01:44:00Z">
              <w:rPr/>
            </w:rPrChange>
          </w:rPr>
          <w:t xml:space="preserve">    </w:t>
        </w:r>
      </w:ins>
      <w:ins w:id="165959" w:author="CR#1488r2" w:date="2020-03-26T15:22:00Z">
        <w:r w:rsidRPr="004072B1">
          <w:rPr>
            <w:rPrChange w:id="165960" w:author="Draft version 2" w:date="2020-04-03T01:44:00Z">
              <w:rPr/>
            </w:rPrChange>
          </w:rPr>
          <w:t>plmn-IdentityList-r16</w:t>
        </w:r>
      </w:ins>
      <w:ins w:id="165961" w:author="CR#1488r2" w:date="2020-03-26T15:23:00Z">
        <w:r w:rsidRPr="004072B1">
          <w:rPr>
            <w:rPrChange w:id="165962" w:author="Draft version 2" w:date="2020-04-03T01:44:00Z">
              <w:rPr/>
            </w:rPrChange>
          </w:rPr>
          <w:t xml:space="preserve">        </w:t>
        </w:r>
      </w:ins>
      <w:ins w:id="165963" w:author="CR#1488r2" w:date="2020-03-26T15:22:00Z">
        <w:r w:rsidRPr="004072B1">
          <w:rPr>
            <w:rPrChange w:id="165964" w:author="Draft version 2" w:date="2020-04-03T01:44:00Z">
              <w:rPr/>
            </w:rPrChange>
          </w:rPr>
          <w:t>PLMN-IdentityList3-r16</w:t>
        </w:r>
      </w:ins>
      <w:ins w:id="165965" w:author="CR#1488r2" w:date="2020-03-26T15:24:00Z">
        <w:r w:rsidRPr="004072B1">
          <w:rPr>
            <w:rPrChange w:id="165966" w:author="Draft version 2" w:date="2020-04-03T01:44:00Z">
              <w:rPr/>
            </w:rPrChange>
          </w:rPr>
          <w:t xml:space="preserve">       </w:t>
        </w:r>
      </w:ins>
      <w:ins w:id="165967" w:author="CR#1488r2" w:date="2020-03-26T15:22:00Z">
        <w:r w:rsidRPr="004072B1">
          <w:rPr>
            <w:rPrChange w:id="165968" w:author="Draft version 2" w:date="2020-04-03T01:44:00Z">
              <w:rPr>
                <w:color w:val="993366"/>
              </w:rPr>
            </w:rPrChange>
          </w:rPr>
          <w:t>OPTIONAL</w:t>
        </w:r>
        <w:r w:rsidRPr="004072B1">
          <w:rPr>
            <w:rPrChange w:id="165969" w:author="Draft version 2" w:date="2020-04-03T01:44:00Z">
              <w:rPr/>
            </w:rPrChange>
          </w:rPr>
          <w:t>,</w:t>
        </w:r>
      </w:ins>
      <w:ins w:id="165970" w:author="CR#1488r2" w:date="2020-03-26T15:25:00Z">
        <w:r w:rsidRPr="004072B1">
          <w:rPr>
            <w:rPrChange w:id="165971" w:author="Draft version 2" w:date="2020-04-03T01:44:00Z">
              <w:rPr/>
            </w:rPrChange>
          </w:rPr>
          <w:t xml:space="preserve"> </w:t>
        </w:r>
      </w:ins>
      <w:ins w:id="165972" w:author="CR#1488r2" w:date="2020-03-26T15:22:00Z">
        <w:r w:rsidRPr="004072B1">
          <w:rPr>
            <w:rPrChange w:id="165973" w:author="Draft version 2" w:date="2020-04-03T01:44:00Z">
              <w:rPr>
                <w:color w:val="808080"/>
              </w:rPr>
            </w:rPrChange>
          </w:rPr>
          <w:t>--</w:t>
        </w:r>
      </w:ins>
      <w:ins w:id="165974" w:author="CR#1488r2" w:date="2020-03-26T15:25:00Z">
        <w:r w:rsidRPr="004072B1">
          <w:rPr>
            <w:rPrChange w:id="165975" w:author="Draft version 2" w:date="2020-04-03T01:44:00Z">
              <w:rPr>
                <w:color w:val="808080"/>
              </w:rPr>
            </w:rPrChange>
          </w:rPr>
          <w:t xml:space="preserve"> </w:t>
        </w:r>
      </w:ins>
      <w:ins w:id="165976" w:author="CR#1488r2" w:date="2020-03-26T15:22:00Z">
        <w:r w:rsidRPr="004072B1">
          <w:rPr>
            <w:rPrChange w:id="165977" w:author="Draft version 2" w:date="2020-04-03T01:44:00Z">
              <w:rPr>
                <w:color w:val="808080"/>
              </w:rPr>
            </w:rPrChange>
          </w:rPr>
          <w:t>Need R</w:t>
        </w:r>
      </w:ins>
    </w:p>
    <w:p w14:paraId="5E0BF9BD" w14:textId="54DFEC8F" w:rsidR="00D70148" w:rsidRPr="004072B1" w:rsidRDefault="00D70148" w:rsidP="00D70148">
      <w:pPr>
        <w:pStyle w:val="PL"/>
        <w:rPr>
          <w:ins w:id="165978" w:author="CR#1488r2" w:date="2020-03-26T15:22:00Z"/>
          <w:rPrChange w:id="165979" w:author="Draft version 2" w:date="2020-04-03T01:44:00Z">
            <w:rPr>
              <w:ins w:id="165980" w:author="CR#1488r2" w:date="2020-03-26T15:22:00Z"/>
            </w:rPr>
          </w:rPrChange>
        </w:rPr>
      </w:pPr>
      <w:ins w:id="165981" w:author="CR#1488r2" w:date="2020-03-26T15:23:00Z">
        <w:r w:rsidRPr="004072B1">
          <w:rPr>
            <w:rPrChange w:id="165982" w:author="Draft version 2" w:date="2020-04-03T01:44:00Z">
              <w:rPr/>
            </w:rPrChange>
          </w:rPr>
          <w:t xml:space="preserve">    </w:t>
        </w:r>
      </w:ins>
      <w:ins w:id="165983" w:author="CR#1488r2" w:date="2020-03-26T15:22:00Z">
        <w:r w:rsidRPr="004072B1">
          <w:rPr>
            <w:rPrChange w:id="165984" w:author="Draft version 2" w:date="2020-04-03T01:44:00Z">
              <w:rPr/>
            </w:rPrChange>
          </w:rPr>
          <w:t>bt-NameList-r16</w:t>
        </w:r>
      </w:ins>
      <w:ins w:id="165985" w:author="CR#1488r2" w:date="2020-03-26T15:23:00Z">
        <w:r w:rsidRPr="004072B1">
          <w:rPr>
            <w:rPrChange w:id="165986" w:author="Draft version 2" w:date="2020-04-03T01:44:00Z">
              <w:rPr/>
            </w:rPrChange>
          </w:rPr>
          <w:t xml:space="preserve">              </w:t>
        </w:r>
      </w:ins>
      <w:ins w:id="165987" w:author="CR#1488r2" w:date="2020-03-26T15:22:00Z">
        <w:r w:rsidRPr="004072B1">
          <w:rPr>
            <w:rPrChange w:id="165988" w:author="Draft version 2" w:date="2020-04-03T01:44:00Z">
              <w:rPr/>
            </w:rPrChange>
          </w:rPr>
          <w:t>BT-NameListConfig-r16</w:t>
        </w:r>
      </w:ins>
      <w:ins w:id="165989" w:author="CR#1488r2" w:date="2020-03-26T15:24:00Z">
        <w:r w:rsidRPr="004072B1">
          <w:rPr>
            <w:rPrChange w:id="165990" w:author="Draft version 2" w:date="2020-04-03T01:44:00Z">
              <w:rPr/>
            </w:rPrChange>
          </w:rPr>
          <w:t xml:space="preserve">        </w:t>
        </w:r>
      </w:ins>
      <w:ins w:id="165991" w:author="CR#1488r2" w:date="2020-03-26T15:22:00Z">
        <w:r w:rsidRPr="004072B1">
          <w:rPr>
            <w:rPrChange w:id="165992" w:author="Draft version 2" w:date="2020-04-03T01:44:00Z">
              <w:rPr>
                <w:color w:val="993366"/>
              </w:rPr>
            </w:rPrChange>
          </w:rPr>
          <w:t>OPTIONAL</w:t>
        </w:r>
        <w:r w:rsidRPr="004072B1">
          <w:rPr>
            <w:rPrChange w:id="165993" w:author="Draft version 2" w:date="2020-04-03T01:44:00Z">
              <w:rPr/>
            </w:rPrChange>
          </w:rPr>
          <w:t xml:space="preserve">, </w:t>
        </w:r>
        <w:r w:rsidRPr="004072B1">
          <w:rPr>
            <w:rPrChange w:id="165994" w:author="Draft version 2" w:date="2020-04-03T01:44:00Z">
              <w:rPr>
                <w:color w:val="808080"/>
              </w:rPr>
            </w:rPrChange>
          </w:rPr>
          <w:t>--</w:t>
        </w:r>
      </w:ins>
      <w:ins w:id="165995" w:author="CR#1488r2" w:date="2020-03-26T15:25:00Z">
        <w:r w:rsidRPr="004072B1">
          <w:rPr>
            <w:rPrChange w:id="165996" w:author="Draft version 2" w:date="2020-04-03T01:44:00Z">
              <w:rPr>
                <w:color w:val="808080"/>
              </w:rPr>
            </w:rPrChange>
          </w:rPr>
          <w:t xml:space="preserve"> </w:t>
        </w:r>
      </w:ins>
      <w:ins w:id="165997" w:author="CR#1488r2" w:date="2020-03-26T15:22:00Z">
        <w:r w:rsidRPr="004072B1">
          <w:rPr>
            <w:rPrChange w:id="165998" w:author="Draft version 2" w:date="2020-04-03T01:44:00Z">
              <w:rPr>
                <w:color w:val="808080"/>
              </w:rPr>
            </w:rPrChange>
          </w:rPr>
          <w:t>Need R</w:t>
        </w:r>
      </w:ins>
    </w:p>
    <w:p w14:paraId="0C78A506" w14:textId="5106953A" w:rsidR="00D70148" w:rsidRPr="004072B1" w:rsidRDefault="00D70148" w:rsidP="00D70148">
      <w:pPr>
        <w:pStyle w:val="PL"/>
        <w:rPr>
          <w:ins w:id="165999" w:author="CR#1488r2" w:date="2020-03-26T15:22:00Z"/>
          <w:rPrChange w:id="166000" w:author="Draft version 2" w:date="2020-04-03T01:44:00Z">
            <w:rPr>
              <w:ins w:id="166001" w:author="CR#1488r2" w:date="2020-03-26T15:22:00Z"/>
            </w:rPr>
          </w:rPrChange>
        </w:rPr>
      </w:pPr>
      <w:ins w:id="166002" w:author="CR#1488r2" w:date="2020-03-26T15:23:00Z">
        <w:r w:rsidRPr="004072B1">
          <w:rPr>
            <w:rPrChange w:id="166003" w:author="Draft version 2" w:date="2020-04-03T01:44:00Z">
              <w:rPr/>
            </w:rPrChange>
          </w:rPr>
          <w:t xml:space="preserve">    </w:t>
        </w:r>
      </w:ins>
      <w:ins w:id="166004" w:author="CR#1488r2" w:date="2020-03-26T15:22:00Z">
        <w:r w:rsidRPr="004072B1">
          <w:rPr>
            <w:rPrChange w:id="166005" w:author="Draft version 2" w:date="2020-04-03T01:44:00Z">
              <w:rPr/>
            </w:rPrChange>
          </w:rPr>
          <w:t>wlan-NameList-r16</w:t>
        </w:r>
      </w:ins>
      <w:ins w:id="166006" w:author="CR#1488r2" w:date="2020-03-26T15:24:00Z">
        <w:r w:rsidRPr="004072B1">
          <w:rPr>
            <w:rPrChange w:id="166007" w:author="Draft version 2" w:date="2020-04-03T01:44:00Z">
              <w:rPr/>
            </w:rPrChange>
          </w:rPr>
          <w:t xml:space="preserve">            </w:t>
        </w:r>
      </w:ins>
      <w:ins w:id="166008" w:author="CR#1488r2" w:date="2020-03-26T15:22:00Z">
        <w:r w:rsidRPr="004072B1">
          <w:rPr>
            <w:rPrChange w:id="166009" w:author="Draft version 2" w:date="2020-04-03T01:44:00Z">
              <w:rPr/>
            </w:rPrChange>
          </w:rPr>
          <w:t>WLAN-NameListConfig-r16</w:t>
        </w:r>
      </w:ins>
      <w:ins w:id="166010" w:author="CR#1488r2" w:date="2020-03-26T15:24:00Z">
        <w:r w:rsidRPr="004072B1">
          <w:rPr>
            <w:rPrChange w:id="166011" w:author="Draft version 2" w:date="2020-04-03T01:44:00Z">
              <w:rPr/>
            </w:rPrChange>
          </w:rPr>
          <w:t xml:space="preserve">      </w:t>
        </w:r>
      </w:ins>
      <w:ins w:id="166012" w:author="CR#1488r2" w:date="2020-03-26T15:22:00Z">
        <w:r w:rsidRPr="004072B1">
          <w:rPr>
            <w:rPrChange w:id="166013" w:author="Draft version 2" w:date="2020-04-03T01:44:00Z">
              <w:rPr>
                <w:color w:val="993366"/>
              </w:rPr>
            </w:rPrChange>
          </w:rPr>
          <w:t>OPTIONAL</w:t>
        </w:r>
        <w:r w:rsidRPr="004072B1">
          <w:rPr>
            <w:rPrChange w:id="166014" w:author="Draft version 2" w:date="2020-04-03T01:44:00Z">
              <w:rPr/>
            </w:rPrChange>
          </w:rPr>
          <w:t xml:space="preserve">, </w:t>
        </w:r>
        <w:r w:rsidRPr="004072B1">
          <w:rPr>
            <w:rPrChange w:id="166015" w:author="Draft version 2" w:date="2020-04-03T01:44:00Z">
              <w:rPr>
                <w:color w:val="808080"/>
              </w:rPr>
            </w:rPrChange>
          </w:rPr>
          <w:t>--</w:t>
        </w:r>
      </w:ins>
      <w:ins w:id="166016" w:author="CR#1488r2" w:date="2020-03-26T15:25:00Z">
        <w:r w:rsidRPr="004072B1">
          <w:rPr>
            <w:rPrChange w:id="166017" w:author="Draft version 2" w:date="2020-04-03T01:44:00Z">
              <w:rPr>
                <w:color w:val="808080"/>
              </w:rPr>
            </w:rPrChange>
          </w:rPr>
          <w:t xml:space="preserve"> </w:t>
        </w:r>
      </w:ins>
      <w:ins w:id="166018" w:author="CR#1488r2" w:date="2020-03-26T15:22:00Z">
        <w:r w:rsidRPr="004072B1">
          <w:rPr>
            <w:rPrChange w:id="166019" w:author="Draft version 2" w:date="2020-04-03T01:44:00Z">
              <w:rPr>
                <w:color w:val="808080"/>
              </w:rPr>
            </w:rPrChange>
          </w:rPr>
          <w:t>Need R</w:t>
        </w:r>
      </w:ins>
    </w:p>
    <w:p w14:paraId="0B5F9719" w14:textId="7ED0819A" w:rsidR="00D70148" w:rsidRPr="004072B1" w:rsidRDefault="00D70148" w:rsidP="00D70148">
      <w:pPr>
        <w:pStyle w:val="PL"/>
        <w:rPr>
          <w:ins w:id="166020" w:author="CR#1488r2" w:date="2020-03-26T15:22:00Z"/>
          <w:rPrChange w:id="166021" w:author="Draft version 2" w:date="2020-04-03T01:44:00Z">
            <w:rPr>
              <w:ins w:id="166022" w:author="CR#1488r2" w:date="2020-03-26T15:22:00Z"/>
              <w:color w:val="808080"/>
            </w:rPr>
          </w:rPrChange>
        </w:rPr>
      </w:pPr>
      <w:ins w:id="166023" w:author="CR#1488r2" w:date="2020-03-26T15:23:00Z">
        <w:r w:rsidRPr="004072B1">
          <w:rPr>
            <w:rPrChange w:id="166024" w:author="Draft version 2" w:date="2020-04-03T01:44:00Z">
              <w:rPr/>
            </w:rPrChange>
          </w:rPr>
          <w:t xml:space="preserve">    </w:t>
        </w:r>
      </w:ins>
      <w:ins w:id="166025" w:author="CR#1488r2" w:date="2020-03-26T15:22:00Z">
        <w:r w:rsidRPr="004072B1">
          <w:rPr>
            <w:rPrChange w:id="166026" w:author="Draft version 2" w:date="2020-04-03T01:44:00Z">
              <w:rPr/>
            </w:rPrChange>
          </w:rPr>
          <w:t>sensor-NameList-r16</w:t>
        </w:r>
      </w:ins>
      <w:ins w:id="166027" w:author="CR#1488r2" w:date="2020-03-26T15:24:00Z">
        <w:r w:rsidRPr="004072B1">
          <w:rPr>
            <w:rPrChange w:id="166028" w:author="Draft version 2" w:date="2020-04-03T01:44:00Z">
              <w:rPr/>
            </w:rPrChange>
          </w:rPr>
          <w:t xml:space="preserve">          </w:t>
        </w:r>
      </w:ins>
      <w:ins w:id="166029" w:author="CR#1488r2" w:date="2020-03-26T15:22:00Z">
        <w:r w:rsidRPr="004072B1">
          <w:rPr>
            <w:rPrChange w:id="166030" w:author="Draft version 2" w:date="2020-04-03T01:44:00Z">
              <w:rPr/>
            </w:rPrChange>
          </w:rPr>
          <w:t>Sensor-NameListConfig-r16</w:t>
        </w:r>
      </w:ins>
      <w:ins w:id="166031" w:author="CR#1488r2" w:date="2020-03-26T15:24:00Z">
        <w:r w:rsidRPr="004072B1">
          <w:rPr>
            <w:rPrChange w:id="166032" w:author="Draft version 2" w:date="2020-04-03T01:44:00Z">
              <w:rPr/>
            </w:rPrChange>
          </w:rPr>
          <w:t xml:space="preserve">    </w:t>
        </w:r>
      </w:ins>
      <w:ins w:id="166033" w:author="CR#1488r2" w:date="2020-03-26T15:22:00Z">
        <w:r w:rsidRPr="004072B1">
          <w:rPr>
            <w:rPrChange w:id="166034" w:author="Draft version 2" w:date="2020-04-03T01:44:00Z">
              <w:rPr>
                <w:color w:val="993366"/>
              </w:rPr>
            </w:rPrChange>
          </w:rPr>
          <w:t>OPTIONAL</w:t>
        </w:r>
        <w:r w:rsidRPr="004072B1">
          <w:rPr>
            <w:rPrChange w:id="166035" w:author="Draft version 2" w:date="2020-04-03T01:44:00Z">
              <w:rPr/>
            </w:rPrChange>
          </w:rPr>
          <w:t>,</w:t>
        </w:r>
      </w:ins>
      <w:ins w:id="166036" w:author="CR#1488r2" w:date="2020-03-26T15:25:00Z">
        <w:r w:rsidRPr="004072B1">
          <w:rPr>
            <w:rPrChange w:id="166037" w:author="Draft version 2" w:date="2020-04-03T01:44:00Z">
              <w:rPr/>
            </w:rPrChange>
          </w:rPr>
          <w:t xml:space="preserve"> </w:t>
        </w:r>
      </w:ins>
      <w:ins w:id="166038" w:author="CR#1488r2" w:date="2020-03-26T15:22:00Z">
        <w:r w:rsidRPr="004072B1">
          <w:rPr>
            <w:rPrChange w:id="166039" w:author="Draft version 2" w:date="2020-04-03T01:44:00Z">
              <w:rPr>
                <w:color w:val="808080"/>
              </w:rPr>
            </w:rPrChange>
          </w:rPr>
          <w:t>--</w:t>
        </w:r>
      </w:ins>
      <w:ins w:id="166040" w:author="CR#1488r2" w:date="2020-03-26T15:25:00Z">
        <w:r w:rsidRPr="004072B1">
          <w:rPr>
            <w:rPrChange w:id="166041" w:author="Draft version 2" w:date="2020-04-03T01:44:00Z">
              <w:rPr>
                <w:color w:val="808080"/>
              </w:rPr>
            </w:rPrChange>
          </w:rPr>
          <w:t xml:space="preserve"> </w:t>
        </w:r>
      </w:ins>
      <w:ins w:id="166042" w:author="CR#1488r2" w:date="2020-03-26T15:22:00Z">
        <w:r w:rsidRPr="004072B1">
          <w:rPr>
            <w:rPrChange w:id="166043" w:author="Draft version 2" w:date="2020-04-03T01:44:00Z">
              <w:rPr>
                <w:color w:val="808080"/>
              </w:rPr>
            </w:rPrChange>
          </w:rPr>
          <w:t>Need R</w:t>
        </w:r>
      </w:ins>
    </w:p>
    <w:p w14:paraId="6D344B3C" w14:textId="6E7F9F77" w:rsidR="00D70148" w:rsidRPr="004072B1" w:rsidRDefault="00D70148" w:rsidP="00D70148">
      <w:pPr>
        <w:pStyle w:val="PL"/>
        <w:rPr>
          <w:ins w:id="166044" w:author="CR#1488r2" w:date="2020-03-26T15:22:00Z"/>
          <w:rPrChange w:id="166045" w:author="Draft version 2" w:date="2020-04-03T01:44:00Z">
            <w:rPr>
              <w:ins w:id="166046" w:author="CR#1488r2" w:date="2020-03-26T15:22:00Z"/>
            </w:rPr>
          </w:rPrChange>
        </w:rPr>
      </w:pPr>
      <w:ins w:id="166047" w:author="CR#1488r2" w:date="2020-03-26T15:23:00Z">
        <w:r w:rsidRPr="004072B1">
          <w:rPr>
            <w:rPrChange w:id="166048" w:author="Draft version 2" w:date="2020-04-03T01:44:00Z">
              <w:rPr/>
            </w:rPrChange>
          </w:rPr>
          <w:t xml:space="preserve">    </w:t>
        </w:r>
      </w:ins>
      <w:ins w:id="166049" w:author="CR#1488r2" w:date="2020-03-26T15:22:00Z">
        <w:r w:rsidRPr="004072B1">
          <w:rPr>
            <w:rPrChange w:id="166050" w:author="Draft version 2" w:date="2020-04-03T01:44:00Z">
              <w:rPr>
                <w:color w:val="808080"/>
              </w:rPr>
            </w:rPrChange>
          </w:rPr>
          <w:t>loggingDuration-r16</w:t>
        </w:r>
      </w:ins>
      <w:ins w:id="166051" w:author="CR#1488r2" w:date="2020-03-26T15:24:00Z">
        <w:r w:rsidRPr="004072B1">
          <w:rPr>
            <w:rPrChange w:id="166052" w:author="Draft version 2" w:date="2020-04-03T01:44:00Z">
              <w:rPr/>
            </w:rPrChange>
          </w:rPr>
          <w:t xml:space="preserve">          </w:t>
        </w:r>
      </w:ins>
      <w:ins w:id="166053" w:author="CR#1488r2" w:date="2020-03-26T15:22:00Z">
        <w:r w:rsidRPr="004072B1">
          <w:rPr>
            <w:rPrChange w:id="166054" w:author="Draft version 2" w:date="2020-04-03T01:44:00Z">
              <w:rPr>
                <w:color w:val="808080"/>
              </w:rPr>
            </w:rPrChange>
          </w:rPr>
          <w:t>LoggingDuration-r16,</w:t>
        </w:r>
      </w:ins>
    </w:p>
    <w:p w14:paraId="0A371CA2" w14:textId="0697BF3B" w:rsidR="00D70148" w:rsidRPr="004072B1" w:rsidRDefault="00D70148" w:rsidP="00D70148">
      <w:pPr>
        <w:pStyle w:val="PL"/>
        <w:rPr>
          <w:ins w:id="166055" w:author="CR#1488r2" w:date="2020-03-26T15:22:00Z"/>
          <w:rPrChange w:id="166056" w:author="Draft version 2" w:date="2020-04-03T01:44:00Z">
            <w:rPr>
              <w:ins w:id="166057" w:author="CR#1488r2" w:date="2020-03-26T15:22:00Z"/>
            </w:rPr>
          </w:rPrChange>
        </w:rPr>
      </w:pPr>
      <w:ins w:id="166058" w:author="CR#1488r2" w:date="2020-03-26T15:22:00Z">
        <w:r w:rsidRPr="004072B1">
          <w:rPr>
            <w:rPrChange w:id="166059" w:author="Draft version 2" w:date="2020-04-03T01:44:00Z">
              <w:rPr/>
            </w:rPrChange>
          </w:rPr>
          <w:t xml:space="preserve">    reportType                   </w:t>
        </w:r>
        <w:r w:rsidRPr="004072B1">
          <w:rPr>
            <w:rPrChange w:id="166060" w:author="Draft version 2" w:date="2020-04-03T01:44:00Z">
              <w:rPr>
                <w:color w:val="993366"/>
              </w:rPr>
            </w:rPrChange>
          </w:rPr>
          <w:t>CHOICE</w:t>
        </w:r>
        <w:r w:rsidRPr="004072B1">
          <w:rPr>
            <w:rPrChange w:id="166061" w:author="Draft version 2" w:date="2020-04-03T01:44:00Z">
              <w:rPr/>
            </w:rPrChange>
          </w:rPr>
          <w:t xml:space="preserve"> {</w:t>
        </w:r>
      </w:ins>
    </w:p>
    <w:p w14:paraId="7F52329D" w14:textId="22C4C0D3" w:rsidR="00D70148" w:rsidRPr="004072B1" w:rsidRDefault="00D70148" w:rsidP="00D70148">
      <w:pPr>
        <w:pStyle w:val="PL"/>
        <w:rPr>
          <w:ins w:id="166062" w:author="CR#1488r2" w:date="2020-03-26T15:22:00Z"/>
          <w:rPrChange w:id="166063" w:author="Draft version 2" w:date="2020-04-03T01:44:00Z">
            <w:rPr>
              <w:ins w:id="166064" w:author="CR#1488r2" w:date="2020-03-26T15:22:00Z"/>
            </w:rPr>
          </w:rPrChange>
        </w:rPr>
      </w:pPr>
      <w:ins w:id="166065" w:author="CR#1488r2" w:date="2020-03-26T15:22:00Z">
        <w:r w:rsidRPr="004072B1">
          <w:rPr>
            <w:rPrChange w:id="166066" w:author="Draft version 2" w:date="2020-04-03T01:44:00Z">
              <w:rPr/>
            </w:rPrChange>
          </w:rPr>
          <w:t xml:space="preserve">        periodical                   LoggedPeriodicalReportConfig-r16,</w:t>
        </w:r>
      </w:ins>
    </w:p>
    <w:p w14:paraId="0F6CA0FB" w14:textId="25028CFB" w:rsidR="00D70148" w:rsidRPr="004072B1" w:rsidRDefault="00D70148" w:rsidP="00D70148">
      <w:pPr>
        <w:pStyle w:val="PL"/>
        <w:rPr>
          <w:ins w:id="166067" w:author="CR#1488r2" w:date="2020-03-26T15:22:00Z"/>
          <w:rPrChange w:id="166068" w:author="Draft version 2" w:date="2020-04-03T01:44:00Z">
            <w:rPr>
              <w:ins w:id="166069" w:author="CR#1488r2" w:date="2020-03-26T15:22:00Z"/>
            </w:rPr>
          </w:rPrChange>
        </w:rPr>
      </w:pPr>
      <w:ins w:id="166070" w:author="CR#1488r2" w:date="2020-03-26T15:22:00Z">
        <w:r w:rsidRPr="004072B1">
          <w:rPr>
            <w:rPrChange w:id="166071" w:author="Draft version 2" w:date="2020-04-03T01:44:00Z">
              <w:rPr/>
            </w:rPrChange>
          </w:rPr>
          <w:t xml:space="preserve">        eventTriggered               LoggedEventTriggerConfig-r16</w:t>
        </w:r>
      </w:ins>
    </w:p>
    <w:p w14:paraId="55687F0B" w14:textId="77777777" w:rsidR="00D70148" w:rsidRPr="004072B1" w:rsidRDefault="00D70148" w:rsidP="00D70148">
      <w:pPr>
        <w:pStyle w:val="PL"/>
        <w:rPr>
          <w:ins w:id="166072" w:author="CR#1488r2" w:date="2020-03-26T15:22:00Z"/>
          <w:rPrChange w:id="166073" w:author="Draft version 2" w:date="2020-04-03T01:44:00Z">
            <w:rPr>
              <w:ins w:id="166074" w:author="CR#1488r2" w:date="2020-03-26T15:22:00Z"/>
            </w:rPr>
          </w:rPrChange>
        </w:rPr>
      </w:pPr>
      <w:ins w:id="166075" w:author="CR#1488r2" w:date="2020-03-26T15:22:00Z">
        <w:r w:rsidRPr="004072B1">
          <w:rPr>
            <w:rPrChange w:id="166076" w:author="Draft version 2" w:date="2020-04-03T01:44:00Z">
              <w:rPr/>
            </w:rPrChange>
          </w:rPr>
          <w:t xml:space="preserve">    }</w:t>
        </w:r>
      </w:ins>
    </w:p>
    <w:p w14:paraId="24DEBC3D" w14:textId="77777777" w:rsidR="00D70148" w:rsidRPr="004072B1" w:rsidRDefault="00D70148" w:rsidP="00D70148">
      <w:pPr>
        <w:pStyle w:val="PL"/>
        <w:rPr>
          <w:ins w:id="166077" w:author="CR#1488r2" w:date="2020-03-26T15:22:00Z"/>
          <w:rPrChange w:id="166078" w:author="Draft version 2" w:date="2020-04-03T01:44:00Z">
            <w:rPr>
              <w:ins w:id="166079" w:author="CR#1488r2" w:date="2020-03-26T15:22:00Z"/>
            </w:rPr>
          </w:rPrChange>
        </w:rPr>
      </w:pPr>
      <w:ins w:id="166080" w:author="CR#1488r2" w:date="2020-03-26T15:22:00Z">
        <w:r w:rsidRPr="004072B1">
          <w:rPr>
            <w:rPrChange w:id="166081" w:author="Draft version 2" w:date="2020-04-03T01:44:00Z">
              <w:rPr/>
            </w:rPrChange>
          </w:rPr>
          <w:t>}</w:t>
        </w:r>
      </w:ins>
    </w:p>
    <w:p w14:paraId="0FE83193" w14:textId="77777777" w:rsidR="00D70148" w:rsidRPr="004072B1" w:rsidRDefault="00D70148" w:rsidP="00D70148">
      <w:pPr>
        <w:pStyle w:val="PL"/>
        <w:rPr>
          <w:ins w:id="166082" w:author="CR#1488r2" w:date="2020-03-26T15:22:00Z"/>
          <w:rPrChange w:id="166083" w:author="Draft version 2" w:date="2020-04-03T01:44:00Z">
            <w:rPr>
              <w:ins w:id="166084" w:author="CR#1488r2" w:date="2020-03-26T15:22:00Z"/>
              <w:color w:val="808080"/>
            </w:rPr>
          </w:rPrChange>
        </w:rPr>
      </w:pPr>
      <w:ins w:id="166085" w:author="CR#1488r2" w:date="2020-03-26T15:22:00Z">
        <w:r w:rsidRPr="004072B1">
          <w:rPr>
            <w:rPrChange w:id="166086" w:author="Draft version 2" w:date="2020-04-03T01:44:00Z">
              <w:rPr>
                <w:color w:val="808080"/>
              </w:rPr>
            </w:rPrChange>
          </w:rPr>
          <w:t>-- TAG-</w:t>
        </w:r>
        <w:r w:rsidRPr="004072B1">
          <w:rPr>
            <w:lang w:val="en-US"/>
            <w:rPrChange w:id="166087" w:author="Draft version 2" w:date="2020-04-03T01:44:00Z">
              <w:rPr>
                <w:color w:val="808080"/>
                <w:lang w:val="en-US"/>
              </w:rPr>
            </w:rPrChange>
          </w:rPr>
          <w:t>VARLOGMEASCONFIG</w:t>
        </w:r>
        <w:r w:rsidRPr="004072B1">
          <w:rPr>
            <w:rPrChange w:id="166088" w:author="Draft version 2" w:date="2020-04-03T01:44:00Z">
              <w:rPr>
                <w:color w:val="808080"/>
              </w:rPr>
            </w:rPrChange>
          </w:rPr>
          <w:t>-STOP</w:t>
        </w:r>
      </w:ins>
    </w:p>
    <w:p w14:paraId="59C29DD5" w14:textId="77777777" w:rsidR="00D70148" w:rsidRPr="004072B1" w:rsidRDefault="00D70148" w:rsidP="00D70148">
      <w:pPr>
        <w:pStyle w:val="PL"/>
        <w:rPr>
          <w:ins w:id="166089" w:author="CR#1488r2" w:date="2020-03-26T15:22:00Z"/>
          <w:rPrChange w:id="166090" w:author="Draft version 2" w:date="2020-04-03T01:44:00Z">
            <w:rPr>
              <w:ins w:id="166091" w:author="CR#1488r2" w:date="2020-03-26T15:22:00Z"/>
            </w:rPr>
          </w:rPrChange>
        </w:rPr>
      </w:pPr>
      <w:ins w:id="166092" w:author="CR#1488r2" w:date="2020-03-26T15:22:00Z">
        <w:r w:rsidRPr="004072B1">
          <w:rPr>
            <w:rPrChange w:id="166093" w:author="Draft version 2" w:date="2020-04-03T01:44:00Z">
              <w:rPr/>
            </w:rPrChange>
          </w:rPr>
          <w:t>-- ASN1STOP</w:t>
        </w:r>
      </w:ins>
    </w:p>
    <w:p w14:paraId="6A588B7F" w14:textId="77777777" w:rsidR="00D70148" w:rsidRPr="004072B1" w:rsidRDefault="00D70148" w:rsidP="00D70148">
      <w:pPr>
        <w:rPr>
          <w:ins w:id="166094" w:author="CR#1488r2" w:date="2020-03-26T15:22:00Z"/>
          <w:rFonts w:eastAsiaTheme="minorEastAsia"/>
          <w:b/>
          <w:rPrChange w:id="166095" w:author="Draft version 2" w:date="2020-04-03T01:44:00Z">
            <w:rPr>
              <w:ins w:id="166096" w:author="CR#1488r2" w:date="2020-03-26T15:22:00Z"/>
              <w:rFonts w:eastAsiaTheme="minorEastAsia"/>
              <w:b/>
            </w:rPr>
          </w:rPrChange>
        </w:rPr>
      </w:pPr>
    </w:p>
    <w:p w14:paraId="61EC7667" w14:textId="77777777" w:rsidR="00D70148" w:rsidRPr="004072B1" w:rsidRDefault="00D70148" w:rsidP="00D70148">
      <w:pPr>
        <w:pStyle w:val="Heading4"/>
        <w:rPr>
          <w:ins w:id="166097" w:author="CR#1488r2" w:date="2020-03-26T15:22:00Z"/>
          <w:rPrChange w:id="166098" w:author="Draft version 2" w:date="2020-04-03T01:44:00Z">
            <w:rPr>
              <w:ins w:id="166099" w:author="CR#1488r2" w:date="2020-03-26T15:22:00Z"/>
            </w:rPr>
          </w:rPrChange>
        </w:rPr>
      </w:pPr>
      <w:bookmarkStart w:id="166100" w:name="_Toc20487658"/>
      <w:bookmarkStart w:id="166101" w:name="_Toc36757476"/>
      <w:ins w:id="166102" w:author="CR#1488r2" w:date="2020-03-26T15:22:00Z">
        <w:r w:rsidRPr="004072B1">
          <w:rPr>
            <w:rPrChange w:id="166103" w:author="Draft version 2" w:date="2020-04-03T01:44:00Z">
              <w:rPr/>
            </w:rPrChange>
          </w:rPr>
          <w:t>–</w:t>
        </w:r>
        <w:r w:rsidRPr="004072B1">
          <w:rPr>
            <w:rPrChange w:id="166104" w:author="Draft version 2" w:date="2020-04-03T01:44:00Z">
              <w:rPr/>
            </w:rPrChange>
          </w:rPr>
          <w:tab/>
        </w:r>
        <w:r w:rsidRPr="004072B1">
          <w:rPr>
            <w:i/>
            <w:rPrChange w:id="166105" w:author="Draft version 2" w:date="2020-04-03T01:44:00Z">
              <w:rPr>
                <w:i/>
              </w:rPr>
            </w:rPrChange>
          </w:rPr>
          <w:t>VarLogMeasReport</w:t>
        </w:r>
        <w:bookmarkEnd w:id="166100"/>
        <w:bookmarkEnd w:id="166101"/>
      </w:ins>
    </w:p>
    <w:p w14:paraId="2B358FE5" w14:textId="07E1408B" w:rsidR="00D70148" w:rsidRPr="004072B1" w:rsidRDefault="00D70148" w:rsidP="00D70148">
      <w:pPr>
        <w:rPr>
          <w:ins w:id="166106" w:author="CR#1488r2" w:date="2020-03-26T15:22:00Z"/>
          <w:rPrChange w:id="166107" w:author="Draft version 2" w:date="2020-04-03T01:44:00Z">
            <w:rPr>
              <w:ins w:id="166108" w:author="CR#1488r2" w:date="2020-03-26T15:22:00Z"/>
              <w:rFonts w:eastAsiaTheme="minorEastAsia"/>
              <w:b/>
            </w:rPr>
          </w:rPrChange>
        </w:rPr>
      </w:pPr>
      <w:ins w:id="166109" w:author="CR#1488r2" w:date="2020-03-26T15:22:00Z">
        <w:r w:rsidRPr="004072B1">
          <w:rPr>
            <w:rPrChange w:id="166110" w:author="Draft version 2" w:date="2020-04-03T01:44:00Z">
              <w:rPr/>
            </w:rPrChange>
          </w:rPr>
          <w:t xml:space="preserve">The UE variable </w:t>
        </w:r>
        <w:r w:rsidRPr="004072B1">
          <w:rPr>
            <w:i/>
            <w:rPrChange w:id="166111" w:author="Draft version 2" w:date="2020-04-03T01:44:00Z">
              <w:rPr>
                <w:i/>
              </w:rPr>
            </w:rPrChange>
          </w:rPr>
          <w:t>VarLogMeasReport</w:t>
        </w:r>
        <w:r w:rsidRPr="004072B1">
          <w:rPr>
            <w:rPrChange w:id="166112" w:author="Draft version 2" w:date="2020-04-03T01:44:00Z">
              <w:rPr/>
            </w:rPrChange>
          </w:rPr>
          <w:t xml:space="preserve"> includes the logged measurements information.</w:t>
        </w:r>
      </w:ins>
    </w:p>
    <w:p w14:paraId="40DE0A79" w14:textId="77777777" w:rsidR="00D70148" w:rsidRPr="004072B1" w:rsidRDefault="00D70148" w:rsidP="00D70148">
      <w:pPr>
        <w:pStyle w:val="TH"/>
        <w:rPr>
          <w:ins w:id="166113" w:author="CR#1488r2" w:date="2020-03-26T15:22:00Z"/>
          <w:lang w:val="en-US"/>
          <w:rPrChange w:id="166114" w:author="Draft version 2" w:date="2020-04-03T01:44:00Z">
            <w:rPr>
              <w:ins w:id="166115" w:author="CR#1488r2" w:date="2020-03-26T15:22:00Z"/>
              <w:lang w:val="en-US"/>
            </w:rPr>
          </w:rPrChange>
        </w:rPr>
      </w:pPr>
      <w:ins w:id="166116" w:author="CR#1488r2" w:date="2020-03-26T15:22:00Z">
        <w:r w:rsidRPr="004072B1">
          <w:rPr>
            <w:bCs/>
            <w:i/>
            <w:iCs/>
            <w:lang w:val="en-US"/>
            <w:rPrChange w:id="166117" w:author="Draft version 2" w:date="2020-04-03T01:44:00Z">
              <w:rPr>
                <w:bCs/>
                <w:i/>
                <w:iCs/>
                <w:lang w:val="en-US"/>
              </w:rPr>
            </w:rPrChange>
          </w:rPr>
          <w:t>VarLogMeasReport</w:t>
        </w:r>
        <w:r w:rsidRPr="004072B1">
          <w:rPr>
            <w:lang w:val="en-US"/>
            <w:rPrChange w:id="166118" w:author="Draft version 2" w:date="2020-04-03T01:44:00Z">
              <w:rPr>
                <w:lang w:val="en-US"/>
              </w:rPr>
            </w:rPrChange>
          </w:rPr>
          <w:t xml:space="preserve"> UE variable</w:t>
        </w:r>
      </w:ins>
    </w:p>
    <w:p w14:paraId="2144AC56" w14:textId="77777777" w:rsidR="00D70148" w:rsidRPr="004072B1" w:rsidRDefault="00D70148" w:rsidP="00D70148">
      <w:pPr>
        <w:pStyle w:val="PL"/>
        <w:rPr>
          <w:ins w:id="166119" w:author="CR#1488r2" w:date="2020-03-26T15:22:00Z"/>
          <w:lang w:val="en-US"/>
          <w:rPrChange w:id="166120" w:author="Draft version 2" w:date="2020-04-03T01:44:00Z">
            <w:rPr>
              <w:ins w:id="166121" w:author="CR#1488r2" w:date="2020-03-26T15:22:00Z"/>
              <w:lang w:val="en-US"/>
            </w:rPr>
          </w:rPrChange>
        </w:rPr>
      </w:pPr>
      <w:ins w:id="166122" w:author="CR#1488r2" w:date="2020-03-26T15:22:00Z">
        <w:r w:rsidRPr="004072B1">
          <w:rPr>
            <w:lang w:val="en-US"/>
            <w:rPrChange w:id="166123" w:author="Draft version 2" w:date="2020-04-03T01:44:00Z">
              <w:rPr>
                <w:lang w:val="en-US"/>
              </w:rPr>
            </w:rPrChange>
          </w:rPr>
          <w:t>-- ASN1START</w:t>
        </w:r>
      </w:ins>
    </w:p>
    <w:p w14:paraId="629413B1" w14:textId="77777777" w:rsidR="00D70148" w:rsidRPr="004072B1" w:rsidRDefault="00D70148" w:rsidP="00D70148">
      <w:pPr>
        <w:pStyle w:val="PL"/>
        <w:rPr>
          <w:ins w:id="166124" w:author="CR#1488r2" w:date="2020-03-26T15:22:00Z"/>
          <w:lang w:val="en-US"/>
          <w:rPrChange w:id="166125" w:author="Draft version 2" w:date="2020-04-03T01:44:00Z">
            <w:rPr>
              <w:ins w:id="166126" w:author="CR#1488r2" w:date="2020-03-26T15:22:00Z"/>
              <w:color w:val="808080"/>
              <w:lang w:val="en-US"/>
            </w:rPr>
          </w:rPrChange>
        </w:rPr>
      </w:pPr>
      <w:ins w:id="166127" w:author="CR#1488r2" w:date="2020-03-26T15:22:00Z">
        <w:r w:rsidRPr="004072B1">
          <w:rPr>
            <w:lang w:val="en-US"/>
            <w:rPrChange w:id="166128" w:author="Draft version 2" w:date="2020-04-03T01:44:00Z">
              <w:rPr>
                <w:color w:val="808080"/>
                <w:lang w:val="en-US"/>
              </w:rPr>
            </w:rPrChange>
          </w:rPr>
          <w:t>-- TAG-VARLOGMEAREPORT-START</w:t>
        </w:r>
      </w:ins>
    </w:p>
    <w:p w14:paraId="65C44CD5" w14:textId="77777777" w:rsidR="00D70148" w:rsidRPr="004072B1" w:rsidRDefault="00D70148" w:rsidP="00D70148">
      <w:pPr>
        <w:pStyle w:val="PL"/>
        <w:rPr>
          <w:ins w:id="166129" w:author="CR#1488r2" w:date="2020-03-26T15:22:00Z"/>
          <w:lang w:val="en-US"/>
          <w:rPrChange w:id="166130" w:author="Draft version 2" w:date="2020-04-03T01:44:00Z">
            <w:rPr>
              <w:ins w:id="166131" w:author="CR#1488r2" w:date="2020-03-26T15:22:00Z"/>
              <w:lang w:val="en-US"/>
            </w:rPr>
          </w:rPrChange>
        </w:rPr>
      </w:pPr>
    </w:p>
    <w:p w14:paraId="36C477EC" w14:textId="78981A45" w:rsidR="00D70148" w:rsidRPr="004072B1" w:rsidRDefault="00D70148" w:rsidP="00D70148">
      <w:pPr>
        <w:pStyle w:val="PL"/>
        <w:rPr>
          <w:ins w:id="166132" w:author="CR#1488r2" w:date="2020-03-26T15:22:00Z"/>
          <w:rPrChange w:id="166133" w:author="Draft version 2" w:date="2020-04-03T01:44:00Z">
            <w:rPr>
              <w:ins w:id="166134" w:author="CR#1488r2" w:date="2020-03-26T15:22:00Z"/>
            </w:rPr>
          </w:rPrChange>
        </w:rPr>
      </w:pPr>
      <w:ins w:id="166135" w:author="CR#1488r2" w:date="2020-03-26T15:22:00Z">
        <w:r w:rsidRPr="004072B1">
          <w:rPr>
            <w:rPrChange w:id="166136" w:author="Draft version 2" w:date="2020-04-03T01:44:00Z">
              <w:rPr/>
            </w:rPrChange>
          </w:rPr>
          <w:t xml:space="preserve">VarLogMeasReport-r16 </w:t>
        </w:r>
        <w:r w:rsidRPr="004072B1">
          <w:rPr>
            <w:lang w:eastAsia="zh-CN"/>
            <w:rPrChange w:id="166137" w:author="Draft version 2" w:date="2020-04-03T01:44:00Z">
              <w:rPr>
                <w:lang w:eastAsia="zh-CN"/>
              </w:rPr>
            </w:rPrChange>
          </w:rPr>
          <w:t>::=</w:t>
        </w:r>
      </w:ins>
      <w:ins w:id="166138" w:author="CR#1488r2" w:date="2020-03-26T15:26:00Z">
        <w:r w:rsidRPr="004072B1">
          <w:rPr>
            <w:lang w:eastAsia="zh-CN"/>
            <w:rPrChange w:id="166139" w:author="Draft version 2" w:date="2020-04-03T01:44:00Z">
              <w:rPr>
                <w:lang w:eastAsia="zh-CN"/>
              </w:rPr>
            </w:rPrChange>
          </w:rPr>
          <w:t xml:space="preserve"> </w:t>
        </w:r>
        <w:r w:rsidRPr="004072B1">
          <w:rPr>
            <w:rPrChange w:id="166140" w:author="Draft version 2" w:date="2020-04-03T01:44:00Z">
              <w:rPr/>
            </w:rPrChange>
          </w:rPr>
          <w:t xml:space="preserve">    </w:t>
        </w:r>
      </w:ins>
      <w:ins w:id="166141" w:author="CR#1488r2" w:date="2020-03-26T15:22:00Z">
        <w:r w:rsidRPr="004072B1">
          <w:rPr>
            <w:rPrChange w:id="166142" w:author="Draft version 2" w:date="2020-04-03T01:44:00Z">
              <w:rPr>
                <w:color w:val="993366"/>
              </w:rPr>
            </w:rPrChange>
          </w:rPr>
          <w:t>SEQUENCE</w:t>
        </w:r>
        <w:r w:rsidRPr="004072B1">
          <w:rPr>
            <w:rPrChange w:id="166143" w:author="Draft version 2" w:date="2020-04-03T01:44:00Z">
              <w:rPr/>
            </w:rPrChange>
          </w:rPr>
          <w:t xml:space="preserve"> {</w:t>
        </w:r>
      </w:ins>
    </w:p>
    <w:p w14:paraId="2A396BD5" w14:textId="0C6961D6" w:rsidR="00D70148" w:rsidRPr="004072B1" w:rsidRDefault="00D70148" w:rsidP="00D70148">
      <w:pPr>
        <w:pStyle w:val="PL"/>
        <w:rPr>
          <w:ins w:id="166144" w:author="CR#1488r2" w:date="2020-03-26T15:22:00Z"/>
          <w:rPrChange w:id="166145" w:author="Draft version 2" w:date="2020-04-03T01:44:00Z">
            <w:rPr>
              <w:ins w:id="166146" w:author="CR#1488r2" w:date="2020-03-26T15:22:00Z"/>
            </w:rPr>
          </w:rPrChange>
        </w:rPr>
      </w:pPr>
      <w:ins w:id="166147" w:author="CR#1488r2" w:date="2020-03-26T15:25:00Z">
        <w:r w:rsidRPr="004072B1">
          <w:rPr>
            <w:rPrChange w:id="166148" w:author="Draft version 2" w:date="2020-04-03T01:44:00Z">
              <w:rPr/>
            </w:rPrChange>
          </w:rPr>
          <w:t xml:space="preserve">    </w:t>
        </w:r>
      </w:ins>
      <w:ins w:id="166149" w:author="CR#1488r2" w:date="2020-03-26T15:22:00Z">
        <w:r w:rsidRPr="004072B1">
          <w:rPr>
            <w:rPrChange w:id="166150" w:author="Draft version 2" w:date="2020-04-03T01:44:00Z">
              <w:rPr/>
            </w:rPrChange>
          </w:rPr>
          <w:t>absoluteTimeStamp-r16</w:t>
        </w:r>
      </w:ins>
      <w:ins w:id="166151" w:author="CR#1488r2" w:date="2020-03-26T15:26:00Z">
        <w:r w:rsidRPr="004072B1">
          <w:rPr>
            <w:rPrChange w:id="166152" w:author="Draft version 2" w:date="2020-04-03T01:44:00Z">
              <w:rPr/>
            </w:rPrChange>
          </w:rPr>
          <w:t xml:space="preserve">        </w:t>
        </w:r>
      </w:ins>
      <w:ins w:id="166153" w:author="CR#1488r2" w:date="2020-03-26T15:22:00Z">
        <w:r w:rsidRPr="004072B1">
          <w:rPr>
            <w:rPrChange w:id="166154" w:author="Draft version 2" w:date="2020-04-03T01:44:00Z">
              <w:rPr/>
            </w:rPrChange>
          </w:rPr>
          <w:t>AbsoluteTimeInfo-r16,</w:t>
        </w:r>
      </w:ins>
    </w:p>
    <w:p w14:paraId="77EA8EB6" w14:textId="7516F80A" w:rsidR="00D70148" w:rsidRPr="004072B1" w:rsidRDefault="00D70148" w:rsidP="00D70148">
      <w:pPr>
        <w:pStyle w:val="PL"/>
        <w:rPr>
          <w:ins w:id="166155" w:author="CR#1488r2" w:date="2020-03-26T15:22:00Z"/>
          <w:rPrChange w:id="166156" w:author="Draft version 2" w:date="2020-04-03T01:44:00Z">
            <w:rPr>
              <w:ins w:id="166157" w:author="CR#1488r2" w:date="2020-03-26T15:22:00Z"/>
            </w:rPr>
          </w:rPrChange>
        </w:rPr>
      </w:pPr>
      <w:ins w:id="166158" w:author="CR#1488r2" w:date="2020-03-26T15:25:00Z">
        <w:r w:rsidRPr="004072B1">
          <w:rPr>
            <w:rPrChange w:id="166159" w:author="Draft version 2" w:date="2020-04-03T01:44:00Z">
              <w:rPr/>
            </w:rPrChange>
          </w:rPr>
          <w:t xml:space="preserve">    </w:t>
        </w:r>
      </w:ins>
      <w:ins w:id="166160" w:author="CR#1488r2" w:date="2020-03-26T15:22:00Z">
        <w:r w:rsidRPr="004072B1">
          <w:rPr>
            <w:rPrChange w:id="166161" w:author="Draft version 2" w:date="2020-04-03T01:44:00Z">
              <w:rPr/>
            </w:rPrChange>
          </w:rPr>
          <w:t>traceReference-r1</w:t>
        </w:r>
      </w:ins>
      <w:ins w:id="166162" w:author="CR#1488r2" w:date="2020-03-26T15:26:00Z">
        <w:r w:rsidRPr="004072B1">
          <w:rPr>
            <w:rPrChange w:id="166163" w:author="Draft version 2" w:date="2020-04-03T01:44:00Z">
              <w:rPr/>
            </w:rPrChange>
          </w:rPr>
          <w:t xml:space="preserve">6           </w:t>
        </w:r>
      </w:ins>
      <w:ins w:id="166164" w:author="CR#1488r2" w:date="2020-03-26T15:22:00Z">
        <w:r w:rsidRPr="004072B1">
          <w:rPr>
            <w:rPrChange w:id="166165" w:author="Draft version 2" w:date="2020-04-03T01:44:00Z">
              <w:rPr/>
            </w:rPrChange>
          </w:rPr>
          <w:t>TraceReference-r16,</w:t>
        </w:r>
      </w:ins>
    </w:p>
    <w:p w14:paraId="4B6BF2AF" w14:textId="77777777" w:rsidR="00D70148" w:rsidRPr="004072B1" w:rsidRDefault="00D70148" w:rsidP="00D70148">
      <w:pPr>
        <w:pStyle w:val="PL"/>
        <w:rPr>
          <w:ins w:id="166166" w:author="CR#1488r2" w:date="2020-03-26T15:27:00Z"/>
          <w:rPrChange w:id="166167" w:author="Draft version 2" w:date="2020-04-03T01:44:00Z">
            <w:rPr>
              <w:ins w:id="166168" w:author="CR#1488r2" w:date="2020-03-26T15:27:00Z"/>
            </w:rPr>
          </w:rPrChange>
        </w:rPr>
      </w:pPr>
      <w:ins w:id="166169" w:author="CR#1488r2" w:date="2020-03-26T15:25:00Z">
        <w:r w:rsidRPr="004072B1">
          <w:rPr>
            <w:rPrChange w:id="166170" w:author="Draft version 2" w:date="2020-04-03T01:44:00Z">
              <w:rPr/>
            </w:rPrChange>
          </w:rPr>
          <w:t xml:space="preserve">    </w:t>
        </w:r>
      </w:ins>
      <w:ins w:id="166171" w:author="CR#1488r2" w:date="2020-03-26T15:22:00Z">
        <w:r w:rsidRPr="004072B1">
          <w:rPr>
            <w:rPrChange w:id="166172" w:author="Draft version 2" w:date="2020-04-03T01:44:00Z">
              <w:rPr/>
            </w:rPrChange>
          </w:rPr>
          <w:t>traceRecordingSessionRef-r16</w:t>
        </w:r>
      </w:ins>
      <w:ins w:id="166173" w:author="CR#1488r2" w:date="2020-03-26T15:26:00Z">
        <w:r w:rsidRPr="004072B1">
          <w:rPr>
            <w:rPrChange w:id="166174" w:author="Draft version 2" w:date="2020-04-03T01:44:00Z">
              <w:rPr/>
            </w:rPrChange>
          </w:rPr>
          <w:t xml:space="preserve"> </w:t>
        </w:r>
      </w:ins>
      <w:ins w:id="166175" w:author="CR#1488r2" w:date="2020-03-26T15:22:00Z">
        <w:r w:rsidRPr="004072B1">
          <w:rPr>
            <w:rPrChange w:id="166176" w:author="Draft version 2" w:date="2020-04-03T01:44:00Z">
              <w:rPr>
                <w:color w:val="993366"/>
              </w:rPr>
            </w:rPrChange>
          </w:rPr>
          <w:t>OCTET STRING</w:t>
        </w:r>
        <w:r w:rsidRPr="004072B1">
          <w:rPr>
            <w:rPrChange w:id="166177" w:author="Draft version 2" w:date="2020-04-03T01:44:00Z">
              <w:rPr/>
            </w:rPrChange>
          </w:rPr>
          <w:t xml:space="preserve"> (</w:t>
        </w:r>
        <w:r w:rsidRPr="004072B1">
          <w:rPr>
            <w:rPrChange w:id="166178" w:author="Draft version 2" w:date="2020-04-03T01:44:00Z">
              <w:rPr>
                <w:color w:val="993366"/>
              </w:rPr>
            </w:rPrChange>
          </w:rPr>
          <w:t>SIZE</w:t>
        </w:r>
        <w:r w:rsidRPr="004072B1">
          <w:rPr>
            <w:rPrChange w:id="166179" w:author="Draft version 2" w:date="2020-04-03T01:44:00Z">
              <w:rPr/>
            </w:rPrChange>
          </w:rPr>
          <w:t xml:space="preserve"> (2)),</w:t>
        </w:r>
      </w:ins>
    </w:p>
    <w:p w14:paraId="35241E4C" w14:textId="721CC41E" w:rsidR="00D70148" w:rsidRPr="004072B1" w:rsidRDefault="00D70148" w:rsidP="00D70148">
      <w:pPr>
        <w:pStyle w:val="PL"/>
        <w:rPr>
          <w:ins w:id="166180" w:author="CR#1488r2" w:date="2020-03-26T15:22:00Z"/>
          <w:rPrChange w:id="166181" w:author="Draft version 2" w:date="2020-04-03T01:44:00Z">
            <w:rPr>
              <w:ins w:id="166182" w:author="CR#1488r2" w:date="2020-03-26T15:22:00Z"/>
            </w:rPr>
          </w:rPrChange>
        </w:rPr>
      </w:pPr>
      <w:ins w:id="166183" w:author="CR#1488r2" w:date="2020-03-26T15:25:00Z">
        <w:r w:rsidRPr="004072B1">
          <w:rPr>
            <w:rPrChange w:id="166184" w:author="Draft version 2" w:date="2020-04-03T01:44:00Z">
              <w:rPr/>
            </w:rPrChange>
          </w:rPr>
          <w:t xml:space="preserve">    </w:t>
        </w:r>
      </w:ins>
      <w:ins w:id="166185" w:author="CR#1488r2" w:date="2020-03-26T15:22:00Z">
        <w:r w:rsidRPr="004072B1">
          <w:rPr>
            <w:rPrChange w:id="166186" w:author="Draft version 2" w:date="2020-04-03T01:44:00Z">
              <w:rPr/>
            </w:rPrChange>
          </w:rPr>
          <w:t>tce-Id-r16</w:t>
        </w:r>
      </w:ins>
      <w:ins w:id="166187" w:author="CR#1488r2" w:date="2020-03-26T15:27:00Z">
        <w:r w:rsidRPr="004072B1">
          <w:rPr>
            <w:rPrChange w:id="166188" w:author="Draft version 2" w:date="2020-04-03T01:44:00Z">
              <w:rPr/>
            </w:rPrChange>
          </w:rPr>
          <w:t xml:space="preserve">                   </w:t>
        </w:r>
      </w:ins>
      <w:ins w:id="166189" w:author="CR#1488r2" w:date="2020-03-26T15:22:00Z">
        <w:r w:rsidRPr="004072B1">
          <w:rPr>
            <w:rPrChange w:id="166190" w:author="Draft version 2" w:date="2020-04-03T01:44:00Z">
              <w:rPr>
                <w:color w:val="993366"/>
              </w:rPr>
            </w:rPrChange>
          </w:rPr>
          <w:t>OCTET STRING</w:t>
        </w:r>
        <w:r w:rsidRPr="004072B1">
          <w:rPr>
            <w:rPrChange w:id="166191" w:author="Draft version 2" w:date="2020-04-03T01:44:00Z">
              <w:rPr/>
            </w:rPrChange>
          </w:rPr>
          <w:t xml:space="preserve"> (</w:t>
        </w:r>
        <w:r w:rsidRPr="004072B1">
          <w:rPr>
            <w:rPrChange w:id="166192" w:author="Draft version 2" w:date="2020-04-03T01:44:00Z">
              <w:rPr>
                <w:color w:val="993366"/>
              </w:rPr>
            </w:rPrChange>
          </w:rPr>
          <w:t>SIZE</w:t>
        </w:r>
        <w:r w:rsidRPr="004072B1">
          <w:rPr>
            <w:rPrChange w:id="166193" w:author="Draft version 2" w:date="2020-04-03T01:44:00Z">
              <w:rPr/>
            </w:rPrChange>
          </w:rPr>
          <w:t xml:space="preserve"> (1)),</w:t>
        </w:r>
      </w:ins>
    </w:p>
    <w:p w14:paraId="45AB2672" w14:textId="0B9B4DA0" w:rsidR="00D70148" w:rsidRPr="004072B1" w:rsidRDefault="00D70148" w:rsidP="00D70148">
      <w:pPr>
        <w:pStyle w:val="PL"/>
        <w:rPr>
          <w:ins w:id="166194" w:author="CR#1488r2" w:date="2020-03-26T15:22:00Z"/>
          <w:lang w:val="sv-SE"/>
          <w:rPrChange w:id="166195" w:author="Draft version 2" w:date="2020-04-03T01:44:00Z">
            <w:rPr>
              <w:ins w:id="166196" w:author="CR#1488r2" w:date="2020-03-26T15:22:00Z"/>
              <w:lang w:val="sv-SE"/>
            </w:rPr>
          </w:rPrChange>
        </w:rPr>
      </w:pPr>
      <w:ins w:id="166197" w:author="CR#1488r2" w:date="2020-03-26T15:26:00Z">
        <w:r w:rsidRPr="004072B1">
          <w:rPr>
            <w:rPrChange w:id="166198" w:author="Draft version 2" w:date="2020-04-03T01:44:00Z">
              <w:rPr/>
            </w:rPrChange>
          </w:rPr>
          <w:t xml:space="preserve">    </w:t>
        </w:r>
      </w:ins>
      <w:ins w:id="166199" w:author="CR#1488r2" w:date="2020-03-26T15:22:00Z">
        <w:r w:rsidRPr="004072B1">
          <w:rPr>
            <w:lang w:val="sv-SE"/>
            <w:rPrChange w:id="166200" w:author="Draft version 2" w:date="2020-04-03T01:44:00Z">
              <w:rPr>
                <w:lang w:val="sv-SE"/>
              </w:rPr>
            </w:rPrChange>
          </w:rPr>
          <w:t>logMeasInfoList-r16</w:t>
        </w:r>
      </w:ins>
      <w:ins w:id="166201" w:author="CR#1488r2" w:date="2020-03-26T15:26:00Z">
        <w:r w:rsidRPr="004072B1">
          <w:rPr>
            <w:rPrChange w:id="166202" w:author="Draft version 2" w:date="2020-04-03T01:44:00Z">
              <w:rPr/>
            </w:rPrChange>
          </w:rPr>
          <w:t xml:space="preserve">          </w:t>
        </w:r>
      </w:ins>
      <w:ins w:id="166203" w:author="CR#1488r2" w:date="2020-03-26T15:22:00Z">
        <w:r w:rsidRPr="004072B1">
          <w:rPr>
            <w:lang w:val="sv-SE"/>
            <w:rPrChange w:id="166204" w:author="Draft version 2" w:date="2020-04-03T01:44:00Z">
              <w:rPr>
                <w:lang w:val="sv-SE"/>
              </w:rPr>
            </w:rPrChange>
          </w:rPr>
          <w:t>LogMeasInfoList-r16</w:t>
        </w:r>
      </w:ins>
      <w:ins w:id="166205" w:author="Draft version 2" w:date="2020-04-03T01:37:00Z">
        <w:r w:rsidR="0076276E" w:rsidRPr="004072B1">
          <w:rPr>
            <w:lang w:val="sv-SE"/>
            <w:rPrChange w:id="166206" w:author="Draft version 2" w:date="2020-04-03T01:44:00Z">
              <w:rPr>
                <w:lang w:val="sv-SE"/>
              </w:rPr>
            </w:rPrChange>
          </w:rPr>
          <w:t>,</w:t>
        </w:r>
      </w:ins>
    </w:p>
    <w:p w14:paraId="51EEBF46" w14:textId="15D464F6" w:rsidR="00D70148" w:rsidRPr="004072B1" w:rsidRDefault="00D70148" w:rsidP="00D70148">
      <w:pPr>
        <w:pStyle w:val="PL"/>
        <w:rPr>
          <w:ins w:id="166207" w:author="CR#1488r2" w:date="2020-03-26T15:22:00Z"/>
          <w:lang w:val="sv-SE"/>
          <w:rPrChange w:id="166208" w:author="Draft version 2" w:date="2020-04-03T01:44:00Z">
            <w:rPr>
              <w:ins w:id="166209" w:author="CR#1488r2" w:date="2020-03-26T15:22:00Z"/>
              <w:lang w:val="sv-SE"/>
            </w:rPr>
          </w:rPrChange>
        </w:rPr>
      </w:pPr>
      <w:ins w:id="166210" w:author="CR#1488r2" w:date="2020-03-26T15:26:00Z">
        <w:r w:rsidRPr="004072B1">
          <w:rPr>
            <w:rPrChange w:id="166211" w:author="Draft version 2" w:date="2020-04-03T01:44:00Z">
              <w:rPr/>
            </w:rPrChange>
          </w:rPr>
          <w:t xml:space="preserve">    </w:t>
        </w:r>
      </w:ins>
      <w:ins w:id="166212" w:author="CR#1488r2" w:date="2020-03-26T15:22:00Z">
        <w:r w:rsidRPr="004072B1">
          <w:rPr>
            <w:lang w:val="sv-SE"/>
            <w:rPrChange w:id="166213" w:author="Draft version 2" w:date="2020-04-03T01:44:00Z">
              <w:rPr>
                <w:lang w:val="sv-SE"/>
              </w:rPr>
            </w:rPrChange>
          </w:rPr>
          <w:t>plmn-IdentityList-r16</w:t>
        </w:r>
      </w:ins>
      <w:ins w:id="166214" w:author="CR#1488r2" w:date="2020-03-26T15:27:00Z">
        <w:r w:rsidRPr="004072B1">
          <w:rPr>
            <w:rPrChange w:id="166215" w:author="Draft version 2" w:date="2020-04-03T01:44:00Z">
              <w:rPr/>
            </w:rPrChange>
          </w:rPr>
          <w:t xml:space="preserve">        </w:t>
        </w:r>
      </w:ins>
      <w:ins w:id="166216" w:author="CR#1488r2" w:date="2020-03-26T15:22:00Z">
        <w:r w:rsidRPr="004072B1">
          <w:rPr>
            <w:lang w:val="sv-SE"/>
            <w:rPrChange w:id="166217" w:author="Draft version 2" w:date="2020-04-03T01:44:00Z">
              <w:rPr>
                <w:lang w:val="sv-SE"/>
              </w:rPr>
            </w:rPrChange>
          </w:rPr>
          <w:t>PLMN-IdentityList3-r1</w:t>
        </w:r>
      </w:ins>
      <w:ins w:id="166218" w:author="Draft version 2" w:date="2020-04-03T00:17:00Z">
        <w:r w:rsidR="0076276E" w:rsidRPr="004072B1">
          <w:rPr>
            <w:lang w:val="sv-SE"/>
            <w:rPrChange w:id="166219" w:author="Draft version 2" w:date="2020-04-03T01:44:00Z">
              <w:rPr>
                <w:lang w:val="sv-SE"/>
              </w:rPr>
            </w:rPrChange>
          </w:rPr>
          <w:t>6</w:t>
        </w:r>
      </w:ins>
    </w:p>
    <w:p w14:paraId="4F2CD4CB" w14:textId="77777777" w:rsidR="00D70148" w:rsidRPr="004072B1" w:rsidRDefault="00D70148" w:rsidP="00D70148">
      <w:pPr>
        <w:pStyle w:val="PL"/>
        <w:rPr>
          <w:ins w:id="166220" w:author="CR#1488r2" w:date="2020-03-26T15:22:00Z"/>
          <w:lang w:val="sv-SE"/>
          <w:rPrChange w:id="166221" w:author="Draft version 2" w:date="2020-04-03T01:44:00Z">
            <w:rPr>
              <w:ins w:id="166222" w:author="CR#1488r2" w:date="2020-03-26T15:22:00Z"/>
              <w:lang w:val="sv-SE"/>
            </w:rPr>
          </w:rPrChange>
        </w:rPr>
      </w:pPr>
      <w:ins w:id="166223" w:author="CR#1488r2" w:date="2020-03-26T15:22:00Z">
        <w:r w:rsidRPr="004072B1">
          <w:rPr>
            <w:lang w:val="sv-SE"/>
            <w:rPrChange w:id="166224" w:author="Draft version 2" w:date="2020-04-03T01:44:00Z">
              <w:rPr>
                <w:lang w:val="sv-SE"/>
              </w:rPr>
            </w:rPrChange>
          </w:rPr>
          <w:t>}</w:t>
        </w:r>
      </w:ins>
    </w:p>
    <w:p w14:paraId="05EC4CF6" w14:textId="77777777" w:rsidR="00D70148" w:rsidRPr="004072B1" w:rsidRDefault="00D70148" w:rsidP="00D70148">
      <w:pPr>
        <w:pStyle w:val="PL"/>
        <w:rPr>
          <w:ins w:id="166225" w:author="CR#1488r2" w:date="2020-03-26T15:22:00Z"/>
          <w:lang w:val="sv-SE"/>
          <w:rPrChange w:id="166226" w:author="Draft version 2" w:date="2020-04-03T01:44:00Z">
            <w:rPr>
              <w:ins w:id="166227" w:author="CR#1488r2" w:date="2020-03-26T15:22:00Z"/>
              <w:lang w:val="sv-SE"/>
            </w:rPr>
          </w:rPrChange>
        </w:rPr>
      </w:pPr>
    </w:p>
    <w:p w14:paraId="55512B58" w14:textId="77777777" w:rsidR="00D70148" w:rsidRPr="004072B1" w:rsidRDefault="00D70148" w:rsidP="00D70148">
      <w:pPr>
        <w:pStyle w:val="PL"/>
        <w:rPr>
          <w:ins w:id="166228" w:author="CR#1488r2" w:date="2020-03-26T15:22:00Z"/>
          <w:lang w:val="sv-SE"/>
          <w:rPrChange w:id="166229" w:author="Draft version 2" w:date="2020-04-03T01:44:00Z">
            <w:rPr>
              <w:ins w:id="166230" w:author="CR#1488r2" w:date="2020-03-26T15:22:00Z"/>
              <w:color w:val="808080"/>
              <w:lang w:val="sv-SE"/>
            </w:rPr>
          </w:rPrChange>
        </w:rPr>
      </w:pPr>
      <w:ins w:id="166231" w:author="CR#1488r2" w:date="2020-03-26T15:22:00Z">
        <w:r w:rsidRPr="004072B1">
          <w:rPr>
            <w:lang w:val="sv-SE"/>
            <w:rPrChange w:id="166232" w:author="Draft version 2" w:date="2020-04-03T01:44:00Z">
              <w:rPr>
                <w:color w:val="808080"/>
                <w:lang w:val="sv-SE"/>
              </w:rPr>
            </w:rPrChange>
          </w:rPr>
          <w:t>-- TAG-VARLOGMEAREPORT-STOP</w:t>
        </w:r>
      </w:ins>
    </w:p>
    <w:p w14:paraId="25F8AEBB" w14:textId="77777777" w:rsidR="00D70148" w:rsidRPr="004072B1" w:rsidRDefault="00D70148" w:rsidP="00D70148">
      <w:pPr>
        <w:pStyle w:val="PL"/>
        <w:rPr>
          <w:ins w:id="166233" w:author="CR#1488r2" w:date="2020-03-26T15:22:00Z"/>
          <w:rPrChange w:id="166234" w:author="Draft version 2" w:date="2020-04-03T01:44:00Z">
            <w:rPr>
              <w:ins w:id="166235" w:author="CR#1488r2" w:date="2020-03-26T15:22:00Z"/>
            </w:rPr>
          </w:rPrChange>
        </w:rPr>
      </w:pPr>
      <w:ins w:id="166236" w:author="CR#1488r2" w:date="2020-03-26T15:22:00Z">
        <w:r w:rsidRPr="004072B1">
          <w:rPr>
            <w:rPrChange w:id="166237" w:author="Draft version 2" w:date="2020-04-03T01:44:00Z">
              <w:rPr/>
            </w:rPrChange>
          </w:rPr>
          <w:lastRenderedPageBreak/>
          <w:t>-- ASN1STOP</w:t>
        </w:r>
      </w:ins>
    </w:p>
    <w:p w14:paraId="0690D58D" w14:textId="77777777" w:rsidR="00201BF8" w:rsidRPr="004072B1" w:rsidRDefault="00201BF8" w:rsidP="00201BF8">
      <w:pPr>
        <w:rPr>
          <w:ins w:id="166238" w:author="CR#1478r2" w:date="2020-03-25T00:57:00Z"/>
          <w:rPrChange w:id="166239" w:author="Draft version 2" w:date="2020-04-03T01:44:00Z">
            <w:rPr>
              <w:ins w:id="166240" w:author="CR#1478r2" w:date="2020-03-25T00:57:00Z"/>
            </w:rPr>
          </w:rPrChange>
        </w:rPr>
      </w:pPr>
    </w:p>
    <w:p w14:paraId="35914EFB" w14:textId="57413F56" w:rsidR="002C5D28" w:rsidRPr="004072B1" w:rsidDel="006F1C10" w:rsidRDefault="002C5D28" w:rsidP="002C5D28">
      <w:pPr>
        <w:pStyle w:val="Heading4"/>
        <w:rPr>
          <w:moveFrom w:id="166241" w:author="CR#1488r2" w:date="2020-03-26T15:28:00Z"/>
          <w:rFonts w:eastAsia="MS Mincho"/>
          <w:rPrChange w:id="166242" w:author="Draft version 2" w:date="2020-04-03T01:44:00Z">
            <w:rPr>
              <w:moveFrom w:id="166243" w:author="CR#1488r2" w:date="2020-03-26T15:28:00Z"/>
              <w:rFonts w:eastAsia="MS Mincho"/>
            </w:rPr>
          </w:rPrChange>
        </w:rPr>
      </w:pPr>
      <w:moveFromRangeStart w:id="166244" w:author="CR#1488r2" w:date="2020-03-26T15:28:00Z" w:name="move36128940"/>
      <w:moveFrom w:id="166245" w:author="CR#1488r2" w:date="2020-03-26T15:28:00Z">
        <w:r w:rsidRPr="004072B1" w:rsidDel="006F1C10">
          <w:rPr>
            <w:rFonts w:eastAsia="MS Mincho"/>
            <w:rPrChange w:id="166246" w:author="Draft version 2" w:date="2020-04-03T01:44:00Z">
              <w:rPr>
                <w:rFonts w:eastAsia="MS Mincho"/>
              </w:rPr>
            </w:rPrChange>
          </w:rPr>
          <w:t>–</w:t>
        </w:r>
        <w:r w:rsidRPr="004072B1" w:rsidDel="006F1C10">
          <w:rPr>
            <w:rFonts w:eastAsia="MS Mincho"/>
            <w:rPrChange w:id="166247" w:author="Draft version 2" w:date="2020-04-03T01:44:00Z">
              <w:rPr>
                <w:rFonts w:eastAsia="MS Mincho"/>
              </w:rPr>
            </w:rPrChange>
          </w:rPr>
          <w:tab/>
        </w:r>
        <w:r w:rsidRPr="004072B1" w:rsidDel="006F1C10">
          <w:rPr>
            <w:rFonts w:eastAsia="MS Mincho"/>
            <w:i/>
            <w:rPrChange w:id="166248" w:author="Draft version 2" w:date="2020-04-03T01:44:00Z">
              <w:rPr>
                <w:rFonts w:eastAsia="MS Mincho"/>
                <w:i/>
              </w:rPr>
            </w:rPrChange>
          </w:rPr>
          <w:t>VarPendingRNA-Update</w:t>
        </w:r>
        <w:bookmarkEnd w:id="165752"/>
        <w:bookmarkEnd w:id="165753"/>
      </w:moveFrom>
    </w:p>
    <w:p w14:paraId="228FCCF3" w14:textId="3372B925" w:rsidR="002C5D28" w:rsidRPr="004072B1" w:rsidDel="006F1C10" w:rsidRDefault="002C5D28" w:rsidP="002C5D28">
      <w:pPr>
        <w:rPr>
          <w:moveFrom w:id="166249" w:author="CR#1488r2" w:date="2020-03-26T15:28:00Z"/>
          <w:rFonts w:eastAsia="MS Mincho"/>
          <w:rPrChange w:id="166250" w:author="Draft version 2" w:date="2020-04-03T01:44:00Z">
            <w:rPr>
              <w:moveFrom w:id="166251" w:author="CR#1488r2" w:date="2020-03-26T15:28:00Z"/>
              <w:rFonts w:eastAsia="MS Mincho"/>
            </w:rPr>
          </w:rPrChange>
        </w:rPr>
      </w:pPr>
      <w:moveFrom w:id="166252" w:author="CR#1488r2" w:date="2020-03-26T15:28:00Z">
        <w:r w:rsidRPr="004072B1" w:rsidDel="006F1C10">
          <w:rPr>
            <w:rPrChange w:id="166253" w:author="Draft version 2" w:date="2020-04-03T01:44:00Z">
              <w:rPr/>
            </w:rPrChange>
          </w:rPr>
          <w:t xml:space="preserve">The UE variable </w:t>
        </w:r>
        <w:r w:rsidRPr="004072B1" w:rsidDel="006F1C10">
          <w:rPr>
            <w:i/>
            <w:rPrChange w:id="166254" w:author="Draft version 2" w:date="2020-04-03T01:44:00Z">
              <w:rPr>
                <w:i/>
              </w:rPr>
            </w:rPrChange>
          </w:rPr>
          <w:t>VarPendingRNA-Update</w:t>
        </w:r>
        <w:r w:rsidRPr="004072B1" w:rsidDel="006F1C10">
          <w:rPr>
            <w:rPrChange w:id="166255" w:author="Draft version 2" w:date="2020-04-03T01:44:00Z">
              <w:rPr/>
            </w:rPrChange>
          </w:rPr>
          <w:t xml:space="preserve"> </w:t>
        </w:r>
        <w:r w:rsidRPr="004072B1" w:rsidDel="006F1C10">
          <w:rPr>
            <w:iCs/>
            <w:rPrChange w:id="166256" w:author="Draft version 2" w:date="2020-04-03T01:44:00Z">
              <w:rPr>
                <w:iCs/>
              </w:rPr>
            </w:rPrChange>
          </w:rPr>
          <w:t xml:space="preserve">indicates whether there is a pending RNA update procedure or not. The setting of this BOOLEAN variable to </w:t>
        </w:r>
        <w:r w:rsidR="00413A89" w:rsidRPr="004072B1" w:rsidDel="006F1C10">
          <w:rPr>
            <w:i/>
            <w:iCs/>
            <w:lang w:eastAsia="en-GB"/>
            <w:rPrChange w:id="166257" w:author="Draft version 2" w:date="2020-04-03T01:44:00Z">
              <w:rPr>
                <w:i/>
                <w:iCs/>
                <w:lang w:eastAsia="en-GB"/>
              </w:rPr>
            </w:rPrChange>
          </w:rPr>
          <w:t>true</w:t>
        </w:r>
        <w:r w:rsidRPr="004072B1" w:rsidDel="006F1C10">
          <w:rPr>
            <w:iCs/>
            <w:rPrChange w:id="166258" w:author="Draft version 2" w:date="2020-04-03T01:44:00Z">
              <w:rPr>
                <w:iCs/>
              </w:rPr>
            </w:rPrChange>
          </w:rPr>
          <w:t xml:space="preserve"> means that there is a pending RNA Update procedure.</w:t>
        </w:r>
      </w:moveFrom>
    </w:p>
    <w:p w14:paraId="01B650FC" w14:textId="4B52837B" w:rsidR="002C5D28" w:rsidRPr="004072B1" w:rsidDel="006F1C10" w:rsidRDefault="002C5D28" w:rsidP="002C5D28">
      <w:pPr>
        <w:pStyle w:val="TH"/>
        <w:rPr>
          <w:moveFrom w:id="166259" w:author="CR#1488r2" w:date="2020-03-26T15:28:00Z"/>
          <w:bCs/>
          <w:i/>
          <w:iCs/>
          <w:rPrChange w:id="166260" w:author="Draft version 2" w:date="2020-04-03T01:44:00Z">
            <w:rPr>
              <w:moveFrom w:id="166261" w:author="CR#1488r2" w:date="2020-03-26T15:28:00Z"/>
              <w:bCs/>
              <w:i/>
              <w:iCs/>
            </w:rPr>
          </w:rPrChange>
        </w:rPr>
      </w:pPr>
      <w:moveFrom w:id="166262" w:author="CR#1488r2" w:date="2020-03-26T15:28:00Z">
        <w:r w:rsidRPr="004072B1" w:rsidDel="006F1C10">
          <w:rPr>
            <w:b w:val="0"/>
            <w:bCs/>
            <w:i/>
            <w:iCs/>
            <w:rPrChange w:id="166263" w:author="Draft version 2" w:date="2020-04-03T01:44:00Z">
              <w:rPr>
                <w:b w:val="0"/>
                <w:bCs/>
                <w:i/>
                <w:iCs/>
              </w:rPr>
            </w:rPrChange>
          </w:rPr>
          <w:t>VarPendingRNA-Update UE variable</w:t>
        </w:r>
      </w:moveFrom>
    </w:p>
    <w:p w14:paraId="4A4D8AB2" w14:textId="67F28F3A" w:rsidR="002C5D28" w:rsidRPr="004072B1" w:rsidDel="006F1C10" w:rsidRDefault="002C5D28" w:rsidP="0096519C">
      <w:pPr>
        <w:pStyle w:val="PL"/>
        <w:rPr>
          <w:moveFrom w:id="166264" w:author="CR#1488r2" w:date="2020-03-26T15:28:00Z"/>
          <w:rPrChange w:id="166265" w:author="Draft version 2" w:date="2020-04-03T01:44:00Z">
            <w:rPr>
              <w:moveFrom w:id="166266" w:author="CR#1488r2" w:date="2020-03-26T15:28:00Z"/>
              <w:color w:val="808080"/>
            </w:rPr>
          </w:rPrChange>
        </w:rPr>
      </w:pPr>
      <w:moveFrom w:id="166267" w:author="CR#1488r2" w:date="2020-03-26T15:28:00Z">
        <w:r w:rsidRPr="004072B1" w:rsidDel="006F1C10">
          <w:rPr>
            <w:rPrChange w:id="166268" w:author="Draft version 2" w:date="2020-04-03T01:44:00Z">
              <w:rPr>
                <w:color w:val="808080"/>
              </w:rPr>
            </w:rPrChange>
          </w:rPr>
          <w:t>-- ASN1START</w:t>
        </w:r>
      </w:moveFrom>
    </w:p>
    <w:p w14:paraId="1BCE9C85" w14:textId="574DA5A2" w:rsidR="002C5D28" w:rsidRPr="004072B1" w:rsidDel="006F1C10" w:rsidRDefault="002C5D28" w:rsidP="0096519C">
      <w:pPr>
        <w:pStyle w:val="PL"/>
        <w:rPr>
          <w:moveFrom w:id="166269" w:author="CR#1488r2" w:date="2020-03-26T15:28:00Z"/>
          <w:rPrChange w:id="166270" w:author="Draft version 2" w:date="2020-04-03T01:44:00Z">
            <w:rPr>
              <w:moveFrom w:id="166271" w:author="CR#1488r2" w:date="2020-03-26T15:28:00Z"/>
              <w:color w:val="808080"/>
            </w:rPr>
          </w:rPrChange>
        </w:rPr>
      </w:pPr>
      <w:moveFrom w:id="166272" w:author="CR#1488r2" w:date="2020-03-26T15:28:00Z">
        <w:r w:rsidRPr="004072B1" w:rsidDel="006F1C10">
          <w:rPr>
            <w:rPrChange w:id="166273" w:author="Draft version 2" w:date="2020-04-03T01:44:00Z">
              <w:rPr>
                <w:color w:val="808080"/>
              </w:rPr>
            </w:rPrChange>
          </w:rPr>
          <w:t>-- TAG-VARPENDINGRNA-UPDATE-START</w:t>
        </w:r>
      </w:moveFrom>
    </w:p>
    <w:p w14:paraId="60575A3B" w14:textId="58D81729" w:rsidR="002C5D28" w:rsidRPr="004072B1" w:rsidDel="006F1C10" w:rsidRDefault="002C5D28" w:rsidP="0096519C">
      <w:pPr>
        <w:pStyle w:val="PL"/>
        <w:rPr>
          <w:moveFrom w:id="166274" w:author="CR#1488r2" w:date="2020-03-26T15:28:00Z"/>
          <w:rPrChange w:id="166275" w:author="Draft version 2" w:date="2020-04-03T01:44:00Z">
            <w:rPr>
              <w:moveFrom w:id="166276" w:author="CR#1488r2" w:date="2020-03-26T15:28:00Z"/>
            </w:rPr>
          </w:rPrChange>
        </w:rPr>
      </w:pPr>
    </w:p>
    <w:p w14:paraId="122D60F4" w14:textId="225C20E2" w:rsidR="002C5D28" w:rsidRPr="004072B1" w:rsidDel="006F1C10" w:rsidRDefault="002C5D28" w:rsidP="0096519C">
      <w:pPr>
        <w:pStyle w:val="PL"/>
        <w:rPr>
          <w:moveFrom w:id="166277" w:author="CR#1488r2" w:date="2020-03-26T15:28:00Z"/>
          <w:rPrChange w:id="166278" w:author="Draft version 2" w:date="2020-04-03T01:44:00Z">
            <w:rPr>
              <w:moveFrom w:id="166279" w:author="CR#1488r2" w:date="2020-03-26T15:28:00Z"/>
            </w:rPr>
          </w:rPrChange>
        </w:rPr>
      </w:pPr>
      <w:moveFrom w:id="166280" w:author="CR#1488r2" w:date="2020-03-26T15:28:00Z">
        <w:r w:rsidRPr="004072B1" w:rsidDel="006F1C10">
          <w:rPr>
            <w:rPrChange w:id="166281" w:author="Draft version 2" w:date="2020-04-03T01:44:00Z">
              <w:rPr/>
            </w:rPrChange>
          </w:rPr>
          <w:t xml:space="preserve">VarPendingRNA-Update ::=                    </w:t>
        </w:r>
        <w:r w:rsidRPr="004072B1" w:rsidDel="006F1C10">
          <w:rPr>
            <w:rPrChange w:id="166282" w:author="Draft version 2" w:date="2020-04-03T01:44:00Z">
              <w:rPr>
                <w:color w:val="993366"/>
              </w:rPr>
            </w:rPrChange>
          </w:rPr>
          <w:t>SEQUENCE</w:t>
        </w:r>
        <w:r w:rsidRPr="004072B1" w:rsidDel="006F1C10">
          <w:rPr>
            <w:rPrChange w:id="166283" w:author="Draft version 2" w:date="2020-04-03T01:44:00Z">
              <w:rPr/>
            </w:rPrChange>
          </w:rPr>
          <w:t xml:space="preserve"> {</w:t>
        </w:r>
      </w:moveFrom>
    </w:p>
    <w:p w14:paraId="71ED2A1C" w14:textId="7A51DF43" w:rsidR="002C5D28" w:rsidRPr="004072B1" w:rsidDel="006F1C10" w:rsidRDefault="002C5D28" w:rsidP="0096519C">
      <w:pPr>
        <w:pStyle w:val="PL"/>
        <w:rPr>
          <w:moveFrom w:id="166284" w:author="CR#1488r2" w:date="2020-03-26T15:28:00Z"/>
          <w:rPrChange w:id="166285" w:author="Draft version 2" w:date="2020-04-03T01:44:00Z">
            <w:rPr>
              <w:moveFrom w:id="166286" w:author="CR#1488r2" w:date="2020-03-26T15:28:00Z"/>
            </w:rPr>
          </w:rPrChange>
        </w:rPr>
      </w:pPr>
      <w:moveFrom w:id="166287" w:author="CR#1488r2" w:date="2020-03-26T15:28:00Z">
        <w:r w:rsidRPr="004072B1" w:rsidDel="006F1C10">
          <w:rPr>
            <w:rPrChange w:id="166288" w:author="Draft version 2" w:date="2020-04-03T01:44:00Z">
              <w:rPr/>
            </w:rPrChange>
          </w:rPr>
          <w:t xml:space="preserve">    pendingRNA-Update                   </w:t>
        </w:r>
        <w:r w:rsidRPr="004072B1" w:rsidDel="006F1C10">
          <w:rPr>
            <w:rPrChange w:id="166289" w:author="Draft version 2" w:date="2020-04-03T01:44:00Z">
              <w:rPr>
                <w:color w:val="993366"/>
              </w:rPr>
            </w:rPrChange>
          </w:rPr>
          <w:t>BOOLEAN</w:t>
        </w:r>
        <w:r w:rsidRPr="004072B1" w:rsidDel="006F1C10">
          <w:rPr>
            <w:rPrChange w:id="166290" w:author="Draft version 2" w:date="2020-04-03T01:44:00Z">
              <w:rPr/>
            </w:rPrChange>
          </w:rPr>
          <w:t xml:space="preserve">                             </w:t>
        </w:r>
        <w:r w:rsidRPr="004072B1" w:rsidDel="006F1C10">
          <w:rPr>
            <w:rPrChange w:id="166291" w:author="Draft version 2" w:date="2020-04-03T01:44:00Z">
              <w:rPr>
                <w:color w:val="993366"/>
              </w:rPr>
            </w:rPrChange>
          </w:rPr>
          <w:t>OPTIONAL</w:t>
        </w:r>
      </w:moveFrom>
    </w:p>
    <w:p w14:paraId="32755A3A" w14:textId="3A71849F" w:rsidR="002C5D28" w:rsidRPr="004072B1" w:rsidDel="006F1C10" w:rsidRDefault="002C5D28" w:rsidP="0096519C">
      <w:pPr>
        <w:pStyle w:val="PL"/>
        <w:rPr>
          <w:moveFrom w:id="166292" w:author="CR#1488r2" w:date="2020-03-26T15:28:00Z"/>
          <w:rPrChange w:id="166293" w:author="Draft version 2" w:date="2020-04-03T01:44:00Z">
            <w:rPr>
              <w:moveFrom w:id="166294" w:author="CR#1488r2" w:date="2020-03-26T15:28:00Z"/>
            </w:rPr>
          </w:rPrChange>
        </w:rPr>
      </w:pPr>
      <w:moveFrom w:id="166295" w:author="CR#1488r2" w:date="2020-03-26T15:28:00Z">
        <w:r w:rsidRPr="004072B1" w:rsidDel="006F1C10">
          <w:rPr>
            <w:rPrChange w:id="166296" w:author="Draft version 2" w:date="2020-04-03T01:44:00Z">
              <w:rPr/>
            </w:rPrChange>
          </w:rPr>
          <w:t>}</w:t>
        </w:r>
      </w:moveFrom>
    </w:p>
    <w:p w14:paraId="5B1325D5" w14:textId="2FF9983C" w:rsidR="002C5D28" w:rsidRPr="004072B1" w:rsidDel="006F1C10" w:rsidRDefault="002C5D28" w:rsidP="0096519C">
      <w:pPr>
        <w:pStyle w:val="PL"/>
        <w:rPr>
          <w:moveFrom w:id="166297" w:author="CR#1488r2" w:date="2020-03-26T15:28:00Z"/>
          <w:rPrChange w:id="166298" w:author="Draft version 2" w:date="2020-04-03T01:44:00Z">
            <w:rPr>
              <w:moveFrom w:id="166299" w:author="CR#1488r2" w:date="2020-03-26T15:28:00Z"/>
            </w:rPr>
          </w:rPrChange>
        </w:rPr>
      </w:pPr>
    </w:p>
    <w:p w14:paraId="089F3027" w14:textId="08A76C75" w:rsidR="002C5D28" w:rsidRPr="004072B1" w:rsidDel="006F1C10" w:rsidRDefault="002C5D28" w:rsidP="0096519C">
      <w:pPr>
        <w:pStyle w:val="PL"/>
        <w:rPr>
          <w:moveFrom w:id="166300" w:author="CR#1488r2" w:date="2020-03-26T15:28:00Z"/>
          <w:rPrChange w:id="166301" w:author="Draft version 2" w:date="2020-04-03T01:44:00Z">
            <w:rPr>
              <w:moveFrom w:id="166302" w:author="CR#1488r2" w:date="2020-03-26T15:28:00Z"/>
              <w:color w:val="808080"/>
            </w:rPr>
          </w:rPrChange>
        </w:rPr>
      </w:pPr>
      <w:moveFrom w:id="166303" w:author="CR#1488r2" w:date="2020-03-26T15:28:00Z">
        <w:r w:rsidRPr="004072B1" w:rsidDel="006F1C10">
          <w:rPr>
            <w:rPrChange w:id="166304" w:author="Draft version 2" w:date="2020-04-03T01:44:00Z">
              <w:rPr>
                <w:color w:val="808080"/>
              </w:rPr>
            </w:rPrChange>
          </w:rPr>
          <w:t>-- TAG-VARPENDINGRNA-UPDATE-STOP</w:t>
        </w:r>
      </w:moveFrom>
    </w:p>
    <w:p w14:paraId="5E06FE7D" w14:textId="6EDD0A4C" w:rsidR="002C5D28" w:rsidRPr="004072B1" w:rsidDel="006F1C10" w:rsidRDefault="002C5D28" w:rsidP="0096519C">
      <w:pPr>
        <w:pStyle w:val="PL"/>
        <w:rPr>
          <w:moveFrom w:id="166305" w:author="CR#1488r2" w:date="2020-03-26T15:28:00Z"/>
          <w:rPrChange w:id="166306" w:author="Draft version 2" w:date="2020-04-03T01:44:00Z">
            <w:rPr>
              <w:moveFrom w:id="166307" w:author="CR#1488r2" w:date="2020-03-26T15:28:00Z"/>
              <w:color w:val="808080"/>
            </w:rPr>
          </w:rPrChange>
        </w:rPr>
      </w:pPr>
      <w:moveFrom w:id="166308" w:author="CR#1488r2" w:date="2020-03-26T15:28:00Z">
        <w:r w:rsidRPr="004072B1" w:rsidDel="006F1C10">
          <w:rPr>
            <w:rPrChange w:id="166309" w:author="Draft version 2" w:date="2020-04-03T01:44:00Z">
              <w:rPr>
                <w:color w:val="808080"/>
              </w:rPr>
            </w:rPrChange>
          </w:rPr>
          <w:t>-- ASN1STOP</w:t>
        </w:r>
      </w:moveFrom>
    </w:p>
    <w:p w14:paraId="4D5DF5B3" w14:textId="30E0FD45" w:rsidR="00C1597C" w:rsidRPr="004072B1" w:rsidDel="006F1C10" w:rsidRDefault="00C1597C" w:rsidP="00C1597C">
      <w:pPr>
        <w:rPr>
          <w:moveFrom w:id="166310" w:author="CR#1488r2" w:date="2020-03-26T15:28:00Z"/>
          <w:rPrChange w:id="166311" w:author="Draft version 2" w:date="2020-04-03T01:44:00Z">
            <w:rPr>
              <w:moveFrom w:id="166312" w:author="CR#1488r2" w:date="2020-03-26T15:28:00Z"/>
            </w:rPr>
          </w:rPrChange>
        </w:rPr>
      </w:pPr>
    </w:p>
    <w:p w14:paraId="28A7AA46" w14:textId="77777777" w:rsidR="002C5D28" w:rsidRPr="004072B1" w:rsidRDefault="002C5D28" w:rsidP="002C5D28">
      <w:pPr>
        <w:pStyle w:val="Heading4"/>
        <w:rPr>
          <w:rFonts w:eastAsia="MS Mincho"/>
          <w:rPrChange w:id="166313" w:author="Draft version 2" w:date="2020-04-03T01:44:00Z">
            <w:rPr>
              <w:rFonts w:eastAsia="MS Mincho"/>
            </w:rPr>
          </w:rPrChange>
        </w:rPr>
      </w:pPr>
      <w:bookmarkStart w:id="166314" w:name="_Toc20426222"/>
      <w:bookmarkStart w:id="166315" w:name="_Toc29321619"/>
      <w:bookmarkStart w:id="166316" w:name="_Toc36757477"/>
      <w:moveFromRangeEnd w:id="166244"/>
      <w:r w:rsidRPr="004072B1">
        <w:rPr>
          <w:rFonts w:eastAsia="MS Mincho"/>
          <w:rPrChange w:id="166317" w:author="Draft version 2" w:date="2020-04-03T01:44:00Z">
            <w:rPr>
              <w:rFonts w:eastAsia="MS Mincho"/>
            </w:rPr>
          </w:rPrChange>
        </w:rPr>
        <w:t>–</w:t>
      </w:r>
      <w:r w:rsidRPr="004072B1">
        <w:rPr>
          <w:rFonts w:eastAsia="MS Mincho"/>
          <w:rPrChange w:id="166318" w:author="Draft version 2" w:date="2020-04-03T01:44:00Z">
            <w:rPr>
              <w:rFonts w:eastAsia="MS Mincho"/>
            </w:rPr>
          </w:rPrChange>
        </w:rPr>
        <w:tab/>
      </w:r>
      <w:r w:rsidRPr="004072B1">
        <w:rPr>
          <w:rFonts w:eastAsia="MS Mincho"/>
          <w:i/>
          <w:rPrChange w:id="166319" w:author="Draft version 2" w:date="2020-04-03T01:44:00Z">
            <w:rPr>
              <w:rFonts w:eastAsia="MS Mincho"/>
              <w:i/>
            </w:rPr>
          </w:rPrChange>
        </w:rPr>
        <w:t>VarMeasConfig</w:t>
      </w:r>
      <w:bookmarkEnd w:id="166314"/>
      <w:bookmarkEnd w:id="166315"/>
      <w:bookmarkEnd w:id="166316"/>
    </w:p>
    <w:p w14:paraId="433BF587" w14:textId="77777777" w:rsidR="002C5D28" w:rsidRPr="004072B1" w:rsidRDefault="002C5D28" w:rsidP="002C5D28">
      <w:pPr>
        <w:rPr>
          <w:rFonts w:eastAsia="MS Mincho"/>
          <w:rPrChange w:id="166320" w:author="Draft version 2" w:date="2020-04-03T01:44:00Z">
            <w:rPr>
              <w:rFonts w:eastAsia="MS Mincho"/>
            </w:rPr>
          </w:rPrChange>
        </w:rPr>
      </w:pPr>
      <w:r w:rsidRPr="004072B1">
        <w:rPr>
          <w:rPrChange w:id="166321" w:author="Draft version 2" w:date="2020-04-03T01:44:00Z">
            <w:rPr/>
          </w:rPrChange>
        </w:rPr>
        <w:t xml:space="preserve">The UE variable </w:t>
      </w:r>
      <w:r w:rsidRPr="004072B1">
        <w:rPr>
          <w:i/>
          <w:rPrChange w:id="166322" w:author="Draft version 2" w:date="2020-04-03T01:44:00Z">
            <w:rPr>
              <w:i/>
            </w:rPr>
          </w:rPrChange>
        </w:rPr>
        <w:t>VarMeasConfig</w:t>
      </w:r>
      <w:r w:rsidRPr="004072B1">
        <w:rPr>
          <w:iCs/>
          <w:rPrChange w:id="166323" w:author="Draft version 2" w:date="2020-04-03T01:44:00Z">
            <w:rPr>
              <w:iCs/>
            </w:rPr>
          </w:rPrChange>
        </w:rPr>
        <w:t xml:space="preserve"> includes the accumulated configuration of the measurements to be performed by the UE, covering i</w:t>
      </w:r>
      <w:r w:rsidRPr="004072B1">
        <w:rPr>
          <w:rPrChange w:id="166324" w:author="Draft version 2" w:date="2020-04-03T01:44:00Z">
            <w:rPr/>
          </w:rPrChange>
        </w:rPr>
        <w:t>ntra-frequency, inter-frequency and inter-RAT mobility related measurements.</w:t>
      </w:r>
    </w:p>
    <w:p w14:paraId="6E471B6D" w14:textId="77777777" w:rsidR="002C5D28" w:rsidRPr="004072B1" w:rsidRDefault="002C5D28" w:rsidP="002C5D28">
      <w:pPr>
        <w:pStyle w:val="TH"/>
        <w:rPr>
          <w:bCs/>
          <w:i/>
          <w:iCs/>
          <w:rPrChange w:id="166325" w:author="Draft version 2" w:date="2020-04-03T01:44:00Z">
            <w:rPr>
              <w:bCs/>
              <w:i/>
              <w:iCs/>
            </w:rPr>
          </w:rPrChange>
        </w:rPr>
      </w:pPr>
      <w:r w:rsidRPr="004072B1">
        <w:rPr>
          <w:bCs/>
          <w:i/>
          <w:iCs/>
          <w:rPrChange w:id="166326" w:author="Draft version 2" w:date="2020-04-03T01:44:00Z">
            <w:rPr>
              <w:bCs/>
              <w:i/>
              <w:iCs/>
            </w:rPr>
          </w:rPrChange>
        </w:rPr>
        <w:t>VarMeasConfig UE variable</w:t>
      </w:r>
    </w:p>
    <w:p w14:paraId="38F40734" w14:textId="77777777" w:rsidR="002C5D28" w:rsidRPr="004072B1" w:rsidRDefault="002C5D28" w:rsidP="0096519C">
      <w:pPr>
        <w:pStyle w:val="PL"/>
        <w:rPr>
          <w:rPrChange w:id="166327" w:author="Draft version 2" w:date="2020-04-03T01:44:00Z">
            <w:rPr>
              <w:color w:val="808080"/>
            </w:rPr>
          </w:rPrChange>
        </w:rPr>
      </w:pPr>
      <w:r w:rsidRPr="004072B1">
        <w:rPr>
          <w:rPrChange w:id="166328" w:author="Draft version 2" w:date="2020-04-03T01:44:00Z">
            <w:rPr>
              <w:color w:val="808080"/>
            </w:rPr>
          </w:rPrChange>
        </w:rPr>
        <w:t>-- ASN1START</w:t>
      </w:r>
    </w:p>
    <w:p w14:paraId="04C5313B" w14:textId="6EE3521D" w:rsidR="002C5D28" w:rsidRPr="004072B1" w:rsidRDefault="002C5D28" w:rsidP="0096519C">
      <w:pPr>
        <w:pStyle w:val="PL"/>
        <w:rPr>
          <w:rPrChange w:id="166329" w:author="Draft version 2" w:date="2020-04-03T01:44:00Z">
            <w:rPr>
              <w:color w:val="808080"/>
            </w:rPr>
          </w:rPrChange>
        </w:rPr>
      </w:pPr>
      <w:r w:rsidRPr="004072B1">
        <w:rPr>
          <w:rPrChange w:id="166330" w:author="Draft version 2" w:date="2020-04-03T01:44:00Z">
            <w:rPr>
              <w:color w:val="808080"/>
            </w:rPr>
          </w:rPrChange>
        </w:rPr>
        <w:t>-- TAG-VARMEASCONFIG-START</w:t>
      </w:r>
    </w:p>
    <w:p w14:paraId="1BFE6805" w14:textId="77777777" w:rsidR="002C5D28" w:rsidRPr="004072B1" w:rsidRDefault="002C5D28" w:rsidP="0096519C">
      <w:pPr>
        <w:pStyle w:val="PL"/>
        <w:rPr>
          <w:rPrChange w:id="166331" w:author="Draft version 2" w:date="2020-04-03T01:44:00Z">
            <w:rPr/>
          </w:rPrChange>
        </w:rPr>
      </w:pPr>
    </w:p>
    <w:p w14:paraId="09E95B84" w14:textId="77777777" w:rsidR="002C5D28" w:rsidRPr="004072B1" w:rsidRDefault="002C5D28" w:rsidP="0096519C">
      <w:pPr>
        <w:pStyle w:val="PL"/>
        <w:rPr>
          <w:rPrChange w:id="166332" w:author="Draft version 2" w:date="2020-04-03T01:44:00Z">
            <w:rPr/>
          </w:rPrChange>
        </w:rPr>
      </w:pPr>
      <w:r w:rsidRPr="004072B1">
        <w:rPr>
          <w:rPrChange w:id="166333" w:author="Draft version 2" w:date="2020-04-03T01:44:00Z">
            <w:rPr/>
          </w:rPrChange>
        </w:rPr>
        <w:t xml:space="preserve">VarMeasConfig ::=                   </w:t>
      </w:r>
      <w:r w:rsidRPr="004072B1">
        <w:rPr>
          <w:rPrChange w:id="166334" w:author="Draft version 2" w:date="2020-04-03T01:44:00Z">
            <w:rPr>
              <w:color w:val="993366"/>
            </w:rPr>
          </w:rPrChange>
        </w:rPr>
        <w:t>SEQUENCE</w:t>
      </w:r>
      <w:r w:rsidRPr="004072B1">
        <w:rPr>
          <w:rPrChange w:id="166335" w:author="Draft version 2" w:date="2020-04-03T01:44:00Z">
            <w:rPr/>
          </w:rPrChange>
        </w:rPr>
        <w:t xml:space="preserve"> {</w:t>
      </w:r>
    </w:p>
    <w:p w14:paraId="5868864F" w14:textId="77777777" w:rsidR="002C5D28" w:rsidRPr="004072B1" w:rsidRDefault="002C5D28" w:rsidP="0096519C">
      <w:pPr>
        <w:pStyle w:val="PL"/>
        <w:rPr>
          <w:rPrChange w:id="166336" w:author="Draft version 2" w:date="2020-04-03T01:44:00Z">
            <w:rPr>
              <w:color w:val="808080"/>
            </w:rPr>
          </w:rPrChange>
        </w:rPr>
      </w:pPr>
      <w:r w:rsidRPr="004072B1">
        <w:rPr>
          <w:rPrChange w:id="166337" w:author="Draft version 2" w:date="2020-04-03T01:44:00Z">
            <w:rPr/>
          </w:rPrChange>
        </w:rPr>
        <w:t xml:space="preserve">    </w:t>
      </w:r>
      <w:r w:rsidRPr="004072B1">
        <w:rPr>
          <w:rPrChange w:id="166338" w:author="Draft version 2" w:date="2020-04-03T01:44:00Z">
            <w:rPr>
              <w:color w:val="808080"/>
            </w:rPr>
          </w:rPrChange>
        </w:rPr>
        <w:t>-- Measurement identities</w:t>
      </w:r>
    </w:p>
    <w:p w14:paraId="3CF556BF" w14:textId="77777777" w:rsidR="002C5D28" w:rsidRPr="004072B1" w:rsidRDefault="002C5D28" w:rsidP="0096519C">
      <w:pPr>
        <w:pStyle w:val="PL"/>
        <w:rPr>
          <w:rPrChange w:id="166339" w:author="Draft version 2" w:date="2020-04-03T01:44:00Z">
            <w:rPr/>
          </w:rPrChange>
        </w:rPr>
      </w:pPr>
      <w:r w:rsidRPr="004072B1">
        <w:rPr>
          <w:rPrChange w:id="166340" w:author="Draft version 2" w:date="2020-04-03T01:44:00Z">
            <w:rPr/>
          </w:rPrChange>
        </w:rPr>
        <w:t xml:space="preserve">    measIdList                          MeasIdToAddModList                  </w:t>
      </w:r>
      <w:r w:rsidRPr="004072B1">
        <w:rPr>
          <w:rPrChange w:id="166341" w:author="Draft version 2" w:date="2020-04-03T01:44:00Z">
            <w:rPr>
              <w:color w:val="993366"/>
            </w:rPr>
          </w:rPrChange>
        </w:rPr>
        <w:t>OPTIONAL</w:t>
      </w:r>
      <w:r w:rsidRPr="004072B1">
        <w:rPr>
          <w:rPrChange w:id="166342" w:author="Draft version 2" w:date="2020-04-03T01:44:00Z">
            <w:rPr/>
          </w:rPrChange>
        </w:rPr>
        <w:t>,</w:t>
      </w:r>
    </w:p>
    <w:p w14:paraId="2B0DB342" w14:textId="77777777" w:rsidR="002C5D28" w:rsidRPr="004072B1" w:rsidRDefault="002C5D28" w:rsidP="0096519C">
      <w:pPr>
        <w:pStyle w:val="PL"/>
        <w:rPr>
          <w:rPrChange w:id="166343" w:author="Draft version 2" w:date="2020-04-03T01:44:00Z">
            <w:rPr>
              <w:color w:val="808080"/>
            </w:rPr>
          </w:rPrChange>
        </w:rPr>
      </w:pPr>
      <w:r w:rsidRPr="004072B1">
        <w:rPr>
          <w:rPrChange w:id="166344" w:author="Draft version 2" w:date="2020-04-03T01:44:00Z">
            <w:rPr/>
          </w:rPrChange>
        </w:rPr>
        <w:t xml:space="preserve">    </w:t>
      </w:r>
      <w:r w:rsidRPr="004072B1">
        <w:rPr>
          <w:rPrChange w:id="166345" w:author="Draft version 2" w:date="2020-04-03T01:44:00Z">
            <w:rPr>
              <w:color w:val="808080"/>
            </w:rPr>
          </w:rPrChange>
        </w:rPr>
        <w:t>-- Measurement objects</w:t>
      </w:r>
    </w:p>
    <w:p w14:paraId="47A2A499" w14:textId="77777777" w:rsidR="002C5D28" w:rsidRPr="004072B1" w:rsidRDefault="002C5D28" w:rsidP="0096519C">
      <w:pPr>
        <w:pStyle w:val="PL"/>
        <w:rPr>
          <w:rPrChange w:id="166346" w:author="Draft version 2" w:date="2020-04-03T01:44:00Z">
            <w:rPr/>
          </w:rPrChange>
        </w:rPr>
      </w:pPr>
      <w:r w:rsidRPr="004072B1">
        <w:rPr>
          <w:rPrChange w:id="166347" w:author="Draft version 2" w:date="2020-04-03T01:44:00Z">
            <w:rPr/>
          </w:rPrChange>
        </w:rPr>
        <w:t xml:space="preserve">    measObjectList                      MeasObjectToAddModList              </w:t>
      </w:r>
      <w:r w:rsidRPr="004072B1">
        <w:rPr>
          <w:rPrChange w:id="166348" w:author="Draft version 2" w:date="2020-04-03T01:44:00Z">
            <w:rPr>
              <w:color w:val="993366"/>
            </w:rPr>
          </w:rPrChange>
        </w:rPr>
        <w:t>OPTIONAL</w:t>
      </w:r>
      <w:r w:rsidRPr="004072B1">
        <w:rPr>
          <w:rPrChange w:id="166349" w:author="Draft version 2" w:date="2020-04-03T01:44:00Z">
            <w:rPr/>
          </w:rPrChange>
        </w:rPr>
        <w:t>,</w:t>
      </w:r>
    </w:p>
    <w:p w14:paraId="45914F35" w14:textId="77777777" w:rsidR="002C5D28" w:rsidRPr="004072B1" w:rsidRDefault="002C5D28" w:rsidP="0096519C">
      <w:pPr>
        <w:pStyle w:val="PL"/>
        <w:rPr>
          <w:rPrChange w:id="166350" w:author="Draft version 2" w:date="2020-04-03T01:44:00Z">
            <w:rPr>
              <w:color w:val="808080"/>
            </w:rPr>
          </w:rPrChange>
        </w:rPr>
      </w:pPr>
      <w:r w:rsidRPr="004072B1">
        <w:rPr>
          <w:rPrChange w:id="166351" w:author="Draft version 2" w:date="2020-04-03T01:44:00Z">
            <w:rPr/>
          </w:rPrChange>
        </w:rPr>
        <w:t xml:space="preserve">    </w:t>
      </w:r>
      <w:r w:rsidRPr="004072B1">
        <w:rPr>
          <w:rPrChange w:id="166352" w:author="Draft version 2" w:date="2020-04-03T01:44:00Z">
            <w:rPr>
              <w:color w:val="808080"/>
            </w:rPr>
          </w:rPrChange>
        </w:rPr>
        <w:t>-- Reporting configurations</w:t>
      </w:r>
    </w:p>
    <w:p w14:paraId="729884FC" w14:textId="77777777" w:rsidR="002C5D28" w:rsidRPr="004072B1" w:rsidRDefault="002C5D28" w:rsidP="0096519C">
      <w:pPr>
        <w:pStyle w:val="PL"/>
        <w:rPr>
          <w:rPrChange w:id="166353" w:author="Draft version 2" w:date="2020-04-03T01:44:00Z">
            <w:rPr/>
          </w:rPrChange>
        </w:rPr>
      </w:pPr>
      <w:r w:rsidRPr="004072B1">
        <w:rPr>
          <w:rPrChange w:id="166354" w:author="Draft version 2" w:date="2020-04-03T01:44:00Z">
            <w:rPr/>
          </w:rPrChange>
        </w:rPr>
        <w:t xml:space="preserve">    reportConfigList                    ReportConfigToAddModList            </w:t>
      </w:r>
      <w:r w:rsidRPr="004072B1">
        <w:rPr>
          <w:rPrChange w:id="166355" w:author="Draft version 2" w:date="2020-04-03T01:44:00Z">
            <w:rPr>
              <w:color w:val="993366"/>
            </w:rPr>
          </w:rPrChange>
        </w:rPr>
        <w:t>OPTIONAL</w:t>
      </w:r>
      <w:r w:rsidRPr="004072B1">
        <w:rPr>
          <w:rPrChange w:id="166356" w:author="Draft version 2" w:date="2020-04-03T01:44:00Z">
            <w:rPr/>
          </w:rPrChange>
        </w:rPr>
        <w:t>,</w:t>
      </w:r>
    </w:p>
    <w:p w14:paraId="6032A47E" w14:textId="77777777" w:rsidR="002C5D28" w:rsidRPr="004072B1" w:rsidRDefault="002C5D28" w:rsidP="0096519C">
      <w:pPr>
        <w:pStyle w:val="PL"/>
        <w:rPr>
          <w:rPrChange w:id="166357" w:author="Draft version 2" w:date="2020-04-03T01:44:00Z">
            <w:rPr>
              <w:color w:val="808080"/>
            </w:rPr>
          </w:rPrChange>
        </w:rPr>
      </w:pPr>
      <w:r w:rsidRPr="004072B1">
        <w:rPr>
          <w:rPrChange w:id="166358" w:author="Draft version 2" w:date="2020-04-03T01:44:00Z">
            <w:rPr/>
          </w:rPrChange>
        </w:rPr>
        <w:t xml:space="preserve">    </w:t>
      </w:r>
      <w:r w:rsidRPr="004072B1">
        <w:rPr>
          <w:rPrChange w:id="166359" w:author="Draft version 2" w:date="2020-04-03T01:44:00Z">
            <w:rPr>
              <w:color w:val="808080"/>
            </w:rPr>
          </w:rPrChange>
        </w:rPr>
        <w:t>-- Other parameters</w:t>
      </w:r>
    </w:p>
    <w:p w14:paraId="11DD53D0" w14:textId="77777777" w:rsidR="002C5D28" w:rsidRPr="004072B1" w:rsidRDefault="002C5D28" w:rsidP="0096519C">
      <w:pPr>
        <w:pStyle w:val="PL"/>
        <w:rPr>
          <w:rPrChange w:id="166360" w:author="Draft version 2" w:date="2020-04-03T01:44:00Z">
            <w:rPr/>
          </w:rPrChange>
        </w:rPr>
      </w:pPr>
      <w:r w:rsidRPr="004072B1">
        <w:rPr>
          <w:rPrChange w:id="166361" w:author="Draft version 2" w:date="2020-04-03T01:44:00Z">
            <w:rPr/>
          </w:rPrChange>
        </w:rPr>
        <w:t xml:space="preserve">    quantityConfig                      QuantityConfig                      </w:t>
      </w:r>
      <w:r w:rsidRPr="004072B1">
        <w:rPr>
          <w:rPrChange w:id="166362" w:author="Draft version 2" w:date="2020-04-03T01:44:00Z">
            <w:rPr>
              <w:color w:val="993366"/>
            </w:rPr>
          </w:rPrChange>
        </w:rPr>
        <w:t>OPTIONAL</w:t>
      </w:r>
      <w:r w:rsidRPr="004072B1">
        <w:rPr>
          <w:rPrChange w:id="166363" w:author="Draft version 2" w:date="2020-04-03T01:44:00Z">
            <w:rPr/>
          </w:rPrChange>
        </w:rPr>
        <w:t>,</w:t>
      </w:r>
    </w:p>
    <w:p w14:paraId="72E50476" w14:textId="77777777" w:rsidR="00F95F2F" w:rsidRPr="004072B1" w:rsidRDefault="00F95F2F" w:rsidP="0096519C">
      <w:pPr>
        <w:pStyle w:val="PL"/>
        <w:rPr>
          <w:rPrChange w:id="166364" w:author="Draft version 2" w:date="2020-04-03T01:44:00Z">
            <w:rPr/>
          </w:rPrChange>
        </w:rPr>
      </w:pPr>
    </w:p>
    <w:p w14:paraId="56E92205" w14:textId="77777777" w:rsidR="002C5D28" w:rsidRPr="004072B1" w:rsidRDefault="002C5D28" w:rsidP="0096519C">
      <w:pPr>
        <w:pStyle w:val="PL"/>
        <w:rPr>
          <w:rPrChange w:id="166365" w:author="Draft version 2" w:date="2020-04-03T01:44:00Z">
            <w:rPr/>
          </w:rPrChange>
        </w:rPr>
      </w:pPr>
      <w:r w:rsidRPr="004072B1">
        <w:rPr>
          <w:rPrChange w:id="166366" w:author="Draft version 2" w:date="2020-04-03T01:44:00Z">
            <w:rPr/>
          </w:rPrChange>
        </w:rPr>
        <w:t xml:space="preserve">    s-MeasureConfig                         </w:t>
      </w:r>
      <w:r w:rsidRPr="004072B1">
        <w:rPr>
          <w:rPrChange w:id="166367" w:author="Draft version 2" w:date="2020-04-03T01:44:00Z">
            <w:rPr>
              <w:color w:val="993366"/>
            </w:rPr>
          </w:rPrChange>
        </w:rPr>
        <w:t>CHOICE</w:t>
      </w:r>
      <w:r w:rsidRPr="004072B1">
        <w:rPr>
          <w:rPrChange w:id="166368" w:author="Draft version 2" w:date="2020-04-03T01:44:00Z">
            <w:rPr/>
          </w:rPrChange>
        </w:rPr>
        <w:t xml:space="preserve"> {</w:t>
      </w:r>
    </w:p>
    <w:p w14:paraId="48CAFD19" w14:textId="77777777" w:rsidR="00F95F2F" w:rsidRPr="004072B1" w:rsidRDefault="002C5D28" w:rsidP="0096519C">
      <w:pPr>
        <w:pStyle w:val="PL"/>
        <w:rPr>
          <w:rPrChange w:id="166369" w:author="Draft version 2" w:date="2020-04-03T01:44:00Z">
            <w:rPr/>
          </w:rPrChange>
        </w:rPr>
      </w:pPr>
      <w:r w:rsidRPr="004072B1">
        <w:rPr>
          <w:rPrChange w:id="166370" w:author="Draft version 2" w:date="2020-04-03T01:44:00Z">
            <w:rPr/>
          </w:rPrChange>
        </w:rPr>
        <w:t xml:space="preserve">        ssb-RSRP                                RSRP-Range,</w:t>
      </w:r>
    </w:p>
    <w:p w14:paraId="2E5C7569" w14:textId="77777777" w:rsidR="00F95F2F" w:rsidRPr="004072B1" w:rsidRDefault="002C5D28" w:rsidP="0096519C">
      <w:pPr>
        <w:pStyle w:val="PL"/>
        <w:rPr>
          <w:rPrChange w:id="166371" w:author="Draft version 2" w:date="2020-04-03T01:44:00Z">
            <w:rPr/>
          </w:rPrChange>
        </w:rPr>
      </w:pPr>
      <w:r w:rsidRPr="004072B1">
        <w:rPr>
          <w:rPrChange w:id="166372" w:author="Draft version 2" w:date="2020-04-03T01:44:00Z">
            <w:rPr/>
          </w:rPrChange>
        </w:rPr>
        <w:t xml:space="preserve">        csi-RSRP                                RSRP-Range</w:t>
      </w:r>
    </w:p>
    <w:p w14:paraId="2C110201" w14:textId="77777777" w:rsidR="002C5D28" w:rsidRPr="004072B1" w:rsidRDefault="002C5D28" w:rsidP="0096519C">
      <w:pPr>
        <w:pStyle w:val="PL"/>
        <w:rPr>
          <w:rPrChange w:id="166373" w:author="Draft version 2" w:date="2020-04-03T01:44:00Z">
            <w:rPr/>
          </w:rPrChange>
        </w:rPr>
      </w:pPr>
      <w:r w:rsidRPr="004072B1">
        <w:rPr>
          <w:rPrChange w:id="166374" w:author="Draft version 2" w:date="2020-04-03T01:44:00Z">
            <w:rPr/>
          </w:rPrChange>
        </w:rPr>
        <w:t xml:space="preserve">    }                                                                       </w:t>
      </w:r>
      <w:r w:rsidRPr="004072B1">
        <w:rPr>
          <w:rPrChange w:id="166375" w:author="Draft version 2" w:date="2020-04-03T01:44:00Z">
            <w:rPr>
              <w:color w:val="993366"/>
            </w:rPr>
          </w:rPrChange>
        </w:rPr>
        <w:t>OPTIONAL</w:t>
      </w:r>
    </w:p>
    <w:p w14:paraId="2386B76F" w14:textId="77777777" w:rsidR="002C5D28" w:rsidRPr="004072B1" w:rsidRDefault="002C5D28" w:rsidP="0096519C">
      <w:pPr>
        <w:pStyle w:val="PL"/>
        <w:rPr>
          <w:rPrChange w:id="166376" w:author="Draft version 2" w:date="2020-04-03T01:44:00Z">
            <w:rPr/>
          </w:rPrChange>
        </w:rPr>
      </w:pPr>
    </w:p>
    <w:p w14:paraId="0237D35A" w14:textId="77777777" w:rsidR="002C5D28" w:rsidRPr="004072B1" w:rsidRDefault="002C5D28" w:rsidP="0096519C">
      <w:pPr>
        <w:pStyle w:val="PL"/>
        <w:rPr>
          <w:rPrChange w:id="166377" w:author="Draft version 2" w:date="2020-04-03T01:44:00Z">
            <w:rPr/>
          </w:rPrChange>
        </w:rPr>
      </w:pPr>
      <w:r w:rsidRPr="004072B1">
        <w:rPr>
          <w:rPrChange w:id="166378" w:author="Draft version 2" w:date="2020-04-03T01:44:00Z">
            <w:rPr/>
          </w:rPrChange>
        </w:rPr>
        <w:t>}</w:t>
      </w:r>
    </w:p>
    <w:p w14:paraId="32B3D5C0" w14:textId="77777777" w:rsidR="002C5D28" w:rsidRPr="004072B1" w:rsidRDefault="002C5D28" w:rsidP="0096519C">
      <w:pPr>
        <w:pStyle w:val="PL"/>
        <w:rPr>
          <w:rPrChange w:id="166379" w:author="Draft version 2" w:date="2020-04-03T01:44:00Z">
            <w:rPr/>
          </w:rPrChange>
        </w:rPr>
      </w:pPr>
    </w:p>
    <w:p w14:paraId="381BE71E" w14:textId="21D217A6" w:rsidR="002C5D28" w:rsidRPr="004072B1" w:rsidRDefault="002C5D28" w:rsidP="0096519C">
      <w:pPr>
        <w:pStyle w:val="PL"/>
        <w:rPr>
          <w:rPrChange w:id="166380" w:author="Draft version 2" w:date="2020-04-03T01:44:00Z">
            <w:rPr>
              <w:color w:val="808080"/>
            </w:rPr>
          </w:rPrChange>
        </w:rPr>
      </w:pPr>
      <w:r w:rsidRPr="004072B1">
        <w:rPr>
          <w:rPrChange w:id="166381" w:author="Draft version 2" w:date="2020-04-03T01:44:00Z">
            <w:rPr>
              <w:color w:val="808080"/>
            </w:rPr>
          </w:rPrChange>
        </w:rPr>
        <w:t>-- TAG-VARMEASCONFIG-STOP</w:t>
      </w:r>
    </w:p>
    <w:p w14:paraId="217E3581" w14:textId="77777777" w:rsidR="002C5D28" w:rsidRPr="004072B1" w:rsidRDefault="002C5D28" w:rsidP="0096519C">
      <w:pPr>
        <w:pStyle w:val="PL"/>
        <w:rPr>
          <w:rPrChange w:id="166382" w:author="Draft version 2" w:date="2020-04-03T01:44:00Z">
            <w:rPr>
              <w:color w:val="808080"/>
            </w:rPr>
          </w:rPrChange>
        </w:rPr>
      </w:pPr>
      <w:r w:rsidRPr="004072B1">
        <w:rPr>
          <w:rPrChange w:id="166383" w:author="Draft version 2" w:date="2020-04-03T01:44:00Z">
            <w:rPr>
              <w:color w:val="808080"/>
            </w:rPr>
          </w:rPrChange>
        </w:rPr>
        <w:lastRenderedPageBreak/>
        <w:t>-- ASN1STOP</w:t>
      </w:r>
    </w:p>
    <w:p w14:paraId="01D753E8" w14:textId="43A34581" w:rsidR="00C1597C" w:rsidRPr="004072B1" w:rsidRDefault="00C1597C" w:rsidP="00C1597C">
      <w:pPr>
        <w:rPr>
          <w:ins w:id="166384" w:author="CR#1493r1" w:date="2020-03-27T23:36:00Z"/>
          <w:rPrChange w:id="166385" w:author="Draft version 2" w:date="2020-04-03T01:44:00Z">
            <w:rPr>
              <w:ins w:id="166386" w:author="CR#1493r1" w:date="2020-03-27T23:36:00Z"/>
            </w:rPr>
          </w:rPrChange>
        </w:rPr>
      </w:pPr>
    </w:p>
    <w:p w14:paraId="647F1F1C" w14:textId="77777777" w:rsidR="00656134" w:rsidRPr="004072B1" w:rsidRDefault="00656134">
      <w:pPr>
        <w:pStyle w:val="Heading4"/>
        <w:rPr>
          <w:ins w:id="166387" w:author="CR#1493r1" w:date="2020-03-27T23:36:00Z"/>
          <w:rFonts w:eastAsia="MS Mincho"/>
          <w:rPrChange w:id="166388" w:author="Draft version 2" w:date="2020-04-03T01:44:00Z">
            <w:rPr>
              <w:ins w:id="166389" w:author="CR#1493r1" w:date="2020-03-27T23:36:00Z"/>
              <w:rFonts w:ascii="Arial" w:eastAsia="MS Mincho" w:hAnsi="Arial"/>
              <w:sz w:val="24"/>
            </w:rPr>
          </w:rPrChange>
        </w:rPr>
        <w:pPrChange w:id="166390" w:author="CR#1493r1" w:date="2020-03-27T23:36:00Z">
          <w:pPr>
            <w:keepNext/>
            <w:keepLines/>
            <w:spacing w:before="120"/>
            <w:ind w:left="1418" w:hanging="1418"/>
            <w:outlineLvl w:val="3"/>
          </w:pPr>
        </w:pPrChange>
      </w:pPr>
      <w:bookmarkStart w:id="166391" w:name="_Toc36757478"/>
      <w:ins w:id="166392" w:author="CR#1493r1" w:date="2020-03-27T23:36:00Z">
        <w:r w:rsidRPr="004072B1">
          <w:rPr>
            <w:rFonts w:eastAsia="MS Mincho"/>
            <w:rPrChange w:id="166393" w:author="Draft version 2" w:date="2020-04-03T01:44:00Z">
              <w:rPr>
                <w:rFonts w:ascii="Arial" w:eastAsia="MS Mincho" w:hAnsi="Arial"/>
                <w:sz w:val="24"/>
              </w:rPr>
            </w:rPrChange>
          </w:rPr>
          <w:t>–</w:t>
        </w:r>
        <w:r w:rsidRPr="004072B1">
          <w:rPr>
            <w:rFonts w:eastAsia="MS Mincho"/>
            <w:rPrChange w:id="166394" w:author="Draft version 2" w:date="2020-04-03T01:44:00Z">
              <w:rPr>
                <w:rFonts w:ascii="Arial" w:eastAsia="MS Mincho" w:hAnsi="Arial"/>
                <w:sz w:val="24"/>
              </w:rPr>
            </w:rPrChange>
          </w:rPr>
          <w:tab/>
        </w:r>
        <w:r w:rsidRPr="004072B1">
          <w:rPr>
            <w:rFonts w:eastAsia="MS Mincho"/>
            <w:i/>
            <w:iCs/>
            <w:rPrChange w:id="166395" w:author="Draft version 2" w:date="2020-04-03T01:44:00Z">
              <w:rPr>
                <w:rFonts w:eastAsia="MS Mincho"/>
              </w:rPr>
            </w:rPrChange>
          </w:rPr>
          <w:t>VarMeasConfigSL</w:t>
        </w:r>
        <w:bookmarkEnd w:id="166391"/>
      </w:ins>
    </w:p>
    <w:p w14:paraId="7BD965A3" w14:textId="77777777" w:rsidR="00656134" w:rsidRPr="004072B1" w:rsidRDefault="00656134" w:rsidP="00656134">
      <w:pPr>
        <w:rPr>
          <w:ins w:id="166396" w:author="CR#1493r1" w:date="2020-03-27T23:36:00Z"/>
          <w:rFonts w:eastAsia="MS Mincho"/>
          <w:rPrChange w:id="166397" w:author="Draft version 2" w:date="2020-04-03T01:44:00Z">
            <w:rPr>
              <w:ins w:id="166398" w:author="CR#1493r1" w:date="2020-03-27T23:36:00Z"/>
              <w:rFonts w:eastAsia="MS Mincho"/>
            </w:rPr>
          </w:rPrChange>
        </w:rPr>
      </w:pPr>
      <w:ins w:id="166399" w:author="CR#1493r1" w:date="2020-03-27T23:36:00Z">
        <w:r w:rsidRPr="004072B1">
          <w:rPr>
            <w:rPrChange w:id="166400" w:author="Draft version 2" w:date="2020-04-03T01:44:00Z">
              <w:rPr/>
            </w:rPrChange>
          </w:rPr>
          <w:t xml:space="preserve">The UE variable </w:t>
        </w:r>
        <w:r w:rsidRPr="004072B1">
          <w:rPr>
            <w:i/>
            <w:rPrChange w:id="166401" w:author="Draft version 2" w:date="2020-04-03T01:44:00Z">
              <w:rPr>
                <w:i/>
              </w:rPr>
            </w:rPrChange>
          </w:rPr>
          <w:t>VarMeasConfigSL</w:t>
        </w:r>
        <w:r w:rsidRPr="004072B1">
          <w:rPr>
            <w:iCs/>
            <w:rPrChange w:id="166402" w:author="Draft version 2" w:date="2020-04-03T01:44:00Z">
              <w:rPr>
                <w:iCs/>
              </w:rPr>
            </w:rPrChange>
          </w:rPr>
          <w:t xml:space="preserve"> includes the accumulated configuration of the NR sidelink measurements to be performed by the UE of unicast destination</w:t>
        </w:r>
        <w:r w:rsidRPr="004072B1">
          <w:rPr>
            <w:rPrChange w:id="166403" w:author="Draft version 2" w:date="2020-04-03T01:44:00Z">
              <w:rPr/>
            </w:rPrChange>
          </w:rPr>
          <w:t>.</w:t>
        </w:r>
      </w:ins>
    </w:p>
    <w:p w14:paraId="5E1D10B4" w14:textId="77777777" w:rsidR="00656134" w:rsidRPr="004072B1" w:rsidRDefault="00656134">
      <w:pPr>
        <w:pStyle w:val="TH"/>
        <w:rPr>
          <w:ins w:id="166404" w:author="CR#1493r1" w:date="2020-03-27T23:36:00Z"/>
          <w:rPrChange w:id="166405" w:author="Draft version 2" w:date="2020-04-03T01:44:00Z">
            <w:rPr>
              <w:ins w:id="166406" w:author="CR#1493r1" w:date="2020-03-27T23:36:00Z"/>
              <w:rFonts w:ascii="Arial" w:hAnsi="Arial"/>
              <w:b/>
            </w:rPr>
          </w:rPrChange>
        </w:rPr>
        <w:pPrChange w:id="166407" w:author="CR#1493r1" w:date="2020-03-27T23:36:00Z">
          <w:pPr>
            <w:keepNext/>
            <w:keepLines/>
            <w:spacing w:before="60"/>
            <w:jc w:val="center"/>
          </w:pPr>
        </w:pPrChange>
      </w:pPr>
      <w:ins w:id="166408" w:author="CR#1493r1" w:date="2020-03-27T23:36:00Z">
        <w:r w:rsidRPr="004072B1">
          <w:rPr>
            <w:i/>
            <w:iCs/>
            <w:rPrChange w:id="166409" w:author="Draft version 2" w:date="2020-04-03T01:44:00Z">
              <w:rPr/>
            </w:rPrChange>
          </w:rPr>
          <w:t>VarMeasConfigSL UE</w:t>
        </w:r>
        <w:r w:rsidRPr="004072B1">
          <w:rPr>
            <w:rPrChange w:id="166410" w:author="Draft version 2" w:date="2020-04-03T01:44:00Z">
              <w:rPr>
                <w:rFonts w:ascii="Arial" w:hAnsi="Arial"/>
                <w:b/>
              </w:rPr>
            </w:rPrChange>
          </w:rPr>
          <w:t xml:space="preserve"> variable</w:t>
        </w:r>
      </w:ins>
    </w:p>
    <w:p w14:paraId="1C16B836" w14:textId="77777777" w:rsidR="00656134" w:rsidRPr="004072B1" w:rsidRDefault="00656134">
      <w:pPr>
        <w:pStyle w:val="PL"/>
        <w:rPr>
          <w:ins w:id="166411" w:author="CR#1493r1" w:date="2020-03-27T23:36:00Z"/>
          <w:rPrChange w:id="166412" w:author="Draft version 2" w:date="2020-04-03T01:44:00Z">
            <w:rPr>
              <w:ins w:id="166413" w:author="CR#1493r1" w:date="2020-03-27T23:36:00Z"/>
            </w:rPr>
          </w:rPrChange>
        </w:rPr>
        <w:pPrChange w:id="166414"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15" w:author="CR#1493r1" w:date="2020-03-27T23:36:00Z">
        <w:r w:rsidRPr="004072B1">
          <w:rPr>
            <w:rPrChange w:id="166416" w:author="Draft version 2" w:date="2020-04-03T01:44:00Z">
              <w:rPr/>
            </w:rPrChange>
          </w:rPr>
          <w:t>-- ASN1START</w:t>
        </w:r>
      </w:ins>
    </w:p>
    <w:p w14:paraId="2EA5BBE5" w14:textId="77777777" w:rsidR="00656134" w:rsidRPr="004072B1" w:rsidRDefault="00656134">
      <w:pPr>
        <w:pStyle w:val="PL"/>
        <w:rPr>
          <w:ins w:id="166417" w:author="CR#1493r1" w:date="2020-03-27T23:36:00Z"/>
          <w:rPrChange w:id="166418" w:author="Draft version 2" w:date="2020-04-03T01:44:00Z">
            <w:rPr>
              <w:ins w:id="166419" w:author="CR#1493r1" w:date="2020-03-27T23:36:00Z"/>
            </w:rPr>
          </w:rPrChange>
        </w:rPr>
        <w:pPrChange w:id="166420"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21" w:author="CR#1493r1" w:date="2020-03-27T23:36:00Z">
        <w:r w:rsidRPr="004072B1">
          <w:rPr>
            <w:rPrChange w:id="166422" w:author="Draft version 2" w:date="2020-04-03T01:44:00Z">
              <w:rPr/>
            </w:rPrChange>
          </w:rPr>
          <w:t>-- TAG-VARMEASCONFIGSL-START</w:t>
        </w:r>
      </w:ins>
    </w:p>
    <w:p w14:paraId="27261696" w14:textId="77777777" w:rsidR="00656134" w:rsidRPr="004072B1" w:rsidRDefault="00656134">
      <w:pPr>
        <w:pStyle w:val="PL"/>
        <w:rPr>
          <w:ins w:id="166423" w:author="CR#1493r1" w:date="2020-03-27T23:36:00Z"/>
          <w:rPrChange w:id="166424" w:author="Draft version 2" w:date="2020-04-03T01:44:00Z">
            <w:rPr>
              <w:ins w:id="166425" w:author="CR#1493r1" w:date="2020-03-27T23:36:00Z"/>
            </w:rPr>
          </w:rPrChange>
        </w:rPr>
        <w:pPrChange w:id="166426"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3D3C86" w14:textId="77777777" w:rsidR="00656134" w:rsidRPr="004072B1" w:rsidRDefault="00656134">
      <w:pPr>
        <w:pStyle w:val="PL"/>
        <w:rPr>
          <w:ins w:id="166427" w:author="CR#1493r1" w:date="2020-03-27T23:36:00Z"/>
          <w:rPrChange w:id="166428" w:author="Draft version 2" w:date="2020-04-03T01:44:00Z">
            <w:rPr>
              <w:ins w:id="166429" w:author="CR#1493r1" w:date="2020-03-27T23:36:00Z"/>
              <w:rFonts w:ascii="Courier New" w:hAnsi="Courier New"/>
              <w:noProof/>
              <w:sz w:val="16"/>
              <w:lang w:eastAsia="en-GB"/>
            </w:rPr>
          </w:rPrChange>
        </w:rPr>
        <w:pPrChange w:id="166430"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31" w:author="CR#1493r1" w:date="2020-03-27T23:36:00Z">
        <w:r w:rsidRPr="004072B1">
          <w:rPr>
            <w:rPrChange w:id="166432" w:author="Draft version 2" w:date="2020-04-03T01:44:00Z">
              <w:rPr/>
            </w:rPrChange>
          </w:rPr>
          <w:t xml:space="preserve">VarMeasConfigSL-r16 ::=                        </w:t>
        </w:r>
        <w:r w:rsidRPr="004072B1">
          <w:rPr>
            <w:rPrChange w:id="166433" w:author="Draft version 2" w:date="2020-04-03T01:44:00Z">
              <w:rPr>
                <w:color w:val="993366"/>
              </w:rPr>
            </w:rPrChange>
          </w:rPr>
          <w:t>SEQUENCE</w:t>
        </w:r>
        <w:r w:rsidRPr="004072B1">
          <w:rPr>
            <w:rPrChange w:id="166434" w:author="Draft version 2" w:date="2020-04-03T01:44:00Z">
              <w:rPr>
                <w:rFonts w:ascii="Courier New" w:hAnsi="Courier New"/>
                <w:noProof/>
                <w:sz w:val="16"/>
                <w:lang w:eastAsia="en-GB"/>
              </w:rPr>
            </w:rPrChange>
          </w:rPr>
          <w:t xml:space="preserve"> {</w:t>
        </w:r>
      </w:ins>
    </w:p>
    <w:p w14:paraId="7747DE2E" w14:textId="77777777" w:rsidR="00656134" w:rsidRPr="004072B1" w:rsidRDefault="00656134">
      <w:pPr>
        <w:pStyle w:val="PL"/>
        <w:rPr>
          <w:ins w:id="166435" w:author="CR#1493r1" w:date="2020-03-27T23:36:00Z"/>
          <w:rPrChange w:id="166436" w:author="Draft version 2" w:date="2020-04-03T01:44:00Z">
            <w:rPr>
              <w:ins w:id="166437" w:author="CR#1493r1" w:date="2020-03-27T23:36:00Z"/>
            </w:rPr>
          </w:rPrChange>
        </w:rPr>
        <w:pPrChange w:id="166438"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39" w:author="CR#1493r1" w:date="2020-03-27T23:36:00Z">
        <w:r w:rsidRPr="004072B1">
          <w:rPr>
            <w:rPrChange w:id="166440" w:author="Draft version 2" w:date="2020-04-03T01:44:00Z">
              <w:rPr/>
            </w:rPrChange>
          </w:rPr>
          <w:t xml:space="preserve">    -- NR sidelink measurement identities</w:t>
        </w:r>
      </w:ins>
    </w:p>
    <w:p w14:paraId="1B239482" w14:textId="77777777" w:rsidR="00656134" w:rsidRPr="004072B1" w:rsidRDefault="00656134">
      <w:pPr>
        <w:pStyle w:val="PL"/>
        <w:rPr>
          <w:ins w:id="166441" w:author="CR#1493r1" w:date="2020-03-27T23:36:00Z"/>
          <w:rPrChange w:id="166442" w:author="Draft version 2" w:date="2020-04-03T01:44:00Z">
            <w:rPr>
              <w:ins w:id="166443" w:author="CR#1493r1" w:date="2020-03-27T23:36:00Z"/>
              <w:rFonts w:ascii="Courier New" w:hAnsi="Courier New"/>
              <w:noProof/>
              <w:sz w:val="16"/>
              <w:lang w:eastAsia="en-GB"/>
            </w:rPr>
          </w:rPrChange>
        </w:rPr>
        <w:pPrChange w:id="166444"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45" w:author="CR#1493r1" w:date="2020-03-27T23:36:00Z">
        <w:r w:rsidRPr="004072B1">
          <w:rPr>
            <w:rPrChange w:id="166446" w:author="Draft version 2" w:date="2020-04-03T01:44:00Z">
              <w:rPr/>
            </w:rPrChange>
          </w:rPr>
          <w:t xml:space="preserve">    sl-MeasIdList-r16                              SL-MeasIdList-r16                          </w:t>
        </w:r>
        <w:r w:rsidRPr="004072B1">
          <w:rPr>
            <w:rPrChange w:id="166447" w:author="Draft version 2" w:date="2020-04-03T01:44:00Z">
              <w:rPr>
                <w:color w:val="993366"/>
              </w:rPr>
            </w:rPrChange>
          </w:rPr>
          <w:t>OPTIONAL</w:t>
        </w:r>
        <w:r w:rsidRPr="004072B1">
          <w:rPr>
            <w:rPrChange w:id="166448" w:author="Draft version 2" w:date="2020-04-03T01:44:00Z">
              <w:rPr>
                <w:rFonts w:ascii="Courier New" w:hAnsi="Courier New"/>
                <w:noProof/>
                <w:sz w:val="16"/>
                <w:lang w:eastAsia="en-GB"/>
              </w:rPr>
            </w:rPrChange>
          </w:rPr>
          <w:t>,</w:t>
        </w:r>
      </w:ins>
    </w:p>
    <w:p w14:paraId="3F04F434" w14:textId="77777777" w:rsidR="00656134" w:rsidRPr="004072B1" w:rsidRDefault="00656134">
      <w:pPr>
        <w:pStyle w:val="PL"/>
        <w:rPr>
          <w:ins w:id="166449" w:author="CR#1493r1" w:date="2020-03-27T23:36:00Z"/>
          <w:rPrChange w:id="166450" w:author="Draft version 2" w:date="2020-04-03T01:44:00Z">
            <w:rPr>
              <w:ins w:id="166451" w:author="CR#1493r1" w:date="2020-03-27T23:36:00Z"/>
            </w:rPr>
          </w:rPrChange>
        </w:rPr>
        <w:pPrChange w:id="166452"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53" w:author="CR#1493r1" w:date="2020-03-27T23:36:00Z">
        <w:r w:rsidRPr="004072B1">
          <w:rPr>
            <w:rPrChange w:id="166454" w:author="Draft version 2" w:date="2020-04-03T01:44:00Z">
              <w:rPr/>
            </w:rPrChange>
          </w:rPr>
          <w:t xml:space="preserve">    -- NR sidelink measurement objects</w:t>
        </w:r>
      </w:ins>
    </w:p>
    <w:p w14:paraId="3C19327A" w14:textId="77777777" w:rsidR="00656134" w:rsidRPr="004072B1" w:rsidRDefault="00656134">
      <w:pPr>
        <w:pStyle w:val="PL"/>
        <w:rPr>
          <w:ins w:id="166455" w:author="CR#1493r1" w:date="2020-03-27T23:36:00Z"/>
          <w:rPrChange w:id="166456" w:author="Draft version 2" w:date="2020-04-03T01:44:00Z">
            <w:rPr>
              <w:ins w:id="166457" w:author="CR#1493r1" w:date="2020-03-27T23:36:00Z"/>
              <w:rFonts w:ascii="Courier New" w:hAnsi="Courier New"/>
              <w:noProof/>
              <w:sz w:val="16"/>
              <w:lang w:eastAsia="en-GB"/>
            </w:rPr>
          </w:rPrChange>
        </w:rPr>
        <w:pPrChange w:id="166458"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59" w:author="CR#1493r1" w:date="2020-03-27T23:36:00Z">
        <w:r w:rsidRPr="004072B1">
          <w:rPr>
            <w:rPrChange w:id="166460" w:author="Draft version 2" w:date="2020-04-03T01:44:00Z">
              <w:rPr/>
            </w:rPrChange>
          </w:rPr>
          <w:t xml:space="preserve">    sl-MeasObjectList-r16                          SL-MeasObjectList-r16                      </w:t>
        </w:r>
        <w:r w:rsidRPr="004072B1">
          <w:rPr>
            <w:rPrChange w:id="166461" w:author="Draft version 2" w:date="2020-04-03T01:44:00Z">
              <w:rPr>
                <w:color w:val="993366"/>
              </w:rPr>
            </w:rPrChange>
          </w:rPr>
          <w:t>OPTIONAL</w:t>
        </w:r>
        <w:r w:rsidRPr="004072B1">
          <w:rPr>
            <w:rPrChange w:id="166462" w:author="Draft version 2" w:date="2020-04-03T01:44:00Z">
              <w:rPr>
                <w:rFonts w:ascii="Courier New" w:hAnsi="Courier New"/>
                <w:noProof/>
                <w:sz w:val="16"/>
                <w:lang w:eastAsia="en-GB"/>
              </w:rPr>
            </w:rPrChange>
          </w:rPr>
          <w:t>,</w:t>
        </w:r>
      </w:ins>
    </w:p>
    <w:p w14:paraId="2DB24604" w14:textId="77777777" w:rsidR="00656134" w:rsidRPr="004072B1" w:rsidRDefault="00656134">
      <w:pPr>
        <w:pStyle w:val="PL"/>
        <w:rPr>
          <w:ins w:id="166463" w:author="CR#1493r1" w:date="2020-03-27T23:36:00Z"/>
          <w:rPrChange w:id="166464" w:author="Draft version 2" w:date="2020-04-03T01:44:00Z">
            <w:rPr>
              <w:ins w:id="166465" w:author="CR#1493r1" w:date="2020-03-27T23:36:00Z"/>
            </w:rPr>
          </w:rPrChange>
        </w:rPr>
        <w:pPrChange w:id="166466"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67" w:author="CR#1493r1" w:date="2020-03-27T23:36:00Z">
        <w:r w:rsidRPr="004072B1">
          <w:rPr>
            <w:rPrChange w:id="166468" w:author="Draft version 2" w:date="2020-04-03T01:44:00Z">
              <w:rPr/>
            </w:rPrChange>
          </w:rPr>
          <w:t xml:space="preserve">    -- NR sidelink reporting configurations</w:t>
        </w:r>
      </w:ins>
    </w:p>
    <w:p w14:paraId="2B34DD2C" w14:textId="77777777" w:rsidR="00656134" w:rsidRPr="004072B1" w:rsidRDefault="00656134">
      <w:pPr>
        <w:pStyle w:val="PL"/>
        <w:rPr>
          <w:ins w:id="166469" w:author="CR#1493r1" w:date="2020-03-27T23:36:00Z"/>
          <w:rPrChange w:id="166470" w:author="Draft version 2" w:date="2020-04-03T01:44:00Z">
            <w:rPr>
              <w:ins w:id="166471" w:author="CR#1493r1" w:date="2020-03-27T23:36:00Z"/>
              <w:rFonts w:ascii="Courier New" w:hAnsi="Courier New"/>
              <w:noProof/>
              <w:sz w:val="16"/>
              <w:lang w:eastAsia="en-GB"/>
            </w:rPr>
          </w:rPrChange>
        </w:rPr>
        <w:pPrChange w:id="166472"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73" w:author="CR#1493r1" w:date="2020-03-27T23:36:00Z">
        <w:r w:rsidRPr="004072B1">
          <w:rPr>
            <w:rPrChange w:id="166474" w:author="Draft version 2" w:date="2020-04-03T01:44:00Z">
              <w:rPr/>
            </w:rPrChange>
          </w:rPr>
          <w:t xml:space="preserve">    sl-reportConfigList-r16                        SL-ReportConfigList-r16                    </w:t>
        </w:r>
        <w:r w:rsidRPr="004072B1">
          <w:rPr>
            <w:rPrChange w:id="166475" w:author="Draft version 2" w:date="2020-04-03T01:44:00Z">
              <w:rPr>
                <w:color w:val="993366"/>
              </w:rPr>
            </w:rPrChange>
          </w:rPr>
          <w:t>OPTIONAL</w:t>
        </w:r>
        <w:r w:rsidRPr="004072B1">
          <w:rPr>
            <w:rPrChange w:id="166476" w:author="Draft version 2" w:date="2020-04-03T01:44:00Z">
              <w:rPr>
                <w:rFonts w:ascii="Courier New" w:hAnsi="Courier New"/>
                <w:noProof/>
                <w:sz w:val="16"/>
                <w:lang w:eastAsia="en-GB"/>
              </w:rPr>
            </w:rPrChange>
          </w:rPr>
          <w:t>,</w:t>
        </w:r>
      </w:ins>
    </w:p>
    <w:p w14:paraId="2615B308" w14:textId="77777777" w:rsidR="00656134" w:rsidRPr="004072B1" w:rsidRDefault="00656134">
      <w:pPr>
        <w:pStyle w:val="PL"/>
        <w:rPr>
          <w:ins w:id="166477" w:author="CR#1493r1" w:date="2020-03-27T23:36:00Z"/>
          <w:rPrChange w:id="166478" w:author="Draft version 2" w:date="2020-04-03T01:44:00Z">
            <w:rPr>
              <w:ins w:id="166479" w:author="CR#1493r1" w:date="2020-03-27T23:36:00Z"/>
            </w:rPr>
          </w:rPrChange>
        </w:rPr>
        <w:pPrChange w:id="166480"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81" w:author="CR#1493r1" w:date="2020-03-27T23:36:00Z">
        <w:r w:rsidRPr="004072B1">
          <w:rPr>
            <w:rPrChange w:id="166482" w:author="Draft version 2" w:date="2020-04-03T01:44:00Z">
              <w:rPr/>
            </w:rPrChange>
          </w:rPr>
          <w:t xml:space="preserve">    -- Other parameters</w:t>
        </w:r>
      </w:ins>
    </w:p>
    <w:p w14:paraId="29820FC7" w14:textId="77777777" w:rsidR="00656134" w:rsidRPr="004072B1" w:rsidRDefault="00656134">
      <w:pPr>
        <w:pStyle w:val="PL"/>
        <w:rPr>
          <w:ins w:id="166483" w:author="CR#1493r1" w:date="2020-03-27T23:36:00Z"/>
          <w:rPrChange w:id="166484" w:author="Draft version 2" w:date="2020-04-03T01:44:00Z">
            <w:rPr>
              <w:ins w:id="166485" w:author="CR#1493r1" w:date="2020-03-27T23:36:00Z"/>
              <w:rFonts w:ascii="Courier New" w:hAnsi="Courier New"/>
              <w:noProof/>
              <w:sz w:val="16"/>
              <w:lang w:eastAsia="en-GB"/>
            </w:rPr>
          </w:rPrChange>
        </w:rPr>
        <w:pPrChange w:id="166486"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87" w:author="CR#1493r1" w:date="2020-03-27T23:36:00Z">
        <w:r w:rsidRPr="004072B1">
          <w:rPr>
            <w:rPrChange w:id="166488" w:author="Draft version 2" w:date="2020-04-03T01:44:00Z">
              <w:rPr/>
            </w:rPrChange>
          </w:rPr>
          <w:t xml:space="preserve">    sl-QuantityConfig-r16                          SL-QuantityConfig-r16                      </w:t>
        </w:r>
        <w:r w:rsidRPr="004072B1">
          <w:rPr>
            <w:rPrChange w:id="166489" w:author="Draft version 2" w:date="2020-04-03T01:44:00Z">
              <w:rPr>
                <w:color w:val="993366"/>
              </w:rPr>
            </w:rPrChange>
          </w:rPr>
          <w:t>OPTIONAL</w:t>
        </w:r>
      </w:ins>
    </w:p>
    <w:p w14:paraId="7DA3FEE9" w14:textId="77777777" w:rsidR="00656134" w:rsidRPr="004072B1" w:rsidRDefault="00656134">
      <w:pPr>
        <w:pStyle w:val="PL"/>
        <w:rPr>
          <w:ins w:id="166490" w:author="CR#1493r1" w:date="2020-03-27T23:36:00Z"/>
          <w:rPrChange w:id="166491" w:author="Draft version 2" w:date="2020-04-03T01:44:00Z">
            <w:rPr>
              <w:ins w:id="166492" w:author="CR#1493r1" w:date="2020-03-27T23:36:00Z"/>
            </w:rPr>
          </w:rPrChange>
        </w:rPr>
        <w:pPrChange w:id="166493"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94" w:author="CR#1493r1" w:date="2020-03-27T23:36:00Z">
        <w:r w:rsidRPr="004072B1">
          <w:rPr>
            <w:rPrChange w:id="166495" w:author="Draft version 2" w:date="2020-04-03T01:44:00Z">
              <w:rPr>
                <w:rFonts w:ascii="Courier New" w:hAnsi="Courier New"/>
                <w:noProof/>
                <w:sz w:val="16"/>
                <w:lang w:eastAsia="en-GB"/>
              </w:rPr>
            </w:rPrChange>
          </w:rPr>
          <w:t>}</w:t>
        </w:r>
      </w:ins>
    </w:p>
    <w:p w14:paraId="177724A3" w14:textId="77777777" w:rsidR="00656134" w:rsidRPr="004072B1" w:rsidRDefault="00656134">
      <w:pPr>
        <w:pStyle w:val="PL"/>
        <w:rPr>
          <w:ins w:id="166496" w:author="CR#1493r1" w:date="2020-03-27T23:36:00Z"/>
          <w:rPrChange w:id="166497" w:author="Draft version 2" w:date="2020-04-03T01:44:00Z">
            <w:rPr>
              <w:ins w:id="166498" w:author="CR#1493r1" w:date="2020-03-27T23:36:00Z"/>
            </w:rPr>
          </w:rPrChange>
        </w:rPr>
        <w:pPrChange w:id="166499"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0C53B95" w14:textId="77777777" w:rsidR="00656134" w:rsidRPr="004072B1" w:rsidRDefault="00656134">
      <w:pPr>
        <w:pStyle w:val="PL"/>
        <w:rPr>
          <w:ins w:id="166500" w:author="CR#1493r1" w:date="2020-03-27T23:36:00Z"/>
          <w:rPrChange w:id="166501" w:author="Draft version 2" w:date="2020-04-03T01:44:00Z">
            <w:rPr>
              <w:ins w:id="166502" w:author="CR#1493r1" w:date="2020-03-27T23:36:00Z"/>
            </w:rPr>
          </w:rPrChange>
        </w:rPr>
        <w:pPrChange w:id="166503"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504" w:author="CR#1493r1" w:date="2020-03-27T23:36:00Z">
        <w:r w:rsidRPr="004072B1">
          <w:rPr>
            <w:rPrChange w:id="166505" w:author="Draft version 2" w:date="2020-04-03T01:44:00Z">
              <w:rPr/>
            </w:rPrChange>
          </w:rPr>
          <w:t>-- TAG-VARMEASCONFIGSL-STOP</w:t>
        </w:r>
      </w:ins>
    </w:p>
    <w:p w14:paraId="398BB013" w14:textId="77777777" w:rsidR="00656134" w:rsidRPr="004072B1" w:rsidRDefault="00656134">
      <w:pPr>
        <w:pStyle w:val="PL"/>
        <w:rPr>
          <w:ins w:id="166506" w:author="CR#1493r1" w:date="2020-03-27T23:36:00Z"/>
          <w:rPrChange w:id="166507" w:author="Draft version 2" w:date="2020-04-03T01:44:00Z">
            <w:rPr>
              <w:ins w:id="166508" w:author="CR#1493r1" w:date="2020-03-27T23:36:00Z"/>
            </w:rPr>
          </w:rPrChange>
        </w:rPr>
        <w:pPrChange w:id="166509"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510" w:author="CR#1493r1" w:date="2020-03-27T23:36:00Z">
        <w:r w:rsidRPr="004072B1">
          <w:rPr>
            <w:rPrChange w:id="166511" w:author="Draft version 2" w:date="2020-04-03T01:44:00Z">
              <w:rPr/>
            </w:rPrChange>
          </w:rPr>
          <w:t>-- ASN1STOP</w:t>
        </w:r>
      </w:ins>
    </w:p>
    <w:p w14:paraId="69AE3283" w14:textId="77777777" w:rsidR="00656134" w:rsidRPr="004072B1" w:rsidRDefault="00656134" w:rsidP="00C1597C">
      <w:pPr>
        <w:rPr>
          <w:ins w:id="166512" w:author="CR#1476r3" w:date="2020-03-24T13:41:00Z"/>
          <w:rPrChange w:id="166513" w:author="Draft version 2" w:date="2020-04-03T01:44:00Z">
            <w:rPr>
              <w:ins w:id="166514" w:author="CR#1476r3" w:date="2020-03-24T13:41:00Z"/>
            </w:rPr>
          </w:rPrChange>
        </w:rPr>
      </w:pPr>
    </w:p>
    <w:p w14:paraId="501CA1D6" w14:textId="77777777" w:rsidR="00EC61B4" w:rsidRPr="004072B1" w:rsidRDefault="00EC61B4">
      <w:pPr>
        <w:pStyle w:val="Heading4"/>
        <w:rPr>
          <w:ins w:id="166515" w:author="CR#1476r3" w:date="2020-03-24T13:41:00Z"/>
          <w:i/>
          <w:iCs/>
          <w:lang w:val="x-none" w:eastAsia="x-none"/>
          <w:rPrChange w:id="166516" w:author="Draft version 2" w:date="2020-04-03T01:44:00Z">
            <w:rPr>
              <w:ins w:id="166517" w:author="CR#1476r3" w:date="2020-03-24T13:41:00Z"/>
            </w:rPr>
          </w:rPrChange>
        </w:rPr>
        <w:pPrChange w:id="166518" w:author="CR#1476r3" w:date="2020-03-24T13:41:00Z">
          <w:pPr>
            <w:keepNext/>
            <w:keepLines/>
            <w:spacing w:before="120"/>
            <w:ind w:left="1418" w:hanging="1418"/>
            <w:outlineLvl w:val="3"/>
          </w:pPr>
        </w:pPrChange>
      </w:pPr>
      <w:bookmarkStart w:id="166519" w:name="_Toc36757479"/>
      <w:ins w:id="166520" w:author="CR#1476r3" w:date="2020-03-24T13:41:00Z">
        <w:r w:rsidRPr="004072B1">
          <w:rPr>
            <w:rPrChange w:id="166521" w:author="Draft version 2" w:date="2020-04-03T01:44:00Z">
              <w:rPr>
                <w:rFonts w:ascii="Arial" w:hAnsi="Arial"/>
                <w:sz w:val="24"/>
              </w:rPr>
            </w:rPrChange>
          </w:rPr>
          <w:t>–</w:t>
        </w:r>
        <w:r w:rsidRPr="004072B1">
          <w:rPr>
            <w:rPrChange w:id="166522" w:author="Draft version 2" w:date="2020-04-03T01:44:00Z">
              <w:rPr>
                <w:rFonts w:ascii="Arial" w:hAnsi="Arial"/>
                <w:sz w:val="24"/>
              </w:rPr>
            </w:rPrChange>
          </w:rPr>
          <w:tab/>
        </w:r>
        <w:r w:rsidRPr="004072B1">
          <w:rPr>
            <w:i/>
            <w:iCs/>
            <w:lang w:val="x-none" w:eastAsia="x-none"/>
            <w:rPrChange w:id="166523" w:author="Draft version 2" w:date="2020-04-03T01:44:00Z">
              <w:rPr/>
            </w:rPrChange>
          </w:rPr>
          <w:t>VarMeasIdleConfig</w:t>
        </w:r>
        <w:bookmarkEnd w:id="166519"/>
      </w:ins>
    </w:p>
    <w:p w14:paraId="75795CF7" w14:textId="77777777" w:rsidR="00EC61B4" w:rsidRPr="004072B1" w:rsidRDefault="00EC61B4" w:rsidP="00EC61B4">
      <w:pPr>
        <w:rPr>
          <w:ins w:id="166524" w:author="CR#1476r3" w:date="2020-03-24T13:41:00Z"/>
          <w:rPrChange w:id="166525" w:author="Draft version 2" w:date="2020-04-03T01:44:00Z">
            <w:rPr>
              <w:ins w:id="166526" w:author="CR#1476r3" w:date="2020-03-24T13:41:00Z"/>
            </w:rPr>
          </w:rPrChange>
        </w:rPr>
      </w:pPr>
      <w:ins w:id="166527" w:author="CR#1476r3" w:date="2020-03-24T13:41:00Z">
        <w:r w:rsidRPr="004072B1">
          <w:rPr>
            <w:rPrChange w:id="166528" w:author="Draft version 2" w:date="2020-04-03T01:44:00Z">
              <w:rPr/>
            </w:rPrChange>
          </w:rPr>
          <w:t xml:space="preserve">The UE variable </w:t>
        </w:r>
        <w:r w:rsidRPr="004072B1">
          <w:rPr>
            <w:i/>
            <w:noProof/>
            <w:rPrChange w:id="166529" w:author="Draft version 2" w:date="2020-04-03T01:44:00Z">
              <w:rPr>
                <w:i/>
                <w:noProof/>
              </w:rPr>
            </w:rPrChange>
          </w:rPr>
          <w:t>VarMeasIdleConfig</w:t>
        </w:r>
        <w:r w:rsidRPr="004072B1">
          <w:rPr>
            <w:iCs/>
            <w:rPrChange w:id="166530" w:author="Draft version 2" w:date="2020-04-03T01:44:00Z">
              <w:rPr>
                <w:iCs/>
              </w:rPr>
            </w:rPrChange>
          </w:rPr>
          <w:t xml:space="preserve"> includes the configuration of the measurements to be performed by the UE while in RRC_IDLE or RRC_INACTIVE for NR </w:t>
        </w:r>
        <w:r w:rsidRPr="004072B1">
          <w:rPr>
            <w:rPrChange w:id="166531" w:author="Draft version 2" w:date="2020-04-03T01:44:00Z">
              <w:rPr/>
            </w:rPrChange>
          </w:rPr>
          <w:t>inter-frequency and inter-RAT (i.e. EUTRA) measurements.</w:t>
        </w:r>
      </w:ins>
    </w:p>
    <w:p w14:paraId="4BF061D9" w14:textId="77777777" w:rsidR="00EC61B4" w:rsidRPr="004072B1" w:rsidRDefault="00EC61B4">
      <w:pPr>
        <w:pStyle w:val="TH"/>
        <w:rPr>
          <w:ins w:id="166532" w:author="CR#1476r3" w:date="2020-03-24T13:41:00Z"/>
          <w:rPrChange w:id="166533" w:author="Draft version 2" w:date="2020-04-03T01:44:00Z">
            <w:rPr>
              <w:ins w:id="166534" w:author="CR#1476r3" w:date="2020-03-24T13:41:00Z"/>
              <w:rFonts w:ascii="Arial" w:hAnsi="Arial"/>
              <w:b/>
            </w:rPr>
          </w:rPrChange>
        </w:rPr>
        <w:pPrChange w:id="166535" w:author="CR#1476r3" w:date="2020-03-24T13:41:00Z">
          <w:pPr>
            <w:keepNext/>
            <w:keepLines/>
            <w:spacing w:before="60"/>
            <w:jc w:val="center"/>
          </w:pPr>
        </w:pPrChange>
      </w:pPr>
      <w:ins w:id="166536" w:author="CR#1476r3" w:date="2020-03-24T13:41:00Z">
        <w:r w:rsidRPr="004072B1">
          <w:rPr>
            <w:i/>
            <w:iCs/>
            <w:lang w:val="x-none" w:eastAsia="x-none"/>
            <w:rPrChange w:id="166537" w:author="Draft version 2" w:date="2020-04-03T01:44:00Z">
              <w:rPr>
                <w:b/>
              </w:rPr>
            </w:rPrChange>
          </w:rPr>
          <w:t>VarMeasIdleConfig UE</w:t>
        </w:r>
        <w:r w:rsidRPr="004072B1">
          <w:rPr>
            <w:rPrChange w:id="166538" w:author="Draft version 2" w:date="2020-04-03T01:44:00Z">
              <w:rPr>
                <w:rFonts w:ascii="Arial" w:hAnsi="Arial"/>
                <w:b/>
              </w:rPr>
            </w:rPrChange>
          </w:rPr>
          <w:t xml:space="preserve"> variable</w:t>
        </w:r>
      </w:ins>
    </w:p>
    <w:p w14:paraId="5FE68DE2" w14:textId="77777777" w:rsidR="00EC61B4" w:rsidRPr="004072B1" w:rsidRDefault="00EC61B4">
      <w:pPr>
        <w:pStyle w:val="PL"/>
        <w:rPr>
          <w:ins w:id="166539" w:author="CR#1476r3" w:date="2020-03-24T13:41:00Z"/>
          <w:rPrChange w:id="166540" w:author="Draft version 2" w:date="2020-04-03T01:44:00Z">
            <w:rPr>
              <w:ins w:id="166541" w:author="CR#1476r3" w:date="2020-03-24T13:41:00Z"/>
            </w:rPr>
          </w:rPrChange>
        </w:rPr>
        <w:pPrChange w:id="166542"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543" w:author="CR#1476r3" w:date="2020-03-24T13:41:00Z">
        <w:r w:rsidRPr="004072B1">
          <w:rPr>
            <w:rPrChange w:id="166544" w:author="Draft version 2" w:date="2020-04-03T01:44:00Z">
              <w:rPr/>
            </w:rPrChange>
          </w:rPr>
          <w:t>-- ASN1START</w:t>
        </w:r>
      </w:ins>
    </w:p>
    <w:p w14:paraId="2ADDFEF4" w14:textId="77777777" w:rsidR="00EC61B4" w:rsidRPr="004072B1" w:rsidRDefault="00EC61B4">
      <w:pPr>
        <w:pStyle w:val="PL"/>
        <w:rPr>
          <w:ins w:id="166545" w:author="CR#1476r3" w:date="2020-03-24T13:41:00Z"/>
          <w:rPrChange w:id="166546" w:author="Draft version 2" w:date="2020-04-03T01:44:00Z">
            <w:rPr>
              <w:ins w:id="166547" w:author="CR#1476r3" w:date="2020-03-24T13:41:00Z"/>
            </w:rPr>
          </w:rPrChange>
        </w:rPr>
        <w:pPrChange w:id="166548"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549" w:author="CR#1476r3" w:date="2020-03-24T13:41:00Z">
        <w:r w:rsidRPr="004072B1">
          <w:rPr>
            <w:rPrChange w:id="166550" w:author="Draft version 2" w:date="2020-04-03T01:44:00Z">
              <w:rPr/>
            </w:rPrChange>
          </w:rPr>
          <w:t>-- TAG-VARMEASIDLECONFIG-START</w:t>
        </w:r>
      </w:ins>
    </w:p>
    <w:p w14:paraId="218AA70A" w14:textId="1D89FD9B" w:rsidR="00EC61B4" w:rsidRPr="004072B1" w:rsidRDefault="00EC61B4">
      <w:pPr>
        <w:pStyle w:val="PL"/>
        <w:rPr>
          <w:ins w:id="166551" w:author="CR#1476r3" w:date="2020-03-24T13:41:00Z"/>
          <w:rPrChange w:id="166552" w:author="Draft version 2" w:date="2020-04-03T01:44:00Z">
            <w:rPr>
              <w:ins w:id="166553" w:author="CR#1476r3" w:date="2020-03-24T13:41:00Z"/>
            </w:rPr>
          </w:rPrChange>
        </w:rPr>
        <w:pPrChange w:id="166554"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F3700A6" w14:textId="18460D02" w:rsidR="00EC61B4" w:rsidRPr="004072B1" w:rsidRDefault="00EC61B4">
      <w:pPr>
        <w:pStyle w:val="PL"/>
        <w:rPr>
          <w:ins w:id="166555" w:author="CR#1476r3" w:date="2020-03-24T13:41:00Z"/>
          <w:rPrChange w:id="166556" w:author="Draft version 2" w:date="2020-04-03T01:44:00Z">
            <w:rPr>
              <w:ins w:id="166557" w:author="CR#1476r3" w:date="2020-03-24T13:41:00Z"/>
              <w:rFonts w:ascii="Courier New" w:hAnsi="Courier New"/>
              <w:noProof/>
              <w:sz w:val="16"/>
              <w:lang w:eastAsia="en-GB"/>
            </w:rPr>
          </w:rPrChange>
        </w:rPr>
        <w:pPrChange w:id="166558"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559" w:author="CR#1476r3" w:date="2020-03-24T13:41:00Z">
        <w:r w:rsidRPr="004072B1">
          <w:rPr>
            <w:rPrChange w:id="166560" w:author="Draft version 2" w:date="2020-04-03T01:44:00Z">
              <w:rPr/>
            </w:rPrChange>
          </w:rPr>
          <w:t xml:space="preserve">VarMeasIdleConfig-r16 ::= </w:t>
        </w:r>
      </w:ins>
      <w:ins w:id="166561" w:author="CR#1476r3" w:date="2020-03-24T13:42:00Z">
        <w:r w:rsidRPr="004072B1">
          <w:rPr>
            <w:rPrChange w:id="166562" w:author="Draft version 2" w:date="2020-04-03T01:44:00Z">
              <w:rPr/>
            </w:rPrChange>
          </w:rPr>
          <w:t xml:space="preserve">    </w:t>
        </w:r>
      </w:ins>
      <w:ins w:id="166563" w:author="CR#1476r3" w:date="2020-03-24T13:41:00Z">
        <w:r w:rsidRPr="004072B1">
          <w:rPr>
            <w:rPrChange w:id="166564" w:author="Draft version 2" w:date="2020-04-03T01:44:00Z">
              <w:rPr>
                <w:color w:val="993366"/>
              </w:rPr>
            </w:rPrChange>
          </w:rPr>
          <w:t>SEQUENCE</w:t>
        </w:r>
        <w:r w:rsidRPr="004072B1">
          <w:rPr>
            <w:rPrChange w:id="166565" w:author="Draft version 2" w:date="2020-04-03T01:44:00Z">
              <w:rPr>
                <w:rFonts w:ascii="Courier New" w:hAnsi="Courier New"/>
                <w:noProof/>
                <w:sz w:val="16"/>
                <w:lang w:eastAsia="en-GB"/>
              </w:rPr>
            </w:rPrChange>
          </w:rPr>
          <w:t xml:space="preserve"> {</w:t>
        </w:r>
      </w:ins>
    </w:p>
    <w:p w14:paraId="5C20CE39" w14:textId="39A293D0" w:rsidR="00EC61B4" w:rsidRPr="004072B1" w:rsidRDefault="00EC61B4">
      <w:pPr>
        <w:pStyle w:val="PL"/>
        <w:rPr>
          <w:ins w:id="166566" w:author="CR#1476r3" w:date="2020-03-24T13:41:00Z"/>
          <w:rPrChange w:id="166567" w:author="Draft version 2" w:date="2020-04-03T01:44:00Z">
            <w:rPr>
              <w:ins w:id="166568" w:author="CR#1476r3" w:date="2020-03-24T13:41:00Z"/>
              <w:rFonts w:ascii="Courier New" w:hAnsi="Courier New"/>
              <w:noProof/>
              <w:sz w:val="16"/>
              <w:lang w:eastAsia="en-GB"/>
            </w:rPr>
          </w:rPrChange>
        </w:rPr>
        <w:pPrChange w:id="166569"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570" w:author="CR#1476r3" w:date="2020-03-24T13:41:00Z">
        <w:r w:rsidRPr="004072B1">
          <w:rPr>
            <w:rPrChange w:id="166571" w:author="Draft version 2" w:date="2020-04-03T01:44:00Z">
              <w:rPr/>
            </w:rPrChange>
          </w:rPr>
          <w:t xml:space="preserve">    measIdleCarrierListNR-r16     </w:t>
        </w:r>
        <w:r w:rsidRPr="004072B1">
          <w:rPr>
            <w:rPrChange w:id="166572" w:author="Draft version 2" w:date="2020-04-03T01:44:00Z">
              <w:rPr>
                <w:color w:val="993366"/>
              </w:rPr>
            </w:rPrChange>
          </w:rPr>
          <w:t>SEQUENCE</w:t>
        </w:r>
        <w:r w:rsidRPr="004072B1">
          <w:rPr>
            <w:rPrChange w:id="166573" w:author="Draft version 2" w:date="2020-04-03T01:44:00Z">
              <w:rPr>
                <w:rFonts w:ascii="Courier New" w:hAnsi="Courier New"/>
                <w:noProof/>
                <w:sz w:val="16"/>
                <w:lang w:eastAsia="en-GB"/>
              </w:rPr>
            </w:rPrChange>
          </w:rPr>
          <w:t xml:space="preserve"> (SIZE (1..maxFreqIdle-r16)) OF MeasIdleCarrierNR-r16          OPTIONAL,</w:t>
        </w:r>
      </w:ins>
    </w:p>
    <w:p w14:paraId="71944C74" w14:textId="196F5863" w:rsidR="00EC61B4" w:rsidRPr="004072B1" w:rsidRDefault="00EC61B4">
      <w:pPr>
        <w:pStyle w:val="PL"/>
        <w:rPr>
          <w:ins w:id="166574" w:author="CR#1476r3" w:date="2020-03-24T13:41:00Z"/>
          <w:rPrChange w:id="166575" w:author="Draft version 2" w:date="2020-04-03T01:44:00Z">
            <w:rPr>
              <w:ins w:id="166576" w:author="CR#1476r3" w:date="2020-03-24T13:41:00Z"/>
            </w:rPr>
          </w:rPrChange>
        </w:rPr>
        <w:pPrChange w:id="166577"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578" w:author="CR#1476r3" w:date="2020-03-24T13:41:00Z">
        <w:r w:rsidRPr="004072B1">
          <w:rPr>
            <w:rPrChange w:id="166579" w:author="Draft version 2" w:date="2020-04-03T01:44:00Z">
              <w:rPr/>
            </w:rPrChange>
          </w:rPr>
          <w:t xml:space="preserve">    measIdleCarrierListEUTRA-r16  </w:t>
        </w:r>
        <w:r w:rsidRPr="004072B1">
          <w:rPr>
            <w:rPrChange w:id="166580" w:author="Draft version 2" w:date="2020-04-03T01:44:00Z">
              <w:rPr>
                <w:color w:val="993366"/>
              </w:rPr>
            </w:rPrChange>
          </w:rPr>
          <w:t>SEQUENCE</w:t>
        </w:r>
        <w:r w:rsidRPr="004072B1">
          <w:rPr>
            <w:rPrChange w:id="166581" w:author="Draft version 2" w:date="2020-04-03T01:44:00Z">
              <w:rPr>
                <w:rFonts w:ascii="Courier New" w:hAnsi="Courier New"/>
                <w:noProof/>
                <w:sz w:val="16"/>
                <w:lang w:eastAsia="en-GB"/>
              </w:rPr>
            </w:rPrChange>
          </w:rPr>
          <w:t xml:space="preserve"> (SIZE (1..maxFreqIdle-r16)) OF MeasIdleCarrierEUTRA-r16       OPTIONAL,</w:t>
        </w:r>
      </w:ins>
    </w:p>
    <w:p w14:paraId="6145DF9F" w14:textId="4ED2F2CD" w:rsidR="00EC61B4" w:rsidRPr="004072B1" w:rsidRDefault="00EC61B4">
      <w:pPr>
        <w:pStyle w:val="PL"/>
        <w:rPr>
          <w:ins w:id="166582" w:author="CR#1476r3" w:date="2020-03-24T13:41:00Z"/>
          <w:rPrChange w:id="166583" w:author="Draft version 2" w:date="2020-04-03T01:44:00Z">
            <w:rPr>
              <w:ins w:id="166584" w:author="CR#1476r3" w:date="2020-03-24T13:41:00Z"/>
              <w:rFonts w:ascii="Courier New" w:hAnsi="Courier New"/>
              <w:noProof/>
              <w:sz w:val="16"/>
              <w:lang w:eastAsia="en-GB"/>
            </w:rPr>
          </w:rPrChange>
        </w:rPr>
        <w:pPrChange w:id="166585"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586" w:author="CR#1476r3" w:date="2020-03-24T13:41:00Z">
        <w:r w:rsidRPr="004072B1">
          <w:rPr>
            <w:rPrChange w:id="166587" w:author="Draft version 2" w:date="2020-04-03T01:44:00Z">
              <w:rPr/>
            </w:rPrChange>
          </w:rPr>
          <w:t xml:space="preserve">    measIdleDuration-r16          </w:t>
        </w:r>
        <w:r w:rsidRPr="004072B1">
          <w:rPr>
            <w:rPrChange w:id="166588" w:author="Draft version 2" w:date="2020-04-03T01:44:00Z">
              <w:rPr>
                <w:color w:val="993366"/>
              </w:rPr>
            </w:rPrChange>
          </w:rPr>
          <w:t>ENUMERATED</w:t>
        </w:r>
        <w:r w:rsidRPr="004072B1">
          <w:rPr>
            <w:rPrChange w:id="166589" w:author="Draft version 2" w:date="2020-04-03T01:44:00Z">
              <w:rPr>
                <w:rFonts w:ascii="Courier New" w:hAnsi="Courier New"/>
                <w:noProof/>
                <w:sz w:val="16"/>
                <w:lang w:eastAsia="en-GB"/>
              </w:rPr>
            </w:rPrChange>
          </w:rPr>
          <w:t xml:space="preserve"> {sec10, sec30, sec60, sec120, sec180, sec240, sec300, spare},</w:t>
        </w:r>
      </w:ins>
    </w:p>
    <w:p w14:paraId="50A0BCBD" w14:textId="744D198E" w:rsidR="00EC61B4" w:rsidRPr="004072B1" w:rsidRDefault="00EC61B4">
      <w:pPr>
        <w:pStyle w:val="PL"/>
        <w:rPr>
          <w:ins w:id="166590" w:author="CR#1476r3" w:date="2020-03-24T13:41:00Z"/>
          <w:rPrChange w:id="166591" w:author="Draft version 2" w:date="2020-04-03T01:44:00Z">
            <w:rPr>
              <w:ins w:id="166592" w:author="CR#1476r3" w:date="2020-03-24T13:41:00Z"/>
            </w:rPr>
          </w:rPrChange>
        </w:rPr>
        <w:pPrChange w:id="166593"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594" w:author="CR#1476r3" w:date="2020-03-24T13:41:00Z">
        <w:r w:rsidRPr="004072B1">
          <w:rPr>
            <w:rFonts w:cs="Courier New"/>
            <w:rPrChange w:id="166595" w:author="Draft version 2" w:date="2020-04-03T01:44:00Z">
              <w:rPr>
                <w:rFonts w:cs="Courier New"/>
              </w:rPr>
            </w:rPrChange>
          </w:rPr>
          <w:t xml:space="preserve">    </w:t>
        </w:r>
        <w:bookmarkStart w:id="166596" w:name="_Hlk29283414"/>
        <w:r w:rsidRPr="004072B1">
          <w:rPr>
            <w:rFonts w:cs="Courier New"/>
            <w:rPrChange w:id="166597" w:author="Draft version 2" w:date="2020-04-03T01:44:00Z">
              <w:rPr>
                <w:rFonts w:cs="Courier New"/>
              </w:rPr>
            </w:rPrChange>
          </w:rPr>
          <w:t>validityAreaList-r16          ValidityAreaList-r16                  OPTIONAL</w:t>
        </w:r>
      </w:ins>
    </w:p>
    <w:bookmarkEnd w:id="166596"/>
    <w:p w14:paraId="417580AB" w14:textId="77777777" w:rsidR="00EC61B4" w:rsidRPr="004072B1" w:rsidRDefault="00EC61B4">
      <w:pPr>
        <w:pStyle w:val="PL"/>
        <w:rPr>
          <w:ins w:id="166598" w:author="CR#1476r3" w:date="2020-03-24T13:41:00Z"/>
          <w:rPrChange w:id="166599" w:author="Draft version 2" w:date="2020-04-03T01:44:00Z">
            <w:rPr>
              <w:ins w:id="166600" w:author="CR#1476r3" w:date="2020-03-24T13:41:00Z"/>
            </w:rPr>
          </w:rPrChange>
        </w:rPr>
        <w:pPrChange w:id="166601"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02" w:author="CR#1476r3" w:date="2020-03-24T13:41:00Z">
        <w:r w:rsidRPr="004072B1">
          <w:rPr>
            <w:rPrChange w:id="166603" w:author="Draft version 2" w:date="2020-04-03T01:44:00Z">
              <w:rPr/>
            </w:rPrChange>
          </w:rPr>
          <w:t>}</w:t>
        </w:r>
      </w:ins>
    </w:p>
    <w:p w14:paraId="53D5EA13" w14:textId="77777777" w:rsidR="00EC61B4" w:rsidRPr="004072B1" w:rsidRDefault="00EC61B4">
      <w:pPr>
        <w:pStyle w:val="PL"/>
        <w:rPr>
          <w:ins w:id="166604" w:author="CR#1476r3" w:date="2020-03-24T13:41:00Z"/>
          <w:rPrChange w:id="166605" w:author="Draft version 2" w:date="2020-04-03T01:44:00Z">
            <w:rPr>
              <w:ins w:id="166606" w:author="CR#1476r3" w:date="2020-03-24T13:41:00Z"/>
            </w:rPr>
          </w:rPrChange>
        </w:rPr>
        <w:pPrChange w:id="166607"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081BF75" w14:textId="77777777" w:rsidR="00EC61B4" w:rsidRPr="004072B1" w:rsidRDefault="00EC61B4">
      <w:pPr>
        <w:pStyle w:val="PL"/>
        <w:rPr>
          <w:ins w:id="166608" w:author="CR#1476r3" w:date="2020-03-24T13:41:00Z"/>
          <w:rPrChange w:id="166609" w:author="Draft version 2" w:date="2020-04-03T01:44:00Z">
            <w:rPr>
              <w:ins w:id="166610" w:author="CR#1476r3" w:date="2020-03-24T13:41:00Z"/>
            </w:rPr>
          </w:rPrChange>
        </w:rPr>
        <w:pPrChange w:id="166611"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12" w:author="CR#1476r3" w:date="2020-03-24T13:41:00Z">
        <w:r w:rsidRPr="004072B1">
          <w:rPr>
            <w:rPrChange w:id="166613" w:author="Draft version 2" w:date="2020-04-03T01:44:00Z">
              <w:rPr/>
            </w:rPrChange>
          </w:rPr>
          <w:t>-- TAG-VARMEASIDLECONFIG-STOP</w:t>
        </w:r>
      </w:ins>
    </w:p>
    <w:p w14:paraId="1C9ABC34" w14:textId="77777777" w:rsidR="00EC61B4" w:rsidRPr="004072B1" w:rsidRDefault="00EC61B4">
      <w:pPr>
        <w:pStyle w:val="PL"/>
        <w:rPr>
          <w:ins w:id="166614" w:author="CR#1476r3" w:date="2020-03-24T13:41:00Z"/>
          <w:rPrChange w:id="166615" w:author="Draft version 2" w:date="2020-04-03T01:44:00Z">
            <w:rPr>
              <w:ins w:id="166616" w:author="CR#1476r3" w:date="2020-03-24T13:41:00Z"/>
            </w:rPr>
          </w:rPrChange>
        </w:rPr>
        <w:pPrChange w:id="166617"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18" w:author="CR#1476r3" w:date="2020-03-24T13:41:00Z">
        <w:r w:rsidRPr="004072B1">
          <w:rPr>
            <w:rPrChange w:id="166619" w:author="Draft version 2" w:date="2020-04-03T01:44:00Z">
              <w:rPr/>
            </w:rPrChange>
          </w:rPr>
          <w:t>-- ASN1STOP</w:t>
        </w:r>
      </w:ins>
    </w:p>
    <w:p w14:paraId="5912BBCB" w14:textId="1CBE37F7" w:rsidR="00EC61B4" w:rsidRPr="004072B1" w:rsidRDefault="00EC61B4" w:rsidP="00C1597C">
      <w:pPr>
        <w:rPr>
          <w:ins w:id="166620" w:author="CR#1476r3" w:date="2020-03-24T13:42:00Z"/>
          <w:rPrChange w:id="166621" w:author="Draft version 2" w:date="2020-04-03T01:44:00Z">
            <w:rPr>
              <w:ins w:id="166622" w:author="CR#1476r3" w:date="2020-03-24T13:42:00Z"/>
            </w:rPr>
          </w:rPrChange>
        </w:rPr>
      </w:pPr>
    </w:p>
    <w:p w14:paraId="32AA190B" w14:textId="77777777" w:rsidR="00EC61B4" w:rsidRPr="004072B1" w:rsidRDefault="00EC61B4">
      <w:pPr>
        <w:pStyle w:val="Heading4"/>
        <w:rPr>
          <w:ins w:id="166623" w:author="CR#1476r3" w:date="2020-03-24T13:42:00Z"/>
          <w:rPrChange w:id="166624" w:author="Draft version 2" w:date="2020-04-03T01:44:00Z">
            <w:rPr>
              <w:ins w:id="166625" w:author="CR#1476r3" w:date="2020-03-24T13:42:00Z"/>
              <w:rFonts w:ascii="Arial" w:hAnsi="Arial"/>
              <w:sz w:val="24"/>
            </w:rPr>
          </w:rPrChange>
        </w:rPr>
        <w:pPrChange w:id="166626" w:author="CR#1476r3" w:date="2020-03-24T13:42:00Z">
          <w:pPr>
            <w:keepNext/>
            <w:keepLines/>
            <w:spacing w:before="120"/>
            <w:ind w:left="1418" w:hanging="1418"/>
            <w:outlineLvl w:val="3"/>
          </w:pPr>
        </w:pPrChange>
      </w:pPr>
      <w:bookmarkStart w:id="166627" w:name="_Toc5272860"/>
      <w:bookmarkStart w:id="166628" w:name="_Toc36757480"/>
      <w:ins w:id="166629" w:author="CR#1476r3" w:date="2020-03-24T13:42:00Z">
        <w:r w:rsidRPr="004072B1">
          <w:rPr>
            <w:rPrChange w:id="166630" w:author="Draft version 2" w:date="2020-04-03T01:44:00Z">
              <w:rPr>
                <w:rFonts w:ascii="Arial" w:hAnsi="Arial"/>
                <w:sz w:val="24"/>
              </w:rPr>
            </w:rPrChange>
          </w:rPr>
          <w:lastRenderedPageBreak/>
          <w:t>–</w:t>
        </w:r>
        <w:r w:rsidRPr="004072B1">
          <w:rPr>
            <w:rPrChange w:id="166631" w:author="Draft version 2" w:date="2020-04-03T01:44:00Z">
              <w:rPr>
                <w:rFonts w:ascii="Arial" w:hAnsi="Arial"/>
                <w:sz w:val="24"/>
              </w:rPr>
            </w:rPrChange>
          </w:rPr>
          <w:tab/>
        </w:r>
        <w:r w:rsidRPr="004072B1">
          <w:rPr>
            <w:i/>
            <w:iCs/>
            <w:lang w:val="x-none" w:eastAsia="x-none"/>
            <w:rPrChange w:id="166632" w:author="Draft version 2" w:date="2020-04-03T01:44:00Z">
              <w:rPr/>
            </w:rPrChange>
          </w:rPr>
          <w:t>Var</w:t>
        </w:r>
        <w:r w:rsidRPr="004072B1">
          <w:rPr>
            <w:i/>
            <w:iCs/>
            <w:noProof/>
            <w:lang w:val="x-none" w:eastAsia="x-none"/>
            <w:rPrChange w:id="166633" w:author="Draft version 2" w:date="2020-04-03T01:44:00Z">
              <w:rPr>
                <w:noProof/>
              </w:rPr>
            </w:rPrChange>
          </w:rPr>
          <w:t>MeasIdleReport</w:t>
        </w:r>
        <w:bookmarkEnd w:id="166627"/>
        <w:bookmarkEnd w:id="166628"/>
      </w:ins>
    </w:p>
    <w:p w14:paraId="428F7CDC" w14:textId="77777777" w:rsidR="00EC61B4" w:rsidRPr="004072B1" w:rsidRDefault="00EC61B4" w:rsidP="00EC61B4">
      <w:pPr>
        <w:rPr>
          <w:ins w:id="166634" w:author="CR#1476r3" w:date="2020-03-24T13:42:00Z"/>
          <w:rPrChange w:id="166635" w:author="Draft version 2" w:date="2020-04-03T01:44:00Z">
            <w:rPr>
              <w:ins w:id="166636" w:author="CR#1476r3" w:date="2020-03-24T13:42:00Z"/>
            </w:rPr>
          </w:rPrChange>
        </w:rPr>
      </w:pPr>
      <w:ins w:id="166637" w:author="CR#1476r3" w:date="2020-03-24T13:42:00Z">
        <w:r w:rsidRPr="004072B1">
          <w:rPr>
            <w:rPrChange w:id="166638" w:author="Draft version 2" w:date="2020-04-03T01:44:00Z">
              <w:rPr/>
            </w:rPrChange>
          </w:rPr>
          <w:t xml:space="preserve">The UE variable </w:t>
        </w:r>
        <w:r w:rsidRPr="004072B1">
          <w:rPr>
            <w:i/>
            <w:noProof/>
            <w:rPrChange w:id="166639" w:author="Draft version 2" w:date="2020-04-03T01:44:00Z">
              <w:rPr>
                <w:i/>
                <w:noProof/>
              </w:rPr>
            </w:rPrChange>
          </w:rPr>
          <w:t>VarMeasIdleReport</w:t>
        </w:r>
        <w:r w:rsidRPr="004072B1">
          <w:rPr>
            <w:rPrChange w:id="166640" w:author="Draft version 2" w:date="2020-04-03T01:44:00Z">
              <w:rPr/>
            </w:rPrChange>
          </w:rPr>
          <w:t xml:space="preserve"> includes the logged measurements information.</w:t>
        </w:r>
      </w:ins>
    </w:p>
    <w:p w14:paraId="15B5D0CD" w14:textId="77777777" w:rsidR="00EC61B4" w:rsidRPr="004072B1" w:rsidRDefault="00EC61B4">
      <w:pPr>
        <w:pStyle w:val="TH"/>
        <w:rPr>
          <w:ins w:id="166641" w:author="CR#1476r3" w:date="2020-03-24T13:42:00Z"/>
          <w:rPrChange w:id="166642" w:author="Draft version 2" w:date="2020-04-03T01:44:00Z">
            <w:rPr>
              <w:ins w:id="166643" w:author="CR#1476r3" w:date="2020-03-24T13:42:00Z"/>
              <w:rFonts w:ascii="Arial" w:hAnsi="Arial"/>
              <w:b/>
            </w:rPr>
          </w:rPrChange>
        </w:rPr>
        <w:pPrChange w:id="166644" w:author="CR#1476r3" w:date="2020-03-24T13:43:00Z">
          <w:pPr>
            <w:keepNext/>
            <w:keepLines/>
            <w:spacing w:before="60"/>
            <w:jc w:val="center"/>
          </w:pPr>
        </w:pPrChange>
      </w:pPr>
      <w:ins w:id="166645" w:author="CR#1476r3" w:date="2020-03-24T13:42:00Z">
        <w:r w:rsidRPr="004072B1">
          <w:rPr>
            <w:i/>
            <w:iCs/>
            <w:lang w:val="x-none" w:eastAsia="x-none"/>
            <w:rPrChange w:id="166646" w:author="Draft version 2" w:date="2020-04-03T01:44:00Z">
              <w:rPr>
                <w:b/>
              </w:rPr>
            </w:rPrChange>
          </w:rPr>
          <w:t>VarMeasIdleReport UE</w:t>
        </w:r>
        <w:r w:rsidRPr="004072B1">
          <w:rPr>
            <w:rPrChange w:id="166647" w:author="Draft version 2" w:date="2020-04-03T01:44:00Z">
              <w:rPr>
                <w:rFonts w:ascii="Arial" w:hAnsi="Arial"/>
                <w:b/>
              </w:rPr>
            </w:rPrChange>
          </w:rPr>
          <w:t xml:space="preserve"> variable</w:t>
        </w:r>
      </w:ins>
    </w:p>
    <w:p w14:paraId="7B1809E2" w14:textId="77777777" w:rsidR="00EC61B4" w:rsidRPr="004072B1" w:rsidRDefault="00EC61B4">
      <w:pPr>
        <w:pStyle w:val="PL"/>
        <w:rPr>
          <w:ins w:id="166648" w:author="CR#1476r3" w:date="2020-03-24T13:42:00Z"/>
          <w:rPrChange w:id="166649" w:author="Draft version 2" w:date="2020-04-03T01:44:00Z">
            <w:rPr>
              <w:ins w:id="166650" w:author="CR#1476r3" w:date="2020-03-24T13:42:00Z"/>
            </w:rPr>
          </w:rPrChange>
        </w:rPr>
        <w:pPrChange w:id="166651"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52" w:author="CR#1476r3" w:date="2020-03-24T13:42:00Z">
        <w:r w:rsidRPr="004072B1">
          <w:rPr>
            <w:rPrChange w:id="166653" w:author="Draft version 2" w:date="2020-04-03T01:44:00Z">
              <w:rPr/>
            </w:rPrChange>
          </w:rPr>
          <w:t>-- ASN1START</w:t>
        </w:r>
      </w:ins>
    </w:p>
    <w:p w14:paraId="644012E5" w14:textId="77777777" w:rsidR="00EC61B4" w:rsidRPr="004072B1" w:rsidRDefault="00EC61B4">
      <w:pPr>
        <w:pStyle w:val="PL"/>
        <w:rPr>
          <w:ins w:id="166654" w:author="CR#1476r3" w:date="2020-03-24T13:42:00Z"/>
          <w:rPrChange w:id="166655" w:author="Draft version 2" w:date="2020-04-03T01:44:00Z">
            <w:rPr>
              <w:ins w:id="166656" w:author="CR#1476r3" w:date="2020-03-24T13:42:00Z"/>
            </w:rPr>
          </w:rPrChange>
        </w:rPr>
        <w:pPrChange w:id="166657"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58" w:author="CR#1476r3" w:date="2020-03-24T13:42:00Z">
        <w:r w:rsidRPr="004072B1">
          <w:rPr>
            <w:rPrChange w:id="166659" w:author="Draft version 2" w:date="2020-04-03T01:44:00Z">
              <w:rPr/>
            </w:rPrChange>
          </w:rPr>
          <w:t>-- TAG-VARMEASIDLEREPORT-START</w:t>
        </w:r>
      </w:ins>
    </w:p>
    <w:p w14:paraId="0921B555" w14:textId="77777777" w:rsidR="00EC61B4" w:rsidRPr="004072B1" w:rsidRDefault="00EC61B4">
      <w:pPr>
        <w:pStyle w:val="PL"/>
        <w:rPr>
          <w:ins w:id="166660" w:author="CR#1476r3" w:date="2020-03-24T13:42:00Z"/>
          <w:rPrChange w:id="166661" w:author="Draft version 2" w:date="2020-04-03T01:44:00Z">
            <w:rPr>
              <w:ins w:id="166662" w:author="CR#1476r3" w:date="2020-03-24T13:42:00Z"/>
            </w:rPr>
          </w:rPrChange>
        </w:rPr>
        <w:pPrChange w:id="166663"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D36450F" w14:textId="77777777" w:rsidR="00EC61B4" w:rsidRPr="004072B1" w:rsidRDefault="00EC61B4">
      <w:pPr>
        <w:pStyle w:val="PL"/>
        <w:rPr>
          <w:ins w:id="166664" w:author="CR#1476r3" w:date="2020-03-24T13:42:00Z"/>
          <w:rPrChange w:id="166665" w:author="Draft version 2" w:date="2020-04-03T01:44:00Z">
            <w:rPr>
              <w:ins w:id="166666" w:author="CR#1476r3" w:date="2020-03-24T13:42:00Z"/>
              <w:rFonts w:ascii="Courier New" w:hAnsi="Courier New"/>
              <w:noProof/>
              <w:sz w:val="16"/>
              <w:lang w:eastAsia="en-GB"/>
            </w:rPr>
          </w:rPrChange>
        </w:rPr>
        <w:pPrChange w:id="166667"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68" w:author="CR#1476r3" w:date="2020-03-24T13:42:00Z">
        <w:r w:rsidRPr="004072B1">
          <w:rPr>
            <w:rPrChange w:id="166669" w:author="Draft version 2" w:date="2020-04-03T01:44:00Z">
              <w:rPr/>
            </w:rPrChange>
          </w:rPr>
          <w:t xml:space="preserve">VarMeasIdleReport-r16 ::=    </w:t>
        </w:r>
        <w:r w:rsidRPr="004072B1">
          <w:rPr>
            <w:rPrChange w:id="166670" w:author="Draft version 2" w:date="2020-04-03T01:44:00Z">
              <w:rPr>
                <w:color w:val="993366"/>
              </w:rPr>
            </w:rPrChange>
          </w:rPr>
          <w:t>SEQUENCE</w:t>
        </w:r>
        <w:r w:rsidRPr="004072B1">
          <w:rPr>
            <w:rPrChange w:id="166671" w:author="Draft version 2" w:date="2020-04-03T01:44:00Z">
              <w:rPr>
                <w:rFonts w:ascii="Courier New" w:hAnsi="Courier New"/>
                <w:noProof/>
                <w:sz w:val="16"/>
                <w:lang w:eastAsia="en-GB"/>
              </w:rPr>
            </w:rPrChange>
          </w:rPr>
          <w:t xml:space="preserve"> {</w:t>
        </w:r>
      </w:ins>
    </w:p>
    <w:p w14:paraId="56043FB7" w14:textId="77777777" w:rsidR="00EC61B4" w:rsidRPr="004072B1" w:rsidRDefault="00EC61B4">
      <w:pPr>
        <w:pStyle w:val="PL"/>
        <w:rPr>
          <w:ins w:id="166672" w:author="CR#1476r3" w:date="2020-03-24T13:42:00Z"/>
          <w:rPrChange w:id="166673" w:author="Draft version 2" w:date="2020-04-03T01:44:00Z">
            <w:rPr>
              <w:ins w:id="166674" w:author="CR#1476r3" w:date="2020-03-24T13:42:00Z"/>
            </w:rPr>
          </w:rPrChange>
        </w:rPr>
        <w:pPrChange w:id="166675"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76" w:author="CR#1476r3" w:date="2020-03-24T13:42:00Z">
        <w:r w:rsidRPr="004072B1">
          <w:rPr>
            <w:rPrChange w:id="166677" w:author="Draft version 2" w:date="2020-04-03T01:44:00Z">
              <w:rPr/>
            </w:rPrChange>
          </w:rPr>
          <w:t xml:space="preserve">    measReportIdleNR-r16         MeasResultIdleNR-r16,</w:t>
        </w:r>
      </w:ins>
    </w:p>
    <w:p w14:paraId="7C0D45A4" w14:textId="77777777" w:rsidR="00EC61B4" w:rsidRPr="004072B1" w:rsidRDefault="00EC61B4">
      <w:pPr>
        <w:pStyle w:val="PL"/>
        <w:rPr>
          <w:ins w:id="166678" w:author="CR#1476r3" w:date="2020-03-24T13:42:00Z"/>
          <w:lang w:val="sv-SE"/>
          <w:rPrChange w:id="166679" w:author="Draft version 2" w:date="2020-04-03T01:44:00Z">
            <w:rPr>
              <w:ins w:id="166680" w:author="CR#1476r3" w:date="2020-03-24T13:42:00Z"/>
              <w:lang w:val="sv-SE"/>
            </w:rPr>
          </w:rPrChange>
        </w:rPr>
        <w:pPrChange w:id="166681"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82" w:author="CR#1476r3" w:date="2020-03-24T13:42:00Z">
        <w:r w:rsidRPr="004072B1">
          <w:rPr>
            <w:rPrChange w:id="166683" w:author="Draft version 2" w:date="2020-04-03T01:44:00Z">
              <w:rPr/>
            </w:rPrChange>
          </w:rPr>
          <w:t xml:space="preserve">    </w:t>
        </w:r>
        <w:r w:rsidRPr="004072B1">
          <w:rPr>
            <w:lang w:val="sv-SE"/>
            <w:rPrChange w:id="166684" w:author="Draft version 2" w:date="2020-04-03T01:44:00Z">
              <w:rPr>
                <w:lang w:val="sv-SE"/>
              </w:rPr>
            </w:rPrChange>
          </w:rPr>
          <w:t>measReportIdleEUTRA-r16      MeasResultIdleEUTRA-r16</w:t>
        </w:r>
      </w:ins>
    </w:p>
    <w:p w14:paraId="24358F94" w14:textId="77777777" w:rsidR="00EC61B4" w:rsidRPr="004072B1" w:rsidRDefault="00EC61B4">
      <w:pPr>
        <w:pStyle w:val="PL"/>
        <w:rPr>
          <w:ins w:id="166685" w:author="CR#1476r3" w:date="2020-03-24T13:42:00Z"/>
          <w:lang w:val="sv-SE"/>
          <w:rPrChange w:id="166686" w:author="Draft version 2" w:date="2020-04-03T01:44:00Z">
            <w:rPr>
              <w:ins w:id="166687" w:author="CR#1476r3" w:date="2020-03-24T13:42:00Z"/>
              <w:lang w:val="sv-SE"/>
            </w:rPr>
          </w:rPrChange>
        </w:rPr>
        <w:pPrChange w:id="166688"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89" w:author="CR#1476r3" w:date="2020-03-24T13:42:00Z">
        <w:r w:rsidRPr="004072B1">
          <w:rPr>
            <w:lang w:val="sv-SE"/>
            <w:rPrChange w:id="166690" w:author="Draft version 2" w:date="2020-04-03T01:44:00Z">
              <w:rPr>
                <w:lang w:val="sv-SE"/>
              </w:rPr>
            </w:rPrChange>
          </w:rPr>
          <w:t>}</w:t>
        </w:r>
      </w:ins>
    </w:p>
    <w:p w14:paraId="35D1E2EE" w14:textId="77777777" w:rsidR="00EC61B4" w:rsidRPr="004072B1" w:rsidRDefault="00EC61B4">
      <w:pPr>
        <w:pStyle w:val="PL"/>
        <w:rPr>
          <w:ins w:id="166691" w:author="CR#1476r3" w:date="2020-03-24T13:42:00Z"/>
          <w:lang w:val="sv-SE"/>
          <w:rPrChange w:id="166692" w:author="Draft version 2" w:date="2020-04-03T01:44:00Z">
            <w:rPr>
              <w:ins w:id="166693" w:author="CR#1476r3" w:date="2020-03-24T13:42:00Z"/>
              <w:lang w:val="sv-SE"/>
            </w:rPr>
          </w:rPrChange>
        </w:rPr>
        <w:pPrChange w:id="166694"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FB86D9" w14:textId="77777777" w:rsidR="00EC61B4" w:rsidRPr="004072B1" w:rsidRDefault="00EC61B4">
      <w:pPr>
        <w:pStyle w:val="PL"/>
        <w:rPr>
          <w:ins w:id="166695" w:author="CR#1476r3" w:date="2020-03-24T13:42:00Z"/>
          <w:lang w:val="sv-SE"/>
          <w:rPrChange w:id="166696" w:author="Draft version 2" w:date="2020-04-03T01:44:00Z">
            <w:rPr>
              <w:ins w:id="166697" w:author="CR#1476r3" w:date="2020-03-24T13:42:00Z"/>
              <w:lang w:val="sv-SE"/>
            </w:rPr>
          </w:rPrChange>
        </w:rPr>
        <w:pPrChange w:id="166698"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699" w:author="CR#1476r3" w:date="2020-03-24T13:42:00Z">
        <w:r w:rsidRPr="004072B1">
          <w:rPr>
            <w:lang w:val="sv-SE"/>
            <w:rPrChange w:id="166700" w:author="Draft version 2" w:date="2020-04-03T01:44:00Z">
              <w:rPr>
                <w:lang w:val="sv-SE"/>
              </w:rPr>
            </w:rPrChange>
          </w:rPr>
          <w:t>-- TAG-VARMEASIDLEREPORT-STOP</w:t>
        </w:r>
      </w:ins>
    </w:p>
    <w:p w14:paraId="7F710A1F" w14:textId="77777777" w:rsidR="00EC61B4" w:rsidRPr="004072B1" w:rsidRDefault="00EC61B4">
      <w:pPr>
        <w:pStyle w:val="PL"/>
        <w:rPr>
          <w:ins w:id="166701" w:author="CR#1476r3" w:date="2020-03-24T13:42:00Z"/>
          <w:rPrChange w:id="166702" w:author="Draft version 2" w:date="2020-04-03T01:44:00Z">
            <w:rPr>
              <w:ins w:id="166703" w:author="CR#1476r3" w:date="2020-03-24T13:42:00Z"/>
            </w:rPr>
          </w:rPrChange>
        </w:rPr>
        <w:pPrChange w:id="166704"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6705" w:author="CR#1476r3" w:date="2020-03-24T13:42:00Z">
        <w:r w:rsidRPr="004072B1">
          <w:rPr>
            <w:rPrChange w:id="166706" w:author="Draft version 2" w:date="2020-04-03T01:44:00Z">
              <w:rPr/>
            </w:rPrChange>
          </w:rPr>
          <w:t>-- ASN1STOP</w:t>
        </w:r>
      </w:ins>
    </w:p>
    <w:p w14:paraId="4875D2E0" w14:textId="77777777" w:rsidR="00EC61B4" w:rsidRPr="004072B1" w:rsidRDefault="00EC61B4" w:rsidP="00C1597C">
      <w:pPr>
        <w:rPr>
          <w:rPrChange w:id="166707" w:author="Draft version 2" w:date="2020-04-03T01:44:00Z">
            <w:rPr/>
          </w:rPrChange>
        </w:rPr>
      </w:pPr>
    </w:p>
    <w:p w14:paraId="3CBAAE0B" w14:textId="77777777" w:rsidR="002C5D28" w:rsidRPr="004072B1" w:rsidRDefault="002C5D28" w:rsidP="002C5D28">
      <w:pPr>
        <w:pStyle w:val="Heading4"/>
        <w:rPr>
          <w:rFonts w:eastAsia="MS Mincho"/>
          <w:rPrChange w:id="166708" w:author="Draft version 2" w:date="2020-04-03T01:44:00Z">
            <w:rPr>
              <w:rFonts w:eastAsia="MS Mincho"/>
            </w:rPr>
          </w:rPrChange>
        </w:rPr>
      </w:pPr>
      <w:bookmarkStart w:id="166709" w:name="_Toc20426223"/>
      <w:bookmarkStart w:id="166710" w:name="_Toc29321620"/>
      <w:bookmarkStart w:id="166711" w:name="_Toc36757481"/>
      <w:r w:rsidRPr="004072B1">
        <w:rPr>
          <w:rFonts w:eastAsia="MS Mincho"/>
          <w:rPrChange w:id="166712" w:author="Draft version 2" w:date="2020-04-03T01:44:00Z">
            <w:rPr>
              <w:rFonts w:eastAsia="MS Mincho"/>
            </w:rPr>
          </w:rPrChange>
        </w:rPr>
        <w:t>–</w:t>
      </w:r>
      <w:r w:rsidRPr="004072B1">
        <w:rPr>
          <w:rFonts w:eastAsia="MS Mincho"/>
          <w:rPrChange w:id="166713" w:author="Draft version 2" w:date="2020-04-03T01:44:00Z">
            <w:rPr>
              <w:rFonts w:eastAsia="MS Mincho"/>
            </w:rPr>
          </w:rPrChange>
        </w:rPr>
        <w:tab/>
      </w:r>
      <w:r w:rsidRPr="004072B1">
        <w:rPr>
          <w:rFonts w:eastAsia="MS Mincho"/>
          <w:i/>
          <w:rPrChange w:id="166714" w:author="Draft version 2" w:date="2020-04-03T01:44:00Z">
            <w:rPr>
              <w:rFonts w:eastAsia="MS Mincho"/>
              <w:i/>
            </w:rPr>
          </w:rPrChange>
        </w:rPr>
        <w:t>VarMeasReportList</w:t>
      </w:r>
      <w:bookmarkEnd w:id="166709"/>
      <w:bookmarkEnd w:id="166710"/>
      <w:bookmarkEnd w:id="166711"/>
    </w:p>
    <w:p w14:paraId="60B3AFC4" w14:textId="77777777" w:rsidR="002C5D28" w:rsidRPr="004072B1" w:rsidRDefault="002C5D28" w:rsidP="002C5D28">
      <w:pPr>
        <w:rPr>
          <w:rFonts w:eastAsia="MS Mincho"/>
          <w:rPrChange w:id="166715" w:author="Draft version 2" w:date="2020-04-03T01:44:00Z">
            <w:rPr>
              <w:rFonts w:eastAsia="MS Mincho"/>
            </w:rPr>
          </w:rPrChange>
        </w:rPr>
      </w:pPr>
      <w:r w:rsidRPr="004072B1">
        <w:rPr>
          <w:rPrChange w:id="166716" w:author="Draft version 2" w:date="2020-04-03T01:44:00Z">
            <w:rPr/>
          </w:rPrChange>
        </w:rPr>
        <w:t xml:space="preserve">The UE variable </w:t>
      </w:r>
      <w:r w:rsidRPr="004072B1">
        <w:rPr>
          <w:i/>
          <w:rPrChange w:id="166717" w:author="Draft version 2" w:date="2020-04-03T01:44:00Z">
            <w:rPr>
              <w:i/>
            </w:rPr>
          </w:rPrChange>
        </w:rPr>
        <w:t>VarMeasReportList</w:t>
      </w:r>
      <w:r w:rsidRPr="004072B1">
        <w:rPr>
          <w:rPrChange w:id="166718" w:author="Draft version 2" w:date="2020-04-03T01:44:00Z">
            <w:rPr/>
          </w:rPrChange>
        </w:rPr>
        <w:t xml:space="preserve"> includes information about the measurements for which the triggering conditions have been met.</w:t>
      </w:r>
    </w:p>
    <w:p w14:paraId="686AE5E4" w14:textId="77777777" w:rsidR="002C5D28" w:rsidRPr="004072B1" w:rsidRDefault="002C5D28" w:rsidP="002C5D28">
      <w:pPr>
        <w:pStyle w:val="TH"/>
        <w:rPr>
          <w:bCs/>
          <w:i/>
          <w:iCs/>
          <w:rPrChange w:id="166719" w:author="Draft version 2" w:date="2020-04-03T01:44:00Z">
            <w:rPr>
              <w:bCs/>
              <w:i/>
              <w:iCs/>
            </w:rPr>
          </w:rPrChange>
        </w:rPr>
      </w:pPr>
      <w:r w:rsidRPr="004072B1">
        <w:rPr>
          <w:bCs/>
          <w:i/>
          <w:iCs/>
          <w:rPrChange w:id="166720" w:author="Draft version 2" w:date="2020-04-03T01:44:00Z">
            <w:rPr>
              <w:bCs/>
              <w:i/>
              <w:iCs/>
            </w:rPr>
          </w:rPrChange>
        </w:rPr>
        <w:t>VarMeasReportList UE variable</w:t>
      </w:r>
    </w:p>
    <w:p w14:paraId="6802470C" w14:textId="77777777" w:rsidR="002C5D28" w:rsidRPr="004072B1" w:rsidRDefault="002C5D28" w:rsidP="0096519C">
      <w:pPr>
        <w:pStyle w:val="PL"/>
        <w:rPr>
          <w:rPrChange w:id="166721" w:author="Draft version 2" w:date="2020-04-03T01:44:00Z">
            <w:rPr>
              <w:color w:val="808080"/>
            </w:rPr>
          </w:rPrChange>
        </w:rPr>
      </w:pPr>
      <w:r w:rsidRPr="004072B1">
        <w:rPr>
          <w:rPrChange w:id="166722" w:author="Draft version 2" w:date="2020-04-03T01:44:00Z">
            <w:rPr>
              <w:color w:val="808080"/>
            </w:rPr>
          </w:rPrChange>
        </w:rPr>
        <w:t>-- ASN1START</w:t>
      </w:r>
    </w:p>
    <w:p w14:paraId="3A6C94CA" w14:textId="13E2118D" w:rsidR="002C5D28" w:rsidRPr="004072B1" w:rsidRDefault="002C5D28" w:rsidP="0096519C">
      <w:pPr>
        <w:pStyle w:val="PL"/>
        <w:rPr>
          <w:rPrChange w:id="166723" w:author="Draft version 2" w:date="2020-04-03T01:44:00Z">
            <w:rPr>
              <w:color w:val="808080"/>
            </w:rPr>
          </w:rPrChange>
        </w:rPr>
      </w:pPr>
      <w:r w:rsidRPr="004072B1">
        <w:rPr>
          <w:rPrChange w:id="166724" w:author="Draft version 2" w:date="2020-04-03T01:44:00Z">
            <w:rPr>
              <w:color w:val="808080"/>
            </w:rPr>
          </w:rPrChange>
        </w:rPr>
        <w:t>-- TAG-VARMEASREPORT</w:t>
      </w:r>
      <w:r w:rsidR="00513354" w:rsidRPr="004072B1">
        <w:rPr>
          <w:rPrChange w:id="166725" w:author="Draft version 2" w:date="2020-04-03T01:44:00Z">
            <w:rPr>
              <w:color w:val="808080"/>
            </w:rPr>
          </w:rPrChange>
        </w:rPr>
        <w:t>LIST</w:t>
      </w:r>
      <w:r w:rsidRPr="004072B1">
        <w:rPr>
          <w:rPrChange w:id="166726" w:author="Draft version 2" w:date="2020-04-03T01:44:00Z">
            <w:rPr>
              <w:color w:val="808080"/>
            </w:rPr>
          </w:rPrChange>
        </w:rPr>
        <w:t>-START</w:t>
      </w:r>
    </w:p>
    <w:p w14:paraId="7294E5C4" w14:textId="77777777" w:rsidR="002C5D28" w:rsidRPr="004072B1" w:rsidRDefault="002C5D28" w:rsidP="0096519C">
      <w:pPr>
        <w:pStyle w:val="PL"/>
        <w:rPr>
          <w:rPrChange w:id="166727" w:author="Draft version 2" w:date="2020-04-03T01:44:00Z">
            <w:rPr/>
          </w:rPrChange>
        </w:rPr>
      </w:pPr>
    </w:p>
    <w:p w14:paraId="553F8EFB" w14:textId="77777777" w:rsidR="002C5D28" w:rsidRPr="004072B1" w:rsidRDefault="002C5D28" w:rsidP="0096519C">
      <w:pPr>
        <w:pStyle w:val="PL"/>
        <w:rPr>
          <w:rPrChange w:id="166728" w:author="Draft version 2" w:date="2020-04-03T01:44:00Z">
            <w:rPr/>
          </w:rPrChange>
        </w:rPr>
      </w:pPr>
      <w:r w:rsidRPr="004072B1">
        <w:rPr>
          <w:rPrChange w:id="166729" w:author="Draft version 2" w:date="2020-04-03T01:44:00Z">
            <w:rPr/>
          </w:rPrChange>
        </w:rPr>
        <w:t xml:space="preserve">VarMeasReportList ::=               </w:t>
      </w:r>
      <w:r w:rsidRPr="004072B1">
        <w:rPr>
          <w:rPrChange w:id="166730" w:author="Draft version 2" w:date="2020-04-03T01:44:00Z">
            <w:rPr>
              <w:color w:val="993366"/>
            </w:rPr>
          </w:rPrChange>
        </w:rPr>
        <w:t>SEQUENCE</w:t>
      </w:r>
      <w:r w:rsidRPr="004072B1">
        <w:rPr>
          <w:rPrChange w:id="166731" w:author="Draft version 2" w:date="2020-04-03T01:44:00Z">
            <w:rPr/>
          </w:rPrChange>
        </w:rPr>
        <w:t xml:space="preserve"> (</w:t>
      </w:r>
      <w:r w:rsidRPr="004072B1">
        <w:rPr>
          <w:rPrChange w:id="166732" w:author="Draft version 2" w:date="2020-04-03T01:44:00Z">
            <w:rPr>
              <w:color w:val="993366"/>
            </w:rPr>
          </w:rPrChange>
        </w:rPr>
        <w:t>SIZE</w:t>
      </w:r>
      <w:r w:rsidRPr="004072B1">
        <w:rPr>
          <w:rPrChange w:id="166733" w:author="Draft version 2" w:date="2020-04-03T01:44:00Z">
            <w:rPr/>
          </w:rPrChange>
        </w:rPr>
        <w:t xml:space="preserve"> (1..maxNrofMeasId))</w:t>
      </w:r>
      <w:r w:rsidRPr="004072B1">
        <w:rPr>
          <w:rPrChange w:id="166734" w:author="Draft version 2" w:date="2020-04-03T01:44:00Z">
            <w:rPr>
              <w:color w:val="993366"/>
            </w:rPr>
          </w:rPrChange>
        </w:rPr>
        <w:t xml:space="preserve"> OF</w:t>
      </w:r>
      <w:r w:rsidRPr="004072B1">
        <w:rPr>
          <w:rPrChange w:id="166735" w:author="Draft version 2" w:date="2020-04-03T01:44:00Z">
            <w:rPr/>
          </w:rPrChange>
        </w:rPr>
        <w:t xml:space="preserve"> VarMeasReport</w:t>
      </w:r>
    </w:p>
    <w:p w14:paraId="025D19EA" w14:textId="77777777" w:rsidR="002C5D28" w:rsidRPr="004072B1" w:rsidRDefault="002C5D28" w:rsidP="0096519C">
      <w:pPr>
        <w:pStyle w:val="PL"/>
        <w:rPr>
          <w:rPrChange w:id="166736" w:author="Draft version 2" w:date="2020-04-03T01:44:00Z">
            <w:rPr/>
          </w:rPrChange>
        </w:rPr>
      </w:pPr>
    </w:p>
    <w:p w14:paraId="48B7DA9B" w14:textId="77777777" w:rsidR="002C5D28" w:rsidRPr="004072B1" w:rsidRDefault="002C5D28" w:rsidP="0096519C">
      <w:pPr>
        <w:pStyle w:val="PL"/>
        <w:rPr>
          <w:rPrChange w:id="166737" w:author="Draft version 2" w:date="2020-04-03T01:44:00Z">
            <w:rPr/>
          </w:rPrChange>
        </w:rPr>
      </w:pPr>
      <w:r w:rsidRPr="004072B1">
        <w:rPr>
          <w:rPrChange w:id="166738" w:author="Draft version 2" w:date="2020-04-03T01:44:00Z">
            <w:rPr/>
          </w:rPrChange>
        </w:rPr>
        <w:t xml:space="preserve">VarMeasReport ::=                   </w:t>
      </w:r>
      <w:r w:rsidRPr="004072B1">
        <w:rPr>
          <w:rPrChange w:id="166739" w:author="Draft version 2" w:date="2020-04-03T01:44:00Z">
            <w:rPr>
              <w:color w:val="993366"/>
            </w:rPr>
          </w:rPrChange>
        </w:rPr>
        <w:t>SEQUENCE</w:t>
      </w:r>
      <w:r w:rsidRPr="004072B1">
        <w:rPr>
          <w:rPrChange w:id="166740" w:author="Draft version 2" w:date="2020-04-03T01:44:00Z">
            <w:rPr/>
          </w:rPrChange>
        </w:rPr>
        <w:t xml:space="preserve"> {</w:t>
      </w:r>
    </w:p>
    <w:p w14:paraId="504A59C8" w14:textId="77777777" w:rsidR="002C5D28" w:rsidRPr="004072B1" w:rsidRDefault="002C5D28" w:rsidP="0096519C">
      <w:pPr>
        <w:pStyle w:val="PL"/>
        <w:rPr>
          <w:rPrChange w:id="166741" w:author="Draft version 2" w:date="2020-04-03T01:44:00Z">
            <w:rPr>
              <w:color w:val="808080"/>
            </w:rPr>
          </w:rPrChange>
        </w:rPr>
      </w:pPr>
      <w:r w:rsidRPr="004072B1">
        <w:rPr>
          <w:rPrChange w:id="166742" w:author="Draft version 2" w:date="2020-04-03T01:44:00Z">
            <w:rPr/>
          </w:rPrChange>
        </w:rPr>
        <w:t xml:space="preserve">    </w:t>
      </w:r>
      <w:r w:rsidRPr="004072B1">
        <w:rPr>
          <w:rPrChange w:id="166743" w:author="Draft version 2" w:date="2020-04-03T01:44:00Z">
            <w:rPr>
              <w:color w:val="808080"/>
            </w:rPr>
          </w:rPrChange>
        </w:rPr>
        <w:t>-- List of measurement that have been triggered</w:t>
      </w:r>
    </w:p>
    <w:p w14:paraId="4F632698" w14:textId="77777777" w:rsidR="002C5D28" w:rsidRPr="004072B1" w:rsidRDefault="002C5D28" w:rsidP="0096519C">
      <w:pPr>
        <w:pStyle w:val="PL"/>
        <w:rPr>
          <w:rPrChange w:id="166744" w:author="Draft version 2" w:date="2020-04-03T01:44:00Z">
            <w:rPr/>
          </w:rPrChange>
        </w:rPr>
      </w:pPr>
      <w:r w:rsidRPr="004072B1">
        <w:rPr>
          <w:rPrChange w:id="166745" w:author="Draft version 2" w:date="2020-04-03T01:44:00Z">
            <w:rPr/>
          </w:rPrChange>
        </w:rPr>
        <w:t xml:space="preserve">    measId                              MeasId,</w:t>
      </w:r>
    </w:p>
    <w:p w14:paraId="29CC865D" w14:textId="77777777" w:rsidR="002C5D28" w:rsidRPr="004072B1" w:rsidRDefault="002C5D28" w:rsidP="0096519C">
      <w:pPr>
        <w:pStyle w:val="PL"/>
        <w:rPr>
          <w:rPrChange w:id="166746" w:author="Draft version 2" w:date="2020-04-03T01:44:00Z">
            <w:rPr/>
          </w:rPrChange>
        </w:rPr>
      </w:pPr>
      <w:r w:rsidRPr="004072B1">
        <w:rPr>
          <w:rPrChange w:id="166747" w:author="Draft version 2" w:date="2020-04-03T01:44:00Z">
            <w:rPr/>
          </w:rPrChange>
        </w:rPr>
        <w:t xml:space="preserve">    cellsTriggeredList                  CellsTriggeredList              </w:t>
      </w:r>
      <w:r w:rsidRPr="004072B1">
        <w:rPr>
          <w:rPrChange w:id="166748" w:author="Draft version 2" w:date="2020-04-03T01:44:00Z">
            <w:rPr>
              <w:color w:val="993366"/>
            </w:rPr>
          </w:rPrChange>
        </w:rPr>
        <w:t>OPTIONAL</w:t>
      </w:r>
      <w:r w:rsidRPr="004072B1">
        <w:rPr>
          <w:rPrChange w:id="166749" w:author="Draft version 2" w:date="2020-04-03T01:44:00Z">
            <w:rPr/>
          </w:rPrChange>
        </w:rPr>
        <w:t>,</w:t>
      </w:r>
    </w:p>
    <w:p w14:paraId="2027123A" w14:textId="77777777" w:rsidR="00656134" w:rsidRPr="004072B1" w:rsidRDefault="002C5D28" w:rsidP="00656134">
      <w:pPr>
        <w:pStyle w:val="PL"/>
        <w:rPr>
          <w:ins w:id="166750" w:author="CR#1493r1" w:date="2020-03-27T23:39:00Z"/>
          <w:rPrChange w:id="166751" w:author="Draft version 2" w:date="2020-04-03T01:44:00Z">
            <w:rPr>
              <w:ins w:id="166752" w:author="CR#1493r1" w:date="2020-03-27T23:39:00Z"/>
              <w:color w:val="993366"/>
            </w:rPr>
          </w:rPrChange>
        </w:rPr>
      </w:pPr>
      <w:r w:rsidRPr="004072B1">
        <w:rPr>
          <w:rPrChange w:id="166753" w:author="Draft version 2" w:date="2020-04-03T01:44:00Z">
            <w:rPr/>
          </w:rPrChange>
        </w:rPr>
        <w:t xml:space="preserve">    numberOfReportsSent                 </w:t>
      </w:r>
      <w:r w:rsidRPr="004072B1">
        <w:rPr>
          <w:rPrChange w:id="166754" w:author="Draft version 2" w:date="2020-04-03T01:44:00Z">
            <w:rPr>
              <w:color w:val="993366"/>
            </w:rPr>
          </w:rPrChange>
        </w:rPr>
        <w:t>INTEGER</w:t>
      </w:r>
      <w:ins w:id="166755" w:author="CR#1493r1" w:date="2020-03-27T23:39:00Z">
        <w:r w:rsidR="00656134" w:rsidRPr="004072B1">
          <w:rPr>
            <w:rPrChange w:id="166756" w:author="Draft version 2" w:date="2020-04-03T01:44:00Z">
              <w:rPr>
                <w:color w:val="993366"/>
              </w:rPr>
            </w:rPrChange>
          </w:rPr>
          <w:t>,</w:t>
        </w:r>
      </w:ins>
    </w:p>
    <w:p w14:paraId="6F05C488" w14:textId="73B22DDC" w:rsidR="001E4859" w:rsidRPr="004072B1" w:rsidRDefault="001E4859" w:rsidP="001E4859">
      <w:pPr>
        <w:pStyle w:val="PL"/>
        <w:rPr>
          <w:ins w:id="166757" w:author="CR#1494r2" w:date="2020-03-28T02:03:00Z"/>
          <w:rPrChange w:id="166758" w:author="Draft version 2" w:date="2020-04-03T01:44:00Z">
            <w:rPr>
              <w:ins w:id="166759" w:author="CR#1494r2" w:date="2020-03-28T02:03:00Z"/>
            </w:rPr>
          </w:rPrChange>
        </w:rPr>
      </w:pPr>
      <w:ins w:id="166760" w:author="CR#1494r2" w:date="2020-03-28T02:03:00Z">
        <w:r w:rsidRPr="004072B1">
          <w:rPr>
            <w:rPrChange w:id="166761" w:author="Draft version 2" w:date="2020-04-03T01:44:00Z">
              <w:rPr/>
            </w:rPrChange>
          </w:rPr>
          <w:t xml:space="preserve">    cli-TriggeredList-r16               CLI-TriggeredList-r16           </w:t>
        </w:r>
        <w:r w:rsidRPr="004072B1">
          <w:rPr>
            <w:rPrChange w:id="166762" w:author="Draft version 2" w:date="2020-04-03T01:44:00Z">
              <w:rPr>
                <w:color w:val="993366"/>
              </w:rPr>
            </w:rPrChange>
          </w:rPr>
          <w:t>OPTIONAL,</w:t>
        </w:r>
      </w:ins>
    </w:p>
    <w:p w14:paraId="15F2F60B" w14:textId="206C771A" w:rsidR="00656134" w:rsidRPr="004072B1" w:rsidRDefault="00656134" w:rsidP="00656134">
      <w:pPr>
        <w:pStyle w:val="PL"/>
        <w:rPr>
          <w:ins w:id="166763" w:author="CR#1493r1" w:date="2020-03-27T23:39:00Z"/>
          <w:rPrChange w:id="166764" w:author="Draft version 2" w:date="2020-04-03T01:44:00Z">
            <w:rPr>
              <w:ins w:id="166765" w:author="CR#1493r1" w:date="2020-03-27T23:39:00Z"/>
              <w:color w:val="993366"/>
            </w:rPr>
          </w:rPrChange>
        </w:rPr>
      </w:pPr>
      <w:ins w:id="166766" w:author="CR#1493r1" w:date="2020-03-28T00:34:00Z">
        <w:r w:rsidRPr="004072B1">
          <w:rPr>
            <w:rPrChange w:id="166767" w:author="Draft version 2" w:date="2020-04-03T01:44:00Z">
              <w:rPr>
                <w:color w:val="993366"/>
              </w:rPr>
            </w:rPrChange>
          </w:rPr>
          <w:t xml:space="preserve">    </w:t>
        </w:r>
      </w:ins>
      <w:ins w:id="166768" w:author="CR#1493r1" w:date="2020-03-27T23:39:00Z">
        <w:r w:rsidRPr="004072B1">
          <w:rPr>
            <w:rPrChange w:id="166769" w:author="Draft version 2" w:date="2020-04-03T01:44:00Z">
              <w:rPr>
                <w:color w:val="993366"/>
              </w:rPr>
            </w:rPrChange>
          </w:rPr>
          <w:t>poolsTriggeredList-r16              CHOICE {</w:t>
        </w:r>
      </w:ins>
    </w:p>
    <w:p w14:paraId="24D5B59A" w14:textId="5476B602" w:rsidR="00656134" w:rsidRPr="004072B1" w:rsidRDefault="00656134" w:rsidP="00656134">
      <w:pPr>
        <w:pStyle w:val="PL"/>
        <w:rPr>
          <w:ins w:id="166770" w:author="CR#1493r1" w:date="2020-03-27T23:39:00Z"/>
          <w:rPrChange w:id="166771" w:author="Draft version 2" w:date="2020-04-03T01:44:00Z">
            <w:rPr>
              <w:ins w:id="166772" w:author="CR#1493r1" w:date="2020-03-27T23:39:00Z"/>
              <w:color w:val="993366"/>
            </w:rPr>
          </w:rPrChange>
        </w:rPr>
      </w:pPr>
      <w:ins w:id="166773" w:author="CR#1493r1" w:date="2020-03-28T00:34:00Z">
        <w:r w:rsidRPr="004072B1">
          <w:rPr>
            <w:rPrChange w:id="166774" w:author="Draft version 2" w:date="2020-04-03T01:44:00Z">
              <w:rPr>
                <w:color w:val="993366"/>
              </w:rPr>
            </w:rPrChange>
          </w:rPr>
          <w:t xml:space="preserve">    </w:t>
        </w:r>
      </w:ins>
      <w:ins w:id="166775" w:author="CR#1493r1" w:date="2020-03-28T00:35:00Z">
        <w:r w:rsidRPr="004072B1">
          <w:rPr>
            <w:rPrChange w:id="166776" w:author="Draft version 2" w:date="2020-04-03T01:44:00Z">
              <w:rPr>
                <w:color w:val="993366"/>
              </w:rPr>
            </w:rPrChange>
          </w:rPr>
          <w:t xml:space="preserve">    </w:t>
        </w:r>
      </w:ins>
      <w:ins w:id="166777" w:author="CR#1493r1" w:date="2020-03-27T23:39:00Z">
        <w:r w:rsidRPr="004072B1">
          <w:rPr>
            <w:rPrChange w:id="166778" w:author="Draft version 2" w:date="2020-04-03T01:44:00Z">
              <w:rPr>
                <w:color w:val="993366"/>
              </w:rPr>
            </w:rPrChange>
          </w:rPr>
          <w:t>tx-PoolMeasToAddModListEUTRA-r16    Tx-PoolMeasToAddModListEUTRA-r16,</w:t>
        </w:r>
      </w:ins>
    </w:p>
    <w:p w14:paraId="35A491DD" w14:textId="7114DC13" w:rsidR="00656134" w:rsidRPr="004072B1" w:rsidRDefault="00656134" w:rsidP="00656134">
      <w:pPr>
        <w:pStyle w:val="PL"/>
        <w:rPr>
          <w:ins w:id="166779" w:author="CR#1493r1" w:date="2020-03-27T23:39:00Z"/>
          <w:rPrChange w:id="166780" w:author="Draft version 2" w:date="2020-04-03T01:44:00Z">
            <w:rPr>
              <w:ins w:id="166781" w:author="CR#1493r1" w:date="2020-03-27T23:39:00Z"/>
              <w:color w:val="993366"/>
            </w:rPr>
          </w:rPrChange>
        </w:rPr>
      </w:pPr>
      <w:ins w:id="166782" w:author="CR#1493r1" w:date="2020-03-28T00:34:00Z">
        <w:r w:rsidRPr="004072B1">
          <w:rPr>
            <w:rPrChange w:id="166783" w:author="Draft version 2" w:date="2020-04-03T01:44:00Z">
              <w:rPr>
                <w:color w:val="993366"/>
              </w:rPr>
            </w:rPrChange>
          </w:rPr>
          <w:t xml:space="preserve">    </w:t>
        </w:r>
      </w:ins>
      <w:ins w:id="166784" w:author="CR#1493r1" w:date="2020-03-28T00:35:00Z">
        <w:r w:rsidRPr="004072B1">
          <w:rPr>
            <w:rPrChange w:id="166785" w:author="Draft version 2" w:date="2020-04-03T01:44:00Z">
              <w:rPr>
                <w:color w:val="993366"/>
              </w:rPr>
            </w:rPrChange>
          </w:rPr>
          <w:t xml:space="preserve">    </w:t>
        </w:r>
      </w:ins>
      <w:ins w:id="166786" w:author="CR#1493r1" w:date="2020-03-27T23:39:00Z">
        <w:r w:rsidRPr="004072B1">
          <w:rPr>
            <w:rPrChange w:id="166787" w:author="Draft version 2" w:date="2020-04-03T01:44:00Z">
              <w:rPr>
                <w:color w:val="993366"/>
              </w:rPr>
            </w:rPrChange>
          </w:rPr>
          <w:t>tx-PoolMeasToAddModListNR-r16       Tx-PoolMeasList-r16</w:t>
        </w:r>
      </w:ins>
    </w:p>
    <w:p w14:paraId="264B5BE7" w14:textId="7B816E5E" w:rsidR="002C5D28" w:rsidRPr="004072B1" w:rsidRDefault="00656134" w:rsidP="00656134">
      <w:pPr>
        <w:pStyle w:val="PL"/>
        <w:rPr>
          <w:rPrChange w:id="166788" w:author="Draft version 2" w:date="2020-04-03T01:44:00Z">
            <w:rPr/>
          </w:rPrChange>
        </w:rPr>
      </w:pPr>
      <w:ins w:id="166789" w:author="CR#1493r1" w:date="2020-03-28T00:35:00Z">
        <w:r w:rsidRPr="004072B1">
          <w:rPr>
            <w:rPrChange w:id="166790" w:author="Draft version 2" w:date="2020-04-03T01:44:00Z">
              <w:rPr>
                <w:color w:val="993366"/>
              </w:rPr>
            </w:rPrChange>
          </w:rPr>
          <w:t xml:space="preserve">    </w:t>
        </w:r>
      </w:ins>
      <w:ins w:id="166791" w:author="CR#1493r1" w:date="2020-03-27T23:39:00Z">
        <w:r w:rsidRPr="004072B1">
          <w:rPr>
            <w:rPrChange w:id="166792" w:author="Draft version 2" w:date="2020-04-03T01:44:00Z">
              <w:rPr>
                <w:color w:val="993366"/>
              </w:rPr>
            </w:rPrChange>
          </w:rPr>
          <w:t xml:space="preserve">}                                       </w:t>
        </w:r>
      </w:ins>
      <w:ins w:id="166793" w:author="CR#1493r1" w:date="2020-03-28T00:35:00Z">
        <w:r w:rsidRPr="004072B1">
          <w:rPr>
            <w:rPrChange w:id="166794" w:author="Draft version 2" w:date="2020-04-03T01:44:00Z">
              <w:rPr>
                <w:color w:val="993366"/>
              </w:rPr>
            </w:rPrChange>
          </w:rPr>
          <w:t xml:space="preserve">    </w:t>
        </w:r>
      </w:ins>
      <w:ins w:id="166795" w:author="CR#1493r1" w:date="2020-03-27T23:39:00Z">
        <w:r w:rsidRPr="004072B1">
          <w:rPr>
            <w:rPrChange w:id="166796" w:author="Draft version 2" w:date="2020-04-03T01:44:00Z">
              <w:rPr>
                <w:color w:val="993366"/>
              </w:rPr>
            </w:rPrChange>
          </w:rPr>
          <w:t xml:space="preserve">                        OPTIONAL</w:t>
        </w:r>
      </w:ins>
    </w:p>
    <w:p w14:paraId="341176A6" w14:textId="77777777" w:rsidR="002C5D28" w:rsidRPr="004072B1" w:rsidRDefault="002C5D28" w:rsidP="0096519C">
      <w:pPr>
        <w:pStyle w:val="PL"/>
        <w:rPr>
          <w:rPrChange w:id="166797" w:author="Draft version 2" w:date="2020-04-03T01:44:00Z">
            <w:rPr/>
          </w:rPrChange>
        </w:rPr>
      </w:pPr>
      <w:r w:rsidRPr="004072B1">
        <w:rPr>
          <w:rPrChange w:id="166798" w:author="Draft version 2" w:date="2020-04-03T01:44:00Z">
            <w:rPr/>
          </w:rPrChange>
        </w:rPr>
        <w:t>}</w:t>
      </w:r>
    </w:p>
    <w:p w14:paraId="1D018DF5" w14:textId="77777777" w:rsidR="002C5D28" w:rsidRPr="004072B1" w:rsidRDefault="002C5D28" w:rsidP="0096519C">
      <w:pPr>
        <w:pStyle w:val="PL"/>
        <w:rPr>
          <w:rPrChange w:id="166799" w:author="Draft version 2" w:date="2020-04-03T01:44:00Z">
            <w:rPr/>
          </w:rPrChange>
        </w:rPr>
      </w:pPr>
    </w:p>
    <w:p w14:paraId="5FAFA6B3" w14:textId="77777777" w:rsidR="002C5D28" w:rsidRPr="004072B1" w:rsidRDefault="002C5D28" w:rsidP="0096519C">
      <w:pPr>
        <w:pStyle w:val="PL"/>
        <w:rPr>
          <w:rPrChange w:id="166800" w:author="Draft version 2" w:date="2020-04-03T01:44:00Z">
            <w:rPr/>
          </w:rPrChange>
        </w:rPr>
      </w:pPr>
      <w:r w:rsidRPr="004072B1">
        <w:rPr>
          <w:rPrChange w:id="166801" w:author="Draft version 2" w:date="2020-04-03T01:44:00Z">
            <w:rPr/>
          </w:rPrChange>
        </w:rPr>
        <w:t xml:space="preserve">CellsTriggeredList ::=              </w:t>
      </w:r>
      <w:r w:rsidRPr="004072B1">
        <w:rPr>
          <w:rPrChange w:id="166802" w:author="Draft version 2" w:date="2020-04-03T01:44:00Z">
            <w:rPr>
              <w:color w:val="993366"/>
            </w:rPr>
          </w:rPrChange>
        </w:rPr>
        <w:t>SEQUENCE</w:t>
      </w:r>
      <w:r w:rsidRPr="004072B1">
        <w:rPr>
          <w:rPrChange w:id="166803" w:author="Draft version 2" w:date="2020-04-03T01:44:00Z">
            <w:rPr/>
          </w:rPrChange>
        </w:rPr>
        <w:t xml:space="preserve"> (</w:t>
      </w:r>
      <w:r w:rsidRPr="004072B1">
        <w:rPr>
          <w:rPrChange w:id="166804" w:author="Draft version 2" w:date="2020-04-03T01:44:00Z">
            <w:rPr>
              <w:color w:val="993366"/>
            </w:rPr>
          </w:rPrChange>
        </w:rPr>
        <w:t>SIZE</w:t>
      </w:r>
      <w:r w:rsidRPr="004072B1">
        <w:rPr>
          <w:rPrChange w:id="166805" w:author="Draft version 2" w:date="2020-04-03T01:44:00Z">
            <w:rPr/>
          </w:rPrChange>
        </w:rPr>
        <w:t xml:space="preserve"> (1..maxNrofCellMeas))</w:t>
      </w:r>
      <w:r w:rsidRPr="004072B1">
        <w:rPr>
          <w:rPrChange w:id="166806" w:author="Draft version 2" w:date="2020-04-03T01:44:00Z">
            <w:rPr>
              <w:color w:val="993366"/>
            </w:rPr>
          </w:rPrChange>
        </w:rPr>
        <w:t xml:space="preserve"> OF</w:t>
      </w:r>
      <w:r w:rsidRPr="004072B1">
        <w:rPr>
          <w:rPrChange w:id="166807" w:author="Draft version 2" w:date="2020-04-03T01:44:00Z">
            <w:rPr/>
          </w:rPrChange>
        </w:rPr>
        <w:t xml:space="preserve"> </w:t>
      </w:r>
      <w:r w:rsidRPr="004072B1">
        <w:rPr>
          <w:rPrChange w:id="166808" w:author="Draft version 2" w:date="2020-04-03T01:44:00Z">
            <w:rPr>
              <w:color w:val="993366"/>
            </w:rPr>
          </w:rPrChange>
        </w:rPr>
        <w:t>CHOICE</w:t>
      </w:r>
      <w:r w:rsidRPr="004072B1">
        <w:rPr>
          <w:rPrChange w:id="166809" w:author="Draft version 2" w:date="2020-04-03T01:44:00Z">
            <w:rPr/>
          </w:rPrChange>
        </w:rPr>
        <w:t xml:space="preserve"> {</w:t>
      </w:r>
    </w:p>
    <w:p w14:paraId="709B11CB" w14:textId="77777777" w:rsidR="002C5D28" w:rsidRPr="004072B1" w:rsidRDefault="002C5D28" w:rsidP="0096519C">
      <w:pPr>
        <w:pStyle w:val="PL"/>
        <w:rPr>
          <w:rPrChange w:id="166810" w:author="Draft version 2" w:date="2020-04-03T01:44:00Z">
            <w:rPr/>
          </w:rPrChange>
        </w:rPr>
      </w:pPr>
      <w:r w:rsidRPr="004072B1">
        <w:rPr>
          <w:rPrChange w:id="166811" w:author="Draft version 2" w:date="2020-04-03T01:44:00Z">
            <w:rPr/>
          </w:rPrChange>
        </w:rPr>
        <w:t xml:space="preserve">    physCellId                          PhysCellId,</w:t>
      </w:r>
    </w:p>
    <w:p w14:paraId="080680C0" w14:textId="755715C7" w:rsidR="002C5D28" w:rsidRPr="004072B1" w:rsidRDefault="002C5D28" w:rsidP="0096519C">
      <w:pPr>
        <w:pStyle w:val="PL"/>
        <w:rPr>
          <w:rPrChange w:id="166812" w:author="Draft version 2" w:date="2020-04-03T01:44:00Z">
            <w:rPr/>
          </w:rPrChange>
        </w:rPr>
      </w:pPr>
      <w:r w:rsidRPr="004072B1">
        <w:rPr>
          <w:rPrChange w:id="166813" w:author="Draft version 2" w:date="2020-04-03T01:44:00Z">
            <w:rPr/>
          </w:rPrChange>
        </w:rPr>
        <w:t xml:space="preserve">    physCellIdEUTRA                     </w:t>
      </w:r>
      <w:r w:rsidR="00355BC6" w:rsidRPr="004072B1">
        <w:rPr>
          <w:rPrChange w:id="166814" w:author="Draft version 2" w:date="2020-04-03T01:44:00Z">
            <w:rPr/>
          </w:rPrChange>
        </w:rPr>
        <w:t>EUTRA-PhysCellId</w:t>
      </w:r>
      <w:ins w:id="166815" w:author="CR#1446r1" w:date="2020-03-20T18:44:00Z">
        <w:r w:rsidR="00270D77" w:rsidRPr="004072B1">
          <w:rPr>
            <w:rPrChange w:id="166816" w:author="Draft version 2" w:date="2020-04-03T01:44:00Z">
              <w:rPr/>
            </w:rPrChange>
          </w:rPr>
          <w:t>,</w:t>
        </w:r>
      </w:ins>
    </w:p>
    <w:p w14:paraId="31108A15" w14:textId="77777777" w:rsidR="00270D77" w:rsidRPr="004072B1" w:rsidRDefault="00270D77" w:rsidP="00270D77">
      <w:pPr>
        <w:pStyle w:val="PL"/>
        <w:rPr>
          <w:ins w:id="166817" w:author="CR#1446r1" w:date="2020-03-20T18:44:00Z"/>
          <w:rPrChange w:id="166818" w:author="Draft version 2" w:date="2020-04-03T01:44:00Z">
            <w:rPr>
              <w:ins w:id="166819" w:author="CR#1446r1" w:date="2020-03-20T18:44:00Z"/>
            </w:rPr>
          </w:rPrChange>
        </w:rPr>
      </w:pPr>
      <w:ins w:id="166820" w:author="CR#1446r1" w:date="2020-03-20T18:44:00Z">
        <w:r w:rsidRPr="004072B1">
          <w:rPr>
            <w:rPrChange w:id="166821" w:author="Draft version 2" w:date="2020-04-03T01:44:00Z">
              <w:rPr/>
            </w:rPrChange>
          </w:rPr>
          <w:t xml:space="preserve">    physCellIdUTRA-FDD-r16              PhysCellIdUTRA-FDD-r16</w:t>
        </w:r>
      </w:ins>
    </w:p>
    <w:p w14:paraId="7C85FDB8" w14:textId="77777777" w:rsidR="002C5D28" w:rsidRPr="004072B1" w:rsidRDefault="002C5D28" w:rsidP="0096519C">
      <w:pPr>
        <w:pStyle w:val="PL"/>
        <w:rPr>
          <w:rPrChange w:id="166822" w:author="Draft version 2" w:date="2020-04-03T01:44:00Z">
            <w:rPr/>
          </w:rPrChange>
        </w:rPr>
      </w:pPr>
      <w:r w:rsidRPr="004072B1">
        <w:rPr>
          <w:rPrChange w:id="166823" w:author="Draft version 2" w:date="2020-04-03T01:44:00Z">
            <w:rPr/>
          </w:rPrChange>
        </w:rPr>
        <w:t xml:space="preserve">    }</w:t>
      </w:r>
    </w:p>
    <w:p w14:paraId="3B636FFC" w14:textId="77777777" w:rsidR="002C5D28" w:rsidRPr="004072B1" w:rsidRDefault="002C5D28" w:rsidP="0096519C">
      <w:pPr>
        <w:pStyle w:val="PL"/>
        <w:rPr>
          <w:rPrChange w:id="166824" w:author="Draft version 2" w:date="2020-04-03T01:44:00Z">
            <w:rPr/>
          </w:rPrChange>
        </w:rPr>
      </w:pPr>
    </w:p>
    <w:p w14:paraId="70B32831" w14:textId="77777777" w:rsidR="001E4859" w:rsidRPr="004072B1" w:rsidRDefault="001E4859" w:rsidP="001E4859">
      <w:pPr>
        <w:pStyle w:val="PL"/>
        <w:rPr>
          <w:ins w:id="166825" w:author="CR#1494r2" w:date="2020-03-28T02:03:00Z"/>
          <w:rPrChange w:id="166826" w:author="Draft version 2" w:date="2020-04-03T01:44:00Z">
            <w:rPr>
              <w:ins w:id="166827" w:author="CR#1494r2" w:date="2020-03-28T02:03:00Z"/>
            </w:rPr>
          </w:rPrChange>
        </w:rPr>
      </w:pPr>
      <w:ins w:id="166828" w:author="CR#1494r2" w:date="2020-03-28T02:03:00Z">
        <w:r w:rsidRPr="004072B1">
          <w:rPr>
            <w:rPrChange w:id="166829" w:author="Draft version 2" w:date="2020-04-03T01:44:00Z">
              <w:rPr/>
            </w:rPrChange>
          </w:rPr>
          <w:t xml:space="preserve">CLI-TriggeredList-r16 ::=           </w:t>
        </w:r>
        <w:r w:rsidRPr="004072B1">
          <w:rPr>
            <w:rPrChange w:id="166830" w:author="Draft version 2" w:date="2020-04-03T01:44:00Z">
              <w:rPr>
                <w:color w:val="993366"/>
              </w:rPr>
            </w:rPrChange>
          </w:rPr>
          <w:t>CHOICE</w:t>
        </w:r>
        <w:r w:rsidRPr="004072B1">
          <w:rPr>
            <w:rPrChange w:id="166831" w:author="Draft version 2" w:date="2020-04-03T01:44:00Z">
              <w:rPr/>
            </w:rPrChange>
          </w:rPr>
          <w:t xml:space="preserve"> {</w:t>
        </w:r>
      </w:ins>
    </w:p>
    <w:p w14:paraId="2419D3DE" w14:textId="77777777" w:rsidR="001E4859" w:rsidRPr="004072B1" w:rsidRDefault="001E4859" w:rsidP="001E4859">
      <w:pPr>
        <w:pStyle w:val="PL"/>
        <w:rPr>
          <w:ins w:id="166832" w:author="CR#1494r2" w:date="2020-03-28T02:03:00Z"/>
          <w:rPrChange w:id="166833" w:author="Draft version 2" w:date="2020-04-03T01:44:00Z">
            <w:rPr>
              <w:ins w:id="166834" w:author="CR#1494r2" w:date="2020-03-28T02:03:00Z"/>
            </w:rPr>
          </w:rPrChange>
        </w:rPr>
      </w:pPr>
      <w:ins w:id="166835" w:author="CR#1494r2" w:date="2020-03-28T02:03:00Z">
        <w:r w:rsidRPr="004072B1">
          <w:rPr>
            <w:rPrChange w:id="166836" w:author="Draft version 2" w:date="2020-04-03T01:44:00Z">
              <w:rPr/>
            </w:rPrChange>
          </w:rPr>
          <w:t xml:space="preserve">    srs-RSRP-TriggeredList-r16          SRS-RSRP-TriggeredList-r16,</w:t>
        </w:r>
      </w:ins>
    </w:p>
    <w:p w14:paraId="0DE1AD10" w14:textId="77777777" w:rsidR="001E4859" w:rsidRPr="004072B1" w:rsidRDefault="001E4859" w:rsidP="001E4859">
      <w:pPr>
        <w:pStyle w:val="PL"/>
        <w:rPr>
          <w:ins w:id="166837" w:author="CR#1494r2" w:date="2020-03-28T02:03:00Z"/>
          <w:rPrChange w:id="166838" w:author="Draft version 2" w:date="2020-04-03T01:44:00Z">
            <w:rPr>
              <w:ins w:id="166839" w:author="CR#1494r2" w:date="2020-03-28T02:03:00Z"/>
            </w:rPr>
          </w:rPrChange>
        </w:rPr>
      </w:pPr>
      <w:ins w:id="166840" w:author="CR#1494r2" w:date="2020-03-28T02:03:00Z">
        <w:r w:rsidRPr="004072B1">
          <w:rPr>
            <w:rPrChange w:id="166841" w:author="Draft version 2" w:date="2020-04-03T01:44:00Z">
              <w:rPr/>
            </w:rPrChange>
          </w:rPr>
          <w:t xml:space="preserve">    cli-RSSI-TriggeredList-r16          CLI-RSSI-TriggeredList-r16</w:t>
        </w:r>
      </w:ins>
    </w:p>
    <w:p w14:paraId="25B9083F" w14:textId="77777777" w:rsidR="001E4859" w:rsidRPr="004072B1" w:rsidRDefault="001E4859" w:rsidP="001E4859">
      <w:pPr>
        <w:pStyle w:val="PL"/>
        <w:rPr>
          <w:ins w:id="166842" w:author="CR#1494r2" w:date="2020-03-28T02:03:00Z"/>
          <w:rPrChange w:id="166843" w:author="Draft version 2" w:date="2020-04-03T01:44:00Z">
            <w:rPr>
              <w:ins w:id="166844" w:author="CR#1494r2" w:date="2020-03-28T02:03:00Z"/>
            </w:rPr>
          </w:rPrChange>
        </w:rPr>
      </w:pPr>
      <w:ins w:id="166845" w:author="CR#1494r2" w:date="2020-03-28T02:03:00Z">
        <w:r w:rsidRPr="004072B1">
          <w:rPr>
            <w:rPrChange w:id="166846" w:author="Draft version 2" w:date="2020-04-03T01:44:00Z">
              <w:rPr/>
            </w:rPrChange>
          </w:rPr>
          <w:lastRenderedPageBreak/>
          <w:t xml:space="preserve">    }</w:t>
        </w:r>
      </w:ins>
    </w:p>
    <w:p w14:paraId="467E0CA9" w14:textId="77777777" w:rsidR="001E4859" w:rsidRPr="004072B1" w:rsidRDefault="001E4859" w:rsidP="001E4859">
      <w:pPr>
        <w:pStyle w:val="PL"/>
        <w:rPr>
          <w:ins w:id="166847" w:author="CR#1494r2" w:date="2020-03-28T02:03:00Z"/>
          <w:rPrChange w:id="166848" w:author="Draft version 2" w:date="2020-04-03T01:44:00Z">
            <w:rPr>
              <w:ins w:id="166849" w:author="CR#1494r2" w:date="2020-03-28T02:03:00Z"/>
            </w:rPr>
          </w:rPrChange>
        </w:rPr>
      </w:pPr>
    </w:p>
    <w:p w14:paraId="6CB89CF0" w14:textId="77777777" w:rsidR="001E4859" w:rsidRPr="004072B1" w:rsidRDefault="001E4859" w:rsidP="001E4859">
      <w:pPr>
        <w:pStyle w:val="PL"/>
        <w:rPr>
          <w:ins w:id="166850" w:author="CR#1494r2" w:date="2020-03-28T02:03:00Z"/>
          <w:rPrChange w:id="166851" w:author="Draft version 2" w:date="2020-04-03T01:44:00Z">
            <w:rPr>
              <w:ins w:id="166852" w:author="CR#1494r2" w:date="2020-03-28T02:03:00Z"/>
            </w:rPr>
          </w:rPrChange>
        </w:rPr>
      </w:pPr>
      <w:ins w:id="166853" w:author="CR#1494r2" w:date="2020-03-28T02:03:00Z">
        <w:r w:rsidRPr="004072B1">
          <w:rPr>
            <w:rPrChange w:id="166854" w:author="Draft version 2" w:date="2020-04-03T01:44:00Z">
              <w:rPr/>
            </w:rPrChange>
          </w:rPr>
          <w:t xml:space="preserve">SRS-RSRP-TriggeredList-r16 ::=      </w:t>
        </w:r>
        <w:r w:rsidRPr="004072B1">
          <w:rPr>
            <w:rPrChange w:id="166855" w:author="Draft version 2" w:date="2020-04-03T01:44:00Z">
              <w:rPr>
                <w:color w:val="993366"/>
              </w:rPr>
            </w:rPrChange>
          </w:rPr>
          <w:t>SEQUENCE</w:t>
        </w:r>
        <w:r w:rsidRPr="004072B1">
          <w:rPr>
            <w:rPrChange w:id="166856" w:author="Draft version 2" w:date="2020-04-03T01:44:00Z">
              <w:rPr/>
            </w:rPrChange>
          </w:rPr>
          <w:t xml:space="preserve"> (</w:t>
        </w:r>
        <w:r w:rsidRPr="004072B1">
          <w:rPr>
            <w:rPrChange w:id="166857" w:author="Draft version 2" w:date="2020-04-03T01:44:00Z">
              <w:rPr>
                <w:color w:val="993366"/>
              </w:rPr>
            </w:rPrChange>
          </w:rPr>
          <w:t>SIZE</w:t>
        </w:r>
        <w:r w:rsidRPr="004072B1">
          <w:rPr>
            <w:rPrChange w:id="166858" w:author="Draft version 2" w:date="2020-04-03T01:44:00Z">
              <w:rPr/>
            </w:rPrChange>
          </w:rPr>
          <w:t xml:space="preserve"> (1.. maxNrofSRS-Resources-r16)) </w:t>
        </w:r>
        <w:r w:rsidRPr="004072B1">
          <w:rPr>
            <w:rPrChange w:id="166859" w:author="Draft version 2" w:date="2020-04-03T01:44:00Z">
              <w:rPr>
                <w:color w:val="993366"/>
              </w:rPr>
            </w:rPrChange>
          </w:rPr>
          <w:t xml:space="preserve">OF </w:t>
        </w:r>
        <w:r w:rsidRPr="004072B1">
          <w:rPr>
            <w:rPrChange w:id="166860" w:author="Draft version 2" w:date="2020-04-03T01:44:00Z">
              <w:rPr/>
            </w:rPrChange>
          </w:rPr>
          <w:t>SRS-ResourceId</w:t>
        </w:r>
      </w:ins>
    </w:p>
    <w:p w14:paraId="01699276" w14:textId="77777777" w:rsidR="001E4859" w:rsidRPr="004072B1" w:rsidRDefault="001E4859" w:rsidP="001E4859">
      <w:pPr>
        <w:pStyle w:val="PL"/>
        <w:rPr>
          <w:ins w:id="166861" w:author="CR#1494r2" w:date="2020-03-28T02:03:00Z"/>
          <w:rPrChange w:id="166862" w:author="Draft version 2" w:date="2020-04-03T01:44:00Z">
            <w:rPr>
              <w:ins w:id="166863" w:author="CR#1494r2" w:date="2020-03-28T02:03:00Z"/>
            </w:rPr>
          </w:rPrChange>
        </w:rPr>
      </w:pPr>
    </w:p>
    <w:p w14:paraId="4A24624D" w14:textId="77777777" w:rsidR="001E4859" w:rsidRPr="004072B1" w:rsidRDefault="001E4859" w:rsidP="001E4859">
      <w:pPr>
        <w:pStyle w:val="PL"/>
        <w:rPr>
          <w:ins w:id="166864" w:author="CR#1494r2" w:date="2020-03-28T02:03:00Z"/>
          <w:rPrChange w:id="166865" w:author="Draft version 2" w:date="2020-04-03T01:44:00Z">
            <w:rPr>
              <w:ins w:id="166866" w:author="CR#1494r2" w:date="2020-03-28T02:03:00Z"/>
            </w:rPr>
          </w:rPrChange>
        </w:rPr>
      </w:pPr>
      <w:ins w:id="166867" w:author="CR#1494r2" w:date="2020-03-28T02:03:00Z">
        <w:r w:rsidRPr="004072B1">
          <w:rPr>
            <w:rPrChange w:id="166868" w:author="Draft version 2" w:date="2020-04-03T01:44:00Z">
              <w:rPr/>
            </w:rPrChange>
          </w:rPr>
          <w:t xml:space="preserve">CLI-RSSI-TriggeredList-r16 ::=      </w:t>
        </w:r>
        <w:r w:rsidRPr="004072B1">
          <w:rPr>
            <w:rPrChange w:id="166869" w:author="Draft version 2" w:date="2020-04-03T01:44:00Z">
              <w:rPr>
                <w:color w:val="993366"/>
              </w:rPr>
            </w:rPrChange>
          </w:rPr>
          <w:t>SEQUENCE</w:t>
        </w:r>
        <w:r w:rsidRPr="004072B1">
          <w:rPr>
            <w:rPrChange w:id="166870" w:author="Draft version 2" w:date="2020-04-03T01:44:00Z">
              <w:rPr/>
            </w:rPrChange>
          </w:rPr>
          <w:t xml:space="preserve"> (</w:t>
        </w:r>
        <w:r w:rsidRPr="004072B1">
          <w:rPr>
            <w:rPrChange w:id="166871" w:author="Draft version 2" w:date="2020-04-03T01:44:00Z">
              <w:rPr>
                <w:color w:val="993366"/>
              </w:rPr>
            </w:rPrChange>
          </w:rPr>
          <w:t>SIZE</w:t>
        </w:r>
        <w:r w:rsidRPr="004072B1">
          <w:rPr>
            <w:rPrChange w:id="166872" w:author="Draft version 2" w:date="2020-04-03T01:44:00Z">
              <w:rPr/>
            </w:rPrChange>
          </w:rPr>
          <w:t xml:space="preserve"> (1.. maxNrofCLI-RSSI-Resources-r16)) </w:t>
        </w:r>
        <w:r w:rsidRPr="004072B1">
          <w:rPr>
            <w:rPrChange w:id="166873" w:author="Draft version 2" w:date="2020-04-03T01:44:00Z">
              <w:rPr>
                <w:color w:val="993366"/>
              </w:rPr>
            </w:rPrChange>
          </w:rPr>
          <w:t>OF</w:t>
        </w:r>
        <w:r w:rsidRPr="004072B1">
          <w:rPr>
            <w:rPrChange w:id="166874" w:author="Draft version 2" w:date="2020-04-03T01:44:00Z">
              <w:rPr/>
            </w:rPrChange>
          </w:rPr>
          <w:t xml:space="preserve"> RSSI-ResourceId-r16</w:t>
        </w:r>
      </w:ins>
    </w:p>
    <w:p w14:paraId="70CBDF00" w14:textId="77777777" w:rsidR="002C5D28" w:rsidRPr="004072B1" w:rsidRDefault="002C5D28" w:rsidP="0096519C">
      <w:pPr>
        <w:pStyle w:val="PL"/>
        <w:rPr>
          <w:rPrChange w:id="166875" w:author="Draft version 2" w:date="2020-04-03T01:44:00Z">
            <w:rPr/>
          </w:rPrChange>
        </w:rPr>
      </w:pPr>
    </w:p>
    <w:p w14:paraId="5836F5A4" w14:textId="62C80452" w:rsidR="002C5D28" w:rsidRPr="004072B1" w:rsidRDefault="002C5D28" w:rsidP="0096519C">
      <w:pPr>
        <w:pStyle w:val="PL"/>
        <w:rPr>
          <w:rPrChange w:id="166876" w:author="Draft version 2" w:date="2020-04-03T01:44:00Z">
            <w:rPr>
              <w:color w:val="808080"/>
            </w:rPr>
          </w:rPrChange>
        </w:rPr>
      </w:pPr>
      <w:r w:rsidRPr="004072B1">
        <w:rPr>
          <w:rPrChange w:id="166877" w:author="Draft version 2" w:date="2020-04-03T01:44:00Z">
            <w:rPr>
              <w:color w:val="808080"/>
            </w:rPr>
          </w:rPrChange>
        </w:rPr>
        <w:t>-- TAG-VARMEASREPORT</w:t>
      </w:r>
      <w:r w:rsidR="00513354" w:rsidRPr="004072B1">
        <w:rPr>
          <w:rPrChange w:id="166878" w:author="Draft version 2" w:date="2020-04-03T01:44:00Z">
            <w:rPr>
              <w:color w:val="808080"/>
            </w:rPr>
          </w:rPrChange>
        </w:rPr>
        <w:t>LIST</w:t>
      </w:r>
      <w:r w:rsidRPr="004072B1">
        <w:rPr>
          <w:rPrChange w:id="166879" w:author="Draft version 2" w:date="2020-04-03T01:44:00Z">
            <w:rPr>
              <w:color w:val="808080"/>
            </w:rPr>
          </w:rPrChange>
        </w:rPr>
        <w:t>-STOP</w:t>
      </w:r>
    </w:p>
    <w:p w14:paraId="4F7A6B1F" w14:textId="77777777" w:rsidR="002C5D28" w:rsidRPr="004072B1" w:rsidRDefault="002C5D28" w:rsidP="0096519C">
      <w:pPr>
        <w:pStyle w:val="PL"/>
        <w:rPr>
          <w:rPrChange w:id="166880" w:author="Draft version 2" w:date="2020-04-03T01:44:00Z">
            <w:rPr>
              <w:color w:val="808080"/>
            </w:rPr>
          </w:rPrChange>
        </w:rPr>
      </w:pPr>
      <w:r w:rsidRPr="004072B1">
        <w:rPr>
          <w:rPrChange w:id="166881" w:author="Draft version 2" w:date="2020-04-03T01:44:00Z">
            <w:rPr>
              <w:color w:val="808080"/>
            </w:rPr>
          </w:rPrChange>
        </w:rPr>
        <w:t>-- ASN1STOP</w:t>
      </w:r>
    </w:p>
    <w:p w14:paraId="1B782EE5" w14:textId="270F9B66" w:rsidR="006F1C10" w:rsidRPr="004072B1" w:rsidRDefault="006F1C10" w:rsidP="006F1C10">
      <w:pPr>
        <w:rPr>
          <w:ins w:id="166882" w:author="CR#1493r1" w:date="2020-03-28T00:36:00Z"/>
          <w:rFonts w:eastAsiaTheme="minorEastAsia"/>
          <w:b/>
          <w:rPrChange w:id="166883" w:author="Draft version 2" w:date="2020-04-03T01:44:00Z">
            <w:rPr>
              <w:ins w:id="166884" w:author="CR#1493r1" w:date="2020-03-28T00:36:00Z"/>
              <w:rFonts w:eastAsiaTheme="minorEastAsia"/>
              <w:b/>
            </w:rPr>
          </w:rPrChange>
        </w:rPr>
      </w:pPr>
    </w:p>
    <w:p w14:paraId="73704F91" w14:textId="77777777" w:rsidR="005A0446" w:rsidRPr="004072B1" w:rsidRDefault="005A0446">
      <w:pPr>
        <w:pStyle w:val="Heading4"/>
        <w:rPr>
          <w:ins w:id="166885" w:author="CR#1493r1" w:date="2020-03-28T00:36:00Z"/>
          <w:rFonts w:eastAsia="MS Mincho"/>
          <w:rPrChange w:id="166886" w:author="Draft version 2" w:date="2020-04-03T01:44:00Z">
            <w:rPr>
              <w:ins w:id="166887" w:author="CR#1493r1" w:date="2020-03-28T00:36:00Z"/>
              <w:rFonts w:ascii="Arial" w:eastAsia="MS Mincho" w:hAnsi="Arial"/>
              <w:sz w:val="24"/>
            </w:rPr>
          </w:rPrChange>
        </w:rPr>
        <w:pPrChange w:id="166888" w:author="CR#1493r1" w:date="2020-03-28T00:36:00Z">
          <w:pPr>
            <w:keepNext/>
            <w:keepLines/>
            <w:spacing w:before="120"/>
            <w:ind w:left="1418" w:hanging="1418"/>
            <w:outlineLvl w:val="3"/>
          </w:pPr>
        </w:pPrChange>
      </w:pPr>
      <w:bookmarkStart w:id="166889" w:name="_Toc36757482"/>
      <w:ins w:id="166890" w:author="CR#1493r1" w:date="2020-03-28T00:36:00Z">
        <w:r w:rsidRPr="004072B1">
          <w:rPr>
            <w:rFonts w:eastAsia="MS Mincho"/>
            <w:rPrChange w:id="166891" w:author="Draft version 2" w:date="2020-04-03T01:44:00Z">
              <w:rPr>
                <w:rFonts w:ascii="Arial" w:eastAsia="MS Mincho" w:hAnsi="Arial"/>
                <w:sz w:val="24"/>
              </w:rPr>
            </w:rPrChange>
          </w:rPr>
          <w:t>–</w:t>
        </w:r>
        <w:r w:rsidRPr="004072B1">
          <w:rPr>
            <w:rFonts w:eastAsia="MS Mincho"/>
            <w:rPrChange w:id="166892" w:author="Draft version 2" w:date="2020-04-03T01:44:00Z">
              <w:rPr>
                <w:rFonts w:ascii="Arial" w:eastAsia="MS Mincho" w:hAnsi="Arial"/>
                <w:sz w:val="24"/>
              </w:rPr>
            </w:rPrChange>
          </w:rPr>
          <w:tab/>
        </w:r>
        <w:r w:rsidRPr="004072B1">
          <w:rPr>
            <w:rFonts w:eastAsia="MS Mincho"/>
            <w:i/>
            <w:iCs/>
            <w:rPrChange w:id="166893" w:author="Draft version 2" w:date="2020-04-03T01:44:00Z">
              <w:rPr>
                <w:rFonts w:eastAsia="MS Mincho"/>
              </w:rPr>
            </w:rPrChange>
          </w:rPr>
          <w:t>VarMeasReportListSL</w:t>
        </w:r>
        <w:bookmarkEnd w:id="166889"/>
      </w:ins>
    </w:p>
    <w:p w14:paraId="36A95C45" w14:textId="77777777" w:rsidR="005A0446" w:rsidRPr="004072B1" w:rsidRDefault="005A0446" w:rsidP="005A0446">
      <w:pPr>
        <w:rPr>
          <w:ins w:id="166894" w:author="CR#1493r1" w:date="2020-03-28T00:36:00Z"/>
          <w:rFonts w:eastAsia="MS Mincho"/>
          <w:rPrChange w:id="166895" w:author="Draft version 2" w:date="2020-04-03T01:44:00Z">
            <w:rPr>
              <w:ins w:id="166896" w:author="CR#1493r1" w:date="2020-03-28T00:36:00Z"/>
              <w:rFonts w:eastAsia="MS Mincho"/>
            </w:rPr>
          </w:rPrChange>
        </w:rPr>
      </w:pPr>
      <w:ins w:id="166897" w:author="CR#1493r1" w:date="2020-03-28T00:36:00Z">
        <w:r w:rsidRPr="004072B1">
          <w:rPr>
            <w:rPrChange w:id="166898" w:author="Draft version 2" w:date="2020-04-03T01:44:00Z">
              <w:rPr/>
            </w:rPrChange>
          </w:rPr>
          <w:t xml:space="preserve">The UE variable </w:t>
        </w:r>
        <w:r w:rsidRPr="004072B1">
          <w:rPr>
            <w:i/>
            <w:rPrChange w:id="166899" w:author="Draft version 2" w:date="2020-04-03T01:44:00Z">
              <w:rPr>
                <w:i/>
              </w:rPr>
            </w:rPrChange>
          </w:rPr>
          <w:t>VarMeasReportListSL</w:t>
        </w:r>
        <w:r w:rsidRPr="004072B1">
          <w:rPr>
            <w:rPrChange w:id="166900" w:author="Draft version 2" w:date="2020-04-03T01:44:00Z">
              <w:rPr/>
            </w:rPrChange>
          </w:rPr>
          <w:t xml:space="preserve"> includes information about the NR sidelink measurements for which the triggering conditions have been met.</w:t>
        </w:r>
      </w:ins>
    </w:p>
    <w:p w14:paraId="1A45A0CE" w14:textId="77777777" w:rsidR="005A0446" w:rsidRPr="004072B1" w:rsidRDefault="005A0446">
      <w:pPr>
        <w:pStyle w:val="TH"/>
        <w:rPr>
          <w:ins w:id="166901" w:author="CR#1493r1" w:date="2020-03-28T00:36:00Z"/>
          <w:rPrChange w:id="166902" w:author="Draft version 2" w:date="2020-04-03T01:44:00Z">
            <w:rPr>
              <w:ins w:id="166903" w:author="CR#1493r1" w:date="2020-03-28T00:36:00Z"/>
              <w:rFonts w:ascii="Arial" w:hAnsi="Arial"/>
              <w:b/>
            </w:rPr>
          </w:rPrChange>
        </w:rPr>
        <w:pPrChange w:id="166904" w:author="CR#1493r1" w:date="2020-03-28T00:36:00Z">
          <w:pPr>
            <w:keepNext/>
            <w:keepLines/>
            <w:spacing w:before="60"/>
            <w:jc w:val="center"/>
          </w:pPr>
        </w:pPrChange>
      </w:pPr>
      <w:ins w:id="166905" w:author="CR#1493r1" w:date="2020-03-28T00:36:00Z">
        <w:r w:rsidRPr="004072B1">
          <w:rPr>
            <w:i/>
            <w:iCs/>
            <w:rPrChange w:id="166906" w:author="Draft version 2" w:date="2020-04-03T01:44:00Z">
              <w:rPr/>
            </w:rPrChange>
          </w:rPr>
          <w:t>VarMeasReportListSL UE</w:t>
        </w:r>
        <w:r w:rsidRPr="004072B1">
          <w:rPr>
            <w:rPrChange w:id="166907" w:author="Draft version 2" w:date="2020-04-03T01:44:00Z">
              <w:rPr>
                <w:rFonts w:ascii="Arial" w:hAnsi="Arial"/>
                <w:b/>
              </w:rPr>
            </w:rPrChange>
          </w:rPr>
          <w:t xml:space="preserve"> variable</w:t>
        </w:r>
      </w:ins>
    </w:p>
    <w:p w14:paraId="7C36BB3A" w14:textId="77777777" w:rsidR="005A0446" w:rsidRPr="004072B1" w:rsidRDefault="005A0446">
      <w:pPr>
        <w:pStyle w:val="PL"/>
        <w:rPr>
          <w:ins w:id="166908" w:author="CR#1493r1" w:date="2020-03-28T00:36:00Z"/>
          <w:rPrChange w:id="166909" w:author="Draft version 2" w:date="2020-04-03T01:44:00Z">
            <w:rPr>
              <w:ins w:id="166910" w:author="CR#1493r1" w:date="2020-03-28T00:36:00Z"/>
            </w:rPr>
          </w:rPrChange>
        </w:rPr>
        <w:pPrChange w:id="166911"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12" w:author="CR#1493r1" w:date="2020-03-28T00:36:00Z">
        <w:r w:rsidRPr="004072B1">
          <w:rPr>
            <w:rPrChange w:id="166913" w:author="Draft version 2" w:date="2020-04-03T01:44:00Z">
              <w:rPr/>
            </w:rPrChange>
          </w:rPr>
          <w:t>-- ASN1START</w:t>
        </w:r>
      </w:ins>
    </w:p>
    <w:p w14:paraId="5AB98958" w14:textId="77777777" w:rsidR="005A0446" w:rsidRPr="004072B1" w:rsidRDefault="005A0446">
      <w:pPr>
        <w:pStyle w:val="PL"/>
        <w:rPr>
          <w:ins w:id="166914" w:author="CR#1493r1" w:date="2020-03-28T00:36:00Z"/>
          <w:rPrChange w:id="166915" w:author="Draft version 2" w:date="2020-04-03T01:44:00Z">
            <w:rPr>
              <w:ins w:id="166916" w:author="CR#1493r1" w:date="2020-03-28T00:36:00Z"/>
            </w:rPr>
          </w:rPrChange>
        </w:rPr>
        <w:pPrChange w:id="166917"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18" w:author="CR#1493r1" w:date="2020-03-28T00:36:00Z">
        <w:r w:rsidRPr="004072B1">
          <w:rPr>
            <w:rPrChange w:id="166919" w:author="Draft version 2" w:date="2020-04-03T01:44:00Z">
              <w:rPr/>
            </w:rPrChange>
          </w:rPr>
          <w:t>-- TAG-VARMEASREPORTLISTSL-START</w:t>
        </w:r>
      </w:ins>
    </w:p>
    <w:p w14:paraId="1AD6D6C1" w14:textId="77777777" w:rsidR="005A0446" w:rsidRPr="004072B1" w:rsidRDefault="005A0446">
      <w:pPr>
        <w:pStyle w:val="PL"/>
        <w:rPr>
          <w:ins w:id="166920" w:author="CR#1493r1" w:date="2020-03-28T00:36:00Z"/>
          <w:rPrChange w:id="166921" w:author="Draft version 2" w:date="2020-04-03T01:44:00Z">
            <w:rPr>
              <w:ins w:id="166922" w:author="CR#1493r1" w:date="2020-03-28T00:36:00Z"/>
            </w:rPr>
          </w:rPrChange>
        </w:rPr>
        <w:pPrChange w:id="166923"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F95F2A" w14:textId="77777777" w:rsidR="005A0446" w:rsidRPr="004072B1" w:rsidRDefault="005A0446">
      <w:pPr>
        <w:pStyle w:val="PL"/>
        <w:rPr>
          <w:ins w:id="166924" w:author="CR#1493r1" w:date="2020-03-28T00:36:00Z"/>
          <w:rPrChange w:id="166925" w:author="Draft version 2" w:date="2020-04-03T01:44:00Z">
            <w:rPr>
              <w:ins w:id="166926" w:author="CR#1493r1" w:date="2020-03-28T00:36:00Z"/>
              <w:rFonts w:ascii="Courier New" w:hAnsi="Courier New"/>
              <w:noProof/>
              <w:sz w:val="16"/>
              <w:lang w:eastAsia="en-GB"/>
            </w:rPr>
          </w:rPrChange>
        </w:rPr>
        <w:pPrChange w:id="166927"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28" w:author="CR#1493r1" w:date="2020-03-28T00:36:00Z">
        <w:r w:rsidRPr="004072B1">
          <w:rPr>
            <w:rPrChange w:id="166929" w:author="Draft version 2" w:date="2020-04-03T01:44:00Z">
              <w:rPr/>
            </w:rPrChange>
          </w:rPr>
          <w:t xml:space="preserve">VarMeasReportListSL-r16 ::=               </w:t>
        </w:r>
        <w:r w:rsidRPr="004072B1">
          <w:rPr>
            <w:rPrChange w:id="166930" w:author="Draft version 2" w:date="2020-04-03T01:44:00Z">
              <w:rPr>
                <w:color w:val="993366"/>
              </w:rPr>
            </w:rPrChange>
          </w:rPr>
          <w:t>SEQUENCE</w:t>
        </w:r>
        <w:r w:rsidRPr="004072B1">
          <w:rPr>
            <w:rPrChange w:id="166931" w:author="Draft version 2" w:date="2020-04-03T01:44:00Z">
              <w:rPr>
                <w:rFonts w:ascii="Courier New" w:hAnsi="Courier New"/>
                <w:noProof/>
                <w:sz w:val="16"/>
                <w:lang w:eastAsia="en-GB"/>
              </w:rPr>
            </w:rPrChange>
          </w:rPr>
          <w:t xml:space="preserve"> (</w:t>
        </w:r>
        <w:r w:rsidRPr="004072B1">
          <w:rPr>
            <w:rPrChange w:id="166932" w:author="Draft version 2" w:date="2020-04-03T01:44:00Z">
              <w:rPr>
                <w:color w:val="993366"/>
              </w:rPr>
            </w:rPrChange>
          </w:rPr>
          <w:t>SIZE</w:t>
        </w:r>
        <w:r w:rsidRPr="004072B1">
          <w:rPr>
            <w:rPrChange w:id="166933" w:author="Draft version 2" w:date="2020-04-03T01:44:00Z">
              <w:rPr>
                <w:rFonts w:ascii="Courier New" w:hAnsi="Courier New"/>
                <w:noProof/>
                <w:sz w:val="16"/>
                <w:lang w:eastAsia="en-GB"/>
              </w:rPr>
            </w:rPrChange>
          </w:rPr>
          <w:t xml:space="preserve"> (1..maxNrofSL-MeasId-r16))</w:t>
        </w:r>
        <w:r w:rsidRPr="004072B1">
          <w:rPr>
            <w:rPrChange w:id="166934" w:author="Draft version 2" w:date="2020-04-03T01:44:00Z">
              <w:rPr>
                <w:color w:val="993366"/>
              </w:rPr>
            </w:rPrChange>
          </w:rPr>
          <w:t xml:space="preserve"> OF</w:t>
        </w:r>
        <w:r w:rsidRPr="004072B1">
          <w:rPr>
            <w:rPrChange w:id="166935" w:author="Draft version 2" w:date="2020-04-03T01:44:00Z">
              <w:rPr>
                <w:rFonts w:ascii="Courier New" w:hAnsi="Courier New"/>
                <w:noProof/>
                <w:sz w:val="16"/>
                <w:lang w:eastAsia="en-GB"/>
              </w:rPr>
            </w:rPrChange>
          </w:rPr>
          <w:t xml:space="preserve"> VarMeasReportSL-r16</w:t>
        </w:r>
      </w:ins>
    </w:p>
    <w:p w14:paraId="7FC498CF" w14:textId="77777777" w:rsidR="005A0446" w:rsidRPr="004072B1" w:rsidRDefault="005A0446">
      <w:pPr>
        <w:pStyle w:val="PL"/>
        <w:rPr>
          <w:ins w:id="166936" w:author="CR#1493r1" w:date="2020-03-28T00:36:00Z"/>
          <w:rPrChange w:id="166937" w:author="Draft version 2" w:date="2020-04-03T01:44:00Z">
            <w:rPr>
              <w:ins w:id="166938" w:author="CR#1493r1" w:date="2020-03-28T00:36:00Z"/>
            </w:rPr>
          </w:rPrChange>
        </w:rPr>
        <w:pPrChange w:id="166939"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273323" w14:textId="77777777" w:rsidR="005A0446" w:rsidRPr="004072B1" w:rsidRDefault="005A0446">
      <w:pPr>
        <w:pStyle w:val="PL"/>
        <w:rPr>
          <w:ins w:id="166940" w:author="CR#1493r1" w:date="2020-03-28T00:36:00Z"/>
          <w:rPrChange w:id="166941" w:author="Draft version 2" w:date="2020-04-03T01:44:00Z">
            <w:rPr>
              <w:ins w:id="166942" w:author="CR#1493r1" w:date="2020-03-28T00:36:00Z"/>
              <w:rFonts w:ascii="Courier New" w:hAnsi="Courier New"/>
              <w:noProof/>
              <w:sz w:val="16"/>
              <w:lang w:eastAsia="en-GB"/>
            </w:rPr>
          </w:rPrChange>
        </w:rPr>
        <w:pPrChange w:id="166943"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44" w:author="CR#1493r1" w:date="2020-03-28T00:36:00Z">
        <w:r w:rsidRPr="004072B1">
          <w:rPr>
            <w:rPrChange w:id="166945" w:author="Draft version 2" w:date="2020-04-03T01:44:00Z">
              <w:rPr/>
            </w:rPrChange>
          </w:rPr>
          <w:t xml:space="preserve">VarMeasReportSL-r16 ::=                   </w:t>
        </w:r>
        <w:r w:rsidRPr="004072B1">
          <w:rPr>
            <w:rPrChange w:id="166946" w:author="Draft version 2" w:date="2020-04-03T01:44:00Z">
              <w:rPr>
                <w:color w:val="993366"/>
              </w:rPr>
            </w:rPrChange>
          </w:rPr>
          <w:t>SEQUENCE</w:t>
        </w:r>
        <w:r w:rsidRPr="004072B1">
          <w:rPr>
            <w:rPrChange w:id="166947" w:author="Draft version 2" w:date="2020-04-03T01:44:00Z">
              <w:rPr>
                <w:rFonts w:ascii="Courier New" w:hAnsi="Courier New"/>
                <w:noProof/>
                <w:sz w:val="16"/>
                <w:lang w:eastAsia="en-GB"/>
              </w:rPr>
            </w:rPrChange>
          </w:rPr>
          <w:t xml:space="preserve"> {</w:t>
        </w:r>
      </w:ins>
    </w:p>
    <w:p w14:paraId="5EE19BF5" w14:textId="77777777" w:rsidR="005A0446" w:rsidRPr="004072B1" w:rsidRDefault="005A0446">
      <w:pPr>
        <w:pStyle w:val="PL"/>
        <w:rPr>
          <w:ins w:id="166948" w:author="CR#1493r1" w:date="2020-03-28T00:36:00Z"/>
          <w:rPrChange w:id="166949" w:author="Draft version 2" w:date="2020-04-03T01:44:00Z">
            <w:rPr>
              <w:ins w:id="166950" w:author="CR#1493r1" w:date="2020-03-28T00:36:00Z"/>
            </w:rPr>
          </w:rPrChange>
        </w:rPr>
        <w:pPrChange w:id="166951"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52" w:author="CR#1493r1" w:date="2020-03-28T00:36:00Z">
        <w:r w:rsidRPr="004072B1">
          <w:rPr>
            <w:rPrChange w:id="166953" w:author="Draft version 2" w:date="2020-04-03T01:44:00Z">
              <w:rPr/>
            </w:rPrChange>
          </w:rPr>
          <w:t xml:space="preserve">    -- List of NR sidelink measurement that have been triggered</w:t>
        </w:r>
      </w:ins>
    </w:p>
    <w:p w14:paraId="1028E278" w14:textId="234B061F" w:rsidR="005A0446" w:rsidRPr="004072B1" w:rsidRDefault="005A0446">
      <w:pPr>
        <w:pStyle w:val="PL"/>
        <w:rPr>
          <w:ins w:id="166954" w:author="CR#1493r1" w:date="2020-03-28T00:36:00Z"/>
          <w:rPrChange w:id="166955" w:author="Draft version 2" w:date="2020-04-03T01:44:00Z">
            <w:rPr>
              <w:ins w:id="166956" w:author="CR#1493r1" w:date="2020-03-28T00:36:00Z"/>
            </w:rPr>
          </w:rPrChange>
        </w:rPr>
        <w:pPrChange w:id="166957"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58" w:author="CR#1493r1" w:date="2020-03-28T00:36:00Z">
        <w:r w:rsidRPr="004072B1">
          <w:rPr>
            <w:rPrChange w:id="166959" w:author="Draft version 2" w:date="2020-04-03T01:44:00Z">
              <w:rPr/>
            </w:rPrChange>
          </w:rPr>
          <w:t xml:space="preserve">    sl-MeasId-r16                             SL-MeasId-r16,</w:t>
        </w:r>
      </w:ins>
    </w:p>
    <w:p w14:paraId="0B84CE9E" w14:textId="58476F15" w:rsidR="005A0446" w:rsidRPr="004072B1" w:rsidRDefault="005A0446">
      <w:pPr>
        <w:pStyle w:val="PL"/>
        <w:rPr>
          <w:ins w:id="166960" w:author="CR#1493r1" w:date="2020-03-28T00:36:00Z"/>
          <w:rPrChange w:id="166961" w:author="Draft version 2" w:date="2020-04-03T01:44:00Z">
            <w:rPr>
              <w:ins w:id="166962" w:author="CR#1493r1" w:date="2020-03-28T00:36:00Z"/>
              <w:rFonts w:ascii="Courier New" w:hAnsi="Courier New"/>
              <w:noProof/>
              <w:sz w:val="16"/>
              <w:lang w:eastAsia="en-GB"/>
            </w:rPr>
          </w:rPrChange>
        </w:rPr>
        <w:pPrChange w:id="166963"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64" w:author="CR#1493r1" w:date="2020-03-28T00:36:00Z">
        <w:r w:rsidRPr="004072B1">
          <w:rPr>
            <w:rPrChange w:id="166965" w:author="Draft version 2" w:date="2020-04-03T01:44:00Z">
              <w:rPr/>
            </w:rPrChange>
          </w:rPr>
          <w:t xml:space="preserve">    sl-FrequencyTriggeredList-r16             </w:t>
        </w:r>
        <w:r w:rsidRPr="004072B1">
          <w:rPr>
            <w:rPrChange w:id="166966" w:author="Draft version 2" w:date="2020-04-03T01:44:00Z">
              <w:rPr>
                <w:color w:val="993366"/>
              </w:rPr>
            </w:rPrChange>
          </w:rPr>
          <w:t xml:space="preserve">SEQUENCE </w:t>
        </w:r>
        <w:r w:rsidRPr="004072B1">
          <w:rPr>
            <w:rPrChange w:id="166967" w:author="Draft version 2" w:date="2020-04-03T01:44:00Z">
              <w:rPr>
                <w:rFonts w:ascii="Courier New" w:hAnsi="Courier New"/>
                <w:noProof/>
                <w:sz w:val="16"/>
                <w:lang w:eastAsia="en-GB"/>
              </w:rPr>
            </w:rPrChange>
          </w:rPr>
          <w:t>(</w:t>
        </w:r>
        <w:r w:rsidRPr="004072B1">
          <w:rPr>
            <w:rPrChange w:id="166968" w:author="Draft version 2" w:date="2020-04-03T01:44:00Z">
              <w:rPr>
                <w:color w:val="993366"/>
              </w:rPr>
            </w:rPrChange>
          </w:rPr>
          <w:t>SIZE</w:t>
        </w:r>
        <w:r w:rsidRPr="004072B1">
          <w:rPr>
            <w:rPrChange w:id="166969" w:author="Draft version 2" w:date="2020-04-03T01:44:00Z">
              <w:rPr>
                <w:rFonts w:ascii="Courier New" w:hAnsi="Courier New"/>
                <w:noProof/>
                <w:sz w:val="16"/>
                <w:lang w:eastAsia="en-GB"/>
              </w:rPr>
            </w:rPrChange>
          </w:rPr>
          <w:t xml:space="preserve"> (1..maxNrofFreqSL-r16)) </w:t>
        </w:r>
        <w:r w:rsidRPr="004072B1">
          <w:rPr>
            <w:rPrChange w:id="166970" w:author="Draft version 2" w:date="2020-04-03T01:44:00Z">
              <w:rPr>
                <w:color w:val="993366"/>
              </w:rPr>
            </w:rPrChange>
          </w:rPr>
          <w:t>OF</w:t>
        </w:r>
        <w:r w:rsidRPr="004072B1">
          <w:rPr>
            <w:rPrChange w:id="166971" w:author="Draft version 2" w:date="2020-04-03T01:44:00Z">
              <w:rPr>
                <w:rFonts w:ascii="Courier New" w:hAnsi="Courier New"/>
                <w:noProof/>
                <w:sz w:val="16"/>
                <w:lang w:eastAsia="en-GB"/>
              </w:rPr>
            </w:rPrChange>
          </w:rPr>
          <w:t xml:space="preserve"> ARFCN-ValueNR              </w:t>
        </w:r>
        <w:r w:rsidRPr="004072B1">
          <w:rPr>
            <w:rPrChange w:id="166972" w:author="Draft version 2" w:date="2020-04-03T01:44:00Z">
              <w:rPr>
                <w:color w:val="993366"/>
              </w:rPr>
            </w:rPrChange>
          </w:rPr>
          <w:t>OPTIONAL</w:t>
        </w:r>
        <w:r w:rsidRPr="004072B1">
          <w:rPr>
            <w:rPrChange w:id="166973" w:author="Draft version 2" w:date="2020-04-03T01:44:00Z">
              <w:rPr>
                <w:rFonts w:ascii="Courier New" w:hAnsi="Courier New"/>
                <w:noProof/>
                <w:sz w:val="16"/>
                <w:lang w:eastAsia="en-GB"/>
              </w:rPr>
            </w:rPrChange>
          </w:rPr>
          <w:t>,</w:t>
        </w:r>
      </w:ins>
    </w:p>
    <w:p w14:paraId="00F73FA5" w14:textId="677CCB3F" w:rsidR="005A0446" w:rsidRPr="004072B1" w:rsidRDefault="005A0446">
      <w:pPr>
        <w:pStyle w:val="PL"/>
        <w:rPr>
          <w:ins w:id="166974" w:author="CR#1493r1" w:date="2020-03-28T00:36:00Z"/>
          <w:rPrChange w:id="166975" w:author="Draft version 2" w:date="2020-04-03T01:44:00Z">
            <w:rPr>
              <w:ins w:id="166976" w:author="CR#1493r1" w:date="2020-03-28T00:36:00Z"/>
              <w:rFonts w:ascii="Courier New" w:hAnsi="Courier New"/>
              <w:noProof/>
              <w:sz w:val="16"/>
              <w:lang w:eastAsia="en-GB"/>
            </w:rPr>
          </w:rPrChange>
        </w:rPr>
        <w:pPrChange w:id="166977"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78" w:author="CR#1493r1" w:date="2020-03-28T00:36:00Z">
        <w:r w:rsidRPr="004072B1">
          <w:rPr>
            <w:rPrChange w:id="166979" w:author="Draft version 2" w:date="2020-04-03T01:44:00Z">
              <w:rPr/>
            </w:rPrChange>
          </w:rPr>
          <w:t xml:space="preserve">    sl-NumberOfReportsSent-r16                </w:t>
        </w:r>
        <w:r w:rsidRPr="004072B1">
          <w:rPr>
            <w:rPrChange w:id="166980" w:author="Draft version 2" w:date="2020-04-03T01:44:00Z">
              <w:rPr>
                <w:color w:val="993366"/>
              </w:rPr>
            </w:rPrChange>
          </w:rPr>
          <w:t>INTEGER</w:t>
        </w:r>
      </w:ins>
    </w:p>
    <w:p w14:paraId="285151EB" w14:textId="77777777" w:rsidR="005A0446" w:rsidRPr="004072B1" w:rsidRDefault="005A0446">
      <w:pPr>
        <w:pStyle w:val="PL"/>
        <w:rPr>
          <w:ins w:id="166981" w:author="CR#1493r1" w:date="2020-03-28T00:36:00Z"/>
          <w:rPrChange w:id="166982" w:author="Draft version 2" w:date="2020-04-03T01:44:00Z">
            <w:rPr>
              <w:ins w:id="166983" w:author="CR#1493r1" w:date="2020-03-28T00:36:00Z"/>
            </w:rPr>
          </w:rPrChange>
        </w:rPr>
        <w:pPrChange w:id="166984"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85" w:author="CR#1493r1" w:date="2020-03-28T00:36:00Z">
        <w:r w:rsidRPr="004072B1">
          <w:rPr>
            <w:rPrChange w:id="166986" w:author="Draft version 2" w:date="2020-04-03T01:44:00Z">
              <w:rPr>
                <w:rFonts w:ascii="Courier New" w:hAnsi="Courier New"/>
                <w:noProof/>
                <w:sz w:val="16"/>
                <w:lang w:eastAsia="en-GB"/>
              </w:rPr>
            </w:rPrChange>
          </w:rPr>
          <w:t>}</w:t>
        </w:r>
      </w:ins>
    </w:p>
    <w:p w14:paraId="52C067F5" w14:textId="77777777" w:rsidR="005A0446" w:rsidRPr="004072B1" w:rsidRDefault="005A0446">
      <w:pPr>
        <w:pStyle w:val="PL"/>
        <w:rPr>
          <w:ins w:id="166987" w:author="CR#1493r1" w:date="2020-03-28T00:36:00Z"/>
          <w:rPrChange w:id="166988" w:author="Draft version 2" w:date="2020-04-03T01:44:00Z">
            <w:rPr>
              <w:ins w:id="166989" w:author="CR#1493r1" w:date="2020-03-28T00:36:00Z"/>
            </w:rPr>
          </w:rPrChange>
        </w:rPr>
        <w:pPrChange w:id="166990"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610133" w14:textId="77777777" w:rsidR="005A0446" w:rsidRPr="004072B1" w:rsidRDefault="005A0446">
      <w:pPr>
        <w:pStyle w:val="PL"/>
        <w:rPr>
          <w:ins w:id="166991" w:author="CR#1493r1" w:date="2020-03-28T00:36:00Z"/>
          <w:rPrChange w:id="166992" w:author="Draft version 2" w:date="2020-04-03T01:44:00Z">
            <w:rPr>
              <w:ins w:id="166993" w:author="CR#1493r1" w:date="2020-03-28T00:36:00Z"/>
            </w:rPr>
          </w:rPrChange>
        </w:rPr>
        <w:pPrChange w:id="166994"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95" w:author="CR#1493r1" w:date="2020-03-28T00:36:00Z">
        <w:r w:rsidRPr="004072B1">
          <w:rPr>
            <w:rPrChange w:id="166996" w:author="Draft version 2" w:date="2020-04-03T01:44:00Z">
              <w:rPr/>
            </w:rPrChange>
          </w:rPr>
          <w:t>-- TAG-VARMEASREPORTLISTSL-STOP</w:t>
        </w:r>
      </w:ins>
    </w:p>
    <w:p w14:paraId="3677E5EF" w14:textId="77777777" w:rsidR="005A0446" w:rsidRPr="004072B1" w:rsidRDefault="005A0446">
      <w:pPr>
        <w:pStyle w:val="PL"/>
        <w:rPr>
          <w:ins w:id="166997" w:author="CR#1493r1" w:date="2020-03-28T00:36:00Z"/>
          <w:rPrChange w:id="166998" w:author="Draft version 2" w:date="2020-04-03T01:44:00Z">
            <w:rPr>
              <w:ins w:id="166999" w:author="CR#1493r1" w:date="2020-03-28T00:36:00Z"/>
            </w:rPr>
          </w:rPrChange>
        </w:rPr>
        <w:pPrChange w:id="167000"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001" w:author="CR#1493r1" w:date="2020-03-28T00:36:00Z">
        <w:r w:rsidRPr="004072B1">
          <w:rPr>
            <w:rPrChange w:id="167002" w:author="Draft version 2" w:date="2020-04-03T01:44:00Z">
              <w:rPr/>
            </w:rPrChange>
          </w:rPr>
          <w:t>-- ASN1STOP</w:t>
        </w:r>
      </w:ins>
    </w:p>
    <w:p w14:paraId="1CC964A2" w14:textId="77777777" w:rsidR="005A0446" w:rsidRPr="004072B1" w:rsidRDefault="005A0446" w:rsidP="006F1C10">
      <w:pPr>
        <w:rPr>
          <w:ins w:id="167003" w:author="CR#1488r2" w:date="2020-03-26T17:18:00Z"/>
          <w:rFonts w:eastAsiaTheme="minorEastAsia"/>
          <w:b/>
          <w:rPrChange w:id="167004" w:author="Draft version 2" w:date="2020-04-03T01:44:00Z">
            <w:rPr>
              <w:ins w:id="167005" w:author="CR#1488r2" w:date="2020-03-26T17:18:00Z"/>
              <w:rFonts w:eastAsiaTheme="minorEastAsia"/>
              <w:b/>
            </w:rPr>
          </w:rPrChange>
        </w:rPr>
      </w:pPr>
    </w:p>
    <w:p w14:paraId="6CABCB60" w14:textId="77777777" w:rsidR="006F1C10" w:rsidRPr="004072B1" w:rsidRDefault="006F1C10" w:rsidP="006F1C10">
      <w:pPr>
        <w:pStyle w:val="Heading4"/>
        <w:rPr>
          <w:ins w:id="167006" w:author="CR#1488r2" w:date="2020-03-26T17:18:00Z"/>
          <w:i/>
          <w:rPrChange w:id="167007" w:author="Draft version 2" w:date="2020-04-03T01:44:00Z">
            <w:rPr>
              <w:ins w:id="167008" w:author="CR#1488r2" w:date="2020-03-26T17:18:00Z"/>
              <w:i/>
            </w:rPr>
          </w:rPrChange>
        </w:rPr>
      </w:pPr>
      <w:bookmarkStart w:id="167009" w:name="_Toc20487663"/>
      <w:bookmarkStart w:id="167010" w:name="_Toc36757483"/>
      <w:ins w:id="167011" w:author="CR#1488r2" w:date="2020-03-26T17:18:00Z">
        <w:r w:rsidRPr="004072B1">
          <w:rPr>
            <w:rPrChange w:id="167012" w:author="Draft version 2" w:date="2020-04-03T01:44:00Z">
              <w:rPr/>
            </w:rPrChange>
          </w:rPr>
          <w:t>–</w:t>
        </w:r>
        <w:r w:rsidRPr="004072B1">
          <w:rPr>
            <w:rPrChange w:id="167013" w:author="Draft version 2" w:date="2020-04-03T01:44:00Z">
              <w:rPr/>
            </w:rPrChange>
          </w:rPr>
          <w:tab/>
        </w:r>
        <w:r w:rsidRPr="004072B1">
          <w:rPr>
            <w:i/>
            <w:rPrChange w:id="167014" w:author="Draft version 2" w:date="2020-04-03T01:44:00Z">
              <w:rPr>
                <w:i/>
              </w:rPr>
            </w:rPrChange>
          </w:rPr>
          <w:t>VarMobilityHistoryReport</w:t>
        </w:r>
        <w:bookmarkEnd w:id="167009"/>
        <w:bookmarkEnd w:id="167010"/>
      </w:ins>
    </w:p>
    <w:p w14:paraId="15A606F5" w14:textId="77777777" w:rsidR="006F1C10" w:rsidRPr="004072B1" w:rsidRDefault="006F1C10" w:rsidP="006F1C10">
      <w:pPr>
        <w:rPr>
          <w:ins w:id="167015" w:author="CR#1488r2" w:date="2020-03-26T17:18:00Z"/>
          <w:rPrChange w:id="167016" w:author="Draft version 2" w:date="2020-04-03T01:44:00Z">
            <w:rPr>
              <w:ins w:id="167017" w:author="CR#1488r2" w:date="2020-03-26T17:18:00Z"/>
            </w:rPr>
          </w:rPrChange>
        </w:rPr>
      </w:pPr>
      <w:ins w:id="167018" w:author="CR#1488r2" w:date="2020-03-26T17:18:00Z">
        <w:r w:rsidRPr="004072B1">
          <w:rPr>
            <w:rPrChange w:id="167019" w:author="Draft version 2" w:date="2020-04-03T01:44:00Z">
              <w:rPr/>
            </w:rPrChange>
          </w:rPr>
          <w:t xml:space="preserve">The UE variable </w:t>
        </w:r>
        <w:r w:rsidRPr="004072B1">
          <w:rPr>
            <w:i/>
            <w:rPrChange w:id="167020" w:author="Draft version 2" w:date="2020-04-03T01:44:00Z">
              <w:rPr>
                <w:i/>
              </w:rPr>
            </w:rPrChange>
          </w:rPr>
          <w:t>VarMobilityHistoryReport</w:t>
        </w:r>
        <w:r w:rsidRPr="004072B1">
          <w:rPr>
            <w:rPrChange w:id="167021" w:author="Draft version 2" w:date="2020-04-03T01:44:00Z">
              <w:rPr/>
            </w:rPrChange>
          </w:rPr>
          <w:t xml:space="preserve"> includes the mobility history information.</w:t>
        </w:r>
      </w:ins>
    </w:p>
    <w:p w14:paraId="5DCB3607" w14:textId="77777777" w:rsidR="006F1C10" w:rsidRPr="004072B1" w:rsidRDefault="006F1C10" w:rsidP="006F1C10">
      <w:pPr>
        <w:pStyle w:val="TH"/>
        <w:rPr>
          <w:ins w:id="167022" w:author="CR#1488r2" w:date="2020-03-26T17:18:00Z"/>
          <w:rPrChange w:id="167023" w:author="Draft version 2" w:date="2020-04-03T01:44:00Z">
            <w:rPr>
              <w:ins w:id="167024" w:author="CR#1488r2" w:date="2020-03-26T17:18:00Z"/>
            </w:rPr>
          </w:rPrChange>
        </w:rPr>
      </w:pPr>
      <w:ins w:id="167025" w:author="CR#1488r2" w:date="2020-03-26T17:18:00Z">
        <w:r w:rsidRPr="004072B1">
          <w:rPr>
            <w:bCs/>
            <w:i/>
            <w:iCs/>
            <w:rPrChange w:id="167026" w:author="Draft version 2" w:date="2020-04-03T01:44:00Z">
              <w:rPr>
                <w:bCs/>
                <w:i/>
                <w:iCs/>
              </w:rPr>
            </w:rPrChange>
          </w:rPr>
          <w:t>VarMobilityHistoryReport</w:t>
        </w:r>
        <w:r w:rsidRPr="004072B1">
          <w:rPr>
            <w:rPrChange w:id="167027" w:author="Draft version 2" w:date="2020-04-03T01:44:00Z">
              <w:rPr/>
            </w:rPrChange>
          </w:rPr>
          <w:t xml:space="preserve"> UE variable</w:t>
        </w:r>
      </w:ins>
    </w:p>
    <w:p w14:paraId="57E4867B" w14:textId="77777777" w:rsidR="006F1C10" w:rsidRPr="004072B1" w:rsidRDefault="006F1C10" w:rsidP="006F1C10">
      <w:pPr>
        <w:pStyle w:val="PL"/>
        <w:rPr>
          <w:ins w:id="167028" w:author="CR#1488r2" w:date="2020-03-26T17:18:00Z"/>
          <w:rPrChange w:id="167029" w:author="Draft version 2" w:date="2020-04-03T01:44:00Z">
            <w:rPr>
              <w:ins w:id="167030" w:author="CR#1488r2" w:date="2020-03-26T17:18:00Z"/>
            </w:rPr>
          </w:rPrChange>
        </w:rPr>
      </w:pPr>
      <w:ins w:id="167031" w:author="CR#1488r2" w:date="2020-03-26T17:18:00Z">
        <w:r w:rsidRPr="004072B1">
          <w:rPr>
            <w:rPrChange w:id="167032" w:author="Draft version 2" w:date="2020-04-03T01:44:00Z">
              <w:rPr/>
            </w:rPrChange>
          </w:rPr>
          <w:t>-- ASN1START</w:t>
        </w:r>
      </w:ins>
    </w:p>
    <w:p w14:paraId="7507F1A6" w14:textId="77777777" w:rsidR="006F1C10" w:rsidRPr="004072B1" w:rsidRDefault="006F1C10" w:rsidP="006F1C10">
      <w:pPr>
        <w:pStyle w:val="PL"/>
        <w:rPr>
          <w:ins w:id="167033" w:author="CR#1488r2" w:date="2020-03-26T17:18:00Z"/>
          <w:rPrChange w:id="167034" w:author="Draft version 2" w:date="2020-04-03T01:44:00Z">
            <w:rPr>
              <w:ins w:id="167035" w:author="CR#1488r2" w:date="2020-03-26T17:18:00Z"/>
              <w:color w:val="808080"/>
            </w:rPr>
          </w:rPrChange>
        </w:rPr>
      </w:pPr>
      <w:ins w:id="167036" w:author="CR#1488r2" w:date="2020-03-26T17:18:00Z">
        <w:r w:rsidRPr="004072B1">
          <w:rPr>
            <w:rPrChange w:id="167037" w:author="Draft version 2" w:date="2020-04-03T01:44:00Z">
              <w:rPr>
                <w:color w:val="808080"/>
              </w:rPr>
            </w:rPrChange>
          </w:rPr>
          <w:t>-- TAG-VARMOBILITYHISTORYREPORT-START</w:t>
        </w:r>
      </w:ins>
    </w:p>
    <w:p w14:paraId="4CCE6CC2" w14:textId="77777777" w:rsidR="006F1C10" w:rsidRPr="004072B1" w:rsidRDefault="006F1C10" w:rsidP="006F1C10">
      <w:pPr>
        <w:pStyle w:val="PL"/>
        <w:rPr>
          <w:ins w:id="167038" w:author="CR#1488r2" w:date="2020-03-26T17:18:00Z"/>
          <w:rPrChange w:id="167039" w:author="Draft version 2" w:date="2020-04-03T01:44:00Z">
            <w:rPr>
              <w:ins w:id="167040" w:author="CR#1488r2" w:date="2020-03-26T17:18:00Z"/>
            </w:rPr>
          </w:rPrChange>
        </w:rPr>
      </w:pPr>
    </w:p>
    <w:p w14:paraId="262F2745" w14:textId="20D99D5A" w:rsidR="006F1C10" w:rsidRPr="004072B1" w:rsidRDefault="006F1C10" w:rsidP="006F1C10">
      <w:pPr>
        <w:pStyle w:val="PL"/>
        <w:rPr>
          <w:ins w:id="167041" w:author="CR#1488r2" w:date="2020-03-26T17:18:00Z"/>
          <w:rPrChange w:id="167042" w:author="Draft version 2" w:date="2020-04-03T01:44:00Z">
            <w:rPr>
              <w:ins w:id="167043" w:author="CR#1488r2" w:date="2020-03-26T17:18:00Z"/>
            </w:rPr>
          </w:rPrChange>
        </w:rPr>
      </w:pPr>
      <w:ins w:id="167044" w:author="CR#1488r2" w:date="2020-03-26T17:18:00Z">
        <w:r w:rsidRPr="004072B1">
          <w:rPr>
            <w:rPrChange w:id="167045" w:author="Draft version 2" w:date="2020-04-03T01:44:00Z">
              <w:rPr/>
            </w:rPrChange>
          </w:rPr>
          <w:t>VarMobilityHistoryReport-r16 ::= VisitedCellInfoList-r16</w:t>
        </w:r>
      </w:ins>
    </w:p>
    <w:p w14:paraId="7A023EE8" w14:textId="77777777" w:rsidR="006F1C10" w:rsidRPr="004072B1" w:rsidRDefault="006F1C10" w:rsidP="006F1C10">
      <w:pPr>
        <w:pStyle w:val="PL"/>
        <w:rPr>
          <w:ins w:id="167046" w:author="CR#1488r2" w:date="2020-03-26T17:18:00Z"/>
          <w:rPrChange w:id="167047" w:author="Draft version 2" w:date="2020-04-03T01:44:00Z">
            <w:rPr>
              <w:ins w:id="167048" w:author="CR#1488r2" w:date="2020-03-26T17:18:00Z"/>
            </w:rPr>
          </w:rPrChange>
        </w:rPr>
      </w:pPr>
    </w:p>
    <w:p w14:paraId="43343701" w14:textId="77777777" w:rsidR="006F1C10" w:rsidRPr="004072B1" w:rsidRDefault="006F1C10" w:rsidP="006F1C10">
      <w:pPr>
        <w:pStyle w:val="PL"/>
        <w:rPr>
          <w:ins w:id="167049" w:author="CR#1488r2" w:date="2020-03-26T17:18:00Z"/>
          <w:rPrChange w:id="167050" w:author="Draft version 2" w:date="2020-04-03T01:44:00Z">
            <w:rPr>
              <w:ins w:id="167051" w:author="CR#1488r2" w:date="2020-03-26T17:18:00Z"/>
              <w:color w:val="808080"/>
            </w:rPr>
          </w:rPrChange>
        </w:rPr>
      </w:pPr>
      <w:ins w:id="167052" w:author="CR#1488r2" w:date="2020-03-26T17:18:00Z">
        <w:r w:rsidRPr="004072B1">
          <w:rPr>
            <w:rPrChange w:id="167053" w:author="Draft version 2" w:date="2020-04-03T01:44:00Z">
              <w:rPr>
                <w:color w:val="808080"/>
              </w:rPr>
            </w:rPrChange>
          </w:rPr>
          <w:t>-- TAG-VARMOBILITYHISTORYREPORT-STOP</w:t>
        </w:r>
      </w:ins>
    </w:p>
    <w:p w14:paraId="452EEA6B" w14:textId="77777777" w:rsidR="006F1C10" w:rsidRPr="004072B1" w:rsidRDefault="006F1C10" w:rsidP="006F1C10">
      <w:pPr>
        <w:pStyle w:val="PL"/>
        <w:rPr>
          <w:ins w:id="167054" w:author="CR#1488r2" w:date="2020-03-26T17:18:00Z"/>
          <w:rPrChange w:id="167055" w:author="Draft version 2" w:date="2020-04-03T01:44:00Z">
            <w:rPr>
              <w:ins w:id="167056" w:author="CR#1488r2" w:date="2020-03-26T17:18:00Z"/>
            </w:rPr>
          </w:rPrChange>
        </w:rPr>
      </w:pPr>
      <w:ins w:id="167057" w:author="CR#1488r2" w:date="2020-03-26T17:18:00Z">
        <w:r w:rsidRPr="004072B1">
          <w:rPr>
            <w:rPrChange w:id="167058" w:author="Draft version 2" w:date="2020-04-03T01:44:00Z">
              <w:rPr/>
            </w:rPrChange>
          </w:rPr>
          <w:t>-- ASN1STOP</w:t>
        </w:r>
      </w:ins>
    </w:p>
    <w:p w14:paraId="266C563C" w14:textId="77777777" w:rsidR="00C1597C" w:rsidRPr="004072B1" w:rsidRDefault="00C1597C" w:rsidP="00C1597C">
      <w:pPr>
        <w:rPr>
          <w:rPrChange w:id="167059" w:author="Draft version 2" w:date="2020-04-03T01:44:00Z">
            <w:rPr/>
          </w:rPrChange>
        </w:rPr>
      </w:pPr>
    </w:p>
    <w:p w14:paraId="07F93D0D" w14:textId="77777777" w:rsidR="006F1C10" w:rsidRPr="004072B1" w:rsidRDefault="006F1C10" w:rsidP="006F1C10">
      <w:pPr>
        <w:pStyle w:val="Heading4"/>
        <w:rPr>
          <w:moveTo w:id="167060" w:author="CR#1488r2" w:date="2020-03-26T15:28:00Z"/>
          <w:rFonts w:eastAsia="MS Mincho"/>
          <w:rPrChange w:id="167061" w:author="Draft version 2" w:date="2020-04-03T01:44:00Z">
            <w:rPr>
              <w:moveTo w:id="167062" w:author="CR#1488r2" w:date="2020-03-26T15:28:00Z"/>
              <w:rFonts w:eastAsia="MS Mincho"/>
            </w:rPr>
          </w:rPrChange>
        </w:rPr>
      </w:pPr>
      <w:bookmarkStart w:id="167063" w:name="_Toc20426224"/>
      <w:bookmarkStart w:id="167064" w:name="_Toc29321621"/>
      <w:bookmarkStart w:id="167065" w:name="_Toc36757484"/>
      <w:moveToRangeStart w:id="167066" w:author="CR#1488r2" w:date="2020-03-26T15:28:00Z" w:name="move36128940"/>
      <w:moveTo w:id="167067" w:author="CR#1488r2" w:date="2020-03-26T15:28:00Z">
        <w:r w:rsidRPr="004072B1">
          <w:rPr>
            <w:rFonts w:eastAsia="MS Mincho"/>
            <w:rPrChange w:id="167068" w:author="Draft version 2" w:date="2020-04-03T01:44:00Z">
              <w:rPr>
                <w:rFonts w:eastAsia="MS Mincho"/>
              </w:rPr>
            </w:rPrChange>
          </w:rPr>
          <w:lastRenderedPageBreak/>
          <w:t>–</w:t>
        </w:r>
        <w:r w:rsidRPr="004072B1">
          <w:rPr>
            <w:rFonts w:eastAsia="MS Mincho"/>
            <w:rPrChange w:id="167069" w:author="Draft version 2" w:date="2020-04-03T01:44:00Z">
              <w:rPr>
                <w:rFonts w:eastAsia="MS Mincho"/>
              </w:rPr>
            </w:rPrChange>
          </w:rPr>
          <w:tab/>
        </w:r>
        <w:r w:rsidRPr="004072B1">
          <w:rPr>
            <w:rFonts w:eastAsia="MS Mincho"/>
            <w:i/>
            <w:rPrChange w:id="167070" w:author="Draft version 2" w:date="2020-04-03T01:44:00Z">
              <w:rPr>
                <w:rFonts w:eastAsia="MS Mincho"/>
                <w:i/>
              </w:rPr>
            </w:rPrChange>
          </w:rPr>
          <w:t>VarPendingRNA-Update</w:t>
        </w:r>
        <w:bookmarkEnd w:id="167065"/>
      </w:moveTo>
    </w:p>
    <w:p w14:paraId="7FA7D663" w14:textId="77777777" w:rsidR="006F1C10" w:rsidRPr="004072B1" w:rsidRDefault="006F1C10" w:rsidP="006F1C10">
      <w:pPr>
        <w:rPr>
          <w:moveTo w:id="167071" w:author="CR#1488r2" w:date="2020-03-26T15:28:00Z"/>
          <w:rFonts w:eastAsia="MS Mincho"/>
          <w:rPrChange w:id="167072" w:author="Draft version 2" w:date="2020-04-03T01:44:00Z">
            <w:rPr>
              <w:moveTo w:id="167073" w:author="CR#1488r2" w:date="2020-03-26T15:28:00Z"/>
              <w:rFonts w:eastAsia="MS Mincho"/>
            </w:rPr>
          </w:rPrChange>
        </w:rPr>
      </w:pPr>
      <w:moveTo w:id="167074" w:author="CR#1488r2" w:date="2020-03-26T15:28:00Z">
        <w:r w:rsidRPr="004072B1">
          <w:rPr>
            <w:rPrChange w:id="167075" w:author="Draft version 2" w:date="2020-04-03T01:44:00Z">
              <w:rPr/>
            </w:rPrChange>
          </w:rPr>
          <w:t xml:space="preserve">The UE variable </w:t>
        </w:r>
        <w:r w:rsidRPr="004072B1">
          <w:rPr>
            <w:i/>
            <w:rPrChange w:id="167076" w:author="Draft version 2" w:date="2020-04-03T01:44:00Z">
              <w:rPr>
                <w:i/>
              </w:rPr>
            </w:rPrChange>
          </w:rPr>
          <w:t>VarPendingRNA-Update</w:t>
        </w:r>
        <w:r w:rsidRPr="004072B1">
          <w:rPr>
            <w:rPrChange w:id="167077" w:author="Draft version 2" w:date="2020-04-03T01:44:00Z">
              <w:rPr/>
            </w:rPrChange>
          </w:rPr>
          <w:t xml:space="preserve"> </w:t>
        </w:r>
        <w:r w:rsidRPr="004072B1">
          <w:rPr>
            <w:iCs/>
            <w:rPrChange w:id="167078" w:author="Draft version 2" w:date="2020-04-03T01:44:00Z">
              <w:rPr>
                <w:iCs/>
              </w:rPr>
            </w:rPrChange>
          </w:rPr>
          <w:t xml:space="preserve">indicates whether there is a pending RNA update procedure or not. The setting of this BOOLEAN variable to </w:t>
        </w:r>
        <w:r w:rsidRPr="004072B1">
          <w:rPr>
            <w:i/>
            <w:iCs/>
            <w:lang w:eastAsia="en-GB"/>
            <w:rPrChange w:id="167079" w:author="Draft version 2" w:date="2020-04-03T01:44:00Z">
              <w:rPr>
                <w:i/>
                <w:iCs/>
                <w:lang w:eastAsia="en-GB"/>
              </w:rPr>
            </w:rPrChange>
          </w:rPr>
          <w:t>true</w:t>
        </w:r>
        <w:r w:rsidRPr="004072B1">
          <w:rPr>
            <w:iCs/>
            <w:rPrChange w:id="167080" w:author="Draft version 2" w:date="2020-04-03T01:44:00Z">
              <w:rPr>
                <w:iCs/>
              </w:rPr>
            </w:rPrChange>
          </w:rPr>
          <w:t xml:space="preserve"> means that there is a pending RNA Update procedure.</w:t>
        </w:r>
      </w:moveTo>
    </w:p>
    <w:p w14:paraId="64D89CC8" w14:textId="77777777" w:rsidR="006F1C10" w:rsidRPr="004072B1" w:rsidRDefault="006F1C10" w:rsidP="006F1C10">
      <w:pPr>
        <w:pStyle w:val="TH"/>
        <w:rPr>
          <w:moveTo w:id="167081" w:author="CR#1488r2" w:date="2020-03-26T15:28:00Z"/>
          <w:bCs/>
          <w:i/>
          <w:iCs/>
          <w:rPrChange w:id="167082" w:author="Draft version 2" w:date="2020-04-03T01:44:00Z">
            <w:rPr>
              <w:moveTo w:id="167083" w:author="CR#1488r2" w:date="2020-03-26T15:28:00Z"/>
              <w:bCs/>
              <w:i/>
              <w:iCs/>
            </w:rPr>
          </w:rPrChange>
        </w:rPr>
      </w:pPr>
      <w:moveTo w:id="167084" w:author="CR#1488r2" w:date="2020-03-26T15:28:00Z">
        <w:r w:rsidRPr="004072B1">
          <w:rPr>
            <w:bCs/>
            <w:i/>
            <w:iCs/>
            <w:rPrChange w:id="167085" w:author="Draft version 2" w:date="2020-04-03T01:44:00Z">
              <w:rPr>
                <w:bCs/>
                <w:i/>
                <w:iCs/>
              </w:rPr>
            </w:rPrChange>
          </w:rPr>
          <w:t>VarPendingRNA-Update UE variable</w:t>
        </w:r>
      </w:moveTo>
    </w:p>
    <w:p w14:paraId="65039892" w14:textId="77777777" w:rsidR="006F1C10" w:rsidRPr="004072B1" w:rsidRDefault="006F1C10" w:rsidP="006F1C10">
      <w:pPr>
        <w:pStyle w:val="PL"/>
        <w:rPr>
          <w:moveTo w:id="167086" w:author="CR#1488r2" w:date="2020-03-26T15:28:00Z"/>
          <w:rPrChange w:id="167087" w:author="Draft version 2" w:date="2020-04-03T01:44:00Z">
            <w:rPr>
              <w:moveTo w:id="167088" w:author="CR#1488r2" w:date="2020-03-26T15:28:00Z"/>
              <w:color w:val="808080"/>
            </w:rPr>
          </w:rPrChange>
        </w:rPr>
      </w:pPr>
      <w:moveTo w:id="167089" w:author="CR#1488r2" w:date="2020-03-26T15:28:00Z">
        <w:r w:rsidRPr="004072B1">
          <w:rPr>
            <w:rPrChange w:id="167090" w:author="Draft version 2" w:date="2020-04-03T01:44:00Z">
              <w:rPr>
                <w:color w:val="808080"/>
              </w:rPr>
            </w:rPrChange>
          </w:rPr>
          <w:t>-- ASN1START</w:t>
        </w:r>
      </w:moveTo>
    </w:p>
    <w:p w14:paraId="5600F2CD" w14:textId="77777777" w:rsidR="006F1C10" w:rsidRPr="004072B1" w:rsidRDefault="006F1C10" w:rsidP="006F1C10">
      <w:pPr>
        <w:pStyle w:val="PL"/>
        <w:rPr>
          <w:moveTo w:id="167091" w:author="CR#1488r2" w:date="2020-03-26T15:28:00Z"/>
          <w:rPrChange w:id="167092" w:author="Draft version 2" w:date="2020-04-03T01:44:00Z">
            <w:rPr>
              <w:moveTo w:id="167093" w:author="CR#1488r2" w:date="2020-03-26T15:28:00Z"/>
              <w:color w:val="808080"/>
            </w:rPr>
          </w:rPrChange>
        </w:rPr>
      </w:pPr>
      <w:moveTo w:id="167094" w:author="CR#1488r2" w:date="2020-03-26T15:28:00Z">
        <w:r w:rsidRPr="004072B1">
          <w:rPr>
            <w:rPrChange w:id="167095" w:author="Draft version 2" w:date="2020-04-03T01:44:00Z">
              <w:rPr>
                <w:color w:val="808080"/>
              </w:rPr>
            </w:rPrChange>
          </w:rPr>
          <w:t>-- TAG-VARPENDINGRNA-UPDATE-START</w:t>
        </w:r>
      </w:moveTo>
    </w:p>
    <w:p w14:paraId="7D6F9389" w14:textId="77777777" w:rsidR="006F1C10" w:rsidRPr="004072B1" w:rsidRDefault="006F1C10" w:rsidP="006F1C10">
      <w:pPr>
        <w:pStyle w:val="PL"/>
        <w:rPr>
          <w:moveTo w:id="167096" w:author="CR#1488r2" w:date="2020-03-26T15:28:00Z"/>
          <w:rPrChange w:id="167097" w:author="Draft version 2" w:date="2020-04-03T01:44:00Z">
            <w:rPr>
              <w:moveTo w:id="167098" w:author="CR#1488r2" w:date="2020-03-26T15:28:00Z"/>
            </w:rPr>
          </w:rPrChange>
        </w:rPr>
      </w:pPr>
    </w:p>
    <w:p w14:paraId="3C7BF2A5" w14:textId="77777777" w:rsidR="006F1C10" w:rsidRPr="004072B1" w:rsidRDefault="006F1C10" w:rsidP="006F1C10">
      <w:pPr>
        <w:pStyle w:val="PL"/>
        <w:rPr>
          <w:moveTo w:id="167099" w:author="CR#1488r2" w:date="2020-03-26T15:28:00Z"/>
          <w:rPrChange w:id="167100" w:author="Draft version 2" w:date="2020-04-03T01:44:00Z">
            <w:rPr>
              <w:moveTo w:id="167101" w:author="CR#1488r2" w:date="2020-03-26T15:28:00Z"/>
            </w:rPr>
          </w:rPrChange>
        </w:rPr>
      </w:pPr>
      <w:moveTo w:id="167102" w:author="CR#1488r2" w:date="2020-03-26T15:28:00Z">
        <w:r w:rsidRPr="004072B1">
          <w:rPr>
            <w:rPrChange w:id="167103" w:author="Draft version 2" w:date="2020-04-03T01:44:00Z">
              <w:rPr/>
            </w:rPrChange>
          </w:rPr>
          <w:t xml:space="preserve">VarPendingRNA-Update ::=                    </w:t>
        </w:r>
        <w:r w:rsidRPr="004072B1">
          <w:rPr>
            <w:rPrChange w:id="167104" w:author="Draft version 2" w:date="2020-04-03T01:44:00Z">
              <w:rPr>
                <w:color w:val="993366"/>
              </w:rPr>
            </w:rPrChange>
          </w:rPr>
          <w:t>SEQUENCE</w:t>
        </w:r>
        <w:r w:rsidRPr="004072B1">
          <w:rPr>
            <w:rPrChange w:id="167105" w:author="Draft version 2" w:date="2020-04-03T01:44:00Z">
              <w:rPr/>
            </w:rPrChange>
          </w:rPr>
          <w:t xml:space="preserve"> {</w:t>
        </w:r>
      </w:moveTo>
    </w:p>
    <w:p w14:paraId="7A1871CA" w14:textId="77777777" w:rsidR="006F1C10" w:rsidRPr="004072B1" w:rsidRDefault="006F1C10" w:rsidP="006F1C10">
      <w:pPr>
        <w:pStyle w:val="PL"/>
        <w:rPr>
          <w:moveTo w:id="167106" w:author="CR#1488r2" w:date="2020-03-26T15:28:00Z"/>
          <w:rPrChange w:id="167107" w:author="Draft version 2" w:date="2020-04-03T01:44:00Z">
            <w:rPr>
              <w:moveTo w:id="167108" w:author="CR#1488r2" w:date="2020-03-26T15:28:00Z"/>
            </w:rPr>
          </w:rPrChange>
        </w:rPr>
      </w:pPr>
      <w:moveTo w:id="167109" w:author="CR#1488r2" w:date="2020-03-26T15:28:00Z">
        <w:r w:rsidRPr="004072B1">
          <w:rPr>
            <w:rPrChange w:id="167110" w:author="Draft version 2" w:date="2020-04-03T01:44:00Z">
              <w:rPr/>
            </w:rPrChange>
          </w:rPr>
          <w:t xml:space="preserve">    pendingRNA-Update                   </w:t>
        </w:r>
        <w:r w:rsidRPr="004072B1">
          <w:rPr>
            <w:rPrChange w:id="167111" w:author="Draft version 2" w:date="2020-04-03T01:44:00Z">
              <w:rPr>
                <w:color w:val="993366"/>
              </w:rPr>
            </w:rPrChange>
          </w:rPr>
          <w:t>BOOLEAN</w:t>
        </w:r>
        <w:r w:rsidRPr="004072B1">
          <w:rPr>
            <w:rPrChange w:id="167112" w:author="Draft version 2" w:date="2020-04-03T01:44:00Z">
              <w:rPr/>
            </w:rPrChange>
          </w:rPr>
          <w:t xml:space="preserve">                             </w:t>
        </w:r>
        <w:r w:rsidRPr="004072B1">
          <w:rPr>
            <w:rPrChange w:id="167113" w:author="Draft version 2" w:date="2020-04-03T01:44:00Z">
              <w:rPr>
                <w:color w:val="993366"/>
              </w:rPr>
            </w:rPrChange>
          </w:rPr>
          <w:t>OPTIONAL</w:t>
        </w:r>
      </w:moveTo>
    </w:p>
    <w:p w14:paraId="16D24806" w14:textId="77777777" w:rsidR="006F1C10" w:rsidRPr="004072B1" w:rsidRDefault="006F1C10" w:rsidP="006F1C10">
      <w:pPr>
        <w:pStyle w:val="PL"/>
        <w:rPr>
          <w:moveTo w:id="167114" w:author="CR#1488r2" w:date="2020-03-26T15:28:00Z"/>
          <w:rPrChange w:id="167115" w:author="Draft version 2" w:date="2020-04-03T01:44:00Z">
            <w:rPr>
              <w:moveTo w:id="167116" w:author="CR#1488r2" w:date="2020-03-26T15:28:00Z"/>
            </w:rPr>
          </w:rPrChange>
        </w:rPr>
      </w:pPr>
      <w:moveTo w:id="167117" w:author="CR#1488r2" w:date="2020-03-26T15:28:00Z">
        <w:r w:rsidRPr="004072B1">
          <w:rPr>
            <w:rPrChange w:id="167118" w:author="Draft version 2" w:date="2020-04-03T01:44:00Z">
              <w:rPr/>
            </w:rPrChange>
          </w:rPr>
          <w:t>}</w:t>
        </w:r>
      </w:moveTo>
    </w:p>
    <w:p w14:paraId="1C21C88D" w14:textId="77777777" w:rsidR="006F1C10" w:rsidRPr="004072B1" w:rsidRDefault="006F1C10" w:rsidP="006F1C10">
      <w:pPr>
        <w:pStyle w:val="PL"/>
        <w:rPr>
          <w:moveTo w:id="167119" w:author="CR#1488r2" w:date="2020-03-26T15:28:00Z"/>
          <w:rPrChange w:id="167120" w:author="Draft version 2" w:date="2020-04-03T01:44:00Z">
            <w:rPr>
              <w:moveTo w:id="167121" w:author="CR#1488r2" w:date="2020-03-26T15:28:00Z"/>
            </w:rPr>
          </w:rPrChange>
        </w:rPr>
      </w:pPr>
    </w:p>
    <w:p w14:paraId="57178FCE" w14:textId="77777777" w:rsidR="006F1C10" w:rsidRPr="004072B1" w:rsidRDefault="006F1C10" w:rsidP="006F1C10">
      <w:pPr>
        <w:pStyle w:val="PL"/>
        <w:rPr>
          <w:moveTo w:id="167122" w:author="CR#1488r2" w:date="2020-03-26T15:28:00Z"/>
          <w:rPrChange w:id="167123" w:author="Draft version 2" w:date="2020-04-03T01:44:00Z">
            <w:rPr>
              <w:moveTo w:id="167124" w:author="CR#1488r2" w:date="2020-03-26T15:28:00Z"/>
              <w:color w:val="808080"/>
            </w:rPr>
          </w:rPrChange>
        </w:rPr>
      </w:pPr>
      <w:moveTo w:id="167125" w:author="CR#1488r2" w:date="2020-03-26T15:28:00Z">
        <w:r w:rsidRPr="004072B1">
          <w:rPr>
            <w:rPrChange w:id="167126" w:author="Draft version 2" w:date="2020-04-03T01:44:00Z">
              <w:rPr>
                <w:color w:val="808080"/>
              </w:rPr>
            </w:rPrChange>
          </w:rPr>
          <w:t>-- TAG-VARPENDINGRNA-UPDATE-STOP</w:t>
        </w:r>
      </w:moveTo>
    </w:p>
    <w:p w14:paraId="3DF4AFB9" w14:textId="77777777" w:rsidR="006F1C10" w:rsidRPr="004072B1" w:rsidRDefault="006F1C10" w:rsidP="006F1C10">
      <w:pPr>
        <w:pStyle w:val="PL"/>
        <w:rPr>
          <w:moveTo w:id="167127" w:author="CR#1488r2" w:date="2020-03-26T15:28:00Z"/>
          <w:rPrChange w:id="167128" w:author="Draft version 2" w:date="2020-04-03T01:44:00Z">
            <w:rPr>
              <w:moveTo w:id="167129" w:author="CR#1488r2" w:date="2020-03-26T15:28:00Z"/>
              <w:color w:val="808080"/>
            </w:rPr>
          </w:rPrChange>
        </w:rPr>
      </w:pPr>
      <w:moveTo w:id="167130" w:author="CR#1488r2" w:date="2020-03-26T15:28:00Z">
        <w:r w:rsidRPr="004072B1">
          <w:rPr>
            <w:rPrChange w:id="167131" w:author="Draft version 2" w:date="2020-04-03T01:44:00Z">
              <w:rPr>
                <w:color w:val="808080"/>
              </w:rPr>
            </w:rPrChange>
          </w:rPr>
          <w:t>-- ASN1STOP</w:t>
        </w:r>
      </w:moveTo>
    </w:p>
    <w:p w14:paraId="102AB6F8" w14:textId="77777777" w:rsidR="006F1C10" w:rsidRPr="004072B1" w:rsidRDefault="006F1C10" w:rsidP="006F1C10">
      <w:pPr>
        <w:rPr>
          <w:ins w:id="167132" w:author="CR#1488r2" w:date="2020-03-26T17:20:00Z"/>
          <w:rFonts w:eastAsiaTheme="minorEastAsia"/>
          <w:rPrChange w:id="167133" w:author="Draft version 2" w:date="2020-04-03T01:44:00Z">
            <w:rPr>
              <w:ins w:id="167134" w:author="CR#1488r2" w:date="2020-03-26T17:20:00Z"/>
              <w:rFonts w:eastAsiaTheme="minorEastAsia"/>
            </w:rPr>
          </w:rPrChange>
        </w:rPr>
      </w:pPr>
    </w:p>
    <w:p w14:paraId="51BA0217" w14:textId="77777777" w:rsidR="006F1C10" w:rsidRPr="004072B1" w:rsidRDefault="006F1C10" w:rsidP="006F1C10">
      <w:pPr>
        <w:pStyle w:val="Heading4"/>
        <w:rPr>
          <w:ins w:id="167135" w:author="CR#1488r2" w:date="2020-03-26T17:20:00Z"/>
          <w:rPrChange w:id="167136" w:author="Draft version 2" w:date="2020-04-03T01:44:00Z">
            <w:rPr>
              <w:ins w:id="167137" w:author="CR#1488r2" w:date="2020-03-26T17:20:00Z"/>
            </w:rPr>
          </w:rPrChange>
        </w:rPr>
      </w:pPr>
      <w:bookmarkStart w:id="167138" w:name="_Toc36757485"/>
      <w:ins w:id="167139" w:author="CR#1488r2" w:date="2020-03-26T17:20:00Z">
        <w:r w:rsidRPr="004072B1">
          <w:rPr>
            <w:rPrChange w:id="167140" w:author="Draft version 2" w:date="2020-04-03T01:44:00Z">
              <w:rPr/>
            </w:rPrChange>
          </w:rPr>
          <w:t>–</w:t>
        </w:r>
        <w:r w:rsidRPr="004072B1">
          <w:rPr>
            <w:rPrChange w:id="167141" w:author="Draft version 2" w:date="2020-04-03T01:44:00Z">
              <w:rPr/>
            </w:rPrChange>
          </w:rPr>
          <w:tab/>
        </w:r>
        <w:r w:rsidRPr="004072B1">
          <w:rPr>
            <w:i/>
            <w:rPrChange w:id="167142" w:author="Draft version 2" w:date="2020-04-03T01:44:00Z">
              <w:rPr>
                <w:i/>
              </w:rPr>
            </w:rPrChange>
          </w:rPr>
          <w:t>VarRA-Report</w:t>
        </w:r>
        <w:bookmarkEnd w:id="167138"/>
      </w:ins>
    </w:p>
    <w:p w14:paraId="67EF0D76" w14:textId="77777777" w:rsidR="006F1C10" w:rsidRPr="004072B1" w:rsidRDefault="006F1C10" w:rsidP="006F1C10">
      <w:pPr>
        <w:rPr>
          <w:ins w:id="167143" w:author="CR#1488r2" w:date="2020-03-26T17:20:00Z"/>
          <w:rPrChange w:id="167144" w:author="Draft version 2" w:date="2020-04-03T01:44:00Z">
            <w:rPr>
              <w:ins w:id="167145" w:author="CR#1488r2" w:date="2020-03-26T17:20:00Z"/>
            </w:rPr>
          </w:rPrChange>
        </w:rPr>
      </w:pPr>
      <w:ins w:id="167146" w:author="CR#1488r2" w:date="2020-03-26T17:20:00Z">
        <w:r w:rsidRPr="004072B1">
          <w:rPr>
            <w:rPrChange w:id="167147" w:author="Draft version 2" w:date="2020-04-03T01:44:00Z">
              <w:rPr/>
            </w:rPrChange>
          </w:rPr>
          <w:t xml:space="preserve">The UE variable </w:t>
        </w:r>
        <w:r w:rsidRPr="004072B1">
          <w:rPr>
            <w:i/>
            <w:rPrChange w:id="167148" w:author="Draft version 2" w:date="2020-04-03T01:44:00Z">
              <w:rPr>
                <w:i/>
              </w:rPr>
            </w:rPrChange>
          </w:rPr>
          <w:t>VarRA-Report</w:t>
        </w:r>
        <w:r w:rsidRPr="004072B1">
          <w:rPr>
            <w:iCs/>
            <w:rPrChange w:id="167149" w:author="Draft version 2" w:date="2020-04-03T01:44:00Z">
              <w:rPr>
                <w:iCs/>
              </w:rPr>
            </w:rPrChange>
          </w:rPr>
          <w:t xml:space="preserve"> includes the random-access related information</w:t>
        </w:r>
        <w:r w:rsidRPr="004072B1">
          <w:rPr>
            <w:rPrChange w:id="167150" w:author="Draft version 2" w:date="2020-04-03T01:44:00Z">
              <w:rPr/>
            </w:rPrChange>
          </w:rPr>
          <w:t>.</w:t>
        </w:r>
      </w:ins>
    </w:p>
    <w:p w14:paraId="58E4514A" w14:textId="77777777" w:rsidR="006F1C10" w:rsidRPr="004072B1" w:rsidRDefault="006F1C10" w:rsidP="006F1C10">
      <w:pPr>
        <w:pStyle w:val="TH"/>
        <w:rPr>
          <w:ins w:id="167151" w:author="CR#1488r2" w:date="2020-03-26T17:20:00Z"/>
          <w:lang w:val="sv-SE"/>
          <w:rPrChange w:id="167152" w:author="Draft version 2" w:date="2020-04-03T01:44:00Z">
            <w:rPr>
              <w:ins w:id="167153" w:author="CR#1488r2" w:date="2020-03-26T17:20:00Z"/>
              <w:lang w:val="sv-SE"/>
            </w:rPr>
          </w:rPrChange>
        </w:rPr>
      </w:pPr>
      <w:ins w:id="167154" w:author="CR#1488r2" w:date="2020-03-26T17:20:00Z">
        <w:r w:rsidRPr="004072B1">
          <w:rPr>
            <w:bCs/>
            <w:i/>
            <w:iCs/>
            <w:lang w:val="sv-SE"/>
            <w:rPrChange w:id="167155" w:author="Draft version 2" w:date="2020-04-03T01:44:00Z">
              <w:rPr>
                <w:bCs/>
                <w:i/>
                <w:iCs/>
                <w:lang w:val="sv-SE"/>
              </w:rPr>
            </w:rPrChange>
          </w:rPr>
          <w:t>VarRA-Report</w:t>
        </w:r>
        <w:r w:rsidRPr="004072B1">
          <w:rPr>
            <w:lang w:val="sv-SE"/>
            <w:rPrChange w:id="167156" w:author="Draft version 2" w:date="2020-04-03T01:44:00Z">
              <w:rPr>
                <w:lang w:val="sv-SE"/>
              </w:rPr>
            </w:rPrChange>
          </w:rPr>
          <w:t xml:space="preserve"> UE variable</w:t>
        </w:r>
      </w:ins>
    </w:p>
    <w:p w14:paraId="4A0F7387" w14:textId="77777777" w:rsidR="006F1C10" w:rsidRPr="004072B1" w:rsidRDefault="006F1C10" w:rsidP="006F1C10">
      <w:pPr>
        <w:pStyle w:val="PL"/>
        <w:rPr>
          <w:ins w:id="167157" w:author="CR#1488r2" w:date="2020-03-26T17:20:00Z"/>
          <w:lang w:val="sv-SE"/>
          <w:rPrChange w:id="167158" w:author="Draft version 2" w:date="2020-04-03T01:44:00Z">
            <w:rPr>
              <w:ins w:id="167159" w:author="CR#1488r2" w:date="2020-03-26T17:20:00Z"/>
              <w:lang w:val="sv-SE"/>
            </w:rPr>
          </w:rPrChange>
        </w:rPr>
      </w:pPr>
      <w:ins w:id="167160" w:author="CR#1488r2" w:date="2020-03-26T17:20:00Z">
        <w:r w:rsidRPr="004072B1">
          <w:rPr>
            <w:lang w:val="sv-SE"/>
            <w:rPrChange w:id="167161" w:author="Draft version 2" w:date="2020-04-03T01:44:00Z">
              <w:rPr>
                <w:lang w:val="sv-SE"/>
              </w:rPr>
            </w:rPrChange>
          </w:rPr>
          <w:t>-- ASN1START</w:t>
        </w:r>
      </w:ins>
    </w:p>
    <w:p w14:paraId="4DCFCE3F" w14:textId="77777777" w:rsidR="006F1C10" w:rsidRPr="004072B1" w:rsidRDefault="006F1C10" w:rsidP="006F1C10">
      <w:pPr>
        <w:pStyle w:val="PL"/>
        <w:rPr>
          <w:ins w:id="167162" w:author="CR#1488r2" w:date="2020-03-26T17:20:00Z"/>
          <w:lang w:val="sv-SE"/>
          <w:rPrChange w:id="167163" w:author="Draft version 2" w:date="2020-04-03T01:44:00Z">
            <w:rPr>
              <w:ins w:id="167164" w:author="CR#1488r2" w:date="2020-03-26T17:20:00Z"/>
              <w:color w:val="808080"/>
              <w:lang w:val="sv-SE"/>
            </w:rPr>
          </w:rPrChange>
        </w:rPr>
      </w:pPr>
      <w:ins w:id="167165" w:author="CR#1488r2" w:date="2020-03-26T17:20:00Z">
        <w:r w:rsidRPr="004072B1">
          <w:rPr>
            <w:lang w:val="sv-SE"/>
            <w:rPrChange w:id="167166" w:author="Draft version 2" w:date="2020-04-03T01:44:00Z">
              <w:rPr>
                <w:color w:val="808080"/>
                <w:lang w:val="sv-SE"/>
              </w:rPr>
            </w:rPrChange>
          </w:rPr>
          <w:t>-- TAG-VARRA-REPORT-START</w:t>
        </w:r>
      </w:ins>
    </w:p>
    <w:p w14:paraId="38281650" w14:textId="77777777" w:rsidR="006F1C10" w:rsidRPr="004072B1" w:rsidRDefault="006F1C10" w:rsidP="006F1C10">
      <w:pPr>
        <w:pStyle w:val="PL"/>
        <w:rPr>
          <w:ins w:id="167167" w:author="CR#1488r2" w:date="2020-03-26T17:20:00Z"/>
          <w:lang w:val="sv-SE"/>
          <w:rPrChange w:id="167168" w:author="Draft version 2" w:date="2020-04-03T01:44:00Z">
            <w:rPr>
              <w:ins w:id="167169" w:author="CR#1488r2" w:date="2020-03-26T17:20:00Z"/>
              <w:lang w:val="sv-SE"/>
            </w:rPr>
          </w:rPrChange>
        </w:rPr>
      </w:pPr>
    </w:p>
    <w:p w14:paraId="0AA79A1F" w14:textId="79F4B8FA" w:rsidR="006F1C10" w:rsidRPr="004072B1" w:rsidRDefault="006F1C10" w:rsidP="006F1C10">
      <w:pPr>
        <w:pStyle w:val="PL"/>
        <w:rPr>
          <w:ins w:id="167170" w:author="CR#1488r2" w:date="2020-03-26T17:20:00Z"/>
          <w:rPrChange w:id="167171" w:author="Draft version 2" w:date="2020-04-03T01:44:00Z">
            <w:rPr>
              <w:ins w:id="167172" w:author="CR#1488r2" w:date="2020-03-26T17:20:00Z"/>
            </w:rPr>
          </w:rPrChange>
        </w:rPr>
      </w:pPr>
      <w:ins w:id="167173" w:author="CR#1488r2" w:date="2020-03-26T17:20:00Z">
        <w:r w:rsidRPr="004072B1">
          <w:rPr>
            <w:rPrChange w:id="167174" w:author="Draft version 2" w:date="2020-04-03T01:44:00Z">
              <w:rPr/>
            </w:rPrChange>
          </w:rPr>
          <w:t>VarRA-Report-r16 ::=</w:t>
        </w:r>
      </w:ins>
      <w:ins w:id="167175" w:author="CR#1488r2" w:date="2020-03-26T17:21:00Z">
        <w:r w:rsidRPr="004072B1">
          <w:rPr>
            <w:rPrChange w:id="167176" w:author="Draft version 2" w:date="2020-04-03T01:44:00Z">
              <w:rPr/>
            </w:rPrChange>
          </w:rPr>
          <w:t xml:space="preserve">      </w:t>
        </w:r>
      </w:ins>
      <w:ins w:id="167177" w:author="CR#1488r2" w:date="2020-03-26T17:20:00Z">
        <w:r w:rsidRPr="004072B1">
          <w:rPr>
            <w:rPrChange w:id="167178" w:author="Draft version 2" w:date="2020-04-03T01:44:00Z">
              <w:rPr/>
            </w:rPrChange>
          </w:rPr>
          <w:t>SEQUENCE {</w:t>
        </w:r>
      </w:ins>
    </w:p>
    <w:p w14:paraId="3A0A121D" w14:textId="5896B868" w:rsidR="006F1C10" w:rsidRPr="004072B1" w:rsidRDefault="006F1C10">
      <w:pPr>
        <w:pStyle w:val="PL"/>
        <w:rPr>
          <w:ins w:id="167179" w:author="CR#1488r2" w:date="2020-03-26T17:20:00Z"/>
          <w:rPrChange w:id="167180" w:author="Draft version 2" w:date="2020-04-03T01:44:00Z">
            <w:rPr>
              <w:ins w:id="167181" w:author="CR#1488r2" w:date="2020-03-26T17:20:00Z"/>
            </w:rPr>
          </w:rPrChange>
        </w:rPr>
        <w:pPrChange w:id="167182" w:author="CR#1488r2" w:date="2020-03-26T17:20:00Z">
          <w:pPr>
            <w:pStyle w:val="PL"/>
            <w:tabs>
              <w:tab w:val="clear" w:pos="768"/>
            </w:tabs>
          </w:pPr>
        </w:pPrChange>
      </w:pPr>
      <w:ins w:id="167183" w:author="CR#1488r2" w:date="2020-03-26T17:20:00Z">
        <w:r w:rsidRPr="004072B1">
          <w:rPr>
            <w:rPrChange w:id="167184" w:author="Draft version 2" w:date="2020-04-03T01:44:00Z">
              <w:rPr/>
            </w:rPrChange>
          </w:rPr>
          <w:t xml:space="preserve">    ra-ReportList-r16</w:t>
        </w:r>
      </w:ins>
      <w:ins w:id="167185" w:author="CR#1488r2" w:date="2020-03-26T17:21:00Z">
        <w:r w:rsidRPr="004072B1">
          <w:rPr>
            <w:rPrChange w:id="167186" w:author="Draft version 2" w:date="2020-04-03T01:44:00Z">
              <w:rPr/>
            </w:rPrChange>
          </w:rPr>
          <w:t xml:space="preserve">         </w:t>
        </w:r>
      </w:ins>
      <w:ins w:id="167187" w:author="CR#1488r2" w:date="2020-03-26T17:20:00Z">
        <w:r w:rsidRPr="004072B1">
          <w:rPr>
            <w:rPrChange w:id="167188" w:author="Draft version 2" w:date="2020-04-03T01:44:00Z">
              <w:rPr/>
            </w:rPrChange>
          </w:rPr>
          <w:t>RA-ReportList-r16,</w:t>
        </w:r>
      </w:ins>
    </w:p>
    <w:p w14:paraId="2F65A333" w14:textId="3F944434" w:rsidR="006F1C10" w:rsidRPr="004072B1" w:rsidRDefault="006F1C10" w:rsidP="006F1C10">
      <w:pPr>
        <w:pStyle w:val="PL"/>
        <w:tabs>
          <w:tab w:val="clear" w:pos="5760"/>
        </w:tabs>
        <w:rPr>
          <w:ins w:id="167189" w:author="CR#1488r2" w:date="2020-03-26T17:20:00Z"/>
          <w:rPrChange w:id="167190" w:author="Draft version 2" w:date="2020-04-03T01:44:00Z">
            <w:rPr>
              <w:ins w:id="167191" w:author="CR#1488r2" w:date="2020-03-26T17:20:00Z"/>
            </w:rPr>
          </w:rPrChange>
        </w:rPr>
      </w:pPr>
      <w:ins w:id="167192" w:author="CR#1488r2" w:date="2020-03-26T17:20:00Z">
        <w:r w:rsidRPr="004072B1">
          <w:rPr>
            <w:rPrChange w:id="167193" w:author="Draft version 2" w:date="2020-04-03T01:44:00Z">
              <w:rPr/>
            </w:rPrChange>
          </w:rPr>
          <w:t xml:space="preserve"> </w:t>
        </w:r>
      </w:ins>
      <w:ins w:id="167194" w:author="CR#1488r2" w:date="2020-03-26T17:21:00Z">
        <w:r w:rsidRPr="004072B1">
          <w:rPr>
            <w:rPrChange w:id="167195" w:author="Draft version 2" w:date="2020-04-03T01:44:00Z">
              <w:rPr/>
            </w:rPrChange>
          </w:rPr>
          <w:t xml:space="preserve">   </w:t>
        </w:r>
      </w:ins>
      <w:ins w:id="167196" w:author="CR#1488r2" w:date="2020-03-26T17:20:00Z">
        <w:r w:rsidRPr="004072B1">
          <w:rPr>
            <w:rPrChange w:id="167197" w:author="Draft version 2" w:date="2020-04-03T01:44:00Z">
              <w:rPr/>
            </w:rPrChange>
          </w:rPr>
          <w:t>plmn-IdentityList-r16</w:t>
        </w:r>
      </w:ins>
      <w:ins w:id="167198" w:author="CR#1488r2" w:date="2020-03-26T17:21:00Z">
        <w:r w:rsidRPr="004072B1">
          <w:rPr>
            <w:rPrChange w:id="167199" w:author="Draft version 2" w:date="2020-04-03T01:44:00Z">
              <w:rPr/>
            </w:rPrChange>
          </w:rPr>
          <w:t xml:space="preserve">     </w:t>
        </w:r>
      </w:ins>
      <w:ins w:id="167200" w:author="CR#1488r2" w:date="2020-03-26T17:20:00Z">
        <w:r w:rsidRPr="004072B1">
          <w:rPr>
            <w:rPrChange w:id="167201" w:author="Draft version 2" w:date="2020-04-03T01:44:00Z">
              <w:rPr/>
            </w:rPrChange>
          </w:rPr>
          <w:t>PLMN-IdentityList-r16</w:t>
        </w:r>
      </w:ins>
    </w:p>
    <w:p w14:paraId="6932AC00" w14:textId="77777777" w:rsidR="006F1C10" w:rsidRPr="004072B1" w:rsidRDefault="006F1C10" w:rsidP="006F1C10">
      <w:pPr>
        <w:pStyle w:val="PL"/>
        <w:rPr>
          <w:ins w:id="167202" w:author="CR#1488r2" w:date="2020-03-26T17:20:00Z"/>
          <w:rPrChange w:id="167203" w:author="Draft version 2" w:date="2020-04-03T01:44:00Z">
            <w:rPr>
              <w:ins w:id="167204" w:author="CR#1488r2" w:date="2020-03-26T17:20:00Z"/>
            </w:rPr>
          </w:rPrChange>
        </w:rPr>
      </w:pPr>
      <w:ins w:id="167205" w:author="CR#1488r2" w:date="2020-03-26T17:20:00Z">
        <w:r w:rsidRPr="004072B1">
          <w:rPr>
            <w:rPrChange w:id="167206" w:author="Draft version 2" w:date="2020-04-03T01:44:00Z">
              <w:rPr/>
            </w:rPrChange>
          </w:rPr>
          <w:t>}</w:t>
        </w:r>
      </w:ins>
    </w:p>
    <w:p w14:paraId="57FD58FC" w14:textId="77777777" w:rsidR="006F1C10" w:rsidRPr="004072B1" w:rsidRDefault="006F1C10" w:rsidP="006F1C10">
      <w:pPr>
        <w:pStyle w:val="PL"/>
        <w:rPr>
          <w:ins w:id="167207" w:author="CR#1488r2" w:date="2020-03-26T17:20:00Z"/>
          <w:rPrChange w:id="167208" w:author="Draft version 2" w:date="2020-04-03T01:44:00Z">
            <w:rPr>
              <w:ins w:id="167209" w:author="CR#1488r2" w:date="2020-03-26T17:20:00Z"/>
            </w:rPr>
          </w:rPrChange>
        </w:rPr>
      </w:pPr>
    </w:p>
    <w:p w14:paraId="2D4BA559" w14:textId="33867145" w:rsidR="006F1C10" w:rsidRPr="004072B1" w:rsidRDefault="006F1C10" w:rsidP="006F1C10">
      <w:pPr>
        <w:pStyle w:val="PL"/>
        <w:rPr>
          <w:ins w:id="167210" w:author="CR#1488r2" w:date="2020-03-26T17:20:00Z"/>
          <w:rPrChange w:id="167211" w:author="Draft version 2" w:date="2020-04-03T01:44:00Z">
            <w:rPr>
              <w:ins w:id="167212" w:author="CR#1488r2" w:date="2020-03-26T17:20:00Z"/>
            </w:rPr>
          </w:rPrChange>
        </w:rPr>
      </w:pPr>
      <w:ins w:id="167213" w:author="CR#1488r2" w:date="2020-03-26T17:20:00Z">
        <w:r w:rsidRPr="004072B1">
          <w:rPr>
            <w:rPrChange w:id="167214" w:author="Draft version 2" w:date="2020-04-03T01:44:00Z">
              <w:rPr/>
            </w:rPrChange>
          </w:rPr>
          <w:t xml:space="preserve">PLMN-IdentityList-r16 ::= </w:t>
        </w:r>
        <w:r w:rsidRPr="004072B1">
          <w:rPr>
            <w:rPrChange w:id="167215" w:author="Draft version 2" w:date="2020-04-03T01:44:00Z">
              <w:rPr>
                <w:color w:val="993366"/>
              </w:rPr>
            </w:rPrChange>
          </w:rPr>
          <w:t>SEQUENCE</w:t>
        </w:r>
        <w:r w:rsidRPr="004072B1">
          <w:rPr>
            <w:rPrChange w:id="167216" w:author="Draft version 2" w:date="2020-04-03T01:44:00Z">
              <w:rPr/>
            </w:rPrChange>
          </w:rPr>
          <w:t xml:space="preserve"> (</w:t>
        </w:r>
        <w:r w:rsidRPr="004072B1">
          <w:rPr>
            <w:rPrChange w:id="167217" w:author="Draft version 2" w:date="2020-04-03T01:44:00Z">
              <w:rPr>
                <w:color w:val="993366"/>
              </w:rPr>
            </w:rPrChange>
          </w:rPr>
          <w:t>SIZE</w:t>
        </w:r>
        <w:r w:rsidRPr="004072B1">
          <w:rPr>
            <w:rPrChange w:id="167218" w:author="Draft version 2" w:date="2020-04-03T01:44:00Z">
              <w:rPr/>
            </w:rPrChange>
          </w:rPr>
          <w:t xml:space="preserve"> (1..maxPLMN))</w:t>
        </w:r>
        <w:r w:rsidRPr="004072B1">
          <w:rPr>
            <w:rPrChange w:id="167219" w:author="Draft version 2" w:date="2020-04-03T01:44:00Z">
              <w:rPr>
                <w:color w:val="993366"/>
              </w:rPr>
            </w:rPrChange>
          </w:rPr>
          <w:t xml:space="preserve"> OF</w:t>
        </w:r>
        <w:r w:rsidRPr="004072B1">
          <w:rPr>
            <w:rPrChange w:id="167220" w:author="Draft version 2" w:date="2020-04-03T01:44:00Z">
              <w:rPr/>
            </w:rPrChange>
          </w:rPr>
          <w:t xml:space="preserve"> PLMN-Identity</w:t>
        </w:r>
      </w:ins>
    </w:p>
    <w:p w14:paraId="4A130D17" w14:textId="77777777" w:rsidR="006F1C10" w:rsidRPr="004072B1" w:rsidRDefault="006F1C10" w:rsidP="006F1C10">
      <w:pPr>
        <w:pStyle w:val="PL"/>
        <w:rPr>
          <w:ins w:id="167221" w:author="CR#1488r2" w:date="2020-03-26T17:20:00Z"/>
          <w:rPrChange w:id="167222" w:author="Draft version 2" w:date="2020-04-03T01:44:00Z">
            <w:rPr>
              <w:ins w:id="167223" w:author="CR#1488r2" w:date="2020-03-26T17:20:00Z"/>
            </w:rPr>
          </w:rPrChange>
        </w:rPr>
      </w:pPr>
    </w:p>
    <w:p w14:paraId="57EA0950" w14:textId="77777777" w:rsidR="006F1C10" w:rsidRPr="004072B1" w:rsidRDefault="006F1C10" w:rsidP="006F1C10">
      <w:pPr>
        <w:pStyle w:val="PL"/>
        <w:rPr>
          <w:ins w:id="167224" w:author="CR#1488r2" w:date="2020-03-26T17:20:00Z"/>
          <w:rPrChange w:id="167225" w:author="Draft version 2" w:date="2020-04-03T01:44:00Z">
            <w:rPr>
              <w:ins w:id="167226" w:author="CR#1488r2" w:date="2020-03-26T17:20:00Z"/>
              <w:color w:val="808080"/>
            </w:rPr>
          </w:rPrChange>
        </w:rPr>
      </w:pPr>
      <w:ins w:id="167227" w:author="CR#1488r2" w:date="2020-03-26T17:20:00Z">
        <w:r w:rsidRPr="004072B1">
          <w:rPr>
            <w:rPrChange w:id="167228" w:author="Draft version 2" w:date="2020-04-03T01:44:00Z">
              <w:rPr>
                <w:color w:val="808080"/>
              </w:rPr>
            </w:rPrChange>
          </w:rPr>
          <w:t>-- TAG-VARRA-REPORT-STOP</w:t>
        </w:r>
      </w:ins>
    </w:p>
    <w:p w14:paraId="487439B9" w14:textId="77777777" w:rsidR="006F1C10" w:rsidRPr="004072B1" w:rsidRDefault="006F1C10" w:rsidP="006F1C10">
      <w:pPr>
        <w:pStyle w:val="PL"/>
        <w:rPr>
          <w:ins w:id="167229" w:author="CR#1488r2" w:date="2020-03-26T17:20:00Z"/>
          <w:rPrChange w:id="167230" w:author="Draft version 2" w:date="2020-04-03T01:44:00Z">
            <w:rPr>
              <w:ins w:id="167231" w:author="CR#1488r2" w:date="2020-03-26T17:20:00Z"/>
            </w:rPr>
          </w:rPrChange>
        </w:rPr>
      </w:pPr>
      <w:ins w:id="167232" w:author="CR#1488r2" w:date="2020-03-26T17:20:00Z">
        <w:r w:rsidRPr="004072B1">
          <w:rPr>
            <w:rPrChange w:id="167233" w:author="Draft version 2" w:date="2020-04-03T01:44:00Z">
              <w:rPr/>
            </w:rPrChange>
          </w:rPr>
          <w:t>-- ASN1STOP</w:t>
        </w:r>
      </w:ins>
    </w:p>
    <w:p w14:paraId="27A455B6" w14:textId="77777777" w:rsidR="006F1C10" w:rsidRPr="004072B1" w:rsidRDefault="006F1C10" w:rsidP="006F1C10">
      <w:pPr>
        <w:rPr>
          <w:moveTo w:id="167234" w:author="CR#1488r2" w:date="2020-03-26T15:28:00Z"/>
          <w:rPrChange w:id="167235" w:author="Draft version 2" w:date="2020-04-03T01:44:00Z">
            <w:rPr>
              <w:moveTo w:id="167236" w:author="CR#1488r2" w:date="2020-03-26T15:28:00Z"/>
            </w:rPr>
          </w:rPrChange>
        </w:rPr>
      </w:pPr>
    </w:p>
    <w:p w14:paraId="25350AB3" w14:textId="77777777" w:rsidR="002C5D28" w:rsidRPr="004072B1" w:rsidRDefault="002C5D28" w:rsidP="002C5D28">
      <w:pPr>
        <w:pStyle w:val="Heading4"/>
        <w:rPr>
          <w:rPrChange w:id="167237" w:author="Draft version 2" w:date="2020-04-03T01:44:00Z">
            <w:rPr/>
          </w:rPrChange>
        </w:rPr>
      </w:pPr>
      <w:bookmarkStart w:id="167238" w:name="_Toc36757486"/>
      <w:moveToRangeEnd w:id="167066"/>
      <w:r w:rsidRPr="004072B1">
        <w:rPr>
          <w:rPrChange w:id="167239" w:author="Draft version 2" w:date="2020-04-03T01:44:00Z">
            <w:rPr/>
          </w:rPrChange>
        </w:rPr>
        <w:t>–</w:t>
      </w:r>
      <w:r w:rsidRPr="004072B1">
        <w:rPr>
          <w:rPrChange w:id="167240" w:author="Draft version 2" w:date="2020-04-03T01:44:00Z">
            <w:rPr/>
          </w:rPrChange>
        </w:rPr>
        <w:tab/>
      </w:r>
      <w:r w:rsidRPr="004072B1">
        <w:rPr>
          <w:i/>
          <w:rPrChange w:id="167241" w:author="Draft version 2" w:date="2020-04-03T01:44:00Z">
            <w:rPr>
              <w:i/>
            </w:rPr>
          </w:rPrChange>
        </w:rPr>
        <w:t>VarResumeMAC-Input</w:t>
      </w:r>
      <w:bookmarkEnd w:id="167063"/>
      <w:bookmarkEnd w:id="167064"/>
      <w:bookmarkEnd w:id="167238"/>
    </w:p>
    <w:p w14:paraId="7EE832C4" w14:textId="77777777" w:rsidR="002C5D28" w:rsidRPr="004072B1" w:rsidRDefault="002C5D28" w:rsidP="002C5D28">
      <w:pPr>
        <w:rPr>
          <w:rPrChange w:id="167242" w:author="Draft version 2" w:date="2020-04-03T01:44:00Z">
            <w:rPr/>
          </w:rPrChange>
        </w:rPr>
      </w:pPr>
      <w:r w:rsidRPr="004072B1">
        <w:rPr>
          <w:rPrChange w:id="167243" w:author="Draft version 2" w:date="2020-04-03T01:44:00Z">
            <w:rPr/>
          </w:rPrChange>
        </w:rPr>
        <w:t xml:space="preserve">The UE variable </w:t>
      </w:r>
      <w:r w:rsidRPr="004072B1">
        <w:rPr>
          <w:i/>
          <w:rPrChange w:id="167244" w:author="Draft version 2" w:date="2020-04-03T01:44:00Z">
            <w:rPr>
              <w:i/>
            </w:rPr>
          </w:rPrChange>
        </w:rPr>
        <w:t>V</w:t>
      </w:r>
      <w:r w:rsidRPr="004072B1">
        <w:rPr>
          <w:i/>
          <w:noProof/>
          <w:rPrChange w:id="167245" w:author="Draft version 2" w:date="2020-04-03T01:44:00Z">
            <w:rPr>
              <w:i/>
              <w:noProof/>
            </w:rPr>
          </w:rPrChange>
        </w:rPr>
        <w:t>arResumeMAC-Input</w:t>
      </w:r>
      <w:r w:rsidRPr="004072B1">
        <w:rPr>
          <w:noProof/>
          <w:rPrChange w:id="167246" w:author="Draft version 2" w:date="2020-04-03T01:44:00Z">
            <w:rPr>
              <w:noProof/>
            </w:rPr>
          </w:rPrChange>
        </w:rPr>
        <w:t xml:space="preserve"> specifies the input used to generate the </w:t>
      </w:r>
      <w:r w:rsidRPr="004072B1">
        <w:rPr>
          <w:i/>
          <w:rPrChange w:id="167247" w:author="Draft version 2" w:date="2020-04-03T01:44:00Z">
            <w:rPr>
              <w:i/>
            </w:rPr>
          </w:rPrChange>
        </w:rPr>
        <w:t xml:space="preserve">resumeMAC-I </w:t>
      </w:r>
      <w:r w:rsidRPr="004072B1">
        <w:rPr>
          <w:rPrChange w:id="167248" w:author="Draft version 2" w:date="2020-04-03T01:44:00Z">
            <w:rPr/>
          </w:rPrChange>
        </w:rPr>
        <w:t>during RRC Connection Resume procedure.</w:t>
      </w:r>
    </w:p>
    <w:p w14:paraId="2CF07CD2" w14:textId="77777777" w:rsidR="002C5D28" w:rsidRPr="004072B1" w:rsidRDefault="002C5D28" w:rsidP="002C5D28">
      <w:pPr>
        <w:pStyle w:val="TH"/>
        <w:rPr>
          <w:rPrChange w:id="167249" w:author="Draft version 2" w:date="2020-04-03T01:44:00Z">
            <w:rPr/>
          </w:rPrChange>
        </w:rPr>
      </w:pPr>
      <w:r w:rsidRPr="004072B1">
        <w:rPr>
          <w:i/>
          <w:rPrChange w:id="167250" w:author="Draft version 2" w:date="2020-04-03T01:44:00Z">
            <w:rPr>
              <w:i/>
            </w:rPr>
          </w:rPrChange>
        </w:rPr>
        <w:t xml:space="preserve">VarResumeMAC-Input </w:t>
      </w:r>
      <w:r w:rsidRPr="004072B1">
        <w:rPr>
          <w:rPrChange w:id="167251" w:author="Draft version 2" w:date="2020-04-03T01:44:00Z">
            <w:rPr/>
          </w:rPrChange>
        </w:rPr>
        <w:t>variable</w:t>
      </w:r>
    </w:p>
    <w:p w14:paraId="20F14242" w14:textId="77777777" w:rsidR="002C5D28" w:rsidRPr="004072B1" w:rsidRDefault="002C5D28" w:rsidP="0096519C">
      <w:pPr>
        <w:pStyle w:val="PL"/>
        <w:rPr>
          <w:rPrChange w:id="167252" w:author="Draft version 2" w:date="2020-04-03T01:44:00Z">
            <w:rPr>
              <w:color w:val="808080"/>
            </w:rPr>
          </w:rPrChange>
        </w:rPr>
      </w:pPr>
      <w:r w:rsidRPr="004072B1">
        <w:rPr>
          <w:rPrChange w:id="167253" w:author="Draft version 2" w:date="2020-04-03T01:44:00Z">
            <w:rPr>
              <w:color w:val="808080"/>
            </w:rPr>
          </w:rPrChange>
        </w:rPr>
        <w:t>-- ASN1START</w:t>
      </w:r>
    </w:p>
    <w:p w14:paraId="628799C4" w14:textId="2E5A9D2D" w:rsidR="002C5D28" w:rsidRPr="004072B1" w:rsidRDefault="002C5D28" w:rsidP="0096519C">
      <w:pPr>
        <w:pStyle w:val="PL"/>
        <w:rPr>
          <w:rPrChange w:id="167254" w:author="Draft version 2" w:date="2020-04-03T01:44:00Z">
            <w:rPr>
              <w:color w:val="808080"/>
            </w:rPr>
          </w:rPrChange>
        </w:rPr>
      </w:pPr>
      <w:r w:rsidRPr="004072B1">
        <w:rPr>
          <w:rPrChange w:id="167255" w:author="Draft version 2" w:date="2020-04-03T01:44:00Z">
            <w:rPr>
              <w:color w:val="808080"/>
            </w:rPr>
          </w:rPrChange>
        </w:rPr>
        <w:t>-- TAG-VARRESUMEMAC</w:t>
      </w:r>
      <w:r w:rsidR="00513354" w:rsidRPr="004072B1">
        <w:rPr>
          <w:rPrChange w:id="167256" w:author="Draft version 2" w:date="2020-04-03T01:44:00Z">
            <w:rPr>
              <w:color w:val="808080"/>
            </w:rPr>
          </w:rPrChange>
        </w:rPr>
        <w:t>-</w:t>
      </w:r>
      <w:r w:rsidRPr="004072B1">
        <w:rPr>
          <w:rPrChange w:id="167257" w:author="Draft version 2" w:date="2020-04-03T01:44:00Z">
            <w:rPr>
              <w:color w:val="808080"/>
            </w:rPr>
          </w:rPrChange>
        </w:rPr>
        <w:t>INPUT-START</w:t>
      </w:r>
    </w:p>
    <w:p w14:paraId="0722F276" w14:textId="77777777" w:rsidR="002C5D28" w:rsidRPr="004072B1" w:rsidRDefault="002C5D28" w:rsidP="0096519C">
      <w:pPr>
        <w:pStyle w:val="PL"/>
        <w:rPr>
          <w:rPrChange w:id="167258" w:author="Draft version 2" w:date="2020-04-03T01:44:00Z">
            <w:rPr/>
          </w:rPrChange>
        </w:rPr>
      </w:pPr>
    </w:p>
    <w:p w14:paraId="62BC4ED0" w14:textId="77777777" w:rsidR="002C5D28" w:rsidRPr="004072B1" w:rsidRDefault="002C5D28" w:rsidP="0096519C">
      <w:pPr>
        <w:pStyle w:val="PL"/>
        <w:rPr>
          <w:rPrChange w:id="167259" w:author="Draft version 2" w:date="2020-04-03T01:44:00Z">
            <w:rPr/>
          </w:rPrChange>
        </w:rPr>
      </w:pPr>
      <w:r w:rsidRPr="004072B1">
        <w:rPr>
          <w:rPrChange w:id="167260" w:author="Draft version 2" w:date="2020-04-03T01:44:00Z">
            <w:rPr/>
          </w:rPrChange>
        </w:rPr>
        <w:t xml:space="preserve">VarResumeMAC-Input  ::=     </w:t>
      </w:r>
      <w:r w:rsidRPr="004072B1">
        <w:rPr>
          <w:rPrChange w:id="167261" w:author="Draft version 2" w:date="2020-04-03T01:44:00Z">
            <w:rPr>
              <w:color w:val="993366"/>
            </w:rPr>
          </w:rPrChange>
        </w:rPr>
        <w:t>SEQUENCE</w:t>
      </w:r>
      <w:r w:rsidRPr="004072B1">
        <w:rPr>
          <w:rPrChange w:id="167262" w:author="Draft version 2" w:date="2020-04-03T01:44:00Z">
            <w:rPr/>
          </w:rPrChange>
        </w:rPr>
        <w:t xml:space="preserve"> {</w:t>
      </w:r>
    </w:p>
    <w:p w14:paraId="6D28795F" w14:textId="77777777" w:rsidR="002C5D28" w:rsidRPr="004072B1" w:rsidRDefault="002C5D28" w:rsidP="0096519C">
      <w:pPr>
        <w:pStyle w:val="PL"/>
        <w:rPr>
          <w:rPrChange w:id="167263" w:author="Draft version 2" w:date="2020-04-03T01:44:00Z">
            <w:rPr/>
          </w:rPrChange>
        </w:rPr>
      </w:pPr>
      <w:r w:rsidRPr="004072B1">
        <w:rPr>
          <w:rPrChange w:id="167264" w:author="Draft version 2" w:date="2020-04-03T01:44:00Z">
            <w:rPr/>
          </w:rPrChange>
        </w:rPr>
        <w:lastRenderedPageBreak/>
        <w:t xml:space="preserve">    sourcePhysCellId                        PhysCellId,</w:t>
      </w:r>
    </w:p>
    <w:p w14:paraId="44C51C5C" w14:textId="77777777" w:rsidR="002C5D28" w:rsidRPr="004072B1" w:rsidRDefault="002C5D28" w:rsidP="0096519C">
      <w:pPr>
        <w:pStyle w:val="PL"/>
        <w:rPr>
          <w:rPrChange w:id="167265" w:author="Draft version 2" w:date="2020-04-03T01:44:00Z">
            <w:rPr/>
          </w:rPrChange>
        </w:rPr>
      </w:pPr>
      <w:r w:rsidRPr="004072B1">
        <w:rPr>
          <w:rPrChange w:id="167266" w:author="Draft version 2" w:date="2020-04-03T01:44:00Z">
            <w:rPr/>
          </w:rPrChange>
        </w:rPr>
        <w:t xml:space="preserve">    targetCellIdentity                      CellIdentity,</w:t>
      </w:r>
    </w:p>
    <w:p w14:paraId="58DDD029" w14:textId="77777777" w:rsidR="00F95F2F" w:rsidRPr="004072B1" w:rsidRDefault="002C5D28" w:rsidP="0096519C">
      <w:pPr>
        <w:pStyle w:val="PL"/>
        <w:rPr>
          <w:rPrChange w:id="167267" w:author="Draft version 2" w:date="2020-04-03T01:44:00Z">
            <w:rPr/>
          </w:rPrChange>
        </w:rPr>
      </w:pPr>
      <w:r w:rsidRPr="004072B1">
        <w:rPr>
          <w:rPrChange w:id="167268" w:author="Draft version 2" w:date="2020-04-03T01:44:00Z">
            <w:rPr/>
          </w:rPrChange>
        </w:rPr>
        <w:t xml:space="preserve">    source-c-RNTI                           RNTI-Value</w:t>
      </w:r>
    </w:p>
    <w:p w14:paraId="50878D76" w14:textId="77777777" w:rsidR="002C5D28" w:rsidRPr="004072B1" w:rsidRDefault="002C5D28" w:rsidP="0096519C">
      <w:pPr>
        <w:pStyle w:val="PL"/>
        <w:rPr>
          <w:rPrChange w:id="167269" w:author="Draft version 2" w:date="2020-04-03T01:44:00Z">
            <w:rPr/>
          </w:rPrChange>
        </w:rPr>
      </w:pPr>
    </w:p>
    <w:p w14:paraId="7B4AB62A" w14:textId="77777777" w:rsidR="002C5D28" w:rsidRPr="004072B1" w:rsidRDefault="002C5D28" w:rsidP="0096519C">
      <w:pPr>
        <w:pStyle w:val="PL"/>
        <w:rPr>
          <w:rPrChange w:id="167270" w:author="Draft version 2" w:date="2020-04-03T01:44:00Z">
            <w:rPr/>
          </w:rPrChange>
        </w:rPr>
      </w:pPr>
      <w:r w:rsidRPr="004072B1">
        <w:rPr>
          <w:rPrChange w:id="167271" w:author="Draft version 2" w:date="2020-04-03T01:44:00Z">
            <w:rPr/>
          </w:rPrChange>
        </w:rPr>
        <w:t>}</w:t>
      </w:r>
    </w:p>
    <w:p w14:paraId="7C3B6257" w14:textId="77777777" w:rsidR="002C5D28" w:rsidRPr="004072B1" w:rsidRDefault="002C5D28" w:rsidP="0096519C">
      <w:pPr>
        <w:pStyle w:val="PL"/>
        <w:rPr>
          <w:rPrChange w:id="167272" w:author="Draft version 2" w:date="2020-04-03T01:44:00Z">
            <w:rPr/>
          </w:rPrChange>
        </w:rPr>
      </w:pPr>
    </w:p>
    <w:p w14:paraId="0D3891D4" w14:textId="654C8397" w:rsidR="002C5D28" w:rsidRPr="004072B1" w:rsidRDefault="002C5D28" w:rsidP="0096519C">
      <w:pPr>
        <w:pStyle w:val="PL"/>
        <w:rPr>
          <w:rPrChange w:id="167273" w:author="Draft version 2" w:date="2020-04-03T01:44:00Z">
            <w:rPr>
              <w:color w:val="808080"/>
            </w:rPr>
          </w:rPrChange>
        </w:rPr>
      </w:pPr>
      <w:r w:rsidRPr="004072B1">
        <w:rPr>
          <w:rPrChange w:id="167274" w:author="Draft version 2" w:date="2020-04-03T01:44:00Z">
            <w:rPr>
              <w:color w:val="808080"/>
            </w:rPr>
          </w:rPrChange>
        </w:rPr>
        <w:t>-- TAG-VARRESUMEMAC</w:t>
      </w:r>
      <w:r w:rsidR="00513354" w:rsidRPr="004072B1">
        <w:rPr>
          <w:rPrChange w:id="167275" w:author="Draft version 2" w:date="2020-04-03T01:44:00Z">
            <w:rPr>
              <w:color w:val="808080"/>
            </w:rPr>
          </w:rPrChange>
        </w:rPr>
        <w:t>-</w:t>
      </w:r>
      <w:r w:rsidRPr="004072B1">
        <w:rPr>
          <w:rPrChange w:id="167276" w:author="Draft version 2" w:date="2020-04-03T01:44:00Z">
            <w:rPr>
              <w:color w:val="808080"/>
            </w:rPr>
          </w:rPrChange>
        </w:rPr>
        <w:t>INPUT-STOP</w:t>
      </w:r>
    </w:p>
    <w:p w14:paraId="4E3F2CFC" w14:textId="77777777" w:rsidR="002C5D28" w:rsidRPr="004072B1" w:rsidRDefault="002C5D28" w:rsidP="0096519C">
      <w:pPr>
        <w:pStyle w:val="PL"/>
        <w:rPr>
          <w:rPrChange w:id="167277" w:author="Draft version 2" w:date="2020-04-03T01:44:00Z">
            <w:rPr>
              <w:color w:val="808080"/>
            </w:rPr>
          </w:rPrChange>
        </w:rPr>
      </w:pPr>
      <w:r w:rsidRPr="004072B1">
        <w:rPr>
          <w:rPrChange w:id="167278" w:author="Draft version 2" w:date="2020-04-03T01:44:00Z">
            <w:rPr>
              <w:color w:val="808080"/>
            </w:rPr>
          </w:rPrChange>
        </w:rPr>
        <w:t>-- ASN1STOP</w:t>
      </w:r>
    </w:p>
    <w:p w14:paraId="68AD9783" w14:textId="77777777" w:rsidR="002C5D28" w:rsidRPr="004072B1" w:rsidRDefault="002C5D28" w:rsidP="002C5D28">
      <w:pPr>
        <w:rPr>
          <w:iCs/>
          <w:rPrChange w:id="167279" w:author="Draft version 2" w:date="2020-04-03T01:44:00Z">
            <w:rPr>
              <w:iCs/>
            </w:rPr>
          </w:rPrChange>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36420" w:rsidRPr="004072B1" w14:paraId="4B5CBB56" w14:textId="77777777" w:rsidTr="006D357F">
        <w:trPr>
          <w:cantSplit/>
          <w:tblHeader/>
        </w:trPr>
        <w:tc>
          <w:tcPr>
            <w:tcW w:w="14310" w:type="dxa"/>
            <w:shd w:val="clear" w:color="auto" w:fill="auto"/>
            <w:hideMark/>
          </w:tcPr>
          <w:p w14:paraId="669A5FDE" w14:textId="77777777" w:rsidR="002C5D28" w:rsidRPr="004072B1" w:rsidRDefault="002C5D28" w:rsidP="00F43D0B">
            <w:pPr>
              <w:pStyle w:val="TAH"/>
              <w:rPr>
                <w:bCs/>
                <w:i/>
                <w:iCs/>
                <w:noProof/>
                <w:rPrChange w:id="167280" w:author="Draft version 2" w:date="2020-04-03T01:44:00Z">
                  <w:rPr>
                    <w:bCs/>
                    <w:i/>
                    <w:iCs/>
                    <w:noProof/>
                  </w:rPr>
                </w:rPrChange>
              </w:rPr>
            </w:pPr>
            <w:r w:rsidRPr="004072B1">
              <w:rPr>
                <w:bCs/>
                <w:i/>
                <w:iCs/>
                <w:noProof/>
                <w:rPrChange w:id="167281" w:author="Draft version 2" w:date="2020-04-03T01:44:00Z">
                  <w:rPr>
                    <w:bCs/>
                    <w:i/>
                    <w:iCs/>
                    <w:noProof/>
                  </w:rPr>
                </w:rPrChange>
              </w:rPr>
              <w:t xml:space="preserve">VarResumeMAC-Input </w:t>
            </w:r>
            <w:r w:rsidRPr="004072B1">
              <w:rPr>
                <w:bCs/>
                <w:iCs/>
                <w:noProof/>
                <w:rPrChange w:id="167282" w:author="Draft version 2" w:date="2020-04-03T01:44:00Z">
                  <w:rPr>
                    <w:bCs/>
                    <w:iCs/>
                    <w:noProof/>
                  </w:rPr>
                </w:rPrChange>
              </w:rPr>
              <w:t>field descriptions</w:t>
            </w:r>
          </w:p>
        </w:tc>
      </w:tr>
      <w:tr w:rsidR="00936420" w:rsidRPr="004072B1" w14:paraId="15052100" w14:textId="77777777" w:rsidTr="006D357F">
        <w:trPr>
          <w:cantSplit/>
        </w:trPr>
        <w:tc>
          <w:tcPr>
            <w:tcW w:w="14310" w:type="dxa"/>
            <w:shd w:val="clear" w:color="auto" w:fill="auto"/>
            <w:hideMark/>
          </w:tcPr>
          <w:p w14:paraId="3F8BBD77" w14:textId="77777777" w:rsidR="002C5D28" w:rsidRPr="004072B1" w:rsidRDefault="002C5D28" w:rsidP="00F43D0B">
            <w:pPr>
              <w:pStyle w:val="TAL"/>
              <w:rPr>
                <w:b/>
                <w:bCs/>
                <w:i/>
                <w:iCs/>
                <w:noProof/>
                <w:rPrChange w:id="167283" w:author="Draft version 2" w:date="2020-04-03T01:44:00Z">
                  <w:rPr>
                    <w:b/>
                    <w:bCs/>
                    <w:i/>
                    <w:iCs/>
                    <w:noProof/>
                  </w:rPr>
                </w:rPrChange>
              </w:rPr>
            </w:pPr>
            <w:r w:rsidRPr="004072B1">
              <w:rPr>
                <w:b/>
                <w:bCs/>
                <w:i/>
                <w:iCs/>
                <w:noProof/>
                <w:rPrChange w:id="167284" w:author="Draft version 2" w:date="2020-04-03T01:44:00Z">
                  <w:rPr>
                    <w:b/>
                    <w:bCs/>
                    <w:i/>
                    <w:iCs/>
                    <w:noProof/>
                  </w:rPr>
                </w:rPrChange>
              </w:rPr>
              <w:t>targetCellIdentity</w:t>
            </w:r>
          </w:p>
          <w:p w14:paraId="6EF0554B" w14:textId="43611331" w:rsidR="002C5D28" w:rsidRPr="004072B1" w:rsidRDefault="00D031B8" w:rsidP="00F43D0B">
            <w:pPr>
              <w:pStyle w:val="TAL"/>
              <w:rPr>
                <w:rPrChange w:id="167285" w:author="Draft version 2" w:date="2020-04-03T01:44:00Z">
                  <w:rPr/>
                </w:rPrChange>
              </w:rPr>
            </w:pPr>
            <w:r w:rsidRPr="004072B1">
              <w:rPr>
                <w:rPrChange w:id="167286" w:author="Draft version 2" w:date="2020-04-03T01:44:00Z">
                  <w:rPr/>
                </w:rPrChange>
              </w:rPr>
              <w:t xml:space="preserve">An input variable used to calculate the </w:t>
            </w:r>
            <w:r w:rsidRPr="004072B1">
              <w:rPr>
                <w:i/>
                <w:rPrChange w:id="167287" w:author="Draft version 2" w:date="2020-04-03T01:44:00Z">
                  <w:rPr>
                    <w:i/>
                  </w:rPr>
                </w:rPrChange>
              </w:rPr>
              <w:t>resumeMAC-I</w:t>
            </w:r>
            <w:r w:rsidRPr="004072B1">
              <w:rPr>
                <w:rPrChange w:id="167288" w:author="Draft version 2" w:date="2020-04-03T01:44:00Z">
                  <w:rPr/>
                </w:rPrChange>
              </w:rPr>
              <w:t xml:space="preserve">. </w:t>
            </w:r>
            <w:r w:rsidR="002C5D28" w:rsidRPr="004072B1">
              <w:rPr>
                <w:rPrChange w:id="167289" w:author="Draft version 2" w:date="2020-04-03T01:44:00Z">
                  <w:rPr/>
                </w:rPrChange>
              </w:rPr>
              <w:t xml:space="preserve">Set to </w:t>
            </w:r>
            <w:r w:rsidRPr="004072B1">
              <w:rPr>
                <w:rPrChange w:id="167290" w:author="Draft version 2" w:date="2020-04-03T01:44:00Z">
                  <w:rPr/>
                </w:rPrChange>
              </w:rPr>
              <w:t xml:space="preserve">the </w:t>
            </w:r>
            <w:r w:rsidRPr="004072B1">
              <w:rPr>
                <w:i/>
                <w:rPrChange w:id="167291" w:author="Draft version 2" w:date="2020-04-03T01:44:00Z">
                  <w:rPr>
                    <w:i/>
                  </w:rPr>
                </w:rPrChange>
              </w:rPr>
              <w:t>c</w:t>
            </w:r>
            <w:r w:rsidR="002C5D28" w:rsidRPr="004072B1">
              <w:rPr>
                <w:i/>
                <w:rPrChange w:id="167292" w:author="Draft version 2" w:date="2020-04-03T01:44:00Z">
                  <w:rPr>
                    <w:i/>
                  </w:rPr>
                </w:rPrChange>
              </w:rPr>
              <w:t>ellIdentity</w:t>
            </w:r>
            <w:r w:rsidR="002C5D28" w:rsidRPr="004072B1">
              <w:rPr>
                <w:rPrChange w:id="167293" w:author="Draft version 2" w:date="2020-04-03T01:44:00Z">
                  <w:rPr/>
                </w:rPrChange>
              </w:rPr>
              <w:t xml:space="preserve"> </w:t>
            </w:r>
            <w:r w:rsidRPr="004072B1">
              <w:rPr>
                <w:rPrChange w:id="167294" w:author="Draft version 2" w:date="2020-04-03T01:44:00Z">
                  <w:rPr/>
                </w:rPrChange>
              </w:rPr>
              <w:t xml:space="preserve">of the first </w:t>
            </w:r>
            <w:r w:rsidRPr="004072B1">
              <w:rPr>
                <w:i/>
                <w:rPrChange w:id="167295" w:author="Draft version 2" w:date="2020-04-03T01:44:00Z">
                  <w:rPr>
                    <w:i/>
                  </w:rPr>
                </w:rPrChange>
              </w:rPr>
              <w:t>PLMN-Identity</w:t>
            </w:r>
            <w:r w:rsidRPr="004072B1">
              <w:rPr>
                <w:rPrChange w:id="167296" w:author="Draft version 2" w:date="2020-04-03T01:44:00Z">
                  <w:rPr/>
                </w:rPrChange>
              </w:rPr>
              <w:t xml:space="preserve"> included in the </w:t>
            </w:r>
            <w:r w:rsidRPr="004072B1">
              <w:rPr>
                <w:i/>
                <w:rPrChange w:id="167297" w:author="Draft version 2" w:date="2020-04-03T01:44:00Z">
                  <w:rPr>
                    <w:i/>
                  </w:rPr>
                </w:rPrChange>
              </w:rPr>
              <w:t>PLMN-IdentityInfoList</w:t>
            </w:r>
            <w:r w:rsidRPr="004072B1">
              <w:rPr>
                <w:rPrChange w:id="167298" w:author="Draft version 2" w:date="2020-04-03T01:44:00Z">
                  <w:rPr/>
                </w:rPrChange>
              </w:rPr>
              <w:t xml:space="preserve"> broadcasted in </w:t>
            </w:r>
            <w:r w:rsidRPr="004072B1">
              <w:rPr>
                <w:i/>
                <w:rPrChange w:id="167299" w:author="Draft version 2" w:date="2020-04-03T01:44:00Z">
                  <w:rPr>
                    <w:i/>
                  </w:rPr>
                </w:rPrChange>
              </w:rPr>
              <w:t>SIB1</w:t>
            </w:r>
            <w:r w:rsidRPr="004072B1">
              <w:rPr>
                <w:rPrChange w:id="167300" w:author="Draft version 2" w:date="2020-04-03T01:44:00Z">
                  <w:rPr/>
                </w:rPrChange>
              </w:rPr>
              <w:t xml:space="preserve"> </w:t>
            </w:r>
            <w:r w:rsidR="002C5D28" w:rsidRPr="004072B1">
              <w:rPr>
                <w:rPrChange w:id="167301" w:author="Draft version 2" w:date="2020-04-03T01:44:00Z">
                  <w:rPr/>
                </w:rPrChange>
              </w:rPr>
              <w:t>of the target cell i.e. the cell the UE is trying to resume.</w:t>
            </w:r>
          </w:p>
        </w:tc>
      </w:tr>
      <w:tr w:rsidR="00936420" w:rsidRPr="004072B1" w14:paraId="1A42BCA2" w14:textId="77777777" w:rsidTr="006D357F">
        <w:trPr>
          <w:cantSplit/>
        </w:trPr>
        <w:tc>
          <w:tcPr>
            <w:tcW w:w="14310" w:type="dxa"/>
            <w:shd w:val="clear" w:color="auto" w:fill="auto"/>
            <w:hideMark/>
          </w:tcPr>
          <w:p w14:paraId="00CFAF22" w14:textId="77777777" w:rsidR="002C5D28" w:rsidRPr="004072B1" w:rsidRDefault="002C5D28" w:rsidP="00F43D0B">
            <w:pPr>
              <w:pStyle w:val="TAL"/>
              <w:rPr>
                <w:b/>
                <w:bCs/>
                <w:i/>
                <w:iCs/>
                <w:noProof/>
                <w:rPrChange w:id="167302" w:author="Draft version 2" w:date="2020-04-03T01:44:00Z">
                  <w:rPr>
                    <w:b/>
                    <w:bCs/>
                    <w:i/>
                    <w:iCs/>
                    <w:noProof/>
                  </w:rPr>
                </w:rPrChange>
              </w:rPr>
            </w:pPr>
            <w:r w:rsidRPr="004072B1">
              <w:rPr>
                <w:b/>
                <w:bCs/>
                <w:i/>
                <w:iCs/>
                <w:noProof/>
                <w:rPrChange w:id="167303" w:author="Draft version 2" w:date="2020-04-03T01:44:00Z">
                  <w:rPr>
                    <w:b/>
                    <w:bCs/>
                    <w:i/>
                    <w:iCs/>
                    <w:noProof/>
                  </w:rPr>
                </w:rPrChange>
              </w:rPr>
              <w:t>source-c-RNTI</w:t>
            </w:r>
          </w:p>
          <w:p w14:paraId="3A7E4C52" w14:textId="77777777" w:rsidR="002C5D28" w:rsidRPr="004072B1" w:rsidRDefault="002C5D28" w:rsidP="00F43D0B">
            <w:pPr>
              <w:pStyle w:val="TAL"/>
              <w:rPr>
                <w:rPrChange w:id="167304" w:author="Draft version 2" w:date="2020-04-03T01:44:00Z">
                  <w:rPr/>
                </w:rPrChange>
              </w:rPr>
            </w:pPr>
            <w:r w:rsidRPr="004072B1">
              <w:rPr>
                <w:rPrChange w:id="167305" w:author="Draft version 2" w:date="2020-04-03T01:44:00Z">
                  <w:rPr/>
                </w:rPrChange>
              </w:rPr>
              <w:t>Set to C-RNTI that the UE had in the PCell it was connected to prior to suspension of the RRC connection.</w:t>
            </w:r>
          </w:p>
        </w:tc>
      </w:tr>
      <w:tr w:rsidR="002C5D28" w:rsidRPr="004072B1" w14:paraId="610C82E7" w14:textId="77777777" w:rsidTr="006D357F">
        <w:trPr>
          <w:cantSplit/>
        </w:trPr>
        <w:tc>
          <w:tcPr>
            <w:tcW w:w="14310" w:type="dxa"/>
            <w:shd w:val="clear" w:color="auto" w:fill="auto"/>
            <w:hideMark/>
          </w:tcPr>
          <w:p w14:paraId="0D4B65CD" w14:textId="77777777" w:rsidR="002C5D28" w:rsidRPr="004072B1" w:rsidRDefault="002C5D28" w:rsidP="00F43D0B">
            <w:pPr>
              <w:pStyle w:val="TAL"/>
              <w:rPr>
                <w:b/>
                <w:bCs/>
                <w:i/>
                <w:noProof/>
                <w:lang w:eastAsia="en-GB"/>
                <w:rPrChange w:id="167306" w:author="Draft version 2" w:date="2020-04-03T01:44:00Z">
                  <w:rPr>
                    <w:b/>
                    <w:bCs/>
                    <w:i/>
                    <w:noProof/>
                    <w:lang w:eastAsia="en-GB"/>
                  </w:rPr>
                </w:rPrChange>
              </w:rPr>
            </w:pPr>
            <w:r w:rsidRPr="004072B1">
              <w:rPr>
                <w:b/>
                <w:bCs/>
                <w:i/>
                <w:noProof/>
                <w:lang w:eastAsia="en-GB"/>
                <w:rPrChange w:id="167307" w:author="Draft version 2" w:date="2020-04-03T01:44:00Z">
                  <w:rPr>
                    <w:b/>
                    <w:bCs/>
                    <w:i/>
                    <w:noProof/>
                    <w:lang w:eastAsia="en-GB"/>
                  </w:rPr>
                </w:rPrChange>
              </w:rPr>
              <w:t>sourcePhysCellId</w:t>
            </w:r>
          </w:p>
          <w:p w14:paraId="208D1FDF" w14:textId="77777777" w:rsidR="002C5D28" w:rsidRPr="004072B1" w:rsidRDefault="002C5D28" w:rsidP="00F43D0B">
            <w:pPr>
              <w:pStyle w:val="TAL"/>
              <w:rPr>
                <w:rPrChange w:id="167308" w:author="Draft version 2" w:date="2020-04-03T01:44:00Z">
                  <w:rPr/>
                </w:rPrChange>
              </w:rPr>
            </w:pPr>
            <w:r w:rsidRPr="004072B1">
              <w:rPr>
                <w:rPrChange w:id="167309" w:author="Draft version 2" w:date="2020-04-03T01:44:00Z">
                  <w:rPr/>
                </w:rPrChange>
              </w:rPr>
              <w:t>Set to the physical cell identity of the PCell the UE was connected to prior to suspension of the RRC connection.</w:t>
            </w:r>
          </w:p>
        </w:tc>
      </w:tr>
    </w:tbl>
    <w:p w14:paraId="3806D067" w14:textId="0EEEC0EC" w:rsidR="00C1597C" w:rsidRPr="004072B1" w:rsidRDefault="00C1597C" w:rsidP="00C1597C">
      <w:pPr>
        <w:rPr>
          <w:ins w:id="167310" w:author="CR#1488r2" w:date="2020-03-26T17:23:00Z"/>
          <w:rPrChange w:id="167311" w:author="Draft version 2" w:date="2020-04-03T01:44:00Z">
            <w:rPr>
              <w:ins w:id="167312" w:author="CR#1488r2" w:date="2020-03-26T17:23:00Z"/>
            </w:rPr>
          </w:rPrChange>
        </w:rPr>
      </w:pPr>
    </w:p>
    <w:p w14:paraId="14E25520" w14:textId="77777777" w:rsidR="006F1C10" w:rsidRPr="004072B1" w:rsidRDefault="006F1C10" w:rsidP="006F1C10">
      <w:pPr>
        <w:pStyle w:val="Heading4"/>
        <w:rPr>
          <w:ins w:id="167313" w:author="CR#1488r2" w:date="2020-03-26T17:23:00Z"/>
          <w:rPrChange w:id="167314" w:author="Draft version 2" w:date="2020-04-03T01:44:00Z">
            <w:rPr>
              <w:ins w:id="167315" w:author="CR#1488r2" w:date="2020-03-26T17:23:00Z"/>
            </w:rPr>
          </w:rPrChange>
        </w:rPr>
      </w:pPr>
      <w:bookmarkStart w:id="167316" w:name="_Toc36757487"/>
      <w:ins w:id="167317" w:author="CR#1488r2" w:date="2020-03-26T17:23:00Z">
        <w:r w:rsidRPr="004072B1">
          <w:rPr>
            <w:rPrChange w:id="167318" w:author="Draft version 2" w:date="2020-04-03T01:44:00Z">
              <w:rPr/>
            </w:rPrChange>
          </w:rPr>
          <w:t>–</w:t>
        </w:r>
        <w:r w:rsidRPr="004072B1">
          <w:rPr>
            <w:rPrChange w:id="167319" w:author="Draft version 2" w:date="2020-04-03T01:44:00Z">
              <w:rPr/>
            </w:rPrChange>
          </w:rPr>
          <w:tab/>
        </w:r>
        <w:r w:rsidRPr="004072B1">
          <w:rPr>
            <w:i/>
            <w:rPrChange w:id="167320" w:author="Draft version 2" w:date="2020-04-03T01:44:00Z">
              <w:rPr>
                <w:i/>
              </w:rPr>
            </w:rPrChange>
          </w:rPr>
          <w:t>VarRLF-Report</w:t>
        </w:r>
        <w:bookmarkEnd w:id="167316"/>
      </w:ins>
    </w:p>
    <w:p w14:paraId="49E86100" w14:textId="77777777" w:rsidR="006F1C10" w:rsidRPr="004072B1" w:rsidRDefault="006F1C10" w:rsidP="006F1C10">
      <w:pPr>
        <w:rPr>
          <w:ins w:id="167321" w:author="CR#1488r2" w:date="2020-03-26T17:23:00Z"/>
          <w:rPrChange w:id="167322" w:author="Draft version 2" w:date="2020-04-03T01:44:00Z">
            <w:rPr>
              <w:ins w:id="167323" w:author="CR#1488r2" w:date="2020-03-26T17:23:00Z"/>
            </w:rPr>
          </w:rPrChange>
        </w:rPr>
      </w:pPr>
      <w:ins w:id="167324" w:author="CR#1488r2" w:date="2020-03-26T17:23:00Z">
        <w:r w:rsidRPr="004072B1">
          <w:rPr>
            <w:rPrChange w:id="167325" w:author="Draft version 2" w:date="2020-04-03T01:44:00Z">
              <w:rPr/>
            </w:rPrChange>
          </w:rPr>
          <w:t xml:space="preserve">The UE variable </w:t>
        </w:r>
        <w:r w:rsidRPr="004072B1">
          <w:rPr>
            <w:i/>
            <w:rPrChange w:id="167326" w:author="Draft version 2" w:date="2020-04-03T01:44:00Z">
              <w:rPr>
                <w:i/>
              </w:rPr>
            </w:rPrChange>
          </w:rPr>
          <w:t>VarRLF-Report</w:t>
        </w:r>
        <w:r w:rsidRPr="004072B1">
          <w:rPr>
            <w:iCs/>
            <w:rPrChange w:id="167327" w:author="Draft version 2" w:date="2020-04-03T01:44:00Z">
              <w:rPr>
                <w:iCs/>
              </w:rPr>
            </w:rPrChange>
          </w:rPr>
          <w:t xml:space="preserve"> includes the radio link failure information or handover failure information</w:t>
        </w:r>
        <w:r w:rsidRPr="004072B1">
          <w:rPr>
            <w:rPrChange w:id="167328" w:author="Draft version 2" w:date="2020-04-03T01:44:00Z">
              <w:rPr/>
            </w:rPrChange>
          </w:rPr>
          <w:t>.</w:t>
        </w:r>
      </w:ins>
    </w:p>
    <w:p w14:paraId="72DE1590" w14:textId="77777777" w:rsidR="006F1C10" w:rsidRPr="004072B1" w:rsidRDefault="006F1C10" w:rsidP="006F1C10">
      <w:pPr>
        <w:pStyle w:val="TH"/>
        <w:rPr>
          <w:ins w:id="167329" w:author="CR#1488r2" w:date="2020-03-26T17:23:00Z"/>
          <w:rPrChange w:id="167330" w:author="Draft version 2" w:date="2020-04-03T01:44:00Z">
            <w:rPr>
              <w:ins w:id="167331" w:author="CR#1488r2" w:date="2020-03-26T17:23:00Z"/>
            </w:rPr>
          </w:rPrChange>
        </w:rPr>
      </w:pPr>
      <w:ins w:id="167332" w:author="CR#1488r2" w:date="2020-03-26T17:23:00Z">
        <w:r w:rsidRPr="004072B1">
          <w:rPr>
            <w:bCs/>
            <w:i/>
            <w:iCs/>
            <w:rPrChange w:id="167333" w:author="Draft version 2" w:date="2020-04-03T01:44:00Z">
              <w:rPr>
                <w:bCs/>
                <w:i/>
                <w:iCs/>
              </w:rPr>
            </w:rPrChange>
          </w:rPr>
          <w:t>VarRLF-Report</w:t>
        </w:r>
        <w:r w:rsidRPr="004072B1">
          <w:rPr>
            <w:rPrChange w:id="167334" w:author="Draft version 2" w:date="2020-04-03T01:44:00Z">
              <w:rPr/>
            </w:rPrChange>
          </w:rPr>
          <w:t xml:space="preserve"> UE variable</w:t>
        </w:r>
      </w:ins>
    </w:p>
    <w:p w14:paraId="4CEE29FA" w14:textId="77777777" w:rsidR="006F1C10" w:rsidRPr="004072B1" w:rsidRDefault="006F1C10" w:rsidP="006F1C10">
      <w:pPr>
        <w:pStyle w:val="PL"/>
        <w:rPr>
          <w:ins w:id="167335" w:author="CR#1488r2" w:date="2020-03-26T17:23:00Z"/>
          <w:rPrChange w:id="167336" w:author="Draft version 2" w:date="2020-04-03T01:44:00Z">
            <w:rPr>
              <w:ins w:id="167337" w:author="CR#1488r2" w:date="2020-03-26T17:23:00Z"/>
            </w:rPr>
          </w:rPrChange>
        </w:rPr>
      </w:pPr>
      <w:ins w:id="167338" w:author="CR#1488r2" w:date="2020-03-26T17:23:00Z">
        <w:r w:rsidRPr="004072B1">
          <w:rPr>
            <w:rPrChange w:id="167339" w:author="Draft version 2" w:date="2020-04-03T01:44:00Z">
              <w:rPr/>
            </w:rPrChange>
          </w:rPr>
          <w:t>-- ASN1START</w:t>
        </w:r>
      </w:ins>
    </w:p>
    <w:p w14:paraId="67CD2E9D" w14:textId="77777777" w:rsidR="006F1C10" w:rsidRPr="004072B1" w:rsidRDefault="006F1C10" w:rsidP="006F1C10">
      <w:pPr>
        <w:pStyle w:val="PL"/>
        <w:rPr>
          <w:ins w:id="167340" w:author="CR#1488r2" w:date="2020-03-26T17:23:00Z"/>
          <w:rPrChange w:id="167341" w:author="Draft version 2" w:date="2020-04-03T01:44:00Z">
            <w:rPr>
              <w:ins w:id="167342" w:author="CR#1488r2" w:date="2020-03-26T17:23:00Z"/>
              <w:color w:val="808080"/>
            </w:rPr>
          </w:rPrChange>
        </w:rPr>
      </w:pPr>
      <w:ins w:id="167343" w:author="CR#1488r2" w:date="2020-03-26T17:23:00Z">
        <w:r w:rsidRPr="004072B1">
          <w:rPr>
            <w:rPrChange w:id="167344" w:author="Draft version 2" w:date="2020-04-03T01:44:00Z">
              <w:rPr>
                <w:color w:val="808080"/>
              </w:rPr>
            </w:rPrChange>
          </w:rPr>
          <w:t>-- TAG-VARRLF-REPORT-START</w:t>
        </w:r>
      </w:ins>
    </w:p>
    <w:p w14:paraId="45823239" w14:textId="77777777" w:rsidR="006F1C10" w:rsidRPr="004072B1" w:rsidRDefault="006F1C10" w:rsidP="006F1C10">
      <w:pPr>
        <w:pStyle w:val="PL"/>
        <w:rPr>
          <w:ins w:id="167345" w:author="CR#1488r2" w:date="2020-03-26T17:23:00Z"/>
          <w:rPrChange w:id="167346" w:author="Draft version 2" w:date="2020-04-03T01:44:00Z">
            <w:rPr>
              <w:ins w:id="167347" w:author="CR#1488r2" w:date="2020-03-26T17:23:00Z"/>
            </w:rPr>
          </w:rPrChange>
        </w:rPr>
      </w:pPr>
    </w:p>
    <w:p w14:paraId="2ECD91D8" w14:textId="2B279A12" w:rsidR="006F1C10" w:rsidRPr="004072B1" w:rsidRDefault="006F1C10" w:rsidP="006F1C10">
      <w:pPr>
        <w:pStyle w:val="PL"/>
        <w:rPr>
          <w:ins w:id="167348" w:author="CR#1488r2" w:date="2020-03-26T17:23:00Z"/>
          <w:rPrChange w:id="167349" w:author="Draft version 2" w:date="2020-04-03T01:44:00Z">
            <w:rPr>
              <w:ins w:id="167350" w:author="CR#1488r2" w:date="2020-03-26T17:23:00Z"/>
            </w:rPr>
          </w:rPrChange>
        </w:rPr>
      </w:pPr>
      <w:ins w:id="167351" w:author="CR#1488r2" w:date="2020-03-26T17:23:00Z">
        <w:r w:rsidRPr="004072B1">
          <w:rPr>
            <w:rPrChange w:id="167352" w:author="Draft version 2" w:date="2020-04-03T01:44:00Z">
              <w:rPr/>
            </w:rPrChange>
          </w:rPr>
          <w:t xml:space="preserve">VarRLF-Report-r16 ::= </w:t>
        </w:r>
      </w:ins>
      <w:ins w:id="167353" w:author="CR#1488r2" w:date="2020-03-26T17:24:00Z">
        <w:r w:rsidRPr="004072B1">
          <w:rPr>
            <w:rPrChange w:id="167354" w:author="Draft version 2" w:date="2020-04-03T01:44:00Z">
              <w:rPr/>
            </w:rPrChange>
          </w:rPr>
          <w:t xml:space="preserve">  </w:t>
        </w:r>
      </w:ins>
      <w:ins w:id="167355" w:author="CR#1488r2" w:date="2020-03-26T17:23:00Z">
        <w:r w:rsidRPr="004072B1">
          <w:rPr>
            <w:rPrChange w:id="167356" w:author="Draft version 2" w:date="2020-04-03T01:44:00Z">
              <w:rPr/>
            </w:rPrChange>
          </w:rPr>
          <w:t xml:space="preserve"> SEQUENCE {</w:t>
        </w:r>
      </w:ins>
    </w:p>
    <w:p w14:paraId="1F60DCD8" w14:textId="142B6077" w:rsidR="006F1C10" w:rsidRPr="004072B1" w:rsidRDefault="006F1C10" w:rsidP="006F1C10">
      <w:pPr>
        <w:pStyle w:val="PL"/>
        <w:tabs>
          <w:tab w:val="clear" w:pos="768"/>
        </w:tabs>
        <w:rPr>
          <w:ins w:id="167357" w:author="CR#1488r2" w:date="2020-03-26T17:23:00Z"/>
          <w:rPrChange w:id="167358" w:author="Draft version 2" w:date="2020-04-03T01:44:00Z">
            <w:rPr>
              <w:ins w:id="167359" w:author="CR#1488r2" w:date="2020-03-26T17:23:00Z"/>
            </w:rPr>
          </w:rPrChange>
        </w:rPr>
      </w:pPr>
      <w:ins w:id="167360" w:author="CR#1488r2" w:date="2020-03-26T17:23:00Z">
        <w:r w:rsidRPr="004072B1">
          <w:rPr>
            <w:rPrChange w:id="167361" w:author="Draft version 2" w:date="2020-04-03T01:44:00Z">
              <w:rPr/>
            </w:rPrChange>
          </w:rPr>
          <w:t xml:space="preserve">    rlf-Report-r16         </w:t>
        </w:r>
      </w:ins>
      <w:ins w:id="167362" w:author="CR#1488r2" w:date="2020-03-26T17:24:00Z">
        <w:r w:rsidRPr="004072B1">
          <w:rPr>
            <w:rPrChange w:id="167363" w:author="Draft version 2" w:date="2020-04-03T01:44:00Z">
              <w:rPr/>
            </w:rPrChange>
          </w:rPr>
          <w:t xml:space="preserve">  </w:t>
        </w:r>
      </w:ins>
      <w:ins w:id="167364" w:author="CR#1488r2" w:date="2020-03-26T17:23:00Z">
        <w:r w:rsidRPr="004072B1">
          <w:rPr>
            <w:rPrChange w:id="167365" w:author="Draft version 2" w:date="2020-04-03T01:44:00Z">
              <w:rPr/>
            </w:rPrChange>
          </w:rPr>
          <w:t>RLF-Report-r16,</w:t>
        </w:r>
      </w:ins>
    </w:p>
    <w:p w14:paraId="620507FC" w14:textId="766DBAF0" w:rsidR="006F1C10" w:rsidRPr="004072B1" w:rsidRDefault="006F1C10" w:rsidP="006F1C10">
      <w:pPr>
        <w:pStyle w:val="PL"/>
        <w:tabs>
          <w:tab w:val="clear" w:pos="5760"/>
        </w:tabs>
        <w:rPr>
          <w:ins w:id="167366" w:author="CR#1488r2" w:date="2020-03-26T17:23:00Z"/>
          <w:rPrChange w:id="167367" w:author="Draft version 2" w:date="2020-04-03T01:44:00Z">
            <w:rPr>
              <w:ins w:id="167368" w:author="CR#1488r2" w:date="2020-03-26T17:23:00Z"/>
            </w:rPr>
          </w:rPrChange>
        </w:rPr>
      </w:pPr>
      <w:ins w:id="167369" w:author="CR#1488r2" w:date="2020-03-26T17:23:00Z">
        <w:r w:rsidRPr="004072B1">
          <w:rPr>
            <w:rPrChange w:id="167370" w:author="Draft version 2" w:date="2020-04-03T01:44:00Z">
              <w:rPr/>
            </w:rPrChange>
          </w:rPr>
          <w:t xml:space="preserve">    plmn-IdentityList-r16    PLMN-IdentityList-r16</w:t>
        </w:r>
      </w:ins>
    </w:p>
    <w:p w14:paraId="76102D41" w14:textId="77777777" w:rsidR="006F1C10" w:rsidRPr="004072B1" w:rsidRDefault="006F1C10" w:rsidP="006F1C10">
      <w:pPr>
        <w:pStyle w:val="PL"/>
        <w:rPr>
          <w:ins w:id="167371" w:author="CR#1488r2" w:date="2020-03-26T17:23:00Z"/>
          <w:rPrChange w:id="167372" w:author="Draft version 2" w:date="2020-04-03T01:44:00Z">
            <w:rPr>
              <w:ins w:id="167373" w:author="CR#1488r2" w:date="2020-03-26T17:23:00Z"/>
            </w:rPr>
          </w:rPrChange>
        </w:rPr>
      </w:pPr>
      <w:ins w:id="167374" w:author="CR#1488r2" w:date="2020-03-26T17:23:00Z">
        <w:r w:rsidRPr="004072B1">
          <w:rPr>
            <w:rPrChange w:id="167375" w:author="Draft version 2" w:date="2020-04-03T01:44:00Z">
              <w:rPr/>
            </w:rPrChange>
          </w:rPr>
          <w:t>}</w:t>
        </w:r>
      </w:ins>
    </w:p>
    <w:p w14:paraId="07133C93" w14:textId="77777777" w:rsidR="006F1C10" w:rsidRPr="004072B1" w:rsidRDefault="006F1C10" w:rsidP="006F1C10">
      <w:pPr>
        <w:pStyle w:val="PL"/>
        <w:rPr>
          <w:ins w:id="167376" w:author="CR#1488r2" w:date="2020-03-26T17:23:00Z"/>
          <w:rPrChange w:id="167377" w:author="Draft version 2" w:date="2020-04-03T01:44:00Z">
            <w:rPr>
              <w:ins w:id="167378" w:author="CR#1488r2" w:date="2020-03-26T17:23:00Z"/>
            </w:rPr>
          </w:rPrChange>
        </w:rPr>
      </w:pPr>
    </w:p>
    <w:p w14:paraId="08079A97" w14:textId="77777777" w:rsidR="006F1C10" w:rsidRPr="004072B1" w:rsidRDefault="006F1C10" w:rsidP="006F1C10">
      <w:pPr>
        <w:pStyle w:val="PL"/>
        <w:rPr>
          <w:ins w:id="167379" w:author="CR#1488r2" w:date="2020-03-26T17:23:00Z"/>
          <w:rPrChange w:id="167380" w:author="Draft version 2" w:date="2020-04-03T01:44:00Z">
            <w:rPr>
              <w:ins w:id="167381" w:author="CR#1488r2" w:date="2020-03-26T17:23:00Z"/>
              <w:color w:val="808080"/>
            </w:rPr>
          </w:rPrChange>
        </w:rPr>
      </w:pPr>
      <w:ins w:id="167382" w:author="CR#1488r2" w:date="2020-03-26T17:23:00Z">
        <w:r w:rsidRPr="004072B1">
          <w:rPr>
            <w:rPrChange w:id="167383" w:author="Draft version 2" w:date="2020-04-03T01:44:00Z">
              <w:rPr>
                <w:color w:val="808080"/>
              </w:rPr>
            </w:rPrChange>
          </w:rPr>
          <w:t>-- TAG-VARRLF-REPORT-STOP</w:t>
        </w:r>
      </w:ins>
    </w:p>
    <w:p w14:paraId="26C23566" w14:textId="77777777" w:rsidR="006F1C10" w:rsidRPr="004072B1" w:rsidRDefault="006F1C10" w:rsidP="006F1C10">
      <w:pPr>
        <w:pStyle w:val="PL"/>
        <w:rPr>
          <w:ins w:id="167384" w:author="CR#1488r2" w:date="2020-03-26T17:23:00Z"/>
          <w:rPrChange w:id="167385" w:author="Draft version 2" w:date="2020-04-03T01:44:00Z">
            <w:rPr>
              <w:ins w:id="167386" w:author="CR#1488r2" w:date="2020-03-26T17:23:00Z"/>
            </w:rPr>
          </w:rPrChange>
        </w:rPr>
      </w:pPr>
      <w:ins w:id="167387" w:author="CR#1488r2" w:date="2020-03-26T17:23:00Z">
        <w:r w:rsidRPr="004072B1">
          <w:rPr>
            <w:rPrChange w:id="167388" w:author="Draft version 2" w:date="2020-04-03T01:44:00Z">
              <w:rPr/>
            </w:rPrChange>
          </w:rPr>
          <w:t>-- ASN1STOP</w:t>
        </w:r>
      </w:ins>
    </w:p>
    <w:p w14:paraId="40A1D84D" w14:textId="77777777" w:rsidR="006F1C10" w:rsidRPr="004072B1" w:rsidRDefault="006F1C10" w:rsidP="00C1597C">
      <w:pPr>
        <w:rPr>
          <w:rPrChange w:id="167389" w:author="Draft version 2" w:date="2020-04-03T01:44:00Z">
            <w:rPr/>
          </w:rPrChange>
        </w:rPr>
      </w:pPr>
    </w:p>
    <w:p w14:paraId="7875DC40" w14:textId="77777777" w:rsidR="002C5D28" w:rsidRPr="004072B1" w:rsidRDefault="002C5D28" w:rsidP="002C5D28">
      <w:pPr>
        <w:pStyle w:val="Heading4"/>
        <w:rPr>
          <w:rPrChange w:id="167390" w:author="Draft version 2" w:date="2020-04-03T01:44:00Z">
            <w:rPr/>
          </w:rPrChange>
        </w:rPr>
      </w:pPr>
      <w:bookmarkStart w:id="167391" w:name="_Toc20426225"/>
      <w:bookmarkStart w:id="167392" w:name="_Toc29321622"/>
      <w:bookmarkStart w:id="167393" w:name="_Toc36757488"/>
      <w:r w:rsidRPr="004072B1">
        <w:rPr>
          <w:rPrChange w:id="167394" w:author="Draft version 2" w:date="2020-04-03T01:44:00Z">
            <w:rPr/>
          </w:rPrChange>
        </w:rPr>
        <w:t>–</w:t>
      </w:r>
      <w:r w:rsidRPr="004072B1">
        <w:rPr>
          <w:rPrChange w:id="167395" w:author="Draft version 2" w:date="2020-04-03T01:44:00Z">
            <w:rPr/>
          </w:rPrChange>
        </w:rPr>
        <w:tab/>
      </w:r>
      <w:r w:rsidRPr="004072B1">
        <w:rPr>
          <w:i/>
          <w:rPrChange w:id="167396" w:author="Draft version 2" w:date="2020-04-03T01:44:00Z">
            <w:rPr>
              <w:i/>
            </w:rPr>
          </w:rPrChange>
        </w:rPr>
        <w:t>VarShortMAC-Input</w:t>
      </w:r>
      <w:bookmarkEnd w:id="167391"/>
      <w:bookmarkEnd w:id="167392"/>
      <w:bookmarkEnd w:id="167393"/>
    </w:p>
    <w:p w14:paraId="5C8F8579" w14:textId="77777777" w:rsidR="002C5D28" w:rsidRPr="004072B1" w:rsidRDefault="002C5D28" w:rsidP="002C5D28">
      <w:pPr>
        <w:rPr>
          <w:rPrChange w:id="167397" w:author="Draft version 2" w:date="2020-04-03T01:44:00Z">
            <w:rPr/>
          </w:rPrChange>
        </w:rPr>
      </w:pPr>
      <w:r w:rsidRPr="004072B1">
        <w:rPr>
          <w:rPrChange w:id="167398" w:author="Draft version 2" w:date="2020-04-03T01:44:00Z">
            <w:rPr/>
          </w:rPrChange>
        </w:rPr>
        <w:t xml:space="preserve">The UE variable </w:t>
      </w:r>
      <w:r w:rsidRPr="004072B1">
        <w:rPr>
          <w:i/>
          <w:rPrChange w:id="167399" w:author="Draft version 2" w:date="2020-04-03T01:44:00Z">
            <w:rPr>
              <w:i/>
            </w:rPr>
          </w:rPrChange>
        </w:rPr>
        <w:t>V</w:t>
      </w:r>
      <w:r w:rsidRPr="004072B1">
        <w:rPr>
          <w:i/>
          <w:noProof/>
          <w:rPrChange w:id="167400" w:author="Draft version 2" w:date="2020-04-03T01:44:00Z">
            <w:rPr>
              <w:i/>
              <w:noProof/>
            </w:rPr>
          </w:rPrChange>
        </w:rPr>
        <w:t>arShortMAC-Input</w:t>
      </w:r>
      <w:r w:rsidRPr="004072B1">
        <w:rPr>
          <w:noProof/>
          <w:rPrChange w:id="167401" w:author="Draft version 2" w:date="2020-04-03T01:44:00Z">
            <w:rPr>
              <w:noProof/>
            </w:rPr>
          </w:rPrChange>
        </w:rPr>
        <w:t xml:space="preserve"> specifies the input used to generate the </w:t>
      </w:r>
      <w:r w:rsidRPr="004072B1">
        <w:rPr>
          <w:i/>
          <w:rPrChange w:id="167402" w:author="Draft version 2" w:date="2020-04-03T01:44:00Z">
            <w:rPr>
              <w:i/>
            </w:rPr>
          </w:rPrChange>
        </w:rPr>
        <w:t xml:space="preserve">shortMAC-I </w:t>
      </w:r>
      <w:r w:rsidRPr="004072B1">
        <w:rPr>
          <w:rPrChange w:id="167403" w:author="Draft version 2" w:date="2020-04-03T01:44:00Z">
            <w:rPr/>
          </w:rPrChange>
        </w:rPr>
        <w:t>during RRC Connection Reestablishment procedure.</w:t>
      </w:r>
    </w:p>
    <w:p w14:paraId="09006779" w14:textId="77777777" w:rsidR="002C5D28" w:rsidRPr="004072B1" w:rsidRDefault="002C5D28" w:rsidP="002C5D28">
      <w:pPr>
        <w:pStyle w:val="TH"/>
        <w:rPr>
          <w:rPrChange w:id="167404" w:author="Draft version 2" w:date="2020-04-03T01:44:00Z">
            <w:rPr/>
          </w:rPrChange>
        </w:rPr>
      </w:pPr>
      <w:r w:rsidRPr="004072B1">
        <w:rPr>
          <w:i/>
          <w:rPrChange w:id="167405" w:author="Draft version 2" w:date="2020-04-03T01:44:00Z">
            <w:rPr>
              <w:i/>
            </w:rPr>
          </w:rPrChange>
        </w:rPr>
        <w:t>VarShortMAC-Input</w:t>
      </w:r>
      <w:r w:rsidRPr="004072B1">
        <w:rPr>
          <w:rPrChange w:id="167406" w:author="Draft version 2" w:date="2020-04-03T01:44:00Z">
            <w:rPr/>
          </w:rPrChange>
        </w:rPr>
        <w:t xml:space="preserve"> variable</w:t>
      </w:r>
    </w:p>
    <w:p w14:paraId="6F8E51BD" w14:textId="77777777" w:rsidR="002C5D28" w:rsidRPr="004072B1" w:rsidRDefault="002C5D28" w:rsidP="0096519C">
      <w:pPr>
        <w:pStyle w:val="PL"/>
        <w:rPr>
          <w:rPrChange w:id="167407" w:author="Draft version 2" w:date="2020-04-03T01:44:00Z">
            <w:rPr>
              <w:color w:val="808080"/>
            </w:rPr>
          </w:rPrChange>
        </w:rPr>
      </w:pPr>
      <w:r w:rsidRPr="004072B1">
        <w:rPr>
          <w:rPrChange w:id="167408" w:author="Draft version 2" w:date="2020-04-03T01:44:00Z">
            <w:rPr>
              <w:color w:val="808080"/>
            </w:rPr>
          </w:rPrChange>
        </w:rPr>
        <w:t>-- ASN1START</w:t>
      </w:r>
    </w:p>
    <w:p w14:paraId="41E2B61F" w14:textId="7E2A28BF" w:rsidR="002C5D28" w:rsidRPr="004072B1" w:rsidRDefault="002C5D28" w:rsidP="0096519C">
      <w:pPr>
        <w:pStyle w:val="PL"/>
        <w:rPr>
          <w:rPrChange w:id="167409" w:author="Draft version 2" w:date="2020-04-03T01:44:00Z">
            <w:rPr>
              <w:color w:val="808080"/>
            </w:rPr>
          </w:rPrChange>
        </w:rPr>
      </w:pPr>
      <w:r w:rsidRPr="004072B1">
        <w:rPr>
          <w:rPrChange w:id="167410" w:author="Draft version 2" w:date="2020-04-03T01:44:00Z">
            <w:rPr>
              <w:color w:val="808080"/>
            </w:rPr>
          </w:rPrChange>
        </w:rPr>
        <w:t>-- TAG-VARSHORTMAC</w:t>
      </w:r>
      <w:r w:rsidR="00513354" w:rsidRPr="004072B1">
        <w:rPr>
          <w:rPrChange w:id="167411" w:author="Draft version 2" w:date="2020-04-03T01:44:00Z">
            <w:rPr>
              <w:color w:val="808080"/>
            </w:rPr>
          </w:rPrChange>
        </w:rPr>
        <w:t>-</w:t>
      </w:r>
      <w:r w:rsidRPr="004072B1">
        <w:rPr>
          <w:rPrChange w:id="167412" w:author="Draft version 2" w:date="2020-04-03T01:44:00Z">
            <w:rPr>
              <w:color w:val="808080"/>
            </w:rPr>
          </w:rPrChange>
        </w:rPr>
        <w:t>INPUT-START</w:t>
      </w:r>
    </w:p>
    <w:p w14:paraId="3171A3D8" w14:textId="77777777" w:rsidR="002C5D28" w:rsidRPr="004072B1" w:rsidRDefault="002C5D28" w:rsidP="0096519C">
      <w:pPr>
        <w:pStyle w:val="PL"/>
        <w:rPr>
          <w:rPrChange w:id="167413" w:author="Draft version 2" w:date="2020-04-03T01:44:00Z">
            <w:rPr/>
          </w:rPrChange>
        </w:rPr>
      </w:pPr>
    </w:p>
    <w:p w14:paraId="6FA7747A" w14:textId="77777777" w:rsidR="002C5D28" w:rsidRPr="004072B1" w:rsidRDefault="002C5D28" w:rsidP="0096519C">
      <w:pPr>
        <w:pStyle w:val="PL"/>
        <w:rPr>
          <w:rPrChange w:id="167414" w:author="Draft version 2" w:date="2020-04-03T01:44:00Z">
            <w:rPr/>
          </w:rPrChange>
        </w:rPr>
      </w:pPr>
      <w:r w:rsidRPr="004072B1">
        <w:rPr>
          <w:rPrChange w:id="167415" w:author="Draft version 2" w:date="2020-04-03T01:44:00Z">
            <w:rPr/>
          </w:rPrChange>
        </w:rPr>
        <w:t xml:space="preserve">VarShortMAC-Input   ::=                 </w:t>
      </w:r>
      <w:r w:rsidRPr="004072B1">
        <w:rPr>
          <w:rPrChange w:id="167416" w:author="Draft version 2" w:date="2020-04-03T01:44:00Z">
            <w:rPr>
              <w:color w:val="993366"/>
            </w:rPr>
          </w:rPrChange>
        </w:rPr>
        <w:t>SEQUENCE</w:t>
      </w:r>
      <w:r w:rsidRPr="004072B1">
        <w:rPr>
          <w:rPrChange w:id="167417" w:author="Draft version 2" w:date="2020-04-03T01:44:00Z">
            <w:rPr/>
          </w:rPrChange>
        </w:rPr>
        <w:t xml:space="preserve"> {</w:t>
      </w:r>
    </w:p>
    <w:p w14:paraId="062C5274" w14:textId="77777777" w:rsidR="002C5D28" w:rsidRPr="004072B1" w:rsidRDefault="002C5D28" w:rsidP="0096519C">
      <w:pPr>
        <w:pStyle w:val="PL"/>
        <w:rPr>
          <w:rPrChange w:id="167418" w:author="Draft version 2" w:date="2020-04-03T01:44:00Z">
            <w:rPr/>
          </w:rPrChange>
        </w:rPr>
      </w:pPr>
      <w:r w:rsidRPr="004072B1">
        <w:rPr>
          <w:rPrChange w:id="167419" w:author="Draft version 2" w:date="2020-04-03T01:44:00Z">
            <w:rPr/>
          </w:rPrChange>
        </w:rPr>
        <w:lastRenderedPageBreak/>
        <w:t xml:space="preserve">    sourcePhysCellId                        PhysCellId,</w:t>
      </w:r>
    </w:p>
    <w:p w14:paraId="6D63CF6E" w14:textId="77777777" w:rsidR="002C5D28" w:rsidRPr="004072B1" w:rsidRDefault="002C5D28" w:rsidP="0096519C">
      <w:pPr>
        <w:pStyle w:val="PL"/>
        <w:rPr>
          <w:rPrChange w:id="167420" w:author="Draft version 2" w:date="2020-04-03T01:44:00Z">
            <w:rPr/>
          </w:rPrChange>
        </w:rPr>
      </w:pPr>
      <w:r w:rsidRPr="004072B1">
        <w:rPr>
          <w:rPrChange w:id="167421" w:author="Draft version 2" w:date="2020-04-03T01:44:00Z">
            <w:rPr/>
          </w:rPrChange>
        </w:rPr>
        <w:t xml:space="preserve">    targetCellIdentity                      CellIdentity,</w:t>
      </w:r>
    </w:p>
    <w:p w14:paraId="29199E02" w14:textId="77777777" w:rsidR="002C5D28" w:rsidRPr="004072B1" w:rsidRDefault="002C5D28" w:rsidP="0096519C">
      <w:pPr>
        <w:pStyle w:val="PL"/>
        <w:rPr>
          <w:rPrChange w:id="167422" w:author="Draft version 2" w:date="2020-04-03T01:44:00Z">
            <w:rPr/>
          </w:rPrChange>
        </w:rPr>
      </w:pPr>
      <w:r w:rsidRPr="004072B1">
        <w:rPr>
          <w:rPrChange w:id="167423" w:author="Draft version 2" w:date="2020-04-03T01:44:00Z">
            <w:rPr/>
          </w:rPrChange>
        </w:rPr>
        <w:t xml:space="preserve">    source-c-RNTI                           RNTI-Value</w:t>
      </w:r>
    </w:p>
    <w:p w14:paraId="56CF6DB2" w14:textId="77777777" w:rsidR="002C5D28" w:rsidRPr="004072B1" w:rsidRDefault="002C5D28" w:rsidP="0096519C">
      <w:pPr>
        <w:pStyle w:val="PL"/>
        <w:rPr>
          <w:rPrChange w:id="167424" w:author="Draft version 2" w:date="2020-04-03T01:44:00Z">
            <w:rPr/>
          </w:rPrChange>
        </w:rPr>
      </w:pPr>
      <w:r w:rsidRPr="004072B1">
        <w:rPr>
          <w:rPrChange w:id="167425" w:author="Draft version 2" w:date="2020-04-03T01:44:00Z">
            <w:rPr/>
          </w:rPrChange>
        </w:rPr>
        <w:t>}</w:t>
      </w:r>
    </w:p>
    <w:p w14:paraId="6EB01DA1" w14:textId="77777777" w:rsidR="002C5D28" w:rsidRPr="004072B1" w:rsidRDefault="002C5D28" w:rsidP="0096519C">
      <w:pPr>
        <w:pStyle w:val="PL"/>
        <w:rPr>
          <w:rPrChange w:id="167426" w:author="Draft version 2" w:date="2020-04-03T01:44:00Z">
            <w:rPr/>
          </w:rPrChange>
        </w:rPr>
      </w:pPr>
    </w:p>
    <w:p w14:paraId="756D8CC4" w14:textId="326A2172" w:rsidR="002C5D28" w:rsidRPr="004072B1" w:rsidRDefault="002C5D28" w:rsidP="0096519C">
      <w:pPr>
        <w:pStyle w:val="PL"/>
        <w:rPr>
          <w:rPrChange w:id="167427" w:author="Draft version 2" w:date="2020-04-03T01:44:00Z">
            <w:rPr>
              <w:color w:val="808080"/>
            </w:rPr>
          </w:rPrChange>
        </w:rPr>
      </w:pPr>
      <w:r w:rsidRPr="004072B1">
        <w:rPr>
          <w:rPrChange w:id="167428" w:author="Draft version 2" w:date="2020-04-03T01:44:00Z">
            <w:rPr>
              <w:color w:val="808080"/>
            </w:rPr>
          </w:rPrChange>
        </w:rPr>
        <w:t>-- TAG-VARSHORTMAC</w:t>
      </w:r>
      <w:r w:rsidR="00513354" w:rsidRPr="004072B1">
        <w:rPr>
          <w:rPrChange w:id="167429" w:author="Draft version 2" w:date="2020-04-03T01:44:00Z">
            <w:rPr>
              <w:color w:val="808080"/>
            </w:rPr>
          </w:rPrChange>
        </w:rPr>
        <w:t>-</w:t>
      </w:r>
      <w:r w:rsidRPr="004072B1">
        <w:rPr>
          <w:rPrChange w:id="167430" w:author="Draft version 2" w:date="2020-04-03T01:44:00Z">
            <w:rPr>
              <w:color w:val="808080"/>
            </w:rPr>
          </w:rPrChange>
        </w:rPr>
        <w:t>INPUT-STOP</w:t>
      </w:r>
    </w:p>
    <w:p w14:paraId="06BE2EF9" w14:textId="77777777" w:rsidR="002C5D28" w:rsidRPr="004072B1" w:rsidRDefault="002C5D28" w:rsidP="0096519C">
      <w:pPr>
        <w:pStyle w:val="PL"/>
        <w:rPr>
          <w:rPrChange w:id="167431" w:author="Draft version 2" w:date="2020-04-03T01:44:00Z">
            <w:rPr>
              <w:color w:val="808080"/>
            </w:rPr>
          </w:rPrChange>
        </w:rPr>
      </w:pPr>
      <w:r w:rsidRPr="004072B1">
        <w:rPr>
          <w:rPrChange w:id="167432" w:author="Draft version 2" w:date="2020-04-03T01:44:00Z">
            <w:rPr>
              <w:color w:val="808080"/>
            </w:rPr>
          </w:rPrChange>
        </w:rPr>
        <w:t>-- ASN1STOP</w:t>
      </w:r>
    </w:p>
    <w:p w14:paraId="491CABFF" w14:textId="77777777" w:rsidR="002C5D28" w:rsidRPr="004072B1" w:rsidRDefault="002C5D28" w:rsidP="002C5D28">
      <w:pPr>
        <w:rPr>
          <w:iCs/>
          <w:rPrChange w:id="167433" w:author="Draft version 2" w:date="2020-04-03T01:44:00Z">
            <w:rPr>
              <w:iCs/>
            </w:rPr>
          </w:rPrChange>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36420" w:rsidRPr="004072B1" w14:paraId="37D00CDD" w14:textId="77777777" w:rsidTr="006D357F">
        <w:trPr>
          <w:cantSplit/>
          <w:tblHeader/>
        </w:trPr>
        <w:tc>
          <w:tcPr>
            <w:tcW w:w="14317" w:type="dxa"/>
            <w:shd w:val="clear" w:color="auto" w:fill="auto"/>
            <w:hideMark/>
          </w:tcPr>
          <w:p w14:paraId="6BFF2F8C" w14:textId="77777777" w:rsidR="002C5D28" w:rsidRPr="004072B1" w:rsidRDefault="002C5D28" w:rsidP="00F43D0B">
            <w:pPr>
              <w:pStyle w:val="TAH"/>
              <w:rPr>
                <w:b w:val="0"/>
                <w:bCs/>
                <w:i/>
                <w:iCs/>
                <w:noProof/>
                <w:rPrChange w:id="167434" w:author="Draft version 2" w:date="2020-04-03T01:44:00Z">
                  <w:rPr>
                    <w:b w:val="0"/>
                    <w:bCs/>
                    <w:i/>
                    <w:iCs/>
                    <w:noProof/>
                  </w:rPr>
                </w:rPrChange>
              </w:rPr>
            </w:pPr>
            <w:r w:rsidRPr="004072B1">
              <w:rPr>
                <w:bCs/>
                <w:i/>
                <w:iCs/>
                <w:noProof/>
                <w:rPrChange w:id="167435" w:author="Draft version 2" w:date="2020-04-03T01:44:00Z">
                  <w:rPr>
                    <w:bCs/>
                    <w:i/>
                    <w:iCs/>
                    <w:noProof/>
                  </w:rPr>
                </w:rPrChange>
              </w:rPr>
              <w:t xml:space="preserve">VarShortMAC-Input </w:t>
            </w:r>
            <w:r w:rsidRPr="004072B1">
              <w:rPr>
                <w:bCs/>
                <w:iCs/>
                <w:noProof/>
                <w:rPrChange w:id="167436" w:author="Draft version 2" w:date="2020-04-03T01:44:00Z">
                  <w:rPr>
                    <w:bCs/>
                    <w:iCs/>
                    <w:noProof/>
                  </w:rPr>
                </w:rPrChange>
              </w:rPr>
              <w:t>field descriptions</w:t>
            </w:r>
          </w:p>
        </w:tc>
      </w:tr>
      <w:tr w:rsidR="00936420" w:rsidRPr="004072B1" w14:paraId="08EB6890" w14:textId="77777777" w:rsidTr="006D357F">
        <w:trPr>
          <w:cantSplit/>
        </w:trPr>
        <w:tc>
          <w:tcPr>
            <w:tcW w:w="14317" w:type="dxa"/>
            <w:shd w:val="clear" w:color="auto" w:fill="auto"/>
            <w:hideMark/>
          </w:tcPr>
          <w:p w14:paraId="438A4FA1" w14:textId="77777777" w:rsidR="002C5D28" w:rsidRPr="004072B1" w:rsidRDefault="002C5D28" w:rsidP="00F43D0B">
            <w:pPr>
              <w:pStyle w:val="TAL"/>
              <w:rPr>
                <w:b/>
                <w:bCs/>
                <w:i/>
                <w:iCs/>
                <w:noProof/>
                <w:rPrChange w:id="167437" w:author="Draft version 2" w:date="2020-04-03T01:44:00Z">
                  <w:rPr>
                    <w:b/>
                    <w:bCs/>
                    <w:i/>
                    <w:iCs/>
                    <w:noProof/>
                  </w:rPr>
                </w:rPrChange>
              </w:rPr>
            </w:pPr>
            <w:r w:rsidRPr="004072B1">
              <w:rPr>
                <w:b/>
                <w:bCs/>
                <w:i/>
                <w:iCs/>
                <w:noProof/>
                <w:rPrChange w:id="167438" w:author="Draft version 2" w:date="2020-04-03T01:44:00Z">
                  <w:rPr>
                    <w:b/>
                    <w:bCs/>
                    <w:i/>
                    <w:iCs/>
                    <w:noProof/>
                  </w:rPr>
                </w:rPrChange>
              </w:rPr>
              <w:t>targetCellIdentity</w:t>
            </w:r>
          </w:p>
          <w:p w14:paraId="2C1DA90F" w14:textId="2C91E835" w:rsidR="002C5D28" w:rsidRPr="004072B1" w:rsidRDefault="00D031B8" w:rsidP="00F43D0B">
            <w:pPr>
              <w:pStyle w:val="TAL"/>
              <w:rPr>
                <w:rPrChange w:id="167439" w:author="Draft version 2" w:date="2020-04-03T01:44:00Z">
                  <w:rPr/>
                </w:rPrChange>
              </w:rPr>
            </w:pPr>
            <w:r w:rsidRPr="004072B1">
              <w:rPr>
                <w:rPrChange w:id="167440" w:author="Draft version 2" w:date="2020-04-03T01:44:00Z">
                  <w:rPr/>
                </w:rPrChange>
              </w:rPr>
              <w:t xml:space="preserve">An input variable used to calculate the </w:t>
            </w:r>
            <w:r w:rsidRPr="004072B1">
              <w:rPr>
                <w:i/>
                <w:rPrChange w:id="167441" w:author="Draft version 2" w:date="2020-04-03T01:44:00Z">
                  <w:rPr>
                    <w:i/>
                  </w:rPr>
                </w:rPrChange>
              </w:rPr>
              <w:t>shortMAC-I</w:t>
            </w:r>
            <w:r w:rsidRPr="004072B1">
              <w:rPr>
                <w:rPrChange w:id="167442" w:author="Draft version 2" w:date="2020-04-03T01:44:00Z">
                  <w:rPr/>
                </w:rPrChange>
              </w:rPr>
              <w:t xml:space="preserve">. </w:t>
            </w:r>
            <w:r w:rsidR="002C5D28" w:rsidRPr="004072B1">
              <w:rPr>
                <w:rPrChange w:id="167443" w:author="Draft version 2" w:date="2020-04-03T01:44:00Z">
                  <w:rPr/>
                </w:rPrChange>
              </w:rPr>
              <w:t>Set to</w:t>
            </w:r>
            <w:r w:rsidRPr="004072B1">
              <w:rPr>
                <w:rPrChange w:id="167444" w:author="Draft version 2" w:date="2020-04-03T01:44:00Z">
                  <w:rPr/>
                </w:rPrChange>
              </w:rPr>
              <w:t xml:space="preserve"> the </w:t>
            </w:r>
            <w:r w:rsidRPr="004072B1">
              <w:rPr>
                <w:i/>
                <w:rPrChange w:id="167445" w:author="Draft version 2" w:date="2020-04-03T01:44:00Z">
                  <w:rPr>
                    <w:i/>
                  </w:rPr>
                </w:rPrChange>
              </w:rPr>
              <w:t>c</w:t>
            </w:r>
            <w:r w:rsidR="002C5D28" w:rsidRPr="004072B1">
              <w:rPr>
                <w:i/>
                <w:rPrChange w:id="167446" w:author="Draft version 2" w:date="2020-04-03T01:44:00Z">
                  <w:rPr>
                    <w:i/>
                  </w:rPr>
                </w:rPrChange>
              </w:rPr>
              <w:t>ellIdentity</w:t>
            </w:r>
            <w:r w:rsidR="002C5D28" w:rsidRPr="004072B1">
              <w:rPr>
                <w:rPrChange w:id="167447" w:author="Draft version 2" w:date="2020-04-03T01:44:00Z">
                  <w:rPr/>
                </w:rPrChange>
              </w:rPr>
              <w:t xml:space="preserve"> </w:t>
            </w:r>
            <w:r w:rsidRPr="004072B1">
              <w:rPr>
                <w:rPrChange w:id="167448" w:author="Draft version 2" w:date="2020-04-03T01:44:00Z">
                  <w:rPr/>
                </w:rPrChange>
              </w:rPr>
              <w:t xml:space="preserve">of the first </w:t>
            </w:r>
            <w:r w:rsidRPr="004072B1">
              <w:rPr>
                <w:i/>
                <w:rPrChange w:id="167449" w:author="Draft version 2" w:date="2020-04-03T01:44:00Z">
                  <w:rPr>
                    <w:i/>
                  </w:rPr>
                </w:rPrChange>
              </w:rPr>
              <w:t>PLMN-Identity</w:t>
            </w:r>
            <w:r w:rsidRPr="004072B1">
              <w:rPr>
                <w:rPrChange w:id="167450" w:author="Draft version 2" w:date="2020-04-03T01:44:00Z">
                  <w:rPr/>
                </w:rPrChange>
              </w:rPr>
              <w:t xml:space="preserve"> in the </w:t>
            </w:r>
            <w:r w:rsidRPr="004072B1">
              <w:rPr>
                <w:i/>
                <w:rPrChange w:id="167451" w:author="Draft version 2" w:date="2020-04-03T01:44:00Z">
                  <w:rPr>
                    <w:i/>
                  </w:rPr>
                </w:rPrChange>
              </w:rPr>
              <w:t>PLMN-IdentityInfoList</w:t>
            </w:r>
            <w:r w:rsidRPr="004072B1">
              <w:rPr>
                <w:rPrChange w:id="167452" w:author="Draft version 2" w:date="2020-04-03T01:44:00Z">
                  <w:rPr/>
                </w:rPrChange>
              </w:rPr>
              <w:t xml:space="preserve"> broadcasted in </w:t>
            </w:r>
            <w:r w:rsidRPr="004072B1">
              <w:rPr>
                <w:i/>
                <w:rPrChange w:id="167453" w:author="Draft version 2" w:date="2020-04-03T01:44:00Z">
                  <w:rPr>
                    <w:i/>
                  </w:rPr>
                </w:rPrChange>
              </w:rPr>
              <w:t>SIB1</w:t>
            </w:r>
            <w:r w:rsidRPr="004072B1">
              <w:rPr>
                <w:rPrChange w:id="167454" w:author="Draft version 2" w:date="2020-04-03T01:44:00Z">
                  <w:rPr/>
                </w:rPrChange>
              </w:rPr>
              <w:t xml:space="preserve"> </w:t>
            </w:r>
            <w:r w:rsidR="002C5D28" w:rsidRPr="004072B1">
              <w:rPr>
                <w:rPrChange w:id="167455" w:author="Draft version 2" w:date="2020-04-03T01:44:00Z">
                  <w:rPr/>
                </w:rPrChange>
              </w:rPr>
              <w:t>of the target cell i.e. the cell the UE is trying to reestablish the connection.</w:t>
            </w:r>
          </w:p>
        </w:tc>
      </w:tr>
      <w:tr w:rsidR="00936420" w:rsidRPr="004072B1" w14:paraId="4FFBA83E" w14:textId="77777777" w:rsidTr="006D357F">
        <w:trPr>
          <w:cantSplit/>
        </w:trPr>
        <w:tc>
          <w:tcPr>
            <w:tcW w:w="14317" w:type="dxa"/>
            <w:shd w:val="clear" w:color="auto" w:fill="auto"/>
            <w:hideMark/>
          </w:tcPr>
          <w:p w14:paraId="4A17140F" w14:textId="77777777" w:rsidR="002C5D28" w:rsidRPr="004072B1" w:rsidRDefault="002C5D28" w:rsidP="00F43D0B">
            <w:pPr>
              <w:pStyle w:val="TAL"/>
              <w:rPr>
                <w:b/>
                <w:bCs/>
                <w:i/>
                <w:iCs/>
                <w:noProof/>
                <w:rPrChange w:id="167456" w:author="Draft version 2" w:date="2020-04-03T01:44:00Z">
                  <w:rPr>
                    <w:b/>
                    <w:bCs/>
                    <w:i/>
                    <w:iCs/>
                    <w:noProof/>
                  </w:rPr>
                </w:rPrChange>
              </w:rPr>
            </w:pPr>
            <w:r w:rsidRPr="004072B1">
              <w:rPr>
                <w:b/>
                <w:bCs/>
                <w:i/>
                <w:iCs/>
                <w:noProof/>
                <w:rPrChange w:id="167457" w:author="Draft version 2" w:date="2020-04-03T01:44:00Z">
                  <w:rPr>
                    <w:b/>
                    <w:bCs/>
                    <w:i/>
                    <w:iCs/>
                    <w:noProof/>
                  </w:rPr>
                </w:rPrChange>
              </w:rPr>
              <w:t>source-c-RNTI</w:t>
            </w:r>
          </w:p>
          <w:p w14:paraId="726962AE" w14:textId="77777777" w:rsidR="002C5D28" w:rsidRPr="004072B1" w:rsidRDefault="002C5D28" w:rsidP="00F43D0B">
            <w:pPr>
              <w:pStyle w:val="TAL"/>
              <w:rPr>
                <w:rPrChange w:id="167458" w:author="Draft version 2" w:date="2020-04-03T01:44:00Z">
                  <w:rPr/>
                </w:rPrChange>
              </w:rPr>
            </w:pPr>
            <w:r w:rsidRPr="004072B1">
              <w:rPr>
                <w:rPrChange w:id="167459" w:author="Draft version 2" w:date="2020-04-03T01:44:00Z">
                  <w:rPr/>
                </w:rPrChange>
              </w:rPr>
              <w:t>Set to C-RNTI that the UE had in the PCell it was connected to prior to the reestablishment.</w:t>
            </w:r>
          </w:p>
        </w:tc>
      </w:tr>
      <w:tr w:rsidR="002C5D28" w:rsidRPr="004072B1" w14:paraId="64EBA475" w14:textId="77777777" w:rsidTr="006D357F">
        <w:trPr>
          <w:cantSplit/>
        </w:trPr>
        <w:tc>
          <w:tcPr>
            <w:tcW w:w="14317" w:type="dxa"/>
            <w:shd w:val="clear" w:color="auto" w:fill="auto"/>
            <w:hideMark/>
          </w:tcPr>
          <w:p w14:paraId="04723642" w14:textId="77777777" w:rsidR="002C5D28" w:rsidRPr="004072B1" w:rsidRDefault="002C5D28" w:rsidP="00F43D0B">
            <w:pPr>
              <w:pStyle w:val="TAL"/>
              <w:rPr>
                <w:b/>
                <w:bCs/>
                <w:i/>
                <w:noProof/>
                <w:lang w:eastAsia="en-GB"/>
                <w:rPrChange w:id="167460" w:author="Draft version 2" w:date="2020-04-03T01:44:00Z">
                  <w:rPr>
                    <w:b/>
                    <w:bCs/>
                    <w:i/>
                    <w:noProof/>
                    <w:lang w:eastAsia="en-GB"/>
                  </w:rPr>
                </w:rPrChange>
              </w:rPr>
            </w:pPr>
            <w:r w:rsidRPr="004072B1">
              <w:rPr>
                <w:b/>
                <w:bCs/>
                <w:i/>
                <w:noProof/>
                <w:lang w:eastAsia="en-GB"/>
                <w:rPrChange w:id="167461" w:author="Draft version 2" w:date="2020-04-03T01:44:00Z">
                  <w:rPr>
                    <w:b/>
                    <w:bCs/>
                    <w:i/>
                    <w:noProof/>
                    <w:lang w:eastAsia="en-GB"/>
                  </w:rPr>
                </w:rPrChange>
              </w:rPr>
              <w:t>sourcePhysCellId</w:t>
            </w:r>
          </w:p>
          <w:p w14:paraId="2C982C63" w14:textId="261A0AE4" w:rsidR="002C5D28" w:rsidRPr="004072B1" w:rsidRDefault="002C5D28" w:rsidP="00F43D0B">
            <w:pPr>
              <w:pStyle w:val="TAL"/>
              <w:rPr>
                <w:rPrChange w:id="167462" w:author="Draft version 2" w:date="2020-04-03T01:44:00Z">
                  <w:rPr/>
                </w:rPrChange>
              </w:rPr>
            </w:pPr>
            <w:r w:rsidRPr="004072B1">
              <w:rPr>
                <w:rPrChange w:id="167463" w:author="Draft version 2" w:date="2020-04-03T01:44:00Z">
                  <w:rPr/>
                </w:rPrChange>
              </w:rPr>
              <w:t xml:space="preserve">Set to the physical cell identity of the PCell the UE was connected to prior to the </w:t>
            </w:r>
            <w:r w:rsidR="00EE46B6" w:rsidRPr="004072B1">
              <w:rPr>
                <w:rPrChange w:id="167464" w:author="Draft version 2" w:date="2020-04-03T01:44:00Z">
                  <w:rPr/>
                </w:rPrChange>
              </w:rPr>
              <w:t>reestablishment</w:t>
            </w:r>
            <w:r w:rsidRPr="004072B1">
              <w:rPr>
                <w:rPrChange w:id="167465" w:author="Draft version 2" w:date="2020-04-03T01:44:00Z">
                  <w:rPr/>
                </w:rPrChange>
              </w:rPr>
              <w:t>.</w:t>
            </w:r>
          </w:p>
        </w:tc>
      </w:tr>
    </w:tbl>
    <w:p w14:paraId="3F111C2F" w14:textId="77777777" w:rsidR="00C1597C" w:rsidRPr="004072B1" w:rsidRDefault="00C1597C" w:rsidP="00C1597C">
      <w:pPr>
        <w:rPr>
          <w:rPrChange w:id="167466" w:author="Draft version 2" w:date="2020-04-03T01:44:00Z">
            <w:rPr/>
          </w:rPrChange>
        </w:rPr>
      </w:pPr>
    </w:p>
    <w:p w14:paraId="0E72FE56" w14:textId="77777777" w:rsidR="002C5D28" w:rsidRPr="004072B1" w:rsidRDefault="002C5D28" w:rsidP="002C5D28">
      <w:pPr>
        <w:pStyle w:val="Heading4"/>
        <w:rPr>
          <w:rFonts w:eastAsia="MS Mincho"/>
          <w:rPrChange w:id="167467" w:author="Draft version 2" w:date="2020-04-03T01:44:00Z">
            <w:rPr>
              <w:rFonts w:eastAsia="MS Mincho"/>
            </w:rPr>
          </w:rPrChange>
        </w:rPr>
      </w:pPr>
      <w:bookmarkStart w:id="167468" w:name="_Toc20426226"/>
      <w:bookmarkStart w:id="167469" w:name="_Toc29321623"/>
      <w:bookmarkStart w:id="167470" w:name="_Toc36757489"/>
      <w:r w:rsidRPr="004072B1">
        <w:rPr>
          <w:rFonts w:eastAsia="MS Mincho"/>
          <w:rPrChange w:id="167471" w:author="Draft version 2" w:date="2020-04-03T01:44:00Z">
            <w:rPr>
              <w:rFonts w:eastAsia="MS Mincho"/>
            </w:rPr>
          </w:rPrChange>
        </w:rPr>
        <w:t>–</w:t>
      </w:r>
      <w:r w:rsidRPr="004072B1">
        <w:rPr>
          <w:rFonts w:eastAsia="MS Mincho"/>
          <w:rPrChange w:id="167472" w:author="Draft version 2" w:date="2020-04-03T01:44:00Z">
            <w:rPr>
              <w:rFonts w:eastAsia="MS Mincho"/>
            </w:rPr>
          </w:rPrChange>
        </w:rPr>
        <w:tab/>
        <w:t xml:space="preserve">End of </w:t>
      </w:r>
      <w:r w:rsidRPr="004072B1">
        <w:rPr>
          <w:rFonts w:eastAsia="MS Mincho"/>
          <w:i/>
          <w:rPrChange w:id="167473" w:author="Draft version 2" w:date="2020-04-03T01:44:00Z">
            <w:rPr>
              <w:rFonts w:eastAsia="MS Mincho"/>
              <w:i/>
            </w:rPr>
          </w:rPrChange>
        </w:rPr>
        <w:t>NR-UE-Variables</w:t>
      </w:r>
      <w:bookmarkEnd w:id="167468"/>
      <w:bookmarkEnd w:id="167469"/>
      <w:bookmarkEnd w:id="167470"/>
    </w:p>
    <w:p w14:paraId="6C93D2C0" w14:textId="77777777" w:rsidR="002C5D28" w:rsidRPr="004072B1" w:rsidRDefault="002C5D28" w:rsidP="0096519C">
      <w:pPr>
        <w:pStyle w:val="PL"/>
        <w:rPr>
          <w:rPrChange w:id="167474" w:author="Draft version 2" w:date="2020-04-03T01:44:00Z">
            <w:rPr>
              <w:color w:val="808080"/>
            </w:rPr>
          </w:rPrChange>
        </w:rPr>
      </w:pPr>
      <w:r w:rsidRPr="004072B1">
        <w:rPr>
          <w:rPrChange w:id="167475" w:author="Draft version 2" w:date="2020-04-03T01:44:00Z">
            <w:rPr>
              <w:color w:val="808080"/>
            </w:rPr>
          </w:rPrChange>
        </w:rPr>
        <w:t>-- ASN1START</w:t>
      </w:r>
    </w:p>
    <w:p w14:paraId="7E0901B6" w14:textId="77777777" w:rsidR="002C5D28" w:rsidRPr="004072B1" w:rsidRDefault="002C5D28" w:rsidP="0096519C">
      <w:pPr>
        <w:pStyle w:val="PL"/>
        <w:rPr>
          <w:rPrChange w:id="167476" w:author="Draft version 2" w:date="2020-04-03T01:44:00Z">
            <w:rPr/>
          </w:rPrChange>
        </w:rPr>
      </w:pPr>
    </w:p>
    <w:p w14:paraId="3A93ADF6" w14:textId="77777777" w:rsidR="002C5D28" w:rsidRPr="004072B1" w:rsidRDefault="002C5D28" w:rsidP="0096519C">
      <w:pPr>
        <w:pStyle w:val="PL"/>
        <w:rPr>
          <w:rPrChange w:id="167477" w:author="Draft version 2" w:date="2020-04-03T01:44:00Z">
            <w:rPr/>
          </w:rPrChange>
        </w:rPr>
      </w:pPr>
      <w:r w:rsidRPr="004072B1">
        <w:rPr>
          <w:rPrChange w:id="167478" w:author="Draft version 2" w:date="2020-04-03T01:44:00Z">
            <w:rPr/>
          </w:rPrChange>
        </w:rPr>
        <w:t>END</w:t>
      </w:r>
    </w:p>
    <w:p w14:paraId="4E85802C" w14:textId="77777777" w:rsidR="002C5D28" w:rsidRPr="004072B1" w:rsidRDefault="002C5D28" w:rsidP="0096519C">
      <w:pPr>
        <w:pStyle w:val="PL"/>
        <w:rPr>
          <w:rPrChange w:id="167479" w:author="Draft version 2" w:date="2020-04-03T01:44:00Z">
            <w:rPr/>
          </w:rPrChange>
        </w:rPr>
      </w:pPr>
    </w:p>
    <w:p w14:paraId="7292EE99" w14:textId="77777777" w:rsidR="002C5D28" w:rsidRPr="004072B1" w:rsidRDefault="002C5D28" w:rsidP="0096519C">
      <w:pPr>
        <w:pStyle w:val="PL"/>
        <w:rPr>
          <w:rPrChange w:id="167480" w:author="Draft version 2" w:date="2020-04-03T01:44:00Z">
            <w:rPr>
              <w:color w:val="808080"/>
            </w:rPr>
          </w:rPrChange>
        </w:rPr>
      </w:pPr>
      <w:r w:rsidRPr="004072B1">
        <w:rPr>
          <w:rPrChange w:id="167481" w:author="Draft version 2" w:date="2020-04-03T01:44:00Z">
            <w:rPr>
              <w:color w:val="808080"/>
            </w:rPr>
          </w:rPrChange>
        </w:rPr>
        <w:t>-- ASN1STOP</w:t>
      </w:r>
    </w:p>
    <w:p w14:paraId="09D862E4" w14:textId="77777777" w:rsidR="002C5D28" w:rsidRPr="004072B1" w:rsidRDefault="002C5D28" w:rsidP="002C5D28">
      <w:pPr>
        <w:rPr>
          <w:rPrChange w:id="167482" w:author="Draft version 2" w:date="2020-04-03T01:44:00Z">
            <w:rPr/>
          </w:rPrChange>
        </w:rPr>
      </w:pPr>
    </w:p>
    <w:p w14:paraId="4D566951" w14:textId="77777777" w:rsidR="002C5D28" w:rsidRPr="004072B1" w:rsidRDefault="002C5D28" w:rsidP="002C5D28">
      <w:pPr>
        <w:pStyle w:val="Heading1"/>
        <w:rPr>
          <w:rPrChange w:id="167483" w:author="Draft version 2" w:date="2020-04-03T01:44:00Z">
            <w:rPr/>
          </w:rPrChange>
        </w:rPr>
        <w:sectPr w:rsidR="002C5D28" w:rsidRPr="004072B1">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4072B1" w:rsidRDefault="002C5D28" w:rsidP="002C5D28">
      <w:pPr>
        <w:pStyle w:val="Heading1"/>
        <w:rPr>
          <w:rPrChange w:id="167484" w:author="Draft version 2" w:date="2020-04-03T01:44:00Z">
            <w:rPr/>
          </w:rPrChange>
        </w:rPr>
      </w:pPr>
      <w:bookmarkStart w:id="167485" w:name="_Toc20426227"/>
      <w:bookmarkStart w:id="167486" w:name="_Toc29321624"/>
      <w:bookmarkStart w:id="167487" w:name="_Toc36757490"/>
      <w:r w:rsidRPr="004072B1">
        <w:rPr>
          <w:rPrChange w:id="167488" w:author="Draft version 2" w:date="2020-04-03T01:44:00Z">
            <w:rPr/>
          </w:rPrChange>
        </w:rPr>
        <w:lastRenderedPageBreak/>
        <w:t>8</w:t>
      </w:r>
      <w:r w:rsidRPr="004072B1">
        <w:rPr>
          <w:rPrChange w:id="167489" w:author="Draft version 2" w:date="2020-04-03T01:44:00Z">
            <w:rPr/>
          </w:rPrChange>
        </w:rPr>
        <w:tab/>
        <w:t>Protocol data unit abstract syntax</w:t>
      </w:r>
      <w:bookmarkEnd w:id="167485"/>
      <w:bookmarkEnd w:id="167486"/>
      <w:bookmarkEnd w:id="167487"/>
    </w:p>
    <w:p w14:paraId="06B9DDFD" w14:textId="77777777" w:rsidR="002C5D28" w:rsidRPr="004072B1" w:rsidRDefault="002C5D28" w:rsidP="002C5D28">
      <w:pPr>
        <w:pStyle w:val="Heading2"/>
        <w:rPr>
          <w:rPrChange w:id="167490" w:author="Draft version 2" w:date="2020-04-03T01:44:00Z">
            <w:rPr/>
          </w:rPrChange>
        </w:rPr>
      </w:pPr>
      <w:bookmarkStart w:id="167491" w:name="_Toc20426228"/>
      <w:bookmarkStart w:id="167492" w:name="_Toc29321625"/>
      <w:bookmarkStart w:id="167493" w:name="_Toc36757491"/>
      <w:r w:rsidRPr="004072B1">
        <w:rPr>
          <w:rPrChange w:id="167494" w:author="Draft version 2" w:date="2020-04-03T01:44:00Z">
            <w:rPr/>
          </w:rPrChange>
        </w:rPr>
        <w:t>8.1</w:t>
      </w:r>
      <w:r w:rsidRPr="004072B1">
        <w:rPr>
          <w:rPrChange w:id="167495" w:author="Draft version 2" w:date="2020-04-03T01:44:00Z">
            <w:rPr/>
          </w:rPrChange>
        </w:rPr>
        <w:tab/>
        <w:t>General</w:t>
      </w:r>
      <w:bookmarkEnd w:id="167491"/>
      <w:bookmarkEnd w:id="167492"/>
      <w:bookmarkEnd w:id="167493"/>
    </w:p>
    <w:p w14:paraId="2385DC93" w14:textId="77777777" w:rsidR="002C5D28" w:rsidRPr="004072B1" w:rsidRDefault="002C5D28" w:rsidP="002C5D28">
      <w:pPr>
        <w:rPr>
          <w:rPrChange w:id="167496" w:author="Draft version 2" w:date="2020-04-03T01:44:00Z">
            <w:rPr/>
          </w:rPrChange>
        </w:rPr>
      </w:pPr>
      <w:r w:rsidRPr="004072B1">
        <w:rPr>
          <w:rPrChange w:id="167497" w:author="Draft version 2" w:date="2020-04-03T01:44:00Z">
            <w:rPr/>
          </w:rPrChange>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4072B1" w:rsidRDefault="002C5D28" w:rsidP="002C5D28">
      <w:pPr>
        <w:rPr>
          <w:rPrChange w:id="167498" w:author="Draft version 2" w:date="2020-04-03T01:44:00Z">
            <w:rPr/>
          </w:rPrChange>
        </w:rPr>
      </w:pPr>
      <w:r w:rsidRPr="004072B1">
        <w:rPr>
          <w:rPrChange w:id="167499" w:author="Draft version 2" w:date="2020-04-03T01:44:00Z">
            <w:rPr/>
          </w:rPrChange>
        </w:rPr>
        <w:t>The following encoding rules apply in addition to what has been specified in X.691:</w:t>
      </w:r>
    </w:p>
    <w:p w14:paraId="79E257ED" w14:textId="77777777" w:rsidR="002C5D28" w:rsidRPr="004072B1" w:rsidRDefault="002C5D28" w:rsidP="002C5D28">
      <w:pPr>
        <w:pStyle w:val="B1"/>
        <w:rPr>
          <w:rPrChange w:id="167500" w:author="Draft version 2" w:date="2020-04-03T01:44:00Z">
            <w:rPr/>
          </w:rPrChange>
        </w:rPr>
      </w:pPr>
      <w:r w:rsidRPr="004072B1">
        <w:rPr>
          <w:rPrChange w:id="167501" w:author="Draft version 2" w:date="2020-04-03T01:44:00Z">
            <w:rPr/>
          </w:rPrChange>
        </w:rPr>
        <w:t>-</w:t>
      </w:r>
      <w:r w:rsidRPr="004072B1">
        <w:rPr>
          <w:rPrChange w:id="167502" w:author="Draft version 2" w:date="2020-04-03T01:44:00Z">
            <w:rPr/>
          </w:rPrChange>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4072B1" w:rsidRDefault="002C5D28" w:rsidP="002C5D28">
      <w:pPr>
        <w:pStyle w:val="NO"/>
        <w:rPr>
          <w:rPrChange w:id="167503" w:author="Draft version 2" w:date="2020-04-03T01:44:00Z">
            <w:rPr/>
          </w:rPrChange>
        </w:rPr>
      </w:pPr>
      <w:r w:rsidRPr="004072B1">
        <w:rPr>
          <w:rPrChange w:id="167504" w:author="Draft version 2" w:date="2020-04-03T01:44:00Z">
            <w:rPr/>
          </w:rPrChange>
        </w:rPr>
        <w:t>NOTE:</w:t>
      </w:r>
      <w:r w:rsidRPr="004072B1">
        <w:rPr>
          <w:rPrChange w:id="167505" w:author="Draft version 2" w:date="2020-04-03T01:44:00Z">
            <w:rPr/>
          </w:rPrChange>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4072B1" w:rsidRDefault="002C5D28" w:rsidP="002C5D28">
      <w:pPr>
        <w:pStyle w:val="B1"/>
        <w:rPr>
          <w:rPrChange w:id="167506" w:author="Draft version 2" w:date="2020-04-03T01:44:00Z">
            <w:rPr/>
          </w:rPrChange>
        </w:rPr>
      </w:pPr>
      <w:r w:rsidRPr="004072B1">
        <w:rPr>
          <w:rPrChange w:id="167507" w:author="Draft version 2" w:date="2020-04-03T01:44:00Z">
            <w:rPr/>
          </w:rPrChange>
        </w:rPr>
        <w:t>-</w:t>
      </w:r>
      <w:r w:rsidRPr="004072B1">
        <w:rPr>
          <w:rPrChange w:id="167508" w:author="Draft version 2" w:date="2020-04-03T01:44:00Z">
            <w:rPr/>
          </w:rPrChange>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4072B1" w:rsidRDefault="002C5D28" w:rsidP="00C1597C">
      <w:pPr>
        <w:pStyle w:val="B1"/>
        <w:rPr>
          <w:rPrChange w:id="167509" w:author="Draft version 2" w:date="2020-04-03T01:44:00Z">
            <w:rPr/>
          </w:rPrChange>
        </w:rPr>
      </w:pPr>
      <w:r w:rsidRPr="004072B1">
        <w:rPr>
          <w:rPrChange w:id="167510" w:author="Draft version 2" w:date="2020-04-03T01:44:00Z">
            <w:rPr/>
          </w:rPrChange>
        </w:rPr>
        <w:t>-</w:t>
      </w:r>
      <w:r w:rsidRPr="004072B1">
        <w:rPr>
          <w:rPrChange w:id="167511" w:author="Draft version 2" w:date="2020-04-03T01:44:00Z">
            <w:rPr/>
          </w:rPrChange>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4072B1" w:rsidRDefault="002C5D28" w:rsidP="002C5D28">
      <w:pPr>
        <w:pStyle w:val="Heading2"/>
        <w:rPr>
          <w:rPrChange w:id="167512" w:author="Draft version 2" w:date="2020-04-03T01:44:00Z">
            <w:rPr/>
          </w:rPrChange>
        </w:rPr>
      </w:pPr>
      <w:bookmarkStart w:id="167513" w:name="_Toc20426229"/>
      <w:bookmarkStart w:id="167514" w:name="_Toc29321626"/>
      <w:bookmarkStart w:id="167515" w:name="_Toc36757492"/>
      <w:r w:rsidRPr="004072B1">
        <w:rPr>
          <w:rPrChange w:id="167516" w:author="Draft version 2" w:date="2020-04-03T01:44:00Z">
            <w:rPr/>
          </w:rPrChange>
        </w:rPr>
        <w:t>8.2</w:t>
      </w:r>
      <w:r w:rsidRPr="004072B1">
        <w:rPr>
          <w:rPrChange w:id="167517" w:author="Draft version 2" w:date="2020-04-03T01:44:00Z">
            <w:rPr/>
          </w:rPrChange>
        </w:rPr>
        <w:tab/>
        <w:t>Structure of encoded RRC messages</w:t>
      </w:r>
      <w:bookmarkEnd w:id="167513"/>
      <w:bookmarkEnd w:id="167514"/>
      <w:bookmarkEnd w:id="167515"/>
    </w:p>
    <w:p w14:paraId="2B11DDB2" w14:textId="77777777" w:rsidR="002C5D28" w:rsidRPr="004072B1" w:rsidRDefault="002C5D28" w:rsidP="002C5D28">
      <w:pPr>
        <w:rPr>
          <w:rPrChange w:id="167518" w:author="Draft version 2" w:date="2020-04-03T01:44:00Z">
            <w:rPr/>
          </w:rPrChange>
        </w:rPr>
      </w:pPr>
      <w:r w:rsidRPr="004072B1">
        <w:rPr>
          <w:rPrChange w:id="167519" w:author="Draft version 2" w:date="2020-04-03T01:44:00Z">
            <w:rPr/>
          </w:rPrChange>
        </w:rPr>
        <w:t>An RRC PDU, which is the bit string that is exchanged between peer entities/across the radio interface contains the basic production as defined in X.691.</w:t>
      </w:r>
    </w:p>
    <w:p w14:paraId="6772C0D1" w14:textId="77777777" w:rsidR="002C5D28" w:rsidRPr="004072B1" w:rsidRDefault="002C5D28" w:rsidP="002C5D28">
      <w:pPr>
        <w:rPr>
          <w:rPrChange w:id="167520" w:author="Draft version 2" w:date="2020-04-03T01:44:00Z">
            <w:rPr/>
          </w:rPrChange>
        </w:rPr>
      </w:pPr>
      <w:r w:rsidRPr="004072B1">
        <w:rPr>
          <w:rPrChange w:id="167521" w:author="Draft version 2" w:date="2020-04-03T01:44:00Z">
            <w:rPr/>
          </w:rPrChange>
        </w:rPr>
        <w:t>RRC PDUs shall be mapped to and from PDCP SDUs (in case of DCCH) or RLC SDUs (in case of PCCH, BCCH or CCCH) upon transmission and reception as follows:</w:t>
      </w:r>
    </w:p>
    <w:p w14:paraId="385BF2E2" w14:textId="77777777" w:rsidR="002C5D28" w:rsidRPr="004072B1" w:rsidRDefault="002C5D28" w:rsidP="002C5D28">
      <w:pPr>
        <w:pStyle w:val="B1"/>
        <w:rPr>
          <w:rPrChange w:id="167522" w:author="Draft version 2" w:date="2020-04-03T01:44:00Z">
            <w:rPr/>
          </w:rPrChange>
        </w:rPr>
      </w:pPr>
      <w:r w:rsidRPr="004072B1">
        <w:rPr>
          <w:rPrChange w:id="167523" w:author="Draft version 2" w:date="2020-04-03T01:44:00Z">
            <w:rPr/>
          </w:rPrChange>
        </w:rPr>
        <w:t>-</w:t>
      </w:r>
      <w:r w:rsidRPr="004072B1">
        <w:rPr>
          <w:rPrChange w:id="167524" w:author="Draft version 2" w:date="2020-04-03T01:44:00Z">
            <w:rPr/>
          </w:rPrChange>
        </w:rPr>
        <w:tab/>
        <w:t>when delivering an RRC PDU as an PDCP SDU to the PDCP layer for transmission, the first bit of the RRC PDU shall be represented as the first bit in the PDCP SDU and onwards; and</w:t>
      </w:r>
    </w:p>
    <w:p w14:paraId="3A81A397" w14:textId="77777777" w:rsidR="002C5D28" w:rsidRPr="004072B1" w:rsidRDefault="002C5D28" w:rsidP="002C5D28">
      <w:pPr>
        <w:pStyle w:val="B1"/>
        <w:rPr>
          <w:rPrChange w:id="167525" w:author="Draft version 2" w:date="2020-04-03T01:44:00Z">
            <w:rPr/>
          </w:rPrChange>
        </w:rPr>
      </w:pPr>
      <w:r w:rsidRPr="004072B1">
        <w:rPr>
          <w:rPrChange w:id="167526" w:author="Draft version 2" w:date="2020-04-03T01:44:00Z">
            <w:rPr/>
          </w:rPrChange>
        </w:rPr>
        <w:t>-</w:t>
      </w:r>
      <w:r w:rsidRPr="004072B1">
        <w:rPr>
          <w:rPrChange w:id="167527" w:author="Draft version 2" w:date="2020-04-03T01:44:00Z">
            <w:rPr/>
          </w:rPrChange>
        </w:rPr>
        <w:tab/>
        <w:t>when delivering an RRC PDU as an RLC SDU to the RLC layer for transmission, the first bit of the RRC PDU shall be represented as the first bit in the RLC SDU and onwards; and</w:t>
      </w:r>
    </w:p>
    <w:p w14:paraId="1A6DA961" w14:textId="77777777" w:rsidR="002C5D28" w:rsidRPr="004072B1" w:rsidRDefault="002C5D28" w:rsidP="002C5D28">
      <w:pPr>
        <w:pStyle w:val="B1"/>
        <w:rPr>
          <w:rPrChange w:id="167528" w:author="Draft version 2" w:date="2020-04-03T01:44:00Z">
            <w:rPr/>
          </w:rPrChange>
        </w:rPr>
      </w:pPr>
      <w:r w:rsidRPr="004072B1">
        <w:rPr>
          <w:rPrChange w:id="167529" w:author="Draft version 2" w:date="2020-04-03T01:44:00Z">
            <w:rPr/>
          </w:rPrChange>
        </w:rPr>
        <w:t>-</w:t>
      </w:r>
      <w:r w:rsidRPr="004072B1">
        <w:rPr>
          <w:rPrChange w:id="167530" w:author="Draft version 2" w:date="2020-04-03T01:44:00Z">
            <w:rPr/>
          </w:rPrChange>
        </w:rPr>
        <w:tab/>
        <w:t>upon reception of an PDCP SDU from the PDCP layer, the first bit of the PDCP SDU shall represent the first bit of the RRC PDU and onwards; and</w:t>
      </w:r>
    </w:p>
    <w:p w14:paraId="7C07B9B0" w14:textId="77777777" w:rsidR="002C5D28" w:rsidRPr="004072B1" w:rsidRDefault="002C5D28" w:rsidP="002C5D28">
      <w:pPr>
        <w:pStyle w:val="B1"/>
        <w:rPr>
          <w:rPrChange w:id="167531" w:author="Draft version 2" w:date="2020-04-03T01:44:00Z">
            <w:rPr/>
          </w:rPrChange>
        </w:rPr>
      </w:pPr>
      <w:r w:rsidRPr="004072B1">
        <w:rPr>
          <w:rPrChange w:id="167532" w:author="Draft version 2" w:date="2020-04-03T01:44:00Z">
            <w:rPr/>
          </w:rPrChange>
        </w:rPr>
        <w:t>-</w:t>
      </w:r>
      <w:r w:rsidRPr="004072B1">
        <w:rPr>
          <w:rPrChange w:id="167533" w:author="Draft version 2" w:date="2020-04-03T01:44:00Z">
            <w:rPr/>
          </w:rPrChange>
        </w:rPr>
        <w:tab/>
        <w:t>upon reception of an RLC SDU from the RLC layer, the first bit of the RLC SDU shall represent the first bit of the RRC PDU and onwards.</w:t>
      </w:r>
    </w:p>
    <w:p w14:paraId="4F6B91C4" w14:textId="77777777" w:rsidR="002C5D28" w:rsidRPr="004072B1" w:rsidRDefault="002C5D28" w:rsidP="002C5D28">
      <w:pPr>
        <w:pStyle w:val="Heading2"/>
        <w:rPr>
          <w:rPrChange w:id="167534" w:author="Draft version 2" w:date="2020-04-03T01:44:00Z">
            <w:rPr/>
          </w:rPrChange>
        </w:rPr>
      </w:pPr>
      <w:bookmarkStart w:id="167535" w:name="_Toc20426230"/>
      <w:bookmarkStart w:id="167536" w:name="_Toc29321627"/>
      <w:bookmarkStart w:id="167537" w:name="_Toc36757493"/>
      <w:r w:rsidRPr="004072B1">
        <w:rPr>
          <w:rPrChange w:id="167538" w:author="Draft version 2" w:date="2020-04-03T01:44:00Z">
            <w:rPr/>
          </w:rPrChange>
        </w:rPr>
        <w:t>8.3</w:t>
      </w:r>
      <w:r w:rsidRPr="004072B1">
        <w:rPr>
          <w:rPrChange w:id="167539" w:author="Draft version 2" w:date="2020-04-03T01:44:00Z">
            <w:rPr/>
          </w:rPrChange>
        </w:rPr>
        <w:tab/>
        <w:t>Basic production</w:t>
      </w:r>
      <w:bookmarkEnd w:id="167535"/>
      <w:bookmarkEnd w:id="167536"/>
      <w:bookmarkEnd w:id="167537"/>
    </w:p>
    <w:p w14:paraId="6CC3FDB8" w14:textId="77777777" w:rsidR="002C5D28" w:rsidRPr="004072B1" w:rsidRDefault="002C5D28" w:rsidP="002C5D28">
      <w:pPr>
        <w:rPr>
          <w:rPrChange w:id="167540" w:author="Draft version 2" w:date="2020-04-03T01:44:00Z">
            <w:rPr/>
          </w:rPrChange>
        </w:rPr>
      </w:pPr>
      <w:r w:rsidRPr="004072B1">
        <w:rPr>
          <w:rPrChange w:id="167541" w:author="Draft version 2" w:date="2020-04-03T01:44:00Z">
            <w:rPr/>
          </w:rPrChange>
        </w:rPr>
        <w:t>The 'basic production' is obtained by applying UNALIGNED PER to the abstract syntax value (the ASN.1 description) as specified in X.691. It always contains a multiple of 8 bits.</w:t>
      </w:r>
    </w:p>
    <w:p w14:paraId="35E95CCD" w14:textId="77777777" w:rsidR="002C5D28" w:rsidRPr="004072B1" w:rsidRDefault="002C5D28" w:rsidP="002C5D28">
      <w:pPr>
        <w:pStyle w:val="Heading2"/>
        <w:rPr>
          <w:rPrChange w:id="167542" w:author="Draft version 2" w:date="2020-04-03T01:44:00Z">
            <w:rPr/>
          </w:rPrChange>
        </w:rPr>
      </w:pPr>
      <w:bookmarkStart w:id="167543" w:name="_Toc20426231"/>
      <w:bookmarkStart w:id="167544" w:name="_Toc29321628"/>
      <w:bookmarkStart w:id="167545" w:name="_Toc36757494"/>
      <w:r w:rsidRPr="004072B1">
        <w:rPr>
          <w:rPrChange w:id="167546" w:author="Draft version 2" w:date="2020-04-03T01:44:00Z">
            <w:rPr/>
          </w:rPrChange>
        </w:rPr>
        <w:t>8.4</w:t>
      </w:r>
      <w:r w:rsidRPr="004072B1">
        <w:rPr>
          <w:rPrChange w:id="167547" w:author="Draft version 2" w:date="2020-04-03T01:44:00Z">
            <w:rPr/>
          </w:rPrChange>
        </w:rPr>
        <w:tab/>
        <w:t>Extension</w:t>
      </w:r>
      <w:bookmarkEnd w:id="167543"/>
      <w:bookmarkEnd w:id="167544"/>
      <w:bookmarkEnd w:id="167545"/>
    </w:p>
    <w:p w14:paraId="549A001C" w14:textId="77777777" w:rsidR="002C5D28" w:rsidRPr="004072B1" w:rsidRDefault="002C5D28" w:rsidP="002C5D28">
      <w:pPr>
        <w:rPr>
          <w:rPrChange w:id="167548" w:author="Draft version 2" w:date="2020-04-03T01:44:00Z">
            <w:rPr/>
          </w:rPrChange>
        </w:rPr>
      </w:pPr>
      <w:r w:rsidRPr="004072B1">
        <w:rPr>
          <w:rPrChange w:id="167549" w:author="Draft version 2" w:date="2020-04-03T01:44:00Z">
            <w:rPr/>
          </w:rPrChange>
        </w:rPr>
        <w:t>The following rules apply with respect to the use of protocol extensions:</w:t>
      </w:r>
    </w:p>
    <w:p w14:paraId="330311A2" w14:textId="77777777" w:rsidR="002C5D28" w:rsidRPr="004072B1" w:rsidRDefault="002C5D28" w:rsidP="002C5D28">
      <w:pPr>
        <w:pStyle w:val="B1"/>
        <w:rPr>
          <w:rPrChange w:id="167550" w:author="Draft version 2" w:date="2020-04-03T01:44:00Z">
            <w:rPr/>
          </w:rPrChange>
        </w:rPr>
      </w:pPr>
      <w:r w:rsidRPr="004072B1">
        <w:rPr>
          <w:rPrChange w:id="167551" w:author="Draft version 2" w:date="2020-04-03T01:44:00Z">
            <w:rPr/>
          </w:rPrChange>
        </w:rPr>
        <w:t>-</w:t>
      </w:r>
      <w:r w:rsidRPr="004072B1">
        <w:rPr>
          <w:rPrChange w:id="167552" w:author="Draft version 2" w:date="2020-04-03T01:44:00Z">
            <w:rPr/>
          </w:rPrChange>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4072B1" w:rsidRDefault="002C5D28" w:rsidP="002C5D28">
      <w:pPr>
        <w:pStyle w:val="B1"/>
        <w:rPr>
          <w:rPrChange w:id="167553" w:author="Draft version 2" w:date="2020-04-03T01:44:00Z">
            <w:rPr/>
          </w:rPrChange>
        </w:rPr>
      </w:pPr>
      <w:r w:rsidRPr="004072B1">
        <w:rPr>
          <w:rPrChange w:id="167554" w:author="Draft version 2" w:date="2020-04-03T01:44:00Z">
            <w:rPr/>
          </w:rPrChange>
        </w:rPr>
        <w:lastRenderedPageBreak/>
        <w:t>-</w:t>
      </w:r>
      <w:r w:rsidRPr="004072B1">
        <w:rPr>
          <w:rPrChange w:id="167555" w:author="Draft version 2" w:date="2020-04-03T01:44:00Z">
            <w:rPr/>
          </w:rPrChange>
        </w:rPr>
        <w:tab/>
        <w:t>A transmitter compliant with this version of the specification shall set spare bits to zero.</w:t>
      </w:r>
    </w:p>
    <w:p w14:paraId="76F53807" w14:textId="77777777" w:rsidR="002C5D28" w:rsidRPr="004072B1" w:rsidRDefault="002C5D28" w:rsidP="002C5D28">
      <w:pPr>
        <w:pStyle w:val="Heading2"/>
        <w:rPr>
          <w:rPrChange w:id="167556" w:author="Draft version 2" w:date="2020-04-03T01:44:00Z">
            <w:rPr/>
          </w:rPrChange>
        </w:rPr>
      </w:pPr>
      <w:bookmarkStart w:id="167557" w:name="_Toc20426232"/>
      <w:bookmarkStart w:id="167558" w:name="_Toc29321629"/>
      <w:bookmarkStart w:id="167559" w:name="_Toc36757495"/>
      <w:r w:rsidRPr="004072B1">
        <w:rPr>
          <w:rPrChange w:id="167560" w:author="Draft version 2" w:date="2020-04-03T01:44:00Z">
            <w:rPr/>
          </w:rPrChange>
        </w:rPr>
        <w:t>8.5</w:t>
      </w:r>
      <w:r w:rsidRPr="004072B1">
        <w:rPr>
          <w:rPrChange w:id="167561" w:author="Draft version 2" w:date="2020-04-03T01:44:00Z">
            <w:rPr/>
          </w:rPrChange>
        </w:rPr>
        <w:tab/>
        <w:t>Padding</w:t>
      </w:r>
      <w:bookmarkEnd w:id="167557"/>
      <w:bookmarkEnd w:id="167558"/>
      <w:bookmarkEnd w:id="167559"/>
    </w:p>
    <w:p w14:paraId="38734EDE" w14:textId="77777777" w:rsidR="002C5D28" w:rsidRPr="004072B1" w:rsidRDefault="002C5D28" w:rsidP="002C5D28">
      <w:pPr>
        <w:rPr>
          <w:rPrChange w:id="167562" w:author="Draft version 2" w:date="2020-04-03T01:44:00Z">
            <w:rPr/>
          </w:rPrChange>
        </w:rPr>
      </w:pPr>
      <w:r w:rsidRPr="004072B1">
        <w:rPr>
          <w:rPrChange w:id="167563" w:author="Draft version 2" w:date="2020-04-03T01:44:00Z">
            <w:rPr/>
          </w:rPrChange>
        </w:rPr>
        <w:t>If the encoded RRC message does not fill a transport block, the RRC layer shall add padding bits. This applies to PCCH and BCCH.</w:t>
      </w:r>
    </w:p>
    <w:p w14:paraId="3AA56AE6" w14:textId="77777777" w:rsidR="002C5D28" w:rsidRPr="004072B1" w:rsidRDefault="002C5D28" w:rsidP="002C5D28">
      <w:pPr>
        <w:rPr>
          <w:rPrChange w:id="167564" w:author="Draft version 2" w:date="2020-04-03T01:44:00Z">
            <w:rPr/>
          </w:rPrChange>
        </w:rPr>
      </w:pPr>
      <w:r w:rsidRPr="004072B1">
        <w:rPr>
          <w:rPrChange w:id="167565" w:author="Draft version 2" w:date="2020-04-03T01:44:00Z">
            <w:rPr/>
          </w:rPrChange>
        </w:rPr>
        <w:t>Padding bits shall be set to 0 and the number of padding bits is a multiple of 8.</w:t>
      </w:r>
    </w:p>
    <w:p w14:paraId="7702C1A2" w14:textId="77777777" w:rsidR="002C5D28" w:rsidRPr="004072B1" w:rsidRDefault="002C5D28" w:rsidP="002C5D28">
      <w:pPr>
        <w:pStyle w:val="TH"/>
        <w:rPr>
          <w:rPrChange w:id="167566" w:author="Draft version 2" w:date="2020-04-03T01:44:00Z">
            <w:rPr/>
          </w:rPrChange>
        </w:rPr>
      </w:pPr>
      <w:r w:rsidRPr="004072B1">
        <w:rPr>
          <w:rPrChange w:id="167567" w:author="Draft version 2" w:date="2020-04-03T01:44:00Z">
            <w:rPr/>
          </w:rPrChange>
        </w:rPr>
        <w:object w:dxaOrig="8370" w:dyaOrig="5010" w14:anchorId="39F956D0">
          <v:shape id="_x0000_i1080" type="#_x0000_t75" style="width:417.75pt;height:252pt" o:ole="">
            <v:imagedata r:id="rId118" o:title=""/>
          </v:shape>
          <o:OLEObject Type="Embed" ProgID="Word.Picture.8" ShapeID="_x0000_i1080" DrawAspect="Content" ObjectID="_1647384053" r:id="rId119"/>
        </w:object>
      </w:r>
    </w:p>
    <w:p w14:paraId="3FCB5A04" w14:textId="77777777" w:rsidR="002C5D28" w:rsidRPr="004072B1" w:rsidRDefault="002C5D28" w:rsidP="002C5D28">
      <w:pPr>
        <w:pStyle w:val="TF"/>
        <w:rPr>
          <w:rPrChange w:id="167568" w:author="Draft version 2" w:date="2020-04-03T01:44:00Z">
            <w:rPr/>
          </w:rPrChange>
        </w:rPr>
      </w:pPr>
      <w:r w:rsidRPr="004072B1">
        <w:rPr>
          <w:rPrChange w:id="167569" w:author="Draft version 2" w:date="2020-04-03T01:44:00Z">
            <w:rPr/>
          </w:rPrChange>
        </w:rPr>
        <w:t>Figure 8.5-1: RRC level padding</w:t>
      </w:r>
    </w:p>
    <w:p w14:paraId="77491029" w14:textId="77777777" w:rsidR="002C5D28" w:rsidRPr="004072B1" w:rsidRDefault="002C5D28" w:rsidP="002C5D28">
      <w:pPr>
        <w:pStyle w:val="Heading1"/>
        <w:rPr>
          <w:rPrChange w:id="167570" w:author="Draft version 2" w:date="2020-04-03T01:44:00Z">
            <w:rPr/>
          </w:rPrChange>
        </w:rPr>
      </w:pPr>
      <w:bookmarkStart w:id="167571" w:name="_Toc20426233"/>
      <w:bookmarkStart w:id="167572" w:name="_Toc29321630"/>
      <w:bookmarkStart w:id="167573" w:name="_Toc36757496"/>
      <w:r w:rsidRPr="004072B1">
        <w:rPr>
          <w:rPrChange w:id="167574" w:author="Draft version 2" w:date="2020-04-03T01:44:00Z">
            <w:rPr/>
          </w:rPrChange>
        </w:rPr>
        <w:t>9</w:t>
      </w:r>
      <w:r w:rsidRPr="004072B1">
        <w:rPr>
          <w:rPrChange w:id="167575" w:author="Draft version 2" w:date="2020-04-03T01:44:00Z">
            <w:rPr/>
          </w:rPrChange>
        </w:rPr>
        <w:tab/>
        <w:t>Specified and default radio configurations</w:t>
      </w:r>
      <w:bookmarkEnd w:id="167571"/>
      <w:bookmarkEnd w:id="167572"/>
      <w:bookmarkEnd w:id="167573"/>
    </w:p>
    <w:p w14:paraId="48FDE463" w14:textId="77777777" w:rsidR="002C5D28" w:rsidRPr="004072B1" w:rsidRDefault="002C5D28" w:rsidP="002C5D28">
      <w:pPr>
        <w:rPr>
          <w:rPrChange w:id="167576" w:author="Draft version 2" w:date="2020-04-03T01:44:00Z">
            <w:rPr/>
          </w:rPrChange>
        </w:rPr>
      </w:pPr>
      <w:r w:rsidRPr="004072B1">
        <w:rPr>
          <w:rPrChange w:id="167577" w:author="Draft version 2" w:date="2020-04-03T01:44:00Z">
            <w:rPr/>
          </w:rPrChange>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4072B1">
        <w:rPr>
          <w:i/>
          <w:rPrChange w:id="167578" w:author="Draft version 2" w:date="2020-04-03T01:44:00Z">
            <w:rPr>
              <w:i/>
            </w:rPr>
          </w:rPrChange>
        </w:rPr>
        <w:t>release</w:t>
      </w:r>
      <w:r w:rsidRPr="004072B1">
        <w:rPr>
          <w:rPrChange w:id="167579" w:author="Draft version 2" w:date="2020-04-03T01:44:00Z">
            <w:rPr/>
          </w:rPrChange>
        </w:rPr>
        <w:t xml:space="preserve"> or </w:t>
      </w:r>
      <w:r w:rsidRPr="004072B1">
        <w:rPr>
          <w:i/>
          <w:rPrChange w:id="167580" w:author="Draft version 2" w:date="2020-04-03T01:44:00Z">
            <w:rPr>
              <w:i/>
            </w:rPr>
          </w:rPrChange>
        </w:rPr>
        <w:t>false</w:t>
      </w:r>
      <w:r w:rsidRPr="004072B1">
        <w:rPr>
          <w:rPrChange w:id="167581" w:author="Draft version 2" w:date="2020-04-03T01:44:00Z">
            <w:rPr/>
          </w:rPrChange>
        </w:rPr>
        <w:t xml:space="preserve"> unless explicitly stated otherwise.</w:t>
      </w:r>
    </w:p>
    <w:p w14:paraId="4F2F8E98" w14:textId="77777777" w:rsidR="002C5D28" w:rsidRPr="004072B1" w:rsidRDefault="002C5D28" w:rsidP="002C5D28">
      <w:pPr>
        <w:pStyle w:val="NO"/>
        <w:rPr>
          <w:rPrChange w:id="167582" w:author="Draft version 2" w:date="2020-04-03T01:44:00Z">
            <w:rPr/>
          </w:rPrChange>
        </w:rPr>
      </w:pPr>
      <w:r w:rsidRPr="004072B1">
        <w:rPr>
          <w:rPrChange w:id="167583" w:author="Draft version 2" w:date="2020-04-03T01:44:00Z">
            <w:rPr/>
          </w:rPrChange>
        </w:rPr>
        <w:t>NOTE:</w:t>
      </w:r>
      <w:r w:rsidR="00E32F60" w:rsidRPr="004072B1">
        <w:rPr>
          <w:rPrChange w:id="167584" w:author="Draft version 2" w:date="2020-04-03T01:44:00Z">
            <w:rPr/>
          </w:rPrChange>
        </w:rPr>
        <w:tab/>
      </w:r>
      <w:r w:rsidRPr="004072B1">
        <w:rPr>
          <w:rPrChange w:id="167585" w:author="Draft version 2" w:date="2020-04-03T01:44:00Z">
            <w:rPr/>
          </w:rPrChange>
        </w:rPr>
        <w:t xml:space="preserve">The </w:t>
      </w:r>
      <w:r w:rsidR="00E32F60" w:rsidRPr="004072B1">
        <w:rPr>
          <w:rPrChange w:id="167586" w:author="Draft version 2" w:date="2020-04-03T01:44:00Z">
            <w:rPr/>
          </w:rPrChange>
        </w:rPr>
        <w:t xml:space="preserve">UE applies the </w:t>
      </w:r>
      <w:r w:rsidRPr="004072B1">
        <w:rPr>
          <w:rPrChange w:id="167587" w:author="Draft version 2" w:date="2020-04-03T01:44:00Z">
            <w:rPr/>
          </w:rPrChange>
        </w:rPr>
        <w:t xml:space="preserve">default values specified in the field description of </w:t>
      </w:r>
      <w:r w:rsidR="00E32F60" w:rsidRPr="004072B1">
        <w:rPr>
          <w:rPrChange w:id="167588" w:author="Draft version 2" w:date="2020-04-03T01:44:00Z">
            <w:rPr/>
          </w:rPrChange>
        </w:rPr>
        <w:t xml:space="preserve">ASN.1 </w:t>
      </w:r>
      <w:r w:rsidRPr="004072B1">
        <w:rPr>
          <w:rPrChange w:id="167589" w:author="Draft version 2" w:date="2020-04-03T01:44:00Z">
            <w:rPr/>
          </w:rPrChange>
        </w:rPr>
        <w:t xml:space="preserve">parameters </w:t>
      </w:r>
      <w:r w:rsidR="00E32F60" w:rsidRPr="004072B1">
        <w:rPr>
          <w:rPrChange w:id="167590" w:author="Draft version 2" w:date="2020-04-03T01:44:00Z">
            <w:rPr/>
          </w:rPrChange>
        </w:rPr>
        <w:t xml:space="preserve">only when the parent IE is present. Hence, the UE does not apply all default values in field descriptions when it applies the </w:t>
      </w:r>
      <w:r w:rsidR="001F35C4" w:rsidRPr="004072B1">
        <w:rPr>
          <w:rPrChange w:id="167591" w:author="Draft version 2" w:date="2020-04-03T01:44:00Z">
            <w:rPr/>
          </w:rPrChange>
        </w:rPr>
        <w:t>"</w:t>
      </w:r>
      <w:r w:rsidR="00E32F60" w:rsidRPr="004072B1">
        <w:rPr>
          <w:rPrChange w:id="167592" w:author="Draft version 2" w:date="2020-04-03T01:44:00Z">
            <w:rPr/>
          </w:rPrChange>
        </w:rPr>
        <w:t>default radio configuration</w:t>
      </w:r>
      <w:r w:rsidR="001F35C4" w:rsidRPr="004072B1">
        <w:rPr>
          <w:rPrChange w:id="167593" w:author="Draft version 2" w:date="2020-04-03T01:44:00Z">
            <w:rPr/>
          </w:rPrChange>
        </w:rPr>
        <w:t>"</w:t>
      </w:r>
      <w:r w:rsidR="00E32F60" w:rsidRPr="004072B1">
        <w:rPr>
          <w:rPrChange w:id="167594" w:author="Draft version 2" w:date="2020-04-03T01:44:00Z">
            <w:rPr/>
          </w:rPrChange>
        </w:rPr>
        <w:t xml:space="preserve"> in accordance with this </w:t>
      </w:r>
      <w:r w:rsidR="003027F5" w:rsidRPr="004072B1">
        <w:rPr>
          <w:rPrChange w:id="167595" w:author="Draft version 2" w:date="2020-04-03T01:44:00Z">
            <w:rPr/>
          </w:rPrChange>
        </w:rPr>
        <w:t>clause</w:t>
      </w:r>
      <w:r w:rsidR="00E32F60" w:rsidRPr="004072B1">
        <w:rPr>
          <w:rPrChange w:id="167596" w:author="Draft version 2" w:date="2020-04-03T01:44:00Z">
            <w:rPr/>
          </w:rPrChange>
        </w:rPr>
        <w:t>.</w:t>
      </w:r>
    </w:p>
    <w:p w14:paraId="6E7E34E2" w14:textId="77777777" w:rsidR="002C5D28" w:rsidRPr="004072B1" w:rsidRDefault="002C5D28" w:rsidP="002C5D28">
      <w:pPr>
        <w:pStyle w:val="Heading2"/>
        <w:rPr>
          <w:rPrChange w:id="167597" w:author="Draft version 2" w:date="2020-04-03T01:44:00Z">
            <w:rPr/>
          </w:rPrChange>
        </w:rPr>
      </w:pPr>
      <w:bookmarkStart w:id="167598" w:name="_Toc20426234"/>
      <w:bookmarkStart w:id="167599" w:name="_Toc29321631"/>
      <w:bookmarkStart w:id="167600" w:name="_Toc36757497"/>
      <w:r w:rsidRPr="004072B1">
        <w:rPr>
          <w:rPrChange w:id="167601" w:author="Draft version 2" w:date="2020-04-03T01:44:00Z">
            <w:rPr/>
          </w:rPrChange>
        </w:rPr>
        <w:t>9.1</w:t>
      </w:r>
      <w:r w:rsidRPr="004072B1">
        <w:rPr>
          <w:rPrChange w:id="167602" w:author="Draft version 2" w:date="2020-04-03T01:44:00Z">
            <w:rPr/>
          </w:rPrChange>
        </w:rPr>
        <w:tab/>
        <w:t>Specified configurations</w:t>
      </w:r>
      <w:bookmarkEnd w:id="167598"/>
      <w:bookmarkEnd w:id="167599"/>
      <w:bookmarkEnd w:id="167600"/>
    </w:p>
    <w:p w14:paraId="7ABFAFDE" w14:textId="77777777" w:rsidR="002C5D28" w:rsidRPr="004072B1" w:rsidRDefault="002C5D28" w:rsidP="002C5D28">
      <w:pPr>
        <w:pStyle w:val="Heading3"/>
        <w:rPr>
          <w:rPrChange w:id="167603" w:author="Draft version 2" w:date="2020-04-03T01:44:00Z">
            <w:rPr/>
          </w:rPrChange>
        </w:rPr>
      </w:pPr>
      <w:bookmarkStart w:id="167604" w:name="_Toc20426235"/>
      <w:bookmarkStart w:id="167605" w:name="_Toc29321632"/>
      <w:bookmarkStart w:id="167606" w:name="_Toc36757498"/>
      <w:r w:rsidRPr="004072B1">
        <w:rPr>
          <w:rPrChange w:id="167607" w:author="Draft version 2" w:date="2020-04-03T01:44:00Z">
            <w:rPr/>
          </w:rPrChange>
        </w:rPr>
        <w:t>9.1.1</w:t>
      </w:r>
      <w:r w:rsidRPr="004072B1">
        <w:rPr>
          <w:rPrChange w:id="167608" w:author="Draft version 2" w:date="2020-04-03T01:44:00Z">
            <w:rPr/>
          </w:rPrChange>
        </w:rPr>
        <w:tab/>
        <w:t>Logical channel configurations</w:t>
      </w:r>
      <w:bookmarkEnd w:id="167604"/>
      <w:bookmarkEnd w:id="167605"/>
      <w:bookmarkEnd w:id="167606"/>
    </w:p>
    <w:p w14:paraId="26CADBE6" w14:textId="77777777" w:rsidR="002C5D28" w:rsidRPr="004072B1" w:rsidRDefault="002C5D28" w:rsidP="002C5D28">
      <w:pPr>
        <w:pStyle w:val="Heading4"/>
        <w:rPr>
          <w:rPrChange w:id="167609" w:author="Draft version 2" w:date="2020-04-03T01:44:00Z">
            <w:rPr/>
          </w:rPrChange>
        </w:rPr>
      </w:pPr>
      <w:bookmarkStart w:id="167610" w:name="_Toc20426236"/>
      <w:bookmarkStart w:id="167611" w:name="_Toc29321633"/>
      <w:bookmarkStart w:id="167612" w:name="_Toc36757499"/>
      <w:r w:rsidRPr="004072B1">
        <w:rPr>
          <w:rPrChange w:id="167613" w:author="Draft version 2" w:date="2020-04-03T01:44:00Z">
            <w:rPr/>
          </w:rPrChange>
        </w:rPr>
        <w:t>9.1.1.1</w:t>
      </w:r>
      <w:r w:rsidRPr="004072B1">
        <w:rPr>
          <w:rPrChange w:id="167614" w:author="Draft version 2" w:date="2020-04-03T01:44:00Z">
            <w:rPr/>
          </w:rPrChange>
        </w:rPr>
        <w:tab/>
        <w:t>BCCH configuration</w:t>
      </w:r>
      <w:bookmarkEnd w:id="167610"/>
      <w:bookmarkEnd w:id="167611"/>
      <w:bookmarkEnd w:id="167612"/>
    </w:p>
    <w:p w14:paraId="4F62D0F5" w14:textId="77777777" w:rsidR="002C5D28" w:rsidRPr="004072B1" w:rsidRDefault="002C5D28" w:rsidP="002C5D28">
      <w:pPr>
        <w:rPr>
          <w:lang w:eastAsia="ko-KR"/>
          <w:rPrChange w:id="167615" w:author="Draft version 2" w:date="2020-04-03T01:44:00Z">
            <w:rPr>
              <w:lang w:eastAsia="ko-KR"/>
            </w:rPr>
          </w:rPrChange>
        </w:rPr>
      </w:pPr>
      <w:r w:rsidRPr="004072B1">
        <w:rPr>
          <w:lang w:eastAsia="ko-KR"/>
          <w:rPrChange w:id="167616" w:author="Draft version 2" w:date="2020-04-03T01:44:00Z">
            <w:rPr>
              <w:lang w:eastAsia="ko-KR"/>
            </w:rPr>
          </w:rPrChange>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36420" w:rsidRPr="004072B1" w14:paraId="600C07C8" w14:textId="77777777" w:rsidTr="006D357F">
        <w:trPr>
          <w:tblHeader/>
        </w:trPr>
        <w:tc>
          <w:tcPr>
            <w:tcW w:w="3260" w:type="dxa"/>
          </w:tcPr>
          <w:p w14:paraId="1CF72F02" w14:textId="77777777" w:rsidR="002C5D28" w:rsidRPr="004072B1" w:rsidRDefault="002C5D28" w:rsidP="00F43D0B">
            <w:pPr>
              <w:pStyle w:val="TAH"/>
              <w:keepNext w:val="0"/>
              <w:keepLines w:val="0"/>
              <w:rPr>
                <w:lang w:eastAsia="en-GB"/>
                <w:rPrChange w:id="167617" w:author="Draft version 2" w:date="2020-04-03T01:44:00Z">
                  <w:rPr>
                    <w:lang w:eastAsia="en-GB"/>
                  </w:rPr>
                </w:rPrChange>
              </w:rPr>
            </w:pPr>
            <w:r w:rsidRPr="004072B1">
              <w:rPr>
                <w:lang w:eastAsia="en-GB"/>
                <w:rPrChange w:id="167618" w:author="Draft version 2" w:date="2020-04-03T01:44:00Z">
                  <w:rPr>
                    <w:lang w:eastAsia="en-GB"/>
                  </w:rPr>
                </w:rPrChange>
              </w:rPr>
              <w:t>Name</w:t>
            </w:r>
          </w:p>
        </w:tc>
        <w:tc>
          <w:tcPr>
            <w:tcW w:w="1985" w:type="dxa"/>
          </w:tcPr>
          <w:p w14:paraId="51D317B2" w14:textId="77777777" w:rsidR="002C5D28" w:rsidRPr="004072B1" w:rsidRDefault="002C5D28" w:rsidP="00F43D0B">
            <w:pPr>
              <w:pStyle w:val="TAH"/>
              <w:keepNext w:val="0"/>
              <w:keepLines w:val="0"/>
              <w:rPr>
                <w:lang w:eastAsia="en-GB"/>
                <w:rPrChange w:id="167619" w:author="Draft version 2" w:date="2020-04-03T01:44:00Z">
                  <w:rPr>
                    <w:lang w:eastAsia="en-GB"/>
                  </w:rPr>
                </w:rPrChange>
              </w:rPr>
            </w:pPr>
            <w:r w:rsidRPr="004072B1">
              <w:rPr>
                <w:lang w:eastAsia="en-GB"/>
                <w:rPrChange w:id="167620" w:author="Draft version 2" w:date="2020-04-03T01:44:00Z">
                  <w:rPr>
                    <w:lang w:eastAsia="en-GB"/>
                  </w:rPr>
                </w:rPrChange>
              </w:rPr>
              <w:t>Value</w:t>
            </w:r>
          </w:p>
        </w:tc>
        <w:tc>
          <w:tcPr>
            <w:tcW w:w="3402" w:type="dxa"/>
          </w:tcPr>
          <w:p w14:paraId="2A40FBCE" w14:textId="77777777" w:rsidR="002C5D28" w:rsidRPr="004072B1" w:rsidRDefault="002C5D28" w:rsidP="00F43D0B">
            <w:pPr>
              <w:pStyle w:val="TAH"/>
              <w:keepNext w:val="0"/>
              <w:keepLines w:val="0"/>
              <w:rPr>
                <w:lang w:eastAsia="en-GB"/>
                <w:rPrChange w:id="167621" w:author="Draft version 2" w:date="2020-04-03T01:44:00Z">
                  <w:rPr>
                    <w:lang w:eastAsia="en-GB"/>
                  </w:rPr>
                </w:rPrChange>
              </w:rPr>
            </w:pPr>
            <w:r w:rsidRPr="004072B1">
              <w:rPr>
                <w:lang w:eastAsia="en-GB"/>
                <w:rPrChange w:id="167622" w:author="Draft version 2" w:date="2020-04-03T01:44:00Z">
                  <w:rPr>
                    <w:lang w:eastAsia="en-GB"/>
                  </w:rPr>
                </w:rPrChange>
              </w:rPr>
              <w:t>Semantics description</w:t>
            </w:r>
          </w:p>
        </w:tc>
        <w:tc>
          <w:tcPr>
            <w:tcW w:w="708" w:type="dxa"/>
          </w:tcPr>
          <w:p w14:paraId="1A08D625" w14:textId="77777777" w:rsidR="002C5D28" w:rsidRPr="004072B1" w:rsidRDefault="002C5D28" w:rsidP="00F43D0B">
            <w:pPr>
              <w:pStyle w:val="TAH"/>
              <w:keepNext w:val="0"/>
              <w:keepLines w:val="0"/>
              <w:rPr>
                <w:lang w:eastAsia="en-GB"/>
                <w:rPrChange w:id="167623" w:author="Draft version 2" w:date="2020-04-03T01:44:00Z">
                  <w:rPr>
                    <w:lang w:eastAsia="en-GB"/>
                  </w:rPr>
                </w:rPrChange>
              </w:rPr>
            </w:pPr>
            <w:r w:rsidRPr="004072B1">
              <w:rPr>
                <w:lang w:eastAsia="en-GB"/>
                <w:rPrChange w:id="167624" w:author="Draft version 2" w:date="2020-04-03T01:44:00Z">
                  <w:rPr>
                    <w:lang w:eastAsia="en-GB"/>
                  </w:rPr>
                </w:rPrChange>
              </w:rPr>
              <w:t>Ver</w:t>
            </w:r>
          </w:p>
        </w:tc>
      </w:tr>
      <w:tr w:rsidR="00936420" w:rsidRPr="004072B1" w14:paraId="2AD79400" w14:textId="77777777" w:rsidTr="006D357F">
        <w:tc>
          <w:tcPr>
            <w:tcW w:w="3260" w:type="dxa"/>
          </w:tcPr>
          <w:p w14:paraId="4893624A" w14:textId="77777777" w:rsidR="002C5D28" w:rsidRPr="004072B1" w:rsidRDefault="002C5D28" w:rsidP="00F43D0B">
            <w:pPr>
              <w:pStyle w:val="TAL"/>
              <w:rPr>
                <w:rPrChange w:id="167625" w:author="Draft version 2" w:date="2020-04-03T01:44:00Z">
                  <w:rPr/>
                </w:rPrChange>
              </w:rPr>
            </w:pPr>
            <w:r w:rsidRPr="004072B1">
              <w:rPr>
                <w:rPrChange w:id="167626" w:author="Draft version 2" w:date="2020-04-03T01:44:00Z">
                  <w:rPr/>
                </w:rPrChange>
              </w:rPr>
              <w:t>SDAP configuration</w:t>
            </w:r>
          </w:p>
        </w:tc>
        <w:tc>
          <w:tcPr>
            <w:tcW w:w="1985" w:type="dxa"/>
          </w:tcPr>
          <w:p w14:paraId="592E9A88" w14:textId="77777777" w:rsidR="002C5D28" w:rsidRPr="004072B1" w:rsidRDefault="002C5D28" w:rsidP="00F43D0B">
            <w:pPr>
              <w:pStyle w:val="TAL"/>
              <w:rPr>
                <w:rPrChange w:id="167627" w:author="Draft version 2" w:date="2020-04-03T01:44:00Z">
                  <w:rPr/>
                </w:rPrChange>
              </w:rPr>
            </w:pPr>
            <w:r w:rsidRPr="004072B1">
              <w:rPr>
                <w:rPrChange w:id="167628" w:author="Draft version 2" w:date="2020-04-03T01:44:00Z">
                  <w:rPr/>
                </w:rPrChange>
              </w:rPr>
              <w:t>Not used</w:t>
            </w:r>
          </w:p>
        </w:tc>
        <w:tc>
          <w:tcPr>
            <w:tcW w:w="3402" w:type="dxa"/>
          </w:tcPr>
          <w:p w14:paraId="6BEB3197" w14:textId="77777777" w:rsidR="002C5D28" w:rsidRPr="004072B1" w:rsidRDefault="002C5D28" w:rsidP="00F43D0B">
            <w:pPr>
              <w:pStyle w:val="TAL"/>
              <w:rPr>
                <w:lang w:eastAsia="en-GB"/>
                <w:rPrChange w:id="167629" w:author="Draft version 2" w:date="2020-04-03T01:44:00Z">
                  <w:rPr>
                    <w:lang w:eastAsia="en-GB"/>
                  </w:rPr>
                </w:rPrChange>
              </w:rPr>
            </w:pPr>
          </w:p>
        </w:tc>
        <w:tc>
          <w:tcPr>
            <w:tcW w:w="708" w:type="dxa"/>
          </w:tcPr>
          <w:p w14:paraId="38DA540F" w14:textId="77777777" w:rsidR="002C5D28" w:rsidRPr="004072B1" w:rsidRDefault="002C5D28" w:rsidP="00F43D0B">
            <w:pPr>
              <w:pStyle w:val="TAL"/>
              <w:rPr>
                <w:lang w:eastAsia="en-GB"/>
                <w:rPrChange w:id="167630" w:author="Draft version 2" w:date="2020-04-03T01:44:00Z">
                  <w:rPr>
                    <w:lang w:eastAsia="en-GB"/>
                  </w:rPr>
                </w:rPrChange>
              </w:rPr>
            </w:pPr>
          </w:p>
        </w:tc>
      </w:tr>
      <w:tr w:rsidR="00936420" w:rsidRPr="004072B1" w14:paraId="7F3E821C" w14:textId="77777777" w:rsidTr="006D357F">
        <w:tc>
          <w:tcPr>
            <w:tcW w:w="3260" w:type="dxa"/>
          </w:tcPr>
          <w:p w14:paraId="2B558198" w14:textId="77777777" w:rsidR="002C5D28" w:rsidRPr="004072B1" w:rsidRDefault="002C5D28" w:rsidP="00F43D0B">
            <w:pPr>
              <w:pStyle w:val="TAL"/>
              <w:rPr>
                <w:lang w:eastAsia="en-GB"/>
                <w:rPrChange w:id="167631" w:author="Draft version 2" w:date="2020-04-03T01:44:00Z">
                  <w:rPr>
                    <w:lang w:eastAsia="en-GB"/>
                  </w:rPr>
                </w:rPrChange>
              </w:rPr>
            </w:pPr>
            <w:r w:rsidRPr="004072B1">
              <w:rPr>
                <w:lang w:eastAsia="en-GB"/>
                <w:rPrChange w:id="167632" w:author="Draft version 2" w:date="2020-04-03T01:44:00Z">
                  <w:rPr>
                    <w:lang w:eastAsia="en-GB"/>
                  </w:rPr>
                </w:rPrChange>
              </w:rPr>
              <w:t>PDCP configuration</w:t>
            </w:r>
          </w:p>
        </w:tc>
        <w:tc>
          <w:tcPr>
            <w:tcW w:w="1985" w:type="dxa"/>
          </w:tcPr>
          <w:p w14:paraId="0A596389" w14:textId="77777777" w:rsidR="002C5D28" w:rsidRPr="004072B1" w:rsidRDefault="002C5D28" w:rsidP="00F43D0B">
            <w:pPr>
              <w:pStyle w:val="TAL"/>
              <w:rPr>
                <w:lang w:eastAsia="en-GB"/>
                <w:rPrChange w:id="167633" w:author="Draft version 2" w:date="2020-04-03T01:44:00Z">
                  <w:rPr>
                    <w:lang w:eastAsia="en-GB"/>
                  </w:rPr>
                </w:rPrChange>
              </w:rPr>
            </w:pPr>
            <w:r w:rsidRPr="004072B1">
              <w:rPr>
                <w:rPrChange w:id="167634" w:author="Draft version 2" w:date="2020-04-03T01:44:00Z">
                  <w:rPr/>
                </w:rPrChange>
              </w:rPr>
              <w:t>Not used</w:t>
            </w:r>
          </w:p>
        </w:tc>
        <w:tc>
          <w:tcPr>
            <w:tcW w:w="3402" w:type="dxa"/>
          </w:tcPr>
          <w:p w14:paraId="224C44E8" w14:textId="77777777" w:rsidR="002C5D28" w:rsidRPr="004072B1" w:rsidRDefault="002C5D28" w:rsidP="00F43D0B">
            <w:pPr>
              <w:pStyle w:val="TAL"/>
              <w:rPr>
                <w:lang w:eastAsia="en-GB"/>
                <w:rPrChange w:id="167635" w:author="Draft version 2" w:date="2020-04-03T01:44:00Z">
                  <w:rPr>
                    <w:lang w:eastAsia="en-GB"/>
                  </w:rPr>
                </w:rPrChange>
              </w:rPr>
            </w:pPr>
          </w:p>
        </w:tc>
        <w:tc>
          <w:tcPr>
            <w:tcW w:w="708" w:type="dxa"/>
          </w:tcPr>
          <w:p w14:paraId="62FC2C5B" w14:textId="77777777" w:rsidR="002C5D28" w:rsidRPr="004072B1" w:rsidRDefault="002C5D28" w:rsidP="00F43D0B">
            <w:pPr>
              <w:pStyle w:val="TAL"/>
              <w:rPr>
                <w:lang w:eastAsia="en-GB"/>
                <w:rPrChange w:id="167636" w:author="Draft version 2" w:date="2020-04-03T01:44:00Z">
                  <w:rPr>
                    <w:lang w:eastAsia="en-GB"/>
                  </w:rPr>
                </w:rPrChange>
              </w:rPr>
            </w:pPr>
          </w:p>
        </w:tc>
      </w:tr>
      <w:tr w:rsidR="00936420" w:rsidRPr="004072B1" w14:paraId="69BD3FA1" w14:textId="77777777" w:rsidTr="006D357F">
        <w:tc>
          <w:tcPr>
            <w:tcW w:w="3260" w:type="dxa"/>
          </w:tcPr>
          <w:p w14:paraId="1C127152" w14:textId="77777777" w:rsidR="002C5D28" w:rsidRPr="004072B1" w:rsidRDefault="002C5D28" w:rsidP="00F43D0B">
            <w:pPr>
              <w:pStyle w:val="TAL"/>
              <w:rPr>
                <w:lang w:eastAsia="en-GB"/>
                <w:rPrChange w:id="167637" w:author="Draft version 2" w:date="2020-04-03T01:44:00Z">
                  <w:rPr>
                    <w:lang w:eastAsia="en-GB"/>
                  </w:rPr>
                </w:rPrChange>
              </w:rPr>
            </w:pPr>
            <w:r w:rsidRPr="004072B1">
              <w:rPr>
                <w:lang w:eastAsia="en-GB"/>
                <w:rPrChange w:id="167638" w:author="Draft version 2" w:date="2020-04-03T01:44:00Z">
                  <w:rPr>
                    <w:lang w:eastAsia="en-GB"/>
                  </w:rPr>
                </w:rPrChange>
              </w:rPr>
              <w:t>RLC configuration</w:t>
            </w:r>
          </w:p>
        </w:tc>
        <w:tc>
          <w:tcPr>
            <w:tcW w:w="1985" w:type="dxa"/>
          </w:tcPr>
          <w:p w14:paraId="0A922817" w14:textId="77777777" w:rsidR="002C5D28" w:rsidRPr="004072B1" w:rsidRDefault="002C5D28" w:rsidP="00F43D0B">
            <w:pPr>
              <w:pStyle w:val="TAL"/>
              <w:rPr>
                <w:lang w:eastAsia="en-GB"/>
                <w:rPrChange w:id="167639" w:author="Draft version 2" w:date="2020-04-03T01:44:00Z">
                  <w:rPr>
                    <w:lang w:eastAsia="en-GB"/>
                  </w:rPr>
                </w:rPrChange>
              </w:rPr>
            </w:pPr>
            <w:r w:rsidRPr="004072B1">
              <w:rPr>
                <w:lang w:eastAsia="en-GB"/>
                <w:rPrChange w:id="167640" w:author="Draft version 2" w:date="2020-04-03T01:44:00Z">
                  <w:rPr>
                    <w:lang w:eastAsia="en-GB"/>
                  </w:rPr>
                </w:rPrChange>
              </w:rPr>
              <w:t>TM</w:t>
            </w:r>
          </w:p>
        </w:tc>
        <w:tc>
          <w:tcPr>
            <w:tcW w:w="3402" w:type="dxa"/>
          </w:tcPr>
          <w:p w14:paraId="2418B0E8" w14:textId="77777777" w:rsidR="002C5D28" w:rsidRPr="004072B1" w:rsidRDefault="002C5D28" w:rsidP="00F43D0B">
            <w:pPr>
              <w:pStyle w:val="TAL"/>
              <w:rPr>
                <w:lang w:eastAsia="en-GB"/>
                <w:rPrChange w:id="167641" w:author="Draft version 2" w:date="2020-04-03T01:44:00Z">
                  <w:rPr>
                    <w:lang w:eastAsia="en-GB"/>
                  </w:rPr>
                </w:rPrChange>
              </w:rPr>
            </w:pPr>
          </w:p>
        </w:tc>
        <w:tc>
          <w:tcPr>
            <w:tcW w:w="708" w:type="dxa"/>
          </w:tcPr>
          <w:p w14:paraId="624770BF" w14:textId="77777777" w:rsidR="002C5D28" w:rsidRPr="004072B1" w:rsidRDefault="002C5D28" w:rsidP="00F43D0B">
            <w:pPr>
              <w:pStyle w:val="TAL"/>
              <w:rPr>
                <w:lang w:eastAsia="en-GB"/>
                <w:rPrChange w:id="167642" w:author="Draft version 2" w:date="2020-04-03T01:44:00Z">
                  <w:rPr>
                    <w:lang w:eastAsia="en-GB"/>
                  </w:rPr>
                </w:rPrChange>
              </w:rPr>
            </w:pPr>
          </w:p>
        </w:tc>
      </w:tr>
      <w:tr w:rsidR="002C5D28" w:rsidRPr="004072B1" w14:paraId="7A9DDCB9" w14:textId="77777777" w:rsidTr="006D357F">
        <w:tc>
          <w:tcPr>
            <w:tcW w:w="3260" w:type="dxa"/>
          </w:tcPr>
          <w:p w14:paraId="1C3EE114" w14:textId="77777777" w:rsidR="002C5D28" w:rsidRPr="004072B1" w:rsidRDefault="002C5D28" w:rsidP="00F43D0B">
            <w:pPr>
              <w:pStyle w:val="TAL"/>
              <w:rPr>
                <w:lang w:eastAsia="en-GB"/>
                <w:rPrChange w:id="167643" w:author="Draft version 2" w:date="2020-04-03T01:44:00Z">
                  <w:rPr>
                    <w:lang w:eastAsia="en-GB"/>
                  </w:rPr>
                </w:rPrChange>
              </w:rPr>
            </w:pPr>
            <w:r w:rsidRPr="004072B1">
              <w:rPr>
                <w:lang w:eastAsia="en-GB"/>
                <w:rPrChange w:id="167644" w:author="Draft version 2" w:date="2020-04-03T01:44:00Z">
                  <w:rPr>
                    <w:lang w:eastAsia="en-GB"/>
                  </w:rPr>
                </w:rPrChange>
              </w:rPr>
              <w:t>Logical channel configuration</w:t>
            </w:r>
          </w:p>
        </w:tc>
        <w:tc>
          <w:tcPr>
            <w:tcW w:w="1985" w:type="dxa"/>
          </w:tcPr>
          <w:p w14:paraId="334D6AB9" w14:textId="77777777" w:rsidR="002C5D28" w:rsidRPr="004072B1" w:rsidRDefault="002C5D28" w:rsidP="00F43D0B">
            <w:pPr>
              <w:pStyle w:val="TAL"/>
              <w:rPr>
                <w:lang w:eastAsia="en-GB"/>
                <w:rPrChange w:id="167645" w:author="Draft version 2" w:date="2020-04-03T01:44:00Z">
                  <w:rPr>
                    <w:lang w:eastAsia="en-GB"/>
                  </w:rPr>
                </w:rPrChange>
              </w:rPr>
            </w:pPr>
            <w:r w:rsidRPr="004072B1">
              <w:rPr>
                <w:rPrChange w:id="167646" w:author="Draft version 2" w:date="2020-04-03T01:44:00Z">
                  <w:rPr/>
                </w:rPrChange>
              </w:rPr>
              <w:t>Not used</w:t>
            </w:r>
          </w:p>
        </w:tc>
        <w:tc>
          <w:tcPr>
            <w:tcW w:w="3402" w:type="dxa"/>
          </w:tcPr>
          <w:p w14:paraId="3C04065C" w14:textId="77777777" w:rsidR="002C5D28" w:rsidRPr="004072B1" w:rsidRDefault="002C5D28" w:rsidP="00F43D0B">
            <w:pPr>
              <w:pStyle w:val="TAL"/>
              <w:rPr>
                <w:lang w:eastAsia="en-GB"/>
                <w:rPrChange w:id="167647" w:author="Draft version 2" w:date="2020-04-03T01:44:00Z">
                  <w:rPr>
                    <w:lang w:eastAsia="en-GB"/>
                  </w:rPr>
                </w:rPrChange>
              </w:rPr>
            </w:pPr>
          </w:p>
        </w:tc>
        <w:tc>
          <w:tcPr>
            <w:tcW w:w="708" w:type="dxa"/>
          </w:tcPr>
          <w:p w14:paraId="0174D862" w14:textId="77777777" w:rsidR="002C5D28" w:rsidRPr="004072B1" w:rsidRDefault="002C5D28" w:rsidP="00F43D0B">
            <w:pPr>
              <w:pStyle w:val="TAL"/>
              <w:rPr>
                <w:lang w:eastAsia="en-GB"/>
                <w:rPrChange w:id="167648" w:author="Draft version 2" w:date="2020-04-03T01:44:00Z">
                  <w:rPr>
                    <w:lang w:eastAsia="en-GB"/>
                  </w:rPr>
                </w:rPrChange>
              </w:rPr>
            </w:pPr>
          </w:p>
        </w:tc>
      </w:tr>
    </w:tbl>
    <w:p w14:paraId="15299D19" w14:textId="77777777" w:rsidR="002C5D28" w:rsidRPr="004072B1" w:rsidRDefault="002C5D28" w:rsidP="002C5D28">
      <w:pPr>
        <w:rPr>
          <w:rPrChange w:id="167649" w:author="Draft version 2" w:date="2020-04-03T01:44:00Z">
            <w:rPr/>
          </w:rPrChange>
        </w:rPr>
      </w:pPr>
    </w:p>
    <w:p w14:paraId="787C78B5" w14:textId="77777777" w:rsidR="002C5D28" w:rsidRPr="004072B1" w:rsidRDefault="002C5D28" w:rsidP="002C5D28">
      <w:pPr>
        <w:pStyle w:val="NO"/>
        <w:rPr>
          <w:rPrChange w:id="167650" w:author="Draft version 2" w:date="2020-04-03T01:44:00Z">
            <w:rPr/>
          </w:rPrChange>
        </w:rPr>
      </w:pPr>
      <w:r w:rsidRPr="004072B1">
        <w:rPr>
          <w:rPrChange w:id="167651" w:author="Draft version 2" w:date="2020-04-03T01:44:00Z">
            <w:rPr/>
          </w:rPrChange>
        </w:rPr>
        <w:t>NOTE:</w:t>
      </w:r>
      <w:r w:rsidRPr="004072B1">
        <w:rPr>
          <w:rPrChange w:id="167652" w:author="Draft version 2" w:date="2020-04-03T01:44:00Z">
            <w:rPr/>
          </w:rPrChange>
        </w:rPr>
        <w:tab/>
        <w:t>RRC will perform padding, if required due to the granularity of the TF signalling, as defined in 8.5.</w:t>
      </w:r>
    </w:p>
    <w:p w14:paraId="5A2FB389" w14:textId="77777777" w:rsidR="002C5D28" w:rsidRPr="004072B1" w:rsidRDefault="002C5D28" w:rsidP="002C5D28">
      <w:pPr>
        <w:pStyle w:val="Heading4"/>
        <w:rPr>
          <w:rPrChange w:id="167653" w:author="Draft version 2" w:date="2020-04-03T01:44:00Z">
            <w:rPr/>
          </w:rPrChange>
        </w:rPr>
      </w:pPr>
      <w:bookmarkStart w:id="167654" w:name="_Toc20426237"/>
      <w:bookmarkStart w:id="167655" w:name="_Toc29321634"/>
      <w:bookmarkStart w:id="167656" w:name="_Toc36757500"/>
      <w:r w:rsidRPr="004072B1">
        <w:rPr>
          <w:rPrChange w:id="167657" w:author="Draft version 2" w:date="2020-04-03T01:44:00Z">
            <w:rPr/>
          </w:rPrChange>
        </w:rPr>
        <w:lastRenderedPageBreak/>
        <w:t>9.1.1.2</w:t>
      </w:r>
      <w:r w:rsidRPr="004072B1">
        <w:rPr>
          <w:rPrChange w:id="167658" w:author="Draft version 2" w:date="2020-04-03T01:44:00Z">
            <w:rPr/>
          </w:rPrChange>
        </w:rPr>
        <w:tab/>
        <w:t>CCCH configuration</w:t>
      </w:r>
      <w:bookmarkEnd w:id="167654"/>
      <w:bookmarkEnd w:id="167655"/>
      <w:bookmarkEnd w:id="167656"/>
    </w:p>
    <w:p w14:paraId="73076B4E" w14:textId="77777777" w:rsidR="002C5D28" w:rsidRPr="004072B1" w:rsidRDefault="002C5D28" w:rsidP="002C5D28">
      <w:pPr>
        <w:rPr>
          <w:lang w:eastAsia="ko-KR"/>
          <w:rPrChange w:id="167659" w:author="Draft version 2" w:date="2020-04-03T01:44:00Z">
            <w:rPr>
              <w:lang w:eastAsia="ko-KR"/>
            </w:rPr>
          </w:rPrChange>
        </w:rPr>
      </w:pPr>
      <w:r w:rsidRPr="004072B1">
        <w:rPr>
          <w:lang w:eastAsia="ko-KR"/>
          <w:rPrChange w:id="167660" w:author="Draft version 2" w:date="2020-04-03T01:44:00Z">
            <w:rPr>
              <w:lang w:eastAsia="ko-KR"/>
            </w:rPr>
          </w:rPrChange>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36420" w:rsidRPr="004072B1" w14:paraId="2552D05B" w14:textId="77777777" w:rsidTr="006D357F">
        <w:trPr>
          <w:tblHeader/>
        </w:trPr>
        <w:tc>
          <w:tcPr>
            <w:tcW w:w="3260" w:type="dxa"/>
          </w:tcPr>
          <w:p w14:paraId="7EAC75AF" w14:textId="77777777" w:rsidR="002C5D28" w:rsidRPr="004072B1" w:rsidRDefault="002C5D28" w:rsidP="00F43D0B">
            <w:pPr>
              <w:pStyle w:val="TAH"/>
              <w:keepNext w:val="0"/>
              <w:keepLines w:val="0"/>
              <w:rPr>
                <w:lang w:eastAsia="en-GB"/>
                <w:rPrChange w:id="167661" w:author="Draft version 2" w:date="2020-04-03T01:44:00Z">
                  <w:rPr>
                    <w:lang w:eastAsia="en-GB"/>
                  </w:rPr>
                </w:rPrChange>
              </w:rPr>
            </w:pPr>
            <w:r w:rsidRPr="004072B1">
              <w:rPr>
                <w:lang w:eastAsia="en-GB"/>
                <w:rPrChange w:id="167662" w:author="Draft version 2" w:date="2020-04-03T01:44:00Z">
                  <w:rPr>
                    <w:lang w:eastAsia="en-GB"/>
                  </w:rPr>
                </w:rPrChange>
              </w:rPr>
              <w:t>Name</w:t>
            </w:r>
          </w:p>
        </w:tc>
        <w:tc>
          <w:tcPr>
            <w:tcW w:w="1985" w:type="dxa"/>
          </w:tcPr>
          <w:p w14:paraId="392BBF93" w14:textId="77777777" w:rsidR="002C5D28" w:rsidRPr="004072B1" w:rsidRDefault="002C5D28" w:rsidP="00F43D0B">
            <w:pPr>
              <w:pStyle w:val="TAH"/>
              <w:keepNext w:val="0"/>
              <w:keepLines w:val="0"/>
              <w:rPr>
                <w:lang w:eastAsia="en-GB"/>
                <w:rPrChange w:id="167663" w:author="Draft version 2" w:date="2020-04-03T01:44:00Z">
                  <w:rPr>
                    <w:lang w:eastAsia="en-GB"/>
                  </w:rPr>
                </w:rPrChange>
              </w:rPr>
            </w:pPr>
            <w:r w:rsidRPr="004072B1">
              <w:rPr>
                <w:lang w:eastAsia="en-GB"/>
                <w:rPrChange w:id="167664" w:author="Draft version 2" w:date="2020-04-03T01:44:00Z">
                  <w:rPr>
                    <w:lang w:eastAsia="en-GB"/>
                  </w:rPr>
                </w:rPrChange>
              </w:rPr>
              <w:t>Value</w:t>
            </w:r>
          </w:p>
        </w:tc>
        <w:tc>
          <w:tcPr>
            <w:tcW w:w="3402" w:type="dxa"/>
          </w:tcPr>
          <w:p w14:paraId="5E612DC3" w14:textId="77777777" w:rsidR="002C5D28" w:rsidRPr="004072B1" w:rsidRDefault="002C5D28" w:rsidP="00F43D0B">
            <w:pPr>
              <w:pStyle w:val="TAH"/>
              <w:keepNext w:val="0"/>
              <w:keepLines w:val="0"/>
              <w:rPr>
                <w:lang w:eastAsia="en-GB"/>
                <w:rPrChange w:id="167665" w:author="Draft version 2" w:date="2020-04-03T01:44:00Z">
                  <w:rPr>
                    <w:lang w:eastAsia="en-GB"/>
                  </w:rPr>
                </w:rPrChange>
              </w:rPr>
            </w:pPr>
            <w:r w:rsidRPr="004072B1">
              <w:rPr>
                <w:lang w:eastAsia="en-GB"/>
                <w:rPrChange w:id="167666" w:author="Draft version 2" w:date="2020-04-03T01:44:00Z">
                  <w:rPr>
                    <w:lang w:eastAsia="en-GB"/>
                  </w:rPr>
                </w:rPrChange>
              </w:rPr>
              <w:t>Semantics description</w:t>
            </w:r>
          </w:p>
        </w:tc>
        <w:tc>
          <w:tcPr>
            <w:tcW w:w="708" w:type="dxa"/>
          </w:tcPr>
          <w:p w14:paraId="512576FE" w14:textId="77777777" w:rsidR="002C5D28" w:rsidRPr="004072B1" w:rsidRDefault="002C5D28" w:rsidP="00F43D0B">
            <w:pPr>
              <w:pStyle w:val="TAH"/>
              <w:keepNext w:val="0"/>
              <w:keepLines w:val="0"/>
              <w:rPr>
                <w:lang w:eastAsia="en-GB"/>
                <w:rPrChange w:id="167667" w:author="Draft version 2" w:date="2020-04-03T01:44:00Z">
                  <w:rPr>
                    <w:lang w:eastAsia="en-GB"/>
                  </w:rPr>
                </w:rPrChange>
              </w:rPr>
            </w:pPr>
            <w:r w:rsidRPr="004072B1">
              <w:rPr>
                <w:lang w:eastAsia="en-GB"/>
                <w:rPrChange w:id="167668" w:author="Draft version 2" w:date="2020-04-03T01:44:00Z">
                  <w:rPr>
                    <w:lang w:eastAsia="en-GB"/>
                  </w:rPr>
                </w:rPrChange>
              </w:rPr>
              <w:t>Ver</w:t>
            </w:r>
          </w:p>
        </w:tc>
      </w:tr>
      <w:tr w:rsidR="00936420" w:rsidRPr="004072B1" w14:paraId="20E1C488" w14:textId="77777777" w:rsidTr="006D357F">
        <w:tc>
          <w:tcPr>
            <w:tcW w:w="3260" w:type="dxa"/>
          </w:tcPr>
          <w:p w14:paraId="751003FA" w14:textId="77777777" w:rsidR="002C5D28" w:rsidRPr="004072B1" w:rsidRDefault="002C5D28" w:rsidP="00F43D0B">
            <w:pPr>
              <w:pStyle w:val="TAL"/>
              <w:rPr>
                <w:lang w:eastAsia="en-GB"/>
                <w:rPrChange w:id="167669" w:author="Draft version 2" w:date="2020-04-03T01:44:00Z">
                  <w:rPr>
                    <w:lang w:eastAsia="en-GB"/>
                  </w:rPr>
                </w:rPrChange>
              </w:rPr>
            </w:pPr>
            <w:r w:rsidRPr="004072B1">
              <w:rPr>
                <w:rPrChange w:id="167670" w:author="Draft version 2" w:date="2020-04-03T01:44:00Z">
                  <w:rPr/>
                </w:rPrChange>
              </w:rPr>
              <w:t>SDAP configuration</w:t>
            </w:r>
          </w:p>
        </w:tc>
        <w:tc>
          <w:tcPr>
            <w:tcW w:w="1985" w:type="dxa"/>
          </w:tcPr>
          <w:p w14:paraId="0275949F" w14:textId="77777777" w:rsidR="002C5D28" w:rsidRPr="004072B1" w:rsidRDefault="002C5D28" w:rsidP="00F43D0B">
            <w:pPr>
              <w:pStyle w:val="TAL"/>
              <w:rPr>
                <w:lang w:eastAsia="en-GB"/>
                <w:rPrChange w:id="167671" w:author="Draft version 2" w:date="2020-04-03T01:44:00Z">
                  <w:rPr>
                    <w:lang w:eastAsia="en-GB"/>
                  </w:rPr>
                </w:rPrChange>
              </w:rPr>
            </w:pPr>
            <w:r w:rsidRPr="004072B1">
              <w:rPr>
                <w:rPrChange w:id="167672" w:author="Draft version 2" w:date="2020-04-03T01:44:00Z">
                  <w:rPr/>
                </w:rPrChange>
              </w:rPr>
              <w:t>Not used</w:t>
            </w:r>
          </w:p>
        </w:tc>
        <w:tc>
          <w:tcPr>
            <w:tcW w:w="3402" w:type="dxa"/>
          </w:tcPr>
          <w:p w14:paraId="73D3428B" w14:textId="77777777" w:rsidR="002C5D28" w:rsidRPr="004072B1" w:rsidRDefault="002C5D28" w:rsidP="00F43D0B">
            <w:pPr>
              <w:pStyle w:val="TAL"/>
              <w:rPr>
                <w:lang w:eastAsia="en-GB"/>
                <w:rPrChange w:id="167673" w:author="Draft version 2" w:date="2020-04-03T01:44:00Z">
                  <w:rPr>
                    <w:lang w:eastAsia="en-GB"/>
                  </w:rPr>
                </w:rPrChange>
              </w:rPr>
            </w:pPr>
          </w:p>
        </w:tc>
        <w:tc>
          <w:tcPr>
            <w:tcW w:w="708" w:type="dxa"/>
          </w:tcPr>
          <w:p w14:paraId="0AACC3D7" w14:textId="77777777" w:rsidR="002C5D28" w:rsidRPr="004072B1" w:rsidRDefault="002C5D28" w:rsidP="00F43D0B">
            <w:pPr>
              <w:pStyle w:val="TAL"/>
              <w:rPr>
                <w:lang w:eastAsia="en-GB"/>
                <w:rPrChange w:id="167674" w:author="Draft version 2" w:date="2020-04-03T01:44:00Z">
                  <w:rPr>
                    <w:lang w:eastAsia="en-GB"/>
                  </w:rPr>
                </w:rPrChange>
              </w:rPr>
            </w:pPr>
          </w:p>
        </w:tc>
      </w:tr>
      <w:tr w:rsidR="00936420" w:rsidRPr="004072B1" w14:paraId="09EB5084" w14:textId="77777777" w:rsidTr="006D357F">
        <w:tc>
          <w:tcPr>
            <w:tcW w:w="3260" w:type="dxa"/>
          </w:tcPr>
          <w:p w14:paraId="103D5C71" w14:textId="77777777" w:rsidR="002C5D28" w:rsidRPr="004072B1" w:rsidRDefault="002C5D28" w:rsidP="00F43D0B">
            <w:pPr>
              <w:pStyle w:val="TAL"/>
              <w:rPr>
                <w:lang w:eastAsia="en-GB"/>
                <w:rPrChange w:id="167675" w:author="Draft version 2" w:date="2020-04-03T01:44:00Z">
                  <w:rPr>
                    <w:lang w:eastAsia="en-GB"/>
                  </w:rPr>
                </w:rPrChange>
              </w:rPr>
            </w:pPr>
            <w:r w:rsidRPr="004072B1">
              <w:rPr>
                <w:lang w:eastAsia="en-GB"/>
                <w:rPrChange w:id="167676" w:author="Draft version 2" w:date="2020-04-03T01:44:00Z">
                  <w:rPr>
                    <w:lang w:eastAsia="en-GB"/>
                  </w:rPr>
                </w:rPrChange>
              </w:rPr>
              <w:t>PDCP configuration</w:t>
            </w:r>
          </w:p>
        </w:tc>
        <w:tc>
          <w:tcPr>
            <w:tcW w:w="1985" w:type="dxa"/>
          </w:tcPr>
          <w:p w14:paraId="1D101606" w14:textId="77777777" w:rsidR="002C5D28" w:rsidRPr="004072B1" w:rsidRDefault="002C5D28" w:rsidP="00F43D0B">
            <w:pPr>
              <w:pStyle w:val="TAL"/>
              <w:rPr>
                <w:lang w:eastAsia="en-GB"/>
                <w:rPrChange w:id="167677" w:author="Draft version 2" w:date="2020-04-03T01:44:00Z">
                  <w:rPr>
                    <w:lang w:eastAsia="en-GB"/>
                  </w:rPr>
                </w:rPrChange>
              </w:rPr>
            </w:pPr>
            <w:r w:rsidRPr="004072B1">
              <w:rPr>
                <w:rPrChange w:id="167678" w:author="Draft version 2" w:date="2020-04-03T01:44:00Z">
                  <w:rPr/>
                </w:rPrChange>
              </w:rPr>
              <w:t>Not used</w:t>
            </w:r>
          </w:p>
        </w:tc>
        <w:tc>
          <w:tcPr>
            <w:tcW w:w="3402" w:type="dxa"/>
          </w:tcPr>
          <w:p w14:paraId="0D2995C9" w14:textId="77777777" w:rsidR="002C5D28" w:rsidRPr="004072B1" w:rsidRDefault="002C5D28" w:rsidP="00F43D0B">
            <w:pPr>
              <w:pStyle w:val="TAL"/>
              <w:rPr>
                <w:lang w:eastAsia="en-GB"/>
                <w:rPrChange w:id="167679" w:author="Draft version 2" w:date="2020-04-03T01:44:00Z">
                  <w:rPr>
                    <w:lang w:eastAsia="en-GB"/>
                  </w:rPr>
                </w:rPrChange>
              </w:rPr>
            </w:pPr>
          </w:p>
        </w:tc>
        <w:tc>
          <w:tcPr>
            <w:tcW w:w="708" w:type="dxa"/>
          </w:tcPr>
          <w:p w14:paraId="0F63FCF1" w14:textId="77777777" w:rsidR="002C5D28" w:rsidRPr="004072B1" w:rsidRDefault="002C5D28" w:rsidP="00F43D0B">
            <w:pPr>
              <w:pStyle w:val="TAL"/>
              <w:rPr>
                <w:lang w:eastAsia="en-GB"/>
                <w:rPrChange w:id="167680" w:author="Draft version 2" w:date="2020-04-03T01:44:00Z">
                  <w:rPr>
                    <w:lang w:eastAsia="en-GB"/>
                  </w:rPr>
                </w:rPrChange>
              </w:rPr>
            </w:pPr>
          </w:p>
        </w:tc>
      </w:tr>
      <w:tr w:rsidR="00936420" w:rsidRPr="004072B1" w14:paraId="2BA172FB" w14:textId="77777777" w:rsidTr="006D357F">
        <w:tc>
          <w:tcPr>
            <w:tcW w:w="3260" w:type="dxa"/>
          </w:tcPr>
          <w:p w14:paraId="237C9CD0" w14:textId="77777777" w:rsidR="002C5D28" w:rsidRPr="004072B1" w:rsidRDefault="002C5D28" w:rsidP="00F43D0B">
            <w:pPr>
              <w:pStyle w:val="TAL"/>
              <w:rPr>
                <w:lang w:eastAsia="en-GB"/>
                <w:rPrChange w:id="167681" w:author="Draft version 2" w:date="2020-04-03T01:44:00Z">
                  <w:rPr>
                    <w:lang w:eastAsia="en-GB"/>
                  </w:rPr>
                </w:rPrChange>
              </w:rPr>
            </w:pPr>
            <w:r w:rsidRPr="004072B1">
              <w:rPr>
                <w:lang w:eastAsia="en-GB"/>
                <w:rPrChange w:id="167682" w:author="Draft version 2" w:date="2020-04-03T01:44:00Z">
                  <w:rPr>
                    <w:lang w:eastAsia="en-GB"/>
                  </w:rPr>
                </w:rPrChange>
              </w:rPr>
              <w:t>RLC configuration</w:t>
            </w:r>
          </w:p>
        </w:tc>
        <w:tc>
          <w:tcPr>
            <w:tcW w:w="1985" w:type="dxa"/>
          </w:tcPr>
          <w:p w14:paraId="7E98AEA0" w14:textId="77777777" w:rsidR="002C5D28" w:rsidRPr="004072B1" w:rsidRDefault="002C5D28" w:rsidP="00F43D0B">
            <w:pPr>
              <w:pStyle w:val="TAL"/>
              <w:rPr>
                <w:lang w:eastAsia="en-GB"/>
                <w:rPrChange w:id="167683" w:author="Draft version 2" w:date="2020-04-03T01:44:00Z">
                  <w:rPr>
                    <w:lang w:eastAsia="en-GB"/>
                  </w:rPr>
                </w:rPrChange>
              </w:rPr>
            </w:pPr>
            <w:r w:rsidRPr="004072B1">
              <w:rPr>
                <w:lang w:eastAsia="en-GB"/>
                <w:rPrChange w:id="167684" w:author="Draft version 2" w:date="2020-04-03T01:44:00Z">
                  <w:rPr>
                    <w:lang w:eastAsia="en-GB"/>
                  </w:rPr>
                </w:rPrChange>
              </w:rPr>
              <w:t>TM</w:t>
            </w:r>
          </w:p>
        </w:tc>
        <w:tc>
          <w:tcPr>
            <w:tcW w:w="3402" w:type="dxa"/>
          </w:tcPr>
          <w:p w14:paraId="427032E0" w14:textId="77777777" w:rsidR="002C5D28" w:rsidRPr="004072B1" w:rsidRDefault="002C5D28" w:rsidP="00F43D0B">
            <w:pPr>
              <w:pStyle w:val="TAL"/>
              <w:rPr>
                <w:lang w:eastAsia="en-GB"/>
                <w:rPrChange w:id="167685" w:author="Draft version 2" w:date="2020-04-03T01:44:00Z">
                  <w:rPr>
                    <w:lang w:eastAsia="en-GB"/>
                  </w:rPr>
                </w:rPrChange>
              </w:rPr>
            </w:pPr>
          </w:p>
        </w:tc>
        <w:tc>
          <w:tcPr>
            <w:tcW w:w="708" w:type="dxa"/>
          </w:tcPr>
          <w:p w14:paraId="655C93DD" w14:textId="77777777" w:rsidR="002C5D28" w:rsidRPr="004072B1" w:rsidRDefault="002C5D28" w:rsidP="00F43D0B">
            <w:pPr>
              <w:pStyle w:val="TAL"/>
              <w:rPr>
                <w:lang w:eastAsia="en-GB"/>
                <w:rPrChange w:id="167686" w:author="Draft version 2" w:date="2020-04-03T01:44:00Z">
                  <w:rPr>
                    <w:lang w:eastAsia="en-GB"/>
                  </w:rPr>
                </w:rPrChange>
              </w:rPr>
            </w:pPr>
          </w:p>
        </w:tc>
      </w:tr>
      <w:tr w:rsidR="00936420" w:rsidRPr="004072B1" w14:paraId="59C77B7D" w14:textId="77777777" w:rsidTr="006D357F">
        <w:tc>
          <w:tcPr>
            <w:tcW w:w="3260" w:type="dxa"/>
          </w:tcPr>
          <w:p w14:paraId="6BC4DE06" w14:textId="77777777" w:rsidR="002C5D28" w:rsidRPr="004072B1" w:rsidRDefault="002C5D28" w:rsidP="00F43D0B">
            <w:pPr>
              <w:pStyle w:val="TAL"/>
              <w:rPr>
                <w:lang w:eastAsia="en-GB"/>
                <w:rPrChange w:id="167687" w:author="Draft version 2" w:date="2020-04-03T01:44:00Z">
                  <w:rPr>
                    <w:lang w:eastAsia="en-GB"/>
                  </w:rPr>
                </w:rPrChange>
              </w:rPr>
            </w:pPr>
            <w:r w:rsidRPr="004072B1">
              <w:rPr>
                <w:lang w:eastAsia="en-GB"/>
                <w:rPrChange w:id="167688" w:author="Draft version 2" w:date="2020-04-03T01:44:00Z">
                  <w:rPr>
                    <w:lang w:eastAsia="en-GB"/>
                  </w:rPr>
                </w:rPrChange>
              </w:rPr>
              <w:t>Logical channel configuration</w:t>
            </w:r>
          </w:p>
        </w:tc>
        <w:tc>
          <w:tcPr>
            <w:tcW w:w="1985" w:type="dxa"/>
          </w:tcPr>
          <w:p w14:paraId="7A867A05" w14:textId="77777777" w:rsidR="002C5D28" w:rsidRPr="004072B1" w:rsidRDefault="002C5D28" w:rsidP="00F43D0B">
            <w:pPr>
              <w:pStyle w:val="TAL"/>
              <w:rPr>
                <w:lang w:eastAsia="en-GB"/>
                <w:rPrChange w:id="167689" w:author="Draft version 2" w:date="2020-04-03T01:44:00Z">
                  <w:rPr>
                    <w:lang w:eastAsia="en-GB"/>
                  </w:rPr>
                </w:rPrChange>
              </w:rPr>
            </w:pPr>
          </w:p>
        </w:tc>
        <w:tc>
          <w:tcPr>
            <w:tcW w:w="3402" w:type="dxa"/>
          </w:tcPr>
          <w:p w14:paraId="14041D1C" w14:textId="77777777" w:rsidR="002C5D28" w:rsidRPr="004072B1" w:rsidRDefault="002C5D28" w:rsidP="00F43D0B">
            <w:pPr>
              <w:pStyle w:val="TAL"/>
              <w:rPr>
                <w:lang w:eastAsia="en-GB"/>
                <w:rPrChange w:id="167690" w:author="Draft version 2" w:date="2020-04-03T01:44:00Z">
                  <w:rPr>
                    <w:lang w:eastAsia="en-GB"/>
                  </w:rPr>
                </w:rPrChange>
              </w:rPr>
            </w:pPr>
          </w:p>
        </w:tc>
        <w:tc>
          <w:tcPr>
            <w:tcW w:w="708" w:type="dxa"/>
          </w:tcPr>
          <w:p w14:paraId="7CDD886B" w14:textId="77777777" w:rsidR="002C5D28" w:rsidRPr="004072B1" w:rsidRDefault="002C5D28" w:rsidP="00F43D0B">
            <w:pPr>
              <w:pStyle w:val="TAL"/>
              <w:rPr>
                <w:lang w:eastAsia="en-GB"/>
                <w:rPrChange w:id="167691" w:author="Draft version 2" w:date="2020-04-03T01:44:00Z">
                  <w:rPr>
                    <w:lang w:eastAsia="en-GB"/>
                  </w:rPr>
                </w:rPrChange>
              </w:rPr>
            </w:pPr>
          </w:p>
        </w:tc>
      </w:tr>
      <w:tr w:rsidR="00936420" w:rsidRPr="004072B1" w14:paraId="7CBB9A53" w14:textId="77777777" w:rsidTr="006D357F">
        <w:tc>
          <w:tcPr>
            <w:tcW w:w="3260" w:type="dxa"/>
          </w:tcPr>
          <w:p w14:paraId="54D945BF" w14:textId="77777777" w:rsidR="002C5D28" w:rsidRPr="004072B1" w:rsidRDefault="002C5D28" w:rsidP="00F43D0B">
            <w:pPr>
              <w:pStyle w:val="TAL"/>
              <w:rPr>
                <w:i/>
                <w:lang w:eastAsia="en-GB"/>
                <w:rPrChange w:id="167692" w:author="Draft version 2" w:date="2020-04-03T01:44:00Z">
                  <w:rPr>
                    <w:i/>
                    <w:lang w:eastAsia="en-GB"/>
                  </w:rPr>
                </w:rPrChange>
              </w:rPr>
            </w:pPr>
            <w:r w:rsidRPr="004072B1">
              <w:rPr>
                <w:i/>
                <w:rPrChange w:id="167693" w:author="Draft version 2" w:date="2020-04-03T01:44:00Z">
                  <w:rPr>
                    <w:i/>
                  </w:rPr>
                </w:rPrChange>
              </w:rPr>
              <w:t>&gt;</w:t>
            </w:r>
            <w:r w:rsidRPr="004072B1">
              <w:rPr>
                <w:i/>
                <w:lang w:eastAsia="en-GB"/>
                <w:rPrChange w:id="167694" w:author="Draft version 2" w:date="2020-04-03T01:44:00Z">
                  <w:rPr>
                    <w:i/>
                    <w:lang w:eastAsia="en-GB"/>
                  </w:rPr>
                </w:rPrChange>
              </w:rPr>
              <w:t>priority</w:t>
            </w:r>
          </w:p>
        </w:tc>
        <w:tc>
          <w:tcPr>
            <w:tcW w:w="1985" w:type="dxa"/>
          </w:tcPr>
          <w:p w14:paraId="2E559A56" w14:textId="77777777" w:rsidR="002C5D28" w:rsidRPr="004072B1" w:rsidRDefault="002C5D28" w:rsidP="00F43D0B">
            <w:pPr>
              <w:pStyle w:val="TAL"/>
              <w:rPr>
                <w:lang w:eastAsia="en-GB"/>
                <w:rPrChange w:id="167695" w:author="Draft version 2" w:date="2020-04-03T01:44:00Z">
                  <w:rPr>
                    <w:lang w:eastAsia="en-GB"/>
                  </w:rPr>
                </w:rPrChange>
              </w:rPr>
            </w:pPr>
            <w:r w:rsidRPr="004072B1">
              <w:rPr>
                <w:lang w:eastAsia="en-GB"/>
                <w:rPrChange w:id="167696" w:author="Draft version 2" w:date="2020-04-03T01:44:00Z">
                  <w:rPr>
                    <w:lang w:eastAsia="en-GB"/>
                  </w:rPr>
                </w:rPrChange>
              </w:rPr>
              <w:t>1</w:t>
            </w:r>
          </w:p>
        </w:tc>
        <w:tc>
          <w:tcPr>
            <w:tcW w:w="3402" w:type="dxa"/>
          </w:tcPr>
          <w:p w14:paraId="250EA8F0" w14:textId="77777777" w:rsidR="002C5D28" w:rsidRPr="004072B1" w:rsidRDefault="002C5D28" w:rsidP="00F43D0B">
            <w:pPr>
              <w:pStyle w:val="TAL"/>
              <w:rPr>
                <w:lang w:eastAsia="en-GB"/>
                <w:rPrChange w:id="167697" w:author="Draft version 2" w:date="2020-04-03T01:44:00Z">
                  <w:rPr>
                    <w:lang w:eastAsia="en-GB"/>
                  </w:rPr>
                </w:rPrChange>
              </w:rPr>
            </w:pPr>
            <w:r w:rsidRPr="004072B1">
              <w:rPr>
                <w:lang w:eastAsia="en-GB"/>
                <w:rPrChange w:id="167698" w:author="Draft version 2" w:date="2020-04-03T01:44:00Z">
                  <w:rPr>
                    <w:lang w:eastAsia="en-GB"/>
                  </w:rPr>
                </w:rPrChange>
              </w:rPr>
              <w:t>Highest priority</w:t>
            </w:r>
          </w:p>
        </w:tc>
        <w:tc>
          <w:tcPr>
            <w:tcW w:w="708" w:type="dxa"/>
          </w:tcPr>
          <w:p w14:paraId="3E73D4E8" w14:textId="77777777" w:rsidR="002C5D28" w:rsidRPr="004072B1" w:rsidRDefault="002C5D28" w:rsidP="00F43D0B">
            <w:pPr>
              <w:pStyle w:val="TAL"/>
              <w:rPr>
                <w:lang w:eastAsia="en-GB"/>
                <w:rPrChange w:id="167699" w:author="Draft version 2" w:date="2020-04-03T01:44:00Z">
                  <w:rPr>
                    <w:lang w:eastAsia="en-GB"/>
                  </w:rPr>
                </w:rPrChange>
              </w:rPr>
            </w:pPr>
          </w:p>
        </w:tc>
      </w:tr>
      <w:tr w:rsidR="00936420" w:rsidRPr="004072B1" w14:paraId="4F3F41D7" w14:textId="77777777" w:rsidTr="006D357F">
        <w:tc>
          <w:tcPr>
            <w:tcW w:w="3260" w:type="dxa"/>
          </w:tcPr>
          <w:p w14:paraId="441C5E62" w14:textId="77777777" w:rsidR="002C5D28" w:rsidRPr="004072B1" w:rsidRDefault="002C5D28" w:rsidP="00F43D0B">
            <w:pPr>
              <w:pStyle w:val="TAL"/>
              <w:rPr>
                <w:i/>
                <w:lang w:eastAsia="en-GB"/>
                <w:rPrChange w:id="167700" w:author="Draft version 2" w:date="2020-04-03T01:44:00Z">
                  <w:rPr>
                    <w:i/>
                    <w:lang w:eastAsia="en-GB"/>
                  </w:rPr>
                </w:rPrChange>
              </w:rPr>
            </w:pPr>
            <w:r w:rsidRPr="004072B1">
              <w:rPr>
                <w:i/>
                <w:rPrChange w:id="167701" w:author="Draft version 2" w:date="2020-04-03T01:44:00Z">
                  <w:rPr>
                    <w:i/>
                  </w:rPr>
                </w:rPrChange>
              </w:rPr>
              <w:t>&gt;</w:t>
            </w:r>
            <w:r w:rsidRPr="004072B1">
              <w:rPr>
                <w:i/>
                <w:lang w:eastAsia="en-GB"/>
                <w:rPrChange w:id="167702" w:author="Draft version 2" w:date="2020-04-03T01:44:00Z">
                  <w:rPr>
                    <w:i/>
                    <w:lang w:eastAsia="en-GB"/>
                  </w:rPr>
                </w:rPrChange>
              </w:rPr>
              <w:t>prioritisedBitRate</w:t>
            </w:r>
          </w:p>
        </w:tc>
        <w:tc>
          <w:tcPr>
            <w:tcW w:w="1985" w:type="dxa"/>
          </w:tcPr>
          <w:p w14:paraId="0F5DB5BD" w14:textId="77777777" w:rsidR="002C5D28" w:rsidRPr="004072B1" w:rsidRDefault="002C5D28" w:rsidP="00F43D0B">
            <w:pPr>
              <w:pStyle w:val="TAL"/>
              <w:rPr>
                <w:lang w:eastAsia="en-GB"/>
                <w:rPrChange w:id="167703" w:author="Draft version 2" w:date="2020-04-03T01:44:00Z">
                  <w:rPr>
                    <w:lang w:eastAsia="en-GB"/>
                  </w:rPr>
                </w:rPrChange>
              </w:rPr>
            </w:pPr>
            <w:r w:rsidRPr="004072B1">
              <w:rPr>
                <w:lang w:eastAsia="en-GB"/>
                <w:rPrChange w:id="167704" w:author="Draft version 2" w:date="2020-04-03T01:44:00Z">
                  <w:rPr>
                    <w:lang w:eastAsia="en-GB"/>
                  </w:rPr>
                </w:rPrChange>
              </w:rPr>
              <w:t>infinity</w:t>
            </w:r>
          </w:p>
        </w:tc>
        <w:tc>
          <w:tcPr>
            <w:tcW w:w="3402" w:type="dxa"/>
          </w:tcPr>
          <w:p w14:paraId="1911C8DD" w14:textId="77777777" w:rsidR="002C5D28" w:rsidRPr="004072B1" w:rsidRDefault="002C5D28" w:rsidP="00F43D0B">
            <w:pPr>
              <w:pStyle w:val="TAL"/>
              <w:rPr>
                <w:lang w:eastAsia="en-GB"/>
                <w:rPrChange w:id="167705" w:author="Draft version 2" w:date="2020-04-03T01:44:00Z">
                  <w:rPr>
                    <w:lang w:eastAsia="en-GB"/>
                  </w:rPr>
                </w:rPrChange>
              </w:rPr>
            </w:pPr>
          </w:p>
        </w:tc>
        <w:tc>
          <w:tcPr>
            <w:tcW w:w="708" w:type="dxa"/>
          </w:tcPr>
          <w:p w14:paraId="5A537869" w14:textId="77777777" w:rsidR="002C5D28" w:rsidRPr="004072B1" w:rsidRDefault="002C5D28" w:rsidP="00F43D0B">
            <w:pPr>
              <w:pStyle w:val="TAL"/>
              <w:rPr>
                <w:lang w:eastAsia="en-GB"/>
                <w:rPrChange w:id="167706" w:author="Draft version 2" w:date="2020-04-03T01:44:00Z">
                  <w:rPr>
                    <w:lang w:eastAsia="en-GB"/>
                  </w:rPr>
                </w:rPrChange>
              </w:rPr>
            </w:pPr>
          </w:p>
        </w:tc>
      </w:tr>
      <w:tr w:rsidR="00936420" w:rsidRPr="004072B1" w14:paraId="4FC1D982" w14:textId="77777777" w:rsidTr="006D357F">
        <w:tc>
          <w:tcPr>
            <w:tcW w:w="3260" w:type="dxa"/>
          </w:tcPr>
          <w:p w14:paraId="48CDABF2" w14:textId="77777777" w:rsidR="002C5D28" w:rsidRPr="004072B1" w:rsidRDefault="002C5D28" w:rsidP="00F43D0B">
            <w:pPr>
              <w:pStyle w:val="TAL"/>
              <w:rPr>
                <w:i/>
                <w:lang w:eastAsia="en-GB"/>
                <w:rPrChange w:id="167707" w:author="Draft version 2" w:date="2020-04-03T01:44:00Z">
                  <w:rPr>
                    <w:i/>
                    <w:lang w:eastAsia="en-GB"/>
                  </w:rPr>
                </w:rPrChange>
              </w:rPr>
            </w:pPr>
            <w:r w:rsidRPr="004072B1">
              <w:rPr>
                <w:i/>
                <w:rPrChange w:id="167708" w:author="Draft version 2" w:date="2020-04-03T01:44:00Z">
                  <w:rPr>
                    <w:i/>
                  </w:rPr>
                </w:rPrChange>
              </w:rPr>
              <w:t>&gt;</w:t>
            </w:r>
            <w:r w:rsidRPr="004072B1">
              <w:rPr>
                <w:i/>
                <w:lang w:eastAsia="en-GB"/>
                <w:rPrChange w:id="167709" w:author="Draft version 2" w:date="2020-04-03T01:44:00Z">
                  <w:rPr>
                    <w:i/>
                    <w:lang w:eastAsia="en-GB"/>
                  </w:rPr>
                </w:rPrChange>
              </w:rPr>
              <w:t>bucketSizeDuration</w:t>
            </w:r>
          </w:p>
        </w:tc>
        <w:tc>
          <w:tcPr>
            <w:tcW w:w="1985" w:type="dxa"/>
          </w:tcPr>
          <w:p w14:paraId="154A50C3" w14:textId="77777777" w:rsidR="002C5D28" w:rsidRPr="004072B1" w:rsidRDefault="002C5D28" w:rsidP="00F43D0B">
            <w:pPr>
              <w:pStyle w:val="TAL"/>
              <w:rPr>
                <w:rPrChange w:id="167710" w:author="Draft version 2" w:date="2020-04-03T01:44:00Z">
                  <w:rPr/>
                </w:rPrChange>
              </w:rPr>
            </w:pPr>
            <w:r w:rsidRPr="004072B1">
              <w:rPr>
                <w:rPrChange w:id="167711" w:author="Draft version 2" w:date="2020-04-03T01:44:00Z">
                  <w:rPr/>
                </w:rPrChange>
              </w:rPr>
              <w:t>ms1000</w:t>
            </w:r>
          </w:p>
        </w:tc>
        <w:tc>
          <w:tcPr>
            <w:tcW w:w="3402" w:type="dxa"/>
          </w:tcPr>
          <w:p w14:paraId="5F090741" w14:textId="77777777" w:rsidR="002C5D28" w:rsidRPr="004072B1" w:rsidRDefault="002C5D28" w:rsidP="00F43D0B">
            <w:pPr>
              <w:pStyle w:val="TAL"/>
              <w:rPr>
                <w:lang w:eastAsia="en-GB"/>
                <w:rPrChange w:id="167712" w:author="Draft version 2" w:date="2020-04-03T01:44:00Z">
                  <w:rPr>
                    <w:lang w:eastAsia="en-GB"/>
                  </w:rPr>
                </w:rPrChange>
              </w:rPr>
            </w:pPr>
          </w:p>
        </w:tc>
        <w:tc>
          <w:tcPr>
            <w:tcW w:w="708" w:type="dxa"/>
          </w:tcPr>
          <w:p w14:paraId="78682E37" w14:textId="77777777" w:rsidR="002C5D28" w:rsidRPr="004072B1" w:rsidRDefault="002C5D28" w:rsidP="00F43D0B">
            <w:pPr>
              <w:pStyle w:val="TAL"/>
              <w:rPr>
                <w:lang w:eastAsia="en-GB"/>
                <w:rPrChange w:id="167713" w:author="Draft version 2" w:date="2020-04-03T01:44:00Z">
                  <w:rPr>
                    <w:lang w:eastAsia="en-GB"/>
                  </w:rPr>
                </w:rPrChange>
              </w:rPr>
            </w:pPr>
          </w:p>
        </w:tc>
      </w:tr>
      <w:tr w:rsidR="002C5D28" w:rsidRPr="004072B1" w14:paraId="629B5531" w14:textId="77777777" w:rsidTr="006D357F">
        <w:tc>
          <w:tcPr>
            <w:tcW w:w="3260" w:type="dxa"/>
          </w:tcPr>
          <w:p w14:paraId="5AC22EDC" w14:textId="77777777" w:rsidR="002C5D28" w:rsidRPr="004072B1" w:rsidRDefault="002C5D28" w:rsidP="00F43D0B">
            <w:pPr>
              <w:pStyle w:val="TAL"/>
              <w:rPr>
                <w:i/>
                <w:lang w:eastAsia="en-GB"/>
                <w:rPrChange w:id="167714" w:author="Draft version 2" w:date="2020-04-03T01:44:00Z">
                  <w:rPr>
                    <w:i/>
                    <w:lang w:eastAsia="en-GB"/>
                  </w:rPr>
                </w:rPrChange>
              </w:rPr>
            </w:pPr>
            <w:r w:rsidRPr="004072B1">
              <w:rPr>
                <w:i/>
                <w:rPrChange w:id="167715" w:author="Draft version 2" w:date="2020-04-03T01:44:00Z">
                  <w:rPr>
                    <w:i/>
                  </w:rPr>
                </w:rPrChange>
              </w:rPr>
              <w:t>&gt;</w:t>
            </w:r>
            <w:r w:rsidRPr="004072B1">
              <w:rPr>
                <w:i/>
                <w:lang w:eastAsia="en-GB"/>
                <w:rPrChange w:id="167716" w:author="Draft version 2" w:date="2020-04-03T01:44:00Z">
                  <w:rPr>
                    <w:i/>
                    <w:lang w:eastAsia="en-GB"/>
                  </w:rPr>
                </w:rPrChange>
              </w:rPr>
              <w:t>logicalChannelGroup</w:t>
            </w:r>
          </w:p>
        </w:tc>
        <w:tc>
          <w:tcPr>
            <w:tcW w:w="1985" w:type="dxa"/>
          </w:tcPr>
          <w:p w14:paraId="668C9792" w14:textId="77777777" w:rsidR="002C5D28" w:rsidRPr="004072B1" w:rsidRDefault="002C5D28" w:rsidP="00F43D0B">
            <w:pPr>
              <w:pStyle w:val="TAL"/>
              <w:rPr>
                <w:lang w:eastAsia="en-GB"/>
                <w:rPrChange w:id="167717" w:author="Draft version 2" w:date="2020-04-03T01:44:00Z">
                  <w:rPr>
                    <w:lang w:eastAsia="en-GB"/>
                  </w:rPr>
                </w:rPrChange>
              </w:rPr>
            </w:pPr>
            <w:r w:rsidRPr="004072B1">
              <w:rPr>
                <w:lang w:eastAsia="en-GB"/>
                <w:rPrChange w:id="167718" w:author="Draft version 2" w:date="2020-04-03T01:44:00Z">
                  <w:rPr>
                    <w:lang w:eastAsia="en-GB"/>
                  </w:rPr>
                </w:rPrChange>
              </w:rPr>
              <w:t>0</w:t>
            </w:r>
          </w:p>
        </w:tc>
        <w:tc>
          <w:tcPr>
            <w:tcW w:w="3402" w:type="dxa"/>
          </w:tcPr>
          <w:p w14:paraId="3A9F9A39" w14:textId="77777777" w:rsidR="002C5D28" w:rsidRPr="004072B1" w:rsidRDefault="002C5D28" w:rsidP="00F43D0B">
            <w:pPr>
              <w:pStyle w:val="TAL"/>
              <w:rPr>
                <w:lang w:eastAsia="en-GB"/>
                <w:rPrChange w:id="167719" w:author="Draft version 2" w:date="2020-04-03T01:44:00Z">
                  <w:rPr>
                    <w:lang w:eastAsia="en-GB"/>
                  </w:rPr>
                </w:rPrChange>
              </w:rPr>
            </w:pPr>
          </w:p>
        </w:tc>
        <w:tc>
          <w:tcPr>
            <w:tcW w:w="708" w:type="dxa"/>
          </w:tcPr>
          <w:p w14:paraId="17EC62E9" w14:textId="77777777" w:rsidR="002C5D28" w:rsidRPr="004072B1" w:rsidRDefault="002C5D28" w:rsidP="00F43D0B">
            <w:pPr>
              <w:pStyle w:val="TAL"/>
              <w:rPr>
                <w:lang w:eastAsia="en-GB"/>
                <w:rPrChange w:id="167720" w:author="Draft version 2" w:date="2020-04-03T01:44:00Z">
                  <w:rPr>
                    <w:lang w:eastAsia="en-GB"/>
                  </w:rPr>
                </w:rPrChange>
              </w:rPr>
            </w:pPr>
          </w:p>
        </w:tc>
      </w:tr>
    </w:tbl>
    <w:p w14:paraId="7C201CC0" w14:textId="77777777" w:rsidR="00453806" w:rsidRPr="004072B1" w:rsidRDefault="00453806" w:rsidP="00453806">
      <w:pPr>
        <w:rPr>
          <w:rPrChange w:id="167721" w:author="Draft version 2" w:date="2020-04-03T01:44:00Z">
            <w:rPr/>
          </w:rPrChange>
        </w:rPr>
      </w:pPr>
    </w:p>
    <w:p w14:paraId="76FBFDCA" w14:textId="77777777" w:rsidR="002C5D28" w:rsidRPr="004072B1" w:rsidRDefault="002C5D28" w:rsidP="002C5D28">
      <w:pPr>
        <w:pStyle w:val="Heading4"/>
        <w:rPr>
          <w:rPrChange w:id="167722" w:author="Draft version 2" w:date="2020-04-03T01:44:00Z">
            <w:rPr/>
          </w:rPrChange>
        </w:rPr>
      </w:pPr>
      <w:bookmarkStart w:id="167723" w:name="_Toc20426238"/>
      <w:bookmarkStart w:id="167724" w:name="_Toc29321635"/>
      <w:bookmarkStart w:id="167725" w:name="_Toc36757501"/>
      <w:r w:rsidRPr="004072B1">
        <w:rPr>
          <w:rPrChange w:id="167726" w:author="Draft version 2" w:date="2020-04-03T01:44:00Z">
            <w:rPr/>
          </w:rPrChange>
        </w:rPr>
        <w:t>9.1.1.3</w:t>
      </w:r>
      <w:r w:rsidRPr="004072B1">
        <w:rPr>
          <w:rPrChange w:id="167727" w:author="Draft version 2" w:date="2020-04-03T01:44:00Z">
            <w:rPr/>
          </w:rPrChange>
        </w:rPr>
        <w:tab/>
        <w:t>PCCH configuration</w:t>
      </w:r>
      <w:bookmarkEnd w:id="167723"/>
      <w:bookmarkEnd w:id="167724"/>
      <w:bookmarkEnd w:id="167725"/>
    </w:p>
    <w:p w14:paraId="3C441AF4" w14:textId="77777777" w:rsidR="002C5D28" w:rsidRPr="004072B1" w:rsidRDefault="002C5D28" w:rsidP="002C5D28">
      <w:pPr>
        <w:rPr>
          <w:lang w:eastAsia="ko-KR"/>
          <w:rPrChange w:id="167728" w:author="Draft version 2" w:date="2020-04-03T01:44:00Z">
            <w:rPr>
              <w:lang w:eastAsia="ko-KR"/>
            </w:rPr>
          </w:rPrChange>
        </w:rPr>
      </w:pPr>
      <w:r w:rsidRPr="004072B1">
        <w:rPr>
          <w:lang w:eastAsia="ko-KR"/>
          <w:rPrChange w:id="167729" w:author="Draft version 2" w:date="2020-04-03T01:44:00Z">
            <w:rPr>
              <w:lang w:eastAsia="ko-KR"/>
            </w:rPr>
          </w:rPrChange>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36420" w:rsidRPr="004072B1" w14:paraId="689D9BC0" w14:textId="77777777" w:rsidTr="006D357F">
        <w:trPr>
          <w:tblHeader/>
        </w:trPr>
        <w:tc>
          <w:tcPr>
            <w:tcW w:w="3260" w:type="dxa"/>
          </w:tcPr>
          <w:p w14:paraId="1BCAE420" w14:textId="77777777" w:rsidR="002C5D28" w:rsidRPr="004072B1" w:rsidRDefault="002C5D28" w:rsidP="00F43D0B">
            <w:pPr>
              <w:pStyle w:val="TAH"/>
              <w:keepNext w:val="0"/>
              <w:keepLines w:val="0"/>
              <w:rPr>
                <w:lang w:eastAsia="en-GB"/>
                <w:rPrChange w:id="167730" w:author="Draft version 2" w:date="2020-04-03T01:44:00Z">
                  <w:rPr>
                    <w:lang w:eastAsia="en-GB"/>
                  </w:rPr>
                </w:rPrChange>
              </w:rPr>
            </w:pPr>
            <w:r w:rsidRPr="004072B1">
              <w:rPr>
                <w:lang w:eastAsia="en-GB"/>
                <w:rPrChange w:id="167731" w:author="Draft version 2" w:date="2020-04-03T01:44:00Z">
                  <w:rPr>
                    <w:lang w:eastAsia="en-GB"/>
                  </w:rPr>
                </w:rPrChange>
              </w:rPr>
              <w:t>Name</w:t>
            </w:r>
          </w:p>
        </w:tc>
        <w:tc>
          <w:tcPr>
            <w:tcW w:w="1985" w:type="dxa"/>
          </w:tcPr>
          <w:p w14:paraId="519E5F2A" w14:textId="77777777" w:rsidR="002C5D28" w:rsidRPr="004072B1" w:rsidRDefault="002C5D28" w:rsidP="00F43D0B">
            <w:pPr>
              <w:pStyle w:val="TAH"/>
              <w:keepNext w:val="0"/>
              <w:keepLines w:val="0"/>
              <w:rPr>
                <w:lang w:eastAsia="en-GB"/>
                <w:rPrChange w:id="167732" w:author="Draft version 2" w:date="2020-04-03T01:44:00Z">
                  <w:rPr>
                    <w:lang w:eastAsia="en-GB"/>
                  </w:rPr>
                </w:rPrChange>
              </w:rPr>
            </w:pPr>
            <w:r w:rsidRPr="004072B1">
              <w:rPr>
                <w:lang w:eastAsia="en-GB"/>
                <w:rPrChange w:id="167733" w:author="Draft version 2" w:date="2020-04-03T01:44:00Z">
                  <w:rPr>
                    <w:lang w:eastAsia="en-GB"/>
                  </w:rPr>
                </w:rPrChange>
              </w:rPr>
              <w:t>Value</w:t>
            </w:r>
          </w:p>
        </w:tc>
        <w:tc>
          <w:tcPr>
            <w:tcW w:w="3402" w:type="dxa"/>
          </w:tcPr>
          <w:p w14:paraId="43B5A94C" w14:textId="77777777" w:rsidR="002C5D28" w:rsidRPr="004072B1" w:rsidRDefault="002C5D28" w:rsidP="00F43D0B">
            <w:pPr>
              <w:pStyle w:val="TAH"/>
              <w:keepNext w:val="0"/>
              <w:keepLines w:val="0"/>
              <w:rPr>
                <w:lang w:eastAsia="en-GB"/>
                <w:rPrChange w:id="167734" w:author="Draft version 2" w:date="2020-04-03T01:44:00Z">
                  <w:rPr>
                    <w:lang w:eastAsia="en-GB"/>
                  </w:rPr>
                </w:rPrChange>
              </w:rPr>
            </w:pPr>
            <w:r w:rsidRPr="004072B1">
              <w:rPr>
                <w:lang w:eastAsia="en-GB"/>
                <w:rPrChange w:id="167735" w:author="Draft version 2" w:date="2020-04-03T01:44:00Z">
                  <w:rPr>
                    <w:lang w:eastAsia="en-GB"/>
                  </w:rPr>
                </w:rPrChange>
              </w:rPr>
              <w:t>Semantics description</w:t>
            </w:r>
          </w:p>
        </w:tc>
        <w:tc>
          <w:tcPr>
            <w:tcW w:w="708" w:type="dxa"/>
          </w:tcPr>
          <w:p w14:paraId="2B2C96B0" w14:textId="77777777" w:rsidR="002C5D28" w:rsidRPr="004072B1" w:rsidRDefault="002C5D28" w:rsidP="00F43D0B">
            <w:pPr>
              <w:pStyle w:val="TAH"/>
              <w:keepNext w:val="0"/>
              <w:keepLines w:val="0"/>
              <w:rPr>
                <w:lang w:eastAsia="en-GB"/>
                <w:rPrChange w:id="167736" w:author="Draft version 2" w:date="2020-04-03T01:44:00Z">
                  <w:rPr>
                    <w:lang w:eastAsia="en-GB"/>
                  </w:rPr>
                </w:rPrChange>
              </w:rPr>
            </w:pPr>
            <w:r w:rsidRPr="004072B1">
              <w:rPr>
                <w:lang w:eastAsia="en-GB"/>
                <w:rPrChange w:id="167737" w:author="Draft version 2" w:date="2020-04-03T01:44:00Z">
                  <w:rPr>
                    <w:lang w:eastAsia="en-GB"/>
                  </w:rPr>
                </w:rPrChange>
              </w:rPr>
              <w:t>Ver</w:t>
            </w:r>
          </w:p>
        </w:tc>
      </w:tr>
      <w:tr w:rsidR="00936420" w:rsidRPr="004072B1" w14:paraId="36E94971" w14:textId="77777777" w:rsidTr="006D357F">
        <w:tc>
          <w:tcPr>
            <w:tcW w:w="3260" w:type="dxa"/>
          </w:tcPr>
          <w:p w14:paraId="016D0F56" w14:textId="77777777" w:rsidR="002C5D28" w:rsidRPr="004072B1" w:rsidRDefault="002C5D28" w:rsidP="00F43D0B">
            <w:pPr>
              <w:pStyle w:val="TAL"/>
              <w:rPr>
                <w:lang w:eastAsia="en-GB"/>
                <w:rPrChange w:id="167738" w:author="Draft version 2" w:date="2020-04-03T01:44:00Z">
                  <w:rPr>
                    <w:lang w:eastAsia="en-GB"/>
                  </w:rPr>
                </w:rPrChange>
              </w:rPr>
            </w:pPr>
            <w:r w:rsidRPr="004072B1">
              <w:rPr>
                <w:rPrChange w:id="167739" w:author="Draft version 2" w:date="2020-04-03T01:44:00Z">
                  <w:rPr/>
                </w:rPrChange>
              </w:rPr>
              <w:t>SDAP configuration</w:t>
            </w:r>
          </w:p>
        </w:tc>
        <w:tc>
          <w:tcPr>
            <w:tcW w:w="1985" w:type="dxa"/>
          </w:tcPr>
          <w:p w14:paraId="4FF21003" w14:textId="77777777" w:rsidR="002C5D28" w:rsidRPr="004072B1" w:rsidRDefault="002C5D28" w:rsidP="00F43D0B">
            <w:pPr>
              <w:pStyle w:val="TAL"/>
              <w:rPr>
                <w:lang w:eastAsia="en-GB"/>
                <w:rPrChange w:id="167740" w:author="Draft version 2" w:date="2020-04-03T01:44:00Z">
                  <w:rPr>
                    <w:lang w:eastAsia="en-GB"/>
                  </w:rPr>
                </w:rPrChange>
              </w:rPr>
            </w:pPr>
            <w:r w:rsidRPr="004072B1">
              <w:rPr>
                <w:rPrChange w:id="167741" w:author="Draft version 2" w:date="2020-04-03T01:44:00Z">
                  <w:rPr/>
                </w:rPrChange>
              </w:rPr>
              <w:t>Not used</w:t>
            </w:r>
          </w:p>
        </w:tc>
        <w:tc>
          <w:tcPr>
            <w:tcW w:w="3402" w:type="dxa"/>
          </w:tcPr>
          <w:p w14:paraId="145D1EA8" w14:textId="77777777" w:rsidR="002C5D28" w:rsidRPr="004072B1" w:rsidRDefault="002C5D28" w:rsidP="00F43D0B">
            <w:pPr>
              <w:pStyle w:val="TAL"/>
              <w:rPr>
                <w:lang w:eastAsia="en-GB"/>
                <w:rPrChange w:id="167742" w:author="Draft version 2" w:date="2020-04-03T01:44:00Z">
                  <w:rPr>
                    <w:lang w:eastAsia="en-GB"/>
                  </w:rPr>
                </w:rPrChange>
              </w:rPr>
            </w:pPr>
          </w:p>
        </w:tc>
        <w:tc>
          <w:tcPr>
            <w:tcW w:w="708" w:type="dxa"/>
          </w:tcPr>
          <w:p w14:paraId="536DD09F" w14:textId="77777777" w:rsidR="002C5D28" w:rsidRPr="004072B1" w:rsidRDefault="002C5D28" w:rsidP="00F43D0B">
            <w:pPr>
              <w:pStyle w:val="TAL"/>
              <w:rPr>
                <w:lang w:eastAsia="en-GB"/>
                <w:rPrChange w:id="167743" w:author="Draft version 2" w:date="2020-04-03T01:44:00Z">
                  <w:rPr>
                    <w:lang w:eastAsia="en-GB"/>
                  </w:rPr>
                </w:rPrChange>
              </w:rPr>
            </w:pPr>
          </w:p>
        </w:tc>
      </w:tr>
      <w:tr w:rsidR="00936420" w:rsidRPr="004072B1" w14:paraId="24505FCB" w14:textId="77777777" w:rsidTr="006D357F">
        <w:tc>
          <w:tcPr>
            <w:tcW w:w="3260" w:type="dxa"/>
          </w:tcPr>
          <w:p w14:paraId="2EB33A2F" w14:textId="77777777" w:rsidR="002C5D28" w:rsidRPr="004072B1" w:rsidRDefault="002C5D28" w:rsidP="00F43D0B">
            <w:pPr>
              <w:pStyle w:val="TAL"/>
              <w:rPr>
                <w:lang w:eastAsia="en-GB"/>
                <w:rPrChange w:id="167744" w:author="Draft version 2" w:date="2020-04-03T01:44:00Z">
                  <w:rPr>
                    <w:lang w:eastAsia="en-GB"/>
                  </w:rPr>
                </w:rPrChange>
              </w:rPr>
            </w:pPr>
            <w:r w:rsidRPr="004072B1">
              <w:rPr>
                <w:lang w:eastAsia="en-GB"/>
                <w:rPrChange w:id="167745" w:author="Draft version 2" w:date="2020-04-03T01:44:00Z">
                  <w:rPr>
                    <w:lang w:eastAsia="en-GB"/>
                  </w:rPr>
                </w:rPrChange>
              </w:rPr>
              <w:t>PDCP configuration</w:t>
            </w:r>
          </w:p>
        </w:tc>
        <w:tc>
          <w:tcPr>
            <w:tcW w:w="1985" w:type="dxa"/>
          </w:tcPr>
          <w:p w14:paraId="2CCBF784" w14:textId="77777777" w:rsidR="002C5D28" w:rsidRPr="004072B1" w:rsidRDefault="002C5D28" w:rsidP="00F43D0B">
            <w:pPr>
              <w:pStyle w:val="TAL"/>
              <w:rPr>
                <w:lang w:eastAsia="en-GB"/>
                <w:rPrChange w:id="167746" w:author="Draft version 2" w:date="2020-04-03T01:44:00Z">
                  <w:rPr>
                    <w:lang w:eastAsia="en-GB"/>
                  </w:rPr>
                </w:rPrChange>
              </w:rPr>
            </w:pPr>
            <w:r w:rsidRPr="004072B1">
              <w:rPr>
                <w:rPrChange w:id="167747" w:author="Draft version 2" w:date="2020-04-03T01:44:00Z">
                  <w:rPr/>
                </w:rPrChange>
              </w:rPr>
              <w:t>Not used</w:t>
            </w:r>
          </w:p>
        </w:tc>
        <w:tc>
          <w:tcPr>
            <w:tcW w:w="3402" w:type="dxa"/>
          </w:tcPr>
          <w:p w14:paraId="27E33FA6" w14:textId="77777777" w:rsidR="002C5D28" w:rsidRPr="004072B1" w:rsidRDefault="002C5D28" w:rsidP="00F43D0B">
            <w:pPr>
              <w:pStyle w:val="TAL"/>
              <w:rPr>
                <w:lang w:eastAsia="en-GB"/>
                <w:rPrChange w:id="167748" w:author="Draft version 2" w:date="2020-04-03T01:44:00Z">
                  <w:rPr>
                    <w:lang w:eastAsia="en-GB"/>
                  </w:rPr>
                </w:rPrChange>
              </w:rPr>
            </w:pPr>
          </w:p>
        </w:tc>
        <w:tc>
          <w:tcPr>
            <w:tcW w:w="708" w:type="dxa"/>
          </w:tcPr>
          <w:p w14:paraId="540D7BBA" w14:textId="77777777" w:rsidR="002C5D28" w:rsidRPr="004072B1" w:rsidRDefault="002C5D28" w:rsidP="00F43D0B">
            <w:pPr>
              <w:pStyle w:val="TAL"/>
              <w:rPr>
                <w:lang w:eastAsia="en-GB"/>
                <w:rPrChange w:id="167749" w:author="Draft version 2" w:date="2020-04-03T01:44:00Z">
                  <w:rPr>
                    <w:lang w:eastAsia="en-GB"/>
                  </w:rPr>
                </w:rPrChange>
              </w:rPr>
            </w:pPr>
          </w:p>
        </w:tc>
      </w:tr>
      <w:tr w:rsidR="00936420" w:rsidRPr="004072B1" w14:paraId="22E7ABF9" w14:textId="77777777" w:rsidTr="006D357F">
        <w:tc>
          <w:tcPr>
            <w:tcW w:w="3260" w:type="dxa"/>
          </w:tcPr>
          <w:p w14:paraId="3A77C4B1" w14:textId="77777777" w:rsidR="002C5D28" w:rsidRPr="004072B1" w:rsidRDefault="002C5D28" w:rsidP="00F43D0B">
            <w:pPr>
              <w:pStyle w:val="TAL"/>
              <w:rPr>
                <w:lang w:eastAsia="en-GB"/>
                <w:rPrChange w:id="167750" w:author="Draft version 2" w:date="2020-04-03T01:44:00Z">
                  <w:rPr>
                    <w:lang w:eastAsia="en-GB"/>
                  </w:rPr>
                </w:rPrChange>
              </w:rPr>
            </w:pPr>
            <w:r w:rsidRPr="004072B1">
              <w:rPr>
                <w:lang w:eastAsia="en-GB"/>
                <w:rPrChange w:id="167751" w:author="Draft version 2" w:date="2020-04-03T01:44:00Z">
                  <w:rPr>
                    <w:lang w:eastAsia="en-GB"/>
                  </w:rPr>
                </w:rPrChange>
              </w:rPr>
              <w:t>RLC configuration</w:t>
            </w:r>
          </w:p>
        </w:tc>
        <w:tc>
          <w:tcPr>
            <w:tcW w:w="1985" w:type="dxa"/>
          </w:tcPr>
          <w:p w14:paraId="1FC17AE4" w14:textId="77777777" w:rsidR="002C5D28" w:rsidRPr="004072B1" w:rsidRDefault="002C5D28" w:rsidP="00F43D0B">
            <w:pPr>
              <w:pStyle w:val="TAL"/>
              <w:rPr>
                <w:lang w:eastAsia="en-GB"/>
                <w:rPrChange w:id="167752" w:author="Draft version 2" w:date="2020-04-03T01:44:00Z">
                  <w:rPr>
                    <w:lang w:eastAsia="en-GB"/>
                  </w:rPr>
                </w:rPrChange>
              </w:rPr>
            </w:pPr>
            <w:r w:rsidRPr="004072B1">
              <w:rPr>
                <w:lang w:eastAsia="en-GB"/>
                <w:rPrChange w:id="167753" w:author="Draft version 2" w:date="2020-04-03T01:44:00Z">
                  <w:rPr>
                    <w:lang w:eastAsia="en-GB"/>
                  </w:rPr>
                </w:rPrChange>
              </w:rPr>
              <w:t>TM</w:t>
            </w:r>
          </w:p>
        </w:tc>
        <w:tc>
          <w:tcPr>
            <w:tcW w:w="3402" w:type="dxa"/>
          </w:tcPr>
          <w:p w14:paraId="5C944655" w14:textId="77777777" w:rsidR="002C5D28" w:rsidRPr="004072B1" w:rsidRDefault="002C5D28" w:rsidP="00F43D0B">
            <w:pPr>
              <w:pStyle w:val="TAL"/>
              <w:rPr>
                <w:lang w:eastAsia="en-GB"/>
                <w:rPrChange w:id="167754" w:author="Draft version 2" w:date="2020-04-03T01:44:00Z">
                  <w:rPr>
                    <w:lang w:eastAsia="en-GB"/>
                  </w:rPr>
                </w:rPrChange>
              </w:rPr>
            </w:pPr>
          </w:p>
        </w:tc>
        <w:tc>
          <w:tcPr>
            <w:tcW w:w="708" w:type="dxa"/>
          </w:tcPr>
          <w:p w14:paraId="3F5B0BFD" w14:textId="77777777" w:rsidR="002C5D28" w:rsidRPr="004072B1" w:rsidRDefault="002C5D28" w:rsidP="00F43D0B">
            <w:pPr>
              <w:pStyle w:val="TAL"/>
              <w:rPr>
                <w:lang w:eastAsia="en-GB"/>
                <w:rPrChange w:id="167755" w:author="Draft version 2" w:date="2020-04-03T01:44:00Z">
                  <w:rPr>
                    <w:lang w:eastAsia="en-GB"/>
                  </w:rPr>
                </w:rPrChange>
              </w:rPr>
            </w:pPr>
          </w:p>
        </w:tc>
      </w:tr>
      <w:tr w:rsidR="002C5D28" w:rsidRPr="004072B1" w14:paraId="0600CD33" w14:textId="77777777" w:rsidTr="006D357F">
        <w:tc>
          <w:tcPr>
            <w:tcW w:w="3260" w:type="dxa"/>
          </w:tcPr>
          <w:p w14:paraId="2CBD38BD" w14:textId="77777777" w:rsidR="002C5D28" w:rsidRPr="004072B1" w:rsidRDefault="002C5D28" w:rsidP="00F43D0B">
            <w:pPr>
              <w:pStyle w:val="TAL"/>
              <w:rPr>
                <w:lang w:eastAsia="en-GB"/>
                <w:rPrChange w:id="167756" w:author="Draft version 2" w:date="2020-04-03T01:44:00Z">
                  <w:rPr>
                    <w:lang w:eastAsia="en-GB"/>
                  </w:rPr>
                </w:rPrChange>
              </w:rPr>
            </w:pPr>
            <w:r w:rsidRPr="004072B1">
              <w:rPr>
                <w:lang w:eastAsia="en-GB"/>
                <w:rPrChange w:id="167757" w:author="Draft version 2" w:date="2020-04-03T01:44:00Z">
                  <w:rPr>
                    <w:lang w:eastAsia="en-GB"/>
                  </w:rPr>
                </w:rPrChange>
              </w:rPr>
              <w:t>Logical channel configuration</w:t>
            </w:r>
          </w:p>
        </w:tc>
        <w:tc>
          <w:tcPr>
            <w:tcW w:w="1985" w:type="dxa"/>
          </w:tcPr>
          <w:p w14:paraId="723676DC" w14:textId="77777777" w:rsidR="002C5D28" w:rsidRPr="004072B1" w:rsidRDefault="002C5D28" w:rsidP="00F43D0B">
            <w:pPr>
              <w:pStyle w:val="TAL"/>
              <w:rPr>
                <w:lang w:eastAsia="en-GB"/>
                <w:rPrChange w:id="167758" w:author="Draft version 2" w:date="2020-04-03T01:44:00Z">
                  <w:rPr>
                    <w:lang w:eastAsia="en-GB"/>
                  </w:rPr>
                </w:rPrChange>
              </w:rPr>
            </w:pPr>
            <w:r w:rsidRPr="004072B1">
              <w:rPr>
                <w:rPrChange w:id="167759" w:author="Draft version 2" w:date="2020-04-03T01:44:00Z">
                  <w:rPr/>
                </w:rPrChange>
              </w:rPr>
              <w:t>Not used</w:t>
            </w:r>
          </w:p>
        </w:tc>
        <w:tc>
          <w:tcPr>
            <w:tcW w:w="3402" w:type="dxa"/>
          </w:tcPr>
          <w:p w14:paraId="2E7ACBB6" w14:textId="77777777" w:rsidR="002C5D28" w:rsidRPr="004072B1" w:rsidRDefault="002C5D28" w:rsidP="00F43D0B">
            <w:pPr>
              <w:pStyle w:val="TAL"/>
              <w:rPr>
                <w:lang w:eastAsia="en-GB"/>
                <w:rPrChange w:id="167760" w:author="Draft version 2" w:date="2020-04-03T01:44:00Z">
                  <w:rPr>
                    <w:lang w:eastAsia="en-GB"/>
                  </w:rPr>
                </w:rPrChange>
              </w:rPr>
            </w:pPr>
          </w:p>
        </w:tc>
        <w:tc>
          <w:tcPr>
            <w:tcW w:w="708" w:type="dxa"/>
          </w:tcPr>
          <w:p w14:paraId="37E5CD46" w14:textId="77777777" w:rsidR="002C5D28" w:rsidRPr="004072B1" w:rsidRDefault="002C5D28" w:rsidP="00F43D0B">
            <w:pPr>
              <w:pStyle w:val="TAL"/>
              <w:rPr>
                <w:lang w:eastAsia="en-GB"/>
                <w:rPrChange w:id="167761" w:author="Draft version 2" w:date="2020-04-03T01:44:00Z">
                  <w:rPr>
                    <w:lang w:eastAsia="en-GB"/>
                  </w:rPr>
                </w:rPrChange>
              </w:rPr>
            </w:pPr>
          </w:p>
        </w:tc>
      </w:tr>
    </w:tbl>
    <w:p w14:paraId="67CCDE0A" w14:textId="77777777" w:rsidR="002C5D28" w:rsidRPr="004072B1" w:rsidRDefault="002C5D28" w:rsidP="002C5D28">
      <w:pPr>
        <w:rPr>
          <w:rPrChange w:id="167762" w:author="Draft version 2" w:date="2020-04-03T01:44:00Z">
            <w:rPr/>
          </w:rPrChange>
        </w:rPr>
      </w:pPr>
    </w:p>
    <w:p w14:paraId="396F0E88" w14:textId="77777777" w:rsidR="002C5D28" w:rsidRPr="004072B1" w:rsidRDefault="00D754ED" w:rsidP="002C5D28">
      <w:pPr>
        <w:pStyle w:val="NO"/>
        <w:rPr>
          <w:rPrChange w:id="167763" w:author="Draft version 2" w:date="2020-04-03T01:44:00Z">
            <w:rPr/>
          </w:rPrChange>
        </w:rPr>
      </w:pPr>
      <w:r w:rsidRPr="004072B1">
        <w:rPr>
          <w:rPrChange w:id="167764" w:author="Draft version 2" w:date="2020-04-03T01:44:00Z">
            <w:rPr/>
          </w:rPrChange>
        </w:rPr>
        <w:t>NOTE:</w:t>
      </w:r>
      <w:r w:rsidRPr="004072B1">
        <w:rPr>
          <w:rPrChange w:id="167765" w:author="Draft version 2" w:date="2020-04-03T01:44:00Z">
            <w:rPr/>
          </w:rPrChange>
        </w:rPr>
        <w:tab/>
      </w:r>
      <w:r w:rsidR="002C5D28" w:rsidRPr="004072B1">
        <w:rPr>
          <w:rPrChange w:id="167766" w:author="Draft version 2" w:date="2020-04-03T01:44:00Z">
            <w:rPr/>
          </w:rPrChange>
        </w:rPr>
        <w:t>RRC will perform padding, if required due to the granularity of the TF signalling, as defined in 8.5.</w:t>
      </w:r>
    </w:p>
    <w:p w14:paraId="55A2EE7C" w14:textId="77777777" w:rsidR="005A0446" w:rsidRPr="004072B1" w:rsidRDefault="005A0446" w:rsidP="005A0446">
      <w:pPr>
        <w:rPr>
          <w:ins w:id="167767" w:author="CR#1493r1" w:date="2020-03-28T00:38:00Z"/>
          <w:rPrChange w:id="167768" w:author="Draft version 2" w:date="2020-04-03T01:44:00Z">
            <w:rPr>
              <w:ins w:id="167769" w:author="CR#1493r1" w:date="2020-03-28T00:38:00Z"/>
            </w:rPr>
          </w:rPrChange>
        </w:rPr>
      </w:pPr>
      <w:bookmarkStart w:id="167770" w:name="_Toc20426239"/>
      <w:bookmarkStart w:id="167771" w:name="_Toc29321636"/>
    </w:p>
    <w:p w14:paraId="5EC7B8FE" w14:textId="672C7834" w:rsidR="005A0446" w:rsidRPr="004072B1" w:rsidRDefault="005A0446" w:rsidP="005A0446">
      <w:pPr>
        <w:pStyle w:val="Heading4"/>
        <w:rPr>
          <w:ins w:id="167772" w:author="CR#1493r1" w:date="2020-03-28T00:37:00Z"/>
          <w:rPrChange w:id="167773" w:author="Draft version 2" w:date="2020-04-03T01:44:00Z">
            <w:rPr>
              <w:ins w:id="167774" w:author="CR#1493r1" w:date="2020-03-28T00:37:00Z"/>
            </w:rPr>
          </w:rPrChange>
        </w:rPr>
      </w:pPr>
      <w:bookmarkStart w:id="167775" w:name="_Toc36757502"/>
      <w:ins w:id="167776" w:author="CR#1493r1" w:date="2020-03-28T00:37:00Z">
        <w:r w:rsidRPr="004072B1">
          <w:rPr>
            <w:rPrChange w:id="167777" w:author="Draft version 2" w:date="2020-04-03T01:44:00Z">
              <w:rPr/>
            </w:rPrChange>
          </w:rPr>
          <w:t>9.1.1.</w:t>
        </w:r>
      </w:ins>
      <w:ins w:id="167778" w:author="CR#1493r1" w:date="2020-03-28T00:38:00Z">
        <w:r w:rsidRPr="004072B1">
          <w:rPr>
            <w:rPrChange w:id="167779" w:author="Draft version 2" w:date="2020-04-03T01:44:00Z">
              <w:rPr/>
            </w:rPrChange>
          </w:rPr>
          <w:t>4</w:t>
        </w:r>
      </w:ins>
      <w:ins w:id="167780" w:author="CR#1493r1" w:date="2020-03-28T00:37:00Z">
        <w:r w:rsidRPr="004072B1">
          <w:rPr>
            <w:rPrChange w:id="167781" w:author="Draft version 2" w:date="2020-04-03T01:44:00Z">
              <w:rPr/>
            </w:rPrChange>
          </w:rPr>
          <w:tab/>
          <w:t>SCCH configuration</w:t>
        </w:r>
        <w:bookmarkEnd w:id="167775"/>
      </w:ins>
    </w:p>
    <w:p w14:paraId="2F10DAD7" w14:textId="77777777" w:rsidR="005A0446" w:rsidRPr="004072B1" w:rsidRDefault="005A0446">
      <w:pPr>
        <w:rPr>
          <w:ins w:id="167782" w:author="CR#1493r1" w:date="2020-03-28T00:37:00Z"/>
          <w:rFonts w:eastAsia="DengXian"/>
          <w:lang w:eastAsia="zh-CN"/>
          <w:rPrChange w:id="167783" w:author="Draft version 2" w:date="2020-04-03T01:44:00Z">
            <w:rPr>
              <w:ins w:id="167784" w:author="CR#1493r1" w:date="2020-03-28T00:37:00Z"/>
              <w:rFonts w:eastAsia="DengXian"/>
              <w:lang w:eastAsia="zh-CN"/>
            </w:rPr>
          </w:rPrChange>
        </w:rPr>
        <w:pPrChange w:id="167785" w:author="CR#1493r1" w:date="2020-03-28T00:41:00Z">
          <w:pPr>
            <w:pStyle w:val="NO"/>
            <w:ind w:left="0" w:firstLine="0"/>
          </w:pPr>
        </w:pPrChange>
      </w:pPr>
      <w:ins w:id="167786" w:author="CR#1493r1" w:date="2020-03-28T00:37:00Z">
        <w:r w:rsidRPr="004072B1">
          <w:rPr>
            <w:rFonts w:eastAsia="DengXian"/>
            <w:lang w:eastAsia="zh-CN"/>
            <w:rPrChange w:id="167787" w:author="Draft version 2" w:date="2020-04-03T01:44:00Z">
              <w:rPr>
                <w:rFonts w:eastAsia="DengXian"/>
                <w:lang w:eastAsia="zh-CN"/>
              </w:rPr>
            </w:rPrChange>
          </w:rPr>
          <w:t>Parameters that are specified for unicast of NR sidelink communication, which is used for the sidelink signalling radio bearer of PC5-RRC message.</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36420" w:rsidRPr="004072B1" w14:paraId="00011FEC" w14:textId="77777777" w:rsidTr="00192261">
        <w:trPr>
          <w:tblHeader/>
          <w:ins w:id="167788" w:author="CR#1493r1" w:date="2020-03-28T00:37:00Z"/>
        </w:trPr>
        <w:tc>
          <w:tcPr>
            <w:tcW w:w="3260" w:type="dxa"/>
          </w:tcPr>
          <w:p w14:paraId="34B3DE90" w14:textId="77777777" w:rsidR="005A0446" w:rsidRPr="004072B1" w:rsidRDefault="005A0446" w:rsidP="00192261">
            <w:pPr>
              <w:pStyle w:val="TAH"/>
              <w:keepNext w:val="0"/>
              <w:keepLines w:val="0"/>
              <w:rPr>
                <w:ins w:id="167789" w:author="CR#1493r1" w:date="2020-03-28T00:37:00Z"/>
                <w:lang w:eastAsia="en-GB"/>
                <w:rPrChange w:id="167790" w:author="Draft version 2" w:date="2020-04-03T01:44:00Z">
                  <w:rPr>
                    <w:ins w:id="167791" w:author="CR#1493r1" w:date="2020-03-28T00:37:00Z"/>
                    <w:lang w:eastAsia="en-GB"/>
                  </w:rPr>
                </w:rPrChange>
              </w:rPr>
            </w:pPr>
            <w:ins w:id="167792" w:author="CR#1493r1" w:date="2020-03-28T00:37:00Z">
              <w:r w:rsidRPr="004072B1">
                <w:rPr>
                  <w:lang w:eastAsia="en-GB"/>
                  <w:rPrChange w:id="167793" w:author="Draft version 2" w:date="2020-04-03T01:44:00Z">
                    <w:rPr>
                      <w:lang w:eastAsia="en-GB"/>
                    </w:rPr>
                  </w:rPrChange>
                </w:rPr>
                <w:t>Name</w:t>
              </w:r>
            </w:ins>
          </w:p>
        </w:tc>
        <w:tc>
          <w:tcPr>
            <w:tcW w:w="1985" w:type="dxa"/>
          </w:tcPr>
          <w:p w14:paraId="736E1114" w14:textId="77777777" w:rsidR="005A0446" w:rsidRPr="004072B1" w:rsidRDefault="005A0446" w:rsidP="00192261">
            <w:pPr>
              <w:pStyle w:val="TAH"/>
              <w:keepNext w:val="0"/>
              <w:keepLines w:val="0"/>
              <w:rPr>
                <w:ins w:id="167794" w:author="CR#1493r1" w:date="2020-03-28T00:37:00Z"/>
                <w:lang w:eastAsia="en-GB"/>
                <w:rPrChange w:id="167795" w:author="Draft version 2" w:date="2020-04-03T01:44:00Z">
                  <w:rPr>
                    <w:ins w:id="167796" w:author="CR#1493r1" w:date="2020-03-28T00:37:00Z"/>
                    <w:lang w:eastAsia="en-GB"/>
                  </w:rPr>
                </w:rPrChange>
              </w:rPr>
            </w:pPr>
            <w:ins w:id="167797" w:author="CR#1493r1" w:date="2020-03-28T00:37:00Z">
              <w:r w:rsidRPr="004072B1">
                <w:rPr>
                  <w:lang w:eastAsia="en-GB"/>
                  <w:rPrChange w:id="167798" w:author="Draft version 2" w:date="2020-04-03T01:44:00Z">
                    <w:rPr>
                      <w:lang w:eastAsia="en-GB"/>
                    </w:rPr>
                  </w:rPrChange>
                </w:rPr>
                <w:t>Value</w:t>
              </w:r>
            </w:ins>
          </w:p>
        </w:tc>
        <w:tc>
          <w:tcPr>
            <w:tcW w:w="3260" w:type="dxa"/>
          </w:tcPr>
          <w:p w14:paraId="60921324" w14:textId="77777777" w:rsidR="005A0446" w:rsidRPr="004072B1" w:rsidRDefault="005A0446" w:rsidP="00192261">
            <w:pPr>
              <w:pStyle w:val="TAH"/>
              <w:keepNext w:val="0"/>
              <w:keepLines w:val="0"/>
              <w:rPr>
                <w:ins w:id="167799" w:author="CR#1493r1" w:date="2020-03-28T00:37:00Z"/>
                <w:lang w:eastAsia="en-GB"/>
                <w:rPrChange w:id="167800" w:author="Draft version 2" w:date="2020-04-03T01:44:00Z">
                  <w:rPr>
                    <w:ins w:id="167801" w:author="CR#1493r1" w:date="2020-03-28T00:37:00Z"/>
                    <w:lang w:eastAsia="en-GB"/>
                  </w:rPr>
                </w:rPrChange>
              </w:rPr>
            </w:pPr>
            <w:ins w:id="167802" w:author="CR#1493r1" w:date="2020-03-28T00:37:00Z">
              <w:r w:rsidRPr="004072B1">
                <w:rPr>
                  <w:lang w:eastAsia="en-GB"/>
                  <w:rPrChange w:id="167803" w:author="Draft version 2" w:date="2020-04-03T01:44:00Z">
                    <w:rPr>
                      <w:lang w:eastAsia="en-GB"/>
                    </w:rPr>
                  </w:rPrChange>
                </w:rPr>
                <w:t>Semantics description</w:t>
              </w:r>
            </w:ins>
          </w:p>
        </w:tc>
        <w:tc>
          <w:tcPr>
            <w:tcW w:w="850" w:type="dxa"/>
          </w:tcPr>
          <w:p w14:paraId="5EF5350D" w14:textId="77777777" w:rsidR="005A0446" w:rsidRPr="004072B1" w:rsidRDefault="005A0446" w:rsidP="00192261">
            <w:pPr>
              <w:pStyle w:val="TAH"/>
              <w:keepNext w:val="0"/>
              <w:keepLines w:val="0"/>
              <w:rPr>
                <w:ins w:id="167804" w:author="CR#1493r1" w:date="2020-03-28T00:37:00Z"/>
                <w:lang w:eastAsia="en-GB"/>
                <w:rPrChange w:id="167805" w:author="Draft version 2" w:date="2020-04-03T01:44:00Z">
                  <w:rPr>
                    <w:ins w:id="167806" w:author="CR#1493r1" w:date="2020-03-28T00:37:00Z"/>
                    <w:lang w:eastAsia="en-GB"/>
                  </w:rPr>
                </w:rPrChange>
              </w:rPr>
            </w:pPr>
            <w:ins w:id="167807" w:author="CR#1493r1" w:date="2020-03-28T00:37:00Z">
              <w:r w:rsidRPr="004072B1">
                <w:rPr>
                  <w:lang w:eastAsia="en-GB"/>
                  <w:rPrChange w:id="167808" w:author="Draft version 2" w:date="2020-04-03T01:44:00Z">
                    <w:rPr>
                      <w:lang w:eastAsia="en-GB"/>
                    </w:rPr>
                  </w:rPrChange>
                </w:rPr>
                <w:t>Ver</w:t>
              </w:r>
            </w:ins>
          </w:p>
        </w:tc>
      </w:tr>
      <w:tr w:rsidR="00936420" w:rsidRPr="004072B1" w14:paraId="66EBD12A" w14:textId="77777777" w:rsidTr="00192261">
        <w:trPr>
          <w:ins w:id="167809" w:author="CR#1493r1" w:date="2020-03-28T00:37:00Z"/>
        </w:trPr>
        <w:tc>
          <w:tcPr>
            <w:tcW w:w="3260" w:type="dxa"/>
          </w:tcPr>
          <w:p w14:paraId="46325F4D" w14:textId="77777777" w:rsidR="005A0446" w:rsidRPr="004072B1" w:rsidRDefault="005A0446" w:rsidP="00192261">
            <w:pPr>
              <w:pStyle w:val="TAL"/>
              <w:rPr>
                <w:ins w:id="167810" w:author="CR#1493r1" w:date="2020-03-28T00:37:00Z"/>
                <w:rPrChange w:id="167811" w:author="Draft version 2" w:date="2020-04-03T01:44:00Z">
                  <w:rPr>
                    <w:ins w:id="167812" w:author="CR#1493r1" w:date="2020-03-28T00:37:00Z"/>
                  </w:rPr>
                </w:rPrChange>
              </w:rPr>
            </w:pPr>
            <w:ins w:id="167813" w:author="CR#1493r1" w:date="2020-03-28T00:37:00Z">
              <w:r w:rsidRPr="004072B1">
                <w:rPr>
                  <w:rPrChange w:id="167814" w:author="Draft version 2" w:date="2020-04-03T01:44:00Z">
                    <w:rPr/>
                  </w:rPrChange>
                </w:rPr>
                <w:t>PDCP configuration</w:t>
              </w:r>
            </w:ins>
          </w:p>
        </w:tc>
        <w:tc>
          <w:tcPr>
            <w:tcW w:w="1985" w:type="dxa"/>
          </w:tcPr>
          <w:p w14:paraId="157EDA27" w14:textId="77777777" w:rsidR="005A0446" w:rsidRPr="004072B1" w:rsidRDefault="005A0446" w:rsidP="00192261">
            <w:pPr>
              <w:pStyle w:val="TAL"/>
              <w:rPr>
                <w:ins w:id="167815" w:author="CR#1493r1" w:date="2020-03-28T00:37:00Z"/>
                <w:rPrChange w:id="167816" w:author="Draft version 2" w:date="2020-04-03T01:44:00Z">
                  <w:rPr>
                    <w:ins w:id="167817" w:author="CR#1493r1" w:date="2020-03-28T00:37:00Z"/>
                  </w:rPr>
                </w:rPrChange>
              </w:rPr>
            </w:pPr>
          </w:p>
        </w:tc>
        <w:tc>
          <w:tcPr>
            <w:tcW w:w="3260" w:type="dxa"/>
          </w:tcPr>
          <w:p w14:paraId="3E83CEF4" w14:textId="77777777" w:rsidR="005A0446" w:rsidRPr="004072B1" w:rsidRDefault="005A0446" w:rsidP="00192261">
            <w:pPr>
              <w:pStyle w:val="TAL"/>
              <w:rPr>
                <w:ins w:id="167818" w:author="CR#1493r1" w:date="2020-03-28T00:37:00Z"/>
                <w:rPrChange w:id="167819" w:author="Draft version 2" w:date="2020-04-03T01:44:00Z">
                  <w:rPr>
                    <w:ins w:id="167820" w:author="CR#1493r1" w:date="2020-03-28T00:37:00Z"/>
                  </w:rPr>
                </w:rPrChange>
              </w:rPr>
            </w:pPr>
          </w:p>
        </w:tc>
        <w:tc>
          <w:tcPr>
            <w:tcW w:w="850" w:type="dxa"/>
          </w:tcPr>
          <w:p w14:paraId="61A736BD" w14:textId="77777777" w:rsidR="005A0446" w:rsidRPr="004072B1" w:rsidRDefault="005A0446" w:rsidP="00192261">
            <w:pPr>
              <w:pStyle w:val="TAL"/>
              <w:rPr>
                <w:ins w:id="167821" w:author="CR#1493r1" w:date="2020-03-28T00:37:00Z"/>
                <w:rPrChange w:id="167822" w:author="Draft version 2" w:date="2020-04-03T01:44:00Z">
                  <w:rPr>
                    <w:ins w:id="167823" w:author="CR#1493r1" w:date="2020-03-28T00:37:00Z"/>
                  </w:rPr>
                </w:rPrChange>
              </w:rPr>
            </w:pPr>
          </w:p>
        </w:tc>
      </w:tr>
      <w:tr w:rsidR="00936420" w:rsidRPr="004072B1" w14:paraId="797683F5" w14:textId="77777777" w:rsidTr="00192261">
        <w:trPr>
          <w:ins w:id="167824" w:author="CR#1493r1" w:date="2020-03-28T00:37:00Z"/>
        </w:trPr>
        <w:tc>
          <w:tcPr>
            <w:tcW w:w="3260" w:type="dxa"/>
          </w:tcPr>
          <w:p w14:paraId="7FC436A9" w14:textId="77777777" w:rsidR="005A0446" w:rsidRPr="004072B1" w:rsidRDefault="005A0446" w:rsidP="00192261">
            <w:pPr>
              <w:pStyle w:val="TAL"/>
              <w:rPr>
                <w:ins w:id="167825" w:author="CR#1493r1" w:date="2020-03-28T00:37:00Z"/>
                <w:rPrChange w:id="167826" w:author="Draft version 2" w:date="2020-04-03T01:44:00Z">
                  <w:rPr>
                    <w:ins w:id="167827" w:author="CR#1493r1" w:date="2020-03-28T00:37:00Z"/>
                  </w:rPr>
                </w:rPrChange>
              </w:rPr>
            </w:pPr>
            <w:ins w:id="167828" w:author="CR#1493r1" w:date="2020-03-28T00:37:00Z">
              <w:r w:rsidRPr="004072B1">
                <w:rPr>
                  <w:i/>
                  <w:lang w:eastAsia="en-GB"/>
                  <w:rPrChange w:id="167829" w:author="Draft version 2" w:date="2020-04-03T01:44:00Z">
                    <w:rPr>
                      <w:i/>
                      <w:lang w:eastAsia="en-GB"/>
                    </w:rPr>
                  </w:rPrChange>
                </w:rPr>
                <w:t>&gt;</w:t>
              </w:r>
              <w:r w:rsidRPr="004072B1">
                <w:rPr>
                  <w:rPrChange w:id="167830" w:author="Draft version 2" w:date="2020-04-03T01:44:00Z">
                    <w:rPr/>
                  </w:rPrChange>
                </w:rPr>
                <w:t>t-Reordering</w:t>
              </w:r>
            </w:ins>
          </w:p>
        </w:tc>
        <w:tc>
          <w:tcPr>
            <w:tcW w:w="1985" w:type="dxa"/>
          </w:tcPr>
          <w:p w14:paraId="2571DBA5" w14:textId="77777777" w:rsidR="005A0446" w:rsidRPr="004072B1" w:rsidRDefault="005A0446" w:rsidP="00192261">
            <w:pPr>
              <w:pStyle w:val="TAL"/>
              <w:rPr>
                <w:ins w:id="167831" w:author="CR#1493r1" w:date="2020-03-28T00:37:00Z"/>
                <w:rPrChange w:id="167832" w:author="Draft version 2" w:date="2020-04-03T01:44:00Z">
                  <w:rPr>
                    <w:ins w:id="167833" w:author="CR#1493r1" w:date="2020-03-28T00:37:00Z"/>
                  </w:rPr>
                </w:rPrChange>
              </w:rPr>
            </w:pPr>
            <w:ins w:id="167834" w:author="CR#1493r1" w:date="2020-03-28T00:37:00Z">
              <w:r w:rsidRPr="004072B1">
                <w:rPr>
                  <w:rPrChange w:id="167835" w:author="Draft version 2" w:date="2020-04-03T01:44:00Z">
                    <w:rPr/>
                  </w:rPrChange>
                </w:rPr>
                <w:t>Undefined</w:t>
              </w:r>
            </w:ins>
          </w:p>
        </w:tc>
        <w:tc>
          <w:tcPr>
            <w:tcW w:w="3260" w:type="dxa"/>
          </w:tcPr>
          <w:p w14:paraId="1C04124C" w14:textId="77777777" w:rsidR="005A0446" w:rsidRPr="004072B1" w:rsidRDefault="005A0446" w:rsidP="00192261">
            <w:pPr>
              <w:pStyle w:val="TAL"/>
              <w:rPr>
                <w:ins w:id="167836" w:author="CR#1493r1" w:date="2020-03-28T00:37:00Z"/>
                <w:rPrChange w:id="167837" w:author="Draft version 2" w:date="2020-04-03T01:44:00Z">
                  <w:rPr>
                    <w:ins w:id="167838" w:author="CR#1493r1" w:date="2020-03-28T00:37:00Z"/>
                  </w:rPr>
                </w:rPrChange>
              </w:rPr>
            </w:pPr>
            <w:ins w:id="167839" w:author="CR#1493r1" w:date="2020-03-28T00:37:00Z">
              <w:r w:rsidRPr="004072B1">
                <w:rPr>
                  <w:lang w:eastAsia="zh-CN"/>
                  <w:rPrChange w:id="167840" w:author="Draft version 2" w:date="2020-04-03T01:44:00Z">
                    <w:rPr>
                      <w:lang w:eastAsia="zh-CN"/>
                    </w:rPr>
                  </w:rPrChange>
                </w:rPr>
                <w:t>Selected by the receiving UE, u</w:t>
              </w:r>
              <w:r w:rsidRPr="004072B1">
                <w:rPr>
                  <w:rPrChange w:id="167841" w:author="Draft version 2" w:date="2020-04-03T01:44:00Z">
                    <w:rPr/>
                  </w:rPrChange>
                </w:rPr>
                <w:t>p to UE implementation</w:t>
              </w:r>
            </w:ins>
          </w:p>
        </w:tc>
        <w:tc>
          <w:tcPr>
            <w:tcW w:w="850" w:type="dxa"/>
          </w:tcPr>
          <w:p w14:paraId="633EC0C7" w14:textId="77777777" w:rsidR="005A0446" w:rsidRPr="004072B1" w:rsidRDefault="005A0446" w:rsidP="00192261">
            <w:pPr>
              <w:pStyle w:val="TAL"/>
              <w:rPr>
                <w:ins w:id="167842" w:author="CR#1493r1" w:date="2020-03-28T00:37:00Z"/>
                <w:rPrChange w:id="167843" w:author="Draft version 2" w:date="2020-04-03T01:44:00Z">
                  <w:rPr>
                    <w:ins w:id="167844" w:author="CR#1493r1" w:date="2020-03-28T00:37:00Z"/>
                  </w:rPr>
                </w:rPrChange>
              </w:rPr>
            </w:pPr>
          </w:p>
        </w:tc>
      </w:tr>
      <w:tr w:rsidR="00936420" w:rsidRPr="004072B1" w14:paraId="578FE478" w14:textId="77777777" w:rsidTr="00192261">
        <w:trPr>
          <w:ins w:id="167845" w:author="CR#1493r1" w:date="2020-03-28T00:37:00Z"/>
        </w:trPr>
        <w:tc>
          <w:tcPr>
            <w:tcW w:w="3260" w:type="dxa"/>
          </w:tcPr>
          <w:p w14:paraId="52B13CE6" w14:textId="77777777" w:rsidR="005A0446" w:rsidRPr="004072B1" w:rsidRDefault="005A0446" w:rsidP="00192261">
            <w:pPr>
              <w:pStyle w:val="TAL"/>
              <w:rPr>
                <w:ins w:id="167846" w:author="CR#1493r1" w:date="2020-03-28T00:37:00Z"/>
                <w:rPrChange w:id="167847" w:author="Draft version 2" w:date="2020-04-03T01:44:00Z">
                  <w:rPr>
                    <w:ins w:id="167848" w:author="CR#1493r1" w:date="2020-03-28T00:37:00Z"/>
                  </w:rPr>
                </w:rPrChange>
              </w:rPr>
            </w:pPr>
            <w:ins w:id="167849" w:author="CR#1493r1" w:date="2020-03-28T00:37:00Z">
              <w:r w:rsidRPr="004072B1">
                <w:rPr>
                  <w:i/>
                  <w:lang w:eastAsia="en-GB"/>
                  <w:rPrChange w:id="167850" w:author="Draft version 2" w:date="2020-04-03T01:44:00Z">
                    <w:rPr>
                      <w:i/>
                      <w:lang w:eastAsia="en-GB"/>
                    </w:rPr>
                  </w:rPrChange>
                </w:rPr>
                <w:t>&gt;</w:t>
              </w:r>
              <w:r w:rsidRPr="004072B1">
                <w:rPr>
                  <w:rPrChange w:id="167851" w:author="Draft version 2" w:date="2020-04-03T01:44:00Z">
                    <w:rPr/>
                  </w:rPrChange>
                </w:rPr>
                <w:t>pdcp-SN-Size</w:t>
              </w:r>
            </w:ins>
          </w:p>
        </w:tc>
        <w:tc>
          <w:tcPr>
            <w:tcW w:w="1985" w:type="dxa"/>
          </w:tcPr>
          <w:p w14:paraId="747A16CC" w14:textId="77777777" w:rsidR="005A0446" w:rsidRPr="004072B1" w:rsidRDefault="005A0446" w:rsidP="00192261">
            <w:pPr>
              <w:pStyle w:val="TAL"/>
              <w:rPr>
                <w:ins w:id="167852" w:author="CR#1493r1" w:date="2020-03-28T00:37:00Z"/>
                <w:lang w:eastAsia="zh-CN"/>
                <w:rPrChange w:id="167853" w:author="Draft version 2" w:date="2020-04-03T01:44:00Z">
                  <w:rPr>
                    <w:ins w:id="167854" w:author="CR#1493r1" w:date="2020-03-28T00:37:00Z"/>
                    <w:lang w:eastAsia="zh-CN"/>
                  </w:rPr>
                </w:rPrChange>
              </w:rPr>
            </w:pPr>
            <w:ins w:id="167855" w:author="CR#1493r1" w:date="2020-03-28T00:37:00Z">
              <w:r w:rsidRPr="004072B1">
                <w:rPr>
                  <w:lang w:eastAsia="zh-CN"/>
                  <w:rPrChange w:id="167856" w:author="Draft version 2" w:date="2020-04-03T01:44:00Z">
                    <w:rPr>
                      <w:lang w:eastAsia="zh-CN"/>
                    </w:rPr>
                  </w:rPrChange>
                </w:rPr>
                <w:t>12</w:t>
              </w:r>
            </w:ins>
          </w:p>
        </w:tc>
        <w:tc>
          <w:tcPr>
            <w:tcW w:w="3260" w:type="dxa"/>
          </w:tcPr>
          <w:p w14:paraId="0AC988BF" w14:textId="77777777" w:rsidR="005A0446" w:rsidRPr="004072B1" w:rsidRDefault="005A0446" w:rsidP="00192261">
            <w:pPr>
              <w:pStyle w:val="TAL"/>
              <w:rPr>
                <w:ins w:id="167857" w:author="CR#1493r1" w:date="2020-03-28T00:37:00Z"/>
                <w:lang w:eastAsia="zh-CN"/>
                <w:rPrChange w:id="167858" w:author="Draft version 2" w:date="2020-04-03T01:44:00Z">
                  <w:rPr>
                    <w:ins w:id="167859" w:author="CR#1493r1" w:date="2020-03-28T00:37:00Z"/>
                    <w:lang w:eastAsia="zh-CN"/>
                  </w:rPr>
                </w:rPrChange>
              </w:rPr>
            </w:pPr>
          </w:p>
        </w:tc>
        <w:tc>
          <w:tcPr>
            <w:tcW w:w="850" w:type="dxa"/>
          </w:tcPr>
          <w:p w14:paraId="708FCBF2" w14:textId="77777777" w:rsidR="005A0446" w:rsidRPr="004072B1" w:rsidRDefault="005A0446" w:rsidP="00192261">
            <w:pPr>
              <w:pStyle w:val="TAL"/>
              <w:rPr>
                <w:ins w:id="167860" w:author="CR#1493r1" w:date="2020-03-28T00:37:00Z"/>
                <w:rPrChange w:id="167861" w:author="Draft version 2" w:date="2020-04-03T01:44:00Z">
                  <w:rPr>
                    <w:ins w:id="167862" w:author="CR#1493r1" w:date="2020-03-28T00:37:00Z"/>
                  </w:rPr>
                </w:rPrChange>
              </w:rPr>
            </w:pPr>
          </w:p>
        </w:tc>
      </w:tr>
      <w:tr w:rsidR="00936420" w:rsidRPr="004072B1" w14:paraId="4E3DA9C8" w14:textId="77777777" w:rsidTr="00192261">
        <w:trPr>
          <w:ins w:id="167863" w:author="CR#1493r1" w:date="2020-03-28T00:37:00Z"/>
        </w:trPr>
        <w:tc>
          <w:tcPr>
            <w:tcW w:w="3260" w:type="dxa"/>
          </w:tcPr>
          <w:p w14:paraId="463CBC9D" w14:textId="77777777" w:rsidR="005A0446" w:rsidRPr="004072B1" w:rsidRDefault="005A0446" w:rsidP="00192261">
            <w:pPr>
              <w:pStyle w:val="TAL"/>
              <w:rPr>
                <w:ins w:id="167864" w:author="CR#1493r1" w:date="2020-03-28T00:37:00Z"/>
                <w:rPrChange w:id="167865" w:author="Draft version 2" w:date="2020-04-03T01:44:00Z">
                  <w:rPr>
                    <w:ins w:id="167866" w:author="CR#1493r1" w:date="2020-03-28T00:37:00Z"/>
                  </w:rPr>
                </w:rPrChange>
              </w:rPr>
            </w:pPr>
            <w:ins w:id="167867" w:author="CR#1493r1" w:date="2020-03-28T00:37:00Z">
              <w:r w:rsidRPr="004072B1">
                <w:rPr>
                  <w:rPrChange w:id="167868" w:author="Draft version 2" w:date="2020-04-03T01:44:00Z">
                    <w:rPr/>
                  </w:rPrChange>
                </w:rPr>
                <w:t>RLC configuration</w:t>
              </w:r>
            </w:ins>
          </w:p>
        </w:tc>
        <w:tc>
          <w:tcPr>
            <w:tcW w:w="1985" w:type="dxa"/>
          </w:tcPr>
          <w:p w14:paraId="231CB7E4" w14:textId="77777777" w:rsidR="005A0446" w:rsidRPr="004072B1" w:rsidRDefault="005A0446" w:rsidP="00192261">
            <w:pPr>
              <w:pStyle w:val="TAL"/>
              <w:rPr>
                <w:ins w:id="167869" w:author="CR#1493r1" w:date="2020-03-28T00:37:00Z"/>
                <w:rPrChange w:id="167870" w:author="Draft version 2" w:date="2020-04-03T01:44:00Z">
                  <w:rPr>
                    <w:ins w:id="167871" w:author="CR#1493r1" w:date="2020-03-28T00:37:00Z"/>
                  </w:rPr>
                </w:rPrChange>
              </w:rPr>
            </w:pPr>
          </w:p>
        </w:tc>
        <w:tc>
          <w:tcPr>
            <w:tcW w:w="3260" w:type="dxa"/>
          </w:tcPr>
          <w:p w14:paraId="1FC76C0A" w14:textId="77777777" w:rsidR="005A0446" w:rsidRPr="004072B1" w:rsidRDefault="005A0446" w:rsidP="00192261">
            <w:pPr>
              <w:pStyle w:val="TAL"/>
              <w:rPr>
                <w:ins w:id="167872" w:author="CR#1493r1" w:date="2020-03-28T00:37:00Z"/>
                <w:lang w:eastAsia="zh-CN"/>
                <w:rPrChange w:id="167873" w:author="Draft version 2" w:date="2020-04-03T01:44:00Z">
                  <w:rPr>
                    <w:ins w:id="167874" w:author="CR#1493r1" w:date="2020-03-28T00:37:00Z"/>
                    <w:lang w:eastAsia="zh-CN"/>
                  </w:rPr>
                </w:rPrChange>
              </w:rPr>
            </w:pPr>
          </w:p>
        </w:tc>
        <w:tc>
          <w:tcPr>
            <w:tcW w:w="850" w:type="dxa"/>
          </w:tcPr>
          <w:p w14:paraId="408876AD" w14:textId="77777777" w:rsidR="005A0446" w:rsidRPr="004072B1" w:rsidRDefault="005A0446" w:rsidP="00192261">
            <w:pPr>
              <w:pStyle w:val="TAL"/>
              <w:rPr>
                <w:ins w:id="167875" w:author="CR#1493r1" w:date="2020-03-28T00:37:00Z"/>
                <w:rPrChange w:id="167876" w:author="Draft version 2" w:date="2020-04-03T01:44:00Z">
                  <w:rPr>
                    <w:ins w:id="167877" w:author="CR#1493r1" w:date="2020-03-28T00:37:00Z"/>
                  </w:rPr>
                </w:rPrChange>
              </w:rPr>
            </w:pPr>
          </w:p>
        </w:tc>
      </w:tr>
      <w:tr w:rsidR="00936420" w:rsidRPr="004072B1" w14:paraId="6C287194" w14:textId="77777777" w:rsidTr="00192261">
        <w:trPr>
          <w:ins w:id="167878" w:author="CR#1493r1" w:date="2020-03-28T00:37:00Z"/>
        </w:trPr>
        <w:tc>
          <w:tcPr>
            <w:tcW w:w="3260" w:type="dxa"/>
          </w:tcPr>
          <w:p w14:paraId="2EA73CD1" w14:textId="77777777" w:rsidR="005A0446" w:rsidRPr="004072B1" w:rsidRDefault="005A0446" w:rsidP="00192261">
            <w:pPr>
              <w:pStyle w:val="TAL"/>
              <w:rPr>
                <w:ins w:id="167879" w:author="CR#1493r1" w:date="2020-03-28T00:37:00Z"/>
                <w:i/>
                <w:rPrChange w:id="167880" w:author="Draft version 2" w:date="2020-04-03T01:44:00Z">
                  <w:rPr>
                    <w:ins w:id="167881" w:author="CR#1493r1" w:date="2020-03-28T00:37:00Z"/>
                    <w:i/>
                  </w:rPr>
                </w:rPrChange>
              </w:rPr>
            </w:pPr>
            <w:ins w:id="167882" w:author="CR#1493r1" w:date="2020-03-28T00:37:00Z">
              <w:r w:rsidRPr="004072B1">
                <w:rPr>
                  <w:i/>
                  <w:lang w:eastAsia="en-GB"/>
                  <w:rPrChange w:id="167883" w:author="Draft version 2" w:date="2020-04-03T01:44:00Z">
                    <w:rPr>
                      <w:i/>
                      <w:lang w:eastAsia="en-GB"/>
                    </w:rPr>
                  </w:rPrChange>
                </w:rPr>
                <w:t>&gt;</w:t>
              </w:r>
              <w:r w:rsidRPr="004072B1">
                <w:rPr>
                  <w:i/>
                  <w:rPrChange w:id="167884" w:author="Draft version 2" w:date="2020-04-03T01:44:00Z">
                    <w:rPr>
                      <w:i/>
                    </w:rPr>
                  </w:rPrChange>
                </w:rPr>
                <w:t>sn-FieldLength</w:t>
              </w:r>
            </w:ins>
          </w:p>
        </w:tc>
        <w:tc>
          <w:tcPr>
            <w:tcW w:w="1985" w:type="dxa"/>
          </w:tcPr>
          <w:p w14:paraId="60D4EBA0" w14:textId="77777777" w:rsidR="005A0446" w:rsidRPr="004072B1" w:rsidRDefault="005A0446" w:rsidP="00192261">
            <w:pPr>
              <w:pStyle w:val="TAL"/>
              <w:rPr>
                <w:ins w:id="167885" w:author="CR#1493r1" w:date="2020-03-28T00:37:00Z"/>
                <w:lang w:eastAsia="zh-CN"/>
                <w:rPrChange w:id="167886" w:author="Draft version 2" w:date="2020-04-03T01:44:00Z">
                  <w:rPr>
                    <w:ins w:id="167887" w:author="CR#1493r1" w:date="2020-03-28T00:37:00Z"/>
                    <w:lang w:eastAsia="zh-CN"/>
                  </w:rPr>
                </w:rPrChange>
              </w:rPr>
            </w:pPr>
            <w:ins w:id="167888" w:author="CR#1493r1" w:date="2020-03-28T00:37:00Z">
              <w:r w:rsidRPr="004072B1">
                <w:rPr>
                  <w:lang w:eastAsia="zh-CN"/>
                  <w:rPrChange w:id="167889" w:author="Draft version 2" w:date="2020-04-03T01:44:00Z">
                    <w:rPr>
                      <w:lang w:eastAsia="zh-CN"/>
                    </w:rPr>
                  </w:rPrChange>
                </w:rPr>
                <w:t>12</w:t>
              </w:r>
            </w:ins>
          </w:p>
        </w:tc>
        <w:tc>
          <w:tcPr>
            <w:tcW w:w="3260" w:type="dxa"/>
          </w:tcPr>
          <w:p w14:paraId="636040D3" w14:textId="77777777" w:rsidR="005A0446" w:rsidRPr="004072B1" w:rsidRDefault="005A0446" w:rsidP="00192261">
            <w:pPr>
              <w:pStyle w:val="TAL"/>
              <w:rPr>
                <w:ins w:id="167890" w:author="CR#1493r1" w:date="2020-03-28T00:37:00Z"/>
                <w:rPrChange w:id="167891" w:author="Draft version 2" w:date="2020-04-03T01:44:00Z">
                  <w:rPr>
                    <w:ins w:id="167892" w:author="CR#1493r1" w:date="2020-03-28T00:37:00Z"/>
                  </w:rPr>
                </w:rPrChange>
              </w:rPr>
            </w:pPr>
          </w:p>
        </w:tc>
        <w:tc>
          <w:tcPr>
            <w:tcW w:w="850" w:type="dxa"/>
          </w:tcPr>
          <w:p w14:paraId="7EA3C779" w14:textId="77777777" w:rsidR="005A0446" w:rsidRPr="004072B1" w:rsidRDefault="005A0446" w:rsidP="00192261">
            <w:pPr>
              <w:pStyle w:val="TAL"/>
              <w:rPr>
                <w:ins w:id="167893" w:author="CR#1493r1" w:date="2020-03-28T00:37:00Z"/>
                <w:rPrChange w:id="167894" w:author="Draft version 2" w:date="2020-04-03T01:44:00Z">
                  <w:rPr>
                    <w:ins w:id="167895" w:author="CR#1493r1" w:date="2020-03-28T00:37:00Z"/>
                  </w:rPr>
                </w:rPrChange>
              </w:rPr>
            </w:pPr>
          </w:p>
        </w:tc>
      </w:tr>
      <w:tr w:rsidR="00936420" w:rsidRPr="004072B1" w14:paraId="09F08A63" w14:textId="77777777" w:rsidTr="00192261">
        <w:trPr>
          <w:ins w:id="167896" w:author="CR#1493r1" w:date="2020-03-28T00:37:00Z"/>
        </w:trPr>
        <w:tc>
          <w:tcPr>
            <w:tcW w:w="3260" w:type="dxa"/>
          </w:tcPr>
          <w:p w14:paraId="669A2815" w14:textId="77777777" w:rsidR="005A0446" w:rsidRPr="004072B1" w:rsidRDefault="005A0446" w:rsidP="00192261">
            <w:pPr>
              <w:pStyle w:val="TAL"/>
              <w:rPr>
                <w:ins w:id="167897" w:author="CR#1493r1" w:date="2020-03-28T00:37:00Z"/>
                <w:i/>
                <w:lang w:eastAsia="en-GB"/>
                <w:rPrChange w:id="167898" w:author="Draft version 2" w:date="2020-04-03T01:44:00Z">
                  <w:rPr>
                    <w:ins w:id="167899" w:author="CR#1493r1" w:date="2020-03-28T00:37:00Z"/>
                    <w:i/>
                    <w:lang w:eastAsia="en-GB"/>
                  </w:rPr>
                </w:rPrChange>
              </w:rPr>
            </w:pPr>
            <w:ins w:id="167900" w:author="CR#1493r1" w:date="2020-03-28T00:37:00Z">
              <w:r w:rsidRPr="004072B1">
                <w:rPr>
                  <w:i/>
                  <w:lang w:eastAsia="en-GB"/>
                  <w:rPrChange w:id="167901" w:author="Draft version 2" w:date="2020-04-03T01:44:00Z">
                    <w:rPr>
                      <w:i/>
                      <w:lang w:eastAsia="en-GB"/>
                    </w:rPr>
                  </w:rPrChange>
                </w:rPr>
                <w:t>&gt;</w:t>
              </w:r>
              <w:r w:rsidRPr="004072B1">
                <w:rPr>
                  <w:lang w:eastAsia="zh-CN"/>
                  <w:rPrChange w:id="167902" w:author="Draft version 2" w:date="2020-04-03T01:44:00Z">
                    <w:rPr>
                      <w:lang w:eastAsia="zh-CN"/>
                    </w:rPr>
                  </w:rPrChange>
                </w:rPr>
                <w:t>t-Reassembly</w:t>
              </w:r>
            </w:ins>
          </w:p>
        </w:tc>
        <w:tc>
          <w:tcPr>
            <w:tcW w:w="1985" w:type="dxa"/>
          </w:tcPr>
          <w:p w14:paraId="4300AE6E" w14:textId="77777777" w:rsidR="005A0446" w:rsidRPr="004072B1" w:rsidRDefault="005A0446" w:rsidP="00192261">
            <w:pPr>
              <w:pStyle w:val="TAL"/>
              <w:rPr>
                <w:ins w:id="167903" w:author="CR#1493r1" w:date="2020-03-28T00:37:00Z"/>
                <w:lang w:eastAsia="zh-CN"/>
                <w:rPrChange w:id="167904" w:author="Draft version 2" w:date="2020-04-03T01:44:00Z">
                  <w:rPr>
                    <w:ins w:id="167905" w:author="CR#1493r1" w:date="2020-03-28T00:37:00Z"/>
                    <w:lang w:eastAsia="zh-CN"/>
                  </w:rPr>
                </w:rPrChange>
              </w:rPr>
            </w:pPr>
            <w:ins w:id="167906" w:author="CR#1493r1" w:date="2020-03-28T00:37:00Z">
              <w:r w:rsidRPr="004072B1">
                <w:rPr>
                  <w:rPrChange w:id="167907" w:author="Draft version 2" w:date="2020-04-03T01:44:00Z">
                    <w:rPr/>
                  </w:rPrChange>
                </w:rPr>
                <w:t>Undefined</w:t>
              </w:r>
            </w:ins>
          </w:p>
        </w:tc>
        <w:tc>
          <w:tcPr>
            <w:tcW w:w="3260" w:type="dxa"/>
          </w:tcPr>
          <w:p w14:paraId="0C309505" w14:textId="77777777" w:rsidR="005A0446" w:rsidRPr="004072B1" w:rsidRDefault="005A0446" w:rsidP="00192261">
            <w:pPr>
              <w:pStyle w:val="TAL"/>
              <w:rPr>
                <w:ins w:id="167908" w:author="CR#1493r1" w:date="2020-03-28T00:37:00Z"/>
                <w:rPrChange w:id="167909" w:author="Draft version 2" w:date="2020-04-03T01:44:00Z">
                  <w:rPr>
                    <w:ins w:id="167910" w:author="CR#1493r1" w:date="2020-03-28T00:37:00Z"/>
                  </w:rPr>
                </w:rPrChange>
              </w:rPr>
            </w:pPr>
            <w:ins w:id="167911" w:author="CR#1493r1" w:date="2020-03-28T00:37:00Z">
              <w:r w:rsidRPr="004072B1">
                <w:rPr>
                  <w:lang w:eastAsia="zh-CN"/>
                  <w:rPrChange w:id="167912" w:author="Draft version 2" w:date="2020-04-03T01:44:00Z">
                    <w:rPr>
                      <w:lang w:eastAsia="zh-CN"/>
                    </w:rPr>
                  </w:rPrChange>
                </w:rPr>
                <w:t>Selected by the receiving UE, u</w:t>
              </w:r>
              <w:r w:rsidRPr="004072B1">
                <w:rPr>
                  <w:rPrChange w:id="167913" w:author="Draft version 2" w:date="2020-04-03T01:44:00Z">
                    <w:rPr/>
                  </w:rPrChange>
                </w:rPr>
                <w:t>p to Up to UE implementation</w:t>
              </w:r>
            </w:ins>
          </w:p>
        </w:tc>
        <w:tc>
          <w:tcPr>
            <w:tcW w:w="850" w:type="dxa"/>
          </w:tcPr>
          <w:p w14:paraId="3ED1993D" w14:textId="77777777" w:rsidR="005A0446" w:rsidRPr="004072B1" w:rsidRDefault="005A0446" w:rsidP="00192261">
            <w:pPr>
              <w:pStyle w:val="TAL"/>
              <w:rPr>
                <w:ins w:id="167914" w:author="CR#1493r1" w:date="2020-03-28T00:37:00Z"/>
                <w:rPrChange w:id="167915" w:author="Draft version 2" w:date="2020-04-03T01:44:00Z">
                  <w:rPr>
                    <w:ins w:id="167916" w:author="CR#1493r1" w:date="2020-03-28T00:37:00Z"/>
                  </w:rPr>
                </w:rPrChange>
              </w:rPr>
            </w:pPr>
          </w:p>
        </w:tc>
      </w:tr>
      <w:tr w:rsidR="00936420" w:rsidRPr="004072B1" w14:paraId="7DA4D18B" w14:textId="77777777" w:rsidTr="00192261">
        <w:trPr>
          <w:ins w:id="167917" w:author="CR#1493r1" w:date="2020-03-28T00:37:00Z"/>
        </w:trPr>
        <w:tc>
          <w:tcPr>
            <w:tcW w:w="3260" w:type="dxa"/>
          </w:tcPr>
          <w:p w14:paraId="6BF9A78B" w14:textId="77777777" w:rsidR="005A0446" w:rsidRPr="004072B1" w:rsidRDefault="005A0446" w:rsidP="00192261">
            <w:pPr>
              <w:pStyle w:val="TAL"/>
              <w:rPr>
                <w:ins w:id="167918" w:author="CR#1493r1" w:date="2020-03-28T00:37:00Z"/>
                <w:rPrChange w:id="167919" w:author="Draft version 2" w:date="2020-04-03T01:44:00Z">
                  <w:rPr>
                    <w:ins w:id="167920" w:author="CR#1493r1" w:date="2020-03-28T00:37:00Z"/>
                  </w:rPr>
                </w:rPrChange>
              </w:rPr>
            </w:pPr>
            <w:ins w:id="167921" w:author="CR#1493r1" w:date="2020-03-28T00:37:00Z">
              <w:r w:rsidRPr="004072B1">
                <w:rPr>
                  <w:i/>
                  <w:lang w:eastAsia="en-GB"/>
                  <w:rPrChange w:id="167922" w:author="Draft version 2" w:date="2020-04-03T01:44:00Z">
                    <w:rPr>
                      <w:i/>
                      <w:lang w:eastAsia="en-GB"/>
                    </w:rPr>
                  </w:rPrChange>
                </w:rPr>
                <w:t>&gt;</w:t>
              </w:r>
              <w:r w:rsidRPr="004072B1">
                <w:rPr>
                  <w:rPrChange w:id="167923" w:author="Draft version 2" w:date="2020-04-03T01:44:00Z">
                    <w:rPr/>
                  </w:rPrChange>
                </w:rPr>
                <w:t>logicalChannelIdentity</w:t>
              </w:r>
            </w:ins>
          </w:p>
        </w:tc>
        <w:tc>
          <w:tcPr>
            <w:tcW w:w="1985" w:type="dxa"/>
          </w:tcPr>
          <w:p w14:paraId="639D6672" w14:textId="77777777" w:rsidR="005A0446" w:rsidRPr="004072B1" w:rsidRDefault="005A0446" w:rsidP="00192261">
            <w:pPr>
              <w:pStyle w:val="TAL"/>
              <w:rPr>
                <w:ins w:id="167924" w:author="CR#1493r1" w:date="2020-03-28T00:37:00Z"/>
                <w:rPrChange w:id="167925" w:author="Draft version 2" w:date="2020-04-03T01:44:00Z">
                  <w:rPr>
                    <w:ins w:id="167926" w:author="CR#1493r1" w:date="2020-03-28T00:37:00Z"/>
                  </w:rPr>
                </w:rPrChange>
              </w:rPr>
            </w:pPr>
            <w:ins w:id="167927" w:author="CR#1493r1" w:date="2020-03-28T00:37:00Z">
              <w:r w:rsidRPr="004072B1">
                <w:rPr>
                  <w:lang w:eastAsia="zh-CN"/>
                  <w:rPrChange w:id="167928" w:author="Draft version 2" w:date="2020-04-03T01:44:00Z">
                    <w:rPr>
                      <w:lang w:eastAsia="zh-CN"/>
                    </w:rPr>
                  </w:rPrChange>
                </w:rPr>
                <w:t>3</w:t>
              </w:r>
            </w:ins>
          </w:p>
        </w:tc>
        <w:tc>
          <w:tcPr>
            <w:tcW w:w="3260" w:type="dxa"/>
          </w:tcPr>
          <w:p w14:paraId="2870136F" w14:textId="77777777" w:rsidR="005A0446" w:rsidRPr="004072B1" w:rsidRDefault="005A0446" w:rsidP="00192261">
            <w:pPr>
              <w:pStyle w:val="TAL"/>
              <w:rPr>
                <w:ins w:id="167929" w:author="CR#1493r1" w:date="2020-03-28T00:37:00Z"/>
                <w:rPrChange w:id="167930" w:author="Draft version 2" w:date="2020-04-03T01:44:00Z">
                  <w:rPr>
                    <w:ins w:id="167931" w:author="CR#1493r1" w:date="2020-03-28T00:37:00Z"/>
                  </w:rPr>
                </w:rPrChange>
              </w:rPr>
            </w:pPr>
          </w:p>
        </w:tc>
        <w:tc>
          <w:tcPr>
            <w:tcW w:w="850" w:type="dxa"/>
          </w:tcPr>
          <w:p w14:paraId="6EA65201" w14:textId="77777777" w:rsidR="005A0446" w:rsidRPr="004072B1" w:rsidRDefault="005A0446" w:rsidP="00192261">
            <w:pPr>
              <w:pStyle w:val="TAL"/>
              <w:rPr>
                <w:ins w:id="167932" w:author="CR#1493r1" w:date="2020-03-28T00:37:00Z"/>
                <w:rPrChange w:id="167933" w:author="Draft version 2" w:date="2020-04-03T01:44:00Z">
                  <w:rPr>
                    <w:ins w:id="167934" w:author="CR#1493r1" w:date="2020-03-28T00:37:00Z"/>
                  </w:rPr>
                </w:rPrChange>
              </w:rPr>
            </w:pPr>
          </w:p>
        </w:tc>
      </w:tr>
      <w:tr w:rsidR="00936420" w:rsidRPr="004072B1" w14:paraId="17D41B8D" w14:textId="77777777" w:rsidTr="00192261">
        <w:trPr>
          <w:ins w:id="167935" w:author="CR#1493r1" w:date="2020-03-28T00:37:00Z"/>
        </w:trPr>
        <w:tc>
          <w:tcPr>
            <w:tcW w:w="3260" w:type="dxa"/>
          </w:tcPr>
          <w:p w14:paraId="3707B1F7" w14:textId="77777777" w:rsidR="005A0446" w:rsidRPr="004072B1" w:rsidRDefault="005A0446" w:rsidP="00192261">
            <w:pPr>
              <w:pStyle w:val="TAL"/>
              <w:rPr>
                <w:ins w:id="167936" w:author="CR#1493r1" w:date="2020-03-28T00:37:00Z"/>
                <w:rPrChange w:id="167937" w:author="Draft version 2" w:date="2020-04-03T01:44:00Z">
                  <w:rPr>
                    <w:ins w:id="167938" w:author="CR#1493r1" w:date="2020-03-28T00:37:00Z"/>
                  </w:rPr>
                </w:rPrChange>
              </w:rPr>
            </w:pPr>
            <w:ins w:id="167939" w:author="CR#1493r1" w:date="2020-03-28T00:37:00Z">
              <w:r w:rsidRPr="004072B1">
                <w:rPr>
                  <w:rPrChange w:id="167940" w:author="Draft version 2" w:date="2020-04-03T01:44:00Z">
                    <w:rPr/>
                  </w:rPrChange>
                </w:rPr>
                <w:t>MAC configuration</w:t>
              </w:r>
            </w:ins>
          </w:p>
        </w:tc>
        <w:tc>
          <w:tcPr>
            <w:tcW w:w="1985" w:type="dxa"/>
          </w:tcPr>
          <w:p w14:paraId="3D431CEF" w14:textId="77777777" w:rsidR="005A0446" w:rsidRPr="004072B1" w:rsidRDefault="005A0446" w:rsidP="00192261">
            <w:pPr>
              <w:pStyle w:val="TAL"/>
              <w:rPr>
                <w:ins w:id="167941" w:author="CR#1493r1" w:date="2020-03-28T00:37:00Z"/>
                <w:rPrChange w:id="167942" w:author="Draft version 2" w:date="2020-04-03T01:44:00Z">
                  <w:rPr>
                    <w:ins w:id="167943" w:author="CR#1493r1" w:date="2020-03-28T00:37:00Z"/>
                  </w:rPr>
                </w:rPrChange>
              </w:rPr>
            </w:pPr>
          </w:p>
        </w:tc>
        <w:tc>
          <w:tcPr>
            <w:tcW w:w="3260" w:type="dxa"/>
          </w:tcPr>
          <w:p w14:paraId="52B9CC3F" w14:textId="77777777" w:rsidR="005A0446" w:rsidRPr="004072B1" w:rsidRDefault="005A0446" w:rsidP="00192261">
            <w:pPr>
              <w:pStyle w:val="TAL"/>
              <w:rPr>
                <w:ins w:id="167944" w:author="CR#1493r1" w:date="2020-03-28T00:37:00Z"/>
                <w:rPrChange w:id="167945" w:author="Draft version 2" w:date="2020-04-03T01:44:00Z">
                  <w:rPr>
                    <w:ins w:id="167946" w:author="CR#1493r1" w:date="2020-03-28T00:37:00Z"/>
                  </w:rPr>
                </w:rPrChange>
              </w:rPr>
            </w:pPr>
          </w:p>
        </w:tc>
        <w:tc>
          <w:tcPr>
            <w:tcW w:w="850" w:type="dxa"/>
          </w:tcPr>
          <w:p w14:paraId="3CDD7B68" w14:textId="77777777" w:rsidR="005A0446" w:rsidRPr="004072B1" w:rsidRDefault="005A0446" w:rsidP="00192261">
            <w:pPr>
              <w:pStyle w:val="TAL"/>
              <w:rPr>
                <w:ins w:id="167947" w:author="CR#1493r1" w:date="2020-03-28T00:37:00Z"/>
                <w:rPrChange w:id="167948" w:author="Draft version 2" w:date="2020-04-03T01:44:00Z">
                  <w:rPr>
                    <w:ins w:id="167949" w:author="CR#1493r1" w:date="2020-03-28T00:37:00Z"/>
                  </w:rPr>
                </w:rPrChange>
              </w:rPr>
            </w:pPr>
          </w:p>
        </w:tc>
      </w:tr>
      <w:tr w:rsidR="00936420" w:rsidRPr="004072B1" w14:paraId="49ED3AE9" w14:textId="77777777" w:rsidTr="00192261">
        <w:trPr>
          <w:ins w:id="167950" w:author="CR#1493r1" w:date="2020-03-28T00:37:00Z"/>
        </w:trPr>
        <w:tc>
          <w:tcPr>
            <w:tcW w:w="3260" w:type="dxa"/>
          </w:tcPr>
          <w:p w14:paraId="3F31B0BC" w14:textId="77777777" w:rsidR="005A0446" w:rsidRPr="004072B1" w:rsidRDefault="005A0446" w:rsidP="00192261">
            <w:pPr>
              <w:pStyle w:val="TAL"/>
              <w:rPr>
                <w:ins w:id="167951" w:author="CR#1493r1" w:date="2020-03-28T00:37:00Z"/>
                <w:rPrChange w:id="167952" w:author="Draft version 2" w:date="2020-04-03T01:44:00Z">
                  <w:rPr>
                    <w:ins w:id="167953" w:author="CR#1493r1" w:date="2020-03-28T00:37:00Z"/>
                  </w:rPr>
                </w:rPrChange>
              </w:rPr>
            </w:pPr>
            <w:ins w:id="167954" w:author="CR#1493r1" w:date="2020-03-28T00:37:00Z">
              <w:r w:rsidRPr="004072B1">
                <w:rPr>
                  <w:i/>
                  <w:lang w:eastAsia="en-GB"/>
                  <w:rPrChange w:id="167955" w:author="Draft version 2" w:date="2020-04-03T01:44:00Z">
                    <w:rPr>
                      <w:i/>
                      <w:lang w:eastAsia="en-GB"/>
                    </w:rPr>
                  </w:rPrChange>
                </w:rPr>
                <w:t>&gt;</w:t>
              </w:r>
              <w:r w:rsidRPr="004072B1">
                <w:rPr>
                  <w:i/>
                  <w:lang w:eastAsia="zh-CN"/>
                  <w:rPrChange w:id="167956" w:author="Draft version 2" w:date="2020-04-03T01:44:00Z">
                    <w:rPr>
                      <w:i/>
                      <w:lang w:eastAsia="zh-CN"/>
                    </w:rPr>
                  </w:rPrChange>
                </w:rPr>
                <w:t>priority</w:t>
              </w:r>
            </w:ins>
          </w:p>
        </w:tc>
        <w:tc>
          <w:tcPr>
            <w:tcW w:w="1985" w:type="dxa"/>
          </w:tcPr>
          <w:p w14:paraId="70560532" w14:textId="77777777" w:rsidR="005A0446" w:rsidRPr="004072B1" w:rsidRDefault="005A0446" w:rsidP="00192261">
            <w:pPr>
              <w:pStyle w:val="TAL"/>
              <w:rPr>
                <w:ins w:id="167957" w:author="CR#1493r1" w:date="2020-03-28T00:37:00Z"/>
                <w:rPrChange w:id="167958" w:author="Draft version 2" w:date="2020-04-03T01:44:00Z">
                  <w:rPr>
                    <w:ins w:id="167959" w:author="CR#1493r1" w:date="2020-03-28T00:37:00Z"/>
                  </w:rPr>
                </w:rPrChange>
              </w:rPr>
            </w:pPr>
            <w:ins w:id="167960" w:author="CR#1493r1" w:date="2020-03-28T00:37:00Z">
              <w:r w:rsidRPr="004072B1">
                <w:rPr>
                  <w:lang w:eastAsia="zh-CN"/>
                  <w:rPrChange w:id="167961" w:author="Draft version 2" w:date="2020-04-03T01:44:00Z">
                    <w:rPr>
                      <w:lang w:eastAsia="zh-CN"/>
                    </w:rPr>
                  </w:rPrChange>
                </w:rPr>
                <w:t>1</w:t>
              </w:r>
            </w:ins>
          </w:p>
        </w:tc>
        <w:tc>
          <w:tcPr>
            <w:tcW w:w="3260" w:type="dxa"/>
          </w:tcPr>
          <w:p w14:paraId="2F123465" w14:textId="77777777" w:rsidR="005A0446" w:rsidRPr="004072B1" w:rsidRDefault="005A0446" w:rsidP="00192261">
            <w:pPr>
              <w:pStyle w:val="TAL"/>
              <w:rPr>
                <w:ins w:id="167962" w:author="CR#1493r1" w:date="2020-03-28T00:37:00Z"/>
                <w:rPrChange w:id="167963" w:author="Draft version 2" w:date="2020-04-03T01:44:00Z">
                  <w:rPr>
                    <w:ins w:id="167964" w:author="CR#1493r1" w:date="2020-03-28T00:37:00Z"/>
                  </w:rPr>
                </w:rPrChange>
              </w:rPr>
            </w:pPr>
          </w:p>
        </w:tc>
        <w:tc>
          <w:tcPr>
            <w:tcW w:w="850" w:type="dxa"/>
          </w:tcPr>
          <w:p w14:paraId="6870C973" w14:textId="77777777" w:rsidR="005A0446" w:rsidRPr="004072B1" w:rsidRDefault="005A0446" w:rsidP="00192261">
            <w:pPr>
              <w:pStyle w:val="TAL"/>
              <w:rPr>
                <w:ins w:id="167965" w:author="CR#1493r1" w:date="2020-03-28T00:37:00Z"/>
                <w:rPrChange w:id="167966" w:author="Draft version 2" w:date="2020-04-03T01:44:00Z">
                  <w:rPr>
                    <w:ins w:id="167967" w:author="CR#1493r1" w:date="2020-03-28T00:37:00Z"/>
                  </w:rPr>
                </w:rPrChange>
              </w:rPr>
            </w:pPr>
          </w:p>
        </w:tc>
      </w:tr>
      <w:tr w:rsidR="00936420" w:rsidRPr="004072B1" w14:paraId="06F845F5" w14:textId="77777777" w:rsidTr="00192261">
        <w:trPr>
          <w:ins w:id="167968" w:author="CR#1493r1" w:date="2020-03-28T00:37:00Z"/>
        </w:trPr>
        <w:tc>
          <w:tcPr>
            <w:tcW w:w="3260" w:type="dxa"/>
          </w:tcPr>
          <w:p w14:paraId="2CF9D955" w14:textId="77777777" w:rsidR="005A0446" w:rsidRPr="004072B1" w:rsidRDefault="005A0446" w:rsidP="00192261">
            <w:pPr>
              <w:pStyle w:val="TAL"/>
              <w:rPr>
                <w:ins w:id="167969" w:author="CR#1493r1" w:date="2020-03-28T00:37:00Z"/>
                <w:i/>
                <w:lang w:eastAsia="zh-CN"/>
                <w:rPrChange w:id="167970" w:author="Draft version 2" w:date="2020-04-03T01:44:00Z">
                  <w:rPr>
                    <w:ins w:id="167971" w:author="CR#1493r1" w:date="2020-03-28T00:37:00Z"/>
                    <w:i/>
                    <w:lang w:eastAsia="zh-CN"/>
                  </w:rPr>
                </w:rPrChange>
              </w:rPr>
            </w:pPr>
            <w:ins w:id="167972" w:author="CR#1493r1" w:date="2020-03-28T00:37:00Z">
              <w:r w:rsidRPr="004072B1">
                <w:rPr>
                  <w:i/>
                  <w:lang w:eastAsia="en-GB"/>
                  <w:rPrChange w:id="167973" w:author="Draft version 2" w:date="2020-04-03T01:44:00Z">
                    <w:rPr>
                      <w:i/>
                      <w:lang w:eastAsia="en-GB"/>
                    </w:rPr>
                  </w:rPrChange>
                </w:rPr>
                <w:t>&gt;prioritisedBitRate</w:t>
              </w:r>
            </w:ins>
          </w:p>
        </w:tc>
        <w:tc>
          <w:tcPr>
            <w:tcW w:w="1985" w:type="dxa"/>
          </w:tcPr>
          <w:p w14:paraId="08135FCF" w14:textId="77777777" w:rsidR="005A0446" w:rsidRPr="004072B1" w:rsidRDefault="005A0446" w:rsidP="00192261">
            <w:pPr>
              <w:pStyle w:val="TAL"/>
              <w:rPr>
                <w:ins w:id="167974" w:author="CR#1493r1" w:date="2020-03-28T00:37:00Z"/>
                <w:lang w:eastAsia="zh-CN"/>
                <w:rPrChange w:id="167975" w:author="Draft version 2" w:date="2020-04-03T01:44:00Z">
                  <w:rPr>
                    <w:ins w:id="167976" w:author="CR#1493r1" w:date="2020-03-28T00:37:00Z"/>
                    <w:lang w:eastAsia="zh-CN"/>
                  </w:rPr>
                </w:rPrChange>
              </w:rPr>
            </w:pPr>
            <w:ins w:id="167977" w:author="CR#1493r1" w:date="2020-03-28T00:37:00Z">
              <w:r w:rsidRPr="004072B1">
                <w:rPr>
                  <w:lang w:eastAsia="en-GB"/>
                  <w:rPrChange w:id="167978" w:author="Draft version 2" w:date="2020-04-03T01:44:00Z">
                    <w:rPr>
                      <w:lang w:eastAsia="en-GB"/>
                    </w:rPr>
                  </w:rPrChange>
                </w:rPr>
                <w:t>infinity</w:t>
              </w:r>
            </w:ins>
          </w:p>
        </w:tc>
        <w:tc>
          <w:tcPr>
            <w:tcW w:w="3260" w:type="dxa"/>
          </w:tcPr>
          <w:p w14:paraId="6A4F3813" w14:textId="77777777" w:rsidR="005A0446" w:rsidRPr="004072B1" w:rsidRDefault="005A0446" w:rsidP="00192261">
            <w:pPr>
              <w:pStyle w:val="TAL"/>
              <w:rPr>
                <w:ins w:id="167979" w:author="CR#1493r1" w:date="2020-03-28T00:37:00Z"/>
                <w:rPrChange w:id="167980" w:author="Draft version 2" w:date="2020-04-03T01:44:00Z">
                  <w:rPr>
                    <w:ins w:id="167981" w:author="CR#1493r1" w:date="2020-03-28T00:37:00Z"/>
                  </w:rPr>
                </w:rPrChange>
              </w:rPr>
            </w:pPr>
          </w:p>
        </w:tc>
        <w:tc>
          <w:tcPr>
            <w:tcW w:w="850" w:type="dxa"/>
          </w:tcPr>
          <w:p w14:paraId="7C2733B9" w14:textId="77777777" w:rsidR="005A0446" w:rsidRPr="004072B1" w:rsidRDefault="005A0446" w:rsidP="00192261">
            <w:pPr>
              <w:pStyle w:val="TAL"/>
              <w:rPr>
                <w:ins w:id="167982" w:author="CR#1493r1" w:date="2020-03-28T00:37:00Z"/>
                <w:rPrChange w:id="167983" w:author="Draft version 2" w:date="2020-04-03T01:44:00Z">
                  <w:rPr>
                    <w:ins w:id="167984" w:author="CR#1493r1" w:date="2020-03-28T00:37:00Z"/>
                  </w:rPr>
                </w:rPrChange>
              </w:rPr>
            </w:pPr>
          </w:p>
        </w:tc>
      </w:tr>
      <w:tr w:rsidR="00936420" w:rsidRPr="004072B1" w14:paraId="050AE0A9" w14:textId="77777777" w:rsidTr="00192261">
        <w:trPr>
          <w:ins w:id="167985" w:author="CR#1493r1" w:date="2020-03-28T00:37:00Z"/>
        </w:trPr>
        <w:tc>
          <w:tcPr>
            <w:tcW w:w="3260" w:type="dxa"/>
          </w:tcPr>
          <w:p w14:paraId="7DA08451" w14:textId="77777777" w:rsidR="005A0446" w:rsidRPr="004072B1" w:rsidRDefault="005A0446" w:rsidP="00192261">
            <w:pPr>
              <w:pStyle w:val="TAL"/>
              <w:rPr>
                <w:ins w:id="167986" w:author="CR#1493r1" w:date="2020-03-28T00:37:00Z"/>
                <w:i/>
                <w:lang w:eastAsia="zh-CN"/>
                <w:rPrChange w:id="167987" w:author="Draft version 2" w:date="2020-04-03T01:44:00Z">
                  <w:rPr>
                    <w:ins w:id="167988" w:author="CR#1493r1" w:date="2020-03-28T00:37:00Z"/>
                    <w:i/>
                    <w:lang w:eastAsia="zh-CN"/>
                  </w:rPr>
                </w:rPrChange>
              </w:rPr>
            </w:pPr>
            <w:ins w:id="167989" w:author="CR#1493r1" w:date="2020-03-28T00:37:00Z">
              <w:r w:rsidRPr="004072B1">
                <w:rPr>
                  <w:i/>
                  <w:lang w:eastAsia="en-GB"/>
                  <w:rPrChange w:id="167990" w:author="Draft version 2" w:date="2020-04-03T01:44:00Z">
                    <w:rPr>
                      <w:i/>
                      <w:lang w:eastAsia="en-GB"/>
                    </w:rPr>
                  </w:rPrChange>
                </w:rPr>
                <w:t>&gt;logicalChannelGroup</w:t>
              </w:r>
            </w:ins>
          </w:p>
        </w:tc>
        <w:tc>
          <w:tcPr>
            <w:tcW w:w="1985" w:type="dxa"/>
          </w:tcPr>
          <w:p w14:paraId="12012019" w14:textId="77777777" w:rsidR="005A0446" w:rsidRPr="004072B1" w:rsidRDefault="005A0446" w:rsidP="00192261">
            <w:pPr>
              <w:pStyle w:val="TAL"/>
              <w:rPr>
                <w:ins w:id="167991" w:author="CR#1493r1" w:date="2020-03-28T00:37:00Z"/>
                <w:lang w:eastAsia="zh-CN"/>
                <w:rPrChange w:id="167992" w:author="Draft version 2" w:date="2020-04-03T01:44:00Z">
                  <w:rPr>
                    <w:ins w:id="167993" w:author="CR#1493r1" w:date="2020-03-28T00:37:00Z"/>
                    <w:lang w:eastAsia="zh-CN"/>
                  </w:rPr>
                </w:rPrChange>
              </w:rPr>
            </w:pPr>
            <w:ins w:id="167994" w:author="CR#1493r1" w:date="2020-03-28T00:37:00Z">
              <w:r w:rsidRPr="004072B1">
                <w:rPr>
                  <w:lang w:eastAsia="en-GB"/>
                  <w:rPrChange w:id="167995" w:author="Draft version 2" w:date="2020-04-03T01:44:00Z">
                    <w:rPr>
                      <w:lang w:eastAsia="en-GB"/>
                    </w:rPr>
                  </w:rPrChange>
                </w:rPr>
                <w:t>0</w:t>
              </w:r>
            </w:ins>
          </w:p>
        </w:tc>
        <w:tc>
          <w:tcPr>
            <w:tcW w:w="3260" w:type="dxa"/>
          </w:tcPr>
          <w:p w14:paraId="50391E8C" w14:textId="77777777" w:rsidR="005A0446" w:rsidRPr="004072B1" w:rsidRDefault="005A0446" w:rsidP="00192261">
            <w:pPr>
              <w:pStyle w:val="TAL"/>
              <w:rPr>
                <w:ins w:id="167996" w:author="CR#1493r1" w:date="2020-03-28T00:37:00Z"/>
                <w:rPrChange w:id="167997" w:author="Draft version 2" w:date="2020-04-03T01:44:00Z">
                  <w:rPr>
                    <w:ins w:id="167998" w:author="CR#1493r1" w:date="2020-03-28T00:37:00Z"/>
                  </w:rPr>
                </w:rPrChange>
              </w:rPr>
            </w:pPr>
          </w:p>
        </w:tc>
        <w:tc>
          <w:tcPr>
            <w:tcW w:w="850" w:type="dxa"/>
          </w:tcPr>
          <w:p w14:paraId="3A55B4EE" w14:textId="77777777" w:rsidR="005A0446" w:rsidRPr="004072B1" w:rsidRDefault="005A0446" w:rsidP="00192261">
            <w:pPr>
              <w:pStyle w:val="TAL"/>
              <w:rPr>
                <w:ins w:id="167999" w:author="CR#1493r1" w:date="2020-03-28T00:37:00Z"/>
                <w:rPrChange w:id="168000" w:author="Draft version 2" w:date="2020-04-03T01:44:00Z">
                  <w:rPr>
                    <w:ins w:id="168001" w:author="CR#1493r1" w:date="2020-03-28T00:37:00Z"/>
                  </w:rPr>
                </w:rPrChange>
              </w:rPr>
            </w:pPr>
          </w:p>
        </w:tc>
      </w:tr>
    </w:tbl>
    <w:p w14:paraId="54890B0D" w14:textId="77777777" w:rsidR="005A0446" w:rsidRPr="004072B1" w:rsidRDefault="005A0446">
      <w:pPr>
        <w:rPr>
          <w:ins w:id="168002" w:author="CR#1493r1" w:date="2020-03-28T00:39:00Z"/>
          <w:rFonts w:eastAsia="DengXian"/>
          <w:lang w:eastAsia="zh-CN"/>
          <w:rPrChange w:id="168003" w:author="Draft version 2" w:date="2020-04-03T01:44:00Z">
            <w:rPr>
              <w:ins w:id="168004" w:author="CR#1493r1" w:date="2020-03-28T00:39:00Z"/>
              <w:rFonts w:eastAsia="DengXian"/>
              <w:lang w:eastAsia="zh-CN"/>
            </w:rPr>
          </w:rPrChange>
        </w:rPr>
        <w:pPrChange w:id="168005" w:author="CR#1493r1" w:date="2020-03-28T00:39:00Z">
          <w:pPr>
            <w:pStyle w:val="NO"/>
            <w:ind w:left="0" w:firstLine="0"/>
          </w:pPr>
        </w:pPrChange>
      </w:pPr>
    </w:p>
    <w:p w14:paraId="0D5970D7" w14:textId="510C00D7" w:rsidR="005A0446" w:rsidRPr="004072B1" w:rsidRDefault="005A0446">
      <w:pPr>
        <w:rPr>
          <w:ins w:id="168006" w:author="CR#1493r1" w:date="2020-03-28T00:37:00Z"/>
          <w:rFonts w:eastAsia="DengXian"/>
          <w:lang w:eastAsia="zh-CN"/>
          <w:rPrChange w:id="168007" w:author="Draft version 2" w:date="2020-04-03T01:44:00Z">
            <w:rPr>
              <w:ins w:id="168008" w:author="CR#1493r1" w:date="2020-03-28T00:37:00Z"/>
              <w:rFonts w:eastAsia="DengXian"/>
              <w:lang w:eastAsia="zh-CN"/>
            </w:rPr>
          </w:rPrChange>
        </w:rPr>
        <w:pPrChange w:id="168009" w:author="CR#1493r1" w:date="2020-03-28T00:41:00Z">
          <w:pPr>
            <w:pStyle w:val="NO"/>
            <w:ind w:left="0" w:firstLine="0"/>
          </w:pPr>
        </w:pPrChange>
      </w:pPr>
      <w:ins w:id="168010" w:author="CR#1493r1" w:date="2020-03-28T00:37:00Z">
        <w:r w:rsidRPr="004072B1">
          <w:rPr>
            <w:rFonts w:eastAsia="DengXian"/>
            <w:lang w:eastAsia="zh-CN"/>
            <w:rPrChange w:id="168011" w:author="Draft version 2" w:date="2020-04-03T01:44:00Z">
              <w:rPr>
                <w:rFonts w:eastAsia="DengXian"/>
                <w:lang w:eastAsia="zh-CN"/>
              </w:rPr>
            </w:rPrChange>
          </w:rPr>
          <w:t xml:space="preserve">Parameters that are specified for unicast of NR sidelink communication, which is used for the sidelink signalling radio bearer of unprotected PC5-S message (e.g. </w:t>
        </w:r>
        <w:r w:rsidRPr="004072B1">
          <w:rPr>
            <w:rPrChange w:id="168012" w:author="Draft version 2" w:date="2020-04-03T01:44:00Z">
              <w:rPr/>
            </w:rPrChange>
          </w:rPr>
          <w:t>Direct Communication Request</w:t>
        </w:r>
        <w:r w:rsidRPr="004072B1">
          <w:rPr>
            <w:rFonts w:eastAsia="DengXian"/>
            <w:lang w:eastAsia="zh-CN"/>
            <w:rPrChange w:id="168013" w:author="Draft version 2" w:date="2020-04-03T01:44:00Z">
              <w:rPr>
                <w:rFonts w:eastAsia="DengXian"/>
                <w:lang w:eastAsia="zh-CN"/>
              </w:rPr>
            </w:rPrChange>
          </w:rPr>
          <w:t>).</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36420" w:rsidRPr="004072B1" w14:paraId="34C61891" w14:textId="77777777" w:rsidTr="00192261">
        <w:trPr>
          <w:tblHeader/>
          <w:ins w:id="168014" w:author="CR#1493r1" w:date="2020-03-28T00:37:00Z"/>
        </w:trPr>
        <w:tc>
          <w:tcPr>
            <w:tcW w:w="3260" w:type="dxa"/>
          </w:tcPr>
          <w:p w14:paraId="37EEF86C" w14:textId="77777777" w:rsidR="005A0446" w:rsidRPr="004072B1" w:rsidRDefault="005A0446" w:rsidP="00192261">
            <w:pPr>
              <w:pStyle w:val="TAH"/>
              <w:keepNext w:val="0"/>
              <w:keepLines w:val="0"/>
              <w:rPr>
                <w:ins w:id="168015" w:author="CR#1493r1" w:date="2020-03-28T00:37:00Z"/>
                <w:lang w:eastAsia="en-GB"/>
                <w:rPrChange w:id="168016" w:author="Draft version 2" w:date="2020-04-03T01:44:00Z">
                  <w:rPr>
                    <w:ins w:id="168017" w:author="CR#1493r1" w:date="2020-03-28T00:37:00Z"/>
                    <w:lang w:eastAsia="en-GB"/>
                  </w:rPr>
                </w:rPrChange>
              </w:rPr>
            </w:pPr>
            <w:ins w:id="168018" w:author="CR#1493r1" w:date="2020-03-28T00:37:00Z">
              <w:r w:rsidRPr="004072B1">
                <w:rPr>
                  <w:lang w:eastAsia="en-GB"/>
                  <w:rPrChange w:id="168019" w:author="Draft version 2" w:date="2020-04-03T01:44:00Z">
                    <w:rPr>
                      <w:lang w:eastAsia="en-GB"/>
                    </w:rPr>
                  </w:rPrChange>
                </w:rPr>
                <w:lastRenderedPageBreak/>
                <w:t>Name</w:t>
              </w:r>
            </w:ins>
          </w:p>
        </w:tc>
        <w:tc>
          <w:tcPr>
            <w:tcW w:w="1985" w:type="dxa"/>
          </w:tcPr>
          <w:p w14:paraId="65BD20EC" w14:textId="77777777" w:rsidR="005A0446" w:rsidRPr="004072B1" w:rsidRDefault="005A0446" w:rsidP="00192261">
            <w:pPr>
              <w:pStyle w:val="TAH"/>
              <w:keepNext w:val="0"/>
              <w:keepLines w:val="0"/>
              <w:rPr>
                <w:ins w:id="168020" w:author="CR#1493r1" w:date="2020-03-28T00:37:00Z"/>
                <w:lang w:eastAsia="en-GB"/>
                <w:rPrChange w:id="168021" w:author="Draft version 2" w:date="2020-04-03T01:44:00Z">
                  <w:rPr>
                    <w:ins w:id="168022" w:author="CR#1493r1" w:date="2020-03-28T00:37:00Z"/>
                    <w:lang w:eastAsia="en-GB"/>
                  </w:rPr>
                </w:rPrChange>
              </w:rPr>
            </w:pPr>
            <w:ins w:id="168023" w:author="CR#1493r1" w:date="2020-03-28T00:37:00Z">
              <w:r w:rsidRPr="004072B1">
                <w:rPr>
                  <w:lang w:eastAsia="en-GB"/>
                  <w:rPrChange w:id="168024" w:author="Draft version 2" w:date="2020-04-03T01:44:00Z">
                    <w:rPr>
                      <w:lang w:eastAsia="en-GB"/>
                    </w:rPr>
                  </w:rPrChange>
                </w:rPr>
                <w:t>Value</w:t>
              </w:r>
            </w:ins>
          </w:p>
        </w:tc>
        <w:tc>
          <w:tcPr>
            <w:tcW w:w="3260" w:type="dxa"/>
          </w:tcPr>
          <w:p w14:paraId="23A4E7D6" w14:textId="77777777" w:rsidR="005A0446" w:rsidRPr="004072B1" w:rsidRDefault="005A0446" w:rsidP="00192261">
            <w:pPr>
              <w:pStyle w:val="TAH"/>
              <w:keepNext w:val="0"/>
              <w:keepLines w:val="0"/>
              <w:rPr>
                <w:ins w:id="168025" w:author="CR#1493r1" w:date="2020-03-28T00:37:00Z"/>
                <w:lang w:eastAsia="en-GB"/>
                <w:rPrChange w:id="168026" w:author="Draft version 2" w:date="2020-04-03T01:44:00Z">
                  <w:rPr>
                    <w:ins w:id="168027" w:author="CR#1493r1" w:date="2020-03-28T00:37:00Z"/>
                    <w:lang w:eastAsia="en-GB"/>
                  </w:rPr>
                </w:rPrChange>
              </w:rPr>
            </w:pPr>
            <w:ins w:id="168028" w:author="CR#1493r1" w:date="2020-03-28T00:37:00Z">
              <w:r w:rsidRPr="004072B1">
                <w:rPr>
                  <w:lang w:eastAsia="en-GB"/>
                  <w:rPrChange w:id="168029" w:author="Draft version 2" w:date="2020-04-03T01:44:00Z">
                    <w:rPr>
                      <w:lang w:eastAsia="en-GB"/>
                    </w:rPr>
                  </w:rPrChange>
                </w:rPr>
                <w:t>Semantics description</w:t>
              </w:r>
            </w:ins>
          </w:p>
        </w:tc>
        <w:tc>
          <w:tcPr>
            <w:tcW w:w="850" w:type="dxa"/>
          </w:tcPr>
          <w:p w14:paraId="085EB804" w14:textId="77777777" w:rsidR="005A0446" w:rsidRPr="004072B1" w:rsidRDefault="005A0446" w:rsidP="00192261">
            <w:pPr>
              <w:pStyle w:val="TAH"/>
              <w:keepNext w:val="0"/>
              <w:keepLines w:val="0"/>
              <w:rPr>
                <w:ins w:id="168030" w:author="CR#1493r1" w:date="2020-03-28T00:37:00Z"/>
                <w:lang w:eastAsia="en-GB"/>
                <w:rPrChange w:id="168031" w:author="Draft version 2" w:date="2020-04-03T01:44:00Z">
                  <w:rPr>
                    <w:ins w:id="168032" w:author="CR#1493r1" w:date="2020-03-28T00:37:00Z"/>
                    <w:lang w:eastAsia="en-GB"/>
                  </w:rPr>
                </w:rPrChange>
              </w:rPr>
            </w:pPr>
            <w:ins w:id="168033" w:author="CR#1493r1" w:date="2020-03-28T00:37:00Z">
              <w:r w:rsidRPr="004072B1">
                <w:rPr>
                  <w:lang w:eastAsia="en-GB"/>
                  <w:rPrChange w:id="168034" w:author="Draft version 2" w:date="2020-04-03T01:44:00Z">
                    <w:rPr>
                      <w:lang w:eastAsia="en-GB"/>
                    </w:rPr>
                  </w:rPrChange>
                </w:rPr>
                <w:t>Ver</w:t>
              </w:r>
            </w:ins>
          </w:p>
        </w:tc>
      </w:tr>
      <w:tr w:rsidR="00936420" w:rsidRPr="004072B1" w14:paraId="19C5CDC8" w14:textId="77777777" w:rsidTr="00192261">
        <w:trPr>
          <w:ins w:id="168035" w:author="CR#1493r1" w:date="2020-03-28T00:37:00Z"/>
        </w:trPr>
        <w:tc>
          <w:tcPr>
            <w:tcW w:w="3260" w:type="dxa"/>
          </w:tcPr>
          <w:p w14:paraId="2EA94579" w14:textId="77777777" w:rsidR="005A0446" w:rsidRPr="004072B1" w:rsidRDefault="005A0446" w:rsidP="00192261">
            <w:pPr>
              <w:pStyle w:val="TAL"/>
              <w:rPr>
                <w:ins w:id="168036" w:author="CR#1493r1" w:date="2020-03-28T00:37:00Z"/>
                <w:rPrChange w:id="168037" w:author="Draft version 2" w:date="2020-04-03T01:44:00Z">
                  <w:rPr>
                    <w:ins w:id="168038" w:author="CR#1493r1" w:date="2020-03-28T00:37:00Z"/>
                  </w:rPr>
                </w:rPrChange>
              </w:rPr>
            </w:pPr>
            <w:ins w:id="168039" w:author="CR#1493r1" w:date="2020-03-28T00:37:00Z">
              <w:r w:rsidRPr="004072B1">
                <w:rPr>
                  <w:rPrChange w:id="168040" w:author="Draft version 2" w:date="2020-04-03T01:44:00Z">
                    <w:rPr/>
                  </w:rPrChange>
                </w:rPr>
                <w:t>PDCP configuration</w:t>
              </w:r>
            </w:ins>
          </w:p>
        </w:tc>
        <w:tc>
          <w:tcPr>
            <w:tcW w:w="1985" w:type="dxa"/>
          </w:tcPr>
          <w:p w14:paraId="2EDB01C8" w14:textId="77777777" w:rsidR="005A0446" w:rsidRPr="004072B1" w:rsidRDefault="005A0446" w:rsidP="00192261">
            <w:pPr>
              <w:pStyle w:val="TAL"/>
              <w:rPr>
                <w:ins w:id="168041" w:author="CR#1493r1" w:date="2020-03-28T00:37:00Z"/>
                <w:rPrChange w:id="168042" w:author="Draft version 2" w:date="2020-04-03T01:44:00Z">
                  <w:rPr>
                    <w:ins w:id="168043" w:author="CR#1493r1" w:date="2020-03-28T00:37:00Z"/>
                  </w:rPr>
                </w:rPrChange>
              </w:rPr>
            </w:pPr>
          </w:p>
        </w:tc>
        <w:tc>
          <w:tcPr>
            <w:tcW w:w="3260" w:type="dxa"/>
          </w:tcPr>
          <w:p w14:paraId="22E032CB" w14:textId="77777777" w:rsidR="005A0446" w:rsidRPr="004072B1" w:rsidRDefault="005A0446" w:rsidP="00192261">
            <w:pPr>
              <w:pStyle w:val="TAL"/>
              <w:rPr>
                <w:ins w:id="168044" w:author="CR#1493r1" w:date="2020-03-28T00:37:00Z"/>
                <w:rPrChange w:id="168045" w:author="Draft version 2" w:date="2020-04-03T01:44:00Z">
                  <w:rPr>
                    <w:ins w:id="168046" w:author="CR#1493r1" w:date="2020-03-28T00:37:00Z"/>
                  </w:rPr>
                </w:rPrChange>
              </w:rPr>
            </w:pPr>
          </w:p>
        </w:tc>
        <w:tc>
          <w:tcPr>
            <w:tcW w:w="850" w:type="dxa"/>
          </w:tcPr>
          <w:p w14:paraId="0E09671F" w14:textId="77777777" w:rsidR="005A0446" w:rsidRPr="004072B1" w:rsidRDefault="005A0446" w:rsidP="00192261">
            <w:pPr>
              <w:pStyle w:val="TAL"/>
              <w:rPr>
                <w:ins w:id="168047" w:author="CR#1493r1" w:date="2020-03-28T00:37:00Z"/>
                <w:rPrChange w:id="168048" w:author="Draft version 2" w:date="2020-04-03T01:44:00Z">
                  <w:rPr>
                    <w:ins w:id="168049" w:author="CR#1493r1" w:date="2020-03-28T00:37:00Z"/>
                  </w:rPr>
                </w:rPrChange>
              </w:rPr>
            </w:pPr>
          </w:p>
        </w:tc>
      </w:tr>
      <w:tr w:rsidR="00936420" w:rsidRPr="004072B1" w14:paraId="622DFC70" w14:textId="77777777" w:rsidTr="00192261">
        <w:trPr>
          <w:ins w:id="168050" w:author="CR#1493r1" w:date="2020-03-28T00:37:00Z"/>
        </w:trPr>
        <w:tc>
          <w:tcPr>
            <w:tcW w:w="3260" w:type="dxa"/>
          </w:tcPr>
          <w:p w14:paraId="54742A00" w14:textId="77777777" w:rsidR="005A0446" w:rsidRPr="004072B1" w:rsidRDefault="005A0446" w:rsidP="00192261">
            <w:pPr>
              <w:pStyle w:val="TAL"/>
              <w:rPr>
                <w:ins w:id="168051" w:author="CR#1493r1" w:date="2020-03-28T00:37:00Z"/>
                <w:rPrChange w:id="168052" w:author="Draft version 2" w:date="2020-04-03T01:44:00Z">
                  <w:rPr>
                    <w:ins w:id="168053" w:author="CR#1493r1" w:date="2020-03-28T00:37:00Z"/>
                  </w:rPr>
                </w:rPrChange>
              </w:rPr>
            </w:pPr>
            <w:ins w:id="168054" w:author="CR#1493r1" w:date="2020-03-28T00:37:00Z">
              <w:r w:rsidRPr="004072B1">
                <w:rPr>
                  <w:i/>
                  <w:lang w:eastAsia="en-GB"/>
                  <w:rPrChange w:id="168055" w:author="Draft version 2" w:date="2020-04-03T01:44:00Z">
                    <w:rPr>
                      <w:i/>
                      <w:lang w:eastAsia="en-GB"/>
                    </w:rPr>
                  </w:rPrChange>
                </w:rPr>
                <w:t>&gt;</w:t>
              </w:r>
              <w:r w:rsidRPr="004072B1">
                <w:rPr>
                  <w:rPrChange w:id="168056" w:author="Draft version 2" w:date="2020-04-03T01:44:00Z">
                    <w:rPr/>
                  </w:rPrChange>
                </w:rPr>
                <w:t>t-Reordering</w:t>
              </w:r>
            </w:ins>
          </w:p>
        </w:tc>
        <w:tc>
          <w:tcPr>
            <w:tcW w:w="1985" w:type="dxa"/>
          </w:tcPr>
          <w:p w14:paraId="077C329F" w14:textId="77777777" w:rsidR="005A0446" w:rsidRPr="004072B1" w:rsidRDefault="005A0446" w:rsidP="00192261">
            <w:pPr>
              <w:pStyle w:val="TAL"/>
              <w:rPr>
                <w:ins w:id="168057" w:author="CR#1493r1" w:date="2020-03-28T00:37:00Z"/>
                <w:rPrChange w:id="168058" w:author="Draft version 2" w:date="2020-04-03T01:44:00Z">
                  <w:rPr>
                    <w:ins w:id="168059" w:author="CR#1493r1" w:date="2020-03-28T00:37:00Z"/>
                  </w:rPr>
                </w:rPrChange>
              </w:rPr>
            </w:pPr>
            <w:ins w:id="168060" w:author="CR#1493r1" w:date="2020-03-28T00:37:00Z">
              <w:r w:rsidRPr="004072B1">
                <w:rPr>
                  <w:rPrChange w:id="168061" w:author="Draft version 2" w:date="2020-04-03T01:44:00Z">
                    <w:rPr/>
                  </w:rPrChange>
                </w:rPr>
                <w:t>Undefined</w:t>
              </w:r>
            </w:ins>
          </w:p>
        </w:tc>
        <w:tc>
          <w:tcPr>
            <w:tcW w:w="3260" w:type="dxa"/>
          </w:tcPr>
          <w:p w14:paraId="42AEB176" w14:textId="77777777" w:rsidR="005A0446" w:rsidRPr="004072B1" w:rsidRDefault="005A0446" w:rsidP="00192261">
            <w:pPr>
              <w:pStyle w:val="TAL"/>
              <w:rPr>
                <w:ins w:id="168062" w:author="CR#1493r1" w:date="2020-03-28T00:37:00Z"/>
                <w:rPrChange w:id="168063" w:author="Draft version 2" w:date="2020-04-03T01:44:00Z">
                  <w:rPr>
                    <w:ins w:id="168064" w:author="CR#1493r1" w:date="2020-03-28T00:37:00Z"/>
                  </w:rPr>
                </w:rPrChange>
              </w:rPr>
            </w:pPr>
            <w:ins w:id="168065" w:author="CR#1493r1" w:date="2020-03-28T00:37:00Z">
              <w:r w:rsidRPr="004072B1">
                <w:rPr>
                  <w:lang w:eastAsia="zh-CN"/>
                  <w:rPrChange w:id="168066" w:author="Draft version 2" w:date="2020-04-03T01:44:00Z">
                    <w:rPr>
                      <w:lang w:eastAsia="zh-CN"/>
                    </w:rPr>
                  </w:rPrChange>
                </w:rPr>
                <w:t>Selected by the receiving UE, u</w:t>
              </w:r>
              <w:r w:rsidRPr="004072B1">
                <w:rPr>
                  <w:rPrChange w:id="168067" w:author="Draft version 2" w:date="2020-04-03T01:44:00Z">
                    <w:rPr/>
                  </w:rPrChange>
                </w:rPr>
                <w:t>p to UE implementation</w:t>
              </w:r>
            </w:ins>
          </w:p>
        </w:tc>
        <w:tc>
          <w:tcPr>
            <w:tcW w:w="850" w:type="dxa"/>
          </w:tcPr>
          <w:p w14:paraId="42DAE272" w14:textId="77777777" w:rsidR="005A0446" w:rsidRPr="004072B1" w:rsidRDefault="005A0446" w:rsidP="00192261">
            <w:pPr>
              <w:pStyle w:val="TAL"/>
              <w:rPr>
                <w:ins w:id="168068" w:author="CR#1493r1" w:date="2020-03-28T00:37:00Z"/>
                <w:rPrChange w:id="168069" w:author="Draft version 2" w:date="2020-04-03T01:44:00Z">
                  <w:rPr>
                    <w:ins w:id="168070" w:author="CR#1493r1" w:date="2020-03-28T00:37:00Z"/>
                  </w:rPr>
                </w:rPrChange>
              </w:rPr>
            </w:pPr>
          </w:p>
        </w:tc>
      </w:tr>
      <w:tr w:rsidR="00936420" w:rsidRPr="004072B1" w14:paraId="7FA8710C" w14:textId="77777777" w:rsidTr="00192261">
        <w:trPr>
          <w:ins w:id="168071" w:author="CR#1493r1" w:date="2020-03-28T00:37:00Z"/>
        </w:trPr>
        <w:tc>
          <w:tcPr>
            <w:tcW w:w="3260" w:type="dxa"/>
          </w:tcPr>
          <w:p w14:paraId="193A4A67" w14:textId="77777777" w:rsidR="005A0446" w:rsidRPr="004072B1" w:rsidRDefault="005A0446" w:rsidP="00192261">
            <w:pPr>
              <w:pStyle w:val="TAL"/>
              <w:rPr>
                <w:ins w:id="168072" w:author="CR#1493r1" w:date="2020-03-28T00:37:00Z"/>
                <w:rPrChange w:id="168073" w:author="Draft version 2" w:date="2020-04-03T01:44:00Z">
                  <w:rPr>
                    <w:ins w:id="168074" w:author="CR#1493r1" w:date="2020-03-28T00:37:00Z"/>
                  </w:rPr>
                </w:rPrChange>
              </w:rPr>
            </w:pPr>
            <w:ins w:id="168075" w:author="CR#1493r1" w:date="2020-03-28T00:37:00Z">
              <w:r w:rsidRPr="004072B1">
                <w:rPr>
                  <w:i/>
                  <w:lang w:eastAsia="en-GB"/>
                  <w:rPrChange w:id="168076" w:author="Draft version 2" w:date="2020-04-03T01:44:00Z">
                    <w:rPr>
                      <w:i/>
                      <w:lang w:eastAsia="en-GB"/>
                    </w:rPr>
                  </w:rPrChange>
                </w:rPr>
                <w:t>&gt;</w:t>
              </w:r>
              <w:r w:rsidRPr="004072B1">
                <w:rPr>
                  <w:rPrChange w:id="168077" w:author="Draft version 2" w:date="2020-04-03T01:44:00Z">
                    <w:rPr/>
                  </w:rPrChange>
                </w:rPr>
                <w:t>pdcp-SN-Size</w:t>
              </w:r>
            </w:ins>
          </w:p>
        </w:tc>
        <w:tc>
          <w:tcPr>
            <w:tcW w:w="1985" w:type="dxa"/>
          </w:tcPr>
          <w:p w14:paraId="6C45129A" w14:textId="77777777" w:rsidR="005A0446" w:rsidRPr="004072B1" w:rsidRDefault="005A0446" w:rsidP="00192261">
            <w:pPr>
              <w:pStyle w:val="TAL"/>
              <w:rPr>
                <w:ins w:id="168078" w:author="CR#1493r1" w:date="2020-03-28T00:37:00Z"/>
                <w:lang w:eastAsia="zh-CN"/>
                <w:rPrChange w:id="168079" w:author="Draft version 2" w:date="2020-04-03T01:44:00Z">
                  <w:rPr>
                    <w:ins w:id="168080" w:author="CR#1493r1" w:date="2020-03-28T00:37:00Z"/>
                    <w:lang w:eastAsia="zh-CN"/>
                  </w:rPr>
                </w:rPrChange>
              </w:rPr>
            </w:pPr>
            <w:ins w:id="168081" w:author="CR#1493r1" w:date="2020-03-28T00:37:00Z">
              <w:r w:rsidRPr="004072B1">
                <w:rPr>
                  <w:lang w:eastAsia="zh-CN"/>
                  <w:rPrChange w:id="168082" w:author="Draft version 2" w:date="2020-04-03T01:44:00Z">
                    <w:rPr>
                      <w:lang w:eastAsia="zh-CN"/>
                    </w:rPr>
                  </w:rPrChange>
                </w:rPr>
                <w:t>18</w:t>
              </w:r>
            </w:ins>
          </w:p>
        </w:tc>
        <w:tc>
          <w:tcPr>
            <w:tcW w:w="3260" w:type="dxa"/>
          </w:tcPr>
          <w:p w14:paraId="30E79F33" w14:textId="77777777" w:rsidR="005A0446" w:rsidRPr="004072B1" w:rsidRDefault="005A0446" w:rsidP="00192261">
            <w:pPr>
              <w:pStyle w:val="TAL"/>
              <w:rPr>
                <w:ins w:id="168083" w:author="CR#1493r1" w:date="2020-03-28T00:37:00Z"/>
                <w:lang w:eastAsia="zh-CN"/>
                <w:rPrChange w:id="168084" w:author="Draft version 2" w:date="2020-04-03T01:44:00Z">
                  <w:rPr>
                    <w:ins w:id="168085" w:author="CR#1493r1" w:date="2020-03-28T00:37:00Z"/>
                    <w:lang w:eastAsia="zh-CN"/>
                  </w:rPr>
                </w:rPrChange>
              </w:rPr>
            </w:pPr>
          </w:p>
        </w:tc>
        <w:tc>
          <w:tcPr>
            <w:tcW w:w="850" w:type="dxa"/>
          </w:tcPr>
          <w:p w14:paraId="40D327BE" w14:textId="77777777" w:rsidR="005A0446" w:rsidRPr="004072B1" w:rsidRDefault="005A0446" w:rsidP="00192261">
            <w:pPr>
              <w:pStyle w:val="TAL"/>
              <w:rPr>
                <w:ins w:id="168086" w:author="CR#1493r1" w:date="2020-03-28T00:37:00Z"/>
                <w:rPrChange w:id="168087" w:author="Draft version 2" w:date="2020-04-03T01:44:00Z">
                  <w:rPr>
                    <w:ins w:id="168088" w:author="CR#1493r1" w:date="2020-03-28T00:37:00Z"/>
                  </w:rPr>
                </w:rPrChange>
              </w:rPr>
            </w:pPr>
          </w:p>
        </w:tc>
      </w:tr>
      <w:tr w:rsidR="00936420" w:rsidRPr="004072B1" w14:paraId="0740CFB3" w14:textId="77777777" w:rsidTr="00192261">
        <w:trPr>
          <w:ins w:id="168089" w:author="CR#1493r1" w:date="2020-03-28T00:37:00Z"/>
        </w:trPr>
        <w:tc>
          <w:tcPr>
            <w:tcW w:w="3260" w:type="dxa"/>
          </w:tcPr>
          <w:p w14:paraId="7C05CF12" w14:textId="77777777" w:rsidR="005A0446" w:rsidRPr="004072B1" w:rsidRDefault="005A0446" w:rsidP="00192261">
            <w:pPr>
              <w:pStyle w:val="TAL"/>
              <w:rPr>
                <w:ins w:id="168090" w:author="CR#1493r1" w:date="2020-03-28T00:37:00Z"/>
                <w:rPrChange w:id="168091" w:author="Draft version 2" w:date="2020-04-03T01:44:00Z">
                  <w:rPr>
                    <w:ins w:id="168092" w:author="CR#1493r1" w:date="2020-03-28T00:37:00Z"/>
                  </w:rPr>
                </w:rPrChange>
              </w:rPr>
            </w:pPr>
            <w:ins w:id="168093" w:author="CR#1493r1" w:date="2020-03-28T00:37:00Z">
              <w:r w:rsidRPr="004072B1">
                <w:rPr>
                  <w:rPrChange w:id="168094" w:author="Draft version 2" w:date="2020-04-03T01:44:00Z">
                    <w:rPr/>
                  </w:rPrChange>
                </w:rPr>
                <w:t>RLC configuration</w:t>
              </w:r>
            </w:ins>
          </w:p>
        </w:tc>
        <w:tc>
          <w:tcPr>
            <w:tcW w:w="1985" w:type="dxa"/>
          </w:tcPr>
          <w:p w14:paraId="05E5CD2B" w14:textId="77777777" w:rsidR="005A0446" w:rsidRPr="004072B1" w:rsidRDefault="005A0446" w:rsidP="00192261">
            <w:pPr>
              <w:pStyle w:val="TAL"/>
              <w:rPr>
                <w:ins w:id="168095" w:author="CR#1493r1" w:date="2020-03-28T00:37:00Z"/>
                <w:rPrChange w:id="168096" w:author="Draft version 2" w:date="2020-04-03T01:44:00Z">
                  <w:rPr>
                    <w:ins w:id="168097" w:author="CR#1493r1" w:date="2020-03-28T00:37:00Z"/>
                  </w:rPr>
                </w:rPrChange>
              </w:rPr>
            </w:pPr>
          </w:p>
        </w:tc>
        <w:tc>
          <w:tcPr>
            <w:tcW w:w="3260" w:type="dxa"/>
          </w:tcPr>
          <w:p w14:paraId="5BFCA630" w14:textId="77777777" w:rsidR="005A0446" w:rsidRPr="004072B1" w:rsidRDefault="005A0446" w:rsidP="00192261">
            <w:pPr>
              <w:pStyle w:val="TAL"/>
              <w:rPr>
                <w:ins w:id="168098" w:author="CR#1493r1" w:date="2020-03-28T00:37:00Z"/>
                <w:lang w:eastAsia="zh-CN"/>
                <w:rPrChange w:id="168099" w:author="Draft version 2" w:date="2020-04-03T01:44:00Z">
                  <w:rPr>
                    <w:ins w:id="168100" w:author="CR#1493r1" w:date="2020-03-28T00:37:00Z"/>
                    <w:lang w:eastAsia="zh-CN"/>
                  </w:rPr>
                </w:rPrChange>
              </w:rPr>
            </w:pPr>
          </w:p>
        </w:tc>
        <w:tc>
          <w:tcPr>
            <w:tcW w:w="850" w:type="dxa"/>
          </w:tcPr>
          <w:p w14:paraId="068068CA" w14:textId="77777777" w:rsidR="005A0446" w:rsidRPr="004072B1" w:rsidRDefault="005A0446" w:rsidP="00192261">
            <w:pPr>
              <w:pStyle w:val="TAL"/>
              <w:rPr>
                <w:ins w:id="168101" w:author="CR#1493r1" w:date="2020-03-28T00:37:00Z"/>
                <w:rPrChange w:id="168102" w:author="Draft version 2" w:date="2020-04-03T01:44:00Z">
                  <w:rPr>
                    <w:ins w:id="168103" w:author="CR#1493r1" w:date="2020-03-28T00:37:00Z"/>
                  </w:rPr>
                </w:rPrChange>
              </w:rPr>
            </w:pPr>
          </w:p>
        </w:tc>
      </w:tr>
      <w:tr w:rsidR="00936420" w:rsidRPr="004072B1" w14:paraId="128FD028" w14:textId="77777777" w:rsidTr="00192261">
        <w:trPr>
          <w:ins w:id="168104" w:author="CR#1493r1" w:date="2020-03-28T00:37:00Z"/>
        </w:trPr>
        <w:tc>
          <w:tcPr>
            <w:tcW w:w="3260" w:type="dxa"/>
          </w:tcPr>
          <w:p w14:paraId="5C6CAFFC" w14:textId="77777777" w:rsidR="005A0446" w:rsidRPr="004072B1" w:rsidRDefault="005A0446" w:rsidP="00192261">
            <w:pPr>
              <w:pStyle w:val="TAL"/>
              <w:rPr>
                <w:ins w:id="168105" w:author="CR#1493r1" w:date="2020-03-28T00:37:00Z"/>
                <w:i/>
                <w:rPrChange w:id="168106" w:author="Draft version 2" w:date="2020-04-03T01:44:00Z">
                  <w:rPr>
                    <w:ins w:id="168107" w:author="CR#1493r1" w:date="2020-03-28T00:37:00Z"/>
                    <w:i/>
                  </w:rPr>
                </w:rPrChange>
              </w:rPr>
            </w:pPr>
            <w:ins w:id="168108" w:author="CR#1493r1" w:date="2020-03-28T00:37:00Z">
              <w:r w:rsidRPr="004072B1">
                <w:rPr>
                  <w:i/>
                  <w:lang w:eastAsia="en-GB"/>
                  <w:rPrChange w:id="168109" w:author="Draft version 2" w:date="2020-04-03T01:44:00Z">
                    <w:rPr>
                      <w:i/>
                      <w:lang w:eastAsia="en-GB"/>
                    </w:rPr>
                  </w:rPrChange>
                </w:rPr>
                <w:t>&gt;</w:t>
              </w:r>
              <w:r w:rsidRPr="004072B1">
                <w:rPr>
                  <w:i/>
                  <w:rPrChange w:id="168110" w:author="Draft version 2" w:date="2020-04-03T01:44:00Z">
                    <w:rPr>
                      <w:i/>
                    </w:rPr>
                  </w:rPrChange>
                </w:rPr>
                <w:t>sn-FieldLength</w:t>
              </w:r>
            </w:ins>
          </w:p>
        </w:tc>
        <w:tc>
          <w:tcPr>
            <w:tcW w:w="1985" w:type="dxa"/>
          </w:tcPr>
          <w:p w14:paraId="50A84BF5" w14:textId="77777777" w:rsidR="005A0446" w:rsidRPr="004072B1" w:rsidRDefault="005A0446" w:rsidP="00192261">
            <w:pPr>
              <w:pStyle w:val="TAL"/>
              <w:rPr>
                <w:ins w:id="168111" w:author="CR#1493r1" w:date="2020-03-28T00:37:00Z"/>
                <w:lang w:eastAsia="zh-CN"/>
                <w:rPrChange w:id="168112" w:author="Draft version 2" w:date="2020-04-03T01:44:00Z">
                  <w:rPr>
                    <w:ins w:id="168113" w:author="CR#1493r1" w:date="2020-03-28T00:37:00Z"/>
                    <w:lang w:eastAsia="zh-CN"/>
                  </w:rPr>
                </w:rPrChange>
              </w:rPr>
            </w:pPr>
            <w:ins w:id="168114" w:author="CR#1493r1" w:date="2020-03-28T00:37:00Z">
              <w:r w:rsidRPr="004072B1">
                <w:rPr>
                  <w:lang w:eastAsia="zh-CN"/>
                  <w:rPrChange w:id="168115" w:author="Draft version 2" w:date="2020-04-03T01:44:00Z">
                    <w:rPr>
                      <w:lang w:eastAsia="zh-CN"/>
                    </w:rPr>
                  </w:rPrChange>
                </w:rPr>
                <w:t>12</w:t>
              </w:r>
            </w:ins>
          </w:p>
        </w:tc>
        <w:tc>
          <w:tcPr>
            <w:tcW w:w="3260" w:type="dxa"/>
          </w:tcPr>
          <w:p w14:paraId="6376E80B" w14:textId="77777777" w:rsidR="005A0446" w:rsidRPr="004072B1" w:rsidRDefault="005A0446" w:rsidP="00192261">
            <w:pPr>
              <w:pStyle w:val="TAL"/>
              <w:rPr>
                <w:ins w:id="168116" w:author="CR#1493r1" w:date="2020-03-28T00:37:00Z"/>
                <w:rPrChange w:id="168117" w:author="Draft version 2" w:date="2020-04-03T01:44:00Z">
                  <w:rPr>
                    <w:ins w:id="168118" w:author="CR#1493r1" w:date="2020-03-28T00:37:00Z"/>
                  </w:rPr>
                </w:rPrChange>
              </w:rPr>
            </w:pPr>
          </w:p>
        </w:tc>
        <w:tc>
          <w:tcPr>
            <w:tcW w:w="850" w:type="dxa"/>
          </w:tcPr>
          <w:p w14:paraId="63B0D95E" w14:textId="77777777" w:rsidR="005A0446" w:rsidRPr="004072B1" w:rsidRDefault="005A0446" w:rsidP="00192261">
            <w:pPr>
              <w:pStyle w:val="TAL"/>
              <w:rPr>
                <w:ins w:id="168119" w:author="CR#1493r1" w:date="2020-03-28T00:37:00Z"/>
                <w:rPrChange w:id="168120" w:author="Draft version 2" w:date="2020-04-03T01:44:00Z">
                  <w:rPr>
                    <w:ins w:id="168121" w:author="CR#1493r1" w:date="2020-03-28T00:37:00Z"/>
                  </w:rPr>
                </w:rPrChange>
              </w:rPr>
            </w:pPr>
          </w:p>
        </w:tc>
      </w:tr>
      <w:tr w:rsidR="00936420" w:rsidRPr="004072B1" w14:paraId="659A1049" w14:textId="77777777" w:rsidTr="00192261">
        <w:trPr>
          <w:ins w:id="168122" w:author="CR#1493r1" w:date="2020-03-28T00:37:00Z"/>
        </w:trPr>
        <w:tc>
          <w:tcPr>
            <w:tcW w:w="3260" w:type="dxa"/>
          </w:tcPr>
          <w:p w14:paraId="32313C50" w14:textId="77777777" w:rsidR="005A0446" w:rsidRPr="004072B1" w:rsidRDefault="005A0446" w:rsidP="00192261">
            <w:pPr>
              <w:pStyle w:val="TAL"/>
              <w:rPr>
                <w:ins w:id="168123" w:author="CR#1493r1" w:date="2020-03-28T00:37:00Z"/>
                <w:i/>
                <w:lang w:eastAsia="en-GB"/>
                <w:rPrChange w:id="168124" w:author="Draft version 2" w:date="2020-04-03T01:44:00Z">
                  <w:rPr>
                    <w:ins w:id="168125" w:author="CR#1493r1" w:date="2020-03-28T00:37:00Z"/>
                    <w:i/>
                    <w:lang w:eastAsia="en-GB"/>
                  </w:rPr>
                </w:rPrChange>
              </w:rPr>
            </w:pPr>
            <w:ins w:id="168126" w:author="CR#1493r1" w:date="2020-03-28T00:37:00Z">
              <w:r w:rsidRPr="004072B1">
                <w:rPr>
                  <w:i/>
                  <w:lang w:eastAsia="en-GB"/>
                  <w:rPrChange w:id="168127" w:author="Draft version 2" w:date="2020-04-03T01:44:00Z">
                    <w:rPr>
                      <w:i/>
                      <w:lang w:eastAsia="en-GB"/>
                    </w:rPr>
                  </w:rPrChange>
                </w:rPr>
                <w:t>&gt;</w:t>
              </w:r>
              <w:r w:rsidRPr="004072B1">
                <w:rPr>
                  <w:lang w:eastAsia="zh-CN"/>
                  <w:rPrChange w:id="168128" w:author="Draft version 2" w:date="2020-04-03T01:44:00Z">
                    <w:rPr>
                      <w:lang w:eastAsia="zh-CN"/>
                    </w:rPr>
                  </w:rPrChange>
                </w:rPr>
                <w:t>t-Reassembly</w:t>
              </w:r>
            </w:ins>
          </w:p>
        </w:tc>
        <w:tc>
          <w:tcPr>
            <w:tcW w:w="1985" w:type="dxa"/>
          </w:tcPr>
          <w:p w14:paraId="25E3A23B" w14:textId="77777777" w:rsidR="005A0446" w:rsidRPr="004072B1" w:rsidRDefault="005A0446" w:rsidP="00192261">
            <w:pPr>
              <w:pStyle w:val="TAL"/>
              <w:rPr>
                <w:ins w:id="168129" w:author="CR#1493r1" w:date="2020-03-28T00:37:00Z"/>
                <w:lang w:eastAsia="zh-CN"/>
                <w:rPrChange w:id="168130" w:author="Draft version 2" w:date="2020-04-03T01:44:00Z">
                  <w:rPr>
                    <w:ins w:id="168131" w:author="CR#1493r1" w:date="2020-03-28T00:37:00Z"/>
                    <w:lang w:eastAsia="zh-CN"/>
                  </w:rPr>
                </w:rPrChange>
              </w:rPr>
            </w:pPr>
            <w:ins w:id="168132" w:author="CR#1493r1" w:date="2020-03-28T00:37:00Z">
              <w:r w:rsidRPr="004072B1">
                <w:rPr>
                  <w:rPrChange w:id="168133" w:author="Draft version 2" w:date="2020-04-03T01:44:00Z">
                    <w:rPr/>
                  </w:rPrChange>
                </w:rPr>
                <w:t>Undefined</w:t>
              </w:r>
            </w:ins>
          </w:p>
        </w:tc>
        <w:tc>
          <w:tcPr>
            <w:tcW w:w="3260" w:type="dxa"/>
          </w:tcPr>
          <w:p w14:paraId="28D36AC1" w14:textId="77777777" w:rsidR="005A0446" w:rsidRPr="004072B1" w:rsidRDefault="005A0446" w:rsidP="00192261">
            <w:pPr>
              <w:pStyle w:val="TAL"/>
              <w:rPr>
                <w:ins w:id="168134" w:author="CR#1493r1" w:date="2020-03-28T00:37:00Z"/>
                <w:rPrChange w:id="168135" w:author="Draft version 2" w:date="2020-04-03T01:44:00Z">
                  <w:rPr>
                    <w:ins w:id="168136" w:author="CR#1493r1" w:date="2020-03-28T00:37:00Z"/>
                  </w:rPr>
                </w:rPrChange>
              </w:rPr>
            </w:pPr>
            <w:ins w:id="168137" w:author="CR#1493r1" w:date="2020-03-28T00:37:00Z">
              <w:r w:rsidRPr="004072B1">
                <w:rPr>
                  <w:lang w:eastAsia="zh-CN"/>
                  <w:rPrChange w:id="168138" w:author="Draft version 2" w:date="2020-04-03T01:44:00Z">
                    <w:rPr>
                      <w:lang w:eastAsia="zh-CN"/>
                    </w:rPr>
                  </w:rPrChange>
                </w:rPr>
                <w:t>Selected by the receiving UE, u</w:t>
              </w:r>
              <w:r w:rsidRPr="004072B1">
                <w:rPr>
                  <w:rPrChange w:id="168139" w:author="Draft version 2" w:date="2020-04-03T01:44:00Z">
                    <w:rPr/>
                  </w:rPrChange>
                </w:rPr>
                <w:t>p to Up to UE implementation</w:t>
              </w:r>
            </w:ins>
          </w:p>
        </w:tc>
        <w:tc>
          <w:tcPr>
            <w:tcW w:w="850" w:type="dxa"/>
          </w:tcPr>
          <w:p w14:paraId="51B3463A" w14:textId="77777777" w:rsidR="005A0446" w:rsidRPr="004072B1" w:rsidRDefault="005A0446" w:rsidP="00192261">
            <w:pPr>
              <w:pStyle w:val="TAL"/>
              <w:rPr>
                <w:ins w:id="168140" w:author="CR#1493r1" w:date="2020-03-28T00:37:00Z"/>
                <w:rPrChange w:id="168141" w:author="Draft version 2" w:date="2020-04-03T01:44:00Z">
                  <w:rPr>
                    <w:ins w:id="168142" w:author="CR#1493r1" w:date="2020-03-28T00:37:00Z"/>
                  </w:rPr>
                </w:rPrChange>
              </w:rPr>
            </w:pPr>
          </w:p>
        </w:tc>
      </w:tr>
      <w:tr w:rsidR="00936420" w:rsidRPr="004072B1" w14:paraId="13B20B86" w14:textId="77777777" w:rsidTr="00192261">
        <w:trPr>
          <w:ins w:id="168143" w:author="CR#1493r1" w:date="2020-03-28T00:37:00Z"/>
        </w:trPr>
        <w:tc>
          <w:tcPr>
            <w:tcW w:w="3260" w:type="dxa"/>
          </w:tcPr>
          <w:p w14:paraId="626FABF7" w14:textId="77777777" w:rsidR="005A0446" w:rsidRPr="004072B1" w:rsidRDefault="005A0446" w:rsidP="00192261">
            <w:pPr>
              <w:pStyle w:val="TAL"/>
              <w:rPr>
                <w:ins w:id="168144" w:author="CR#1493r1" w:date="2020-03-28T00:37:00Z"/>
                <w:rPrChange w:id="168145" w:author="Draft version 2" w:date="2020-04-03T01:44:00Z">
                  <w:rPr>
                    <w:ins w:id="168146" w:author="CR#1493r1" w:date="2020-03-28T00:37:00Z"/>
                  </w:rPr>
                </w:rPrChange>
              </w:rPr>
            </w:pPr>
            <w:ins w:id="168147" w:author="CR#1493r1" w:date="2020-03-28T00:37:00Z">
              <w:r w:rsidRPr="004072B1">
                <w:rPr>
                  <w:i/>
                  <w:lang w:eastAsia="en-GB"/>
                  <w:rPrChange w:id="168148" w:author="Draft version 2" w:date="2020-04-03T01:44:00Z">
                    <w:rPr>
                      <w:i/>
                      <w:lang w:eastAsia="en-GB"/>
                    </w:rPr>
                  </w:rPrChange>
                </w:rPr>
                <w:t>&gt;</w:t>
              </w:r>
              <w:r w:rsidRPr="004072B1">
                <w:rPr>
                  <w:rPrChange w:id="168149" w:author="Draft version 2" w:date="2020-04-03T01:44:00Z">
                    <w:rPr/>
                  </w:rPrChange>
                </w:rPr>
                <w:t>logicalChannelIdentity</w:t>
              </w:r>
            </w:ins>
          </w:p>
        </w:tc>
        <w:tc>
          <w:tcPr>
            <w:tcW w:w="1985" w:type="dxa"/>
          </w:tcPr>
          <w:p w14:paraId="71250EB3" w14:textId="77777777" w:rsidR="005A0446" w:rsidRPr="004072B1" w:rsidRDefault="005A0446" w:rsidP="00192261">
            <w:pPr>
              <w:pStyle w:val="TAL"/>
              <w:rPr>
                <w:ins w:id="168150" w:author="CR#1493r1" w:date="2020-03-28T00:37:00Z"/>
                <w:rPrChange w:id="168151" w:author="Draft version 2" w:date="2020-04-03T01:44:00Z">
                  <w:rPr>
                    <w:ins w:id="168152" w:author="CR#1493r1" w:date="2020-03-28T00:37:00Z"/>
                  </w:rPr>
                </w:rPrChange>
              </w:rPr>
            </w:pPr>
            <w:ins w:id="168153" w:author="CR#1493r1" w:date="2020-03-28T00:37:00Z">
              <w:r w:rsidRPr="004072B1">
                <w:rPr>
                  <w:lang w:eastAsia="zh-CN"/>
                  <w:rPrChange w:id="168154" w:author="Draft version 2" w:date="2020-04-03T01:44:00Z">
                    <w:rPr>
                      <w:lang w:eastAsia="zh-CN"/>
                    </w:rPr>
                  </w:rPrChange>
                </w:rPr>
                <w:t>0</w:t>
              </w:r>
            </w:ins>
          </w:p>
        </w:tc>
        <w:tc>
          <w:tcPr>
            <w:tcW w:w="3260" w:type="dxa"/>
          </w:tcPr>
          <w:p w14:paraId="35B1DF6A" w14:textId="77777777" w:rsidR="005A0446" w:rsidRPr="004072B1" w:rsidRDefault="005A0446" w:rsidP="00192261">
            <w:pPr>
              <w:pStyle w:val="TAL"/>
              <w:rPr>
                <w:ins w:id="168155" w:author="CR#1493r1" w:date="2020-03-28T00:37:00Z"/>
                <w:rPrChange w:id="168156" w:author="Draft version 2" w:date="2020-04-03T01:44:00Z">
                  <w:rPr>
                    <w:ins w:id="168157" w:author="CR#1493r1" w:date="2020-03-28T00:37:00Z"/>
                  </w:rPr>
                </w:rPrChange>
              </w:rPr>
            </w:pPr>
          </w:p>
        </w:tc>
        <w:tc>
          <w:tcPr>
            <w:tcW w:w="850" w:type="dxa"/>
          </w:tcPr>
          <w:p w14:paraId="03D4BF0D" w14:textId="77777777" w:rsidR="005A0446" w:rsidRPr="004072B1" w:rsidRDefault="005A0446" w:rsidP="00192261">
            <w:pPr>
              <w:pStyle w:val="TAL"/>
              <w:rPr>
                <w:ins w:id="168158" w:author="CR#1493r1" w:date="2020-03-28T00:37:00Z"/>
                <w:rPrChange w:id="168159" w:author="Draft version 2" w:date="2020-04-03T01:44:00Z">
                  <w:rPr>
                    <w:ins w:id="168160" w:author="CR#1493r1" w:date="2020-03-28T00:37:00Z"/>
                  </w:rPr>
                </w:rPrChange>
              </w:rPr>
            </w:pPr>
          </w:p>
        </w:tc>
      </w:tr>
      <w:tr w:rsidR="00936420" w:rsidRPr="004072B1" w14:paraId="4FFEE730" w14:textId="77777777" w:rsidTr="00192261">
        <w:trPr>
          <w:ins w:id="168161" w:author="CR#1493r1" w:date="2020-03-28T00:37:00Z"/>
        </w:trPr>
        <w:tc>
          <w:tcPr>
            <w:tcW w:w="3260" w:type="dxa"/>
          </w:tcPr>
          <w:p w14:paraId="3070D731" w14:textId="77777777" w:rsidR="005A0446" w:rsidRPr="004072B1" w:rsidRDefault="005A0446" w:rsidP="00192261">
            <w:pPr>
              <w:pStyle w:val="TAL"/>
              <w:rPr>
                <w:ins w:id="168162" w:author="CR#1493r1" w:date="2020-03-28T00:37:00Z"/>
                <w:rPrChange w:id="168163" w:author="Draft version 2" w:date="2020-04-03T01:44:00Z">
                  <w:rPr>
                    <w:ins w:id="168164" w:author="CR#1493r1" w:date="2020-03-28T00:37:00Z"/>
                  </w:rPr>
                </w:rPrChange>
              </w:rPr>
            </w:pPr>
            <w:ins w:id="168165" w:author="CR#1493r1" w:date="2020-03-28T00:37:00Z">
              <w:r w:rsidRPr="004072B1">
                <w:rPr>
                  <w:rPrChange w:id="168166" w:author="Draft version 2" w:date="2020-04-03T01:44:00Z">
                    <w:rPr/>
                  </w:rPrChange>
                </w:rPr>
                <w:t>MAC configuration</w:t>
              </w:r>
            </w:ins>
          </w:p>
        </w:tc>
        <w:tc>
          <w:tcPr>
            <w:tcW w:w="1985" w:type="dxa"/>
          </w:tcPr>
          <w:p w14:paraId="73FC3F86" w14:textId="77777777" w:rsidR="005A0446" w:rsidRPr="004072B1" w:rsidRDefault="005A0446" w:rsidP="00192261">
            <w:pPr>
              <w:pStyle w:val="TAL"/>
              <w:rPr>
                <w:ins w:id="168167" w:author="CR#1493r1" w:date="2020-03-28T00:37:00Z"/>
                <w:rPrChange w:id="168168" w:author="Draft version 2" w:date="2020-04-03T01:44:00Z">
                  <w:rPr>
                    <w:ins w:id="168169" w:author="CR#1493r1" w:date="2020-03-28T00:37:00Z"/>
                  </w:rPr>
                </w:rPrChange>
              </w:rPr>
            </w:pPr>
          </w:p>
        </w:tc>
        <w:tc>
          <w:tcPr>
            <w:tcW w:w="3260" w:type="dxa"/>
          </w:tcPr>
          <w:p w14:paraId="2F1DF7E2" w14:textId="77777777" w:rsidR="005A0446" w:rsidRPr="004072B1" w:rsidRDefault="005A0446" w:rsidP="00192261">
            <w:pPr>
              <w:pStyle w:val="TAL"/>
              <w:rPr>
                <w:ins w:id="168170" w:author="CR#1493r1" w:date="2020-03-28T00:37:00Z"/>
                <w:rPrChange w:id="168171" w:author="Draft version 2" w:date="2020-04-03T01:44:00Z">
                  <w:rPr>
                    <w:ins w:id="168172" w:author="CR#1493r1" w:date="2020-03-28T00:37:00Z"/>
                  </w:rPr>
                </w:rPrChange>
              </w:rPr>
            </w:pPr>
          </w:p>
        </w:tc>
        <w:tc>
          <w:tcPr>
            <w:tcW w:w="850" w:type="dxa"/>
          </w:tcPr>
          <w:p w14:paraId="2BBB6ADA" w14:textId="77777777" w:rsidR="005A0446" w:rsidRPr="004072B1" w:rsidRDefault="005A0446" w:rsidP="00192261">
            <w:pPr>
              <w:pStyle w:val="TAL"/>
              <w:rPr>
                <w:ins w:id="168173" w:author="CR#1493r1" w:date="2020-03-28T00:37:00Z"/>
                <w:rPrChange w:id="168174" w:author="Draft version 2" w:date="2020-04-03T01:44:00Z">
                  <w:rPr>
                    <w:ins w:id="168175" w:author="CR#1493r1" w:date="2020-03-28T00:37:00Z"/>
                  </w:rPr>
                </w:rPrChange>
              </w:rPr>
            </w:pPr>
          </w:p>
        </w:tc>
      </w:tr>
      <w:tr w:rsidR="00936420" w:rsidRPr="004072B1" w14:paraId="16B0CD51" w14:textId="77777777" w:rsidTr="00192261">
        <w:trPr>
          <w:ins w:id="168176" w:author="CR#1493r1" w:date="2020-03-28T00:37:00Z"/>
        </w:trPr>
        <w:tc>
          <w:tcPr>
            <w:tcW w:w="3260" w:type="dxa"/>
          </w:tcPr>
          <w:p w14:paraId="00F80CE9" w14:textId="77777777" w:rsidR="005A0446" w:rsidRPr="004072B1" w:rsidRDefault="005A0446" w:rsidP="00192261">
            <w:pPr>
              <w:pStyle w:val="TAL"/>
              <w:rPr>
                <w:ins w:id="168177" w:author="CR#1493r1" w:date="2020-03-28T00:37:00Z"/>
                <w:rPrChange w:id="168178" w:author="Draft version 2" w:date="2020-04-03T01:44:00Z">
                  <w:rPr>
                    <w:ins w:id="168179" w:author="CR#1493r1" w:date="2020-03-28T00:37:00Z"/>
                  </w:rPr>
                </w:rPrChange>
              </w:rPr>
            </w:pPr>
            <w:ins w:id="168180" w:author="CR#1493r1" w:date="2020-03-28T00:37:00Z">
              <w:r w:rsidRPr="004072B1">
                <w:rPr>
                  <w:i/>
                  <w:lang w:eastAsia="en-GB"/>
                  <w:rPrChange w:id="168181" w:author="Draft version 2" w:date="2020-04-03T01:44:00Z">
                    <w:rPr>
                      <w:i/>
                      <w:lang w:eastAsia="en-GB"/>
                    </w:rPr>
                  </w:rPrChange>
                </w:rPr>
                <w:t>&gt;</w:t>
              </w:r>
              <w:r w:rsidRPr="004072B1">
                <w:rPr>
                  <w:i/>
                  <w:lang w:eastAsia="zh-CN"/>
                  <w:rPrChange w:id="168182" w:author="Draft version 2" w:date="2020-04-03T01:44:00Z">
                    <w:rPr>
                      <w:i/>
                      <w:lang w:eastAsia="zh-CN"/>
                    </w:rPr>
                  </w:rPrChange>
                </w:rPr>
                <w:t>priority</w:t>
              </w:r>
            </w:ins>
          </w:p>
        </w:tc>
        <w:tc>
          <w:tcPr>
            <w:tcW w:w="1985" w:type="dxa"/>
          </w:tcPr>
          <w:p w14:paraId="4713EC69" w14:textId="77777777" w:rsidR="005A0446" w:rsidRPr="004072B1" w:rsidRDefault="005A0446" w:rsidP="00192261">
            <w:pPr>
              <w:pStyle w:val="TAL"/>
              <w:rPr>
                <w:ins w:id="168183" w:author="CR#1493r1" w:date="2020-03-28T00:37:00Z"/>
                <w:rPrChange w:id="168184" w:author="Draft version 2" w:date="2020-04-03T01:44:00Z">
                  <w:rPr>
                    <w:ins w:id="168185" w:author="CR#1493r1" w:date="2020-03-28T00:37:00Z"/>
                  </w:rPr>
                </w:rPrChange>
              </w:rPr>
            </w:pPr>
            <w:ins w:id="168186" w:author="CR#1493r1" w:date="2020-03-28T00:37:00Z">
              <w:r w:rsidRPr="004072B1">
                <w:rPr>
                  <w:lang w:eastAsia="zh-CN"/>
                  <w:rPrChange w:id="168187" w:author="Draft version 2" w:date="2020-04-03T01:44:00Z">
                    <w:rPr>
                      <w:lang w:eastAsia="zh-CN"/>
                    </w:rPr>
                  </w:rPrChange>
                </w:rPr>
                <w:t>1</w:t>
              </w:r>
            </w:ins>
          </w:p>
        </w:tc>
        <w:tc>
          <w:tcPr>
            <w:tcW w:w="3260" w:type="dxa"/>
          </w:tcPr>
          <w:p w14:paraId="62614099" w14:textId="77777777" w:rsidR="005A0446" w:rsidRPr="004072B1" w:rsidRDefault="005A0446" w:rsidP="00192261">
            <w:pPr>
              <w:pStyle w:val="TAL"/>
              <w:rPr>
                <w:ins w:id="168188" w:author="CR#1493r1" w:date="2020-03-28T00:37:00Z"/>
                <w:rPrChange w:id="168189" w:author="Draft version 2" w:date="2020-04-03T01:44:00Z">
                  <w:rPr>
                    <w:ins w:id="168190" w:author="CR#1493r1" w:date="2020-03-28T00:37:00Z"/>
                  </w:rPr>
                </w:rPrChange>
              </w:rPr>
            </w:pPr>
          </w:p>
        </w:tc>
        <w:tc>
          <w:tcPr>
            <w:tcW w:w="850" w:type="dxa"/>
          </w:tcPr>
          <w:p w14:paraId="47F82BB0" w14:textId="77777777" w:rsidR="005A0446" w:rsidRPr="004072B1" w:rsidRDefault="005A0446" w:rsidP="00192261">
            <w:pPr>
              <w:pStyle w:val="TAL"/>
              <w:rPr>
                <w:ins w:id="168191" w:author="CR#1493r1" w:date="2020-03-28T00:37:00Z"/>
                <w:rPrChange w:id="168192" w:author="Draft version 2" w:date="2020-04-03T01:44:00Z">
                  <w:rPr>
                    <w:ins w:id="168193" w:author="CR#1493r1" w:date="2020-03-28T00:37:00Z"/>
                  </w:rPr>
                </w:rPrChange>
              </w:rPr>
            </w:pPr>
          </w:p>
        </w:tc>
      </w:tr>
      <w:tr w:rsidR="00936420" w:rsidRPr="004072B1" w14:paraId="576DAC7F" w14:textId="77777777" w:rsidTr="00192261">
        <w:trPr>
          <w:ins w:id="168194" w:author="CR#1493r1" w:date="2020-03-28T00:37:00Z"/>
        </w:trPr>
        <w:tc>
          <w:tcPr>
            <w:tcW w:w="3260" w:type="dxa"/>
          </w:tcPr>
          <w:p w14:paraId="17C14FC1" w14:textId="77777777" w:rsidR="005A0446" w:rsidRPr="004072B1" w:rsidRDefault="005A0446" w:rsidP="00192261">
            <w:pPr>
              <w:pStyle w:val="TAL"/>
              <w:rPr>
                <w:ins w:id="168195" w:author="CR#1493r1" w:date="2020-03-28T00:37:00Z"/>
                <w:i/>
                <w:lang w:eastAsia="zh-CN"/>
                <w:rPrChange w:id="168196" w:author="Draft version 2" w:date="2020-04-03T01:44:00Z">
                  <w:rPr>
                    <w:ins w:id="168197" w:author="CR#1493r1" w:date="2020-03-28T00:37:00Z"/>
                    <w:i/>
                    <w:lang w:eastAsia="zh-CN"/>
                  </w:rPr>
                </w:rPrChange>
              </w:rPr>
            </w:pPr>
            <w:ins w:id="168198" w:author="CR#1493r1" w:date="2020-03-28T00:37:00Z">
              <w:r w:rsidRPr="004072B1">
                <w:rPr>
                  <w:i/>
                  <w:lang w:eastAsia="en-GB"/>
                  <w:rPrChange w:id="168199" w:author="Draft version 2" w:date="2020-04-03T01:44:00Z">
                    <w:rPr>
                      <w:i/>
                      <w:lang w:eastAsia="en-GB"/>
                    </w:rPr>
                  </w:rPrChange>
                </w:rPr>
                <w:t>&gt;prioritisedBitRate</w:t>
              </w:r>
            </w:ins>
          </w:p>
        </w:tc>
        <w:tc>
          <w:tcPr>
            <w:tcW w:w="1985" w:type="dxa"/>
          </w:tcPr>
          <w:p w14:paraId="6E1D62D9" w14:textId="77777777" w:rsidR="005A0446" w:rsidRPr="004072B1" w:rsidRDefault="005A0446" w:rsidP="00192261">
            <w:pPr>
              <w:pStyle w:val="TAL"/>
              <w:rPr>
                <w:ins w:id="168200" w:author="CR#1493r1" w:date="2020-03-28T00:37:00Z"/>
                <w:lang w:eastAsia="zh-CN"/>
                <w:rPrChange w:id="168201" w:author="Draft version 2" w:date="2020-04-03T01:44:00Z">
                  <w:rPr>
                    <w:ins w:id="168202" w:author="CR#1493r1" w:date="2020-03-28T00:37:00Z"/>
                    <w:lang w:eastAsia="zh-CN"/>
                  </w:rPr>
                </w:rPrChange>
              </w:rPr>
            </w:pPr>
            <w:ins w:id="168203" w:author="CR#1493r1" w:date="2020-03-28T00:37:00Z">
              <w:r w:rsidRPr="004072B1">
                <w:rPr>
                  <w:lang w:eastAsia="en-GB"/>
                  <w:rPrChange w:id="168204" w:author="Draft version 2" w:date="2020-04-03T01:44:00Z">
                    <w:rPr>
                      <w:lang w:eastAsia="en-GB"/>
                    </w:rPr>
                  </w:rPrChange>
                </w:rPr>
                <w:t>infinity</w:t>
              </w:r>
            </w:ins>
          </w:p>
        </w:tc>
        <w:tc>
          <w:tcPr>
            <w:tcW w:w="3260" w:type="dxa"/>
          </w:tcPr>
          <w:p w14:paraId="78660076" w14:textId="77777777" w:rsidR="005A0446" w:rsidRPr="004072B1" w:rsidRDefault="005A0446" w:rsidP="00192261">
            <w:pPr>
              <w:pStyle w:val="TAL"/>
              <w:rPr>
                <w:ins w:id="168205" w:author="CR#1493r1" w:date="2020-03-28T00:37:00Z"/>
                <w:rPrChange w:id="168206" w:author="Draft version 2" w:date="2020-04-03T01:44:00Z">
                  <w:rPr>
                    <w:ins w:id="168207" w:author="CR#1493r1" w:date="2020-03-28T00:37:00Z"/>
                  </w:rPr>
                </w:rPrChange>
              </w:rPr>
            </w:pPr>
          </w:p>
        </w:tc>
        <w:tc>
          <w:tcPr>
            <w:tcW w:w="850" w:type="dxa"/>
          </w:tcPr>
          <w:p w14:paraId="7C2CA2C7" w14:textId="77777777" w:rsidR="005A0446" w:rsidRPr="004072B1" w:rsidRDefault="005A0446" w:rsidP="00192261">
            <w:pPr>
              <w:pStyle w:val="TAL"/>
              <w:rPr>
                <w:ins w:id="168208" w:author="CR#1493r1" w:date="2020-03-28T00:37:00Z"/>
                <w:rPrChange w:id="168209" w:author="Draft version 2" w:date="2020-04-03T01:44:00Z">
                  <w:rPr>
                    <w:ins w:id="168210" w:author="CR#1493r1" w:date="2020-03-28T00:37:00Z"/>
                  </w:rPr>
                </w:rPrChange>
              </w:rPr>
            </w:pPr>
          </w:p>
        </w:tc>
      </w:tr>
      <w:tr w:rsidR="00936420" w:rsidRPr="004072B1" w14:paraId="5C84C1F2" w14:textId="77777777" w:rsidTr="00192261">
        <w:trPr>
          <w:ins w:id="168211" w:author="CR#1493r1" w:date="2020-03-28T00:37:00Z"/>
        </w:trPr>
        <w:tc>
          <w:tcPr>
            <w:tcW w:w="3260" w:type="dxa"/>
          </w:tcPr>
          <w:p w14:paraId="257F55E3" w14:textId="77777777" w:rsidR="005A0446" w:rsidRPr="004072B1" w:rsidRDefault="005A0446" w:rsidP="00192261">
            <w:pPr>
              <w:pStyle w:val="TAL"/>
              <w:rPr>
                <w:ins w:id="168212" w:author="CR#1493r1" w:date="2020-03-28T00:37:00Z"/>
                <w:i/>
                <w:lang w:eastAsia="en-GB"/>
                <w:rPrChange w:id="168213" w:author="Draft version 2" w:date="2020-04-03T01:44:00Z">
                  <w:rPr>
                    <w:ins w:id="168214" w:author="CR#1493r1" w:date="2020-03-28T00:37:00Z"/>
                    <w:i/>
                    <w:lang w:eastAsia="en-GB"/>
                  </w:rPr>
                </w:rPrChange>
              </w:rPr>
            </w:pPr>
            <w:ins w:id="168215" w:author="CR#1493r1" w:date="2020-03-28T00:37:00Z">
              <w:r w:rsidRPr="004072B1">
                <w:rPr>
                  <w:i/>
                  <w:lang w:eastAsia="en-GB"/>
                  <w:rPrChange w:id="168216" w:author="Draft version 2" w:date="2020-04-03T01:44:00Z">
                    <w:rPr>
                      <w:i/>
                      <w:lang w:eastAsia="en-GB"/>
                    </w:rPr>
                  </w:rPrChange>
                </w:rPr>
                <w:t>&gt;logicalChannelGroup</w:t>
              </w:r>
            </w:ins>
          </w:p>
        </w:tc>
        <w:tc>
          <w:tcPr>
            <w:tcW w:w="1985" w:type="dxa"/>
          </w:tcPr>
          <w:p w14:paraId="210E9F76" w14:textId="77777777" w:rsidR="005A0446" w:rsidRPr="004072B1" w:rsidRDefault="005A0446" w:rsidP="00192261">
            <w:pPr>
              <w:pStyle w:val="TAL"/>
              <w:rPr>
                <w:ins w:id="168217" w:author="CR#1493r1" w:date="2020-03-28T00:37:00Z"/>
                <w:lang w:eastAsia="en-GB"/>
                <w:rPrChange w:id="168218" w:author="Draft version 2" w:date="2020-04-03T01:44:00Z">
                  <w:rPr>
                    <w:ins w:id="168219" w:author="CR#1493r1" w:date="2020-03-28T00:37:00Z"/>
                    <w:lang w:eastAsia="en-GB"/>
                  </w:rPr>
                </w:rPrChange>
              </w:rPr>
            </w:pPr>
            <w:ins w:id="168220" w:author="CR#1493r1" w:date="2020-03-28T00:37:00Z">
              <w:r w:rsidRPr="004072B1">
                <w:rPr>
                  <w:lang w:eastAsia="en-GB"/>
                  <w:rPrChange w:id="168221" w:author="Draft version 2" w:date="2020-04-03T01:44:00Z">
                    <w:rPr>
                      <w:lang w:eastAsia="en-GB"/>
                    </w:rPr>
                  </w:rPrChange>
                </w:rPr>
                <w:t>0</w:t>
              </w:r>
            </w:ins>
          </w:p>
        </w:tc>
        <w:tc>
          <w:tcPr>
            <w:tcW w:w="3260" w:type="dxa"/>
          </w:tcPr>
          <w:p w14:paraId="49083BF9" w14:textId="77777777" w:rsidR="005A0446" w:rsidRPr="004072B1" w:rsidRDefault="005A0446" w:rsidP="00192261">
            <w:pPr>
              <w:pStyle w:val="TAL"/>
              <w:rPr>
                <w:ins w:id="168222" w:author="CR#1493r1" w:date="2020-03-28T00:37:00Z"/>
                <w:rPrChange w:id="168223" w:author="Draft version 2" w:date="2020-04-03T01:44:00Z">
                  <w:rPr>
                    <w:ins w:id="168224" w:author="CR#1493r1" w:date="2020-03-28T00:37:00Z"/>
                  </w:rPr>
                </w:rPrChange>
              </w:rPr>
            </w:pPr>
          </w:p>
        </w:tc>
        <w:tc>
          <w:tcPr>
            <w:tcW w:w="850" w:type="dxa"/>
          </w:tcPr>
          <w:p w14:paraId="5BF18B95" w14:textId="77777777" w:rsidR="005A0446" w:rsidRPr="004072B1" w:rsidRDefault="005A0446" w:rsidP="00192261">
            <w:pPr>
              <w:pStyle w:val="TAL"/>
              <w:rPr>
                <w:ins w:id="168225" w:author="CR#1493r1" w:date="2020-03-28T00:37:00Z"/>
                <w:rPrChange w:id="168226" w:author="Draft version 2" w:date="2020-04-03T01:44:00Z">
                  <w:rPr>
                    <w:ins w:id="168227" w:author="CR#1493r1" w:date="2020-03-28T00:37:00Z"/>
                  </w:rPr>
                </w:rPrChange>
              </w:rPr>
            </w:pPr>
          </w:p>
        </w:tc>
      </w:tr>
    </w:tbl>
    <w:p w14:paraId="6C11538D" w14:textId="77777777" w:rsidR="005A0446" w:rsidRPr="004072B1" w:rsidRDefault="005A0446">
      <w:pPr>
        <w:rPr>
          <w:ins w:id="168228" w:author="CR#1493r1" w:date="2020-03-28T00:37:00Z"/>
          <w:rFonts w:eastAsia="DengXian"/>
          <w:lang w:eastAsia="zh-CN"/>
          <w:rPrChange w:id="168229" w:author="Draft version 2" w:date="2020-04-03T01:44:00Z">
            <w:rPr>
              <w:ins w:id="168230" w:author="CR#1493r1" w:date="2020-03-28T00:37:00Z"/>
              <w:rFonts w:eastAsia="DengXian"/>
              <w:lang w:eastAsia="zh-CN"/>
            </w:rPr>
          </w:rPrChange>
        </w:rPr>
        <w:pPrChange w:id="168231" w:author="CR#1493r1" w:date="2020-03-28T00:40:00Z">
          <w:pPr>
            <w:pStyle w:val="NO"/>
            <w:ind w:left="0" w:firstLine="0"/>
          </w:pPr>
        </w:pPrChange>
      </w:pPr>
    </w:p>
    <w:p w14:paraId="6FBF44FA" w14:textId="77777777" w:rsidR="005A0446" w:rsidRPr="004072B1" w:rsidRDefault="005A0446">
      <w:pPr>
        <w:rPr>
          <w:ins w:id="168232" w:author="CR#1493r1" w:date="2020-03-28T00:37:00Z"/>
          <w:rFonts w:eastAsia="DengXian"/>
          <w:lang w:eastAsia="zh-CN"/>
          <w:rPrChange w:id="168233" w:author="Draft version 2" w:date="2020-04-03T01:44:00Z">
            <w:rPr>
              <w:ins w:id="168234" w:author="CR#1493r1" w:date="2020-03-28T00:37:00Z"/>
              <w:rFonts w:eastAsia="DengXian"/>
              <w:lang w:eastAsia="zh-CN"/>
            </w:rPr>
          </w:rPrChange>
        </w:rPr>
        <w:pPrChange w:id="168235" w:author="CR#1493r1" w:date="2020-03-28T00:41:00Z">
          <w:pPr>
            <w:pStyle w:val="NO"/>
            <w:ind w:left="0" w:firstLine="0"/>
          </w:pPr>
        </w:pPrChange>
      </w:pPr>
      <w:ins w:id="168236" w:author="CR#1493r1" w:date="2020-03-28T00:37:00Z">
        <w:r w:rsidRPr="004072B1">
          <w:rPr>
            <w:rFonts w:eastAsia="DengXian"/>
            <w:lang w:eastAsia="zh-CN"/>
            <w:rPrChange w:id="168237" w:author="Draft version 2" w:date="2020-04-03T01:44:00Z">
              <w:rPr>
                <w:rFonts w:eastAsia="DengXian"/>
                <w:lang w:eastAsia="zh-CN"/>
              </w:rPr>
            </w:rPrChange>
          </w:rPr>
          <w:t>Parameters that are specified for unicast of NR sidelink communication, which is used for the sidelink signalling radio bearer of PC5-S message</w:t>
        </w:r>
        <w:r w:rsidRPr="004072B1">
          <w:rPr>
            <w:rPrChange w:id="168238" w:author="Draft version 2" w:date="2020-04-03T01:44:00Z">
              <w:rPr/>
            </w:rPrChange>
          </w:rPr>
          <w:t xml:space="preserve"> </w:t>
        </w:r>
        <w:r w:rsidRPr="004072B1">
          <w:rPr>
            <w:rFonts w:eastAsia="DengXian"/>
            <w:lang w:eastAsia="zh-CN"/>
            <w:rPrChange w:id="168239" w:author="Draft version 2" w:date="2020-04-03T01:44:00Z">
              <w:rPr>
                <w:rFonts w:eastAsia="DengXian"/>
                <w:lang w:eastAsia="zh-CN"/>
              </w:rPr>
            </w:rPrChange>
          </w:rPr>
          <w:t xml:space="preserve">establishing PC5-S security (e.g. </w:t>
        </w:r>
        <w:r w:rsidRPr="004072B1">
          <w:rPr>
            <w:rPrChange w:id="168240" w:author="Draft version 2" w:date="2020-04-03T01:44:00Z">
              <w:rPr/>
            </w:rPrChange>
          </w:rPr>
          <w:t>Direct Security Mode Command and Direct Security Mode Complete</w:t>
        </w:r>
        <w:r w:rsidRPr="004072B1">
          <w:rPr>
            <w:rFonts w:eastAsia="DengXian"/>
            <w:lang w:eastAsia="zh-CN"/>
            <w:rPrChange w:id="168241" w:author="Draft version 2" w:date="2020-04-03T01:44:00Z">
              <w:rPr>
                <w:rFonts w:eastAsia="DengXian"/>
                <w:lang w:eastAsia="zh-CN"/>
              </w:rPr>
            </w:rPrChange>
          </w:rPr>
          <w:t>).</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36420" w:rsidRPr="004072B1" w14:paraId="39452FCA" w14:textId="77777777" w:rsidTr="00192261">
        <w:trPr>
          <w:tblHeader/>
          <w:ins w:id="168242" w:author="CR#1493r1" w:date="2020-03-28T00:37:00Z"/>
        </w:trPr>
        <w:tc>
          <w:tcPr>
            <w:tcW w:w="3260" w:type="dxa"/>
          </w:tcPr>
          <w:p w14:paraId="17C6154C" w14:textId="77777777" w:rsidR="005A0446" w:rsidRPr="004072B1" w:rsidRDefault="005A0446" w:rsidP="00192261">
            <w:pPr>
              <w:pStyle w:val="TAH"/>
              <w:keepNext w:val="0"/>
              <w:keepLines w:val="0"/>
              <w:rPr>
                <w:ins w:id="168243" w:author="CR#1493r1" w:date="2020-03-28T00:37:00Z"/>
                <w:lang w:eastAsia="en-GB"/>
                <w:rPrChange w:id="168244" w:author="Draft version 2" w:date="2020-04-03T01:44:00Z">
                  <w:rPr>
                    <w:ins w:id="168245" w:author="CR#1493r1" w:date="2020-03-28T00:37:00Z"/>
                    <w:lang w:eastAsia="en-GB"/>
                  </w:rPr>
                </w:rPrChange>
              </w:rPr>
            </w:pPr>
            <w:ins w:id="168246" w:author="CR#1493r1" w:date="2020-03-28T00:37:00Z">
              <w:r w:rsidRPr="004072B1">
                <w:rPr>
                  <w:lang w:eastAsia="en-GB"/>
                  <w:rPrChange w:id="168247" w:author="Draft version 2" w:date="2020-04-03T01:44:00Z">
                    <w:rPr>
                      <w:lang w:eastAsia="en-GB"/>
                    </w:rPr>
                  </w:rPrChange>
                </w:rPr>
                <w:t>Name</w:t>
              </w:r>
            </w:ins>
          </w:p>
        </w:tc>
        <w:tc>
          <w:tcPr>
            <w:tcW w:w="1985" w:type="dxa"/>
          </w:tcPr>
          <w:p w14:paraId="252BBC6F" w14:textId="77777777" w:rsidR="005A0446" w:rsidRPr="004072B1" w:rsidRDefault="005A0446" w:rsidP="00192261">
            <w:pPr>
              <w:pStyle w:val="TAH"/>
              <w:keepNext w:val="0"/>
              <w:keepLines w:val="0"/>
              <w:rPr>
                <w:ins w:id="168248" w:author="CR#1493r1" w:date="2020-03-28T00:37:00Z"/>
                <w:lang w:eastAsia="en-GB"/>
                <w:rPrChange w:id="168249" w:author="Draft version 2" w:date="2020-04-03T01:44:00Z">
                  <w:rPr>
                    <w:ins w:id="168250" w:author="CR#1493r1" w:date="2020-03-28T00:37:00Z"/>
                    <w:lang w:eastAsia="en-GB"/>
                  </w:rPr>
                </w:rPrChange>
              </w:rPr>
            </w:pPr>
            <w:ins w:id="168251" w:author="CR#1493r1" w:date="2020-03-28T00:37:00Z">
              <w:r w:rsidRPr="004072B1">
                <w:rPr>
                  <w:lang w:eastAsia="en-GB"/>
                  <w:rPrChange w:id="168252" w:author="Draft version 2" w:date="2020-04-03T01:44:00Z">
                    <w:rPr>
                      <w:lang w:eastAsia="en-GB"/>
                    </w:rPr>
                  </w:rPrChange>
                </w:rPr>
                <w:t>Value</w:t>
              </w:r>
            </w:ins>
          </w:p>
        </w:tc>
        <w:tc>
          <w:tcPr>
            <w:tcW w:w="3260" w:type="dxa"/>
          </w:tcPr>
          <w:p w14:paraId="19E8AE2A" w14:textId="77777777" w:rsidR="005A0446" w:rsidRPr="004072B1" w:rsidRDefault="005A0446" w:rsidP="00192261">
            <w:pPr>
              <w:pStyle w:val="TAH"/>
              <w:keepNext w:val="0"/>
              <w:keepLines w:val="0"/>
              <w:rPr>
                <w:ins w:id="168253" w:author="CR#1493r1" w:date="2020-03-28T00:37:00Z"/>
                <w:lang w:eastAsia="en-GB"/>
                <w:rPrChange w:id="168254" w:author="Draft version 2" w:date="2020-04-03T01:44:00Z">
                  <w:rPr>
                    <w:ins w:id="168255" w:author="CR#1493r1" w:date="2020-03-28T00:37:00Z"/>
                    <w:lang w:eastAsia="en-GB"/>
                  </w:rPr>
                </w:rPrChange>
              </w:rPr>
            </w:pPr>
            <w:ins w:id="168256" w:author="CR#1493r1" w:date="2020-03-28T00:37:00Z">
              <w:r w:rsidRPr="004072B1">
                <w:rPr>
                  <w:lang w:eastAsia="en-GB"/>
                  <w:rPrChange w:id="168257" w:author="Draft version 2" w:date="2020-04-03T01:44:00Z">
                    <w:rPr>
                      <w:lang w:eastAsia="en-GB"/>
                    </w:rPr>
                  </w:rPrChange>
                </w:rPr>
                <w:t>Semantics description</w:t>
              </w:r>
            </w:ins>
          </w:p>
        </w:tc>
        <w:tc>
          <w:tcPr>
            <w:tcW w:w="850" w:type="dxa"/>
          </w:tcPr>
          <w:p w14:paraId="0E6E51CF" w14:textId="77777777" w:rsidR="005A0446" w:rsidRPr="004072B1" w:rsidRDefault="005A0446" w:rsidP="00192261">
            <w:pPr>
              <w:pStyle w:val="TAH"/>
              <w:keepNext w:val="0"/>
              <w:keepLines w:val="0"/>
              <w:rPr>
                <w:ins w:id="168258" w:author="CR#1493r1" w:date="2020-03-28T00:37:00Z"/>
                <w:lang w:eastAsia="en-GB"/>
                <w:rPrChange w:id="168259" w:author="Draft version 2" w:date="2020-04-03T01:44:00Z">
                  <w:rPr>
                    <w:ins w:id="168260" w:author="CR#1493r1" w:date="2020-03-28T00:37:00Z"/>
                    <w:lang w:eastAsia="en-GB"/>
                  </w:rPr>
                </w:rPrChange>
              </w:rPr>
            </w:pPr>
            <w:ins w:id="168261" w:author="CR#1493r1" w:date="2020-03-28T00:37:00Z">
              <w:r w:rsidRPr="004072B1">
                <w:rPr>
                  <w:lang w:eastAsia="en-GB"/>
                  <w:rPrChange w:id="168262" w:author="Draft version 2" w:date="2020-04-03T01:44:00Z">
                    <w:rPr>
                      <w:lang w:eastAsia="en-GB"/>
                    </w:rPr>
                  </w:rPrChange>
                </w:rPr>
                <w:t>Ver</w:t>
              </w:r>
            </w:ins>
          </w:p>
        </w:tc>
      </w:tr>
      <w:tr w:rsidR="00936420" w:rsidRPr="004072B1" w14:paraId="60910A67" w14:textId="77777777" w:rsidTr="00192261">
        <w:trPr>
          <w:ins w:id="168263" w:author="CR#1493r1" w:date="2020-03-28T00:37:00Z"/>
        </w:trPr>
        <w:tc>
          <w:tcPr>
            <w:tcW w:w="3260" w:type="dxa"/>
          </w:tcPr>
          <w:p w14:paraId="2E473E10" w14:textId="77777777" w:rsidR="005A0446" w:rsidRPr="004072B1" w:rsidRDefault="005A0446" w:rsidP="00192261">
            <w:pPr>
              <w:pStyle w:val="TAL"/>
              <w:rPr>
                <w:ins w:id="168264" w:author="CR#1493r1" w:date="2020-03-28T00:37:00Z"/>
                <w:rPrChange w:id="168265" w:author="Draft version 2" w:date="2020-04-03T01:44:00Z">
                  <w:rPr>
                    <w:ins w:id="168266" w:author="CR#1493r1" w:date="2020-03-28T00:37:00Z"/>
                  </w:rPr>
                </w:rPrChange>
              </w:rPr>
            </w:pPr>
            <w:ins w:id="168267" w:author="CR#1493r1" w:date="2020-03-28T00:37:00Z">
              <w:r w:rsidRPr="004072B1">
                <w:rPr>
                  <w:rPrChange w:id="168268" w:author="Draft version 2" w:date="2020-04-03T01:44:00Z">
                    <w:rPr/>
                  </w:rPrChange>
                </w:rPr>
                <w:t>PDCP configuration</w:t>
              </w:r>
            </w:ins>
          </w:p>
        </w:tc>
        <w:tc>
          <w:tcPr>
            <w:tcW w:w="1985" w:type="dxa"/>
          </w:tcPr>
          <w:p w14:paraId="7E24B1F1" w14:textId="77777777" w:rsidR="005A0446" w:rsidRPr="004072B1" w:rsidRDefault="005A0446" w:rsidP="00192261">
            <w:pPr>
              <w:pStyle w:val="TAL"/>
              <w:rPr>
                <w:ins w:id="168269" w:author="CR#1493r1" w:date="2020-03-28T00:37:00Z"/>
                <w:rPrChange w:id="168270" w:author="Draft version 2" w:date="2020-04-03T01:44:00Z">
                  <w:rPr>
                    <w:ins w:id="168271" w:author="CR#1493r1" w:date="2020-03-28T00:37:00Z"/>
                  </w:rPr>
                </w:rPrChange>
              </w:rPr>
            </w:pPr>
          </w:p>
        </w:tc>
        <w:tc>
          <w:tcPr>
            <w:tcW w:w="3260" w:type="dxa"/>
          </w:tcPr>
          <w:p w14:paraId="60CB6B5A" w14:textId="77777777" w:rsidR="005A0446" w:rsidRPr="004072B1" w:rsidRDefault="005A0446" w:rsidP="00192261">
            <w:pPr>
              <w:pStyle w:val="TAL"/>
              <w:rPr>
                <w:ins w:id="168272" w:author="CR#1493r1" w:date="2020-03-28T00:37:00Z"/>
                <w:rPrChange w:id="168273" w:author="Draft version 2" w:date="2020-04-03T01:44:00Z">
                  <w:rPr>
                    <w:ins w:id="168274" w:author="CR#1493r1" w:date="2020-03-28T00:37:00Z"/>
                  </w:rPr>
                </w:rPrChange>
              </w:rPr>
            </w:pPr>
          </w:p>
        </w:tc>
        <w:tc>
          <w:tcPr>
            <w:tcW w:w="850" w:type="dxa"/>
          </w:tcPr>
          <w:p w14:paraId="76E23ED3" w14:textId="77777777" w:rsidR="005A0446" w:rsidRPr="004072B1" w:rsidRDefault="005A0446" w:rsidP="00192261">
            <w:pPr>
              <w:pStyle w:val="TAL"/>
              <w:rPr>
                <w:ins w:id="168275" w:author="CR#1493r1" w:date="2020-03-28T00:37:00Z"/>
                <w:rPrChange w:id="168276" w:author="Draft version 2" w:date="2020-04-03T01:44:00Z">
                  <w:rPr>
                    <w:ins w:id="168277" w:author="CR#1493r1" w:date="2020-03-28T00:37:00Z"/>
                  </w:rPr>
                </w:rPrChange>
              </w:rPr>
            </w:pPr>
          </w:p>
        </w:tc>
      </w:tr>
      <w:tr w:rsidR="00936420" w:rsidRPr="004072B1" w14:paraId="3AE55484" w14:textId="77777777" w:rsidTr="00192261">
        <w:trPr>
          <w:ins w:id="168278" w:author="CR#1493r1" w:date="2020-03-28T00:37:00Z"/>
        </w:trPr>
        <w:tc>
          <w:tcPr>
            <w:tcW w:w="3260" w:type="dxa"/>
          </w:tcPr>
          <w:p w14:paraId="37490508" w14:textId="77777777" w:rsidR="005A0446" w:rsidRPr="004072B1" w:rsidRDefault="005A0446" w:rsidP="00192261">
            <w:pPr>
              <w:pStyle w:val="TAL"/>
              <w:rPr>
                <w:ins w:id="168279" w:author="CR#1493r1" w:date="2020-03-28T00:37:00Z"/>
                <w:rPrChange w:id="168280" w:author="Draft version 2" w:date="2020-04-03T01:44:00Z">
                  <w:rPr>
                    <w:ins w:id="168281" w:author="CR#1493r1" w:date="2020-03-28T00:37:00Z"/>
                  </w:rPr>
                </w:rPrChange>
              </w:rPr>
            </w:pPr>
            <w:ins w:id="168282" w:author="CR#1493r1" w:date="2020-03-28T00:37:00Z">
              <w:r w:rsidRPr="004072B1">
                <w:rPr>
                  <w:i/>
                  <w:lang w:eastAsia="en-GB"/>
                  <w:rPrChange w:id="168283" w:author="Draft version 2" w:date="2020-04-03T01:44:00Z">
                    <w:rPr>
                      <w:i/>
                      <w:lang w:eastAsia="en-GB"/>
                    </w:rPr>
                  </w:rPrChange>
                </w:rPr>
                <w:t>&gt;</w:t>
              </w:r>
              <w:r w:rsidRPr="004072B1">
                <w:rPr>
                  <w:rPrChange w:id="168284" w:author="Draft version 2" w:date="2020-04-03T01:44:00Z">
                    <w:rPr/>
                  </w:rPrChange>
                </w:rPr>
                <w:t>t-Reordering</w:t>
              </w:r>
            </w:ins>
          </w:p>
        </w:tc>
        <w:tc>
          <w:tcPr>
            <w:tcW w:w="1985" w:type="dxa"/>
          </w:tcPr>
          <w:p w14:paraId="0752E82A" w14:textId="77777777" w:rsidR="005A0446" w:rsidRPr="004072B1" w:rsidRDefault="005A0446" w:rsidP="00192261">
            <w:pPr>
              <w:pStyle w:val="TAL"/>
              <w:rPr>
                <w:ins w:id="168285" w:author="CR#1493r1" w:date="2020-03-28T00:37:00Z"/>
                <w:rPrChange w:id="168286" w:author="Draft version 2" w:date="2020-04-03T01:44:00Z">
                  <w:rPr>
                    <w:ins w:id="168287" w:author="CR#1493r1" w:date="2020-03-28T00:37:00Z"/>
                  </w:rPr>
                </w:rPrChange>
              </w:rPr>
            </w:pPr>
            <w:ins w:id="168288" w:author="CR#1493r1" w:date="2020-03-28T00:37:00Z">
              <w:r w:rsidRPr="004072B1">
                <w:rPr>
                  <w:rPrChange w:id="168289" w:author="Draft version 2" w:date="2020-04-03T01:44:00Z">
                    <w:rPr/>
                  </w:rPrChange>
                </w:rPr>
                <w:t>Undefined</w:t>
              </w:r>
            </w:ins>
          </w:p>
        </w:tc>
        <w:tc>
          <w:tcPr>
            <w:tcW w:w="3260" w:type="dxa"/>
          </w:tcPr>
          <w:p w14:paraId="12A14816" w14:textId="77777777" w:rsidR="005A0446" w:rsidRPr="004072B1" w:rsidRDefault="005A0446" w:rsidP="00192261">
            <w:pPr>
              <w:pStyle w:val="TAL"/>
              <w:rPr>
                <w:ins w:id="168290" w:author="CR#1493r1" w:date="2020-03-28T00:37:00Z"/>
                <w:rPrChange w:id="168291" w:author="Draft version 2" w:date="2020-04-03T01:44:00Z">
                  <w:rPr>
                    <w:ins w:id="168292" w:author="CR#1493r1" w:date="2020-03-28T00:37:00Z"/>
                  </w:rPr>
                </w:rPrChange>
              </w:rPr>
            </w:pPr>
            <w:ins w:id="168293" w:author="CR#1493r1" w:date="2020-03-28T00:37:00Z">
              <w:r w:rsidRPr="004072B1">
                <w:rPr>
                  <w:lang w:eastAsia="zh-CN"/>
                  <w:rPrChange w:id="168294" w:author="Draft version 2" w:date="2020-04-03T01:44:00Z">
                    <w:rPr>
                      <w:lang w:eastAsia="zh-CN"/>
                    </w:rPr>
                  </w:rPrChange>
                </w:rPr>
                <w:t>Selected by the receiving UE, u</w:t>
              </w:r>
              <w:r w:rsidRPr="004072B1">
                <w:rPr>
                  <w:rPrChange w:id="168295" w:author="Draft version 2" w:date="2020-04-03T01:44:00Z">
                    <w:rPr/>
                  </w:rPrChange>
                </w:rPr>
                <w:t>p to UE implementation</w:t>
              </w:r>
            </w:ins>
          </w:p>
        </w:tc>
        <w:tc>
          <w:tcPr>
            <w:tcW w:w="850" w:type="dxa"/>
          </w:tcPr>
          <w:p w14:paraId="505729A4" w14:textId="77777777" w:rsidR="005A0446" w:rsidRPr="004072B1" w:rsidRDefault="005A0446" w:rsidP="00192261">
            <w:pPr>
              <w:pStyle w:val="TAL"/>
              <w:rPr>
                <w:ins w:id="168296" w:author="CR#1493r1" w:date="2020-03-28T00:37:00Z"/>
                <w:rPrChange w:id="168297" w:author="Draft version 2" w:date="2020-04-03T01:44:00Z">
                  <w:rPr>
                    <w:ins w:id="168298" w:author="CR#1493r1" w:date="2020-03-28T00:37:00Z"/>
                  </w:rPr>
                </w:rPrChange>
              </w:rPr>
            </w:pPr>
          </w:p>
        </w:tc>
      </w:tr>
      <w:tr w:rsidR="00936420" w:rsidRPr="004072B1" w14:paraId="67192784" w14:textId="77777777" w:rsidTr="00192261">
        <w:trPr>
          <w:ins w:id="168299" w:author="CR#1493r1" w:date="2020-03-28T00:37:00Z"/>
        </w:trPr>
        <w:tc>
          <w:tcPr>
            <w:tcW w:w="3260" w:type="dxa"/>
          </w:tcPr>
          <w:p w14:paraId="0AE820ED" w14:textId="77777777" w:rsidR="005A0446" w:rsidRPr="004072B1" w:rsidRDefault="005A0446" w:rsidP="00192261">
            <w:pPr>
              <w:pStyle w:val="TAL"/>
              <w:rPr>
                <w:ins w:id="168300" w:author="CR#1493r1" w:date="2020-03-28T00:37:00Z"/>
                <w:rPrChange w:id="168301" w:author="Draft version 2" w:date="2020-04-03T01:44:00Z">
                  <w:rPr>
                    <w:ins w:id="168302" w:author="CR#1493r1" w:date="2020-03-28T00:37:00Z"/>
                  </w:rPr>
                </w:rPrChange>
              </w:rPr>
            </w:pPr>
            <w:ins w:id="168303" w:author="CR#1493r1" w:date="2020-03-28T00:37:00Z">
              <w:r w:rsidRPr="004072B1">
                <w:rPr>
                  <w:i/>
                  <w:lang w:eastAsia="en-GB"/>
                  <w:rPrChange w:id="168304" w:author="Draft version 2" w:date="2020-04-03T01:44:00Z">
                    <w:rPr>
                      <w:i/>
                      <w:lang w:eastAsia="en-GB"/>
                    </w:rPr>
                  </w:rPrChange>
                </w:rPr>
                <w:t>&gt;</w:t>
              </w:r>
              <w:r w:rsidRPr="004072B1">
                <w:rPr>
                  <w:rPrChange w:id="168305" w:author="Draft version 2" w:date="2020-04-03T01:44:00Z">
                    <w:rPr/>
                  </w:rPrChange>
                </w:rPr>
                <w:t>pdcp-SN-Size</w:t>
              </w:r>
            </w:ins>
          </w:p>
        </w:tc>
        <w:tc>
          <w:tcPr>
            <w:tcW w:w="1985" w:type="dxa"/>
          </w:tcPr>
          <w:p w14:paraId="0643D6D4" w14:textId="77777777" w:rsidR="005A0446" w:rsidRPr="004072B1" w:rsidRDefault="005A0446" w:rsidP="00192261">
            <w:pPr>
              <w:pStyle w:val="TAL"/>
              <w:rPr>
                <w:ins w:id="168306" w:author="CR#1493r1" w:date="2020-03-28T00:37:00Z"/>
                <w:lang w:eastAsia="zh-CN"/>
                <w:rPrChange w:id="168307" w:author="Draft version 2" w:date="2020-04-03T01:44:00Z">
                  <w:rPr>
                    <w:ins w:id="168308" w:author="CR#1493r1" w:date="2020-03-28T00:37:00Z"/>
                    <w:lang w:eastAsia="zh-CN"/>
                  </w:rPr>
                </w:rPrChange>
              </w:rPr>
            </w:pPr>
            <w:ins w:id="168309" w:author="CR#1493r1" w:date="2020-03-28T00:37:00Z">
              <w:r w:rsidRPr="004072B1">
                <w:rPr>
                  <w:lang w:eastAsia="zh-CN"/>
                  <w:rPrChange w:id="168310" w:author="Draft version 2" w:date="2020-04-03T01:44:00Z">
                    <w:rPr>
                      <w:lang w:eastAsia="zh-CN"/>
                    </w:rPr>
                  </w:rPrChange>
                </w:rPr>
                <w:t>12</w:t>
              </w:r>
            </w:ins>
          </w:p>
        </w:tc>
        <w:tc>
          <w:tcPr>
            <w:tcW w:w="3260" w:type="dxa"/>
          </w:tcPr>
          <w:p w14:paraId="7395355D" w14:textId="77777777" w:rsidR="005A0446" w:rsidRPr="004072B1" w:rsidRDefault="005A0446" w:rsidP="00192261">
            <w:pPr>
              <w:pStyle w:val="TAL"/>
              <w:rPr>
                <w:ins w:id="168311" w:author="CR#1493r1" w:date="2020-03-28T00:37:00Z"/>
                <w:lang w:eastAsia="zh-CN"/>
                <w:rPrChange w:id="168312" w:author="Draft version 2" w:date="2020-04-03T01:44:00Z">
                  <w:rPr>
                    <w:ins w:id="168313" w:author="CR#1493r1" w:date="2020-03-28T00:37:00Z"/>
                    <w:lang w:eastAsia="zh-CN"/>
                  </w:rPr>
                </w:rPrChange>
              </w:rPr>
            </w:pPr>
          </w:p>
        </w:tc>
        <w:tc>
          <w:tcPr>
            <w:tcW w:w="850" w:type="dxa"/>
          </w:tcPr>
          <w:p w14:paraId="3E2D3363" w14:textId="77777777" w:rsidR="005A0446" w:rsidRPr="004072B1" w:rsidRDefault="005A0446" w:rsidP="00192261">
            <w:pPr>
              <w:pStyle w:val="TAL"/>
              <w:rPr>
                <w:ins w:id="168314" w:author="CR#1493r1" w:date="2020-03-28T00:37:00Z"/>
                <w:rPrChange w:id="168315" w:author="Draft version 2" w:date="2020-04-03T01:44:00Z">
                  <w:rPr>
                    <w:ins w:id="168316" w:author="CR#1493r1" w:date="2020-03-28T00:37:00Z"/>
                  </w:rPr>
                </w:rPrChange>
              </w:rPr>
            </w:pPr>
          </w:p>
        </w:tc>
      </w:tr>
      <w:tr w:rsidR="00936420" w:rsidRPr="004072B1" w14:paraId="3079A8CE" w14:textId="77777777" w:rsidTr="00192261">
        <w:trPr>
          <w:ins w:id="168317" w:author="CR#1493r1" w:date="2020-03-28T00:37:00Z"/>
        </w:trPr>
        <w:tc>
          <w:tcPr>
            <w:tcW w:w="3260" w:type="dxa"/>
          </w:tcPr>
          <w:p w14:paraId="4B0DE8E4" w14:textId="77777777" w:rsidR="005A0446" w:rsidRPr="004072B1" w:rsidRDefault="005A0446" w:rsidP="00192261">
            <w:pPr>
              <w:pStyle w:val="TAL"/>
              <w:rPr>
                <w:ins w:id="168318" w:author="CR#1493r1" w:date="2020-03-28T00:37:00Z"/>
                <w:rPrChange w:id="168319" w:author="Draft version 2" w:date="2020-04-03T01:44:00Z">
                  <w:rPr>
                    <w:ins w:id="168320" w:author="CR#1493r1" w:date="2020-03-28T00:37:00Z"/>
                  </w:rPr>
                </w:rPrChange>
              </w:rPr>
            </w:pPr>
            <w:ins w:id="168321" w:author="CR#1493r1" w:date="2020-03-28T00:37:00Z">
              <w:r w:rsidRPr="004072B1">
                <w:rPr>
                  <w:rPrChange w:id="168322" w:author="Draft version 2" w:date="2020-04-03T01:44:00Z">
                    <w:rPr/>
                  </w:rPrChange>
                </w:rPr>
                <w:t>RLC configuration</w:t>
              </w:r>
            </w:ins>
          </w:p>
        </w:tc>
        <w:tc>
          <w:tcPr>
            <w:tcW w:w="1985" w:type="dxa"/>
          </w:tcPr>
          <w:p w14:paraId="6FAC48EB" w14:textId="77777777" w:rsidR="005A0446" w:rsidRPr="004072B1" w:rsidRDefault="005A0446" w:rsidP="00192261">
            <w:pPr>
              <w:pStyle w:val="TAL"/>
              <w:rPr>
                <w:ins w:id="168323" w:author="CR#1493r1" w:date="2020-03-28T00:37:00Z"/>
                <w:rPrChange w:id="168324" w:author="Draft version 2" w:date="2020-04-03T01:44:00Z">
                  <w:rPr>
                    <w:ins w:id="168325" w:author="CR#1493r1" w:date="2020-03-28T00:37:00Z"/>
                  </w:rPr>
                </w:rPrChange>
              </w:rPr>
            </w:pPr>
          </w:p>
        </w:tc>
        <w:tc>
          <w:tcPr>
            <w:tcW w:w="3260" w:type="dxa"/>
          </w:tcPr>
          <w:p w14:paraId="3F765442" w14:textId="77777777" w:rsidR="005A0446" w:rsidRPr="004072B1" w:rsidRDefault="005A0446" w:rsidP="00192261">
            <w:pPr>
              <w:pStyle w:val="TAL"/>
              <w:rPr>
                <w:ins w:id="168326" w:author="CR#1493r1" w:date="2020-03-28T00:37:00Z"/>
                <w:lang w:eastAsia="zh-CN"/>
                <w:rPrChange w:id="168327" w:author="Draft version 2" w:date="2020-04-03T01:44:00Z">
                  <w:rPr>
                    <w:ins w:id="168328" w:author="CR#1493r1" w:date="2020-03-28T00:37:00Z"/>
                    <w:lang w:eastAsia="zh-CN"/>
                  </w:rPr>
                </w:rPrChange>
              </w:rPr>
            </w:pPr>
          </w:p>
        </w:tc>
        <w:tc>
          <w:tcPr>
            <w:tcW w:w="850" w:type="dxa"/>
          </w:tcPr>
          <w:p w14:paraId="398B4F9A" w14:textId="77777777" w:rsidR="005A0446" w:rsidRPr="004072B1" w:rsidRDefault="005A0446" w:rsidP="00192261">
            <w:pPr>
              <w:pStyle w:val="TAL"/>
              <w:rPr>
                <w:ins w:id="168329" w:author="CR#1493r1" w:date="2020-03-28T00:37:00Z"/>
                <w:rPrChange w:id="168330" w:author="Draft version 2" w:date="2020-04-03T01:44:00Z">
                  <w:rPr>
                    <w:ins w:id="168331" w:author="CR#1493r1" w:date="2020-03-28T00:37:00Z"/>
                  </w:rPr>
                </w:rPrChange>
              </w:rPr>
            </w:pPr>
          </w:p>
        </w:tc>
      </w:tr>
      <w:tr w:rsidR="00936420" w:rsidRPr="004072B1" w14:paraId="24656214" w14:textId="77777777" w:rsidTr="00192261">
        <w:trPr>
          <w:ins w:id="168332" w:author="CR#1493r1" w:date="2020-03-28T00:37:00Z"/>
        </w:trPr>
        <w:tc>
          <w:tcPr>
            <w:tcW w:w="3260" w:type="dxa"/>
          </w:tcPr>
          <w:p w14:paraId="464DA2DA" w14:textId="77777777" w:rsidR="005A0446" w:rsidRPr="004072B1" w:rsidRDefault="005A0446" w:rsidP="00192261">
            <w:pPr>
              <w:pStyle w:val="TAL"/>
              <w:rPr>
                <w:ins w:id="168333" w:author="CR#1493r1" w:date="2020-03-28T00:37:00Z"/>
                <w:i/>
                <w:rPrChange w:id="168334" w:author="Draft version 2" w:date="2020-04-03T01:44:00Z">
                  <w:rPr>
                    <w:ins w:id="168335" w:author="CR#1493r1" w:date="2020-03-28T00:37:00Z"/>
                    <w:i/>
                  </w:rPr>
                </w:rPrChange>
              </w:rPr>
            </w:pPr>
            <w:ins w:id="168336" w:author="CR#1493r1" w:date="2020-03-28T00:37:00Z">
              <w:r w:rsidRPr="004072B1">
                <w:rPr>
                  <w:i/>
                  <w:lang w:eastAsia="en-GB"/>
                  <w:rPrChange w:id="168337" w:author="Draft version 2" w:date="2020-04-03T01:44:00Z">
                    <w:rPr>
                      <w:i/>
                      <w:lang w:eastAsia="en-GB"/>
                    </w:rPr>
                  </w:rPrChange>
                </w:rPr>
                <w:t>&gt;</w:t>
              </w:r>
              <w:r w:rsidRPr="004072B1">
                <w:rPr>
                  <w:i/>
                  <w:rPrChange w:id="168338" w:author="Draft version 2" w:date="2020-04-03T01:44:00Z">
                    <w:rPr>
                      <w:i/>
                    </w:rPr>
                  </w:rPrChange>
                </w:rPr>
                <w:t>sn-FieldLength</w:t>
              </w:r>
            </w:ins>
          </w:p>
        </w:tc>
        <w:tc>
          <w:tcPr>
            <w:tcW w:w="1985" w:type="dxa"/>
          </w:tcPr>
          <w:p w14:paraId="2B6D71FE" w14:textId="77777777" w:rsidR="005A0446" w:rsidRPr="004072B1" w:rsidRDefault="005A0446" w:rsidP="00192261">
            <w:pPr>
              <w:pStyle w:val="TAL"/>
              <w:rPr>
                <w:ins w:id="168339" w:author="CR#1493r1" w:date="2020-03-28T00:37:00Z"/>
                <w:lang w:eastAsia="zh-CN"/>
                <w:rPrChange w:id="168340" w:author="Draft version 2" w:date="2020-04-03T01:44:00Z">
                  <w:rPr>
                    <w:ins w:id="168341" w:author="CR#1493r1" w:date="2020-03-28T00:37:00Z"/>
                    <w:lang w:eastAsia="zh-CN"/>
                  </w:rPr>
                </w:rPrChange>
              </w:rPr>
            </w:pPr>
            <w:ins w:id="168342" w:author="CR#1493r1" w:date="2020-03-28T00:37:00Z">
              <w:r w:rsidRPr="004072B1">
                <w:rPr>
                  <w:lang w:eastAsia="zh-CN"/>
                  <w:rPrChange w:id="168343" w:author="Draft version 2" w:date="2020-04-03T01:44:00Z">
                    <w:rPr>
                      <w:lang w:eastAsia="zh-CN"/>
                    </w:rPr>
                  </w:rPrChange>
                </w:rPr>
                <w:t>12</w:t>
              </w:r>
            </w:ins>
          </w:p>
        </w:tc>
        <w:tc>
          <w:tcPr>
            <w:tcW w:w="3260" w:type="dxa"/>
          </w:tcPr>
          <w:p w14:paraId="20BAED39" w14:textId="77777777" w:rsidR="005A0446" w:rsidRPr="004072B1" w:rsidRDefault="005A0446" w:rsidP="00192261">
            <w:pPr>
              <w:pStyle w:val="TAL"/>
              <w:rPr>
                <w:ins w:id="168344" w:author="CR#1493r1" w:date="2020-03-28T00:37:00Z"/>
                <w:rPrChange w:id="168345" w:author="Draft version 2" w:date="2020-04-03T01:44:00Z">
                  <w:rPr>
                    <w:ins w:id="168346" w:author="CR#1493r1" w:date="2020-03-28T00:37:00Z"/>
                  </w:rPr>
                </w:rPrChange>
              </w:rPr>
            </w:pPr>
          </w:p>
        </w:tc>
        <w:tc>
          <w:tcPr>
            <w:tcW w:w="850" w:type="dxa"/>
          </w:tcPr>
          <w:p w14:paraId="3E2B7647" w14:textId="77777777" w:rsidR="005A0446" w:rsidRPr="004072B1" w:rsidRDefault="005A0446" w:rsidP="00192261">
            <w:pPr>
              <w:pStyle w:val="TAL"/>
              <w:rPr>
                <w:ins w:id="168347" w:author="CR#1493r1" w:date="2020-03-28T00:37:00Z"/>
                <w:rPrChange w:id="168348" w:author="Draft version 2" w:date="2020-04-03T01:44:00Z">
                  <w:rPr>
                    <w:ins w:id="168349" w:author="CR#1493r1" w:date="2020-03-28T00:37:00Z"/>
                  </w:rPr>
                </w:rPrChange>
              </w:rPr>
            </w:pPr>
          </w:p>
        </w:tc>
      </w:tr>
      <w:tr w:rsidR="00936420" w:rsidRPr="004072B1" w14:paraId="3AF33C03" w14:textId="77777777" w:rsidTr="00192261">
        <w:trPr>
          <w:ins w:id="168350" w:author="CR#1493r1" w:date="2020-03-28T00:37:00Z"/>
        </w:trPr>
        <w:tc>
          <w:tcPr>
            <w:tcW w:w="3260" w:type="dxa"/>
          </w:tcPr>
          <w:p w14:paraId="60705C66" w14:textId="77777777" w:rsidR="005A0446" w:rsidRPr="004072B1" w:rsidRDefault="005A0446" w:rsidP="00192261">
            <w:pPr>
              <w:pStyle w:val="TAL"/>
              <w:rPr>
                <w:ins w:id="168351" w:author="CR#1493r1" w:date="2020-03-28T00:37:00Z"/>
                <w:i/>
                <w:lang w:eastAsia="en-GB"/>
                <w:rPrChange w:id="168352" w:author="Draft version 2" w:date="2020-04-03T01:44:00Z">
                  <w:rPr>
                    <w:ins w:id="168353" w:author="CR#1493r1" w:date="2020-03-28T00:37:00Z"/>
                    <w:i/>
                    <w:lang w:eastAsia="en-GB"/>
                  </w:rPr>
                </w:rPrChange>
              </w:rPr>
            </w:pPr>
            <w:ins w:id="168354" w:author="CR#1493r1" w:date="2020-03-28T00:37:00Z">
              <w:r w:rsidRPr="004072B1">
                <w:rPr>
                  <w:i/>
                  <w:lang w:eastAsia="en-GB"/>
                  <w:rPrChange w:id="168355" w:author="Draft version 2" w:date="2020-04-03T01:44:00Z">
                    <w:rPr>
                      <w:i/>
                      <w:lang w:eastAsia="en-GB"/>
                    </w:rPr>
                  </w:rPrChange>
                </w:rPr>
                <w:t>&gt;</w:t>
              </w:r>
              <w:r w:rsidRPr="004072B1">
                <w:rPr>
                  <w:lang w:eastAsia="zh-CN"/>
                  <w:rPrChange w:id="168356" w:author="Draft version 2" w:date="2020-04-03T01:44:00Z">
                    <w:rPr>
                      <w:lang w:eastAsia="zh-CN"/>
                    </w:rPr>
                  </w:rPrChange>
                </w:rPr>
                <w:t>t-Reassembly</w:t>
              </w:r>
            </w:ins>
          </w:p>
        </w:tc>
        <w:tc>
          <w:tcPr>
            <w:tcW w:w="1985" w:type="dxa"/>
          </w:tcPr>
          <w:p w14:paraId="5195ABAA" w14:textId="77777777" w:rsidR="005A0446" w:rsidRPr="004072B1" w:rsidRDefault="005A0446" w:rsidP="00192261">
            <w:pPr>
              <w:pStyle w:val="TAL"/>
              <w:rPr>
                <w:ins w:id="168357" w:author="CR#1493r1" w:date="2020-03-28T00:37:00Z"/>
                <w:lang w:eastAsia="zh-CN"/>
                <w:rPrChange w:id="168358" w:author="Draft version 2" w:date="2020-04-03T01:44:00Z">
                  <w:rPr>
                    <w:ins w:id="168359" w:author="CR#1493r1" w:date="2020-03-28T00:37:00Z"/>
                    <w:lang w:eastAsia="zh-CN"/>
                  </w:rPr>
                </w:rPrChange>
              </w:rPr>
            </w:pPr>
            <w:ins w:id="168360" w:author="CR#1493r1" w:date="2020-03-28T00:37:00Z">
              <w:r w:rsidRPr="004072B1">
                <w:rPr>
                  <w:rPrChange w:id="168361" w:author="Draft version 2" w:date="2020-04-03T01:44:00Z">
                    <w:rPr/>
                  </w:rPrChange>
                </w:rPr>
                <w:t>Undefined</w:t>
              </w:r>
            </w:ins>
          </w:p>
        </w:tc>
        <w:tc>
          <w:tcPr>
            <w:tcW w:w="3260" w:type="dxa"/>
          </w:tcPr>
          <w:p w14:paraId="75E78733" w14:textId="77777777" w:rsidR="005A0446" w:rsidRPr="004072B1" w:rsidRDefault="005A0446" w:rsidP="00192261">
            <w:pPr>
              <w:pStyle w:val="TAL"/>
              <w:rPr>
                <w:ins w:id="168362" w:author="CR#1493r1" w:date="2020-03-28T00:37:00Z"/>
                <w:rPrChange w:id="168363" w:author="Draft version 2" w:date="2020-04-03T01:44:00Z">
                  <w:rPr>
                    <w:ins w:id="168364" w:author="CR#1493r1" w:date="2020-03-28T00:37:00Z"/>
                  </w:rPr>
                </w:rPrChange>
              </w:rPr>
            </w:pPr>
            <w:ins w:id="168365" w:author="CR#1493r1" w:date="2020-03-28T00:37:00Z">
              <w:r w:rsidRPr="004072B1">
                <w:rPr>
                  <w:lang w:eastAsia="zh-CN"/>
                  <w:rPrChange w:id="168366" w:author="Draft version 2" w:date="2020-04-03T01:44:00Z">
                    <w:rPr>
                      <w:lang w:eastAsia="zh-CN"/>
                    </w:rPr>
                  </w:rPrChange>
                </w:rPr>
                <w:t>Selected by the receiving UE, u</w:t>
              </w:r>
              <w:r w:rsidRPr="004072B1">
                <w:rPr>
                  <w:rPrChange w:id="168367" w:author="Draft version 2" w:date="2020-04-03T01:44:00Z">
                    <w:rPr/>
                  </w:rPrChange>
                </w:rPr>
                <w:t>p to Up to UE implementation</w:t>
              </w:r>
            </w:ins>
          </w:p>
        </w:tc>
        <w:tc>
          <w:tcPr>
            <w:tcW w:w="850" w:type="dxa"/>
          </w:tcPr>
          <w:p w14:paraId="4E3AA5B0" w14:textId="77777777" w:rsidR="005A0446" w:rsidRPr="004072B1" w:rsidRDefault="005A0446" w:rsidP="00192261">
            <w:pPr>
              <w:pStyle w:val="TAL"/>
              <w:rPr>
                <w:ins w:id="168368" w:author="CR#1493r1" w:date="2020-03-28T00:37:00Z"/>
                <w:rPrChange w:id="168369" w:author="Draft version 2" w:date="2020-04-03T01:44:00Z">
                  <w:rPr>
                    <w:ins w:id="168370" w:author="CR#1493r1" w:date="2020-03-28T00:37:00Z"/>
                  </w:rPr>
                </w:rPrChange>
              </w:rPr>
            </w:pPr>
          </w:p>
        </w:tc>
      </w:tr>
      <w:tr w:rsidR="00936420" w:rsidRPr="004072B1" w14:paraId="2A06CFB8" w14:textId="77777777" w:rsidTr="00192261">
        <w:trPr>
          <w:ins w:id="168371" w:author="CR#1493r1" w:date="2020-03-28T00:37:00Z"/>
        </w:trPr>
        <w:tc>
          <w:tcPr>
            <w:tcW w:w="3260" w:type="dxa"/>
          </w:tcPr>
          <w:p w14:paraId="20520839" w14:textId="77777777" w:rsidR="005A0446" w:rsidRPr="004072B1" w:rsidRDefault="005A0446" w:rsidP="00192261">
            <w:pPr>
              <w:pStyle w:val="TAL"/>
              <w:rPr>
                <w:ins w:id="168372" w:author="CR#1493r1" w:date="2020-03-28T00:37:00Z"/>
                <w:rPrChange w:id="168373" w:author="Draft version 2" w:date="2020-04-03T01:44:00Z">
                  <w:rPr>
                    <w:ins w:id="168374" w:author="CR#1493r1" w:date="2020-03-28T00:37:00Z"/>
                  </w:rPr>
                </w:rPrChange>
              </w:rPr>
            </w:pPr>
            <w:ins w:id="168375" w:author="CR#1493r1" w:date="2020-03-28T00:37:00Z">
              <w:r w:rsidRPr="004072B1">
                <w:rPr>
                  <w:i/>
                  <w:lang w:eastAsia="en-GB"/>
                  <w:rPrChange w:id="168376" w:author="Draft version 2" w:date="2020-04-03T01:44:00Z">
                    <w:rPr>
                      <w:i/>
                      <w:lang w:eastAsia="en-GB"/>
                    </w:rPr>
                  </w:rPrChange>
                </w:rPr>
                <w:t>&gt;</w:t>
              </w:r>
              <w:r w:rsidRPr="004072B1">
                <w:rPr>
                  <w:rPrChange w:id="168377" w:author="Draft version 2" w:date="2020-04-03T01:44:00Z">
                    <w:rPr/>
                  </w:rPrChange>
                </w:rPr>
                <w:t>logicalChannelIdentity</w:t>
              </w:r>
            </w:ins>
          </w:p>
        </w:tc>
        <w:tc>
          <w:tcPr>
            <w:tcW w:w="1985" w:type="dxa"/>
          </w:tcPr>
          <w:p w14:paraId="061230FA" w14:textId="77777777" w:rsidR="005A0446" w:rsidRPr="004072B1" w:rsidRDefault="005A0446" w:rsidP="00192261">
            <w:pPr>
              <w:pStyle w:val="TAL"/>
              <w:rPr>
                <w:ins w:id="168378" w:author="CR#1493r1" w:date="2020-03-28T00:37:00Z"/>
                <w:rPrChange w:id="168379" w:author="Draft version 2" w:date="2020-04-03T01:44:00Z">
                  <w:rPr>
                    <w:ins w:id="168380" w:author="CR#1493r1" w:date="2020-03-28T00:37:00Z"/>
                  </w:rPr>
                </w:rPrChange>
              </w:rPr>
            </w:pPr>
            <w:ins w:id="168381" w:author="CR#1493r1" w:date="2020-03-28T00:37:00Z">
              <w:r w:rsidRPr="004072B1">
                <w:rPr>
                  <w:lang w:eastAsia="zh-CN"/>
                  <w:rPrChange w:id="168382" w:author="Draft version 2" w:date="2020-04-03T01:44:00Z">
                    <w:rPr>
                      <w:lang w:eastAsia="zh-CN"/>
                    </w:rPr>
                  </w:rPrChange>
                </w:rPr>
                <w:t>1</w:t>
              </w:r>
            </w:ins>
          </w:p>
        </w:tc>
        <w:tc>
          <w:tcPr>
            <w:tcW w:w="3260" w:type="dxa"/>
          </w:tcPr>
          <w:p w14:paraId="02ED9821" w14:textId="77777777" w:rsidR="005A0446" w:rsidRPr="004072B1" w:rsidRDefault="005A0446" w:rsidP="00192261">
            <w:pPr>
              <w:pStyle w:val="TAL"/>
              <w:rPr>
                <w:ins w:id="168383" w:author="CR#1493r1" w:date="2020-03-28T00:37:00Z"/>
                <w:rPrChange w:id="168384" w:author="Draft version 2" w:date="2020-04-03T01:44:00Z">
                  <w:rPr>
                    <w:ins w:id="168385" w:author="CR#1493r1" w:date="2020-03-28T00:37:00Z"/>
                  </w:rPr>
                </w:rPrChange>
              </w:rPr>
            </w:pPr>
          </w:p>
        </w:tc>
        <w:tc>
          <w:tcPr>
            <w:tcW w:w="850" w:type="dxa"/>
          </w:tcPr>
          <w:p w14:paraId="6FF1CB07" w14:textId="77777777" w:rsidR="005A0446" w:rsidRPr="004072B1" w:rsidRDefault="005A0446" w:rsidP="00192261">
            <w:pPr>
              <w:pStyle w:val="TAL"/>
              <w:rPr>
                <w:ins w:id="168386" w:author="CR#1493r1" w:date="2020-03-28T00:37:00Z"/>
                <w:rPrChange w:id="168387" w:author="Draft version 2" w:date="2020-04-03T01:44:00Z">
                  <w:rPr>
                    <w:ins w:id="168388" w:author="CR#1493r1" w:date="2020-03-28T00:37:00Z"/>
                  </w:rPr>
                </w:rPrChange>
              </w:rPr>
            </w:pPr>
          </w:p>
        </w:tc>
      </w:tr>
      <w:tr w:rsidR="00936420" w:rsidRPr="004072B1" w14:paraId="34CAB064" w14:textId="77777777" w:rsidTr="00192261">
        <w:trPr>
          <w:ins w:id="168389" w:author="CR#1493r1" w:date="2020-03-28T00:37:00Z"/>
        </w:trPr>
        <w:tc>
          <w:tcPr>
            <w:tcW w:w="3260" w:type="dxa"/>
          </w:tcPr>
          <w:p w14:paraId="625BA048" w14:textId="77777777" w:rsidR="005A0446" w:rsidRPr="004072B1" w:rsidRDefault="005A0446" w:rsidP="00192261">
            <w:pPr>
              <w:pStyle w:val="TAL"/>
              <w:rPr>
                <w:ins w:id="168390" w:author="CR#1493r1" w:date="2020-03-28T00:37:00Z"/>
                <w:rPrChange w:id="168391" w:author="Draft version 2" w:date="2020-04-03T01:44:00Z">
                  <w:rPr>
                    <w:ins w:id="168392" w:author="CR#1493r1" w:date="2020-03-28T00:37:00Z"/>
                  </w:rPr>
                </w:rPrChange>
              </w:rPr>
            </w:pPr>
            <w:ins w:id="168393" w:author="CR#1493r1" w:date="2020-03-28T00:37:00Z">
              <w:r w:rsidRPr="004072B1">
                <w:rPr>
                  <w:rPrChange w:id="168394" w:author="Draft version 2" w:date="2020-04-03T01:44:00Z">
                    <w:rPr/>
                  </w:rPrChange>
                </w:rPr>
                <w:t>MAC configuration</w:t>
              </w:r>
            </w:ins>
          </w:p>
        </w:tc>
        <w:tc>
          <w:tcPr>
            <w:tcW w:w="1985" w:type="dxa"/>
          </w:tcPr>
          <w:p w14:paraId="7020CD35" w14:textId="77777777" w:rsidR="005A0446" w:rsidRPr="004072B1" w:rsidRDefault="005A0446" w:rsidP="00192261">
            <w:pPr>
              <w:pStyle w:val="TAL"/>
              <w:rPr>
                <w:ins w:id="168395" w:author="CR#1493r1" w:date="2020-03-28T00:37:00Z"/>
                <w:rPrChange w:id="168396" w:author="Draft version 2" w:date="2020-04-03T01:44:00Z">
                  <w:rPr>
                    <w:ins w:id="168397" w:author="CR#1493r1" w:date="2020-03-28T00:37:00Z"/>
                  </w:rPr>
                </w:rPrChange>
              </w:rPr>
            </w:pPr>
          </w:p>
        </w:tc>
        <w:tc>
          <w:tcPr>
            <w:tcW w:w="3260" w:type="dxa"/>
          </w:tcPr>
          <w:p w14:paraId="356D6F67" w14:textId="77777777" w:rsidR="005A0446" w:rsidRPr="004072B1" w:rsidRDefault="005A0446" w:rsidP="00192261">
            <w:pPr>
              <w:pStyle w:val="TAL"/>
              <w:rPr>
                <w:ins w:id="168398" w:author="CR#1493r1" w:date="2020-03-28T00:37:00Z"/>
                <w:rPrChange w:id="168399" w:author="Draft version 2" w:date="2020-04-03T01:44:00Z">
                  <w:rPr>
                    <w:ins w:id="168400" w:author="CR#1493r1" w:date="2020-03-28T00:37:00Z"/>
                  </w:rPr>
                </w:rPrChange>
              </w:rPr>
            </w:pPr>
          </w:p>
        </w:tc>
        <w:tc>
          <w:tcPr>
            <w:tcW w:w="850" w:type="dxa"/>
          </w:tcPr>
          <w:p w14:paraId="425793B7" w14:textId="77777777" w:rsidR="005A0446" w:rsidRPr="004072B1" w:rsidRDefault="005A0446" w:rsidP="00192261">
            <w:pPr>
              <w:pStyle w:val="TAL"/>
              <w:rPr>
                <w:ins w:id="168401" w:author="CR#1493r1" w:date="2020-03-28T00:37:00Z"/>
                <w:rPrChange w:id="168402" w:author="Draft version 2" w:date="2020-04-03T01:44:00Z">
                  <w:rPr>
                    <w:ins w:id="168403" w:author="CR#1493r1" w:date="2020-03-28T00:37:00Z"/>
                  </w:rPr>
                </w:rPrChange>
              </w:rPr>
            </w:pPr>
          </w:p>
        </w:tc>
      </w:tr>
      <w:tr w:rsidR="00936420" w:rsidRPr="004072B1" w14:paraId="4C663907" w14:textId="77777777" w:rsidTr="00192261">
        <w:trPr>
          <w:ins w:id="168404" w:author="CR#1493r1" w:date="2020-03-28T00:37:00Z"/>
        </w:trPr>
        <w:tc>
          <w:tcPr>
            <w:tcW w:w="3260" w:type="dxa"/>
          </w:tcPr>
          <w:p w14:paraId="5EDDCF28" w14:textId="77777777" w:rsidR="005A0446" w:rsidRPr="004072B1" w:rsidRDefault="005A0446" w:rsidP="00192261">
            <w:pPr>
              <w:pStyle w:val="TAL"/>
              <w:rPr>
                <w:ins w:id="168405" w:author="CR#1493r1" w:date="2020-03-28T00:37:00Z"/>
                <w:rPrChange w:id="168406" w:author="Draft version 2" w:date="2020-04-03T01:44:00Z">
                  <w:rPr>
                    <w:ins w:id="168407" w:author="CR#1493r1" w:date="2020-03-28T00:37:00Z"/>
                  </w:rPr>
                </w:rPrChange>
              </w:rPr>
            </w:pPr>
            <w:ins w:id="168408" w:author="CR#1493r1" w:date="2020-03-28T00:37:00Z">
              <w:r w:rsidRPr="004072B1">
                <w:rPr>
                  <w:i/>
                  <w:lang w:eastAsia="en-GB"/>
                  <w:rPrChange w:id="168409" w:author="Draft version 2" w:date="2020-04-03T01:44:00Z">
                    <w:rPr>
                      <w:i/>
                      <w:lang w:eastAsia="en-GB"/>
                    </w:rPr>
                  </w:rPrChange>
                </w:rPr>
                <w:t>&gt;</w:t>
              </w:r>
              <w:r w:rsidRPr="004072B1">
                <w:rPr>
                  <w:i/>
                  <w:lang w:eastAsia="zh-CN"/>
                  <w:rPrChange w:id="168410" w:author="Draft version 2" w:date="2020-04-03T01:44:00Z">
                    <w:rPr>
                      <w:i/>
                      <w:lang w:eastAsia="zh-CN"/>
                    </w:rPr>
                  </w:rPrChange>
                </w:rPr>
                <w:t>priority</w:t>
              </w:r>
            </w:ins>
          </w:p>
        </w:tc>
        <w:tc>
          <w:tcPr>
            <w:tcW w:w="1985" w:type="dxa"/>
          </w:tcPr>
          <w:p w14:paraId="7E6121C5" w14:textId="77777777" w:rsidR="005A0446" w:rsidRPr="004072B1" w:rsidRDefault="005A0446" w:rsidP="00192261">
            <w:pPr>
              <w:pStyle w:val="TAL"/>
              <w:rPr>
                <w:ins w:id="168411" w:author="CR#1493r1" w:date="2020-03-28T00:37:00Z"/>
                <w:rPrChange w:id="168412" w:author="Draft version 2" w:date="2020-04-03T01:44:00Z">
                  <w:rPr>
                    <w:ins w:id="168413" w:author="CR#1493r1" w:date="2020-03-28T00:37:00Z"/>
                  </w:rPr>
                </w:rPrChange>
              </w:rPr>
            </w:pPr>
            <w:ins w:id="168414" w:author="CR#1493r1" w:date="2020-03-28T00:37:00Z">
              <w:r w:rsidRPr="004072B1">
                <w:rPr>
                  <w:lang w:eastAsia="zh-CN"/>
                  <w:rPrChange w:id="168415" w:author="Draft version 2" w:date="2020-04-03T01:44:00Z">
                    <w:rPr>
                      <w:lang w:eastAsia="zh-CN"/>
                    </w:rPr>
                  </w:rPrChange>
                </w:rPr>
                <w:t>1</w:t>
              </w:r>
            </w:ins>
          </w:p>
        </w:tc>
        <w:tc>
          <w:tcPr>
            <w:tcW w:w="3260" w:type="dxa"/>
          </w:tcPr>
          <w:p w14:paraId="6F598683" w14:textId="77777777" w:rsidR="005A0446" w:rsidRPr="004072B1" w:rsidRDefault="005A0446" w:rsidP="00192261">
            <w:pPr>
              <w:pStyle w:val="TAL"/>
              <w:rPr>
                <w:ins w:id="168416" w:author="CR#1493r1" w:date="2020-03-28T00:37:00Z"/>
                <w:rPrChange w:id="168417" w:author="Draft version 2" w:date="2020-04-03T01:44:00Z">
                  <w:rPr>
                    <w:ins w:id="168418" w:author="CR#1493r1" w:date="2020-03-28T00:37:00Z"/>
                  </w:rPr>
                </w:rPrChange>
              </w:rPr>
            </w:pPr>
          </w:p>
        </w:tc>
        <w:tc>
          <w:tcPr>
            <w:tcW w:w="850" w:type="dxa"/>
          </w:tcPr>
          <w:p w14:paraId="588A4AD9" w14:textId="77777777" w:rsidR="005A0446" w:rsidRPr="004072B1" w:rsidRDefault="005A0446" w:rsidP="00192261">
            <w:pPr>
              <w:pStyle w:val="TAL"/>
              <w:rPr>
                <w:ins w:id="168419" w:author="CR#1493r1" w:date="2020-03-28T00:37:00Z"/>
                <w:rPrChange w:id="168420" w:author="Draft version 2" w:date="2020-04-03T01:44:00Z">
                  <w:rPr>
                    <w:ins w:id="168421" w:author="CR#1493r1" w:date="2020-03-28T00:37:00Z"/>
                  </w:rPr>
                </w:rPrChange>
              </w:rPr>
            </w:pPr>
          </w:p>
        </w:tc>
      </w:tr>
      <w:tr w:rsidR="00936420" w:rsidRPr="004072B1" w14:paraId="77B33B85" w14:textId="77777777" w:rsidTr="00192261">
        <w:trPr>
          <w:ins w:id="168422" w:author="CR#1493r1" w:date="2020-03-28T00:37:00Z"/>
        </w:trPr>
        <w:tc>
          <w:tcPr>
            <w:tcW w:w="3260" w:type="dxa"/>
          </w:tcPr>
          <w:p w14:paraId="08A6A55A" w14:textId="77777777" w:rsidR="005A0446" w:rsidRPr="004072B1" w:rsidRDefault="005A0446" w:rsidP="00192261">
            <w:pPr>
              <w:pStyle w:val="TAL"/>
              <w:rPr>
                <w:ins w:id="168423" w:author="CR#1493r1" w:date="2020-03-28T00:37:00Z"/>
                <w:i/>
                <w:lang w:eastAsia="zh-CN"/>
                <w:rPrChange w:id="168424" w:author="Draft version 2" w:date="2020-04-03T01:44:00Z">
                  <w:rPr>
                    <w:ins w:id="168425" w:author="CR#1493r1" w:date="2020-03-28T00:37:00Z"/>
                    <w:i/>
                    <w:lang w:eastAsia="zh-CN"/>
                  </w:rPr>
                </w:rPrChange>
              </w:rPr>
            </w:pPr>
            <w:ins w:id="168426" w:author="CR#1493r1" w:date="2020-03-28T00:37:00Z">
              <w:r w:rsidRPr="004072B1">
                <w:rPr>
                  <w:i/>
                  <w:lang w:eastAsia="en-GB"/>
                  <w:rPrChange w:id="168427" w:author="Draft version 2" w:date="2020-04-03T01:44:00Z">
                    <w:rPr>
                      <w:i/>
                      <w:lang w:eastAsia="en-GB"/>
                    </w:rPr>
                  </w:rPrChange>
                </w:rPr>
                <w:t>&gt;prioritisedBitRate</w:t>
              </w:r>
            </w:ins>
          </w:p>
        </w:tc>
        <w:tc>
          <w:tcPr>
            <w:tcW w:w="1985" w:type="dxa"/>
          </w:tcPr>
          <w:p w14:paraId="7C221F12" w14:textId="77777777" w:rsidR="005A0446" w:rsidRPr="004072B1" w:rsidRDefault="005A0446" w:rsidP="00192261">
            <w:pPr>
              <w:pStyle w:val="TAL"/>
              <w:rPr>
                <w:ins w:id="168428" w:author="CR#1493r1" w:date="2020-03-28T00:37:00Z"/>
                <w:lang w:eastAsia="zh-CN"/>
                <w:rPrChange w:id="168429" w:author="Draft version 2" w:date="2020-04-03T01:44:00Z">
                  <w:rPr>
                    <w:ins w:id="168430" w:author="CR#1493r1" w:date="2020-03-28T00:37:00Z"/>
                    <w:lang w:eastAsia="zh-CN"/>
                  </w:rPr>
                </w:rPrChange>
              </w:rPr>
            </w:pPr>
            <w:ins w:id="168431" w:author="CR#1493r1" w:date="2020-03-28T00:37:00Z">
              <w:r w:rsidRPr="004072B1">
                <w:rPr>
                  <w:lang w:eastAsia="en-GB"/>
                  <w:rPrChange w:id="168432" w:author="Draft version 2" w:date="2020-04-03T01:44:00Z">
                    <w:rPr>
                      <w:lang w:eastAsia="en-GB"/>
                    </w:rPr>
                  </w:rPrChange>
                </w:rPr>
                <w:t>infinity</w:t>
              </w:r>
            </w:ins>
          </w:p>
        </w:tc>
        <w:tc>
          <w:tcPr>
            <w:tcW w:w="3260" w:type="dxa"/>
          </w:tcPr>
          <w:p w14:paraId="440EEA47" w14:textId="77777777" w:rsidR="005A0446" w:rsidRPr="004072B1" w:rsidRDefault="005A0446" w:rsidP="00192261">
            <w:pPr>
              <w:pStyle w:val="TAL"/>
              <w:rPr>
                <w:ins w:id="168433" w:author="CR#1493r1" w:date="2020-03-28T00:37:00Z"/>
                <w:rPrChange w:id="168434" w:author="Draft version 2" w:date="2020-04-03T01:44:00Z">
                  <w:rPr>
                    <w:ins w:id="168435" w:author="CR#1493r1" w:date="2020-03-28T00:37:00Z"/>
                  </w:rPr>
                </w:rPrChange>
              </w:rPr>
            </w:pPr>
          </w:p>
        </w:tc>
        <w:tc>
          <w:tcPr>
            <w:tcW w:w="850" w:type="dxa"/>
          </w:tcPr>
          <w:p w14:paraId="0B3E7FA3" w14:textId="77777777" w:rsidR="005A0446" w:rsidRPr="004072B1" w:rsidRDefault="005A0446" w:rsidP="00192261">
            <w:pPr>
              <w:pStyle w:val="TAL"/>
              <w:rPr>
                <w:ins w:id="168436" w:author="CR#1493r1" w:date="2020-03-28T00:37:00Z"/>
                <w:rPrChange w:id="168437" w:author="Draft version 2" w:date="2020-04-03T01:44:00Z">
                  <w:rPr>
                    <w:ins w:id="168438" w:author="CR#1493r1" w:date="2020-03-28T00:37:00Z"/>
                  </w:rPr>
                </w:rPrChange>
              </w:rPr>
            </w:pPr>
          </w:p>
        </w:tc>
      </w:tr>
      <w:tr w:rsidR="00936420" w:rsidRPr="004072B1" w14:paraId="77176F44" w14:textId="77777777" w:rsidTr="00192261">
        <w:trPr>
          <w:ins w:id="168439" w:author="CR#1493r1" w:date="2020-03-28T00:37:00Z"/>
        </w:trPr>
        <w:tc>
          <w:tcPr>
            <w:tcW w:w="3260" w:type="dxa"/>
          </w:tcPr>
          <w:p w14:paraId="31FF5D12" w14:textId="77777777" w:rsidR="005A0446" w:rsidRPr="004072B1" w:rsidRDefault="005A0446" w:rsidP="00192261">
            <w:pPr>
              <w:pStyle w:val="TAL"/>
              <w:rPr>
                <w:ins w:id="168440" w:author="CR#1493r1" w:date="2020-03-28T00:37:00Z"/>
                <w:i/>
                <w:lang w:eastAsia="en-GB"/>
                <w:rPrChange w:id="168441" w:author="Draft version 2" w:date="2020-04-03T01:44:00Z">
                  <w:rPr>
                    <w:ins w:id="168442" w:author="CR#1493r1" w:date="2020-03-28T00:37:00Z"/>
                    <w:i/>
                    <w:lang w:eastAsia="en-GB"/>
                  </w:rPr>
                </w:rPrChange>
              </w:rPr>
            </w:pPr>
            <w:ins w:id="168443" w:author="CR#1493r1" w:date="2020-03-28T00:37:00Z">
              <w:r w:rsidRPr="004072B1">
                <w:rPr>
                  <w:i/>
                  <w:lang w:eastAsia="en-GB"/>
                  <w:rPrChange w:id="168444" w:author="Draft version 2" w:date="2020-04-03T01:44:00Z">
                    <w:rPr>
                      <w:i/>
                      <w:lang w:eastAsia="en-GB"/>
                    </w:rPr>
                  </w:rPrChange>
                </w:rPr>
                <w:t>&gt;logicalChannelGroup</w:t>
              </w:r>
            </w:ins>
          </w:p>
        </w:tc>
        <w:tc>
          <w:tcPr>
            <w:tcW w:w="1985" w:type="dxa"/>
          </w:tcPr>
          <w:p w14:paraId="2CA249D7" w14:textId="77777777" w:rsidR="005A0446" w:rsidRPr="004072B1" w:rsidRDefault="005A0446" w:rsidP="00192261">
            <w:pPr>
              <w:pStyle w:val="TAL"/>
              <w:rPr>
                <w:ins w:id="168445" w:author="CR#1493r1" w:date="2020-03-28T00:37:00Z"/>
                <w:lang w:eastAsia="en-GB"/>
                <w:rPrChange w:id="168446" w:author="Draft version 2" w:date="2020-04-03T01:44:00Z">
                  <w:rPr>
                    <w:ins w:id="168447" w:author="CR#1493r1" w:date="2020-03-28T00:37:00Z"/>
                    <w:lang w:eastAsia="en-GB"/>
                  </w:rPr>
                </w:rPrChange>
              </w:rPr>
            </w:pPr>
            <w:ins w:id="168448" w:author="CR#1493r1" w:date="2020-03-28T00:37:00Z">
              <w:r w:rsidRPr="004072B1">
                <w:rPr>
                  <w:lang w:eastAsia="en-GB"/>
                  <w:rPrChange w:id="168449" w:author="Draft version 2" w:date="2020-04-03T01:44:00Z">
                    <w:rPr>
                      <w:lang w:eastAsia="en-GB"/>
                    </w:rPr>
                  </w:rPrChange>
                </w:rPr>
                <w:t>0</w:t>
              </w:r>
            </w:ins>
          </w:p>
        </w:tc>
        <w:tc>
          <w:tcPr>
            <w:tcW w:w="3260" w:type="dxa"/>
          </w:tcPr>
          <w:p w14:paraId="68F78FD3" w14:textId="77777777" w:rsidR="005A0446" w:rsidRPr="004072B1" w:rsidRDefault="005A0446" w:rsidP="00192261">
            <w:pPr>
              <w:pStyle w:val="TAL"/>
              <w:rPr>
                <w:ins w:id="168450" w:author="CR#1493r1" w:date="2020-03-28T00:37:00Z"/>
                <w:rPrChange w:id="168451" w:author="Draft version 2" w:date="2020-04-03T01:44:00Z">
                  <w:rPr>
                    <w:ins w:id="168452" w:author="CR#1493r1" w:date="2020-03-28T00:37:00Z"/>
                  </w:rPr>
                </w:rPrChange>
              </w:rPr>
            </w:pPr>
          </w:p>
        </w:tc>
        <w:tc>
          <w:tcPr>
            <w:tcW w:w="850" w:type="dxa"/>
          </w:tcPr>
          <w:p w14:paraId="7C557FDE" w14:textId="77777777" w:rsidR="005A0446" w:rsidRPr="004072B1" w:rsidRDefault="005A0446" w:rsidP="00192261">
            <w:pPr>
              <w:pStyle w:val="TAL"/>
              <w:rPr>
                <w:ins w:id="168453" w:author="CR#1493r1" w:date="2020-03-28T00:37:00Z"/>
                <w:rPrChange w:id="168454" w:author="Draft version 2" w:date="2020-04-03T01:44:00Z">
                  <w:rPr>
                    <w:ins w:id="168455" w:author="CR#1493r1" w:date="2020-03-28T00:37:00Z"/>
                  </w:rPr>
                </w:rPrChange>
              </w:rPr>
            </w:pPr>
          </w:p>
        </w:tc>
      </w:tr>
    </w:tbl>
    <w:p w14:paraId="59147B36" w14:textId="77777777" w:rsidR="005A0446" w:rsidRPr="004072B1" w:rsidRDefault="005A0446">
      <w:pPr>
        <w:rPr>
          <w:ins w:id="168456" w:author="CR#1493r1" w:date="2020-03-28T00:37:00Z"/>
          <w:rFonts w:eastAsia="DengXian"/>
          <w:lang w:eastAsia="zh-CN"/>
          <w:rPrChange w:id="168457" w:author="Draft version 2" w:date="2020-04-03T01:44:00Z">
            <w:rPr>
              <w:ins w:id="168458" w:author="CR#1493r1" w:date="2020-03-28T00:37:00Z"/>
              <w:rFonts w:eastAsia="DengXian"/>
              <w:lang w:eastAsia="zh-CN"/>
            </w:rPr>
          </w:rPrChange>
        </w:rPr>
        <w:pPrChange w:id="168459" w:author="CR#1493r1" w:date="2020-03-28T00:40:00Z">
          <w:pPr>
            <w:pStyle w:val="NO"/>
            <w:ind w:left="0" w:firstLine="0"/>
          </w:pPr>
        </w:pPrChange>
      </w:pPr>
    </w:p>
    <w:p w14:paraId="01C7BC09" w14:textId="77777777" w:rsidR="005A0446" w:rsidRPr="004072B1" w:rsidRDefault="005A0446">
      <w:pPr>
        <w:rPr>
          <w:ins w:id="168460" w:author="CR#1493r1" w:date="2020-03-28T00:37:00Z"/>
          <w:rFonts w:eastAsia="DengXian"/>
          <w:lang w:eastAsia="zh-CN"/>
          <w:rPrChange w:id="168461" w:author="Draft version 2" w:date="2020-04-03T01:44:00Z">
            <w:rPr>
              <w:ins w:id="168462" w:author="CR#1493r1" w:date="2020-03-28T00:37:00Z"/>
              <w:rFonts w:eastAsia="DengXian"/>
              <w:lang w:eastAsia="zh-CN"/>
            </w:rPr>
          </w:rPrChange>
        </w:rPr>
        <w:pPrChange w:id="168463" w:author="CR#1493r1" w:date="2020-03-28T00:41:00Z">
          <w:pPr>
            <w:pStyle w:val="NO"/>
            <w:ind w:left="0" w:firstLine="0"/>
          </w:pPr>
        </w:pPrChange>
      </w:pPr>
      <w:ins w:id="168464" w:author="CR#1493r1" w:date="2020-03-28T00:37:00Z">
        <w:r w:rsidRPr="004072B1">
          <w:rPr>
            <w:rFonts w:eastAsia="DengXian"/>
            <w:lang w:eastAsia="zh-CN"/>
            <w:rPrChange w:id="168465" w:author="Draft version 2" w:date="2020-04-03T01:44:00Z">
              <w:rPr>
                <w:rFonts w:eastAsia="DengXian"/>
                <w:lang w:eastAsia="zh-CN"/>
              </w:rPr>
            </w:rPrChange>
          </w:rPr>
          <w:t>Parameters that are specified for unicast of NR sidelink communication, which is used for the sidelink signalling radio bearer of</w:t>
        </w:r>
        <w:r w:rsidRPr="004072B1">
          <w:rPr>
            <w:rPrChange w:id="168466" w:author="Draft version 2" w:date="2020-04-03T01:44:00Z">
              <w:rPr/>
            </w:rPrChange>
          </w:rPr>
          <w:t xml:space="preserve"> </w:t>
        </w:r>
        <w:r w:rsidRPr="004072B1">
          <w:rPr>
            <w:rFonts w:eastAsia="DengXian"/>
            <w:lang w:eastAsia="zh-CN"/>
            <w:rPrChange w:id="168467" w:author="Draft version 2" w:date="2020-04-03T01:44:00Z">
              <w:rPr>
                <w:rFonts w:eastAsia="DengXian"/>
                <w:lang w:eastAsia="zh-CN"/>
              </w:rPr>
            </w:rPrChange>
          </w:rPr>
          <w:t xml:space="preserve">protected PC5-S message. </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36420" w:rsidRPr="004072B1" w14:paraId="32F89753" w14:textId="77777777" w:rsidTr="00192261">
        <w:trPr>
          <w:tblHeader/>
          <w:ins w:id="168468" w:author="CR#1493r1" w:date="2020-03-28T00:37:00Z"/>
        </w:trPr>
        <w:tc>
          <w:tcPr>
            <w:tcW w:w="3260" w:type="dxa"/>
          </w:tcPr>
          <w:p w14:paraId="66854A95" w14:textId="77777777" w:rsidR="005A0446" w:rsidRPr="004072B1" w:rsidRDefault="005A0446" w:rsidP="00192261">
            <w:pPr>
              <w:pStyle w:val="TAH"/>
              <w:keepNext w:val="0"/>
              <w:keepLines w:val="0"/>
              <w:rPr>
                <w:ins w:id="168469" w:author="CR#1493r1" w:date="2020-03-28T00:37:00Z"/>
                <w:lang w:eastAsia="en-GB"/>
                <w:rPrChange w:id="168470" w:author="Draft version 2" w:date="2020-04-03T01:44:00Z">
                  <w:rPr>
                    <w:ins w:id="168471" w:author="CR#1493r1" w:date="2020-03-28T00:37:00Z"/>
                    <w:lang w:eastAsia="en-GB"/>
                  </w:rPr>
                </w:rPrChange>
              </w:rPr>
            </w:pPr>
            <w:ins w:id="168472" w:author="CR#1493r1" w:date="2020-03-28T00:37:00Z">
              <w:r w:rsidRPr="004072B1">
                <w:rPr>
                  <w:lang w:eastAsia="en-GB"/>
                  <w:rPrChange w:id="168473" w:author="Draft version 2" w:date="2020-04-03T01:44:00Z">
                    <w:rPr>
                      <w:lang w:eastAsia="en-GB"/>
                    </w:rPr>
                  </w:rPrChange>
                </w:rPr>
                <w:t>Name</w:t>
              </w:r>
            </w:ins>
          </w:p>
        </w:tc>
        <w:tc>
          <w:tcPr>
            <w:tcW w:w="1985" w:type="dxa"/>
          </w:tcPr>
          <w:p w14:paraId="228B2181" w14:textId="77777777" w:rsidR="005A0446" w:rsidRPr="004072B1" w:rsidRDefault="005A0446" w:rsidP="00192261">
            <w:pPr>
              <w:pStyle w:val="TAH"/>
              <w:keepNext w:val="0"/>
              <w:keepLines w:val="0"/>
              <w:rPr>
                <w:ins w:id="168474" w:author="CR#1493r1" w:date="2020-03-28T00:37:00Z"/>
                <w:lang w:eastAsia="en-GB"/>
                <w:rPrChange w:id="168475" w:author="Draft version 2" w:date="2020-04-03T01:44:00Z">
                  <w:rPr>
                    <w:ins w:id="168476" w:author="CR#1493r1" w:date="2020-03-28T00:37:00Z"/>
                    <w:lang w:eastAsia="en-GB"/>
                  </w:rPr>
                </w:rPrChange>
              </w:rPr>
            </w:pPr>
            <w:ins w:id="168477" w:author="CR#1493r1" w:date="2020-03-28T00:37:00Z">
              <w:r w:rsidRPr="004072B1">
                <w:rPr>
                  <w:lang w:eastAsia="en-GB"/>
                  <w:rPrChange w:id="168478" w:author="Draft version 2" w:date="2020-04-03T01:44:00Z">
                    <w:rPr>
                      <w:lang w:eastAsia="en-GB"/>
                    </w:rPr>
                  </w:rPrChange>
                </w:rPr>
                <w:t>Value</w:t>
              </w:r>
            </w:ins>
          </w:p>
        </w:tc>
        <w:tc>
          <w:tcPr>
            <w:tcW w:w="3260" w:type="dxa"/>
          </w:tcPr>
          <w:p w14:paraId="4E912781" w14:textId="77777777" w:rsidR="005A0446" w:rsidRPr="004072B1" w:rsidRDefault="005A0446" w:rsidP="00192261">
            <w:pPr>
              <w:pStyle w:val="TAH"/>
              <w:keepNext w:val="0"/>
              <w:keepLines w:val="0"/>
              <w:rPr>
                <w:ins w:id="168479" w:author="CR#1493r1" w:date="2020-03-28T00:37:00Z"/>
                <w:lang w:eastAsia="en-GB"/>
                <w:rPrChange w:id="168480" w:author="Draft version 2" w:date="2020-04-03T01:44:00Z">
                  <w:rPr>
                    <w:ins w:id="168481" w:author="CR#1493r1" w:date="2020-03-28T00:37:00Z"/>
                    <w:lang w:eastAsia="en-GB"/>
                  </w:rPr>
                </w:rPrChange>
              </w:rPr>
            </w:pPr>
            <w:ins w:id="168482" w:author="CR#1493r1" w:date="2020-03-28T00:37:00Z">
              <w:r w:rsidRPr="004072B1">
                <w:rPr>
                  <w:lang w:eastAsia="en-GB"/>
                  <w:rPrChange w:id="168483" w:author="Draft version 2" w:date="2020-04-03T01:44:00Z">
                    <w:rPr>
                      <w:lang w:eastAsia="en-GB"/>
                    </w:rPr>
                  </w:rPrChange>
                </w:rPr>
                <w:t>Semantics description</w:t>
              </w:r>
            </w:ins>
          </w:p>
        </w:tc>
        <w:tc>
          <w:tcPr>
            <w:tcW w:w="850" w:type="dxa"/>
          </w:tcPr>
          <w:p w14:paraId="31A5714E" w14:textId="77777777" w:rsidR="005A0446" w:rsidRPr="004072B1" w:rsidRDefault="005A0446" w:rsidP="00192261">
            <w:pPr>
              <w:pStyle w:val="TAH"/>
              <w:keepNext w:val="0"/>
              <w:keepLines w:val="0"/>
              <w:rPr>
                <w:ins w:id="168484" w:author="CR#1493r1" w:date="2020-03-28T00:37:00Z"/>
                <w:lang w:eastAsia="en-GB"/>
                <w:rPrChange w:id="168485" w:author="Draft version 2" w:date="2020-04-03T01:44:00Z">
                  <w:rPr>
                    <w:ins w:id="168486" w:author="CR#1493r1" w:date="2020-03-28T00:37:00Z"/>
                    <w:lang w:eastAsia="en-GB"/>
                  </w:rPr>
                </w:rPrChange>
              </w:rPr>
            </w:pPr>
            <w:ins w:id="168487" w:author="CR#1493r1" w:date="2020-03-28T00:37:00Z">
              <w:r w:rsidRPr="004072B1">
                <w:rPr>
                  <w:lang w:eastAsia="en-GB"/>
                  <w:rPrChange w:id="168488" w:author="Draft version 2" w:date="2020-04-03T01:44:00Z">
                    <w:rPr>
                      <w:lang w:eastAsia="en-GB"/>
                    </w:rPr>
                  </w:rPrChange>
                </w:rPr>
                <w:t>Ver</w:t>
              </w:r>
            </w:ins>
          </w:p>
        </w:tc>
      </w:tr>
      <w:tr w:rsidR="00936420" w:rsidRPr="004072B1" w14:paraId="5AE77B7A" w14:textId="77777777" w:rsidTr="00192261">
        <w:trPr>
          <w:ins w:id="168489" w:author="CR#1493r1" w:date="2020-03-28T00:37:00Z"/>
        </w:trPr>
        <w:tc>
          <w:tcPr>
            <w:tcW w:w="3260" w:type="dxa"/>
          </w:tcPr>
          <w:p w14:paraId="05D22AC4" w14:textId="77777777" w:rsidR="005A0446" w:rsidRPr="004072B1" w:rsidRDefault="005A0446" w:rsidP="00192261">
            <w:pPr>
              <w:pStyle w:val="TAL"/>
              <w:rPr>
                <w:ins w:id="168490" w:author="CR#1493r1" w:date="2020-03-28T00:37:00Z"/>
                <w:rPrChange w:id="168491" w:author="Draft version 2" w:date="2020-04-03T01:44:00Z">
                  <w:rPr>
                    <w:ins w:id="168492" w:author="CR#1493r1" w:date="2020-03-28T00:37:00Z"/>
                  </w:rPr>
                </w:rPrChange>
              </w:rPr>
            </w:pPr>
            <w:ins w:id="168493" w:author="CR#1493r1" w:date="2020-03-28T00:37:00Z">
              <w:r w:rsidRPr="004072B1">
                <w:rPr>
                  <w:rPrChange w:id="168494" w:author="Draft version 2" w:date="2020-04-03T01:44:00Z">
                    <w:rPr/>
                  </w:rPrChange>
                </w:rPr>
                <w:t>PDCP configuration</w:t>
              </w:r>
            </w:ins>
          </w:p>
        </w:tc>
        <w:tc>
          <w:tcPr>
            <w:tcW w:w="1985" w:type="dxa"/>
          </w:tcPr>
          <w:p w14:paraId="6ABF4BFC" w14:textId="77777777" w:rsidR="005A0446" w:rsidRPr="004072B1" w:rsidRDefault="005A0446" w:rsidP="00192261">
            <w:pPr>
              <w:pStyle w:val="TAL"/>
              <w:rPr>
                <w:ins w:id="168495" w:author="CR#1493r1" w:date="2020-03-28T00:37:00Z"/>
                <w:rPrChange w:id="168496" w:author="Draft version 2" w:date="2020-04-03T01:44:00Z">
                  <w:rPr>
                    <w:ins w:id="168497" w:author="CR#1493r1" w:date="2020-03-28T00:37:00Z"/>
                  </w:rPr>
                </w:rPrChange>
              </w:rPr>
            </w:pPr>
          </w:p>
        </w:tc>
        <w:tc>
          <w:tcPr>
            <w:tcW w:w="3260" w:type="dxa"/>
          </w:tcPr>
          <w:p w14:paraId="47D2F7E2" w14:textId="77777777" w:rsidR="005A0446" w:rsidRPr="004072B1" w:rsidRDefault="005A0446" w:rsidP="00192261">
            <w:pPr>
              <w:pStyle w:val="TAL"/>
              <w:rPr>
                <w:ins w:id="168498" w:author="CR#1493r1" w:date="2020-03-28T00:37:00Z"/>
                <w:rPrChange w:id="168499" w:author="Draft version 2" w:date="2020-04-03T01:44:00Z">
                  <w:rPr>
                    <w:ins w:id="168500" w:author="CR#1493r1" w:date="2020-03-28T00:37:00Z"/>
                  </w:rPr>
                </w:rPrChange>
              </w:rPr>
            </w:pPr>
          </w:p>
        </w:tc>
        <w:tc>
          <w:tcPr>
            <w:tcW w:w="850" w:type="dxa"/>
          </w:tcPr>
          <w:p w14:paraId="037C842E" w14:textId="77777777" w:rsidR="005A0446" w:rsidRPr="004072B1" w:rsidRDefault="005A0446" w:rsidP="00192261">
            <w:pPr>
              <w:pStyle w:val="TAL"/>
              <w:rPr>
                <w:ins w:id="168501" w:author="CR#1493r1" w:date="2020-03-28T00:37:00Z"/>
                <w:rPrChange w:id="168502" w:author="Draft version 2" w:date="2020-04-03T01:44:00Z">
                  <w:rPr>
                    <w:ins w:id="168503" w:author="CR#1493r1" w:date="2020-03-28T00:37:00Z"/>
                  </w:rPr>
                </w:rPrChange>
              </w:rPr>
            </w:pPr>
          </w:p>
        </w:tc>
      </w:tr>
      <w:tr w:rsidR="00936420" w:rsidRPr="004072B1" w14:paraId="54C4893C" w14:textId="77777777" w:rsidTr="00192261">
        <w:trPr>
          <w:ins w:id="168504" w:author="CR#1493r1" w:date="2020-03-28T00:37:00Z"/>
        </w:trPr>
        <w:tc>
          <w:tcPr>
            <w:tcW w:w="3260" w:type="dxa"/>
          </w:tcPr>
          <w:p w14:paraId="7D78DBF2" w14:textId="77777777" w:rsidR="005A0446" w:rsidRPr="004072B1" w:rsidRDefault="005A0446" w:rsidP="00192261">
            <w:pPr>
              <w:pStyle w:val="TAL"/>
              <w:rPr>
                <w:ins w:id="168505" w:author="CR#1493r1" w:date="2020-03-28T00:37:00Z"/>
                <w:rPrChange w:id="168506" w:author="Draft version 2" w:date="2020-04-03T01:44:00Z">
                  <w:rPr>
                    <w:ins w:id="168507" w:author="CR#1493r1" w:date="2020-03-28T00:37:00Z"/>
                  </w:rPr>
                </w:rPrChange>
              </w:rPr>
            </w:pPr>
            <w:ins w:id="168508" w:author="CR#1493r1" w:date="2020-03-28T00:37:00Z">
              <w:r w:rsidRPr="004072B1">
                <w:rPr>
                  <w:i/>
                  <w:lang w:eastAsia="en-GB"/>
                  <w:rPrChange w:id="168509" w:author="Draft version 2" w:date="2020-04-03T01:44:00Z">
                    <w:rPr>
                      <w:i/>
                      <w:lang w:eastAsia="en-GB"/>
                    </w:rPr>
                  </w:rPrChange>
                </w:rPr>
                <w:t>&gt;</w:t>
              </w:r>
              <w:r w:rsidRPr="004072B1">
                <w:rPr>
                  <w:rPrChange w:id="168510" w:author="Draft version 2" w:date="2020-04-03T01:44:00Z">
                    <w:rPr/>
                  </w:rPrChange>
                </w:rPr>
                <w:t>t-Reordering</w:t>
              </w:r>
            </w:ins>
          </w:p>
        </w:tc>
        <w:tc>
          <w:tcPr>
            <w:tcW w:w="1985" w:type="dxa"/>
          </w:tcPr>
          <w:p w14:paraId="209AD0F2" w14:textId="77777777" w:rsidR="005A0446" w:rsidRPr="004072B1" w:rsidRDefault="005A0446" w:rsidP="00192261">
            <w:pPr>
              <w:pStyle w:val="TAL"/>
              <w:rPr>
                <w:ins w:id="168511" w:author="CR#1493r1" w:date="2020-03-28T00:37:00Z"/>
                <w:rPrChange w:id="168512" w:author="Draft version 2" w:date="2020-04-03T01:44:00Z">
                  <w:rPr>
                    <w:ins w:id="168513" w:author="CR#1493r1" w:date="2020-03-28T00:37:00Z"/>
                  </w:rPr>
                </w:rPrChange>
              </w:rPr>
            </w:pPr>
            <w:ins w:id="168514" w:author="CR#1493r1" w:date="2020-03-28T00:37:00Z">
              <w:r w:rsidRPr="004072B1">
                <w:rPr>
                  <w:rPrChange w:id="168515" w:author="Draft version 2" w:date="2020-04-03T01:44:00Z">
                    <w:rPr/>
                  </w:rPrChange>
                </w:rPr>
                <w:t>Undefined</w:t>
              </w:r>
            </w:ins>
          </w:p>
        </w:tc>
        <w:tc>
          <w:tcPr>
            <w:tcW w:w="3260" w:type="dxa"/>
          </w:tcPr>
          <w:p w14:paraId="6E4E9B78" w14:textId="77777777" w:rsidR="005A0446" w:rsidRPr="004072B1" w:rsidRDefault="005A0446" w:rsidP="00192261">
            <w:pPr>
              <w:pStyle w:val="TAL"/>
              <w:rPr>
                <w:ins w:id="168516" w:author="CR#1493r1" w:date="2020-03-28T00:37:00Z"/>
                <w:rPrChange w:id="168517" w:author="Draft version 2" w:date="2020-04-03T01:44:00Z">
                  <w:rPr>
                    <w:ins w:id="168518" w:author="CR#1493r1" w:date="2020-03-28T00:37:00Z"/>
                  </w:rPr>
                </w:rPrChange>
              </w:rPr>
            </w:pPr>
            <w:ins w:id="168519" w:author="CR#1493r1" w:date="2020-03-28T00:37:00Z">
              <w:r w:rsidRPr="004072B1">
                <w:rPr>
                  <w:lang w:eastAsia="zh-CN"/>
                  <w:rPrChange w:id="168520" w:author="Draft version 2" w:date="2020-04-03T01:44:00Z">
                    <w:rPr>
                      <w:lang w:eastAsia="zh-CN"/>
                    </w:rPr>
                  </w:rPrChange>
                </w:rPr>
                <w:t>Selected by the receiving UE, u</w:t>
              </w:r>
              <w:r w:rsidRPr="004072B1">
                <w:rPr>
                  <w:rPrChange w:id="168521" w:author="Draft version 2" w:date="2020-04-03T01:44:00Z">
                    <w:rPr/>
                  </w:rPrChange>
                </w:rPr>
                <w:t>p to UE implementation</w:t>
              </w:r>
            </w:ins>
          </w:p>
        </w:tc>
        <w:tc>
          <w:tcPr>
            <w:tcW w:w="850" w:type="dxa"/>
          </w:tcPr>
          <w:p w14:paraId="58AF3657" w14:textId="77777777" w:rsidR="005A0446" w:rsidRPr="004072B1" w:rsidRDefault="005A0446" w:rsidP="00192261">
            <w:pPr>
              <w:pStyle w:val="TAL"/>
              <w:rPr>
                <w:ins w:id="168522" w:author="CR#1493r1" w:date="2020-03-28T00:37:00Z"/>
                <w:rPrChange w:id="168523" w:author="Draft version 2" w:date="2020-04-03T01:44:00Z">
                  <w:rPr>
                    <w:ins w:id="168524" w:author="CR#1493r1" w:date="2020-03-28T00:37:00Z"/>
                  </w:rPr>
                </w:rPrChange>
              </w:rPr>
            </w:pPr>
          </w:p>
        </w:tc>
      </w:tr>
      <w:tr w:rsidR="00936420" w:rsidRPr="004072B1" w14:paraId="7D5EB1CF" w14:textId="77777777" w:rsidTr="00192261">
        <w:trPr>
          <w:ins w:id="168525" w:author="CR#1493r1" w:date="2020-03-28T00:37:00Z"/>
        </w:trPr>
        <w:tc>
          <w:tcPr>
            <w:tcW w:w="3260" w:type="dxa"/>
          </w:tcPr>
          <w:p w14:paraId="12D1B6A4" w14:textId="77777777" w:rsidR="005A0446" w:rsidRPr="004072B1" w:rsidRDefault="005A0446" w:rsidP="00192261">
            <w:pPr>
              <w:pStyle w:val="TAL"/>
              <w:rPr>
                <w:ins w:id="168526" w:author="CR#1493r1" w:date="2020-03-28T00:37:00Z"/>
                <w:rPrChange w:id="168527" w:author="Draft version 2" w:date="2020-04-03T01:44:00Z">
                  <w:rPr>
                    <w:ins w:id="168528" w:author="CR#1493r1" w:date="2020-03-28T00:37:00Z"/>
                  </w:rPr>
                </w:rPrChange>
              </w:rPr>
            </w:pPr>
            <w:ins w:id="168529" w:author="CR#1493r1" w:date="2020-03-28T00:37:00Z">
              <w:r w:rsidRPr="004072B1">
                <w:rPr>
                  <w:i/>
                  <w:lang w:eastAsia="en-GB"/>
                  <w:rPrChange w:id="168530" w:author="Draft version 2" w:date="2020-04-03T01:44:00Z">
                    <w:rPr>
                      <w:i/>
                      <w:lang w:eastAsia="en-GB"/>
                    </w:rPr>
                  </w:rPrChange>
                </w:rPr>
                <w:t>&gt;</w:t>
              </w:r>
              <w:r w:rsidRPr="004072B1">
                <w:rPr>
                  <w:rPrChange w:id="168531" w:author="Draft version 2" w:date="2020-04-03T01:44:00Z">
                    <w:rPr/>
                  </w:rPrChange>
                </w:rPr>
                <w:t>pdcp-SN-Size</w:t>
              </w:r>
            </w:ins>
          </w:p>
        </w:tc>
        <w:tc>
          <w:tcPr>
            <w:tcW w:w="1985" w:type="dxa"/>
          </w:tcPr>
          <w:p w14:paraId="12585E04" w14:textId="77777777" w:rsidR="005A0446" w:rsidRPr="004072B1" w:rsidRDefault="005A0446" w:rsidP="00192261">
            <w:pPr>
              <w:pStyle w:val="TAL"/>
              <w:rPr>
                <w:ins w:id="168532" w:author="CR#1493r1" w:date="2020-03-28T00:37:00Z"/>
                <w:lang w:eastAsia="zh-CN"/>
                <w:rPrChange w:id="168533" w:author="Draft version 2" w:date="2020-04-03T01:44:00Z">
                  <w:rPr>
                    <w:ins w:id="168534" w:author="CR#1493r1" w:date="2020-03-28T00:37:00Z"/>
                    <w:lang w:eastAsia="zh-CN"/>
                  </w:rPr>
                </w:rPrChange>
              </w:rPr>
            </w:pPr>
            <w:ins w:id="168535" w:author="CR#1493r1" w:date="2020-03-28T00:37:00Z">
              <w:r w:rsidRPr="004072B1">
                <w:rPr>
                  <w:lang w:eastAsia="zh-CN"/>
                  <w:rPrChange w:id="168536" w:author="Draft version 2" w:date="2020-04-03T01:44:00Z">
                    <w:rPr>
                      <w:lang w:eastAsia="zh-CN"/>
                    </w:rPr>
                  </w:rPrChange>
                </w:rPr>
                <w:t>12</w:t>
              </w:r>
            </w:ins>
          </w:p>
        </w:tc>
        <w:tc>
          <w:tcPr>
            <w:tcW w:w="3260" w:type="dxa"/>
          </w:tcPr>
          <w:p w14:paraId="631B67EA" w14:textId="77777777" w:rsidR="005A0446" w:rsidRPr="004072B1" w:rsidRDefault="005A0446" w:rsidP="00192261">
            <w:pPr>
              <w:pStyle w:val="TAL"/>
              <w:rPr>
                <w:ins w:id="168537" w:author="CR#1493r1" w:date="2020-03-28T00:37:00Z"/>
                <w:lang w:eastAsia="zh-CN"/>
                <w:rPrChange w:id="168538" w:author="Draft version 2" w:date="2020-04-03T01:44:00Z">
                  <w:rPr>
                    <w:ins w:id="168539" w:author="CR#1493r1" w:date="2020-03-28T00:37:00Z"/>
                    <w:lang w:eastAsia="zh-CN"/>
                  </w:rPr>
                </w:rPrChange>
              </w:rPr>
            </w:pPr>
          </w:p>
        </w:tc>
        <w:tc>
          <w:tcPr>
            <w:tcW w:w="850" w:type="dxa"/>
          </w:tcPr>
          <w:p w14:paraId="2D6E5925" w14:textId="77777777" w:rsidR="005A0446" w:rsidRPr="004072B1" w:rsidRDefault="005A0446" w:rsidP="00192261">
            <w:pPr>
              <w:pStyle w:val="TAL"/>
              <w:rPr>
                <w:ins w:id="168540" w:author="CR#1493r1" w:date="2020-03-28T00:37:00Z"/>
                <w:rPrChange w:id="168541" w:author="Draft version 2" w:date="2020-04-03T01:44:00Z">
                  <w:rPr>
                    <w:ins w:id="168542" w:author="CR#1493r1" w:date="2020-03-28T00:37:00Z"/>
                  </w:rPr>
                </w:rPrChange>
              </w:rPr>
            </w:pPr>
          </w:p>
        </w:tc>
      </w:tr>
      <w:tr w:rsidR="00936420" w:rsidRPr="004072B1" w14:paraId="71F4116F" w14:textId="77777777" w:rsidTr="00192261">
        <w:trPr>
          <w:ins w:id="168543" w:author="CR#1493r1" w:date="2020-03-28T00:37:00Z"/>
        </w:trPr>
        <w:tc>
          <w:tcPr>
            <w:tcW w:w="3260" w:type="dxa"/>
          </w:tcPr>
          <w:p w14:paraId="34D85C71" w14:textId="77777777" w:rsidR="005A0446" w:rsidRPr="004072B1" w:rsidRDefault="005A0446" w:rsidP="00192261">
            <w:pPr>
              <w:pStyle w:val="TAL"/>
              <w:rPr>
                <w:ins w:id="168544" w:author="CR#1493r1" w:date="2020-03-28T00:37:00Z"/>
                <w:rPrChange w:id="168545" w:author="Draft version 2" w:date="2020-04-03T01:44:00Z">
                  <w:rPr>
                    <w:ins w:id="168546" w:author="CR#1493r1" w:date="2020-03-28T00:37:00Z"/>
                  </w:rPr>
                </w:rPrChange>
              </w:rPr>
            </w:pPr>
            <w:ins w:id="168547" w:author="CR#1493r1" w:date="2020-03-28T00:37:00Z">
              <w:r w:rsidRPr="004072B1">
                <w:rPr>
                  <w:rPrChange w:id="168548" w:author="Draft version 2" w:date="2020-04-03T01:44:00Z">
                    <w:rPr/>
                  </w:rPrChange>
                </w:rPr>
                <w:t>RLC configuration</w:t>
              </w:r>
            </w:ins>
          </w:p>
        </w:tc>
        <w:tc>
          <w:tcPr>
            <w:tcW w:w="1985" w:type="dxa"/>
          </w:tcPr>
          <w:p w14:paraId="6B5F39D5" w14:textId="77777777" w:rsidR="005A0446" w:rsidRPr="004072B1" w:rsidRDefault="005A0446" w:rsidP="00192261">
            <w:pPr>
              <w:pStyle w:val="TAL"/>
              <w:rPr>
                <w:ins w:id="168549" w:author="CR#1493r1" w:date="2020-03-28T00:37:00Z"/>
                <w:rPrChange w:id="168550" w:author="Draft version 2" w:date="2020-04-03T01:44:00Z">
                  <w:rPr>
                    <w:ins w:id="168551" w:author="CR#1493r1" w:date="2020-03-28T00:37:00Z"/>
                  </w:rPr>
                </w:rPrChange>
              </w:rPr>
            </w:pPr>
          </w:p>
        </w:tc>
        <w:tc>
          <w:tcPr>
            <w:tcW w:w="3260" w:type="dxa"/>
          </w:tcPr>
          <w:p w14:paraId="3F3A97F7" w14:textId="77777777" w:rsidR="005A0446" w:rsidRPr="004072B1" w:rsidRDefault="005A0446" w:rsidP="00192261">
            <w:pPr>
              <w:pStyle w:val="TAL"/>
              <w:rPr>
                <w:ins w:id="168552" w:author="CR#1493r1" w:date="2020-03-28T00:37:00Z"/>
                <w:lang w:eastAsia="zh-CN"/>
                <w:rPrChange w:id="168553" w:author="Draft version 2" w:date="2020-04-03T01:44:00Z">
                  <w:rPr>
                    <w:ins w:id="168554" w:author="CR#1493r1" w:date="2020-03-28T00:37:00Z"/>
                    <w:lang w:eastAsia="zh-CN"/>
                  </w:rPr>
                </w:rPrChange>
              </w:rPr>
            </w:pPr>
          </w:p>
        </w:tc>
        <w:tc>
          <w:tcPr>
            <w:tcW w:w="850" w:type="dxa"/>
          </w:tcPr>
          <w:p w14:paraId="45E4B4AC" w14:textId="77777777" w:rsidR="005A0446" w:rsidRPr="004072B1" w:rsidRDefault="005A0446" w:rsidP="00192261">
            <w:pPr>
              <w:pStyle w:val="TAL"/>
              <w:rPr>
                <w:ins w:id="168555" w:author="CR#1493r1" w:date="2020-03-28T00:37:00Z"/>
                <w:rPrChange w:id="168556" w:author="Draft version 2" w:date="2020-04-03T01:44:00Z">
                  <w:rPr>
                    <w:ins w:id="168557" w:author="CR#1493r1" w:date="2020-03-28T00:37:00Z"/>
                  </w:rPr>
                </w:rPrChange>
              </w:rPr>
            </w:pPr>
          </w:p>
        </w:tc>
      </w:tr>
      <w:tr w:rsidR="00936420" w:rsidRPr="004072B1" w14:paraId="140EF6AD" w14:textId="77777777" w:rsidTr="00192261">
        <w:trPr>
          <w:ins w:id="168558" w:author="CR#1493r1" w:date="2020-03-28T00:37:00Z"/>
        </w:trPr>
        <w:tc>
          <w:tcPr>
            <w:tcW w:w="3260" w:type="dxa"/>
          </w:tcPr>
          <w:p w14:paraId="3B4DBF31" w14:textId="77777777" w:rsidR="005A0446" w:rsidRPr="004072B1" w:rsidRDefault="005A0446" w:rsidP="00192261">
            <w:pPr>
              <w:pStyle w:val="TAL"/>
              <w:rPr>
                <w:ins w:id="168559" w:author="CR#1493r1" w:date="2020-03-28T00:37:00Z"/>
                <w:i/>
                <w:rPrChange w:id="168560" w:author="Draft version 2" w:date="2020-04-03T01:44:00Z">
                  <w:rPr>
                    <w:ins w:id="168561" w:author="CR#1493r1" w:date="2020-03-28T00:37:00Z"/>
                    <w:i/>
                  </w:rPr>
                </w:rPrChange>
              </w:rPr>
            </w:pPr>
            <w:ins w:id="168562" w:author="CR#1493r1" w:date="2020-03-28T00:37:00Z">
              <w:r w:rsidRPr="004072B1">
                <w:rPr>
                  <w:i/>
                  <w:lang w:eastAsia="en-GB"/>
                  <w:rPrChange w:id="168563" w:author="Draft version 2" w:date="2020-04-03T01:44:00Z">
                    <w:rPr>
                      <w:i/>
                      <w:lang w:eastAsia="en-GB"/>
                    </w:rPr>
                  </w:rPrChange>
                </w:rPr>
                <w:t>&gt;</w:t>
              </w:r>
              <w:r w:rsidRPr="004072B1">
                <w:rPr>
                  <w:i/>
                  <w:rPrChange w:id="168564" w:author="Draft version 2" w:date="2020-04-03T01:44:00Z">
                    <w:rPr>
                      <w:i/>
                    </w:rPr>
                  </w:rPrChange>
                </w:rPr>
                <w:t>sn-FieldLength</w:t>
              </w:r>
            </w:ins>
          </w:p>
        </w:tc>
        <w:tc>
          <w:tcPr>
            <w:tcW w:w="1985" w:type="dxa"/>
          </w:tcPr>
          <w:p w14:paraId="30AC9BFC" w14:textId="77777777" w:rsidR="005A0446" w:rsidRPr="004072B1" w:rsidRDefault="005A0446" w:rsidP="00192261">
            <w:pPr>
              <w:pStyle w:val="TAL"/>
              <w:rPr>
                <w:ins w:id="168565" w:author="CR#1493r1" w:date="2020-03-28T00:37:00Z"/>
                <w:lang w:eastAsia="zh-CN"/>
                <w:rPrChange w:id="168566" w:author="Draft version 2" w:date="2020-04-03T01:44:00Z">
                  <w:rPr>
                    <w:ins w:id="168567" w:author="CR#1493r1" w:date="2020-03-28T00:37:00Z"/>
                    <w:lang w:eastAsia="zh-CN"/>
                  </w:rPr>
                </w:rPrChange>
              </w:rPr>
            </w:pPr>
            <w:ins w:id="168568" w:author="CR#1493r1" w:date="2020-03-28T00:37:00Z">
              <w:r w:rsidRPr="004072B1">
                <w:rPr>
                  <w:lang w:eastAsia="zh-CN"/>
                  <w:rPrChange w:id="168569" w:author="Draft version 2" w:date="2020-04-03T01:44:00Z">
                    <w:rPr>
                      <w:lang w:eastAsia="zh-CN"/>
                    </w:rPr>
                  </w:rPrChange>
                </w:rPr>
                <w:t>12</w:t>
              </w:r>
            </w:ins>
          </w:p>
        </w:tc>
        <w:tc>
          <w:tcPr>
            <w:tcW w:w="3260" w:type="dxa"/>
          </w:tcPr>
          <w:p w14:paraId="68E8DC93" w14:textId="77777777" w:rsidR="005A0446" w:rsidRPr="004072B1" w:rsidRDefault="005A0446" w:rsidP="00192261">
            <w:pPr>
              <w:pStyle w:val="TAL"/>
              <w:rPr>
                <w:ins w:id="168570" w:author="CR#1493r1" w:date="2020-03-28T00:37:00Z"/>
                <w:rPrChange w:id="168571" w:author="Draft version 2" w:date="2020-04-03T01:44:00Z">
                  <w:rPr>
                    <w:ins w:id="168572" w:author="CR#1493r1" w:date="2020-03-28T00:37:00Z"/>
                  </w:rPr>
                </w:rPrChange>
              </w:rPr>
            </w:pPr>
          </w:p>
        </w:tc>
        <w:tc>
          <w:tcPr>
            <w:tcW w:w="850" w:type="dxa"/>
          </w:tcPr>
          <w:p w14:paraId="4862DEED" w14:textId="77777777" w:rsidR="005A0446" w:rsidRPr="004072B1" w:rsidRDefault="005A0446" w:rsidP="00192261">
            <w:pPr>
              <w:pStyle w:val="TAL"/>
              <w:rPr>
                <w:ins w:id="168573" w:author="CR#1493r1" w:date="2020-03-28T00:37:00Z"/>
                <w:rPrChange w:id="168574" w:author="Draft version 2" w:date="2020-04-03T01:44:00Z">
                  <w:rPr>
                    <w:ins w:id="168575" w:author="CR#1493r1" w:date="2020-03-28T00:37:00Z"/>
                  </w:rPr>
                </w:rPrChange>
              </w:rPr>
            </w:pPr>
          </w:p>
        </w:tc>
      </w:tr>
      <w:tr w:rsidR="00936420" w:rsidRPr="004072B1" w14:paraId="049297C2" w14:textId="77777777" w:rsidTr="00192261">
        <w:trPr>
          <w:ins w:id="168576" w:author="CR#1493r1" w:date="2020-03-28T00:37:00Z"/>
        </w:trPr>
        <w:tc>
          <w:tcPr>
            <w:tcW w:w="3260" w:type="dxa"/>
          </w:tcPr>
          <w:p w14:paraId="1D1A16C1" w14:textId="77777777" w:rsidR="005A0446" w:rsidRPr="004072B1" w:rsidRDefault="005A0446" w:rsidP="00192261">
            <w:pPr>
              <w:pStyle w:val="TAL"/>
              <w:rPr>
                <w:ins w:id="168577" w:author="CR#1493r1" w:date="2020-03-28T00:37:00Z"/>
                <w:i/>
                <w:lang w:eastAsia="en-GB"/>
                <w:rPrChange w:id="168578" w:author="Draft version 2" w:date="2020-04-03T01:44:00Z">
                  <w:rPr>
                    <w:ins w:id="168579" w:author="CR#1493r1" w:date="2020-03-28T00:37:00Z"/>
                    <w:i/>
                    <w:lang w:eastAsia="en-GB"/>
                  </w:rPr>
                </w:rPrChange>
              </w:rPr>
            </w:pPr>
            <w:ins w:id="168580" w:author="CR#1493r1" w:date="2020-03-28T00:37:00Z">
              <w:r w:rsidRPr="004072B1">
                <w:rPr>
                  <w:i/>
                  <w:lang w:eastAsia="en-GB"/>
                  <w:rPrChange w:id="168581" w:author="Draft version 2" w:date="2020-04-03T01:44:00Z">
                    <w:rPr>
                      <w:i/>
                      <w:lang w:eastAsia="en-GB"/>
                    </w:rPr>
                  </w:rPrChange>
                </w:rPr>
                <w:t>&gt;</w:t>
              </w:r>
              <w:r w:rsidRPr="004072B1">
                <w:rPr>
                  <w:lang w:eastAsia="zh-CN"/>
                  <w:rPrChange w:id="168582" w:author="Draft version 2" w:date="2020-04-03T01:44:00Z">
                    <w:rPr>
                      <w:lang w:eastAsia="zh-CN"/>
                    </w:rPr>
                  </w:rPrChange>
                </w:rPr>
                <w:t>t-Reassembly</w:t>
              </w:r>
            </w:ins>
          </w:p>
        </w:tc>
        <w:tc>
          <w:tcPr>
            <w:tcW w:w="1985" w:type="dxa"/>
          </w:tcPr>
          <w:p w14:paraId="0CE79DAB" w14:textId="77777777" w:rsidR="005A0446" w:rsidRPr="004072B1" w:rsidRDefault="005A0446" w:rsidP="00192261">
            <w:pPr>
              <w:pStyle w:val="TAL"/>
              <w:rPr>
                <w:ins w:id="168583" w:author="CR#1493r1" w:date="2020-03-28T00:37:00Z"/>
                <w:lang w:eastAsia="zh-CN"/>
                <w:rPrChange w:id="168584" w:author="Draft version 2" w:date="2020-04-03T01:44:00Z">
                  <w:rPr>
                    <w:ins w:id="168585" w:author="CR#1493r1" w:date="2020-03-28T00:37:00Z"/>
                    <w:lang w:eastAsia="zh-CN"/>
                  </w:rPr>
                </w:rPrChange>
              </w:rPr>
            </w:pPr>
            <w:ins w:id="168586" w:author="CR#1493r1" w:date="2020-03-28T00:37:00Z">
              <w:r w:rsidRPr="004072B1">
                <w:rPr>
                  <w:rPrChange w:id="168587" w:author="Draft version 2" w:date="2020-04-03T01:44:00Z">
                    <w:rPr/>
                  </w:rPrChange>
                </w:rPr>
                <w:t>Undefined</w:t>
              </w:r>
            </w:ins>
          </w:p>
        </w:tc>
        <w:tc>
          <w:tcPr>
            <w:tcW w:w="3260" w:type="dxa"/>
          </w:tcPr>
          <w:p w14:paraId="2C985B66" w14:textId="77777777" w:rsidR="005A0446" w:rsidRPr="004072B1" w:rsidRDefault="005A0446" w:rsidP="00192261">
            <w:pPr>
              <w:pStyle w:val="TAL"/>
              <w:rPr>
                <w:ins w:id="168588" w:author="CR#1493r1" w:date="2020-03-28T00:37:00Z"/>
                <w:rPrChange w:id="168589" w:author="Draft version 2" w:date="2020-04-03T01:44:00Z">
                  <w:rPr>
                    <w:ins w:id="168590" w:author="CR#1493r1" w:date="2020-03-28T00:37:00Z"/>
                  </w:rPr>
                </w:rPrChange>
              </w:rPr>
            </w:pPr>
            <w:ins w:id="168591" w:author="CR#1493r1" w:date="2020-03-28T00:37:00Z">
              <w:r w:rsidRPr="004072B1">
                <w:rPr>
                  <w:lang w:eastAsia="zh-CN"/>
                  <w:rPrChange w:id="168592" w:author="Draft version 2" w:date="2020-04-03T01:44:00Z">
                    <w:rPr>
                      <w:lang w:eastAsia="zh-CN"/>
                    </w:rPr>
                  </w:rPrChange>
                </w:rPr>
                <w:t>Selected by the receiving UE, u</w:t>
              </w:r>
              <w:r w:rsidRPr="004072B1">
                <w:rPr>
                  <w:rPrChange w:id="168593" w:author="Draft version 2" w:date="2020-04-03T01:44:00Z">
                    <w:rPr/>
                  </w:rPrChange>
                </w:rPr>
                <w:t>p to Up to UE implementation</w:t>
              </w:r>
            </w:ins>
          </w:p>
        </w:tc>
        <w:tc>
          <w:tcPr>
            <w:tcW w:w="850" w:type="dxa"/>
          </w:tcPr>
          <w:p w14:paraId="6BF72D52" w14:textId="77777777" w:rsidR="005A0446" w:rsidRPr="004072B1" w:rsidRDefault="005A0446" w:rsidP="00192261">
            <w:pPr>
              <w:pStyle w:val="TAL"/>
              <w:rPr>
                <w:ins w:id="168594" w:author="CR#1493r1" w:date="2020-03-28T00:37:00Z"/>
                <w:rPrChange w:id="168595" w:author="Draft version 2" w:date="2020-04-03T01:44:00Z">
                  <w:rPr>
                    <w:ins w:id="168596" w:author="CR#1493r1" w:date="2020-03-28T00:37:00Z"/>
                  </w:rPr>
                </w:rPrChange>
              </w:rPr>
            </w:pPr>
          </w:p>
        </w:tc>
      </w:tr>
      <w:tr w:rsidR="00936420" w:rsidRPr="004072B1" w14:paraId="2A29058F" w14:textId="77777777" w:rsidTr="00192261">
        <w:trPr>
          <w:ins w:id="168597" w:author="CR#1493r1" w:date="2020-03-28T00:37:00Z"/>
        </w:trPr>
        <w:tc>
          <w:tcPr>
            <w:tcW w:w="3260" w:type="dxa"/>
          </w:tcPr>
          <w:p w14:paraId="06D48F6C" w14:textId="77777777" w:rsidR="005A0446" w:rsidRPr="004072B1" w:rsidRDefault="005A0446" w:rsidP="00192261">
            <w:pPr>
              <w:pStyle w:val="TAL"/>
              <w:rPr>
                <w:ins w:id="168598" w:author="CR#1493r1" w:date="2020-03-28T00:37:00Z"/>
                <w:rPrChange w:id="168599" w:author="Draft version 2" w:date="2020-04-03T01:44:00Z">
                  <w:rPr>
                    <w:ins w:id="168600" w:author="CR#1493r1" w:date="2020-03-28T00:37:00Z"/>
                  </w:rPr>
                </w:rPrChange>
              </w:rPr>
            </w:pPr>
            <w:ins w:id="168601" w:author="CR#1493r1" w:date="2020-03-28T00:37:00Z">
              <w:r w:rsidRPr="004072B1">
                <w:rPr>
                  <w:i/>
                  <w:lang w:eastAsia="en-GB"/>
                  <w:rPrChange w:id="168602" w:author="Draft version 2" w:date="2020-04-03T01:44:00Z">
                    <w:rPr>
                      <w:i/>
                      <w:lang w:eastAsia="en-GB"/>
                    </w:rPr>
                  </w:rPrChange>
                </w:rPr>
                <w:t>&gt;</w:t>
              </w:r>
              <w:r w:rsidRPr="004072B1">
                <w:rPr>
                  <w:rPrChange w:id="168603" w:author="Draft version 2" w:date="2020-04-03T01:44:00Z">
                    <w:rPr/>
                  </w:rPrChange>
                </w:rPr>
                <w:t>logicalChannelIdentity</w:t>
              </w:r>
            </w:ins>
          </w:p>
        </w:tc>
        <w:tc>
          <w:tcPr>
            <w:tcW w:w="1985" w:type="dxa"/>
          </w:tcPr>
          <w:p w14:paraId="238EE094" w14:textId="77777777" w:rsidR="005A0446" w:rsidRPr="004072B1" w:rsidRDefault="005A0446" w:rsidP="00192261">
            <w:pPr>
              <w:pStyle w:val="TAL"/>
              <w:rPr>
                <w:ins w:id="168604" w:author="CR#1493r1" w:date="2020-03-28T00:37:00Z"/>
                <w:rPrChange w:id="168605" w:author="Draft version 2" w:date="2020-04-03T01:44:00Z">
                  <w:rPr>
                    <w:ins w:id="168606" w:author="CR#1493r1" w:date="2020-03-28T00:37:00Z"/>
                  </w:rPr>
                </w:rPrChange>
              </w:rPr>
            </w:pPr>
            <w:ins w:id="168607" w:author="CR#1493r1" w:date="2020-03-28T00:37:00Z">
              <w:r w:rsidRPr="004072B1">
                <w:rPr>
                  <w:lang w:eastAsia="zh-CN"/>
                  <w:rPrChange w:id="168608" w:author="Draft version 2" w:date="2020-04-03T01:44:00Z">
                    <w:rPr>
                      <w:lang w:eastAsia="zh-CN"/>
                    </w:rPr>
                  </w:rPrChange>
                </w:rPr>
                <w:t>2</w:t>
              </w:r>
            </w:ins>
          </w:p>
        </w:tc>
        <w:tc>
          <w:tcPr>
            <w:tcW w:w="3260" w:type="dxa"/>
          </w:tcPr>
          <w:p w14:paraId="3B4A460A" w14:textId="77777777" w:rsidR="005A0446" w:rsidRPr="004072B1" w:rsidRDefault="005A0446" w:rsidP="00192261">
            <w:pPr>
              <w:pStyle w:val="TAL"/>
              <w:rPr>
                <w:ins w:id="168609" w:author="CR#1493r1" w:date="2020-03-28T00:37:00Z"/>
                <w:rPrChange w:id="168610" w:author="Draft version 2" w:date="2020-04-03T01:44:00Z">
                  <w:rPr>
                    <w:ins w:id="168611" w:author="CR#1493r1" w:date="2020-03-28T00:37:00Z"/>
                  </w:rPr>
                </w:rPrChange>
              </w:rPr>
            </w:pPr>
          </w:p>
        </w:tc>
        <w:tc>
          <w:tcPr>
            <w:tcW w:w="850" w:type="dxa"/>
          </w:tcPr>
          <w:p w14:paraId="2B6DB0EC" w14:textId="77777777" w:rsidR="005A0446" w:rsidRPr="004072B1" w:rsidRDefault="005A0446" w:rsidP="00192261">
            <w:pPr>
              <w:pStyle w:val="TAL"/>
              <w:rPr>
                <w:ins w:id="168612" w:author="CR#1493r1" w:date="2020-03-28T00:37:00Z"/>
                <w:rPrChange w:id="168613" w:author="Draft version 2" w:date="2020-04-03T01:44:00Z">
                  <w:rPr>
                    <w:ins w:id="168614" w:author="CR#1493r1" w:date="2020-03-28T00:37:00Z"/>
                  </w:rPr>
                </w:rPrChange>
              </w:rPr>
            </w:pPr>
          </w:p>
        </w:tc>
      </w:tr>
      <w:tr w:rsidR="00936420" w:rsidRPr="004072B1" w14:paraId="75875CDD" w14:textId="77777777" w:rsidTr="00192261">
        <w:trPr>
          <w:ins w:id="168615" w:author="CR#1493r1" w:date="2020-03-28T00:37:00Z"/>
        </w:trPr>
        <w:tc>
          <w:tcPr>
            <w:tcW w:w="3260" w:type="dxa"/>
          </w:tcPr>
          <w:p w14:paraId="02C6FECB" w14:textId="77777777" w:rsidR="005A0446" w:rsidRPr="004072B1" w:rsidRDefault="005A0446" w:rsidP="00192261">
            <w:pPr>
              <w:pStyle w:val="TAL"/>
              <w:rPr>
                <w:ins w:id="168616" w:author="CR#1493r1" w:date="2020-03-28T00:37:00Z"/>
                <w:rPrChange w:id="168617" w:author="Draft version 2" w:date="2020-04-03T01:44:00Z">
                  <w:rPr>
                    <w:ins w:id="168618" w:author="CR#1493r1" w:date="2020-03-28T00:37:00Z"/>
                  </w:rPr>
                </w:rPrChange>
              </w:rPr>
            </w:pPr>
            <w:ins w:id="168619" w:author="CR#1493r1" w:date="2020-03-28T00:37:00Z">
              <w:r w:rsidRPr="004072B1">
                <w:rPr>
                  <w:rPrChange w:id="168620" w:author="Draft version 2" w:date="2020-04-03T01:44:00Z">
                    <w:rPr/>
                  </w:rPrChange>
                </w:rPr>
                <w:t>MAC configuration</w:t>
              </w:r>
            </w:ins>
          </w:p>
        </w:tc>
        <w:tc>
          <w:tcPr>
            <w:tcW w:w="1985" w:type="dxa"/>
          </w:tcPr>
          <w:p w14:paraId="27295BEF" w14:textId="77777777" w:rsidR="005A0446" w:rsidRPr="004072B1" w:rsidRDefault="005A0446" w:rsidP="00192261">
            <w:pPr>
              <w:pStyle w:val="TAL"/>
              <w:rPr>
                <w:ins w:id="168621" w:author="CR#1493r1" w:date="2020-03-28T00:37:00Z"/>
                <w:rPrChange w:id="168622" w:author="Draft version 2" w:date="2020-04-03T01:44:00Z">
                  <w:rPr>
                    <w:ins w:id="168623" w:author="CR#1493r1" w:date="2020-03-28T00:37:00Z"/>
                  </w:rPr>
                </w:rPrChange>
              </w:rPr>
            </w:pPr>
          </w:p>
        </w:tc>
        <w:tc>
          <w:tcPr>
            <w:tcW w:w="3260" w:type="dxa"/>
          </w:tcPr>
          <w:p w14:paraId="78B89D6A" w14:textId="77777777" w:rsidR="005A0446" w:rsidRPr="004072B1" w:rsidRDefault="005A0446" w:rsidP="00192261">
            <w:pPr>
              <w:pStyle w:val="TAL"/>
              <w:rPr>
                <w:ins w:id="168624" w:author="CR#1493r1" w:date="2020-03-28T00:37:00Z"/>
                <w:rPrChange w:id="168625" w:author="Draft version 2" w:date="2020-04-03T01:44:00Z">
                  <w:rPr>
                    <w:ins w:id="168626" w:author="CR#1493r1" w:date="2020-03-28T00:37:00Z"/>
                  </w:rPr>
                </w:rPrChange>
              </w:rPr>
            </w:pPr>
          </w:p>
        </w:tc>
        <w:tc>
          <w:tcPr>
            <w:tcW w:w="850" w:type="dxa"/>
          </w:tcPr>
          <w:p w14:paraId="5D7BE830" w14:textId="77777777" w:rsidR="005A0446" w:rsidRPr="004072B1" w:rsidRDefault="005A0446" w:rsidP="00192261">
            <w:pPr>
              <w:pStyle w:val="TAL"/>
              <w:rPr>
                <w:ins w:id="168627" w:author="CR#1493r1" w:date="2020-03-28T00:37:00Z"/>
                <w:rPrChange w:id="168628" w:author="Draft version 2" w:date="2020-04-03T01:44:00Z">
                  <w:rPr>
                    <w:ins w:id="168629" w:author="CR#1493r1" w:date="2020-03-28T00:37:00Z"/>
                  </w:rPr>
                </w:rPrChange>
              </w:rPr>
            </w:pPr>
          </w:p>
        </w:tc>
      </w:tr>
      <w:tr w:rsidR="00936420" w:rsidRPr="004072B1" w14:paraId="67C8463D" w14:textId="77777777" w:rsidTr="00192261">
        <w:trPr>
          <w:ins w:id="168630" w:author="CR#1493r1" w:date="2020-03-28T00:37:00Z"/>
        </w:trPr>
        <w:tc>
          <w:tcPr>
            <w:tcW w:w="3260" w:type="dxa"/>
          </w:tcPr>
          <w:p w14:paraId="65028BE9" w14:textId="77777777" w:rsidR="005A0446" w:rsidRPr="004072B1" w:rsidRDefault="005A0446" w:rsidP="00192261">
            <w:pPr>
              <w:pStyle w:val="TAL"/>
              <w:rPr>
                <w:ins w:id="168631" w:author="CR#1493r1" w:date="2020-03-28T00:37:00Z"/>
                <w:rPrChange w:id="168632" w:author="Draft version 2" w:date="2020-04-03T01:44:00Z">
                  <w:rPr>
                    <w:ins w:id="168633" w:author="CR#1493r1" w:date="2020-03-28T00:37:00Z"/>
                  </w:rPr>
                </w:rPrChange>
              </w:rPr>
            </w:pPr>
            <w:ins w:id="168634" w:author="CR#1493r1" w:date="2020-03-28T00:37:00Z">
              <w:r w:rsidRPr="004072B1">
                <w:rPr>
                  <w:i/>
                  <w:lang w:eastAsia="en-GB"/>
                  <w:rPrChange w:id="168635" w:author="Draft version 2" w:date="2020-04-03T01:44:00Z">
                    <w:rPr>
                      <w:i/>
                      <w:lang w:eastAsia="en-GB"/>
                    </w:rPr>
                  </w:rPrChange>
                </w:rPr>
                <w:t>&gt;</w:t>
              </w:r>
              <w:r w:rsidRPr="004072B1">
                <w:rPr>
                  <w:i/>
                  <w:lang w:eastAsia="zh-CN"/>
                  <w:rPrChange w:id="168636" w:author="Draft version 2" w:date="2020-04-03T01:44:00Z">
                    <w:rPr>
                      <w:i/>
                      <w:lang w:eastAsia="zh-CN"/>
                    </w:rPr>
                  </w:rPrChange>
                </w:rPr>
                <w:t>priority</w:t>
              </w:r>
            </w:ins>
          </w:p>
        </w:tc>
        <w:tc>
          <w:tcPr>
            <w:tcW w:w="1985" w:type="dxa"/>
          </w:tcPr>
          <w:p w14:paraId="2DBE4CC7" w14:textId="77777777" w:rsidR="005A0446" w:rsidRPr="004072B1" w:rsidRDefault="005A0446" w:rsidP="00192261">
            <w:pPr>
              <w:pStyle w:val="TAL"/>
              <w:rPr>
                <w:ins w:id="168637" w:author="CR#1493r1" w:date="2020-03-28T00:37:00Z"/>
                <w:rPrChange w:id="168638" w:author="Draft version 2" w:date="2020-04-03T01:44:00Z">
                  <w:rPr>
                    <w:ins w:id="168639" w:author="CR#1493r1" w:date="2020-03-28T00:37:00Z"/>
                  </w:rPr>
                </w:rPrChange>
              </w:rPr>
            </w:pPr>
            <w:ins w:id="168640" w:author="CR#1493r1" w:date="2020-03-28T00:37:00Z">
              <w:r w:rsidRPr="004072B1">
                <w:rPr>
                  <w:lang w:eastAsia="zh-CN"/>
                  <w:rPrChange w:id="168641" w:author="Draft version 2" w:date="2020-04-03T01:44:00Z">
                    <w:rPr>
                      <w:lang w:eastAsia="zh-CN"/>
                    </w:rPr>
                  </w:rPrChange>
                </w:rPr>
                <w:t>1</w:t>
              </w:r>
            </w:ins>
          </w:p>
        </w:tc>
        <w:tc>
          <w:tcPr>
            <w:tcW w:w="3260" w:type="dxa"/>
          </w:tcPr>
          <w:p w14:paraId="78942DAE" w14:textId="77777777" w:rsidR="005A0446" w:rsidRPr="004072B1" w:rsidRDefault="005A0446" w:rsidP="00192261">
            <w:pPr>
              <w:pStyle w:val="TAL"/>
              <w:rPr>
                <w:ins w:id="168642" w:author="CR#1493r1" w:date="2020-03-28T00:37:00Z"/>
                <w:rPrChange w:id="168643" w:author="Draft version 2" w:date="2020-04-03T01:44:00Z">
                  <w:rPr>
                    <w:ins w:id="168644" w:author="CR#1493r1" w:date="2020-03-28T00:37:00Z"/>
                  </w:rPr>
                </w:rPrChange>
              </w:rPr>
            </w:pPr>
          </w:p>
        </w:tc>
        <w:tc>
          <w:tcPr>
            <w:tcW w:w="850" w:type="dxa"/>
          </w:tcPr>
          <w:p w14:paraId="67A95FAC" w14:textId="77777777" w:rsidR="005A0446" w:rsidRPr="004072B1" w:rsidRDefault="005A0446" w:rsidP="00192261">
            <w:pPr>
              <w:pStyle w:val="TAL"/>
              <w:rPr>
                <w:ins w:id="168645" w:author="CR#1493r1" w:date="2020-03-28T00:37:00Z"/>
                <w:rPrChange w:id="168646" w:author="Draft version 2" w:date="2020-04-03T01:44:00Z">
                  <w:rPr>
                    <w:ins w:id="168647" w:author="CR#1493r1" w:date="2020-03-28T00:37:00Z"/>
                  </w:rPr>
                </w:rPrChange>
              </w:rPr>
            </w:pPr>
          </w:p>
        </w:tc>
      </w:tr>
      <w:tr w:rsidR="00936420" w:rsidRPr="004072B1" w14:paraId="4B25673F" w14:textId="77777777" w:rsidTr="00192261">
        <w:trPr>
          <w:ins w:id="168648" w:author="CR#1493r1" w:date="2020-03-28T00:37:00Z"/>
        </w:trPr>
        <w:tc>
          <w:tcPr>
            <w:tcW w:w="3260" w:type="dxa"/>
          </w:tcPr>
          <w:p w14:paraId="093B7C90" w14:textId="77777777" w:rsidR="005A0446" w:rsidRPr="004072B1" w:rsidRDefault="005A0446" w:rsidP="00192261">
            <w:pPr>
              <w:pStyle w:val="TAL"/>
              <w:rPr>
                <w:ins w:id="168649" w:author="CR#1493r1" w:date="2020-03-28T00:37:00Z"/>
                <w:i/>
                <w:lang w:eastAsia="zh-CN"/>
                <w:rPrChange w:id="168650" w:author="Draft version 2" w:date="2020-04-03T01:44:00Z">
                  <w:rPr>
                    <w:ins w:id="168651" w:author="CR#1493r1" w:date="2020-03-28T00:37:00Z"/>
                    <w:i/>
                    <w:lang w:eastAsia="zh-CN"/>
                  </w:rPr>
                </w:rPrChange>
              </w:rPr>
            </w:pPr>
            <w:ins w:id="168652" w:author="CR#1493r1" w:date="2020-03-28T00:37:00Z">
              <w:r w:rsidRPr="004072B1">
                <w:rPr>
                  <w:i/>
                  <w:lang w:eastAsia="en-GB"/>
                  <w:rPrChange w:id="168653" w:author="Draft version 2" w:date="2020-04-03T01:44:00Z">
                    <w:rPr>
                      <w:i/>
                      <w:lang w:eastAsia="en-GB"/>
                    </w:rPr>
                  </w:rPrChange>
                </w:rPr>
                <w:t>&gt;prioritisedBitRate</w:t>
              </w:r>
            </w:ins>
          </w:p>
        </w:tc>
        <w:tc>
          <w:tcPr>
            <w:tcW w:w="1985" w:type="dxa"/>
          </w:tcPr>
          <w:p w14:paraId="4A265117" w14:textId="77777777" w:rsidR="005A0446" w:rsidRPr="004072B1" w:rsidRDefault="005A0446" w:rsidP="00192261">
            <w:pPr>
              <w:pStyle w:val="TAL"/>
              <w:rPr>
                <w:ins w:id="168654" w:author="CR#1493r1" w:date="2020-03-28T00:37:00Z"/>
                <w:lang w:eastAsia="zh-CN"/>
                <w:rPrChange w:id="168655" w:author="Draft version 2" w:date="2020-04-03T01:44:00Z">
                  <w:rPr>
                    <w:ins w:id="168656" w:author="CR#1493r1" w:date="2020-03-28T00:37:00Z"/>
                    <w:lang w:eastAsia="zh-CN"/>
                  </w:rPr>
                </w:rPrChange>
              </w:rPr>
            </w:pPr>
            <w:ins w:id="168657" w:author="CR#1493r1" w:date="2020-03-28T00:37:00Z">
              <w:r w:rsidRPr="004072B1">
                <w:rPr>
                  <w:lang w:eastAsia="en-GB"/>
                  <w:rPrChange w:id="168658" w:author="Draft version 2" w:date="2020-04-03T01:44:00Z">
                    <w:rPr>
                      <w:lang w:eastAsia="en-GB"/>
                    </w:rPr>
                  </w:rPrChange>
                </w:rPr>
                <w:t>infinity</w:t>
              </w:r>
            </w:ins>
          </w:p>
        </w:tc>
        <w:tc>
          <w:tcPr>
            <w:tcW w:w="3260" w:type="dxa"/>
          </w:tcPr>
          <w:p w14:paraId="3B01C2B6" w14:textId="77777777" w:rsidR="005A0446" w:rsidRPr="004072B1" w:rsidRDefault="005A0446" w:rsidP="00192261">
            <w:pPr>
              <w:pStyle w:val="TAL"/>
              <w:rPr>
                <w:ins w:id="168659" w:author="CR#1493r1" w:date="2020-03-28T00:37:00Z"/>
                <w:rPrChange w:id="168660" w:author="Draft version 2" w:date="2020-04-03T01:44:00Z">
                  <w:rPr>
                    <w:ins w:id="168661" w:author="CR#1493r1" w:date="2020-03-28T00:37:00Z"/>
                  </w:rPr>
                </w:rPrChange>
              </w:rPr>
            </w:pPr>
          </w:p>
        </w:tc>
        <w:tc>
          <w:tcPr>
            <w:tcW w:w="850" w:type="dxa"/>
          </w:tcPr>
          <w:p w14:paraId="4D979469" w14:textId="77777777" w:rsidR="005A0446" w:rsidRPr="004072B1" w:rsidRDefault="005A0446" w:rsidP="00192261">
            <w:pPr>
              <w:pStyle w:val="TAL"/>
              <w:rPr>
                <w:ins w:id="168662" w:author="CR#1493r1" w:date="2020-03-28T00:37:00Z"/>
                <w:rPrChange w:id="168663" w:author="Draft version 2" w:date="2020-04-03T01:44:00Z">
                  <w:rPr>
                    <w:ins w:id="168664" w:author="CR#1493r1" w:date="2020-03-28T00:37:00Z"/>
                  </w:rPr>
                </w:rPrChange>
              </w:rPr>
            </w:pPr>
          </w:p>
        </w:tc>
      </w:tr>
      <w:tr w:rsidR="00936420" w:rsidRPr="004072B1" w14:paraId="6D8E6985" w14:textId="77777777" w:rsidTr="00192261">
        <w:trPr>
          <w:ins w:id="168665" w:author="CR#1493r1" w:date="2020-03-28T00:37:00Z"/>
        </w:trPr>
        <w:tc>
          <w:tcPr>
            <w:tcW w:w="3260" w:type="dxa"/>
          </w:tcPr>
          <w:p w14:paraId="74F6B353" w14:textId="77777777" w:rsidR="005A0446" w:rsidRPr="004072B1" w:rsidRDefault="005A0446" w:rsidP="00192261">
            <w:pPr>
              <w:pStyle w:val="TAL"/>
              <w:rPr>
                <w:ins w:id="168666" w:author="CR#1493r1" w:date="2020-03-28T00:37:00Z"/>
                <w:i/>
                <w:lang w:eastAsia="en-GB"/>
                <w:rPrChange w:id="168667" w:author="Draft version 2" w:date="2020-04-03T01:44:00Z">
                  <w:rPr>
                    <w:ins w:id="168668" w:author="CR#1493r1" w:date="2020-03-28T00:37:00Z"/>
                    <w:i/>
                    <w:lang w:eastAsia="en-GB"/>
                  </w:rPr>
                </w:rPrChange>
              </w:rPr>
            </w:pPr>
            <w:ins w:id="168669" w:author="CR#1493r1" w:date="2020-03-28T00:37:00Z">
              <w:r w:rsidRPr="004072B1">
                <w:rPr>
                  <w:i/>
                  <w:lang w:eastAsia="en-GB"/>
                  <w:rPrChange w:id="168670" w:author="Draft version 2" w:date="2020-04-03T01:44:00Z">
                    <w:rPr>
                      <w:i/>
                      <w:lang w:eastAsia="en-GB"/>
                    </w:rPr>
                  </w:rPrChange>
                </w:rPr>
                <w:t>&gt;logicalChannelGroup</w:t>
              </w:r>
            </w:ins>
          </w:p>
        </w:tc>
        <w:tc>
          <w:tcPr>
            <w:tcW w:w="1985" w:type="dxa"/>
          </w:tcPr>
          <w:p w14:paraId="374A7662" w14:textId="77777777" w:rsidR="005A0446" w:rsidRPr="004072B1" w:rsidRDefault="005A0446" w:rsidP="00192261">
            <w:pPr>
              <w:pStyle w:val="TAL"/>
              <w:rPr>
                <w:ins w:id="168671" w:author="CR#1493r1" w:date="2020-03-28T00:37:00Z"/>
                <w:lang w:eastAsia="en-GB"/>
                <w:rPrChange w:id="168672" w:author="Draft version 2" w:date="2020-04-03T01:44:00Z">
                  <w:rPr>
                    <w:ins w:id="168673" w:author="CR#1493r1" w:date="2020-03-28T00:37:00Z"/>
                    <w:lang w:eastAsia="en-GB"/>
                  </w:rPr>
                </w:rPrChange>
              </w:rPr>
            </w:pPr>
            <w:ins w:id="168674" w:author="CR#1493r1" w:date="2020-03-28T00:37:00Z">
              <w:r w:rsidRPr="004072B1">
                <w:rPr>
                  <w:lang w:eastAsia="en-GB"/>
                  <w:rPrChange w:id="168675" w:author="Draft version 2" w:date="2020-04-03T01:44:00Z">
                    <w:rPr>
                      <w:lang w:eastAsia="en-GB"/>
                    </w:rPr>
                  </w:rPrChange>
                </w:rPr>
                <w:t>0</w:t>
              </w:r>
            </w:ins>
          </w:p>
        </w:tc>
        <w:tc>
          <w:tcPr>
            <w:tcW w:w="3260" w:type="dxa"/>
          </w:tcPr>
          <w:p w14:paraId="3EAC5190" w14:textId="77777777" w:rsidR="005A0446" w:rsidRPr="004072B1" w:rsidRDefault="005A0446" w:rsidP="00192261">
            <w:pPr>
              <w:pStyle w:val="TAL"/>
              <w:rPr>
                <w:ins w:id="168676" w:author="CR#1493r1" w:date="2020-03-28T00:37:00Z"/>
                <w:rPrChange w:id="168677" w:author="Draft version 2" w:date="2020-04-03T01:44:00Z">
                  <w:rPr>
                    <w:ins w:id="168678" w:author="CR#1493r1" w:date="2020-03-28T00:37:00Z"/>
                  </w:rPr>
                </w:rPrChange>
              </w:rPr>
            </w:pPr>
          </w:p>
        </w:tc>
        <w:tc>
          <w:tcPr>
            <w:tcW w:w="850" w:type="dxa"/>
          </w:tcPr>
          <w:p w14:paraId="73C1D17C" w14:textId="77777777" w:rsidR="005A0446" w:rsidRPr="004072B1" w:rsidRDefault="005A0446" w:rsidP="00192261">
            <w:pPr>
              <w:pStyle w:val="TAL"/>
              <w:rPr>
                <w:ins w:id="168679" w:author="CR#1493r1" w:date="2020-03-28T00:37:00Z"/>
                <w:rPrChange w:id="168680" w:author="Draft version 2" w:date="2020-04-03T01:44:00Z">
                  <w:rPr>
                    <w:ins w:id="168681" w:author="CR#1493r1" w:date="2020-03-28T00:37:00Z"/>
                  </w:rPr>
                </w:rPrChange>
              </w:rPr>
            </w:pPr>
          </w:p>
        </w:tc>
      </w:tr>
    </w:tbl>
    <w:p w14:paraId="12D5AD54" w14:textId="77777777" w:rsidR="005A0446" w:rsidRPr="004072B1" w:rsidRDefault="005A0446">
      <w:pPr>
        <w:rPr>
          <w:ins w:id="168682" w:author="CR#1493r1" w:date="2020-03-28T00:39:00Z"/>
          <w:rPrChange w:id="168683" w:author="Draft version 2" w:date="2020-04-03T01:44:00Z">
            <w:rPr>
              <w:ins w:id="168684" w:author="CR#1493r1" w:date="2020-03-28T00:39:00Z"/>
              <w:rFonts w:ascii="Times New Roman" w:hAnsi="Times New Roman"/>
              <w:sz w:val="20"/>
            </w:rPr>
          </w:rPrChange>
        </w:rPr>
        <w:pPrChange w:id="168685" w:author="CR#1493r1" w:date="2020-03-28T00:39:00Z">
          <w:pPr>
            <w:pStyle w:val="Heading4"/>
          </w:pPr>
        </w:pPrChange>
      </w:pPr>
    </w:p>
    <w:p w14:paraId="0B730DAE" w14:textId="2A0B3B3F" w:rsidR="005A0446" w:rsidRPr="004072B1" w:rsidRDefault="005A0446" w:rsidP="005A0446">
      <w:pPr>
        <w:pStyle w:val="Heading4"/>
        <w:rPr>
          <w:ins w:id="168686" w:author="CR#1493r1" w:date="2020-03-28T00:37:00Z"/>
          <w:rPrChange w:id="168687" w:author="Draft version 2" w:date="2020-04-03T01:44:00Z">
            <w:rPr>
              <w:ins w:id="168688" w:author="CR#1493r1" w:date="2020-03-28T00:37:00Z"/>
            </w:rPr>
          </w:rPrChange>
        </w:rPr>
      </w:pPr>
      <w:bookmarkStart w:id="168689" w:name="_Toc36757503"/>
      <w:ins w:id="168690" w:author="CR#1493r1" w:date="2020-03-28T00:37:00Z">
        <w:r w:rsidRPr="004072B1">
          <w:rPr>
            <w:rPrChange w:id="168691" w:author="Draft version 2" w:date="2020-04-03T01:44:00Z">
              <w:rPr/>
            </w:rPrChange>
          </w:rPr>
          <w:t>9.1.1.</w:t>
        </w:r>
      </w:ins>
      <w:ins w:id="168692" w:author="CR#1493r1" w:date="2020-03-28T00:41:00Z">
        <w:r w:rsidRPr="004072B1">
          <w:rPr>
            <w:lang w:eastAsia="zh-CN"/>
            <w:rPrChange w:id="168693" w:author="Draft version 2" w:date="2020-04-03T01:44:00Z">
              <w:rPr>
                <w:lang w:eastAsia="zh-CN"/>
              </w:rPr>
            </w:rPrChange>
          </w:rPr>
          <w:t>5</w:t>
        </w:r>
      </w:ins>
      <w:ins w:id="168694" w:author="CR#1493r1" w:date="2020-03-28T00:37:00Z">
        <w:r w:rsidRPr="004072B1">
          <w:rPr>
            <w:rPrChange w:id="168695" w:author="Draft version 2" w:date="2020-04-03T01:44:00Z">
              <w:rPr/>
            </w:rPrChange>
          </w:rPr>
          <w:tab/>
          <w:t>STCH configuration</w:t>
        </w:r>
        <w:bookmarkEnd w:id="168689"/>
      </w:ins>
    </w:p>
    <w:p w14:paraId="57E07126" w14:textId="77777777" w:rsidR="005A0446" w:rsidRPr="004072B1" w:rsidRDefault="005A0446">
      <w:pPr>
        <w:rPr>
          <w:ins w:id="168696" w:author="CR#1493r1" w:date="2020-03-28T00:37:00Z"/>
          <w:rFonts w:eastAsia="DengXian"/>
          <w:lang w:eastAsia="zh-CN"/>
          <w:rPrChange w:id="168697" w:author="Draft version 2" w:date="2020-04-03T01:44:00Z">
            <w:rPr>
              <w:ins w:id="168698" w:author="CR#1493r1" w:date="2020-03-28T00:37:00Z"/>
              <w:rFonts w:eastAsia="DengXian"/>
              <w:lang w:eastAsia="zh-CN"/>
            </w:rPr>
          </w:rPrChange>
        </w:rPr>
        <w:pPrChange w:id="168699" w:author="CR#1493r1" w:date="2020-03-28T00:41:00Z">
          <w:pPr>
            <w:pStyle w:val="NO"/>
            <w:ind w:left="0" w:firstLine="0"/>
          </w:pPr>
        </w:pPrChange>
      </w:pPr>
      <w:ins w:id="168700" w:author="CR#1493r1" w:date="2020-03-28T00:37:00Z">
        <w:r w:rsidRPr="004072B1">
          <w:rPr>
            <w:rFonts w:eastAsia="DengXian"/>
            <w:lang w:eastAsia="zh-CN"/>
            <w:rPrChange w:id="168701" w:author="Draft version 2" w:date="2020-04-03T01:44:00Z">
              <w:rPr>
                <w:rFonts w:eastAsia="DengXian"/>
                <w:lang w:eastAsia="zh-CN"/>
              </w:rPr>
            </w:rPrChange>
          </w:rPr>
          <w:t>Parameters that are specified for NR sidelink communication, which is used for the sidelink data radio bearer.</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36420" w:rsidRPr="004072B1" w14:paraId="3218B72B" w14:textId="77777777" w:rsidTr="00192261">
        <w:trPr>
          <w:tblHeader/>
          <w:ins w:id="168702" w:author="CR#1493r1" w:date="2020-03-28T00:37:00Z"/>
        </w:trPr>
        <w:tc>
          <w:tcPr>
            <w:tcW w:w="3260" w:type="dxa"/>
          </w:tcPr>
          <w:p w14:paraId="5861ADB3" w14:textId="77777777" w:rsidR="005A0446" w:rsidRPr="004072B1" w:rsidRDefault="005A0446" w:rsidP="00192261">
            <w:pPr>
              <w:pStyle w:val="TAH"/>
              <w:keepNext w:val="0"/>
              <w:keepLines w:val="0"/>
              <w:rPr>
                <w:ins w:id="168703" w:author="CR#1493r1" w:date="2020-03-28T00:37:00Z"/>
                <w:lang w:eastAsia="en-GB"/>
                <w:rPrChange w:id="168704" w:author="Draft version 2" w:date="2020-04-03T01:44:00Z">
                  <w:rPr>
                    <w:ins w:id="168705" w:author="CR#1493r1" w:date="2020-03-28T00:37:00Z"/>
                    <w:lang w:eastAsia="en-GB"/>
                  </w:rPr>
                </w:rPrChange>
              </w:rPr>
            </w:pPr>
            <w:ins w:id="168706" w:author="CR#1493r1" w:date="2020-03-28T00:37:00Z">
              <w:r w:rsidRPr="004072B1">
                <w:rPr>
                  <w:lang w:eastAsia="en-GB"/>
                  <w:rPrChange w:id="168707" w:author="Draft version 2" w:date="2020-04-03T01:44:00Z">
                    <w:rPr>
                      <w:lang w:eastAsia="en-GB"/>
                    </w:rPr>
                  </w:rPrChange>
                </w:rPr>
                <w:lastRenderedPageBreak/>
                <w:t>Name</w:t>
              </w:r>
            </w:ins>
          </w:p>
        </w:tc>
        <w:tc>
          <w:tcPr>
            <w:tcW w:w="1985" w:type="dxa"/>
          </w:tcPr>
          <w:p w14:paraId="36517F46" w14:textId="77777777" w:rsidR="005A0446" w:rsidRPr="004072B1" w:rsidRDefault="005A0446" w:rsidP="00192261">
            <w:pPr>
              <w:pStyle w:val="TAH"/>
              <w:keepNext w:val="0"/>
              <w:keepLines w:val="0"/>
              <w:rPr>
                <w:ins w:id="168708" w:author="CR#1493r1" w:date="2020-03-28T00:37:00Z"/>
                <w:lang w:eastAsia="en-GB"/>
                <w:rPrChange w:id="168709" w:author="Draft version 2" w:date="2020-04-03T01:44:00Z">
                  <w:rPr>
                    <w:ins w:id="168710" w:author="CR#1493r1" w:date="2020-03-28T00:37:00Z"/>
                    <w:lang w:eastAsia="en-GB"/>
                  </w:rPr>
                </w:rPrChange>
              </w:rPr>
            </w:pPr>
            <w:ins w:id="168711" w:author="CR#1493r1" w:date="2020-03-28T00:37:00Z">
              <w:r w:rsidRPr="004072B1">
                <w:rPr>
                  <w:lang w:eastAsia="en-GB"/>
                  <w:rPrChange w:id="168712" w:author="Draft version 2" w:date="2020-04-03T01:44:00Z">
                    <w:rPr>
                      <w:lang w:eastAsia="en-GB"/>
                    </w:rPr>
                  </w:rPrChange>
                </w:rPr>
                <w:t>Value</w:t>
              </w:r>
            </w:ins>
          </w:p>
        </w:tc>
        <w:tc>
          <w:tcPr>
            <w:tcW w:w="3260" w:type="dxa"/>
          </w:tcPr>
          <w:p w14:paraId="6F8C72B3" w14:textId="77777777" w:rsidR="005A0446" w:rsidRPr="004072B1" w:rsidRDefault="005A0446" w:rsidP="00192261">
            <w:pPr>
              <w:pStyle w:val="TAH"/>
              <w:keepNext w:val="0"/>
              <w:keepLines w:val="0"/>
              <w:rPr>
                <w:ins w:id="168713" w:author="CR#1493r1" w:date="2020-03-28T00:37:00Z"/>
                <w:lang w:eastAsia="en-GB"/>
                <w:rPrChange w:id="168714" w:author="Draft version 2" w:date="2020-04-03T01:44:00Z">
                  <w:rPr>
                    <w:ins w:id="168715" w:author="CR#1493r1" w:date="2020-03-28T00:37:00Z"/>
                    <w:lang w:eastAsia="en-GB"/>
                  </w:rPr>
                </w:rPrChange>
              </w:rPr>
            </w:pPr>
            <w:ins w:id="168716" w:author="CR#1493r1" w:date="2020-03-28T00:37:00Z">
              <w:r w:rsidRPr="004072B1">
                <w:rPr>
                  <w:lang w:eastAsia="en-GB"/>
                  <w:rPrChange w:id="168717" w:author="Draft version 2" w:date="2020-04-03T01:44:00Z">
                    <w:rPr>
                      <w:lang w:eastAsia="en-GB"/>
                    </w:rPr>
                  </w:rPrChange>
                </w:rPr>
                <w:t>Semantics description</w:t>
              </w:r>
            </w:ins>
          </w:p>
        </w:tc>
        <w:tc>
          <w:tcPr>
            <w:tcW w:w="850" w:type="dxa"/>
          </w:tcPr>
          <w:p w14:paraId="7A1927CC" w14:textId="77777777" w:rsidR="005A0446" w:rsidRPr="004072B1" w:rsidRDefault="005A0446" w:rsidP="00192261">
            <w:pPr>
              <w:pStyle w:val="TAH"/>
              <w:keepNext w:val="0"/>
              <w:keepLines w:val="0"/>
              <w:rPr>
                <w:ins w:id="168718" w:author="CR#1493r1" w:date="2020-03-28T00:37:00Z"/>
                <w:lang w:eastAsia="en-GB"/>
                <w:rPrChange w:id="168719" w:author="Draft version 2" w:date="2020-04-03T01:44:00Z">
                  <w:rPr>
                    <w:ins w:id="168720" w:author="CR#1493r1" w:date="2020-03-28T00:37:00Z"/>
                    <w:lang w:eastAsia="en-GB"/>
                  </w:rPr>
                </w:rPrChange>
              </w:rPr>
            </w:pPr>
            <w:ins w:id="168721" w:author="CR#1493r1" w:date="2020-03-28T00:37:00Z">
              <w:r w:rsidRPr="004072B1">
                <w:rPr>
                  <w:lang w:eastAsia="en-GB"/>
                  <w:rPrChange w:id="168722" w:author="Draft version 2" w:date="2020-04-03T01:44:00Z">
                    <w:rPr>
                      <w:lang w:eastAsia="en-GB"/>
                    </w:rPr>
                  </w:rPrChange>
                </w:rPr>
                <w:t>Ver</w:t>
              </w:r>
            </w:ins>
          </w:p>
        </w:tc>
      </w:tr>
      <w:tr w:rsidR="00936420" w:rsidRPr="004072B1" w14:paraId="3B8C40FB" w14:textId="77777777" w:rsidTr="00192261">
        <w:trPr>
          <w:ins w:id="168723" w:author="CR#1493r1" w:date="2020-03-28T00:37:00Z"/>
        </w:trPr>
        <w:tc>
          <w:tcPr>
            <w:tcW w:w="3260" w:type="dxa"/>
          </w:tcPr>
          <w:p w14:paraId="7937C269" w14:textId="77777777" w:rsidR="005A0446" w:rsidRPr="004072B1" w:rsidRDefault="005A0446" w:rsidP="00192261">
            <w:pPr>
              <w:pStyle w:val="TAL"/>
              <w:rPr>
                <w:ins w:id="168724" w:author="CR#1493r1" w:date="2020-03-28T00:37:00Z"/>
                <w:rPrChange w:id="168725" w:author="Draft version 2" w:date="2020-04-03T01:44:00Z">
                  <w:rPr>
                    <w:ins w:id="168726" w:author="CR#1493r1" w:date="2020-03-28T00:37:00Z"/>
                  </w:rPr>
                </w:rPrChange>
              </w:rPr>
            </w:pPr>
            <w:ins w:id="168727" w:author="CR#1493r1" w:date="2020-03-28T00:37:00Z">
              <w:r w:rsidRPr="004072B1">
                <w:rPr>
                  <w:rPrChange w:id="168728" w:author="Draft version 2" w:date="2020-04-03T01:44:00Z">
                    <w:rPr/>
                  </w:rPrChange>
                </w:rPr>
                <w:t>PDCP configuration</w:t>
              </w:r>
            </w:ins>
          </w:p>
        </w:tc>
        <w:tc>
          <w:tcPr>
            <w:tcW w:w="1985" w:type="dxa"/>
          </w:tcPr>
          <w:p w14:paraId="6B2A3585" w14:textId="77777777" w:rsidR="005A0446" w:rsidRPr="004072B1" w:rsidRDefault="005A0446" w:rsidP="00192261">
            <w:pPr>
              <w:pStyle w:val="TAL"/>
              <w:rPr>
                <w:ins w:id="168729" w:author="CR#1493r1" w:date="2020-03-28T00:37:00Z"/>
                <w:rPrChange w:id="168730" w:author="Draft version 2" w:date="2020-04-03T01:44:00Z">
                  <w:rPr>
                    <w:ins w:id="168731" w:author="CR#1493r1" w:date="2020-03-28T00:37:00Z"/>
                  </w:rPr>
                </w:rPrChange>
              </w:rPr>
            </w:pPr>
          </w:p>
        </w:tc>
        <w:tc>
          <w:tcPr>
            <w:tcW w:w="3260" w:type="dxa"/>
          </w:tcPr>
          <w:p w14:paraId="4D54276D" w14:textId="77777777" w:rsidR="005A0446" w:rsidRPr="004072B1" w:rsidRDefault="005A0446" w:rsidP="00192261">
            <w:pPr>
              <w:pStyle w:val="TAL"/>
              <w:rPr>
                <w:ins w:id="168732" w:author="CR#1493r1" w:date="2020-03-28T00:37:00Z"/>
                <w:rPrChange w:id="168733" w:author="Draft version 2" w:date="2020-04-03T01:44:00Z">
                  <w:rPr>
                    <w:ins w:id="168734" w:author="CR#1493r1" w:date="2020-03-28T00:37:00Z"/>
                  </w:rPr>
                </w:rPrChange>
              </w:rPr>
            </w:pPr>
          </w:p>
        </w:tc>
        <w:tc>
          <w:tcPr>
            <w:tcW w:w="850" w:type="dxa"/>
          </w:tcPr>
          <w:p w14:paraId="30796108" w14:textId="77777777" w:rsidR="005A0446" w:rsidRPr="004072B1" w:rsidRDefault="005A0446" w:rsidP="00192261">
            <w:pPr>
              <w:pStyle w:val="TAL"/>
              <w:rPr>
                <w:ins w:id="168735" w:author="CR#1493r1" w:date="2020-03-28T00:37:00Z"/>
                <w:rPrChange w:id="168736" w:author="Draft version 2" w:date="2020-04-03T01:44:00Z">
                  <w:rPr>
                    <w:ins w:id="168737" w:author="CR#1493r1" w:date="2020-03-28T00:37:00Z"/>
                  </w:rPr>
                </w:rPrChange>
              </w:rPr>
            </w:pPr>
          </w:p>
        </w:tc>
      </w:tr>
      <w:tr w:rsidR="00936420" w:rsidRPr="004072B1" w14:paraId="0C79EAC7" w14:textId="77777777" w:rsidTr="00192261">
        <w:trPr>
          <w:ins w:id="168738" w:author="CR#1493r1" w:date="2020-03-28T00:37:00Z"/>
        </w:trPr>
        <w:tc>
          <w:tcPr>
            <w:tcW w:w="3260" w:type="dxa"/>
          </w:tcPr>
          <w:p w14:paraId="0EA5A531" w14:textId="77777777" w:rsidR="005A0446" w:rsidRPr="004072B1" w:rsidRDefault="005A0446" w:rsidP="00192261">
            <w:pPr>
              <w:pStyle w:val="TAL"/>
              <w:rPr>
                <w:ins w:id="168739" w:author="CR#1493r1" w:date="2020-03-28T00:37:00Z"/>
                <w:rPrChange w:id="168740" w:author="Draft version 2" w:date="2020-04-03T01:44:00Z">
                  <w:rPr>
                    <w:ins w:id="168741" w:author="CR#1493r1" w:date="2020-03-28T00:37:00Z"/>
                  </w:rPr>
                </w:rPrChange>
              </w:rPr>
            </w:pPr>
            <w:ins w:id="168742" w:author="CR#1493r1" w:date="2020-03-28T00:37:00Z">
              <w:r w:rsidRPr="004072B1">
                <w:rPr>
                  <w:i/>
                  <w:lang w:eastAsia="en-GB"/>
                  <w:rPrChange w:id="168743" w:author="Draft version 2" w:date="2020-04-03T01:44:00Z">
                    <w:rPr>
                      <w:i/>
                      <w:lang w:eastAsia="en-GB"/>
                    </w:rPr>
                  </w:rPrChange>
                </w:rPr>
                <w:t>&gt;</w:t>
              </w:r>
              <w:r w:rsidRPr="004072B1">
                <w:rPr>
                  <w:rPrChange w:id="168744" w:author="Draft version 2" w:date="2020-04-03T01:44:00Z">
                    <w:rPr/>
                  </w:rPrChange>
                </w:rPr>
                <w:t>t-Reordering</w:t>
              </w:r>
            </w:ins>
          </w:p>
        </w:tc>
        <w:tc>
          <w:tcPr>
            <w:tcW w:w="1985" w:type="dxa"/>
          </w:tcPr>
          <w:p w14:paraId="03BF11A3" w14:textId="77777777" w:rsidR="005A0446" w:rsidRPr="004072B1" w:rsidRDefault="005A0446" w:rsidP="00192261">
            <w:pPr>
              <w:pStyle w:val="TAL"/>
              <w:rPr>
                <w:ins w:id="168745" w:author="CR#1493r1" w:date="2020-03-28T00:37:00Z"/>
                <w:rPrChange w:id="168746" w:author="Draft version 2" w:date="2020-04-03T01:44:00Z">
                  <w:rPr>
                    <w:ins w:id="168747" w:author="CR#1493r1" w:date="2020-03-28T00:37:00Z"/>
                  </w:rPr>
                </w:rPrChange>
              </w:rPr>
            </w:pPr>
            <w:ins w:id="168748" w:author="CR#1493r1" w:date="2020-03-28T00:37:00Z">
              <w:r w:rsidRPr="004072B1">
                <w:rPr>
                  <w:rPrChange w:id="168749" w:author="Draft version 2" w:date="2020-04-03T01:44:00Z">
                    <w:rPr/>
                  </w:rPrChange>
                </w:rPr>
                <w:t>Undefined</w:t>
              </w:r>
            </w:ins>
          </w:p>
        </w:tc>
        <w:tc>
          <w:tcPr>
            <w:tcW w:w="3260" w:type="dxa"/>
          </w:tcPr>
          <w:p w14:paraId="54143C9B" w14:textId="77777777" w:rsidR="005A0446" w:rsidRPr="004072B1" w:rsidRDefault="005A0446" w:rsidP="00192261">
            <w:pPr>
              <w:pStyle w:val="TAL"/>
              <w:rPr>
                <w:ins w:id="168750" w:author="CR#1493r1" w:date="2020-03-28T00:37:00Z"/>
                <w:rPrChange w:id="168751" w:author="Draft version 2" w:date="2020-04-03T01:44:00Z">
                  <w:rPr>
                    <w:ins w:id="168752" w:author="CR#1493r1" w:date="2020-03-28T00:37:00Z"/>
                  </w:rPr>
                </w:rPrChange>
              </w:rPr>
            </w:pPr>
            <w:ins w:id="168753" w:author="CR#1493r1" w:date="2020-03-28T00:37:00Z">
              <w:r w:rsidRPr="004072B1">
                <w:rPr>
                  <w:lang w:eastAsia="zh-CN"/>
                  <w:rPrChange w:id="168754" w:author="Draft version 2" w:date="2020-04-03T01:44:00Z">
                    <w:rPr>
                      <w:lang w:eastAsia="zh-CN"/>
                    </w:rPr>
                  </w:rPrChange>
                </w:rPr>
                <w:t>Selected by the receiving UE, u</w:t>
              </w:r>
              <w:r w:rsidRPr="004072B1">
                <w:rPr>
                  <w:rPrChange w:id="168755" w:author="Draft version 2" w:date="2020-04-03T01:44:00Z">
                    <w:rPr/>
                  </w:rPrChange>
                </w:rPr>
                <w:t>p to UE implementation</w:t>
              </w:r>
            </w:ins>
          </w:p>
        </w:tc>
        <w:tc>
          <w:tcPr>
            <w:tcW w:w="850" w:type="dxa"/>
          </w:tcPr>
          <w:p w14:paraId="2765EE76" w14:textId="77777777" w:rsidR="005A0446" w:rsidRPr="004072B1" w:rsidRDefault="005A0446" w:rsidP="00192261">
            <w:pPr>
              <w:pStyle w:val="TAL"/>
              <w:rPr>
                <w:ins w:id="168756" w:author="CR#1493r1" w:date="2020-03-28T00:37:00Z"/>
                <w:rPrChange w:id="168757" w:author="Draft version 2" w:date="2020-04-03T01:44:00Z">
                  <w:rPr>
                    <w:ins w:id="168758" w:author="CR#1493r1" w:date="2020-03-28T00:37:00Z"/>
                  </w:rPr>
                </w:rPrChange>
              </w:rPr>
            </w:pPr>
          </w:p>
        </w:tc>
      </w:tr>
      <w:tr w:rsidR="00936420" w:rsidRPr="004072B1" w14:paraId="5B1E2975" w14:textId="77777777" w:rsidTr="00192261">
        <w:trPr>
          <w:ins w:id="168759" w:author="CR#1493r1" w:date="2020-03-28T00:37:00Z"/>
        </w:trPr>
        <w:tc>
          <w:tcPr>
            <w:tcW w:w="3260" w:type="dxa"/>
          </w:tcPr>
          <w:p w14:paraId="3C3099D4" w14:textId="77777777" w:rsidR="005A0446" w:rsidRPr="004072B1" w:rsidRDefault="005A0446" w:rsidP="00192261">
            <w:pPr>
              <w:pStyle w:val="TAL"/>
              <w:rPr>
                <w:ins w:id="168760" w:author="CR#1493r1" w:date="2020-03-28T00:37:00Z"/>
                <w:rPrChange w:id="168761" w:author="Draft version 2" w:date="2020-04-03T01:44:00Z">
                  <w:rPr>
                    <w:ins w:id="168762" w:author="CR#1493r1" w:date="2020-03-28T00:37:00Z"/>
                  </w:rPr>
                </w:rPrChange>
              </w:rPr>
            </w:pPr>
            <w:ins w:id="168763" w:author="CR#1493r1" w:date="2020-03-28T00:37:00Z">
              <w:r w:rsidRPr="004072B1">
                <w:rPr>
                  <w:i/>
                  <w:lang w:eastAsia="en-GB"/>
                  <w:rPrChange w:id="168764" w:author="Draft version 2" w:date="2020-04-03T01:44:00Z">
                    <w:rPr>
                      <w:i/>
                      <w:lang w:eastAsia="en-GB"/>
                    </w:rPr>
                  </w:rPrChange>
                </w:rPr>
                <w:t>&gt;</w:t>
              </w:r>
              <w:r w:rsidRPr="004072B1">
                <w:rPr>
                  <w:rPrChange w:id="168765" w:author="Draft version 2" w:date="2020-04-03T01:44:00Z">
                    <w:rPr/>
                  </w:rPrChange>
                </w:rPr>
                <w:t>pdcp-SN-Size</w:t>
              </w:r>
            </w:ins>
          </w:p>
        </w:tc>
        <w:tc>
          <w:tcPr>
            <w:tcW w:w="1985" w:type="dxa"/>
          </w:tcPr>
          <w:p w14:paraId="2F8A2312" w14:textId="77777777" w:rsidR="005A0446" w:rsidRPr="004072B1" w:rsidRDefault="005A0446" w:rsidP="00192261">
            <w:pPr>
              <w:pStyle w:val="TAL"/>
              <w:rPr>
                <w:ins w:id="168766" w:author="CR#1493r1" w:date="2020-03-28T00:37:00Z"/>
                <w:lang w:eastAsia="zh-CN"/>
                <w:rPrChange w:id="168767" w:author="Draft version 2" w:date="2020-04-03T01:44:00Z">
                  <w:rPr>
                    <w:ins w:id="168768" w:author="CR#1493r1" w:date="2020-03-28T00:37:00Z"/>
                    <w:lang w:eastAsia="zh-CN"/>
                  </w:rPr>
                </w:rPrChange>
              </w:rPr>
            </w:pPr>
            <w:ins w:id="168769" w:author="CR#1493r1" w:date="2020-03-28T00:37:00Z">
              <w:r w:rsidRPr="004072B1">
                <w:rPr>
                  <w:rPrChange w:id="168770" w:author="Draft version 2" w:date="2020-04-03T01:44:00Z">
                    <w:rPr/>
                  </w:rPrChange>
                </w:rPr>
                <w:t>1</w:t>
              </w:r>
              <w:r w:rsidRPr="004072B1">
                <w:rPr>
                  <w:lang w:eastAsia="zh-CN"/>
                  <w:rPrChange w:id="168771" w:author="Draft version 2" w:date="2020-04-03T01:44:00Z">
                    <w:rPr>
                      <w:lang w:eastAsia="zh-CN"/>
                    </w:rPr>
                  </w:rPrChange>
                </w:rPr>
                <w:t xml:space="preserve">8 </w:t>
              </w:r>
            </w:ins>
          </w:p>
        </w:tc>
        <w:tc>
          <w:tcPr>
            <w:tcW w:w="3260" w:type="dxa"/>
          </w:tcPr>
          <w:p w14:paraId="61704733" w14:textId="77777777" w:rsidR="005A0446" w:rsidRPr="004072B1" w:rsidRDefault="005A0446" w:rsidP="00192261">
            <w:pPr>
              <w:pStyle w:val="TAL"/>
              <w:rPr>
                <w:ins w:id="168772" w:author="CR#1493r1" w:date="2020-03-28T00:37:00Z"/>
                <w:lang w:eastAsia="zh-CN"/>
                <w:rPrChange w:id="168773" w:author="Draft version 2" w:date="2020-04-03T01:44:00Z">
                  <w:rPr>
                    <w:ins w:id="168774" w:author="CR#1493r1" w:date="2020-03-28T00:37:00Z"/>
                    <w:lang w:eastAsia="zh-CN"/>
                  </w:rPr>
                </w:rPrChange>
              </w:rPr>
            </w:pPr>
            <w:ins w:id="168775" w:author="CR#1493r1" w:date="2020-03-28T00:37:00Z">
              <w:r w:rsidRPr="004072B1">
                <w:rPr>
                  <w:lang w:eastAsia="zh-CN"/>
                  <w:rPrChange w:id="168776" w:author="Draft version 2" w:date="2020-04-03T01:44:00Z">
                    <w:rPr>
                      <w:lang w:eastAsia="zh-CN"/>
                    </w:rPr>
                  </w:rPrChange>
                </w:rPr>
                <w:t>For broadcast and groupcast of NR sidelink communication</w:t>
              </w:r>
            </w:ins>
          </w:p>
        </w:tc>
        <w:tc>
          <w:tcPr>
            <w:tcW w:w="850" w:type="dxa"/>
          </w:tcPr>
          <w:p w14:paraId="2B684B51" w14:textId="77777777" w:rsidR="005A0446" w:rsidRPr="004072B1" w:rsidRDefault="005A0446" w:rsidP="00192261">
            <w:pPr>
              <w:pStyle w:val="TAL"/>
              <w:rPr>
                <w:ins w:id="168777" w:author="CR#1493r1" w:date="2020-03-28T00:37:00Z"/>
                <w:rPrChange w:id="168778" w:author="Draft version 2" w:date="2020-04-03T01:44:00Z">
                  <w:rPr>
                    <w:ins w:id="168779" w:author="CR#1493r1" w:date="2020-03-28T00:37:00Z"/>
                  </w:rPr>
                </w:rPrChange>
              </w:rPr>
            </w:pPr>
          </w:p>
        </w:tc>
      </w:tr>
      <w:tr w:rsidR="00936420" w:rsidRPr="004072B1" w14:paraId="2A901671" w14:textId="77777777" w:rsidTr="00192261">
        <w:trPr>
          <w:ins w:id="168780" w:author="CR#1493r1" w:date="2020-03-28T00:37:00Z"/>
        </w:trPr>
        <w:tc>
          <w:tcPr>
            <w:tcW w:w="3260" w:type="dxa"/>
          </w:tcPr>
          <w:p w14:paraId="2F294ED6" w14:textId="77777777" w:rsidR="005A0446" w:rsidRPr="004072B1" w:rsidRDefault="005A0446" w:rsidP="00192261">
            <w:pPr>
              <w:pStyle w:val="TAL"/>
              <w:rPr>
                <w:ins w:id="168781" w:author="CR#1493r1" w:date="2020-03-28T00:37:00Z"/>
                <w:rPrChange w:id="168782" w:author="Draft version 2" w:date="2020-04-03T01:44:00Z">
                  <w:rPr>
                    <w:ins w:id="168783" w:author="CR#1493r1" w:date="2020-03-28T00:37:00Z"/>
                  </w:rPr>
                </w:rPrChange>
              </w:rPr>
            </w:pPr>
            <w:ins w:id="168784" w:author="CR#1493r1" w:date="2020-03-28T00:37:00Z">
              <w:r w:rsidRPr="004072B1">
                <w:rPr>
                  <w:i/>
                  <w:lang w:eastAsia="en-GB"/>
                  <w:rPrChange w:id="168785" w:author="Draft version 2" w:date="2020-04-03T01:44:00Z">
                    <w:rPr>
                      <w:i/>
                      <w:lang w:eastAsia="en-GB"/>
                    </w:rPr>
                  </w:rPrChange>
                </w:rPr>
                <w:t>&gt;</w:t>
              </w:r>
              <w:r w:rsidRPr="004072B1">
                <w:rPr>
                  <w:rPrChange w:id="168786" w:author="Draft version 2" w:date="2020-04-03T01:44:00Z">
                    <w:rPr/>
                  </w:rPrChange>
                </w:rPr>
                <w:t>maxCID</w:t>
              </w:r>
            </w:ins>
          </w:p>
        </w:tc>
        <w:tc>
          <w:tcPr>
            <w:tcW w:w="1985" w:type="dxa"/>
          </w:tcPr>
          <w:p w14:paraId="5EC23FB5" w14:textId="77777777" w:rsidR="005A0446" w:rsidRPr="004072B1" w:rsidRDefault="005A0446" w:rsidP="00192261">
            <w:pPr>
              <w:pStyle w:val="TAL"/>
              <w:rPr>
                <w:ins w:id="168787" w:author="CR#1493r1" w:date="2020-03-28T00:37:00Z"/>
                <w:rPrChange w:id="168788" w:author="Draft version 2" w:date="2020-04-03T01:44:00Z">
                  <w:rPr>
                    <w:ins w:id="168789" w:author="CR#1493r1" w:date="2020-03-28T00:37:00Z"/>
                  </w:rPr>
                </w:rPrChange>
              </w:rPr>
            </w:pPr>
            <w:ins w:id="168790" w:author="CR#1493r1" w:date="2020-03-28T00:37:00Z">
              <w:r w:rsidRPr="004072B1">
                <w:rPr>
                  <w:rPrChange w:id="168791" w:author="Draft version 2" w:date="2020-04-03T01:44:00Z">
                    <w:rPr/>
                  </w:rPrChange>
                </w:rPr>
                <w:t>15</w:t>
              </w:r>
            </w:ins>
          </w:p>
        </w:tc>
        <w:tc>
          <w:tcPr>
            <w:tcW w:w="3260" w:type="dxa"/>
          </w:tcPr>
          <w:p w14:paraId="5D12E608" w14:textId="77777777" w:rsidR="005A0446" w:rsidRPr="004072B1" w:rsidRDefault="005A0446" w:rsidP="00192261">
            <w:pPr>
              <w:pStyle w:val="TAL"/>
              <w:rPr>
                <w:ins w:id="168792" w:author="CR#1493r1" w:date="2020-03-28T00:37:00Z"/>
                <w:rPrChange w:id="168793" w:author="Draft version 2" w:date="2020-04-03T01:44:00Z">
                  <w:rPr>
                    <w:ins w:id="168794" w:author="CR#1493r1" w:date="2020-03-28T00:37:00Z"/>
                  </w:rPr>
                </w:rPrChange>
              </w:rPr>
            </w:pPr>
            <w:ins w:id="168795" w:author="CR#1493r1" w:date="2020-03-28T00:37:00Z">
              <w:r w:rsidRPr="004072B1">
                <w:rPr>
                  <w:lang w:eastAsia="zh-CN"/>
                  <w:rPrChange w:id="168796" w:author="Draft version 2" w:date="2020-04-03T01:44:00Z">
                    <w:rPr>
                      <w:lang w:eastAsia="zh-CN"/>
                    </w:rPr>
                  </w:rPrChange>
                </w:rPr>
                <w:t>For broadcast and groupcast of NR sidelink communication</w:t>
              </w:r>
            </w:ins>
          </w:p>
        </w:tc>
        <w:tc>
          <w:tcPr>
            <w:tcW w:w="850" w:type="dxa"/>
          </w:tcPr>
          <w:p w14:paraId="390FB499" w14:textId="77777777" w:rsidR="005A0446" w:rsidRPr="004072B1" w:rsidRDefault="005A0446" w:rsidP="00192261">
            <w:pPr>
              <w:pStyle w:val="TAL"/>
              <w:rPr>
                <w:ins w:id="168797" w:author="CR#1493r1" w:date="2020-03-28T00:37:00Z"/>
                <w:rPrChange w:id="168798" w:author="Draft version 2" w:date="2020-04-03T01:44:00Z">
                  <w:rPr>
                    <w:ins w:id="168799" w:author="CR#1493r1" w:date="2020-03-28T00:37:00Z"/>
                  </w:rPr>
                </w:rPrChange>
              </w:rPr>
            </w:pPr>
          </w:p>
        </w:tc>
      </w:tr>
      <w:tr w:rsidR="00936420" w:rsidRPr="004072B1" w14:paraId="528CB413" w14:textId="77777777" w:rsidTr="00192261">
        <w:trPr>
          <w:ins w:id="168800" w:author="CR#1493r1" w:date="2020-03-28T00:37:00Z"/>
        </w:trPr>
        <w:tc>
          <w:tcPr>
            <w:tcW w:w="3260" w:type="dxa"/>
          </w:tcPr>
          <w:p w14:paraId="74B9C41D" w14:textId="77777777" w:rsidR="005A0446" w:rsidRPr="004072B1" w:rsidRDefault="005A0446" w:rsidP="00192261">
            <w:pPr>
              <w:pStyle w:val="TAL"/>
              <w:rPr>
                <w:ins w:id="168801" w:author="CR#1493r1" w:date="2020-03-28T00:37:00Z"/>
                <w:rPrChange w:id="168802" w:author="Draft version 2" w:date="2020-04-03T01:44:00Z">
                  <w:rPr>
                    <w:ins w:id="168803" w:author="CR#1493r1" w:date="2020-03-28T00:37:00Z"/>
                  </w:rPr>
                </w:rPrChange>
              </w:rPr>
            </w:pPr>
            <w:ins w:id="168804" w:author="CR#1493r1" w:date="2020-03-28T00:37:00Z">
              <w:r w:rsidRPr="004072B1">
                <w:rPr>
                  <w:i/>
                  <w:lang w:eastAsia="en-GB"/>
                  <w:rPrChange w:id="168805" w:author="Draft version 2" w:date="2020-04-03T01:44:00Z">
                    <w:rPr>
                      <w:i/>
                      <w:lang w:eastAsia="en-GB"/>
                    </w:rPr>
                  </w:rPrChange>
                </w:rPr>
                <w:t>&gt;</w:t>
              </w:r>
              <w:r w:rsidRPr="004072B1">
                <w:rPr>
                  <w:rPrChange w:id="168806" w:author="Draft version 2" w:date="2020-04-03T01:44:00Z">
                    <w:rPr/>
                  </w:rPrChange>
                </w:rPr>
                <w:t>profiles</w:t>
              </w:r>
            </w:ins>
          </w:p>
        </w:tc>
        <w:tc>
          <w:tcPr>
            <w:tcW w:w="1985" w:type="dxa"/>
          </w:tcPr>
          <w:p w14:paraId="15A58F4A" w14:textId="77777777" w:rsidR="005A0446" w:rsidRPr="004072B1" w:rsidRDefault="005A0446" w:rsidP="00192261">
            <w:pPr>
              <w:pStyle w:val="TAL"/>
              <w:rPr>
                <w:ins w:id="168807" w:author="CR#1493r1" w:date="2020-03-28T00:37:00Z"/>
                <w:rPrChange w:id="168808" w:author="Draft version 2" w:date="2020-04-03T01:44:00Z">
                  <w:rPr>
                    <w:ins w:id="168809" w:author="CR#1493r1" w:date="2020-03-28T00:37:00Z"/>
                  </w:rPr>
                </w:rPrChange>
              </w:rPr>
            </w:pPr>
          </w:p>
        </w:tc>
        <w:tc>
          <w:tcPr>
            <w:tcW w:w="3260" w:type="dxa"/>
          </w:tcPr>
          <w:p w14:paraId="0B76BC03" w14:textId="77777777" w:rsidR="005A0446" w:rsidRPr="004072B1" w:rsidRDefault="005A0446" w:rsidP="00192261">
            <w:pPr>
              <w:pStyle w:val="TAL"/>
              <w:rPr>
                <w:ins w:id="168810" w:author="CR#1493r1" w:date="2020-03-28T00:37:00Z"/>
                <w:rPrChange w:id="168811" w:author="Draft version 2" w:date="2020-04-03T01:44:00Z">
                  <w:rPr>
                    <w:ins w:id="168812" w:author="CR#1493r1" w:date="2020-03-28T00:37:00Z"/>
                  </w:rPr>
                </w:rPrChange>
              </w:rPr>
            </w:pPr>
          </w:p>
        </w:tc>
        <w:tc>
          <w:tcPr>
            <w:tcW w:w="850" w:type="dxa"/>
          </w:tcPr>
          <w:p w14:paraId="6517866B" w14:textId="77777777" w:rsidR="005A0446" w:rsidRPr="004072B1" w:rsidRDefault="005A0446" w:rsidP="00192261">
            <w:pPr>
              <w:pStyle w:val="TAL"/>
              <w:rPr>
                <w:ins w:id="168813" w:author="CR#1493r1" w:date="2020-03-28T00:37:00Z"/>
                <w:rPrChange w:id="168814" w:author="Draft version 2" w:date="2020-04-03T01:44:00Z">
                  <w:rPr>
                    <w:ins w:id="168815" w:author="CR#1493r1" w:date="2020-03-28T00:37:00Z"/>
                  </w:rPr>
                </w:rPrChange>
              </w:rPr>
            </w:pPr>
          </w:p>
        </w:tc>
      </w:tr>
      <w:tr w:rsidR="00936420" w:rsidRPr="004072B1" w14:paraId="193DA321" w14:textId="77777777" w:rsidTr="00192261">
        <w:trPr>
          <w:ins w:id="168816" w:author="CR#1493r1" w:date="2020-03-28T00:37:00Z"/>
        </w:trPr>
        <w:tc>
          <w:tcPr>
            <w:tcW w:w="3260" w:type="dxa"/>
          </w:tcPr>
          <w:p w14:paraId="7AE52ABE" w14:textId="77777777" w:rsidR="005A0446" w:rsidRPr="004072B1" w:rsidRDefault="005A0446" w:rsidP="00192261">
            <w:pPr>
              <w:pStyle w:val="TAL"/>
              <w:rPr>
                <w:ins w:id="168817" w:author="CR#1493r1" w:date="2020-03-28T00:37:00Z"/>
                <w:rPrChange w:id="168818" w:author="Draft version 2" w:date="2020-04-03T01:44:00Z">
                  <w:rPr>
                    <w:ins w:id="168819" w:author="CR#1493r1" w:date="2020-03-28T00:37:00Z"/>
                  </w:rPr>
                </w:rPrChange>
              </w:rPr>
            </w:pPr>
            <w:ins w:id="168820" w:author="CR#1493r1" w:date="2020-03-28T00:37:00Z">
              <w:r w:rsidRPr="004072B1">
                <w:rPr>
                  <w:rPrChange w:id="168821" w:author="Draft version 2" w:date="2020-04-03T01:44:00Z">
                    <w:rPr/>
                  </w:rPrChange>
                </w:rPr>
                <w:t>RLC configuration</w:t>
              </w:r>
            </w:ins>
          </w:p>
        </w:tc>
        <w:tc>
          <w:tcPr>
            <w:tcW w:w="1985" w:type="dxa"/>
          </w:tcPr>
          <w:p w14:paraId="44A5C62A" w14:textId="77777777" w:rsidR="005A0446" w:rsidRPr="004072B1" w:rsidRDefault="005A0446" w:rsidP="00192261">
            <w:pPr>
              <w:pStyle w:val="TAL"/>
              <w:rPr>
                <w:ins w:id="168822" w:author="CR#1493r1" w:date="2020-03-28T00:37:00Z"/>
                <w:rPrChange w:id="168823" w:author="Draft version 2" w:date="2020-04-03T01:44:00Z">
                  <w:rPr>
                    <w:ins w:id="168824" w:author="CR#1493r1" w:date="2020-03-28T00:37:00Z"/>
                  </w:rPr>
                </w:rPrChange>
              </w:rPr>
            </w:pPr>
          </w:p>
        </w:tc>
        <w:tc>
          <w:tcPr>
            <w:tcW w:w="3260" w:type="dxa"/>
          </w:tcPr>
          <w:p w14:paraId="26B01EF0" w14:textId="77777777" w:rsidR="005A0446" w:rsidRPr="004072B1" w:rsidRDefault="005A0446" w:rsidP="00192261">
            <w:pPr>
              <w:pStyle w:val="TAL"/>
              <w:rPr>
                <w:ins w:id="168825" w:author="CR#1493r1" w:date="2020-03-28T00:37:00Z"/>
                <w:rPrChange w:id="168826" w:author="Draft version 2" w:date="2020-04-03T01:44:00Z">
                  <w:rPr>
                    <w:ins w:id="168827" w:author="CR#1493r1" w:date="2020-03-28T00:37:00Z"/>
                  </w:rPr>
                </w:rPrChange>
              </w:rPr>
            </w:pPr>
            <w:ins w:id="168828" w:author="CR#1493r1" w:date="2020-03-28T00:37:00Z">
              <w:r w:rsidRPr="004072B1">
                <w:rPr>
                  <w:lang w:eastAsia="zh-CN"/>
                  <w:rPrChange w:id="168829" w:author="Draft version 2" w:date="2020-04-03T01:44:00Z">
                    <w:rPr>
                      <w:lang w:eastAsia="zh-CN"/>
                    </w:rPr>
                  </w:rPrChange>
                </w:rPr>
                <w:t>For broadcast and groupcast of NR sidelink communication, u</w:t>
              </w:r>
              <w:r w:rsidRPr="004072B1">
                <w:rPr>
                  <w:rPrChange w:id="168830" w:author="Draft version 2" w:date="2020-04-03T01:44:00Z">
                    <w:rPr/>
                  </w:rPrChange>
                </w:rPr>
                <w:t>ni-directional UM RLC</w:t>
              </w:r>
            </w:ins>
          </w:p>
          <w:p w14:paraId="4D9FA352" w14:textId="77777777" w:rsidR="005A0446" w:rsidRPr="004072B1" w:rsidRDefault="005A0446" w:rsidP="00192261">
            <w:pPr>
              <w:pStyle w:val="TAL"/>
              <w:rPr>
                <w:ins w:id="168831" w:author="CR#1493r1" w:date="2020-03-28T00:37:00Z"/>
                <w:lang w:eastAsia="zh-CN"/>
                <w:rPrChange w:id="168832" w:author="Draft version 2" w:date="2020-04-03T01:44:00Z">
                  <w:rPr>
                    <w:ins w:id="168833" w:author="CR#1493r1" w:date="2020-03-28T00:37:00Z"/>
                    <w:lang w:eastAsia="zh-CN"/>
                  </w:rPr>
                </w:rPrChange>
              </w:rPr>
            </w:pPr>
            <w:ins w:id="168834" w:author="CR#1493r1" w:date="2020-03-28T00:37:00Z">
              <w:r w:rsidRPr="004072B1">
                <w:rPr>
                  <w:rPrChange w:id="168835" w:author="Draft version 2" w:date="2020-04-03T01:44:00Z">
                    <w:rPr/>
                  </w:rPrChange>
                </w:rPr>
                <w:t xml:space="preserve">UM window size is set to </w:t>
              </w:r>
              <w:r w:rsidRPr="004072B1">
                <w:rPr>
                  <w:lang w:eastAsia="zh-CN"/>
                  <w:rPrChange w:id="168836" w:author="Draft version 2" w:date="2020-04-03T01:44:00Z">
                    <w:rPr>
                      <w:lang w:eastAsia="zh-CN"/>
                    </w:rPr>
                  </w:rPrChange>
                </w:rPr>
                <w:t>32</w:t>
              </w:r>
            </w:ins>
          </w:p>
        </w:tc>
        <w:tc>
          <w:tcPr>
            <w:tcW w:w="850" w:type="dxa"/>
          </w:tcPr>
          <w:p w14:paraId="00495B3B" w14:textId="77777777" w:rsidR="005A0446" w:rsidRPr="004072B1" w:rsidRDefault="005A0446" w:rsidP="00192261">
            <w:pPr>
              <w:pStyle w:val="TAL"/>
              <w:rPr>
                <w:ins w:id="168837" w:author="CR#1493r1" w:date="2020-03-28T00:37:00Z"/>
                <w:rPrChange w:id="168838" w:author="Draft version 2" w:date="2020-04-03T01:44:00Z">
                  <w:rPr>
                    <w:ins w:id="168839" w:author="CR#1493r1" w:date="2020-03-28T00:37:00Z"/>
                  </w:rPr>
                </w:rPrChange>
              </w:rPr>
            </w:pPr>
          </w:p>
        </w:tc>
      </w:tr>
      <w:tr w:rsidR="00936420" w:rsidRPr="004072B1" w14:paraId="692EAA51" w14:textId="77777777" w:rsidTr="00192261">
        <w:trPr>
          <w:ins w:id="168840" w:author="CR#1493r1" w:date="2020-03-28T00:37:00Z"/>
        </w:trPr>
        <w:tc>
          <w:tcPr>
            <w:tcW w:w="3260" w:type="dxa"/>
          </w:tcPr>
          <w:p w14:paraId="6CA7E169" w14:textId="77777777" w:rsidR="005A0446" w:rsidRPr="004072B1" w:rsidRDefault="005A0446" w:rsidP="00192261">
            <w:pPr>
              <w:pStyle w:val="TAL"/>
              <w:rPr>
                <w:ins w:id="168841" w:author="CR#1493r1" w:date="2020-03-28T00:37:00Z"/>
                <w:rPrChange w:id="168842" w:author="Draft version 2" w:date="2020-04-03T01:44:00Z">
                  <w:rPr>
                    <w:ins w:id="168843" w:author="CR#1493r1" w:date="2020-03-28T00:37:00Z"/>
                  </w:rPr>
                </w:rPrChange>
              </w:rPr>
            </w:pPr>
            <w:ins w:id="168844" w:author="CR#1493r1" w:date="2020-03-28T00:37:00Z">
              <w:r w:rsidRPr="004072B1">
                <w:rPr>
                  <w:i/>
                  <w:lang w:eastAsia="en-GB"/>
                  <w:rPrChange w:id="168845" w:author="Draft version 2" w:date="2020-04-03T01:44:00Z">
                    <w:rPr>
                      <w:i/>
                      <w:lang w:eastAsia="en-GB"/>
                    </w:rPr>
                  </w:rPrChange>
                </w:rPr>
                <w:t>&gt;</w:t>
              </w:r>
              <w:r w:rsidRPr="004072B1">
                <w:rPr>
                  <w:lang w:eastAsia="zh-CN"/>
                  <w:rPrChange w:id="168846" w:author="Draft version 2" w:date="2020-04-03T01:44:00Z">
                    <w:rPr>
                      <w:lang w:eastAsia="zh-CN"/>
                    </w:rPr>
                  </w:rPrChange>
                </w:rPr>
                <w:t>t-Reassembly</w:t>
              </w:r>
            </w:ins>
          </w:p>
        </w:tc>
        <w:tc>
          <w:tcPr>
            <w:tcW w:w="1985" w:type="dxa"/>
          </w:tcPr>
          <w:p w14:paraId="7F7F58BB" w14:textId="77777777" w:rsidR="005A0446" w:rsidRPr="004072B1" w:rsidRDefault="005A0446" w:rsidP="00192261">
            <w:pPr>
              <w:pStyle w:val="TAL"/>
              <w:rPr>
                <w:ins w:id="168847" w:author="CR#1493r1" w:date="2020-03-28T00:37:00Z"/>
                <w:rPrChange w:id="168848" w:author="Draft version 2" w:date="2020-04-03T01:44:00Z">
                  <w:rPr>
                    <w:ins w:id="168849" w:author="CR#1493r1" w:date="2020-03-28T00:37:00Z"/>
                  </w:rPr>
                </w:rPrChange>
              </w:rPr>
            </w:pPr>
            <w:ins w:id="168850" w:author="CR#1493r1" w:date="2020-03-28T00:37:00Z">
              <w:r w:rsidRPr="004072B1">
                <w:rPr>
                  <w:rPrChange w:id="168851" w:author="Draft version 2" w:date="2020-04-03T01:44:00Z">
                    <w:rPr/>
                  </w:rPrChange>
                </w:rPr>
                <w:t>Undefined</w:t>
              </w:r>
            </w:ins>
          </w:p>
        </w:tc>
        <w:tc>
          <w:tcPr>
            <w:tcW w:w="3260" w:type="dxa"/>
          </w:tcPr>
          <w:p w14:paraId="537BFD63" w14:textId="77777777" w:rsidR="005A0446" w:rsidRPr="004072B1" w:rsidRDefault="005A0446" w:rsidP="00192261">
            <w:pPr>
              <w:pStyle w:val="TAL"/>
              <w:rPr>
                <w:ins w:id="168852" w:author="CR#1493r1" w:date="2020-03-28T00:37:00Z"/>
                <w:lang w:eastAsia="zh-CN"/>
                <w:rPrChange w:id="168853" w:author="Draft version 2" w:date="2020-04-03T01:44:00Z">
                  <w:rPr>
                    <w:ins w:id="168854" w:author="CR#1493r1" w:date="2020-03-28T00:37:00Z"/>
                    <w:lang w:eastAsia="zh-CN"/>
                  </w:rPr>
                </w:rPrChange>
              </w:rPr>
            </w:pPr>
            <w:ins w:id="168855" w:author="CR#1493r1" w:date="2020-03-28T00:37:00Z">
              <w:r w:rsidRPr="004072B1">
                <w:rPr>
                  <w:lang w:eastAsia="zh-CN"/>
                  <w:rPrChange w:id="168856" w:author="Draft version 2" w:date="2020-04-03T01:44:00Z">
                    <w:rPr>
                      <w:lang w:eastAsia="zh-CN"/>
                    </w:rPr>
                  </w:rPrChange>
                </w:rPr>
                <w:t>Selected by the receiving UE, u</w:t>
              </w:r>
              <w:r w:rsidRPr="004072B1">
                <w:rPr>
                  <w:rPrChange w:id="168857" w:author="Draft version 2" w:date="2020-04-03T01:44:00Z">
                    <w:rPr/>
                  </w:rPrChange>
                </w:rPr>
                <w:t>p to Up to UE implementation</w:t>
              </w:r>
            </w:ins>
          </w:p>
        </w:tc>
        <w:tc>
          <w:tcPr>
            <w:tcW w:w="850" w:type="dxa"/>
          </w:tcPr>
          <w:p w14:paraId="56B497C1" w14:textId="77777777" w:rsidR="005A0446" w:rsidRPr="004072B1" w:rsidRDefault="005A0446" w:rsidP="00192261">
            <w:pPr>
              <w:pStyle w:val="TAL"/>
              <w:rPr>
                <w:ins w:id="168858" w:author="CR#1493r1" w:date="2020-03-28T00:37:00Z"/>
                <w:rPrChange w:id="168859" w:author="Draft version 2" w:date="2020-04-03T01:44:00Z">
                  <w:rPr>
                    <w:ins w:id="168860" w:author="CR#1493r1" w:date="2020-03-28T00:37:00Z"/>
                  </w:rPr>
                </w:rPrChange>
              </w:rPr>
            </w:pPr>
          </w:p>
        </w:tc>
      </w:tr>
      <w:tr w:rsidR="00936420" w:rsidRPr="004072B1" w14:paraId="2F80D234" w14:textId="77777777" w:rsidTr="00192261">
        <w:trPr>
          <w:ins w:id="168861" w:author="CR#1493r1" w:date="2020-03-28T00:37:00Z"/>
        </w:trPr>
        <w:tc>
          <w:tcPr>
            <w:tcW w:w="3260" w:type="dxa"/>
          </w:tcPr>
          <w:p w14:paraId="3E48D226" w14:textId="77777777" w:rsidR="005A0446" w:rsidRPr="004072B1" w:rsidRDefault="005A0446" w:rsidP="00192261">
            <w:pPr>
              <w:pStyle w:val="TAL"/>
              <w:rPr>
                <w:ins w:id="168862" w:author="CR#1493r1" w:date="2020-03-28T00:37:00Z"/>
                <w:i/>
                <w:rPrChange w:id="168863" w:author="Draft version 2" w:date="2020-04-03T01:44:00Z">
                  <w:rPr>
                    <w:ins w:id="168864" w:author="CR#1493r1" w:date="2020-03-28T00:37:00Z"/>
                    <w:i/>
                  </w:rPr>
                </w:rPrChange>
              </w:rPr>
            </w:pPr>
            <w:ins w:id="168865" w:author="CR#1493r1" w:date="2020-03-28T00:37:00Z">
              <w:r w:rsidRPr="004072B1">
                <w:rPr>
                  <w:i/>
                  <w:lang w:eastAsia="en-GB"/>
                  <w:rPrChange w:id="168866" w:author="Draft version 2" w:date="2020-04-03T01:44:00Z">
                    <w:rPr>
                      <w:i/>
                      <w:lang w:eastAsia="en-GB"/>
                    </w:rPr>
                  </w:rPrChange>
                </w:rPr>
                <w:t>&gt;</w:t>
              </w:r>
              <w:r w:rsidRPr="004072B1">
                <w:rPr>
                  <w:i/>
                  <w:rPrChange w:id="168867" w:author="Draft version 2" w:date="2020-04-03T01:44:00Z">
                    <w:rPr>
                      <w:i/>
                    </w:rPr>
                  </w:rPrChange>
                </w:rPr>
                <w:t>sn-FieldLength</w:t>
              </w:r>
            </w:ins>
          </w:p>
        </w:tc>
        <w:tc>
          <w:tcPr>
            <w:tcW w:w="1985" w:type="dxa"/>
          </w:tcPr>
          <w:p w14:paraId="0AB2C4CA" w14:textId="77777777" w:rsidR="005A0446" w:rsidRPr="004072B1" w:rsidRDefault="005A0446" w:rsidP="00192261">
            <w:pPr>
              <w:pStyle w:val="TAL"/>
              <w:rPr>
                <w:ins w:id="168868" w:author="CR#1493r1" w:date="2020-03-28T00:37:00Z"/>
                <w:lang w:eastAsia="zh-CN"/>
                <w:rPrChange w:id="168869" w:author="Draft version 2" w:date="2020-04-03T01:44:00Z">
                  <w:rPr>
                    <w:ins w:id="168870" w:author="CR#1493r1" w:date="2020-03-28T00:37:00Z"/>
                    <w:lang w:eastAsia="zh-CN"/>
                  </w:rPr>
                </w:rPrChange>
              </w:rPr>
            </w:pPr>
            <w:ins w:id="168871" w:author="CR#1493r1" w:date="2020-03-28T00:37:00Z">
              <w:r w:rsidRPr="004072B1">
                <w:rPr>
                  <w:lang w:eastAsia="zh-CN"/>
                  <w:rPrChange w:id="168872" w:author="Draft version 2" w:date="2020-04-03T01:44:00Z">
                    <w:rPr>
                      <w:lang w:eastAsia="zh-CN"/>
                    </w:rPr>
                  </w:rPrChange>
                </w:rPr>
                <w:t>6</w:t>
              </w:r>
            </w:ins>
          </w:p>
        </w:tc>
        <w:tc>
          <w:tcPr>
            <w:tcW w:w="3260" w:type="dxa"/>
          </w:tcPr>
          <w:p w14:paraId="073429B7" w14:textId="77777777" w:rsidR="005A0446" w:rsidRPr="004072B1" w:rsidRDefault="005A0446" w:rsidP="00192261">
            <w:pPr>
              <w:pStyle w:val="TAL"/>
              <w:rPr>
                <w:ins w:id="168873" w:author="CR#1493r1" w:date="2020-03-28T00:37:00Z"/>
                <w:rPrChange w:id="168874" w:author="Draft version 2" w:date="2020-04-03T01:44:00Z">
                  <w:rPr>
                    <w:ins w:id="168875" w:author="CR#1493r1" w:date="2020-03-28T00:37:00Z"/>
                  </w:rPr>
                </w:rPrChange>
              </w:rPr>
            </w:pPr>
            <w:ins w:id="168876" w:author="CR#1493r1" w:date="2020-03-28T00:37:00Z">
              <w:r w:rsidRPr="004072B1">
                <w:rPr>
                  <w:lang w:eastAsia="zh-CN"/>
                  <w:rPrChange w:id="168877" w:author="Draft version 2" w:date="2020-04-03T01:44:00Z">
                    <w:rPr>
                      <w:lang w:eastAsia="zh-CN"/>
                    </w:rPr>
                  </w:rPrChange>
                </w:rPr>
                <w:t>For broadcast and groupcast of NR sidelink communication</w:t>
              </w:r>
            </w:ins>
          </w:p>
        </w:tc>
        <w:tc>
          <w:tcPr>
            <w:tcW w:w="850" w:type="dxa"/>
          </w:tcPr>
          <w:p w14:paraId="77310B06" w14:textId="77777777" w:rsidR="005A0446" w:rsidRPr="004072B1" w:rsidRDefault="005A0446" w:rsidP="00192261">
            <w:pPr>
              <w:pStyle w:val="TAL"/>
              <w:rPr>
                <w:ins w:id="168878" w:author="CR#1493r1" w:date="2020-03-28T00:37:00Z"/>
                <w:rPrChange w:id="168879" w:author="Draft version 2" w:date="2020-04-03T01:44:00Z">
                  <w:rPr>
                    <w:ins w:id="168880" w:author="CR#1493r1" w:date="2020-03-28T00:37:00Z"/>
                  </w:rPr>
                </w:rPrChange>
              </w:rPr>
            </w:pPr>
          </w:p>
        </w:tc>
      </w:tr>
      <w:tr w:rsidR="00936420" w:rsidRPr="004072B1" w14:paraId="47AB0BD5" w14:textId="77777777" w:rsidTr="00192261">
        <w:trPr>
          <w:ins w:id="168881" w:author="CR#1493r1" w:date="2020-03-28T00:37:00Z"/>
        </w:trPr>
        <w:tc>
          <w:tcPr>
            <w:tcW w:w="3260" w:type="dxa"/>
          </w:tcPr>
          <w:p w14:paraId="7C0CD374" w14:textId="77777777" w:rsidR="005A0446" w:rsidRPr="004072B1" w:rsidRDefault="005A0446" w:rsidP="00192261">
            <w:pPr>
              <w:pStyle w:val="TAL"/>
              <w:rPr>
                <w:ins w:id="168882" w:author="CR#1493r1" w:date="2020-03-28T00:37:00Z"/>
                <w:rPrChange w:id="168883" w:author="Draft version 2" w:date="2020-04-03T01:44:00Z">
                  <w:rPr>
                    <w:ins w:id="168884" w:author="CR#1493r1" w:date="2020-03-28T00:37:00Z"/>
                  </w:rPr>
                </w:rPrChange>
              </w:rPr>
            </w:pPr>
            <w:ins w:id="168885" w:author="CR#1493r1" w:date="2020-03-28T00:37:00Z">
              <w:r w:rsidRPr="004072B1">
                <w:rPr>
                  <w:i/>
                  <w:lang w:eastAsia="en-GB"/>
                  <w:rPrChange w:id="168886" w:author="Draft version 2" w:date="2020-04-03T01:44:00Z">
                    <w:rPr>
                      <w:i/>
                      <w:lang w:eastAsia="en-GB"/>
                    </w:rPr>
                  </w:rPrChange>
                </w:rPr>
                <w:t>&gt;</w:t>
              </w:r>
              <w:r w:rsidRPr="004072B1">
                <w:rPr>
                  <w:rPrChange w:id="168887" w:author="Draft version 2" w:date="2020-04-03T01:44:00Z">
                    <w:rPr/>
                  </w:rPrChange>
                </w:rPr>
                <w:t>logicalChannelIdentity</w:t>
              </w:r>
            </w:ins>
          </w:p>
        </w:tc>
        <w:tc>
          <w:tcPr>
            <w:tcW w:w="1985" w:type="dxa"/>
          </w:tcPr>
          <w:p w14:paraId="1318FCAF" w14:textId="77777777" w:rsidR="005A0446" w:rsidRPr="004072B1" w:rsidRDefault="005A0446" w:rsidP="00192261">
            <w:pPr>
              <w:pStyle w:val="TAL"/>
              <w:rPr>
                <w:ins w:id="168888" w:author="CR#1493r1" w:date="2020-03-28T00:37:00Z"/>
                <w:rPrChange w:id="168889" w:author="Draft version 2" w:date="2020-04-03T01:44:00Z">
                  <w:rPr>
                    <w:ins w:id="168890" w:author="CR#1493r1" w:date="2020-03-28T00:37:00Z"/>
                  </w:rPr>
                </w:rPrChange>
              </w:rPr>
            </w:pPr>
            <w:ins w:id="168891" w:author="CR#1493r1" w:date="2020-03-28T00:37:00Z">
              <w:r w:rsidRPr="004072B1">
                <w:rPr>
                  <w:rPrChange w:id="168892" w:author="Draft version 2" w:date="2020-04-03T01:44:00Z">
                    <w:rPr/>
                  </w:rPrChange>
                </w:rPr>
                <w:t>Undefined</w:t>
              </w:r>
            </w:ins>
          </w:p>
        </w:tc>
        <w:tc>
          <w:tcPr>
            <w:tcW w:w="3260" w:type="dxa"/>
          </w:tcPr>
          <w:p w14:paraId="40A27CA6" w14:textId="77777777" w:rsidR="005A0446" w:rsidRPr="004072B1" w:rsidRDefault="005A0446" w:rsidP="00192261">
            <w:pPr>
              <w:pStyle w:val="TAL"/>
              <w:rPr>
                <w:ins w:id="168893" w:author="CR#1493r1" w:date="2020-03-28T00:37:00Z"/>
                <w:rPrChange w:id="168894" w:author="Draft version 2" w:date="2020-04-03T01:44:00Z">
                  <w:rPr>
                    <w:ins w:id="168895" w:author="CR#1493r1" w:date="2020-03-28T00:37:00Z"/>
                  </w:rPr>
                </w:rPrChange>
              </w:rPr>
            </w:pPr>
            <w:ins w:id="168896" w:author="CR#1493r1" w:date="2020-03-28T00:37:00Z">
              <w:r w:rsidRPr="004072B1">
                <w:rPr>
                  <w:rPrChange w:id="168897" w:author="Draft version 2" w:date="2020-04-03T01:44:00Z">
                    <w:rPr/>
                  </w:rPrChange>
                </w:rPr>
                <w:t>Selected by the transmitting UE, up to UE implementation</w:t>
              </w:r>
            </w:ins>
          </w:p>
        </w:tc>
        <w:tc>
          <w:tcPr>
            <w:tcW w:w="850" w:type="dxa"/>
          </w:tcPr>
          <w:p w14:paraId="3494B330" w14:textId="77777777" w:rsidR="005A0446" w:rsidRPr="004072B1" w:rsidRDefault="005A0446" w:rsidP="00192261">
            <w:pPr>
              <w:pStyle w:val="TAL"/>
              <w:rPr>
                <w:ins w:id="168898" w:author="CR#1493r1" w:date="2020-03-28T00:37:00Z"/>
                <w:rPrChange w:id="168899" w:author="Draft version 2" w:date="2020-04-03T01:44:00Z">
                  <w:rPr>
                    <w:ins w:id="168900" w:author="CR#1493r1" w:date="2020-03-28T00:37:00Z"/>
                  </w:rPr>
                </w:rPrChange>
              </w:rPr>
            </w:pPr>
          </w:p>
        </w:tc>
      </w:tr>
      <w:tr w:rsidR="00936420" w:rsidRPr="004072B1" w14:paraId="790F8AC7" w14:textId="77777777" w:rsidTr="00192261">
        <w:trPr>
          <w:ins w:id="168901" w:author="CR#1493r1" w:date="2020-03-28T00:37:00Z"/>
        </w:trPr>
        <w:tc>
          <w:tcPr>
            <w:tcW w:w="3260" w:type="dxa"/>
          </w:tcPr>
          <w:p w14:paraId="07F1CA97" w14:textId="77777777" w:rsidR="005A0446" w:rsidRPr="004072B1" w:rsidRDefault="005A0446" w:rsidP="00192261">
            <w:pPr>
              <w:pStyle w:val="TAL"/>
              <w:rPr>
                <w:ins w:id="168902" w:author="CR#1493r1" w:date="2020-03-28T00:37:00Z"/>
                <w:rPrChange w:id="168903" w:author="Draft version 2" w:date="2020-04-03T01:44:00Z">
                  <w:rPr>
                    <w:ins w:id="168904" w:author="CR#1493r1" w:date="2020-03-28T00:37:00Z"/>
                  </w:rPr>
                </w:rPrChange>
              </w:rPr>
            </w:pPr>
            <w:ins w:id="168905" w:author="CR#1493r1" w:date="2020-03-28T00:37:00Z">
              <w:r w:rsidRPr="004072B1">
                <w:rPr>
                  <w:rPrChange w:id="168906" w:author="Draft version 2" w:date="2020-04-03T01:44:00Z">
                    <w:rPr/>
                  </w:rPrChange>
                </w:rPr>
                <w:t>MAC configuration</w:t>
              </w:r>
            </w:ins>
          </w:p>
        </w:tc>
        <w:tc>
          <w:tcPr>
            <w:tcW w:w="1985" w:type="dxa"/>
          </w:tcPr>
          <w:p w14:paraId="61F5BF05" w14:textId="77777777" w:rsidR="005A0446" w:rsidRPr="004072B1" w:rsidRDefault="005A0446" w:rsidP="00192261">
            <w:pPr>
              <w:pStyle w:val="TAL"/>
              <w:rPr>
                <w:ins w:id="168907" w:author="CR#1493r1" w:date="2020-03-28T00:37:00Z"/>
                <w:rPrChange w:id="168908" w:author="Draft version 2" w:date="2020-04-03T01:44:00Z">
                  <w:rPr>
                    <w:ins w:id="168909" w:author="CR#1493r1" w:date="2020-03-28T00:37:00Z"/>
                  </w:rPr>
                </w:rPrChange>
              </w:rPr>
            </w:pPr>
          </w:p>
        </w:tc>
        <w:tc>
          <w:tcPr>
            <w:tcW w:w="3260" w:type="dxa"/>
          </w:tcPr>
          <w:p w14:paraId="2BAE1D8D" w14:textId="77777777" w:rsidR="005A0446" w:rsidRPr="004072B1" w:rsidRDefault="005A0446" w:rsidP="00192261">
            <w:pPr>
              <w:pStyle w:val="TAL"/>
              <w:rPr>
                <w:ins w:id="168910" w:author="CR#1493r1" w:date="2020-03-28T00:37:00Z"/>
                <w:rPrChange w:id="168911" w:author="Draft version 2" w:date="2020-04-03T01:44:00Z">
                  <w:rPr>
                    <w:ins w:id="168912" w:author="CR#1493r1" w:date="2020-03-28T00:37:00Z"/>
                  </w:rPr>
                </w:rPrChange>
              </w:rPr>
            </w:pPr>
          </w:p>
        </w:tc>
        <w:tc>
          <w:tcPr>
            <w:tcW w:w="850" w:type="dxa"/>
          </w:tcPr>
          <w:p w14:paraId="51B071EE" w14:textId="77777777" w:rsidR="005A0446" w:rsidRPr="004072B1" w:rsidRDefault="005A0446" w:rsidP="00192261">
            <w:pPr>
              <w:pStyle w:val="TAL"/>
              <w:rPr>
                <w:ins w:id="168913" w:author="CR#1493r1" w:date="2020-03-28T00:37:00Z"/>
                <w:rPrChange w:id="168914" w:author="Draft version 2" w:date="2020-04-03T01:44:00Z">
                  <w:rPr>
                    <w:ins w:id="168915" w:author="CR#1493r1" w:date="2020-03-28T00:37:00Z"/>
                  </w:rPr>
                </w:rPrChange>
              </w:rPr>
            </w:pPr>
          </w:p>
        </w:tc>
      </w:tr>
      <w:tr w:rsidR="005A0446" w:rsidRPr="004072B1" w14:paraId="175B98A3" w14:textId="77777777" w:rsidTr="00192261">
        <w:trPr>
          <w:ins w:id="168916" w:author="CR#1493r1" w:date="2020-03-28T00:37:00Z"/>
        </w:trPr>
        <w:tc>
          <w:tcPr>
            <w:tcW w:w="3260" w:type="dxa"/>
          </w:tcPr>
          <w:p w14:paraId="644BF3E5" w14:textId="77777777" w:rsidR="005A0446" w:rsidRPr="004072B1" w:rsidRDefault="005A0446" w:rsidP="00192261">
            <w:pPr>
              <w:pStyle w:val="TAL"/>
              <w:rPr>
                <w:ins w:id="168917" w:author="CR#1493r1" w:date="2020-03-28T00:37:00Z"/>
                <w:rPrChange w:id="168918" w:author="Draft version 2" w:date="2020-04-03T01:44:00Z">
                  <w:rPr>
                    <w:ins w:id="168919" w:author="CR#1493r1" w:date="2020-03-28T00:37:00Z"/>
                  </w:rPr>
                </w:rPrChange>
              </w:rPr>
            </w:pPr>
            <w:ins w:id="168920" w:author="CR#1493r1" w:date="2020-03-28T00:37:00Z">
              <w:r w:rsidRPr="004072B1">
                <w:rPr>
                  <w:i/>
                  <w:lang w:eastAsia="en-GB"/>
                  <w:rPrChange w:id="168921" w:author="Draft version 2" w:date="2020-04-03T01:44:00Z">
                    <w:rPr>
                      <w:i/>
                      <w:lang w:eastAsia="en-GB"/>
                    </w:rPr>
                  </w:rPrChange>
                </w:rPr>
                <w:t>&gt;</w:t>
              </w:r>
              <w:r w:rsidRPr="004072B1">
                <w:rPr>
                  <w:i/>
                  <w:lang w:eastAsia="zh-CN"/>
                  <w:rPrChange w:id="168922" w:author="Draft version 2" w:date="2020-04-03T01:44:00Z">
                    <w:rPr>
                      <w:i/>
                      <w:lang w:eastAsia="zh-CN"/>
                    </w:rPr>
                  </w:rPrChange>
                </w:rPr>
                <w:t>priority</w:t>
              </w:r>
            </w:ins>
          </w:p>
        </w:tc>
        <w:tc>
          <w:tcPr>
            <w:tcW w:w="1985" w:type="dxa"/>
          </w:tcPr>
          <w:p w14:paraId="50D87EEB" w14:textId="77777777" w:rsidR="005A0446" w:rsidRPr="004072B1" w:rsidRDefault="005A0446" w:rsidP="00192261">
            <w:pPr>
              <w:pStyle w:val="TAL"/>
              <w:rPr>
                <w:ins w:id="168923" w:author="CR#1493r1" w:date="2020-03-28T00:37:00Z"/>
                <w:rPrChange w:id="168924" w:author="Draft version 2" w:date="2020-04-03T01:44:00Z">
                  <w:rPr>
                    <w:ins w:id="168925" w:author="CR#1493r1" w:date="2020-03-28T00:37:00Z"/>
                  </w:rPr>
                </w:rPrChange>
              </w:rPr>
            </w:pPr>
          </w:p>
        </w:tc>
        <w:tc>
          <w:tcPr>
            <w:tcW w:w="3260" w:type="dxa"/>
          </w:tcPr>
          <w:p w14:paraId="1C89D856" w14:textId="77777777" w:rsidR="005A0446" w:rsidRPr="004072B1" w:rsidRDefault="005A0446" w:rsidP="00192261">
            <w:pPr>
              <w:pStyle w:val="TAL"/>
              <w:rPr>
                <w:ins w:id="168926" w:author="CR#1493r1" w:date="2020-03-28T00:37:00Z"/>
                <w:rPrChange w:id="168927" w:author="Draft version 2" w:date="2020-04-03T01:44:00Z">
                  <w:rPr>
                    <w:ins w:id="168928" w:author="CR#1493r1" w:date="2020-03-28T00:37:00Z"/>
                  </w:rPr>
                </w:rPrChange>
              </w:rPr>
            </w:pPr>
          </w:p>
        </w:tc>
        <w:tc>
          <w:tcPr>
            <w:tcW w:w="850" w:type="dxa"/>
          </w:tcPr>
          <w:p w14:paraId="6F3D2259" w14:textId="77777777" w:rsidR="005A0446" w:rsidRPr="004072B1" w:rsidRDefault="005A0446" w:rsidP="00192261">
            <w:pPr>
              <w:pStyle w:val="TAL"/>
              <w:rPr>
                <w:ins w:id="168929" w:author="CR#1493r1" w:date="2020-03-28T00:37:00Z"/>
                <w:rPrChange w:id="168930" w:author="Draft version 2" w:date="2020-04-03T01:44:00Z">
                  <w:rPr>
                    <w:ins w:id="168931" w:author="CR#1493r1" w:date="2020-03-28T00:37:00Z"/>
                  </w:rPr>
                </w:rPrChange>
              </w:rPr>
            </w:pPr>
          </w:p>
        </w:tc>
      </w:tr>
    </w:tbl>
    <w:p w14:paraId="2FFB52B3" w14:textId="77777777" w:rsidR="005A0446" w:rsidRPr="004072B1" w:rsidRDefault="005A0446" w:rsidP="005A0446">
      <w:pPr>
        <w:rPr>
          <w:ins w:id="168932" w:author="CR#1493r1" w:date="2020-03-28T00:37:00Z"/>
          <w:rPrChange w:id="168933" w:author="Draft version 2" w:date="2020-04-03T01:44:00Z">
            <w:rPr>
              <w:ins w:id="168934" w:author="CR#1493r1" w:date="2020-03-28T00:37:00Z"/>
            </w:rPr>
          </w:rPrChange>
        </w:rPr>
      </w:pPr>
    </w:p>
    <w:p w14:paraId="748D5CA2" w14:textId="77777777" w:rsidR="002C5D28" w:rsidRPr="004072B1" w:rsidRDefault="002C5D28" w:rsidP="002C5D28">
      <w:pPr>
        <w:pStyle w:val="Heading3"/>
        <w:rPr>
          <w:rPrChange w:id="168935" w:author="Draft version 2" w:date="2020-04-03T01:44:00Z">
            <w:rPr/>
          </w:rPrChange>
        </w:rPr>
      </w:pPr>
      <w:bookmarkStart w:id="168936" w:name="_Toc36757504"/>
      <w:r w:rsidRPr="004072B1">
        <w:rPr>
          <w:rPrChange w:id="168937" w:author="Draft version 2" w:date="2020-04-03T01:44:00Z">
            <w:rPr/>
          </w:rPrChange>
        </w:rPr>
        <w:t>9.1.2</w:t>
      </w:r>
      <w:r w:rsidRPr="004072B1">
        <w:rPr>
          <w:rPrChange w:id="168938" w:author="Draft version 2" w:date="2020-04-03T01:44:00Z">
            <w:rPr/>
          </w:rPrChange>
        </w:rPr>
        <w:tab/>
        <w:t>Void</w:t>
      </w:r>
      <w:bookmarkEnd w:id="167770"/>
      <w:bookmarkEnd w:id="167771"/>
      <w:bookmarkEnd w:id="168936"/>
    </w:p>
    <w:p w14:paraId="6E279BE6" w14:textId="77777777" w:rsidR="002C5D28" w:rsidRPr="004072B1" w:rsidRDefault="002C5D28" w:rsidP="002C5D28">
      <w:pPr>
        <w:pStyle w:val="Heading2"/>
        <w:rPr>
          <w:rPrChange w:id="168939" w:author="Draft version 2" w:date="2020-04-03T01:44:00Z">
            <w:rPr/>
          </w:rPrChange>
        </w:rPr>
      </w:pPr>
      <w:bookmarkStart w:id="168940" w:name="_Toc20426240"/>
      <w:bookmarkStart w:id="168941" w:name="_Toc29321637"/>
      <w:bookmarkStart w:id="168942" w:name="_Toc36757505"/>
      <w:r w:rsidRPr="004072B1">
        <w:rPr>
          <w:rPrChange w:id="168943" w:author="Draft version 2" w:date="2020-04-03T01:44:00Z">
            <w:rPr/>
          </w:rPrChange>
        </w:rPr>
        <w:t>9.2</w:t>
      </w:r>
      <w:r w:rsidRPr="004072B1">
        <w:rPr>
          <w:rPrChange w:id="168944" w:author="Draft version 2" w:date="2020-04-03T01:44:00Z">
            <w:rPr/>
          </w:rPrChange>
        </w:rPr>
        <w:tab/>
        <w:t>Default radio configurations</w:t>
      </w:r>
      <w:bookmarkEnd w:id="168940"/>
      <w:bookmarkEnd w:id="168941"/>
      <w:bookmarkEnd w:id="168942"/>
    </w:p>
    <w:p w14:paraId="0094B9E0" w14:textId="4B7AA9F8" w:rsidR="002C5D28" w:rsidRPr="004072B1" w:rsidRDefault="002C5D28" w:rsidP="002C5D28">
      <w:pPr>
        <w:rPr>
          <w:rPrChange w:id="168945" w:author="Draft version 2" w:date="2020-04-03T01:44:00Z">
            <w:rPr/>
          </w:rPrChange>
        </w:rPr>
      </w:pPr>
      <w:r w:rsidRPr="004072B1">
        <w:rPr>
          <w:rPrChange w:id="168946" w:author="Draft version 2" w:date="2020-04-03T01:44:00Z">
            <w:rPr/>
          </w:rPrChange>
        </w:rPr>
        <w:t xml:space="preserve">The following </w:t>
      </w:r>
      <w:r w:rsidR="003027F5" w:rsidRPr="004072B1">
        <w:rPr>
          <w:rPrChange w:id="168947" w:author="Draft version 2" w:date="2020-04-03T01:44:00Z">
            <w:rPr/>
          </w:rPrChange>
        </w:rPr>
        <w:t>clauses</w:t>
      </w:r>
      <w:r w:rsidRPr="004072B1">
        <w:rPr>
          <w:rPrChange w:id="168948" w:author="Draft version 2" w:date="2020-04-03T01:44:00Z">
            <w:rPr/>
          </w:rPrChange>
        </w:rPr>
        <w:t xml:space="preserve"> only list default values for REL-15 parameters included in protocol version v15.3.0. For all fields introduced in a later protocol version, the default value is "released" </w:t>
      </w:r>
      <w:r w:rsidR="0073714B" w:rsidRPr="004072B1">
        <w:rPr>
          <w:rPrChange w:id="168949" w:author="Draft version 2" w:date="2020-04-03T01:44:00Z">
            <w:rPr/>
          </w:rPrChange>
        </w:rPr>
        <w:t xml:space="preserve">or "false" </w:t>
      </w:r>
      <w:r w:rsidRPr="004072B1">
        <w:rPr>
          <w:rPrChange w:id="168950" w:author="Draft version 2" w:date="2020-04-03T01:44:00Z">
            <w:rPr/>
          </w:rPrChange>
        </w:rPr>
        <w:t xml:space="preserve">unless explicitly specified otherwise. If </w:t>
      </w:r>
      <w:r w:rsidR="005A360C" w:rsidRPr="004072B1">
        <w:rPr>
          <w:rPrChange w:id="168951" w:author="Draft version 2" w:date="2020-04-03T01:44:00Z">
            <w:rPr/>
          </w:rPrChange>
        </w:rPr>
        <w:t xml:space="preserve">the </w:t>
      </w:r>
      <w:r w:rsidRPr="004072B1">
        <w:rPr>
          <w:rPrChange w:id="168952" w:author="Draft version 2" w:date="2020-04-03T01:44:00Z">
            <w:rPr/>
          </w:rPrChange>
        </w:rPr>
        <w:t xml:space="preserve">UE is to apply default configuration while it is configured with some critically extended fields, the UE shall apply the original version </w:t>
      </w:r>
      <w:r w:rsidR="00E32F60" w:rsidRPr="004072B1">
        <w:rPr>
          <w:rPrChange w:id="168953" w:author="Draft version 2" w:date="2020-04-03T01:44:00Z">
            <w:rPr/>
          </w:rPrChange>
        </w:rPr>
        <w:t xml:space="preserve">of those fields </w:t>
      </w:r>
      <w:r w:rsidRPr="004072B1">
        <w:rPr>
          <w:rPrChange w:id="168954" w:author="Draft version 2" w:date="2020-04-03T01:44:00Z">
            <w:rPr/>
          </w:rPrChange>
        </w:rPr>
        <w:t>with only default values.</w:t>
      </w:r>
    </w:p>
    <w:p w14:paraId="64AB6877" w14:textId="320F23DE" w:rsidR="002C5D28" w:rsidRPr="004072B1" w:rsidRDefault="002C5D28" w:rsidP="002C5D28">
      <w:pPr>
        <w:pStyle w:val="NO"/>
        <w:rPr>
          <w:rPrChange w:id="168955" w:author="Draft version 2" w:date="2020-04-03T01:44:00Z">
            <w:rPr/>
          </w:rPrChange>
        </w:rPr>
      </w:pPr>
      <w:r w:rsidRPr="004072B1">
        <w:rPr>
          <w:rPrChange w:id="168956" w:author="Draft version 2" w:date="2020-04-03T01:44:00Z">
            <w:rPr/>
          </w:rPrChange>
        </w:rPr>
        <w:t>NOTE 1:</w:t>
      </w:r>
      <w:r w:rsidRPr="004072B1">
        <w:rPr>
          <w:rPrChange w:id="168957" w:author="Draft version 2" w:date="2020-04-03T01:44:00Z">
            <w:rPr/>
          </w:rPrChange>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4072B1" w:rsidRDefault="002C5D28" w:rsidP="002C5D28">
      <w:pPr>
        <w:pStyle w:val="NO"/>
        <w:rPr>
          <w:rPrChange w:id="168958" w:author="Draft version 2" w:date="2020-04-03T01:44:00Z">
            <w:rPr/>
          </w:rPrChange>
        </w:rPr>
      </w:pPr>
      <w:r w:rsidRPr="004072B1">
        <w:rPr>
          <w:rPrChange w:id="168959" w:author="Draft version 2" w:date="2020-04-03T01:44:00Z">
            <w:rPr/>
          </w:rPrChange>
        </w:rPr>
        <w:t>NOTE 2:</w:t>
      </w:r>
      <w:r w:rsidRPr="004072B1">
        <w:rPr>
          <w:rPrChange w:id="168960" w:author="Draft version 2" w:date="2020-04-03T01:44:00Z">
            <w:rPr/>
          </w:rPrChange>
        </w:rPr>
        <w:tab/>
        <w:t xml:space="preserve">For parameters in </w:t>
      </w:r>
      <w:r w:rsidRPr="004072B1">
        <w:rPr>
          <w:i/>
          <w:rPrChange w:id="168961" w:author="Draft version 2" w:date="2020-04-03T01:44:00Z">
            <w:rPr>
              <w:i/>
            </w:rPr>
          </w:rPrChange>
        </w:rPr>
        <w:t>ServingCellConfig</w:t>
      </w:r>
      <w:r w:rsidRPr="004072B1">
        <w:rPr>
          <w:rPrChange w:id="168962" w:author="Draft version 2" w:date="2020-04-03T01:44:00Z">
            <w:rPr/>
          </w:rPrChange>
        </w:rPr>
        <w:t>, the default values are specified in the corresponding specification.</w:t>
      </w:r>
    </w:p>
    <w:p w14:paraId="35433FDE" w14:textId="77777777" w:rsidR="002C5D28" w:rsidRPr="004072B1" w:rsidRDefault="002C5D28" w:rsidP="002C5D28">
      <w:pPr>
        <w:pStyle w:val="Heading3"/>
        <w:rPr>
          <w:rPrChange w:id="168963" w:author="Draft version 2" w:date="2020-04-03T01:44:00Z">
            <w:rPr/>
          </w:rPrChange>
        </w:rPr>
      </w:pPr>
      <w:bookmarkStart w:id="168964" w:name="_Toc20426241"/>
      <w:bookmarkStart w:id="168965" w:name="_Toc29321638"/>
      <w:bookmarkStart w:id="168966" w:name="_Toc36757506"/>
      <w:r w:rsidRPr="004072B1">
        <w:rPr>
          <w:rPrChange w:id="168967" w:author="Draft version 2" w:date="2020-04-03T01:44:00Z">
            <w:rPr/>
          </w:rPrChange>
        </w:rPr>
        <w:t>9.2.1</w:t>
      </w:r>
      <w:r w:rsidRPr="004072B1">
        <w:rPr>
          <w:rPrChange w:id="168968" w:author="Draft version 2" w:date="2020-04-03T01:44:00Z">
            <w:rPr/>
          </w:rPrChange>
        </w:rPr>
        <w:tab/>
        <w:t>Default SRB configurations</w:t>
      </w:r>
      <w:bookmarkEnd w:id="168964"/>
      <w:bookmarkEnd w:id="168965"/>
      <w:bookmarkEnd w:id="168966"/>
    </w:p>
    <w:p w14:paraId="6FF60A07" w14:textId="77777777" w:rsidR="002C5D28" w:rsidRPr="004072B1" w:rsidRDefault="002C5D28" w:rsidP="002C5D28">
      <w:pPr>
        <w:rPr>
          <w:lang w:eastAsia="ko-KR"/>
          <w:rPrChange w:id="168969" w:author="Draft version 2" w:date="2020-04-03T01:44:00Z">
            <w:rPr>
              <w:lang w:eastAsia="ko-KR"/>
            </w:rPr>
          </w:rPrChange>
        </w:rPr>
      </w:pPr>
      <w:r w:rsidRPr="004072B1">
        <w:rPr>
          <w:lang w:eastAsia="ko-KR"/>
          <w:rPrChange w:id="168970" w:author="Draft version 2" w:date="2020-04-03T01:44:00Z">
            <w:rPr>
              <w:lang w:eastAsia="ko-KR"/>
            </w:rPr>
          </w:rPrChange>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36420" w:rsidRPr="004072B1"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4072B1" w:rsidRDefault="002C5D28" w:rsidP="00F43D0B">
            <w:pPr>
              <w:pStyle w:val="TAH"/>
              <w:keepNext w:val="0"/>
              <w:keepLines w:val="0"/>
              <w:rPr>
                <w:lang w:eastAsia="en-GB"/>
                <w:rPrChange w:id="168971" w:author="Draft version 2" w:date="2020-04-03T01:44:00Z">
                  <w:rPr>
                    <w:lang w:eastAsia="en-GB"/>
                  </w:rPr>
                </w:rPrChange>
              </w:rPr>
            </w:pPr>
            <w:r w:rsidRPr="004072B1">
              <w:rPr>
                <w:lang w:eastAsia="en-GB"/>
                <w:rPrChange w:id="168972" w:author="Draft version 2" w:date="2020-04-03T01:44:00Z">
                  <w:rPr>
                    <w:lang w:eastAsia="en-GB"/>
                  </w:rPr>
                </w:rPrChange>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4072B1" w:rsidRDefault="002C5D28" w:rsidP="00F43D0B">
            <w:pPr>
              <w:pStyle w:val="TAH"/>
              <w:keepNext w:val="0"/>
              <w:keepLines w:val="0"/>
              <w:rPr>
                <w:lang w:eastAsia="en-GB"/>
                <w:rPrChange w:id="168973" w:author="Draft version 2" w:date="2020-04-03T01:44:00Z">
                  <w:rPr>
                    <w:lang w:eastAsia="en-GB"/>
                  </w:rPr>
                </w:rPrChange>
              </w:rPr>
            </w:pPr>
            <w:r w:rsidRPr="004072B1">
              <w:rPr>
                <w:lang w:eastAsia="en-GB"/>
                <w:rPrChange w:id="168974" w:author="Draft version 2" w:date="2020-04-03T01:44:00Z">
                  <w:rPr>
                    <w:lang w:eastAsia="en-GB"/>
                  </w:rPr>
                </w:rPrChange>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4072B1" w:rsidRDefault="002C5D28" w:rsidP="00F43D0B">
            <w:pPr>
              <w:pStyle w:val="TAH"/>
              <w:keepNext w:val="0"/>
              <w:keepLines w:val="0"/>
              <w:rPr>
                <w:lang w:eastAsia="en-GB"/>
                <w:rPrChange w:id="168975" w:author="Draft version 2" w:date="2020-04-03T01:44:00Z">
                  <w:rPr>
                    <w:lang w:eastAsia="en-GB"/>
                  </w:rPr>
                </w:rPrChange>
              </w:rPr>
            </w:pPr>
            <w:r w:rsidRPr="004072B1">
              <w:rPr>
                <w:lang w:eastAsia="en-GB"/>
                <w:rPrChange w:id="168976" w:author="Draft version 2" w:date="2020-04-03T01:44:00Z">
                  <w:rPr>
                    <w:lang w:eastAsia="en-GB"/>
                  </w:rPr>
                </w:rPrChange>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4072B1" w:rsidRDefault="002C5D28" w:rsidP="00F43D0B">
            <w:pPr>
              <w:pStyle w:val="TAH"/>
              <w:keepNext w:val="0"/>
              <w:keepLines w:val="0"/>
              <w:rPr>
                <w:lang w:eastAsia="en-GB"/>
                <w:rPrChange w:id="168977" w:author="Draft version 2" w:date="2020-04-03T01:44:00Z">
                  <w:rPr>
                    <w:lang w:eastAsia="en-GB"/>
                  </w:rPr>
                </w:rPrChange>
              </w:rPr>
            </w:pPr>
            <w:r w:rsidRPr="004072B1">
              <w:rPr>
                <w:lang w:eastAsia="en-GB"/>
                <w:rPrChange w:id="168978" w:author="Draft version 2" w:date="2020-04-03T01:44:00Z">
                  <w:rPr>
                    <w:lang w:eastAsia="en-GB"/>
                  </w:rPr>
                </w:rPrChange>
              </w:rPr>
              <w:t>Ver</w:t>
            </w:r>
          </w:p>
        </w:tc>
      </w:tr>
      <w:tr w:rsidR="00936420" w:rsidRPr="004072B1"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4072B1" w:rsidRDefault="002C5D28" w:rsidP="00F43D0B">
            <w:pPr>
              <w:pStyle w:val="TAH"/>
              <w:keepNext w:val="0"/>
              <w:keepLines w:val="0"/>
              <w:rPr>
                <w:lang w:eastAsia="en-GB"/>
                <w:rPrChange w:id="168979" w:author="Draft version 2" w:date="2020-04-03T01:44:00Z">
                  <w:rPr>
                    <w:lang w:eastAsia="en-GB"/>
                  </w:rPr>
                </w:rPrChange>
              </w:rPr>
            </w:pPr>
          </w:p>
        </w:tc>
        <w:tc>
          <w:tcPr>
            <w:tcW w:w="1134" w:type="dxa"/>
            <w:tcBorders>
              <w:left w:val="single" w:sz="4" w:space="0" w:color="auto"/>
              <w:bottom w:val="single" w:sz="4" w:space="0" w:color="auto"/>
              <w:right w:val="single" w:sz="4" w:space="0" w:color="auto"/>
            </w:tcBorders>
          </w:tcPr>
          <w:p w14:paraId="240EE0E5" w14:textId="77777777" w:rsidR="002C5D28" w:rsidRPr="004072B1" w:rsidRDefault="002C5D28" w:rsidP="00F43D0B">
            <w:pPr>
              <w:pStyle w:val="TAC"/>
              <w:rPr>
                <w:sz w:val="16"/>
                <w:rPrChange w:id="168980" w:author="Draft version 2" w:date="2020-04-03T01:44:00Z">
                  <w:rPr>
                    <w:sz w:val="16"/>
                  </w:rPr>
                </w:rPrChange>
              </w:rPr>
            </w:pPr>
            <w:r w:rsidRPr="004072B1">
              <w:rPr>
                <w:sz w:val="16"/>
                <w:rPrChange w:id="168981" w:author="Draft version 2" w:date="2020-04-03T01:44:00Z">
                  <w:rPr>
                    <w:sz w:val="16"/>
                  </w:rPr>
                </w:rPrChange>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4072B1" w:rsidRDefault="002C5D28" w:rsidP="00F43D0B">
            <w:pPr>
              <w:pStyle w:val="TAC"/>
              <w:rPr>
                <w:sz w:val="16"/>
                <w:rPrChange w:id="168982" w:author="Draft version 2" w:date="2020-04-03T01:44:00Z">
                  <w:rPr>
                    <w:sz w:val="16"/>
                  </w:rPr>
                </w:rPrChange>
              </w:rPr>
            </w:pPr>
            <w:r w:rsidRPr="004072B1">
              <w:rPr>
                <w:sz w:val="16"/>
                <w:rPrChange w:id="168983" w:author="Draft version 2" w:date="2020-04-03T01:44:00Z">
                  <w:rPr>
                    <w:sz w:val="16"/>
                  </w:rPr>
                </w:rPrChange>
              </w:rPr>
              <w:t>SRB2</w:t>
            </w:r>
          </w:p>
        </w:tc>
        <w:tc>
          <w:tcPr>
            <w:tcW w:w="992" w:type="dxa"/>
            <w:tcBorders>
              <w:left w:val="single" w:sz="4" w:space="0" w:color="auto"/>
              <w:bottom w:val="single" w:sz="4" w:space="0" w:color="auto"/>
              <w:right w:val="single" w:sz="4" w:space="0" w:color="auto"/>
            </w:tcBorders>
          </w:tcPr>
          <w:p w14:paraId="651F54E8" w14:textId="77777777" w:rsidR="002C5D28" w:rsidRPr="004072B1" w:rsidRDefault="002C5D28" w:rsidP="00F43D0B">
            <w:pPr>
              <w:pStyle w:val="TAC"/>
              <w:rPr>
                <w:sz w:val="16"/>
                <w:rPrChange w:id="168984" w:author="Draft version 2" w:date="2020-04-03T01:44:00Z">
                  <w:rPr>
                    <w:sz w:val="16"/>
                  </w:rPr>
                </w:rPrChange>
              </w:rPr>
            </w:pPr>
            <w:r w:rsidRPr="004072B1">
              <w:rPr>
                <w:sz w:val="16"/>
                <w:rPrChange w:id="168985" w:author="Draft version 2" w:date="2020-04-03T01:44:00Z">
                  <w:rPr>
                    <w:sz w:val="16"/>
                  </w:rPr>
                </w:rPrChange>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4072B1" w:rsidRDefault="002C5D28" w:rsidP="00F43D0B">
            <w:pPr>
              <w:pStyle w:val="TAH"/>
              <w:keepNext w:val="0"/>
              <w:keepLines w:val="0"/>
              <w:rPr>
                <w:lang w:eastAsia="en-GB"/>
                <w:rPrChange w:id="168986" w:author="Draft version 2" w:date="2020-04-03T01:44:00Z">
                  <w:rPr>
                    <w:lang w:eastAsia="en-GB"/>
                  </w:rPr>
                </w:rPrChange>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4072B1" w:rsidRDefault="002C5D28" w:rsidP="00F43D0B">
            <w:pPr>
              <w:pStyle w:val="TAH"/>
              <w:keepNext w:val="0"/>
              <w:keepLines w:val="0"/>
              <w:rPr>
                <w:lang w:eastAsia="en-GB"/>
                <w:rPrChange w:id="168987" w:author="Draft version 2" w:date="2020-04-03T01:44:00Z">
                  <w:rPr>
                    <w:lang w:eastAsia="en-GB"/>
                  </w:rPr>
                </w:rPrChange>
              </w:rPr>
            </w:pPr>
          </w:p>
        </w:tc>
      </w:tr>
      <w:tr w:rsidR="00936420" w:rsidRPr="004072B1"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4072B1" w:rsidRDefault="002C5D28" w:rsidP="00F43D0B">
            <w:pPr>
              <w:pStyle w:val="TAL"/>
              <w:rPr>
                <w:i/>
                <w:rPrChange w:id="168988" w:author="Draft version 2" w:date="2020-04-03T01:44:00Z">
                  <w:rPr>
                    <w:i/>
                  </w:rPr>
                </w:rPrChange>
              </w:rPr>
            </w:pPr>
            <w:r w:rsidRPr="004072B1">
              <w:rPr>
                <w:i/>
                <w:rPrChange w:id="168989" w:author="Draft version 2" w:date="2020-04-03T01:44:00Z">
                  <w:rPr>
                    <w:i/>
                  </w:rPr>
                </w:rPrChange>
              </w:rPr>
              <w:t>PDCP-Config</w:t>
            </w:r>
          </w:p>
          <w:p w14:paraId="5D955B1C" w14:textId="77777777" w:rsidR="002C5D28" w:rsidRPr="004072B1" w:rsidRDefault="002C5D28" w:rsidP="00F43D0B">
            <w:pPr>
              <w:pStyle w:val="TAL"/>
              <w:rPr>
                <w:i/>
                <w:rPrChange w:id="168990" w:author="Draft version 2" w:date="2020-04-03T01:44:00Z">
                  <w:rPr>
                    <w:i/>
                  </w:rPr>
                </w:rPrChange>
              </w:rPr>
            </w:pPr>
            <w:r w:rsidRPr="004072B1">
              <w:rPr>
                <w:i/>
                <w:rPrChange w:id="168991" w:author="Draft version 2" w:date="2020-04-03T01:44:00Z">
                  <w:rPr>
                    <w:i/>
                  </w:rPr>
                </w:rPrChang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4072B1" w:rsidRDefault="002C5D28" w:rsidP="00F43D0B">
            <w:pPr>
              <w:pStyle w:val="TAL"/>
              <w:rPr>
                <w:i/>
                <w:rPrChange w:id="168992" w:author="Draft version 2" w:date="2020-04-03T01:44:00Z">
                  <w:rPr>
                    <w:i/>
                  </w:rPr>
                </w:rPrChange>
              </w:rPr>
            </w:pPr>
          </w:p>
          <w:p w14:paraId="1DB05A49" w14:textId="77777777" w:rsidR="002C5D28" w:rsidRPr="004072B1" w:rsidRDefault="002C5D28" w:rsidP="00F43D0B">
            <w:pPr>
              <w:pStyle w:val="TAL"/>
              <w:rPr>
                <w:rPrChange w:id="168993" w:author="Draft version 2" w:date="2020-04-03T01:44:00Z">
                  <w:rPr/>
                </w:rPrChange>
              </w:rPr>
            </w:pPr>
            <w:r w:rsidRPr="004072B1">
              <w:rPr>
                <w:rPrChange w:id="168994" w:author="Draft version 2" w:date="2020-04-03T01:44:00Z">
                  <w:rPr/>
                </w:rPrChange>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4072B1" w:rsidRDefault="002C5D28" w:rsidP="00F43D0B">
            <w:pPr>
              <w:pStyle w:val="TAL"/>
              <w:rPr>
                <w:i/>
                <w:rPrChange w:id="168995" w:author="Draft version 2" w:date="2020-04-03T01:44:00Z">
                  <w:rPr>
                    <w:i/>
                  </w:rPr>
                </w:rPrChange>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4072B1" w:rsidRDefault="002C5D28" w:rsidP="00F43D0B">
            <w:pPr>
              <w:pStyle w:val="TAL"/>
              <w:rPr>
                <w:i/>
                <w:rPrChange w:id="168996" w:author="Draft version 2" w:date="2020-04-03T01:44:00Z">
                  <w:rPr>
                    <w:i/>
                  </w:rPr>
                </w:rPrChange>
              </w:rPr>
            </w:pPr>
          </w:p>
        </w:tc>
      </w:tr>
      <w:tr w:rsidR="00936420" w:rsidRPr="004072B1"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4072B1" w:rsidRDefault="002C5D28" w:rsidP="00F43D0B">
            <w:pPr>
              <w:pStyle w:val="TAL"/>
              <w:rPr>
                <w:lang w:eastAsia="en-GB"/>
                <w:rPrChange w:id="168997" w:author="Draft version 2" w:date="2020-04-03T01:44:00Z">
                  <w:rPr>
                    <w:lang w:eastAsia="en-GB"/>
                  </w:rPr>
                </w:rPrChange>
              </w:rPr>
            </w:pPr>
            <w:r w:rsidRPr="004072B1">
              <w:rPr>
                <w:i/>
                <w:lang w:eastAsia="en-GB"/>
                <w:rPrChange w:id="168998" w:author="Draft version 2" w:date="2020-04-03T01:44:00Z">
                  <w:rPr>
                    <w:i/>
                    <w:lang w:eastAsia="en-GB"/>
                  </w:rPr>
                </w:rPrChange>
              </w:rPr>
              <w:t>RLC-Config</w:t>
            </w:r>
            <w:r w:rsidRPr="004072B1">
              <w:rPr>
                <w:lang w:eastAsia="en-GB"/>
                <w:rPrChange w:id="168999" w:author="Draft version 2" w:date="2020-04-03T01:44:00Z">
                  <w:rPr>
                    <w:lang w:eastAsia="en-GB"/>
                  </w:rPr>
                </w:rPrChange>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4072B1" w:rsidRDefault="002C5D28" w:rsidP="00F43D0B">
            <w:pPr>
              <w:pStyle w:val="TAL"/>
              <w:rPr>
                <w:lang w:eastAsia="en-GB"/>
                <w:rPrChange w:id="169000" w:author="Draft version 2" w:date="2020-04-03T01:44:00Z">
                  <w:rPr>
                    <w:lang w:eastAsia="en-GB"/>
                  </w:rPr>
                </w:rPrChange>
              </w:rPr>
            </w:pPr>
            <w:r w:rsidRPr="004072B1">
              <w:rPr>
                <w:lang w:eastAsia="en-GB"/>
                <w:rPrChange w:id="169001" w:author="Draft version 2" w:date="2020-04-03T01:44:00Z">
                  <w:rPr>
                    <w:lang w:eastAsia="en-GB"/>
                  </w:rPr>
                </w:rPrChange>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4072B1" w:rsidRDefault="002C5D28" w:rsidP="00F43D0B">
            <w:pPr>
              <w:pStyle w:val="TAL"/>
              <w:rPr>
                <w:lang w:eastAsia="en-GB"/>
                <w:rPrChange w:id="169002" w:author="Draft version 2" w:date="2020-04-03T01:44:00Z">
                  <w:rPr>
                    <w:lang w:eastAsia="en-GB"/>
                  </w:rPr>
                </w:rPrChange>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4072B1" w:rsidRDefault="002C5D28" w:rsidP="00F43D0B">
            <w:pPr>
              <w:pStyle w:val="TAL"/>
              <w:rPr>
                <w:lang w:eastAsia="en-GB"/>
                <w:rPrChange w:id="169003" w:author="Draft version 2" w:date="2020-04-03T01:44:00Z">
                  <w:rPr>
                    <w:lang w:eastAsia="en-GB"/>
                  </w:rPr>
                </w:rPrChange>
              </w:rPr>
            </w:pPr>
          </w:p>
        </w:tc>
      </w:tr>
      <w:tr w:rsidR="00936420" w:rsidRPr="004072B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4072B1" w:rsidRDefault="002C5D28" w:rsidP="00F43D0B">
            <w:pPr>
              <w:pStyle w:val="TAL"/>
              <w:rPr>
                <w:i/>
                <w:lang w:eastAsia="en-GB"/>
                <w:rPrChange w:id="169004" w:author="Draft version 2" w:date="2020-04-03T01:44:00Z">
                  <w:rPr>
                    <w:i/>
                    <w:lang w:eastAsia="en-GB"/>
                  </w:rPr>
                </w:rPrChange>
              </w:rPr>
            </w:pPr>
            <w:r w:rsidRPr="004072B1">
              <w:rPr>
                <w:i/>
                <w:lang w:eastAsia="en-GB"/>
                <w:rPrChange w:id="169005" w:author="Draft version 2" w:date="2020-04-03T01:44:00Z">
                  <w:rPr>
                    <w:i/>
                    <w:lang w:eastAsia="en-GB"/>
                  </w:rPr>
                </w:rPrChange>
              </w:rPr>
              <w:t>ul-RLC-Config</w:t>
            </w:r>
          </w:p>
          <w:p w14:paraId="072F9771" w14:textId="77777777" w:rsidR="00F95F2F" w:rsidRPr="004072B1" w:rsidRDefault="002C5D28" w:rsidP="00F43D0B">
            <w:pPr>
              <w:pStyle w:val="TAL"/>
              <w:rPr>
                <w:i/>
                <w:lang w:eastAsia="en-GB"/>
                <w:rPrChange w:id="169006" w:author="Draft version 2" w:date="2020-04-03T01:44:00Z">
                  <w:rPr>
                    <w:i/>
                    <w:lang w:eastAsia="en-GB"/>
                  </w:rPr>
                </w:rPrChange>
              </w:rPr>
            </w:pPr>
            <w:r w:rsidRPr="004072B1">
              <w:rPr>
                <w:i/>
                <w:lang w:eastAsia="en-GB"/>
                <w:rPrChange w:id="169007" w:author="Draft version 2" w:date="2020-04-03T01:44:00Z">
                  <w:rPr>
                    <w:i/>
                    <w:lang w:eastAsia="en-GB"/>
                  </w:rPr>
                </w:rPrChange>
              </w:rPr>
              <w:t>&gt;sn-FieldLength</w:t>
            </w:r>
          </w:p>
          <w:p w14:paraId="47D16EC4" w14:textId="77777777" w:rsidR="002C5D28" w:rsidRPr="004072B1" w:rsidRDefault="002C5D28" w:rsidP="00F43D0B">
            <w:pPr>
              <w:pStyle w:val="TAL"/>
              <w:rPr>
                <w:i/>
                <w:lang w:eastAsia="en-GB"/>
                <w:rPrChange w:id="169008" w:author="Draft version 2" w:date="2020-04-03T01:44:00Z">
                  <w:rPr>
                    <w:i/>
                    <w:lang w:eastAsia="en-GB"/>
                  </w:rPr>
                </w:rPrChange>
              </w:rPr>
            </w:pPr>
            <w:r w:rsidRPr="004072B1">
              <w:rPr>
                <w:i/>
                <w:lang w:eastAsia="en-GB"/>
                <w:rPrChange w:id="169009" w:author="Draft version 2" w:date="2020-04-03T01:44:00Z">
                  <w:rPr>
                    <w:i/>
                    <w:lang w:eastAsia="en-GB"/>
                  </w:rPr>
                </w:rPrChange>
              </w:rPr>
              <w:t>&gt;t-PollRetransmit</w:t>
            </w:r>
          </w:p>
          <w:p w14:paraId="48932F31" w14:textId="77777777" w:rsidR="002C5D28" w:rsidRPr="004072B1" w:rsidRDefault="002C5D28" w:rsidP="00F43D0B">
            <w:pPr>
              <w:pStyle w:val="TAL"/>
              <w:rPr>
                <w:i/>
                <w:lang w:eastAsia="en-GB"/>
                <w:rPrChange w:id="169010" w:author="Draft version 2" w:date="2020-04-03T01:44:00Z">
                  <w:rPr>
                    <w:i/>
                    <w:lang w:eastAsia="en-GB"/>
                  </w:rPr>
                </w:rPrChange>
              </w:rPr>
            </w:pPr>
            <w:r w:rsidRPr="004072B1">
              <w:rPr>
                <w:i/>
                <w:lang w:eastAsia="en-GB"/>
                <w:rPrChange w:id="169011" w:author="Draft version 2" w:date="2020-04-03T01:44:00Z">
                  <w:rPr>
                    <w:i/>
                    <w:lang w:eastAsia="en-GB"/>
                  </w:rPr>
                </w:rPrChange>
              </w:rPr>
              <w:t>&gt;pollPDU</w:t>
            </w:r>
          </w:p>
          <w:p w14:paraId="51864A69" w14:textId="77777777" w:rsidR="002C5D28" w:rsidRPr="004072B1" w:rsidRDefault="002C5D28" w:rsidP="00F43D0B">
            <w:pPr>
              <w:pStyle w:val="TAL"/>
              <w:rPr>
                <w:i/>
                <w:lang w:eastAsia="en-GB"/>
                <w:rPrChange w:id="169012" w:author="Draft version 2" w:date="2020-04-03T01:44:00Z">
                  <w:rPr>
                    <w:i/>
                    <w:lang w:eastAsia="en-GB"/>
                  </w:rPr>
                </w:rPrChange>
              </w:rPr>
            </w:pPr>
            <w:r w:rsidRPr="004072B1">
              <w:rPr>
                <w:i/>
                <w:lang w:eastAsia="en-GB"/>
                <w:rPrChange w:id="169013" w:author="Draft version 2" w:date="2020-04-03T01:44:00Z">
                  <w:rPr>
                    <w:i/>
                    <w:lang w:eastAsia="en-GB"/>
                  </w:rPr>
                </w:rPrChange>
              </w:rPr>
              <w:t>&gt;pollByte</w:t>
            </w:r>
          </w:p>
          <w:p w14:paraId="27E16F4B" w14:textId="77777777" w:rsidR="002C5D28" w:rsidRPr="004072B1" w:rsidRDefault="002C5D28" w:rsidP="00F43D0B">
            <w:pPr>
              <w:pStyle w:val="TAL"/>
              <w:rPr>
                <w:i/>
                <w:lang w:eastAsia="en-GB"/>
                <w:rPrChange w:id="169014" w:author="Draft version 2" w:date="2020-04-03T01:44:00Z">
                  <w:rPr>
                    <w:i/>
                    <w:lang w:eastAsia="en-GB"/>
                  </w:rPr>
                </w:rPrChange>
              </w:rPr>
            </w:pPr>
            <w:r w:rsidRPr="004072B1">
              <w:rPr>
                <w:i/>
                <w:lang w:eastAsia="en-GB"/>
                <w:rPrChange w:id="169015" w:author="Draft version 2" w:date="2020-04-03T01:44:00Z">
                  <w:rPr>
                    <w:i/>
                    <w:lang w:eastAsia="en-GB"/>
                  </w:rPr>
                </w:rPrChange>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4072B1" w:rsidRDefault="002C5D28" w:rsidP="00F43D0B">
            <w:pPr>
              <w:pStyle w:val="TAL"/>
              <w:rPr>
                <w:lang w:eastAsia="en-GB"/>
                <w:rPrChange w:id="169016" w:author="Draft version 2" w:date="2020-04-03T01:44:00Z">
                  <w:rPr>
                    <w:lang w:eastAsia="en-GB"/>
                  </w:rPr>
                </w:rPrChange>
              </w:rPr>
            </w:pPr>
          </w:p>
          <w:p w14:paraId="148CD26B" w14:textId="77777777" w:rsidR="002C5D28" w:rsidRPr="004072B1" w:rsidRDefault="002C5D28" w:rsidP="00F43D0B">
            <w:pPr>
              <w:pStyle w:val="TAL"/>
              <w:rPr>
                <w:lang w:eastAsia="en-GB"/>
                <w:rPrChange w:id="169017" w:author="Draft version 2" w:date="2020-04-03T01:44:00Z">
                  <w:rPr>
                    <w:lang w:eastAsia="en-GB"/>
                  </w:rPr>
                </w:rPrChange>
              </w:rPr>
            </w:pPr>
            <w:r w:rsidRPr="004072B1">
              <w:rPr>
                <w:lang w:eastAsia="en-GB"/>
                <w:rPrChange w:id="169018" w:author="Draft version 2" w:date="2020-04-03T01:44:00Z">
                  <w:rPr>
                    <w:lang w:eastAsia="en-GB"/>
                  </w:rPr>
                </w:rPrChange>
              </w:rPr>
              <w:t>size12</w:t>
            </w:r>
          </w:p>
          <w:p w14:paraId="79711BFF" w14:textId="77777777" w:rsidR="002C5D28" w:rsidRPr="004072B1" w:rsidRDefault="002C5D28" w:rsidP="00F43D0B">
            <w:pPr>
              <w:pStyle w:val="TAL"/>
              <w:rPr>
                <w:lang w:eastAsia="en-GB"/>
                <w:rPrChange w:id="169019" w:author="Draft version 2" w:date="2020-04-03T01:44:00Z">
                  <w:rPr>
                    <w:lang w:eastAsia="en-GB"/>
                  </w:rPr>
                </w:rPrChange>
              </w:rPr>
            </w:pPr>
            <w:r w:rsidRPr="004072B1">
              <w:rPr>
                <w:lang w:eastAsia="en-GB"/>
                <w:rPrChange w:id="169020" w:author="Draft version 2" w:date="2020-04-03T01:44:00Z">
                  <w:rPr>
                    <w:lang w:eastAsia="en-GB"/>
                  </w:rPr>
                </w:rPrChange>
              </w:rPr>
              <w:t>ms45</w:t>
            </w:r>
          </w:p>
          <w:p w14:paraId="034C10A2" w14:textId="77777777" w:rsidR="002C5D28" w:rsidRPr="004072B1" w:rsidRDefault="002C5D28" w:rsidP="00F43D0B">
            <w:pPr>
              <w:pStyle w:val="TAL"/>
              <w:rPr>
                <w:lang w:eastAsia="en-GB"/>
                <w:rPrChange w:id="169021" w:author="Draft version 2" w:date="2020-04-03T01:44:00Z">
                  <w:rPr>
                    <w:lang w:eastAsia="en-GB"/>
                  </w:rPr>
                </w:rPrChange>
              </w:rPr>
            </w:pPr>
            <w:r w:rsidRPr="004072B1">
              <w:rPr>
                <w:lang w:eastAsia="en-GB"/>
                <w:rPrChange w:id="169022" w:author="Draft version 2" w:date="2020-04-03T01:44:00Z">
                  <w:rPr>
                    <w:lang w:eastAsia="en-GB"/>
                  </w:rPr>
                </w:rPrChange>
              </w:rPr>
              <w:t>infinity</w:t>
            </w:r>
          </w:p>
          <w:p w14:paraId="1826C83B" w14:textId="77777777" w:rsidR="002C5D28" w:rsidRPr="004072B1" w:rsidRDefault="002C5D28" w:rsidP="00F43D0B">
            <w:pPr>
              <w:pStyle w:val="TAL"/>
              <w:rPr>
                <w:lang w:eastAsia="en-GB"/>
                <w:rPrChange w:id="169023" w:author="Draft version 2" w:date="2020-04-03T01:44:00Z">
                  <w:rPr>
                    <w:lang w:eastAsia="en-GB"/>
                  </w:rPr>
                </w:rPrChange>
              </w:rPr>
            </w:pPr>
            <w:r w:rsidRPr="004072B1">
              <w:rPr>
                <w:lang w:eastAsia="en-GB"/>
                <w:rPrChange w:id="169024" w:author="Draft version 2" w:date="2020-04-03T01:44:00Z">
                  <w:rPr>
                    <w:lang w:eastAsia="en-GB"/>
                  </w:rPr>
                </w:rPrChange>
              </w:rPr>
              <w:t>infinity</w:t>
            </w:r>
          </w:p>
          <w:p w14:paraId="22DC4DD0" w14:textId="77777777" w:rsidR="002C5D28" w:rsidRPr="004072B1" w:rsidRDefault="002C5D28" w:rsidP="00F43D0B">
            <w:pPr>
              <w:pStyle w:val="TAL"/>
              <w:rPr>
                <w:rPrChange w:id="169025" w:author="Draft version 2" w:date="2020-04-03T01:44:00Z">
                  <w:rPr/>
                </w:rPrChange>
              </w:rPr>
            </w:pPr>
            <w:r w:rsidRPr="004072B1">
              <w:rPr>
                <w:lang w:eastAsia="en-GB"/>
                <w:rPrChange w:id="169026" w:author="Draft version 2" w:date="2020-04-03T01:44:00Z">
                  <w:rPr>
                    <w:lang w:eastAsia="en-GB"/>
                  </w:rPr>
                </w:rPrChange>
              </w:rPr>
              <w:t>t</w:t>
            </w:r>
            <w:r w:rsidRPr="004072B1">
              <w:rPr>
                <w:rPrChange w:id="169027" w:author="Draft version 2" w:date="2020-04-03T01:44:00Z">
                  <w:rPr/>
                </w:rPrChange>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4072B1" w:rsidRDefault="002C5D28" w:rsidP="00F43D0B">
            <w:pPr>
              <w:pStyle w:val="TAL"/>
              <w:rPr>
                <w:lang w:eastAsia="en-GB"/>
                <w:rPrChange w:id="169028" w:author="Draft version 2" w:date="2020-04-03T01:44:00Z">
                  <w:rPr>
                    <w:lang w:eastAsia="en-GB"/>
                  </w:rPr>
                </w:rPrChange>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4072B1" w:rsidRDefault="002C5D28" w:rsidP="00F43D0B">
            <w:pPr>
              <w:pStyle w:val="TAL"/>
              <w:rPr>
                <w:lang w:eastAsia="en-GB"/>
                <w:rPrChange w:id="169029" w:author="Draft version 2" w:date="2020-04-03T01:44:00Z">
                  <w:rPr>
                    <w:lang w:eastAsia="en-GB"/>
                  </w:rPr>
                </w:rPrChange>
              </w:rPr>
            </w:pPr>
          </w:p>
        </w:tc>
      </w:tr>
      <w:tr w:rsidR="00936420" w:rsidRPr="004072B1"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4072B1" w:rsidRDefault="002C5D28" w:rsidP="00F43D0B">
            <w:pPr>
              <w:pStyle w:val="TAL"/>
              <w:rPr>
                <w:i/>
                <w:lang w:eastAsia="en-GB"/>
                <w:rPrChange w:id="169030" w:author="Draft version 2" w:date="2020-04-03T01:44:00Z">
                  <w:rPr>
                    <w:i/>
                    <w:lang w:eastAsia="en-GB"/>
                  </w:rPr>
                </w:rPrChange>
              </w:rPr>
            </w:pPr>
            <w:r w:rsidRPr="004072B1">
              <w:rPr>
                <w:i/>
                <w:lang w:eastAsia="en-GB"/>
                <w:rPrChange w:id="169031" w:author="Draft version 2" w:date="2020-04-03T01:44:00Z">
                  <w:rPr>
                    <w:i/>
                    <w:lang w:eastAsia="en-GB"/>
                  </w:rPr>
                </w:rPrChange>
              </w:rPr>
              <w:t>dl-RLC-Config</w:t>
            </w:r>
          </w:p>
          <w:p w14:paraId="048B962C" w14:textId="77777777" w:rsidR="00F95F2F" w:rsidRPr="004072B1" w:rsidRDefault="002C5D28" w:rsidP="00F43D0B">
            <w:pPr>
              <w:pStyle w:val="TAL"/>
              <w:rPr>
                <w:i/>
                <w:lang w:eastAsia="en-GB"/>
                <w:rPrChange w:id="169032" w:author="Draft version 2" w:date="2020-04-03T01:44:00Z">
                  <w:rPr>
                    <w:i/>
                    <w:lang w:eastAsia="en-GB"/>
                  </w:rPr>
                </w:rPrChange>
              </w:rPr>
            </w:pPr>
            <w:r w:rsidRPr="004072B1">
              <w:rPr>
                <w:i/>
                <w:lang w:eastAsia="en-GB"/>
                <w:rPrChange w:id="169033" w:author="Draft version 2" w:date="2020-04-03T01:44:00Z">
                  <w:rPr>
                    <w:i/>
                    <w:lang w:eastAsia="en-GB"/>
                  </w:rPr>
                </w:rPrChange>
              </w:rPr>
              <w:t>&gt;sn-FieldLength</w:t>
            </w:r>
          </w:p>
          <w:p w14:paraId="7A0CBED1" w14:textId="77777777" w:rsidR="002C5D28" w:rsidRPr="004072B1" w:rsidRDefault="002C5D28" w:rsidP="00F43D0B">
            <w:pPr>
              <w:pStyle w:val="TAL"/>
              <w:rPr>
                <w:i/>
                <w:lang w:eastAsia="en-GB"/>
                <w:rPrChange w:id="169034" w:author="Draft version 2" w:date="2020-04-03T01:44:00Z">
                  <w:rPr>
                    <w:i/>
                    <w:lang w:eastAsia="en-GB"/>
                  </w:rPr>
                </w:rPrChange>
              </w:rPr>
            </w:pPr>
            <w:r w:rsidRPr="004072B1">
              <w:rPr>
                <w:i/>
                <w:lang w:eastAsia="en-GB"/>
                <w:rPrChange w:id="169035" w:author="Draft version 2" w:date="2020-04-03T01:44:00Z">
                  <w:rPr>
                    <w:i/>
                    <w:lang w:eastAsia="en-GB"/>
                  </w:rPr>
                </w:rPrChange>
              </w:rPr>
              <w:t>&gt;t-Reassembly</w:t>
            </w:r>
          </w:p>
          <w:p w14:paraId="560157E7" w14:textId="77777777" w:rsidR="002C5D28" w:rsidRPr="004072B1" w:rsidRDefault="002C5D28" w:rsidP="00F43D0B">
            <w:pPr>
              <w:pStyle w:val="TAL"/>
              <w:rPr>
                <w:i/>
                <w:lang w:eastAsia="en-GB"/>
                <w:rPrChange w:id="169036" w:author="Draft version 2" w:date="2020-04-03T01:44:00Z">
                  <w:rPr>
                    <w:i/>
                    <w:lang w:eastAsia="en-GB"/>
                  </w:rPr>
                </w:rPrChange>
              </w:rPr>
            </w:pPr>
            <w:r w:rsidRPr="004072B1">
              <w:rPr>
                <w:i/>
                <w:lang w:eastAsia="en-GB"/>
                <w:rPrChange w:id="169037" w:author="Draft version 2" w:date="2020-04-03T01:44:00Z">
                  <w:rPr>
                    <w:i/>
                    <w:lang w:eastAsia="en-GB"/>
                  </w:rPr>
                </w:rPrChange>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4072B1" w:rsidRDefault="002C5D28" w:rsidP="00F43D0B">
            <w:pPr>
              <w:pStyle w:val="TAL"/>
              <w:rPr>
                <w:lang w:eastAsia="en-GB"/>
                <w:rPrChange w:id="169038" w:author="Draft version 2" w:date="2020-04-03T01:44:00Z">
                  <w:rPr>
                    <w:lang w:eastAsia="en-GB"/>
                  </w:rPr>
                </w:rPrChange>
              </w:rPr>
            </w:pPr>
          </w:p>
          <w:p w14:paraId="75BEDE1C" w14:textId="77777777" w:rsidR="002C5D28" w:rsidRPr="004072B1" w:rsidRDefault="002C5D28" w:rsidP="00F43D0B">
            <w:pPr>
              <w:pStyle w:val="TAL"/>
              <w:rPr>
                <w:lang w:eastAsia="en-GB"/>
                <w:rPrChange w:id="169039" w:author="Draft version 2" w:date="2020-04-03T01:44:00Z">
                  <w:rPr>
                    <w:lang w:eastAsia="en-GB"/>
                  </w:rPr>
                </w:rPrChange>
              </w:rPr>
            </w:pPr>
            <w:r w:rsidRPr="004072B1">
              <w:rPr>
                <w:lang w:eastAsia="en-GB"/>
                <w:rPrChange w:id="169040" w:author="Draft version 2" w:date="2020-04-03T01:44:00Z">
                  <w:rPr>
                    <w:lang w:eastAsia="en-GB"/>
                  </w:rPr>
                </w:rPrChange>
              </w:rPr>
              <w:t>size12</w:t>
            </w:r>
          </w:p>
          <w:p w14:paraId="365BCBA3" w14:textId="77777777" w:rsidR="002C5D28" w:rsidRPr="004072B1" w:rsidRDefault="002C5D28" w:rsidP="00F43D0B">
            <w:pPr>
              <w:pStyle w:val="TAL"/>
              <w:rPr>
                <w:lang w:eastAsia="en-GB"/>
                <w:rPrChange w:id="169041" w:author="Draft version 2" w:date="2020-04-03T01:44:00Z">
                  <w:rPr>
                    <w:lang w:eastAsia="en-GB"/>
                  </w:rPr>
                </w:rPrChange>
              </w:rPr>
            </w:pPr>
            <w:r w:rsidRPr="004072B1">
              <w:rPr>
                <w:lang w:eastAsia="en-GB"/>
                <w:rPrChange w:id="169042" w:author="Draft version 2" w:date="2020-04-03T01:44:00Z">
                  <w:rPr>
                    <w:lang w:eastAsia="en-GB"/>
                  </w:rPr>
                </w:rPrChange>
              </w:rPr>
              <w:t>ms</w:t>
            </w:r>
            <w:r w:rsidRPr="004072B1">
              <w:rPr>
                <w:rFonts w:eastAsia="Yu Mincho"/>
                <w:rPrChange w:id="169043" w:author="Draft version 2" w:date="2020-04-03T01:44:00Z">
                  <w:rPr>
                    <w:rFonts w:eastAsia="Yu Mincho"/>
                  </w:rPr>
                </w:rPrChange>
              </w:rPr>
              <w:t>35</w:t>
            </w:r>
          </w:p>
          <w:p w14:paraId="7AA0029B" w14:textId="77777777" w:rsidR="002C5D28" w:rsidRPr="004072B1" w:rsidRDefault="002C5D28" w:rsidP="00F43D0B">
            <w:pPr>
              <w:pStyle w:val="TAL"/>
              <w:rPr>
                <w:lang w:eastAsia="en-GB"/>
                <w:rPrChange w:id="169044" w:author="Draft version 2" w:date="2020-04-03T01:44:00Z">
                  <w:rPr>
                    <w:lang w:eastAsia="en-GB"/>
                  </w:rPr>
                </w:rPrChange>
              </w:rPr>
            </w:pPr>
            <w:r w:rsidRPr="004072B1">
              <w:rPr>
                <w:lang w:eastAsia="en-GB"/>
                <w:rPrChange w:id="169045" w:author="Draft version 2" w:date="2020-04-03T01:44:00Z">
                  <w:rPr>
                    <w:lang w:eastAsia="en-GB"/>
                  </w:rPr>
                </w:rPrChange>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4072B1" w:rsidRDefault="002C5D28" w:rsidP="00F43D0B">
            <w:pPr>
              <w:pStyle w:val="TAL"/>
              <w:rPr>
                <w:lang w:eastAsia="en-GB"/>
                <w:rPrChange w:id="169046" w:author="Draft version 2" w:date="2020-04-03T01:44:00Z">
                  <w:rPr>
                    <w:lang w:eastAsia="en-GB"/>
                  </w:rPr>
                </w:rPrChange>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4072B1" w:rsidRDefault="002C5D28" w:rsidP="00F43D0B">
            <w:pPr>
              <w:pStyle w:val="TAL"/>
              <w:rPr>
                <w:lang w:eastAsia="en-GB"/>
                <w:rPrChange w:id="169047" w:author="Draft version 2" w:date="2020-04-03T01:44:00Z">
                  <w:rPr>
                    <w:lang w:eastAsia="en-GB"/>
                  </w:rPr>
                </w:rPrChange>
              </w:rPr>
            </w:pPr>
          </w:p>
        </w:tc>
      </w:tr>
      <w:tr w:rsidR="00936420" w:rsidRPr="004072B1"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4072B1" w:rsidRDefault="002C5D28" w:rsidP="00F43D0B">
            <w:pPr>
              <w:pStyle w:val="TAL"/>
              <w:rPr>
                <w:i/>
                <w:lang w:eastAsia="en-GB"/>
                <w:rPrChange w:id="169048" w:author="Draft version 2" w:date="2020-04-03T01:44:00Z">
                  <w:rPr>
                    <w:i/>
                    <w:lang w:eastAsia="en-GB"/>
                  </w:rPr>
                </w:rPrChange>
              </w:rPr>
            </w:pPr>
            <w:r w:rsidRPr="004072B1">
              <w:rPr>
                <w:i/>
                <w:rPrChange w:id="169049" w:author="Draft version 2" w:date="2020-04-03T01:44:00Z">
                  <w:rPr>
                    <w:i/>
                  </w:rPr>
                </w:rPrChang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4072B1" w:rsidRDefault="002C5D28" w:rsidP="00F43D0B">
            <w:pPr>
              <w:pStyle w:val="TAL"/>
              <w:rPr>
                <w:rPrChange w:id="169050" w:author="Draft version 2" w:date="2020-04-03T01:44:00Z">
                  <w:rPr/>
                </w:rPrChange>
              </w:rPr>
            </w:pPr>
            <w:r w:rsidRPr="004072B1">
              <w:rPr>
                <w:rPrChange w:id="169051" w:author="Draft version 2" w:date="2020-04-03T01:44:00Z">
                  <w:rPr/>
                </w:rPrChange>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4072B1" w:rsidRDefault="002C5D28" w:rsidP="00F43D0B">
            <w:pPr>
              <w:pStyle w:val="TAL"/>
              <w:rPr>
                <w:rPrChange w:id="169052" w:author="Draft version 2" w:date="2020-04-03T01:44:00Z">
                  <w:rPr/>
                </w:rPrChange>
              </w:rPr>
            </w:pPr>
            <w:r w:rsidRPr="004072B1">
              <w:rPr>
                <w:rPrChange w:id="169053" w:author="Draft version 2" w:date="2020-04-03T01:44:00Z">
                  <w:rPr/>
                </w:rPrChange>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4072B1" w:rsidRDefault="002C5D28" w:rsidP="00F43D0B">
            <w:pPr>
              <w:pStyle w:val="TAL"/>
              <w:rPr>
                <w:rPrChange w:id="169054" w:author="Draft version 2" w:date="2020-04-03T01:44:00Z">
                  <w:rPr/>
                </w:rPrChange>
              </w:rPr>
            </w:pPr>
            <w:r w:rsidRPr="004072B1">
              <w:rPr>
                <w:rPrChange w:id="169055" w:author="Draft version 2" w:date="2020-04-03T01:44:00Z">
                  <w:rPr/>
                </w:rPrChange>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4072B1" w:rsidRDefault="002C5D28" w:rsidP="00F43D0B">
            <w:pPr>
              <w:pStyle w:val="TAL"/>
              <w:rPr>
                <w:lang w:eastAsia="en-GB"/>
                <w:rPrChange w:id="169056" w:author="Draft version 2" w:date="2020-04-03T01:44:00Z">
                  <w:rPr>
                    <w:lang w:eastAsia="en-GB"/>
                  </w:rPr>
                </w:rPrChange>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4072B1" w:rsidRDefault="002C5D28" w:rsidP="00F43D0B">
            <w:pPr>
              <w:pStyle w:val="TAL"/>
              <w:rPr>
                <w:lang w:eastAsia="en-GB"/>
                <w:rPrChange w:id="169057" w:author="Draft version 2" w:date="2020-04-03T01:44:00Z">
                  <w:rPr>
                    <w:lang w:eastAsia="en-GB"/>
                  </w:rPr>
                </w:rPrChange>
              </w:rPr>
            </w:pPr>
          </w:p>
        </w:tc>
      </w:tr>
      <w:tr w:rsidR="00936420" w:rsidRPr="004072B1"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4072B1" w:rsidRDefault="002C5D28" w:rsidP="00F43D0B">
            <w:pPr>
              <w:pStyle w:val="TAL"/>
              <w:rPr>
                <w:i/>
                <w:lang w:eastAsia="en-GB"/>
                <w:rPrChange w:id="169058" w:author="Draft version 2" w:date="2020-04-03T01:44:00Z">
                  <w:rPr>
                    <w:i/>
                    <w:lang w:eastAsia="en-GB"/>
                  </w:rPr>
                </w:rPrChange>
              </w:rPr>
            </w:pPr>
            <w:r w:rsidRPr="004072B1">
              <w:rPr>
                <w:i/>
                <w:lang w:eastAsia="en-GB"/>
                <w:rPrChange w:id="169059" w:author="Draft version 2" w:date="2020-04-03T01:44:00Z">
                  <w:rPr>
                    <w:i/>
                    <w:lang w:eastAsia="en-GB"/>
                  </w:rPr>
                </w:rPrChange>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4072B1" w:rsidRDefault="002C5D28" w:rsidP="00F43D0B">
            <w:pPr>
              <w:pStyle w:val="TAL"/>
              <w:rPr>
                <w:lang w:eastAsia="en-GB"/>
                <w:rPrChange w:id="169060" w:author="Draft version 2" w:date="2020-04-03T01:44:00Z">
                  <w:rPr>
                    <w:lang w:eastAsia="en-GB"/>
                  </w:rPr>
                </w:rPrChange>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4072B1" w:rsidRDefault="002C5D28" w:rsidP="00F43D0B">
            <w:pPr>
              <w:pStyle w:val="TAL"/>
              <w:rPr>
                <w:lang w:eastAsia="en-GB"/>
                <w:rPrChange w:id="169061" w:author="Draft version 2" w:date="2020-04-03T01:44:00Z">
                  <w:rPr>
                    <w:lang w:eastAsia="en-GB"/>
                  </w:rPr>
                </w:rPrChange>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4072B1" w:rsidRDefault="002C5D28" w:rsidP="00F43D0B">
            <w:pPr>
              <w:pStyle w:val="TAL"/>
              <w:rPr>
                <w:lang w:eastAsia="en-GB"/>
                <w:rPrChange w:id="169062" w:author="Draft version 2" w:date="2020-04-03T01:44:00Z">
                  <w:rPr>
                    <w:lang w:eastAsia="en-GB"/>
                  </w:rPr>
                </w:rPrChange>
              </w:rPr>
            </w:pPr>
          </w:p>
        </w:tc>
      </w:tr>
      <w:tr w:rsidR="00936420" w:rsidRPr="004072B1"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4072B1" w:rsidRDefault="002C5D28" w:rsidP="00F43D0B">
            <w:pPr>
              <w:pStyle w:val="TAL"/>
              <w:rPr>
                <w:i/>
                <w:lang w:eastAsia="en-GB"/>
                <w:rPrChange w:id="169063" w:author="Draft version 2" w:date="2020-04-03T01:44:00Z">
                  <w:rPr>
                    <w:i/>
                    <w:lang w:eastAsia="en-GB"/>
                  </w:rPr>
                </w:rPrChange>
              </w:rPr>
            </w:pPr>
            <w:r w:rsidRPr="004072B1">
              <w:rPr>
                <w:i/>
                <w:lang w:eastAsia="en-GB"/>
                <w:rPrChange w:id="169064" w:author="Draft version 2" w:date="2020-04-03T01:44:00Z">
                  <w:rPr>
                    <w:i/>
                    <w:lang w:eastAsia="en-GB"/>
                  </w:rPr>
                </w:rPrChange>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4072B1" w:rsidRDefault="002C5D28" w:rsidP="00F43D0B">
            <w:pPr>
              <w:pStyle w:val="TAL"/>
              <w:rPr>
                <w:lang w:eastAsia="en-GB"/>
                <w:rPrChange w:id="169065" w:author="Draft version 2" w:date="2020-04-03T01:44:00Z">
                  <w:rPr>
                    <w:lang w:eastAsia="en-GB"/>
                  </w:rPr>
                </w:rPrChange>
              </w:rPr>
            </w:pPr>
            <w:r w:rsidRPr="004072B1">
              <w:rPr>
                <w:lang w:eastAsia="en-GB"/>
                <w:rPrChange w:id="169066" w:author="Draft version 2" w:date="2020-04-03T01:44:00Z">
                  <w:rPr>
                    <w:lang w:eastAsia="en-GB"/>
                  </w:rPr>
                </w:rPrChange>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4072B1" w:rsidRDefault="002C5D28" w:rsidP="00F43D0B">
            <w:pPr>
              <w:pStyle w:val="TAL"/>
              <w:rPr>
                <w:rPrChange w:id="169067" w:author="Draft version 2" w:date="2020-04-03T01:44:00Z">
                  <w:rPr/>
                </w:rPrChange>
              </w:rPr>
            </w:pPr>
            <w:r w:rsidRPr="004072B1">
              <w:rPr>
                <w:rPrChange w:id="169068" w:author="Draft version 2" w:date="2020-04-03T01:44:00Z">
                  <w:rPr/>
                </w:rPrChange>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4072B1" w:rsidRDefault="002C5D28" w:rsidP="00F43D0B">
            <w:pPr>
              <w:pStyle w:val="TAL"/>
              <w:rPr>
                <w:rPrChange w:id="169069" w:author="Draft version 2" w:date="2020-04-03T01:44:00Z">
                  <w:rPr/>
                </w:rPrChange>
              </w:rPr>
            </w:pPr>
            <w:r w:rsidRPr="004072B1">
              <w:rPr>
                <w:rPrChange w:id="169070" w:author="Draft version 2" w:date="2020-04-03T01:44:00Z">
                  <w:rPr/>
                </w:rPrChange>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4072B1" w:rsidRDefault="002C5D28" w:rsidP="00F43D0B">
            <w:pPr>
              <w:pStyle w:val="TAL"/>
              <w:rPr>
                <w:lang w:eastAsia="en-GB"/>
                <w:rPrChange w:id="169071" w:author="Draft version 2" w:date="2020-04-03T01:44:00Z">
                  <w:rPr>
                    <w:lang w:eastAsia="en-GB"/>
                  </w:rPr>
                </w:rPrChange>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4072B1" w:rsidRDefault="002C5D28" w:rsidP="00F43D0B">
            <w:pPr>
              <w:pStyle w:val="TAL"/>
              <w:rPr>
                <w:lang w:eastAsia="en-GB"/>
                <w:rPrChange w:id="169072" w:author="Draft version 2" w:date="2020-04-03T01:44:00Z">
                  <w:rPr>
                    <w:lang w:eastAsia="en-GB"/>
                  </w:rPr>
                </w:rPrChange>
              </w:rPr>
            </w:pPr>
          </w:p>
        </w:tc>
      </w:tr>
      <w:tr w:rsidR="00936420" w:rsidRPr="004072B1"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4072B1" w:rsidRDefault="002C5D28" w:rsidP="00F43D0B">
            <w:pPr>
              <w:pStyle w:val="TAL"/>
              <w:rPr>
                <w:i/>
                <w:lang w:eastAsia="en-GB"/>
                <w:rPrChange w:id="169073" w:author="Draft version 2" w:date="2020-04-03T01:44:00Z">
                  <w:rPr>
                    <w:i/>
                    <w:lang w:eastAsia="en-GB"/>
                  </w:rPr>
                </w:rPrChange>
              </w:rPr>
            </w:pPr>
            <w:r w:rsidRPr="004072B1">
              <w:rPr>
                <w:i/>
                <w:lang w:eastAsia="en-GB"/>
                <w:rPrChange w:id="169074" w:author="Draft version 2" w:date="2020-04-03T01:44:00Z">
                  <w:rPr>
                    <w:i/>
                    <w:lang w:eastAsia="en-GB"/>
                  </w:rPr>
                </w:rPrChange>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4072B1" w:rsidRDefault="002C5D28" w:rsidP="00F43D0B">
            <w:pPr>
              <w:pStyle w:val="TAL"/>
              <w:rPr>
                <w:lang w:eastAsia="en-GB"/>
                <w:rPrChange w:id="169075" w:author="Draft version 2" w:date="2020-04-03T01:44:00Z">
                  <w:rPr>
                    <w:lang w:eastAsia="en-GB"/>
                  </w:rPr>
                </w:rPrChange>
              </w:rPr>
            </w:pPr>
            <w:r w:rsidRPr="004072B1">
              <w:rPr>
                <w:lang w:eastAsia="en-GB"/>
                <w:rPrChange w:id="169076" w:author="Draft version 2" w:date="2020-04-03T01:44:00Z">
                  <w:rPr>
                    <w:lang w:eastAsia="en-GB"/>
                  </w:rPr>
                </w:rPrChange>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4072B1" w:rsidRDefault="002C5D28" w:rsidP="00F43D0B">
            <w:pPr>
              <w:pStyle w:val="TAL"/>
              <w:rPr>
                <w:lang w:eastAsia="en-GB"/>
                <w:rPrChange w:id="169077" w:author="Draft version 2" w:date="2020-04-03T01:44:00Z">
                  <w:rPr>
                    <w:lang w:eastAsia="en-GB"/>
                  </w:rPr>
                </w:rPrChange>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4072B1" w:rsidRDefault="002C5D28" w:rsidP="00F43D0B">
            <w:pPr>
              <w:pStyle w:val="TAL"/>
              <w:rPr>
                <w:lang w:eastAsia="en-GB"/>
                <w:rPrChange w:id="169078" w:author="Draft version 2" w:date="2020-04-03T01:44:00Z">
                  <w:rPr>
                    <w:lang w:eastAsia="en-GB"/>
                  </w:rPr>
                </w:rPrChange>
              </w:rPr>
            </w:pPr>
          </w:p>
        </w:tc>
      </w:tr>
      <w:tr w:rsidR="002C5D28" w:rsidRPr="004072B1"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4072B1" w:rsidRDefault="002C5D28" w:rsidP="00F43D0B">
            <w:pPr>
              <w:pStyle w:val="TAL"/>
              <w:rPr>
                <w:i/>
                <w:lang w:eastAsia="en-GB"/>
                <w:rPrChange w:id="169079" w:author="Draft version 2" w:date="2020-04-03T01:44:00Z">
                  <w:rPr>
                    <w:i/>
                    <w:lang w:eastAsia="en-GB"/>
                  </w:rPr>
                </w:rPrChange>
              </w:rPr>
            </w:pPr>
            <w:r w:rsidRPr="004072B1">
              <w:rPr>
                <w:i/>
                <w:lang w:eastAsia="en-GB"/>
                <w:rPrChange w:id="169080" w:author="Draft version 2" w:date="2020-04-03T01:44:00Z">
                  <w:rPr>
                    <w:i/>
                    <w:lang w:eastAsia="en-GB"/>
                  </w:rPr>
                </w:rPrChange>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4072B1" w:rsidRDefault="002C5D28" w:rsidP="00F43D0B">
            <w:pPr>
              <w:pStyle w:val="TAL"/>
              <w:rPr>
                <w:lang w:eastAsia="en-GB"/>
                <w:rPrChange w:id="169081" w:author="Draft version 2" w:date="2020-04-03T01:44:00Z">
                  <w:rPr>
                    <w:lang w:eastAsia="en-GB"/>
                  </w:rPr>
                </w:rPrChange>
              </w:rPr>
            </w:pPr>
            <w:r w:rsidRPr="004072B1">
              <w:rPr>
                <w:lang w:eastAsia="en-GB"/>
                <w:rPrChange w:id="169082" w:author="Draft version 2" w:date="2020-04-03T01:44:00Z">
                  <w:rPr>
                    <w:lang w:eastAsia="en-GB"/>
                  </w:rPr>
                </w:rPrChange>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4072B1" w:rsidRDefault="002C5D28" w:rsidP="00F43D0B">
            <w:pPr>
              <w:pStyle w:val="TAL"/>
              <w:rPr>
                <w:lang w:eastAsia="en-GB"/>
                <w:rPrChange w:id="169083" w:author="Draft version 2" w:date="2020-04-03T01:44:00Z">
                  <w:rPr>
                    <w:lang w:eastAsia="en-GB"/>
                  </w:rPr>
                </w:rPrChange>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4072B1" w:rsidRDefault="002C5D28" w:rsidP="00F43D0B">
            <w:pPr>
              <w:pStyle w:val="TAL"/>
              <w:rPr>
                <w:lang w:eastAsia="en-GB"/>
                <w:rPrChange w:id="169084" w:author="Draft version 2" w:date="2020-04-03T01:44:00Z">
                  <w:rPr>
                    <w:lang w:eastAsia="en-GB"/>
                  </w:rPr>
                </w:rPrChange>
              </w:rPr>
            </w:pPr>
          </w:p>
        </w:tc>
      </w:tr>
    </w:tbl>
    <w:p w14:paraId="442D5FC6" w14:textId="77777777" w:rsidR="004A74F6" w:rsidRPr="004072B1" w:rsidRDefault="004A74F6" w:rsidP="004A74F6">
      <w:pPr>
        <w:rPr>
          <w:rPrChange w:id="169085" w:author="Draft version 2" w:date="2020-04-03T01:44:00Z">
            <w:rPr/>
          </w:rPrChange>
        </w:rPr>
      </w:pPr>
    </w:p>
    <w:p w14:paraId="1BBFFCA2" w14:textId="77777777" w:rsidR="002C5D28" w:rsidRPr="004072B1" w:rsidRDefault="002C5D28" w:rsidP="002C5D28">
      <w:pPr>
        <w:pStyle w:val="Heading3"/>
        <w:rPr>
          <w:rPrChange w:id="169086" w:author="Draft version 2" w:date="2020-04-03T01:44:00Z">
            <w:rPr/>
          </w:rPrChange>
        </w:rPr>
      </w:pPr>
      <w:bookmarkStart w:id="169087" w:name="_Toc20426242"/>
      <w:bookmarkStart w:id="169088" w:name="_Toc29321639"/>
      <w:bookmarkStart w:id="169089" w:name="_Toc36757507"/>
      <w:r w:rsidRPr="004072B1">
        <w:rPr>
          <w:rPrChange w:id="169090" w:author="Draft version 2" w:date="2020-04-03T01:44:00Z">
            <w:rPr/>
          </w:rPrChange>
        </w:rPr>
        <w:lastRenderedPageBreak/>
        <w:t>9.2.2</w:t>
      </w:r>
      <w:r w:rsidRPr="004072B1">
        <w:rPr>
          <w:rPrChange w:id="169091" w:author="Draft version 2" w:date="2020-04-03T01:44:00Z">
            <w:rPr/>
          </w:rPrChange>
        </w:rPr>
        <w:tab/>
        <w:t>Default MAC Cell Group configuration</w:t>
      </w:r>
      <w:bookmarkEnd w:id="169087"/>
      <w:bookmarkEnd w:id="169088"/>
      <w:bookmarkEnd w:id="169089"/>
    </w:p>
    <w:p w14:paraId="2F4B9431" w14:textId="77777777" w:rsidR="002C5D28" w:rsidRPr="004072B1" w:rsidRDefault="002C5D28" w:rsidP="002C5D28">
      <w:pPr>
        <w:rPr>
          <w:rFonts w:eastAsia="SimSun"/>
          <w:lang w:eastAsia="ko-KR"/>
          <w:rPrChange w:id="169092" w:author="Draft version 2" w:date="2020-04-03T01:44:00Z">
            <w:rPr>
              <w:rFonts w:eastAsia="SimSun"/>
              <w:lang w:eastAsia="ko-KR"/>
            </w:rPr>
          </w:rPrChange>
        </w:rPr>
      </w:pPr>
      <w:r w:rsidRPr="004072B1">
        <w:rPr>
          <w:rFonts w:eastAsia="SimSun"/>
          <w:lang w:eastAsia="ko-KR"/>
          <w:rPrChange w:id="169093" w:author="Draft version 2" w:date="2020-04-03T01:44:00Z">
            <w:rPr>
              <w:rFonts w:eastAsia="SimSun"/>
              <w:lang w:eastAsia="ko-KR"/>
            </w:rPr>
          </w:rPrChange>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936420" w:rsidRPr="004072B1" w14:paraId="11A326AE" w14:textId="77777777" w:rsidTr="006D357F">
        <w:trPr>
          <w:tblHeader/>
        </w:trPr>
        <w:tc>
          <w:tcPr>
            <w:tcW w:w="3260" w:type="dxa"/>
          </w:tcPr>
          <w:p w14:paraId="0180DE44" w14:textId="77777777" w:rsidR="002C5D28" w:rsidRPr="004072B1" w:rsidRDefault="002C5D28" w:rsidP="00F43D0B">
            <w:pPr>
              <w:pStyle w:val="TAH"/>
              <w:keepNext w:val="0"/>
              <w:keepLines w:val="0"/>
              <w:rPr>
                <w:lang w:eastAsia="en-GB"/>
                <w:rPrChange w:id="169094" w:author="Draft version 2" w:date="2020-04-03T01:44:00Z">
                  <w:rPr>
                    <w:lang w:eastAsia="en-GB"/>
                  </w:rPr>
                </w:rPrChange>
              </w:rPr>
            </w:pPr>
            <w:r w:rsidRPr="004072B1">
              <w:rPr>
                <w:lang w:eastAsia="en-GB"/>
                <w:rPrChange w:id="169095" w:author="Draft version 2" w:date="2020-04-03T01:44:00Z">
                  <w:rPr>
                    <w:lang w:eastAsia="en-GB"/>
                  </w:rPr>
                </w:rPrChange>
              </w:rPr>
              <w:t>Name</w:t>
            </w:r>
          </w:p>
        </w:tc>
        <w:tc>
          <w:tcPr>
            <w:tcW w:w="1418" w:type="dxa"/>
          </w:tcPr>
          <w:p w14:paraId="47DB8E99" w14:textId="77777777" w:rsidR="002C5D28" w:rsidRPr="004072B1" w:rsidRDefault="002C5D28" w:rsidP="00F43D0B">
            <w:pPr>
              <w:pStyle w:val="TAH"/>
              <w:keepNext w:val="0"/>
              <w:keepLines w:val="0"/>
              <w:rPr>
                <w:lang w:eastAsia="en-GB"/>
                <w:rPrChange w:id="169096" w:author="Draft version 2" w:date="2020-04-03T01:44:00Z">
                  <w:rPr>
                    <w:lang w:eastAsia="en-GB"/>
                  </w:rPr>
                </w:rPrChange>
              </w:rPr>
            </w:pPr>
            <w:r w:rsidRPr="004072B1">
              <w:rPr>
                <w:lang w:eastAsia="en-GB"/>
                <w:rPrChange w:id="169097" w:author="Draft version 2" w:date="2020-04-03T01:44:00Z">
                  <w:rPr>
                    <w:lang w:eastAsia="en-GB"/>
                  </w:rPr>
                </w:rPrChange>
              </w:rPr>
              <w:t>Value</w:t>
            </w:r>
          </w:p>
        </w:tc>
        <w:tc>
          <w:tcPr>
            <w:tcW w:w="2552" w:type="dxa"/>
          </w:tcPr>
          <w:p w14:paraId="4CFA70C1" w14:textId="77777777" w:rsidR="002C5D28" w:rsidRPr="004072B1" w:rsidRDefault="002C5D28" w:rsidP="00F43D0B">
            <w:pPr>
              <w:pStyle w:val="TAH"/>
              <w:keepNext w:val="0"/>
              <w:keepLines w:val="0"/>
              <w:rPr>
                <w:lang w:eastAsia="en-GB"/>
                <w:rPrChange w:id="169098" w:author="Draft version 2" w:date="2020-04-03T01:44:00Z">
                  <w:rPr>
                    <w:lang w:eastAsia="en-GB"/>
                  </w:rPr>
                </w:rPrChange>
              </w:rPr>
            </w:pPr>
            <w:r w:rsidRPr="004072B1">
              <w:rPr>
                <w:lang w:eastAsia="en-GB"/>
                <w:rPrChange w:id="169099" w:author="Draft version 2" w:date="2020-04-03T01:44:00Z">
                  <w:rPr>
                    <w:lang w:eastAsia="en-GB"/>
                  </w:rPr>
                </w:rPrChange>
              </w:rPr>
              <w:t>Semantics description</w:t>
            </w:r>
          </w:p>
        </w:tc>
        <w:tc>
          <w:tcPr>
            <w:tcW w:w="708" w:type="dxa"/>
          </w:tcPr>
          <w:p w14:paraId="3EC47401" w14:textId="77777777" w:rsidR="002C5D28" w:rsidRPr="004072B1" w:rsidRDefault="002C5D28" w:rsidP="00F43D0B">
            <w:pPr>
              <w:pStyle w:val="TAH"/>
              <w:keepNext w:val="0"/>
              <w:keepLines w:val="0"/>
              <w:rPr>
                <w:lang w:eastAsia="en-GB"/>
                <w:rPrChange w:id="169100" w:author="Draft version 2" w:date="2020-04-03T01:44:00Z">
                  <w:rPr>
                    <w:lang w:eastAsia="en-GB"/>
                  </w:rPr>
                </w:rPrChange>
              </w:rPr>
            </w:pPr>
            <w:r w:rsidRPr="004072B1">
              <w:rPr>
                <w:lang w:eastAsia="en-GB"/>
                <w:rPrChange w:id="169101" w:author="Draft version 2" w:date="2020-04-03T01:44:00Z">
                  <w:rPr>
                    <w:lang w:eastAsia="en-GB"/>
                  </w:rPr>
                </w:rPrChange>
              </w:rPr>
              <w:t>Ver</w:t>
            </w:r>
          </w:p>
        </w:tc>
      </w:tr>
      <w:tr w:rsidR="00936420" w:rsidRPr="004072B1" w14:paraId="2481490F" w14:textId="77777777" w:rsidTr="006D357F">
        <w:tc>
          <w:tcPr>
            <w:tcW w:w="3260" w:type="dxa"/>
          </w:tcPr>
          <w:p w14:paraId="3B0F8C4C" w14:textId="77777777" w:rsidR="002C5D28" w:rsidRPr="004072B1" w:rsidRDefault="002C5D28" w:rsidP="00F43D0B">
            <w:pPr>
              <w:pStyle w:val="TAL"/>
              <w:rPr>
                <w:lang w:eastAsia="en-GB"/>
                <w:rPrChange w:id="169102" w:author="Draft version 2" w:date="2020-04-03T01:44:00Z">
                  <w:rPr>
                    <w:lang w:eastAsia="en-GB"/>
                  </w:rPr>
                </w:rPrChange>
              </w:rPr>
            </w:pPr>
            <w:r w:rsidRPr="004072B1">
              <w:rPr>
                <w:lang w:eastAsia="en-GB"/>
                <w:rPrChange w:id="169103" w:author="Draft version 2" w:date="2020-04-03T01:44:00Z">
                  <w:rPr>
                    <w:lang w:eastAsia="en-GB"/>
                  </w:rPr>
                </w:rPrChange>
              </w:rPr>
              <w:t xml:space="preserve">MAC </w:t>
            </w:r>
            <w:r w:rsidRPr="004072B1">
              <w:rPr>
                <w:rPrChange w:id="169104" w:author="Draft version 2" w:date="2020-04-03T01:44:00Z">
                  <w:rPr/>
                </w:rPrChange>
              </w:rPr>
              <w:t>Cell Group</w:t>
            </w:r>
            <w:r w:rsidRPr="004072B1">
              <w:rPr>
                <w:lang w:eastAsia="en-GB"/>
                <w:rPrChange w:id="169105" w:author="Draft version 2" w:date="2020-04-03T01:44:00Z">
                  <w:rPr>
                    <w:lang w:eastAsia="en-GB"/>
                  </w:rPr>
                </w:rPrChange>
              </w:rPr>
              <w:t xml:space="preserve"> configuration</w:t>
            </w:r>
          </w:p>
        </w:tc>
        <w:tc>
          <w:tcPr>
            <w:tcW w:w="1418" w:type="dxa"/>
          </w:tcPr>
          <w:p w14:paraId="5E860418" w14:textId="77777777" w:rsidR="002C5D28" w:rsidRPr="004072B1" w:rsidRDefault="002C5D28" w:rsidP="00F43D0B">
            <w:pPr>
              <w:pStyle w:val="TAL"/>
              <w:rPr>
                <w:lang w:eastAsia="en-GB"/>
                <w:rPrChange w:id="169106" w:author="Draft version 2" w:date="2020-04-03T01:44:00Z">
                  <w:rPr>
                    <w:lang w:eastAsia="en-GB"/>
                  </w:rPr>
                </w:rPrChange>
              </w:rPr>
            </w:pPr>
          </w:p>
        </w:tc>
        <w:tc>
          <w:tcPr>
            <w:tcW w:w="2552" w:type="dxa"/>
          </w:tcPr>
          <w:p w14:paraId="5657E74E" w14:textId="77777777" w:rsidR="002C5D28" w:rsidRPr="004072B1" w:rsidRDefault="002C5D28" w:rsidP="00F43D0B">
            <w:pPr>
              <w:pStyle w:val="TAL"/>
              <w:rPr>
                <w:lang w:eastAsia="en-GB"/>
                <w:rPrChange w:id="169107" w:author="Draft version 2" w:date="2020-04-03T01:44:00Z">
                  <w:rPr>
                    <w:lang w:eastAsia="en-GB"/>
                  </w:rPr>
                </w:rPrChange>
              </w:rPr>
            </w:pPr>
          </w:p>
        </w:tc>
        <w:tc>
          <w:tcPr>
            <w:tcW w:w="708" w:type="dxa"/>
          </w:tcPr>
          <w:p w14:paraId="05518C55" w14:textId="77777777" w:rsidR="002C5D28" w:rsidRPr="004072B1" w:rsidRDefault="002C5D28" w:rsidP="00F43D0B">
            <w:pPr>
              <w:pStyle w:val="TAL"/>
              <w:rPr>
                <w:lang w:eastAsia="en-GB"/>
                <w:rPrChange w:id="169108" w:author="Draft version 2" w:date="2020-04-03T01:44:00Z">
                  <w:rPr>
                    <w:lang w:eastAsia="en-GB"/>
                  </w:rPr>
                </w:rPrChange>
              </w:rPr>
            </w:pPr>
          </w:p>
        </w:tc>
      </w:tr>
      <w:tr w:rsidR="00936420" w:rsidRPr="004072B1" w14:paraId="2C68F95E" w14:textId="77777777" w:rsidTr="006D357F">
        <w:tc>
          <w:tcPr>
            <w:tcW w:w="3260" w:type="dxa"/>
          </w:tcPr>
          <w:p w14:paraId="0EDC966D" w14:textId="77777777" w:rsidR="002C5D28" w:rsidRPr="004072B1" w:rsidRDefault="002C5D28" w:rsidP="00F43D0B">
            <w:pPr>
              <w:pStyle w:val="TAL"/>
              <w:rPr>
                <w:i/>
                <w:lang w:eastAsia="en-GB"/>
                <w:rPrChange w:id="169109" w:author="Draft version 2" w:date="2020-04-03T01:44:00Z">
                  <w:rPr>
                    <w:i/>
                    <w:lang w:eastAsia="en-GB"/>
                  </w:rPr>
                </w:rPrChange>
              </w:rPr>
            </w:pPr>
            <w:r w:rsidRPr="004072B1">
              <w:rPr>
                <w:i/>
                <w:lang w:eastAsia="en-GB"/>
                <w:rPrChange w:id="169110" w:author="Draft version 2" w:date="2020-04-03T01:44:00Z">
                  <w:rPr>
                    <w:i/>
                    <w:lang w:eastAsia="en-GB"/>
                  </w:rPr>
                </w:rPrChange>
              </w:rPr>
              <w:t>bsr-Config</w:t>
            </w:r>
          </w:p>
        </w:tc>
        <w:tc>
          <w:tcPr>
            <w:tcW w:w="1418" w:type="dxa"/>
          </w:tcPr>
          <w:p w14:paraId="3F837C22" w14:textId="77777777" w:rsidR="002C5D28" w:rsidRPr="004072B1" w:rsidRDefault="002C5D28" w:rsidP="00F43D0B">
            <w:pPr>
              <w:pStyle w:val="TAL"/>
              <w:rPr>
                <w:rPrChange w:id="169111" w:author="Draft version 2" w:date="2020-04-03T01:44:00Z">
                  <w:rPr/>
                </w:rPrChange>
              </w:rPr>
            </w:pPr>
          </w:p>
        </w:tc>
        <w:tc>
          <w:tcPr>
            <w:tcW w:w="2552" w:type="dxa"/>
          </w:tcPr>
          <w:p w14:paraId="323E0875" w14:textId="77777777" w:rsidR="002C5D28" w:rsidRPr="004072B1" w:rsidRDefault="002C5D28" w:rsidP="00F43D0B">
            <w:pPr>
              <w:pStyle w:val="TAL"/>
              <w:rPr>
                <w:lang w:eastAsia="en-GB"/>
                <w:rPrChange w:id="169112" w:author="Draft version 2" w:date="2020-04-03T01:44:00Z">
                  <w:rPr>
                    <w:lang w:eastAsia="en-GB"/>
                  </w:rPr>
                </w:rPrChange>
              </w:rPr>
            </w:pPr>
          </w:p>
        </w:tc>
        <w:tc>
          <w:tcPr>
            <w:tcW w:w="708" w:type="dxa"/>
          </w:tcPr>
          <w:p w14:paraId="10D73DC2" w14:textId="77777777" w:rsidR="002C5D28" w:rsidRPr="004072B1" w:rsidRDefault="002C5D28" w:rsidP="00F43D0B">
            <w:pPr>
              <w:pStyle w:val="TAL"/>
              <w:rPr>
                <w:lang w:eastAsia="en-GB"/>
                <w:rPrChange w:id="169113" w:author="Draft version 2" w:date="2020-04-03T01:44:00Z">
                  <w:rPr>
                    <w:lang w:eastAsia="en-GB"/>
                  </w:rPr>
                </w:rPrChange>
              </w:rPr>
            </w:pPr>
          </w:p>
        </w:tc>
      </w:tr>
      <w:tr w:rsidR="00936420" w:rsidRPr="004072B1" w14:paraId="375AB0E4" w14:textId="77777777" w:rsidTr="006D357F">
        <w:tc>
          <w:tcPr>
            <w:tcW w:w="3260" w:type="dxa"/>
          </w:tcPr>
          <w:p w14:paraId="52336656" w14:textId="77777777" w:rsidR="002C5D28" w:rsidRPr="004072B1" w:rsidRDefault="002C5D28" w:rsidP="00F43D0B">
            <w:pPr>
              <w:pStyle w:val="TAL"/>
              <w:rPr>
                <w:i/>
                <w:lang w:eastAsia="en-GB"/>
                <w:rPrChange w:id="169114" w:author="Draft version 2" w:date="2020-04-03T01:44:00Z">
                  <w:rPr>
                    <w:i/>
                    <w:lang w:eastAsia="en-GB"/>
                  </w:rPr>
                </w:rPrChange>
              </w:rPr>
            </w:pPr>
            <w:r w:rsidRPr="004072B1">
              <w:rPr>
                <w:i/>
                <w:rPrChange w:id="169115" w:author="Draft version 2" w:date="2020-04-03T01:44:00Z">
                  <w:rPr>
                    <w:i/>
                  </w:rPr>
                </w:rPrChange>
              </w:rPr>
              <w:t>&gt;</w:t>
            </w:r>
            <w:r w:rsidRPr="004072B1">
              <w:rPr>
                <w:i/>
                <w:lang w:eastAsia="en-GB"/>
                <w:rPrChange w:id="169116" w:author="Draft version 2" w:date="2020-04-03T01:44:00Z">
                  <w:rPr>
                    <w:i/>
                    <w:lang w:eastAsia="en-GB"/>
                  </w:rPr>
                </w:rPrChange>
              </w:rPr>
              <w:t>periodicBSR-Timer</w:t>
            </w:r>
          </w:p>
        </w:tc>
        <w:tc>
          <w:tcPr>
            <w:tcW w:w="1418" w:type="dxa"/>
          </w:tcPr>
          <w:p w14:paraId="18E9CD42" w14:textId="77777777" w:rsidR="002C5D28" w:rsidRPr="004072B1" w:rsidRDefault="002C5D28" w:rsidP="00F43D0B">
            <w:pPr>
              <w:pStyle w:val="TAL"/>
              <w:rPr>
                <w:rPrChange w:id="169117" w:author="Draft version 2" w:date="2020-04-03T01:44:00Z">
                  <w:rPr/>
                </w:rPrChange>
              </w:rPr>
            </w:pPr>
            <w:r w:rsidRPr="004072B1">
              <w:rPr>
                <w:lang w:eastAsia="en-GB"/>
                <w:rPrChange w:id="169118" w:author="Draft version 2" w:date="2020-04-03T01:44:00Z">
                  <w:rPr>
                    <w:lang w:eastAsia="en-GB"/>
                  </w:rPr>
                </w:rPrChange>
              </w:rPr>
              <w:t>sf10</w:t>
            </w:r>
          </w:p>
        </w:tc>
        <w:tc>
          <w:tcPr>
            <w:tcW w:w="2552" w:type="dxa"/>
          </w:tcPr>
          <w:p w14:paraId="5C74128D" w14:textId="77777777" w:rsidR="002C5D28" w:rsidRPr="004072B1" w:rsidRDefault="002C5D28" w:rsidP="00F43D0B">
            <w:pPr>
              <w:pStyle w:val="TAL"/>
              <w:rPr>
                <w:lang w:eastAsia="en-GB"/>
                <w:rPrChange w:id="169119" w:author="Draft version 2" w:date="2020-04-03T01:44:00Z">
                  <w:rPr>
                    <w:lang w:eastAsia="en-GB"/>
                  </w:rPr>
                </w:rPrChange>
              </w:rPr>
            </w:pPr>
          </w:p>
        </w:tc>
        <w:tc>
          <w:tcPr>
            <w:tcW w:w="708" w:type="dxa"/>
          </w:tcPr>
          <w:p w14:paraId="6BF88030" w14:textId="77777777" w:rsidR="002C5D28" w:rsidRPr="004072B1" w:rsidRDefault="002C5D28" w:rsidP="00F43D0B">
            <w:pPr>
              <w:pStyle w:val="TAL"/>
              <w:rPr>
                <w:lang w:eastAsia="en-GB"/>
                <w:rPrChange w:id="169120" w:author="Draft version 2" w:date="2020-04-03T01:44:00Z">
                  <w:rPr>
                    <w:lang w:eastAsia="en-GB"/>
                  </w:rPr>
                </w:rPrChange>
              </w:rPr>
            </w:pPr>
          </w:p>
        </w:tc>
      </w:tr>
      <w:tr w:rsidR="00936420" w:rsidRPr="004072B1" w14:paraId="4AE11423" w14:textId="77777777" w:rsidTr="006D357F">
        <w:tc>
          <w:tcPr>
            <w:tcW w:w="3260" w:type="dxa"/>
          </w:tcPr>
          <w:p w14:paraId="2D40F39F" w14:textId="77777777" w:rsidR="002C5D28" w:rsidRPr="004072B1" w:rsidRDefault="002C5D28" w:rsidP="00F43D0B">
            <w:pPr>
              <w:pStyle w:val="TAL"/>
              <w:rPr>
                <w:i/>
                <w:lang w:eastAsia="en-GB"/>
                <w:rPrChange w:id="169121" w:author="Draft version 2" w:date="2020-04-03T01:44:00Z">
                  <w:rPr>
                    <w:i/>
                    <w:lang w:eastAsia="en-GB"/>
                  </w:rPr>
                </w:rPrChange>
              </w:rPr>
            </w:pPr>
            <w:r w:rsidRPr="004072B1">
              <w:rPr>
                <w:i/>
                <w:rPrChange w:id="169122" w:author="Draft version 2" w:date="2020-04-03T01:44:00Z">
                  <w:rPr>
                    <w:i/>
                  </w:rPr>
                </w:rPrChange>
              </w:rPr>
              <w:t>&gt;</w:t>
            </w:r>
            <w:r w:rsidRPr="004072B1">
              <w:rPr>
                <w:i/>
                <w:lang w:eastAsia="en-GB"/>
                <w:rPrChange w:id="169123" w:author="Draft version 2" w:date="2020-04-03T01:44:00Z">
                  <w:rPr>
                    <w:i/>
                    <w:lang w:eastAsia="en-GB"/>
                  </w:rPr>
                </w:rPrChange>
              </w:rPr>
              <w:t>retxBSR-Timer</w:t>
            </w:r>
          </w:p>
        </w:tc>
        <w:tc>
          <w:tcPr>
            <w:tcW w:w="1418" w:type="dxa"/>
          </w:tcPr>
          <w:p w14:paraId="2FCED79B" w14:textId="77777777" w:rsidR="002C5D28" w:rsidRPr="004072B1" w:rsidRDefault="002C5D28" w:rsidP="00F43D0B">
            <w:pPr>
              <w:pStyle w:val="TAL"/>
              <w:rPr>
                <w:rPrChange w:id="169124" w:author="Draft version 2" w:date="2020-04-03T01:44:00Z">
                  <w:rPr/>
                </w:rPrChange>
              </w:rPr>
            </w:pPr>
            <w:r w:rsidRPr="004072B1">
              <w:rPr>
                <w:rPrChange w:id="169125" w:author="Draft version 2" w:date="2020-04-03T01:44:00Z">
                  <w:rPr/>
                </w:rPrChange>
              </w:rPr>
              <w:t>sf80</w:t>
            </w:r>
          </w:p>
        </w:tc>
        <w:tc>
          <w:tcPr>
            <w:tcW w:w="2552" w:type="dxa"/>
          </w:tcPr>
          <w:p w14:paraId="2D321BAB" w14:textId="77777777" w:rsidR="002C5D28" w:rsidRPr="004072B1" w:rsidRDefault="002C5D28" w:rsidP="00F43D0B">
            <w:pPr>
              <w:pStyle w:val="TAL"/>
              <w:rPr>
                <w:lang w:eastAsia="en-GB"/>
                <w:rPrChange w:id="169126" w:author="Draft version 2" w:date="2020-04-03T01:44:00Z">
                  <w:rPr>
                    <w:lang w:eastAsia="en-GB"/>
                  </w:rPr>
                </w:rPrChange>
              </w:rPr>
            </w:pPr>
          </w:p>
        </w:tc>
        <w:tc>
          <w:tcPr>
            <w:tcW w:w="708" w:type="dxa"/>
          </w:tcPr>
          <w:p w14:paraId="765C3819" w14:textId="77777777" w:rsidR="002C5D28" w:rsidRPr="004072B1" w:rsidRDefault="002C5D28" w:rsidP="00F43D0B">
            <w:pPr>
              <w:pStyle w:val="TAL"/>
              <w:rPr>
                <w:lang w:eastAsia="en-GB"/>
                <w:rPrChange w:id="169127" w:author="Draft version 2" w:date="2020-04-03T01:44:00Z">
                  <w:rPr>
                    <w:lang w:eastAsia="en-GB"/>
                  </w:rPr>
                </w:rPrChange>
              </w:rPr>
            </w:pPr>
          </w:p>
        </w:tc>
      </w:tr>
      <w:tr w:rsidR="00936420" w:rsidRPr="004072B1" w14:paraId="7F4FFCE2" w14:textId="77777777" w:rsidTr="006D357F">
        <w:tc>
          <w:tcPr>
            <w:tcW w:w="3260" w:type="dxa"/>
          </w:tcPr>
          <w:p w14:paraId="37CE62B3" w14:textId="77777777" w:rsidR="002C5D28" w:rsidRPr="004072B1" w:rsidRDefault="002C5D28" w:rsidP="00F43D0B">
            <w:pPr>
              <w:pStyle w:val="TAL"/>
              <w:rPr>
                <w:i/>
                <w:lang w:eastAsia="en-GB"/>
                <w:rPrChange w:id="169128" w:author="Draft version 2" w:date="2020-04-03T01:44:00Z">
                  <w:rPr>
                    <w:i/>
                    <w:lang w:eastAsia="en-GB"/>
                  </w:rPr>
                </w:rPrChange>
              </w:rPr>
            </w:pPr>
            <w:r w:rsidRPr="004072B1">
              <w:rPr>
                <w:i/>
                <w:lang w:eastAsia="en-GB"/>
                <w:rPrChange w:id="169129" w:author="Draft version 2" w:date="2020-04-03T01:44:00Z">
                  <w:rPr>
                    <w:i/>
                    <w:lang w:eastAsia="en-GB"/>
                  </w:rPr>
                </w:rPrChange>
              </w:rPr>
              <w:t>phr-Config</w:t>
            </w:r>
          </w:p>
        </w:tc>
        <w:tc>
          <w:tcPr>
            <w:tcW w:w="1418" w:type="dxa"/>
          </w:tcPr>
          <w:p w14:paraId="03AD3AA8" w14:textId="77777777" w:rsidR="002C5D28" w:rsidRPr="004072B1" w:rsidRDefault="002C5D28" w:rsidP="00F43D0B">
            <w:pPr>
              <w:pStyle w:val="TAL"/>
              <w:rPr>
                <w:rPrChange w:id="169130" w:author="Draft version 2" w:date="2020-04-03T01:44:00Z">
                  <w:rPr/>
                </w:rPrChange>
              </w:rPr>
            </w:pPr>
          </w:p>
        </w:tc>
        <w:tc>
          <w:tcPr>
            <w:tcW w:w="2552" w:type="dxa"/>
          </w:tcPr>
          <w:p w14:paraId="27AFF967" w14:textId="77777777" w:rsidR="002C5D28" w:rsidRPr="004072B1" w:rsidRDefault="002C5D28" w:rsidP="00F43D0B">
            <w:pPr>
              <w:pStyle w:val="TAL"/>
              <w:rPr>
                <w:lang w:eastAsia="en-GB"/>
                <w:rPrChange w:id="169131" w:author="Draft version 2" w:date="2020-04-03T01:44:00Z">
                  <w:rPr>
                    <w:lang w:eastAsia="en-GB"/>
                  </w:rPr>
                </w:rPrChange>
              </w:rPr>
            </w:pPr>
          </w:p>
        </w:tc>
        <w:tc>
          <w:tcPr>
            <w:tcW w:w="708" w:type="dxa"/>
          </w:tcPr>
          <w:p w14:paraId="24FFAB01" w14:textId="77777777" w:rsidR="002C5D28" w:rsidRPr="004072B1" w:rsidRDefault="002C5D28" w:rsidP="00F43D0B">
            <w:pPr>
              <w:pStyle w:val="TAL"/>
              <w:rPr>
                <w:lang w:eastAsia="en-GB"/>
                <w:rPrChange w:id="169132" w:author="Draft version 2" w:date="2020-04-03T01:44:00Z">
                  <w:rPr>
                    <w:lang w:eastAsia="en-GB"/>
                  </w:rPr>
                </w:rPrChange>
              </w:rPr>
            </w:pPr>
          </w:p>
        </w:tc>
      </w:tr>
      <w:tr w:rsidR="00936420" w:rsidRPr="004072B1" w14:paraId="73DD14BC" w14:textId="77777777" w:rsidTr="006D357F">
        <w:tc>
          <w:tcPr>
            <w:tcW w:w="3260" w:type="dxa"/>
          </w:tcPr>
          <w:p w14:paraId="3AA55ACB" w14:textId="77777777" w:rsidR="002C5D28" w:rsidRPr="004072B1" w:rsidRDefault="002C5D28" w:rsidP="00F43D0B">
            <w:pPr>
              <w:pStyle w:val="TAL"/>
              <w:rPr>
                <w:i/>
                <w:lang w:eastAsia="en-GB"/>
                <w:rPrChange w:id="169133" w:author="Draft version 2" w:date="2020-04-03T01:44:00Z">
                  <w:rPr>
                    <w:i/>
                    <w:lang w:eastAsia="en-GB"/>
                  </w:rPr>
                </w:rPrChange>
              </w:rPr>
            </w:pPr>
            <w:r w:rsidRPr="004072B1">
              <w:rPr>
                <w:i/>
                <w:rPrChange w:id="169134" w:author="Draft version 2" w:date="2020-04-03T01:44:00Z">
                  <w:rPr>
                    <w:i/>
                  </w:rPr>
                </w:rPrChange>
              </w:rPr>
              <w:t>&gt;phr-PeriodicTimer</w:t>
            </w:r>
          </w:p>
        </w:tc>
        <w:tc>
          <w:tcPr>
            <w:tcW w:w="1418" w:type="dxa"/>
          </w:tcPr>
          <w:p w14:paraId="7498FEC6" w14:textId="77777777" w:rsidR="002C5D28" w:rsidRPr="004072B1" w:rsidRDefault="002C5D28" w:rsidP="00F43D0B">
            <w:pPr>
              <w:pStyle w:val="TAL"/>
              <w:rPr>
                <w:rPrChange w:id="169135" w:author="Draft version 2" w:date="2020-04-03T01:44:00Z">
                  <w:rPr/>
                </w:rPrChange>
              </w:rPr>
            </w:pPr>
            <w:r w:rsidRPr="004072B1">
              <w:rPr>
                <w:lang w:eastAsia="en-GB"/>
                <w:rPrChange w:id="169136" w:author="Draft version 2" w:date="2020-04-03T01:44:00Z">
                  <w:rPr>
                    <w:lang w:eastAsia="en-GB"/>
                  </w:rPr>
                </w:rPrChange>
              </w:rPr>
              <w:t>sf</w:t>
            </w:r>
            <w:r w:rsidRPr="004072B1">
              <w:rPr>
                <w:rPrChange w:id="169137" w:author="Draft version 2" w:date="2020-04-03T01:44:00Z">
                  <w:rPr/>
                </w:rPrChange>
              </w:rPr>
              <w:t>10</w:t>
            </w:r>
          </w:p>
        </w:tc>
        <w:tc>
          <w:tcPr>
            <w:tcW w:w="2552" w:type="dxa"/>
          </w:tcPr>
          <w:p w14:paraId="2C72FAC0" w14:textId="77777777" w:rsidR="002C5D28" w:rsidRPr="004072B1" w:rsidRDefault="002C5D28" w:rsidP="00F43D0B">
            <w:pPr>
              <w:pStyle w:val="TAL"/>
              <w:rPr>
                <w:lang w:eastAsia="en-GB"/>
                <w:rPrChange w:id="169138" w:author="Draft version 2" w:date="2020-04-03T01:44:00Z">
                  <w:rPr>
                    <w:lang w:eastAsia="en-GB"/>
                  </w:rPr>
                </w:rPrChange>
              </w:rPr>
            </w:pPr>
          </w:p>
        </w:tc>
        <w:tc>
          <w:tcPr>
            <w:tcW w:w="708" w:type="dxa"/>
          </w:tcPr>
          <w:p w14:paraId="520A654D" w14:textId="77777777" w:rsidR="002C5D28" w:rsidRPr="004072B1" w:rsidRDefault="002C5D28" w:rsidP="00F43D0B">
            <w:pPr>
              <w:pStyle w:val="TAL"/>
              <w:rPr>
                <w:lang w:eastAsia="en-GB"/>
                <w:rPrChange w:id="169139" w:author="Draft version 2" w:date="2020-04-03T01:44:00Z">
                  <w:rPr>
                    <w:lang w:eastAsia="en-GB"/>
                  </w:rPr>
                </w:rPrChange>
              </w:rPr>
            </w:pPr>
          </w:p>
        </w:tc>
      </w:tr>
      <w:tr w:rsidR="00936420" w:rsidRPr="004072B1" w14:paraId="2C9706DD" w14:textId="77777777" w:rsidTr="006D357F">
        <w:tc>
          <w:tcPr>
            <w:tcW w:w="3260" w:type="dxa"/>
          </w:tcPr>
          <w:p w14:paraId="0371615E" w14:textId="77777777" w:rsidR="002C5D28" w:rsidRPr="004072B1" w:rsidRDefault="002C5D28" w:rsidP="00F43D0B">
            <w:pPr>
              <w:pStyle w:val="TAL"/>
              <w:rPr>
                <w:i/>
                <w:rPrChange w:id="169140" w:author="Draft version 2" w:date="2020-04-03T01:44:00Z">
                  <w:rPr>
                    <w:i/>
                  </w:rPr>
                </w:rPrChange>
              </w:rPr>
            </w:pPr>
            <w:r w:rsidRPr="004072B1">
              <w:rPr>
                <w:i/>
                <w:rPrChange w:id="169141" w:author="Draft version 2" w:date="2020-04-03T01:44:00Z">
                  <w:rPr>
                    <w:i/>
                  </w:rPr>
                </w:rPrChange>
              </w:rPr>
              <w:t>&gt;phr-ProhibitTimer</w:t>
            </w:r>
          </w:p>
        </w:tc>
        <w:tc>
          <w:tcPr>
            <w:tcW w:w="1418" w:type="dxa"/>
          </w:tcPr>
          <w:p w14:paraId="2FB10A5F" w14:textId="77777777" w:rsidR="002C5D28" w:rsidRPr="004072B1" w:rsidRDefault="002C5D28" w:rsidP="00F43D0B">
            <w:pPr>
              <w:pStyle w:val="TAL"/>
              <w:rPr>
                <w:rPrChange w:id="169142" w:author="Draft version 2" w:date="2020-04-03T01:44:00Z">
                  <w:rPr/>
                </w:rPrChange>
              </w:rPr>
            </w:pPr>
            <w:r w:rsidRPr="004072B1">
              <w:rPr>
                <w:lang w:eastAsia="en-GB"/>
                <w:rPrChange w:id="169143" w:author="Draft version 2" w:date="2020-04-03T01:44:00Z">
                  <w:rPr>
                    <w:lang w:eastAsia="en-GB"/>
                  </w:rPr>
                </w:rPrChange>
              </w:rPr>
              <w:t>sf</w:t>
            </w:r>
            <w:r w:rsidRPr="004072B1">
              <w:rPr>
                <w:rPrChange w:id="169144" w:author="Draft version 2" w:date="2020-04-03T01:44:00Z">
                  <w:rPr/>
                </w:rPrChange>
              </w:rPr>
              <w:t>10</w:t>
            </w:r>
          </w:p>
        </w:tc>
        <w:tc>
          <w:tcPr>
            <w:tcW w:w="2552" w:type="dxa"/>
          </w:tcPr>
          <w:p w14:paraId="35E7B355" w14:textId="77777777" w:rsidR="002C5D28" w:rsidRPr="004072B1" w:rsidRDefault="002C5D28" w:rsidP="00F43D0B">
            <w:pPr>
              <w:pStyle w:val="TAL"/>
              <w:rPr>
                <w:lang w:eastAsia="en-GB"/>
                <w:rPrChange w:id="169145" w:author="Draft version 2" w:date="2020-04-03T01:44:00Z">
                  <w:rPr>
                    <w:lang w:eastAsia="en-GB"/>
                  </w:rPr>
                </w:rPrChange>
              </w:rPr>
            </w:pPr>
          </w:p>
        </w:tc>
        <w:tc>
          <w:tcPr>
            <w:tcW w:w="708" w:type="dxa"/>
          </w:tcPr>
          <w:p w14:paraId="14D78F09" w14:textId="77777777" w:rsidR="002C5D28" w:rsidRPr="004072B1" w:rsidRDefault="002C5D28" w:rsidP="00F43D0B">
            <w:pPr>
              <w:pStyle w:val="TAL"/>
              <w:rPr>
                <w:lang w:eastAsia="en-GB"/>
                <w:rPrChange w:id="169146" w:author="Draft version 2" w:date="2020-04-03T01:44:00Z">
                  <w:rPr>
                    <w:lang w:eastAsia="en-GB"/>
                  </w:rPr>
                </w:rPrChange>
              </w:rPr>
            </w:pPr>
          </w:p>
        </w:tc>
      </w:tr>
      <w:tr w:rsidR="002C5D28" w:rsidRPr="004072B1" w14:paraId="39BBD0F1" w14:textId="77777777" w:rsidTr="006D357F">
        <w:tc>
          <w:tcPr>
            <w:tcW w:w="3260" w:type="dxa"/>
          </w:tcPr>
          <w:p w14:paraId="38EF27C6" w14:textId="77777777" w:rsidR="002C5D28" w:rsidRPr="004072B1" w:rsidRDefault="002C5D28" w:rsidP="00F43D0B">
            <w:pPr>
              <w:pStyle w:val="TAL"/>
              <w:rPr>
                <w:i/>
                <w:rPrChange w:id="169147" w:author="Draft version 2" w:date="2020-04-03T01:44:00Z">
                  <w:rPr>
                    <w:i/>
                  </w:rPr>
                </w:rPrChange>
              </w:rPr>
            </w:pPr>
            <w:r w:rsidRPr="004072B1">
              <w:rPr>
                <w:i/>
                <w:rPrChange w:id="169148" w:author="Draft version 2" w:date="2020-04-03T01:44:00Z">
                  <w:rPr>
                    <w:i/>
                  </w:rPr>
                </w:rPrChange>
              </w:rPr>
              <w:t xml:space="preserve">&gt;phr-Tx-PowerFactorChange </w:t>
            </w:r>
          </w:p>
        </w:tc>
        <w:tc>
          <w:tcPr>
            <w:tcW w:w="1418" w:type="dxa"/>
          </w:tcPr>
          <w:p w14:paraId="49D5A874" w14:textId="77777777" w:rsidR="002C5D28" w:rsidRPr="004072B1" w:rsidRDefault="002C5D28" w:rsidP="00F43D0B">
            <w:pPr>
              <w:pStyle w:val="TAL"/>
              <w:rPr>
                <w:lang w:eastAsia="en-GB"/>
                <w:rPrChange w:id="169149" w:author="Draft version 2" w:date="2020-04-03T01:44:00Z">
                  <w:rPr>
                    <w:lang w:eastAsia="en-GB"/>
                  </w:rPr>
                </w:rPrChange>
              </w:rPr>
            </w:pPr>
            <w:r w:rsidRPr="004072B1">
              <w:rPr>
                <w:lang w:eastAsia="en-GB"/>
                <w:rPrChange w:id="169150" w:author="Draft version 2" w:date="2020-04-03T01:44:00Z">
                  <w:rPr>
                    <w:lang w:eastAsia="en-GB"/>
                  </w:rPr>
                </w:rPrChange>
              </w:rPr>
              <w:t>dB1</w:t>
            </w:r>
          </w:p>
        </w:tc>
        <w:tc>
          <w:tcPr>
            <w:tcW w:w="2552" w:type="dxa"/>
          </w:tcPr>
          <w:p w14:paraId="24AC3598" w14:textId="77777777" w:rsidR="002C5D28" w:rsidRPr="004072B1" w:rsidRDefault="002C5D28" w:rsidP="00F43D0B">
            <w:pPr>
              <w:pStyle w:val="TAL"/>
              <w:rPr>
                <w:lang w:eastAsia="en-GB"/>
                <w:rPrChange w:id="169151" w:author="Draft version 2" w:date="2020-04-03T01:44:00Z">
                  <w:rPr>
                    <w:lang w:eastAsia="en-GB"/>
                  </w:rPr>
                </w:rPrChange>
              </w:rPr>
            </w:pPr>
          </w:p>
        </w:tc>
        <w:tc>
          <w:tcPr>
            <w:tcW w:w="708" w:type="dxa"/>
          </w:tcPr>
          <w:p w14:paraId="7D90DEAF" w14:textId="77777777" w:rsidR="002C5D28" w:rsidRPr="004072B1" w:rsidRDefault="002C5D28" w:rsidP="00F43D0B">
            <w:pPr>
              <w:pStyle w:val="TAL"/>
              <w:rPr>
                <w:lang w:eastAsia="en-GB"/>
                <w:rPrChange w:id="169152" w:author="Draft version 2" w:date="2020-04-03T01:44:00Z">
                  <w:rPr>
                    <w:lang w:eastAsia="en-GB"/>
                  </w:rPr>
                </w:rPrChange>
              </w:rPr>
            </w:pPr>
          </w:p>
        </w:tc>
      </w:tr>
    </w:tbl>
    <w:p w14:paraId="754B80A5" w14:textId="77777777" w:rsidR="004A74F6" w:rsidRPr="004072B1" w:rsidRDefault="004A74F6" w:rsidP="004A74F6">
      <w:pPr>
        <w:rPr>
          <w:rPrChange w:id="169153" w:author="Draft version 2" w:date="2020-04-03T01:44:00Z">
            <w:rPr/>
          </w:rPrChange>
        </w:rPr>
      </w:pPr>
    </w:p>
    <w:p w14:paraId="6C9324A3" w14:textId="77777777" w:rsidR="002C5D28" w:rsidRPr="004072B1" w:rsidRDefault="002C5D28" w:rsidP="002C5D28">
      <w:pPr>
        <w:pStyle w:val="Heading3"/>
        <w:rPr>
          <w:rPrChange w:id="169154" w:author="Draft version 2" w:date="2020-04-03T01:44:00Z">
            <w:rPr/>
          </w:rPrChange>
        </w:rPr>
      </w:pPr>
      <w:bookmarkStart w:id="169155" w:name="_Toc20426243"/>
      <w:bookmarkStart w:id="169156" w:name="_Toc29321640"/>
      <w:bookmarkStart w:id="169157" w:name="_Toc36757508"/>
      <w:r w:rsidRPr="004072B1">
        <w:rPr>
          <w:rPrChange w:id="169158" w:author="Draft version 2" w:date="2020-04-03T01:44:00Z">
            <w:rPr/>
          </w:rPrChange>
        </w:rPr>
        <w:t>9.2.3</w:t>
      </w:r>
      <w:r w:rsidRPr="004072B1">
        <w:rPr>
          <w:rPrChange w:id="169159" w:author="Draft version 2" w:date="2020-04-03T01:44:00Z">
            <w:rPr/>
          </w:rPrChange>
        </w:rPr>
        <w:tab/>
        <w:t>Default values timers and constants</w:t>
      </w:r>
      <w:bookmarkEnd w:id="169155"/>
      <w:bookmarkEnd w:id="169156"/>
      <w:bookmarkEnd w:id="169157"/>
    </w:p>
    <w:p w14:paraId="63F1743A" w14:textId="77777777" w:rsidR="002C5D28" w:rsidRPr="004072B1" w:rsidRDefault="002C5D28" w:rsidP="002C5D28">
      <w:pPr>
        <w:rPr>
          <w:rPrChange w:id="169160" w:author="Draft version 2" w:date="2020-04-03T01:44:00Z">
            <w:rPr/>
          </w:rPrChange>
        </w:rPr>
      </w:pPr>
      <w:r w:rsidRPr="004072B1">
        <w:rPr>
          <w:rPrChange w:id="169161" w:author="Draft version 2" w:date="2020-04-03T01:44:00Z">
            <w:rPr/>
          </w:rPrChange>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936420" w:rsidRPr="004072B1" w14:paraId="210B10C6" w14:textId="77777777" w:rsidTr="006D357F">
        <w:trPr>
          <w:tblHeader/>
        </w:trPr>
        <w:tc>
          <w:tcPr>
            <w:tcW w:w="3260" w:type="dxa"/>
          </w:tcPr>
          <w:p w14:paraId="4104CE61" w14:textId="77777777" w:rsidR="002C5D28" w:rsidRPr="004072B1" w:rsidRDefault="002C5D28" w:rsidP="00F43D0B">
            <w:pPr>
              <w:pStyle w:val="TAH"/>
              <w:keepNext w:val="0"/>
              <w:keepLines w:val="0"/>
              <w:rPr>
                <w:lang w:eastAsia="en-GB"/>
                <w:rPrChange w:id="169162" w:author="Draft version 2" w:date="2020-04-03T01:44:00Z">
                  <w:rPr>
                    <w:lang w:eastAsia="en-GB"/>
                  </w:rPr>
                </w:rPrChange>
              </w:rPr>
            </w:pPr>
            <w:r w:rsidRPr="004072B1">
              <w:rPr>
                <w:lang w:eastAsia="en-GB"/>
                <w:rPrChange w:id="169163" w:author="Draft version 2" w:date="2020-04-03T01:44:00Z">
                  <w:rPr>
                    <w:lang w:eastAsia="en-GB"/>
                  </w:rPr>
                </w:rPrChange>
              </w:rPr>
              <w:t>Name</w:t>
            </w:r>
          </w:p>
        </w:tc>
        <w:tc>
          <w:tcPr>
            <w:tcW w:w="1418" w:type="dxa"/>
          </w:tcPr>
          <w:p w14:paraId="706E3BFF" w14:textId="77777777" w:rsidR="002C5D28" w:rsidRPr="004072B1" w:rsidRDefault="002C5D28" w:rsidP="00F43D0B">
            <w:pPr>
              <w:pStyle w:val="TAH"/>
              <w:keepNext w:val="0"/>
              <w:keepLines w:val="0"/>
              <w:rPr>
                <w:lang w:eastAsia="en-GB"/>
                <w:rPrChange w:id="169164" w:author="Draft version 2" w:date="2020-04-03T01:44:00Z">
                  <w:rPr>
                    <w:lang w:eastAsia="en-GB"/>
                  </w:rPr>
                </w:rPrChange>
              </w:rPr>
            </w:pPr>
            <w:r w:rsidRPr="004072B1">
              <w:rPr>
                <w:lang w:eastAsia="en-GB"/>
                <w:rPrChange w:id="169165" w:author="Draft version 2" w:date="2020-04-03T01:44:00Z">
                  <w:rPr>
                    <w:lang w:eastAsia="en-GB"/>
                  </w:rPr>
                </w:rPrChange>
              </w:rPr>
              <w:t>Value</w:t>
            </w:r>
          </w:p>
        </w:tc>
        <w:tc>
          <w:tcPr>
            <w:tcW w:w="2551" w:type="dxa"/>
          </w:tcPr>
          <w:p w14:paraId="5000A0E5" w14:textId="77777777" w:rsidR="002C5D28" w:rsidRPr="004072B1" w:rsidRDefault="002C5D28" w:rsidP="00F43D0B">
            <w:pPr>
              <w:pStyle w:val="TAH"/>
              <w:keepNext w:val="0"/>
              <w:keepLines w:val="0"/>
              <w:rPr>
                <w:lang w:eastAsia="en-GB"/>
                <w:rPrChange w:id="169166" w:author="Draft version 2" w:date="2020-04-03T01:44:00Z">
                  <w:rPr>
                    <w:lang w:eastAsia="en-GB"/>
                  </w:rPr>
                </w:rPrChange>
              </w:rPr>
            </w:pPr>
            <w:r w:rsidRPr="004072B1">
              <w:rPr>
                <w:lang w:eastAsia="en-GB"/>
                <w:rPrChange w:id="169167" w:author="Draft version 2" w:date="2020-04-03T01:44:00Z">
                  <w:rPr>
                    <w:lang w:eastAsia="en-GB"/>
                  </w:rPr>
                </w:rPrChange>
              </w:rPr>
              <w:t>Semantics description</w:t>
            </w:r>
          </w:p>
        </w:tc>
        <w:tc>
          <w:tcPr>
            <w:tcW w:w="709" w:type="dxa"/>
          </w:tcPr>
          <w:p w14:paraId="43294363" w14:textId="77777777" w:rsidR="002C5D28" w:rsidRPr="004072B1" w:rsidRDefault="002C5D28" w:rsidP="00F43D0B">
            <w:pPr>
              <w:pStyle w:val="TAH"/>
              <w:keepNext w:val="0"/>
              <w:keepLines w:val="0"/>
              <w:rPr>
                <w:lang w:eastAsia="en-GB"/>
                <w:rPrChange w:id="169168" w:author="Draft version 2" w:date="2020-04-03T01:44:00Z">
                  <w:rPr>
                    <w:lang w:eastAsia="en-GB"/>
                  </w:rPr>
                </w:rPrChange>
              </w:rPr>
            </w:pPr>
            <w:r w:rsidRPr="004072B1">
              <w:rPr>
                <w:lang w:eastAsia="en-GB"/>
                <w:rPrChange w:id="169169" w:author="Draft version 2" w:date="2020-04-03T01:44:00Z">
                  <w:rPr>
                    <w:lang w:eastAsia="en-GB"/>
                  </w:rPr>
                </w:rPrChange>
              </w:rPr>
              <w:t>Ver</w:t>
            </w:r>
          </w:p>
        </w:tc>
      </w:tr>
      <w:tr w:rsidR="00936420" w:rsidRPr="004072B1" w14:paraId="18B54C46" w14:textId="77777777" w:rsidTr="006D357F">
        <w:tc>
          <w:tcPr>
            <w:tcW w:w="3260" w:type="dxa"/>
          </w:tcPr>
          <w:p w14:paraId="408F2D4F" w14:textId="77777777" w:rsidR="002C5D28" w:rsidRPr="004072B1" w:rsidRDefault="002C5D28" w:rsidP="00F43D0B">
            <w:pPr>
              <w:pStyle w:val="TAL"/>
              <w:rPr>
                <w:lang w:eastAsia="en-GB"/>
                <w:rPrChange w:id="169170" w:author="Draft version 2" w:date="2020-04-03T01:44:00Z">
                  <w:rPr>
                    <w:lang w:eastAsia="en-GB"/>
                  </w:rPr>
                </w:rPrChange>
              </w:rPr>
            </w:pPr>
            <w:r w:rsidRPr="004072B1">
              <w:rPr>
                <w:lang w:eastAsia="en-GB"/>
                <w:rPrChange w:id="169171" w:author="Draft version 2" w:date="2020-04-03T01:44:00Z">
                  <w:rPr>
                    <w:lang w:eastAsia="en-GB"/>
                  </w:rPr>
                </w:rPrChange>
              </w:rPr>
              <w:t>t310</w:t>
            </w:r>
          </w:p>
        </w:tc>
        <w:tc>
          <w:tcPr>
            <w:tcW w:w="1418" w:type="dxa"/>
          </w:tcPr>
          <w:p w14:paraId="4FC9FE13" w14:textId="77777777" w:rsidR="002C5D28" w:rsidRPr="004072B1" w:rsidRDefault="002C5D28" w:rsidP="00F43D0B">
            <w:pPr>
              <w:pStyle w:val="TAL"/>
              <w:rPr>
                <w:lang w:eastAsia="en-GB"/>
                <w:rPrChange w:id="169172" w:author="Draft version 2" w:date="2020-04-03T01:44:00Z">
                  <w:rPr>
                    <w:lang w:eastAsia="en-GB"/>
                  </w:rPr>
                </w:rPrChange>
              </w:rPr>
            </w:pPr>
            <w:r w:rsidRPr="004072B1">
              <w:rPr>
                <w:lang w:eastAsia="en-GB"/>
                <w:rPrChange w:id="169173" w:author="Draft version 2" w:date="2020-04-03T01:44:00Z">
                  <w:rPr>
                    <w:lang w:eastAsia="en-GB"/>
                  </w:rPr>
                </w:rPrChange>
              </w:rPr>
              <w:t>ms1000</w:t>
            </w:r>
          </w:p>
        </w:tc>
        <w:tc>
          <w:tcPr>
            <w:tcW w:w="2551" w:type="dxa"/>
          </w:tcPr>
          <w:p w14:paraId="1324F898" w14:textId="77777777" w:rsidR="002C5D28" w:rsidRPr="004072B1" w:rsidRDefault="002C5D28" w:rsidP="00F43D0B">
            <w:pPr>
              <w:pStyle w:val="TAL"/>
              <w:rPr>
                <w:lang w:eastAsia="en-GB"/>
                <w:rPrChange w:id="169174" w:author="Draft version 2" w:date="2020-04-03T01:44:00Z">
                  <w:rPr>
                    <w:lang w:eastAsia="en-GB"/>
                  </w:rPr>
                </w:rPrChange>
              </w:rPr>
            </w:pPr>
          </w:p>
        </w:tc>
        <w:tc>
          <w:tcPr>
            <w:tcW w:w="709" w:type="dxa"/>
          </w:tcPr>
          <w:p w14:paraId="0C61A2F5" w14:textId="77777777" w:rsidR="002C5D28" w:rsidRPr="004072B1" w:rsidRDefault="002C5D28" w:rsidP="00F43D0B">
            <w:pPr>
              <w:pStyle w:val="TAL"/>
              <w:rPr>
                <w:lang w:eastAsia="en-GB"/>
                <w:rPrChange w:id="169175" w:author="Draft version 2" w:date="2020-04-03T01:44:00Z">
                  <w:rPr>
                    <w:lang w:eastAsia="en-GB"/>
                  </w:rPr>
                </w:rPrChange>
              </w:rPr>
            </w:pPr>
          </w:p>
        </w:tc>
      </w:tr>
      <w:tr w:rsidR="00936420" w:rsidRPr="004072B1" w14:paraId="79E24708" w14:textId="77777777" w:rsidTr="006D357F">
        <w:tc>
          <w:tcPr>
            <w:tcW w:w="3260" w:type="dxa"/>
          </w:tcPr>
          <w:p w14:paraId="7E3BE6E7" w14:textId="77777777" w:rsidR="002C5D28" w:rsidRPr="004072B1" w:rsidRDefault="002C5D28" w:rsidP="00F43D0B">
            <w:pPr>
              <w:pStyle w:val="TAL"/>
              <w:rPr>
                <w:lang w:eastAsia="en-GB"/>
                <w:rPrChange w:id="169176" w:author="Draft version 2" w:date="2020-04-03T01:44:00Z">
                  <w:rPr>
                    <w:lang w:eastAsia="en-GB"/>
                  </w:rPr>
                </w:rPrChange>
              </w:rPr>
            </w:pPr>
            <w:r w:rsidRPr="004072B1">
              <w:rPr>
                <w:lang w:eastAsia="en-GB"/>
                <w:rPrChange w:id="169177" w:author="Draft version 2" w:date="2020-04-03T01:44:00Z">
                  <w:rPr>
                    <w:lang w:eastAsia="en-GB"/>
                  </w:rPr>
                </w:rPrChange>
              </w:rPr>
              <w:t>n310</w:t>
            </w:r>
          </w:p>
        </w:tc>
        <w:tc>
          <w:tcPr>
            <w:tcW w:w="1418" w:type="dxa"/>
          </w:tcPr>
          <w:p w14:paraId="5B162513" w14:textId="77777777" w:rsidR="002C5D28" w:rsidRPr="004072B1" w:rsidRDefault="002C5D28" w:rsidP="00F43D0B">
            <w:pPr>
              <w:pStyle w:val="TAL"/>
              <w:rPr>
                <w:lang w:eastAsia="en-GB"/>
                <w:rPrChange w:id="169178" w:author="Draft version 2" w:date="2020-04-03T01:44:00Z">
                  <w:rPr>
                    <w:lang w:eastAsia="en-GB"/>
                  </w:rPr>
                </w:rPrChange>
              </w:rPr>
            </w:pPr>
            <w:r w:rsidRPr="004072B1">
              <w:rPr>
                <w:lang w:eastAsia="en-GB"/>
                <w:rPrChange w:id="169179" w:author="Draft version 2" w:date="2020-04-03T01:44:00Z">
                  <w:rPr>
                    <w:lang w:eastAsia="en-GB"/>
                  </w:rPr>
                </w:rPrChange>
              </w:rPr>
              <w:t>n1</w:t>
            </w:r>
          </w:p>
        </w:tc>
        <w:tc>
          <w:tcPr>
            <w:tcW w:w="2551" w:type="dxa"/>
          </w:tcPr>
          <w:p w14:paraId="7B993F29" w14:textId="77777777" w:rsidR="002C5D28" w:rsidRPr="004072B1" w:rsidRDefault="002C5D28" w:rsidP="00F43D0B">
            <w:pPr>
              <w:pStyle w:val="TAL"/>
              <w:rPr>
                <w:lang w:eastAsia="en-GB"/>
                <w:rPrChange w:id="169180" w:author="Draft version 2" w:date="2020-04-03T01:44:00Z">
                  <w:rPr>
                    <w:lang w:eastAsia="en-GB"/>
                  </w:rPr>
                </w:rPrChange>
              </w:rPr>
            </w:pPr>
          </w:p>
        </w:tc>
        <w:tc>
          <w:tcPr>
            <w:tcW w:w="709" w:type="dxa"/>
          </w:tcPr>
          <w:p w14:paraId="4119125D" w14:textId="77777777" w:rsidR="002C5D28" w:rsidRPr="004072B1" w:rsidRDefault="002C5D28" w:rsidP="00F43D0B">
            <w:pPr>
              <w:pStyle w:val="TAL"/>
              <w:rPr>
                <w:lang w:eastAsia="en-GB"/>
                <w:rPrChange w:id="169181" w:author="Draft version 2" w:date="2020-04-03T01:44:00Z">
                  <w:rPr>
                    <w:lang w:eastAsia="en-GB"/>
                  </w:rPr>
                </w:rPrChange>
              </w:rPr>
            </w:pPr>
          </w:p>
        </w:tc>
      </w:tr>
      <w:tr w:rsidR="00936420" w:rsidRPr="004072B1" w14:paraId="51D00225" w14:textId="77777777" w:rsidTr="006D357F">
        <w:tc>
          <w:tcPr>
            <w:tcW w:w="3260" w:type="dxa"/>
          </w:tcPr>
          <w:p w14:paraId="78CC0885" w14:textId="77777777" w:rsidR="002C5D28" w:rsidRPr="004072B1" w:rsidRDefault="002C5D28" w:rsidP="00F43D0B">
            <w:pPr>
              <w:pStyle w:val="TAL"/>
              <w:rPr>
                <w:lang w:eastAsia="en-GB"/>
                <w:rPrChange w:id="169182" w:author="Draft version 2" w:date="2020-04-03T01:44:00Z">
                  <w:rPr>
                    <w:lang w:eastAsia="en-GB"/>
                  </w:rPr>
                </w:rPrChange>
              </w:rPr>
            </w:pPr>
            <w:r w:rsidRPr="004072B1">
              <w:rPr>
                <w:lang w:eastAsia="en-GB"/>
                <w:rPrChange w:id="169183" w:author="Draft version 2" w:date="2020-04-03T01:44:00Z">
                  <w:rPr>
                    <w:lang w:eastAsia="en-GB"/>
                  </w:rPr>
                </w:rPrChange>
              </w:rPr>
              <w:t>t311</w:t>
            </w:r>
          </w:p>
        </w:tc>
        <w:tc>
          <w:tcPr>
            <w:tcW w:w="1418" w:type="dxa"/>
          </w:tcPr>
          <w:p w14:paraId="466FD804" w14:textId="77777777" w:rsidR="002C5D28" w:rsidRPr="004072B1" w:rsidRDefault="002C5D28" w:rsidP="00F43D0B">
            <w:pPr>
              <w:pStyle w:val="TAL"/>
              <w:rPr>
                <w:rPrChange w:id="169184" w:author="Draft version 2" w:date="2020-04-03T01:44:00Z">
                  <w:rPr/>
                </w:rPrChange>
              </w:rPr>
            </w:pPr>
            <w:r w:rsidRPr="004072B1">
              <w:rPr>
                <w:lang w:eastAsia="en-GB"/>
                <w:rPrChange w:id="169185" w:author="Draft version 2" w:date="2020-04-03T01:44:00Z">
                  <w:rPr>
                    <w:lang w:eastAsia="en-GB"/>
                  </w:rPr>
                </w:rPrChange>
              </w:rPr>
              <w:t>ms3</w:t>
            </w:r>
            <w:r w:rsidRPr="004072B1">
              <w:rPr>
                <w:rPrChange w:id="169186" w:author="Draft version 2" w:date="2020-04-03T01:44:00Z">
                  <w:rPr/>
                </w:rPrChange>
              </w:rPr>
              <w:t>0000</w:t>
            </w:r>
          </w:p>
        </w:tc>
        <w:tc>
          <w:tcPr>
            <w:tcW w:w="2551" w:type="dxa"/>
          </w:tcPr>
          <w:p w14:paraId="4BBEFB7A" w14:textId="77777777" w:rsidR="002C5D28" w:rsidRPr="004072B1" w:rsidRDefault="002C5D28" w:rsidP="00F43D0B">
            <w:pPr>
              <w:pStyle w:val="TAL"/>
              <w:rPr>
                <w:lang w:eastAsia="en-GB"/>
                <w:rPrChange w:id="169187" w:author="Draft version 2" w:date="2020-04-03T01:44:00Z">
                  <w:rPr>
                    <w:lang w:eastAsia="en-GB"/>
                  </w:rPr>
                </w:rPrChange>
              </w:rPr>
            </w:pPr>
          </w:p>
        </w:tc>
        <w:tc>
          <w:tcPr>
            <w:tcW w:w="709" w:type="dxa"/>
          </w:tcPr>
          <w:p w14:paraId="78C251FB" w14:textId="77777777" w:rsidR="002C5D28" w:rsidRPr="004072B1" w:rsidRDefault="002C5D28" w:rsidP="00F43D0B">
            <w:pPr>
              <w:pStyle w:val="TAL"/>
              <w:rPr>
                <w:lang w:eastAsia="en-GB"/>
                <w:rPrChange w:id="169188" w:author="Draft version 2" w:date="2020-04-03T01:44:00Z">
                  <w:rPr>
                    <w:lang w:eastAsia="en-GB"/>
                  </w:rPr>
                </w:rPrChange>
              </w:rPr>
            </w:pPr>
          </w:p>
        </w:tc>
      </w:tr>
      <w:tr w:rsidR="002C5D28" w:rsidRPr="004072B1" w14:paraId="7F933E2F" w14:textId="77777777" w:rsidTr="006D357F">
        <w:tc>
          <w:tcPr>
            <w:tcW w:w="3260" w:type="dxa"/>
          </w:tcPr>
          <w:p w14:paraId="33EF17F0" w14:textId="77777777" w:rsidR="002C5D28" w:rsidRPr="004072B1" w:rsidRDefault="002C5D28" w:rsidP="00F43D0B">
            <w:pPr>
              <w:pStyle w:val="TAL"/>
              <w:rPr>
                <w:lang w:eastAsia="en-GB"/>
                <w:rPrChange w:id="169189" w:author="Draft version 2" w:date="2020-04-03T01:44:00Z">
                  <w:rPr>
                    <w:lang w:eastAsia="en-GB"/>
                  </w:rPr>
                </w:rPrChange>
              </w:rPr>
            </w:pPr>
            <w:r w:rsidRPr="004072B1">
              <w:rPr>
                <w:lang w:eastAsia="en-GB"/>
                <w:rPrChange w:id="169190" w:author="Draft version 2" w:date="2020-04-03T01:44:00Z">
                  <w:rPr>
                    <w:lang w:eastAsia="en-GB"/>
                  </w:rPr>
                </w:rPrChange>
              </w:rPr>
              <w:t>n311</w:t>
            </w:r>
          </w:p>
        </w:tc>
        <w:tc>
          <w:tcPr>
            <w:tcW w:w="1418" w:type="dxa"/>
          </w:tcPr>
          <w:p w14:paraId="76762B80" w14:textId="77777777" w:rsidR="002C5D28" w:rsidRPr="004072B1" w:rsidRDefault="002C5D28" w:rsidP="00F43D0B">
            <w:pPr>
              <w:pStyle w:val="TAL"/>
              <w:rPr>
                <w:lang w:eastAsia="en-GB"/>
                <w:rPrChange w:id="169191" w:author="Draft version 2" w:date="2020-04-03T01:44:00Z">
                  <w:rPr>
                    <w:lang w:eastAsia="en-GB"/>
                  </w:rPr>
                </w:rPrChange>
              </w:rPr>
            </w:pPr>
            <w:r w:rsidRPr="004072B1">
              <w:rPr>
                <w:lang w:eastAsia="en-GB"/>
                <w:rPrChange w:id="169192" w:author="Draft version 2" w:date="2020-04-03T01:44:00Z">
                  <w:rPr>
                    <w:lang w:eastAsia="en-GB"/>
                  </w:rPr>
                </w:rPrChange>
              </w:rPr>
              <w:t>n1</w:t>
            </w:r>
          </w:p>
        </w:tc>
        <w:tc>
          <w:tcPr>
            <w:tcW w:w="2551" w:type="dxa"/>
          </w:tcPr>
          <w:p w14:paraId="2E6FBB1F" w14:textId="77777777" w:rsidR="002C5D28" w:rsidRPr="004072B1" w:rsidRDefault="002C5D28" w:rsidP="00F43D0B">
            <w:pPr>
              <w:pStyle w:val="TAL"/>
              <w:rPr>
                <w:lang w:eastAsia="en-GB"/>
                <w:rPrChange w:id="169193" w:author="Draft version 2" w:date="2020-04-03T01:44:00Z">
                  <w:rPr>
                    <w:lang w:eastAsia="en-GB"/>
                  </w:rPr>
                </w:rPrChange>
              </w:rPr>
            </w:pPr>
          </w:p>
        </w:tc>
        <w:tc>
          <w:tcPr>
            <w:tcW w:w="709" w:type="dxa"/>
          </w:tcPr>
          <w:p w14:paraId="0F6A6437" w14:textId="77777777" w:rsidR="002C5D28" w:rsidRPr="004072B1" w:rsidRDefault="002C5D28" w:rsidP="00F43D0B">
            <w:pPr>
              <w:pStyle w:val="TAL"/>
              <w:rPr>
                <w:lang w:eastAsia="en-GB"/>
                <w:rPrChange w:id="169194" w:author="Draft version 2" w:date="2020-04-03T01:44:00Z">
                  <w:rPr>
                    <w:lang w:eastAsia="en-GB"/>
                  </w:rPr>
                </w:rPrChange>
              </w:rPr>
            </w:pPr>
          </w:p>
        </w:tc>
      </w:tr>
    </w:tbl>
    <w:p w14:paraId="4EC597B8" w14:textId="57B3585C" w:rsidR="002C5D28" w:rsidRPr="004072B1" w:rsidRDefault="002C5D28" w:rsidP="002C5D28">
      <w:pPr>
        <w:rPr>
          <w:ins w:id="169195" w:author="CR#1493r1" w:date="2020-03-28T00:42:00Z"/>
          <w:rPrChange w:id="169196" w:author="Draft version 2" w:date="2020-04-03T01:44:00Z">
            <w:rPr>
              <w:ins w:id="169197" w:author="CR#1493r1" w:date="2020-03-28T00:42:00Z"/>
            </w:rPr>
          </w:rPrChange>
        </w:rPr>
      </w:pPr>
    </w:p>
    <w:p w14:paraId="29425AA9" w14:textId="77777777" w:rsidR="005A0446" w:rsidRPr="004072B1" w:rsidRDefault="005A0446" w:rsidP="005A0446">
      <w:pPr>
        <w:pStyle w:val="Heading2"/>
        <w:rPr>
          <w:ins w:id="169198" w:author="CR#1493r1" w:date="2020-03-28T00:45:00Z"/>
          <w:rPrChange w:id="169199" w:author="Draft version 2" w:date="2020-04-03T01:44:00Z">
            <w:rPr>
              <w:ins w:id="169200" w:author="CR#1493r1" w:date="2020-03-28T00:45:00Z"/>
            </w:rPr>
          </w:rPrChange>
        </w:rPr>
        <w:sectPr w:rsidR="005A0446" w:rsidRPr="004072B1">
          <w:footnotePr>
            <w:numRestart w:val="eachSect"/>
          </w:footnotePr>
          <w:pgSz w:w="11907" w:h="16840"/>
          <w:pgMar w:top="1133" w:right="1133" w:bottom="1416" w:left="1133" w:header="850" w:footer="340" w:gutter="0"/>
          <w:cols w:space="720"/>
          <w:formProt w:val="0"/>
        </w:sectPr>
      </w:pPr>
    </w:p>
    <w:p w14:paraId="242CD9F1" w14:textId="5A0FBFEA" w:rsidR="005A0446" w:rsidRPr="004072B1" w:rsidRDefault="005A0446" w:rsidP="005A0446">
      <w:pPr>
        <w:pStyle w:val="Heading2"/>
        <w:rPr>
          <w:ins w:id="169201" w:author="CR#1493r1" w:date="2020-03-28T00:42:00Z"/>
          <w:rPrChange w:id="169202" w:author="Draft version 2" w:date="2020-04-03T01:44:00Z">
            <w:rPr>
              <w:ins w:id="169203" w:author="CR#1493r1" w:date="2020-03-28T00:42:00Z"/>
            </w:rPr>
          </w:rPrChange>
        </w:rPr>
      </w:pPr>
      <w:bookmarkStart w:id="169204" w:name="_Toc36757509"/>
      <w:ins w:id="169205" w:author="CR#1493r1" w:date="2020-03-28T00:42:00Z">
        <w:r w:rsidRPr="004072B1">
          <w:rPr>
            <w:rPrChange w:id="169206" w:author="Draft version 2" w:date="2020-04-03T01:44:00Z">
              <w:rPr/>
            </w:rPrChange>
          </w:rPr>
          <w:lastRenderedPageBreak/>
          <w:t>9.3</w:t>
        </w:r>
        <w:r w:rsidRPr="004072B1">
          <w:rPr>
            <w:rPrChange w:id="169207" w:author="Draft version 2" w:date="2020-04-03T01:44:00Z">
              <w:rPr/>
            </w:rPrChange>
          </w:rPr>
          <w:tab/>
          <w:t>Sidelink pre-configured parameters</w:t>
        </w:r>
        <w:bookmarkEnd w:id="169204"/>
      </w:ins>
    </w:p>
    <w:p w14:paraId="67B1BC81" w14:textId="77777777" w:rsidR="005A0446" w:rsidRPr="004072B1" w:rsidRDefault="005A0446" w:rsidP="005A0446">
      <w:pPr>
        <w:rPr>
          <w:ins w:id="169208" w:author="CR#1493r1" w:date="2020-03-28T00:42:00Z"/>
          <w:rPrChange w:id="169209" w:author="Draft version 2" w:date="2020-04-03T01:44:00Z">
            <w:rPr>
              <w:ins w:id="169210" w:author="CR#1493r1" w:date="2020-03-28T00:42:00Z"/>
            </w:rPr>
          </w:rPrChange>
        </w:rPr>
      </w:pPr>
      <w:ins w:id="169211" w:author="CR#1493r1" w:date="2020-03-28T00:42:00Z">
        <w:r w:rsidRPr="004072B1">
          <w:rPr>
            <w:rPrChange w:id="169212" w:author="Draft version 2" w:date="2020-04-03T01:44:00Z">
              <w:rPr/>
            </w:rPrChange>
          </w:rPr>
          <w:t>This ASN.1 segment is the start of the NR definitions of pre-configured sidelink parameters.</w:t>
        </w:r>
      </w:ins>
    </w:p>
    <w:p w14:paraId="2899856B" w14:textId="77777777" w:rsidR="005A0446" w:rsidRPr="004072B1" w:rsidRDefault="005A0446">
      <w:pPr>
        <w:pStyle w:val="Heading4"/>
        <w:rPr>
          <w:ins w:id="169213" w:author="CR#1493r1" w:date="2020-03-28T00:42:00Z"/>
          <w:rPrChange w:id="169214" w:author="Draft version 2" w:date="2020-04-03T01:44:00Z">
            <w:rPr>
              <w:ins w:id="169215" w:author="CR#1493r1" w:date="2020-03-28T00:42:00Z"/>
              <w:rFonts w:ascii="Arial" w:hAnsi="Arial"/>
              <w:sz w:val="24"/>
            </w:rPr>
          </w:rPrChange>
        </w:rPr>
        <w:pPrChange w:id="169216" w:author="CR#1493r1" w:date="2020-03-28T00:43:00Z">
          <w:pPr>
            <w:keepNext/>
            <w:keepLines/>
            <w:spacing w:before="120"/>
            <w:ind w:left="1418" w:hanging="1418"/>
            <w:outlineLvl w:val="3"/>
          </w:pPr>
        </w:pPrChange>
      </w:pPr>
      <w:bookmarkStart w:id="169217" w:name="_Toc36757510"/>
      <w:ins w:id="169218" w:author="CR#1493r1" w:date="2020-03-28T00:42:00Z">
        <w:r w:rsidRPr="004072B1">
          <w:rPr>
            <w:rPrChange w:id="169219" w:author="Draft version 2" w:date="2020-04-03T01:44:00Z">
              <w:rPr>
                <w:rFonts w:ascii="Arial" w:hAnsi="Arial"/>
                <w:sz w:val="24"/>
              </w:rPr>
            </w:rPrChange>
          </w:rPr>
          <w:t>–</w:t>
        </w:r>
        <w:r w:rsidRPr="004072B1">
          <w:rPr>
            <w:rPrChange w:id="169220" w:author="Draft version 2" w:date="2020-04-03T01:44:00Z">
              <w:rPr>
                <w:rFonts w:ascii="Arial" w:hAnsi="Arial"/>
                <w:sz w:val="24"/>
              </w:rPr>
            </w:rPrChange>
          </w:rPr>
          <w:tab/>
        </w:r>
        <w:r w:rsidRPr="004072B1">
          <w:rPr>
            <w:i/>
            <w:iCs/>
            <w:rPrChange w:id="169221" w:author="Draft version 2" w:date="2020-04-03T01:44:00Z">
              <w:rPr/>
            </w:rPrChange>
          </w:rPr>
          <w:t>NR-Sidelink-Preconf</w:t>
        </w:r>
        <w:bookmarkEnd w:id="169217"/>
      </w:ins>
    </w:p>
    <w:p w14:paraId="24A02A92" w14:textId="77777777" w:rsidR="005A0446" w:rsidRPr="004072B1" w:rsidRDefault="005A0446">
      <w:pPr>
        <w:pStyle w:val="PL"/>
        <w:rPr>
          <w:ins w:id="169222" w:author="CR#1493r1" w:date="2020-03-28T00:42:00Z"/>
          <w:rPrChange w:id="169223" w:author="Draft version 2" w:date="2020-04-03T01:44:00Z">
            <w:rPr>
              <w:ins w:id="169224" w:author="CR#1493r1" w:date="2020-03-28T00:42:00Z"/>
            </w:rPr>
          </w:rPrChange>
        </w:rPr>
        <w:pPrChange w:id="16922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26" w:author="CR#1493r1" w:date="2020-03-28T00:42:00Z">
        <w:r w:rsidRPr="004072B1">
          <w:rPr>
            <w:rPrChange w:id="169227" w:author="Draft version 2" w:date="2020-04-03T01:44:00Z">
              <w:rPr>
                <w:rFonts w:ascii="Courier New" w:hAnsi="Courier New"/>
                <w:noProof/>
                <w:sz w:val="16"/>
                <w:lang w:eastAsia="en-GB"/>
              </w:rPr>
            </w:rPrChange>
          </w:rPr>
          <w:t>-- ASN1START</w:t>
        </w:r>
      </w:ins>
    </w:p>
    <w:p w14:paraId="2F8DEE91" w14:textId="77777777" w:rsidR="005A0446" w:rsidRPr="004072B1" w:rsidRDefault="005A0446">
      <w:pPr>
        <w:pStyle w:val="PL"/>
        <w:rPr>
          <w:ins w:id="169228" w:author="CR#1493r1" w:date="2020-03-28T00:42:00Z"/>
          <w:rPrChange w:id="169229" w:author="Draft version 2" w:date="2020-04-03T01:44:00Z">
            <w:rPr>
              <w:ins w:id="169230" w:author="CR#1493r1" w:date="2020-03-28T00:42:00Z"/>
            </w:rPr>
          </w:rPrChange>
        </w:rPr>
        <w:pPrChange w:id="16923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32" w:author="CR#1493r1" w:date="2020-03-28T00:42:00Z">
        <w:r w:rsidRPr="004072B1">
          <w:rPr>
            <w:rPrChange w:id="169233" w:author="Draft version 2" w:date="2020-04-03T01:44:00Z">
              <w:rPr/>
            </w:rPrChange>
          </w:rPr>
          <w:t>-- TAG-NR-SIDELINK-PRECONF-DEFINITIONS-START</w:t>
        </w:r>
      </w:ins>
    </w:p>
    <w:p w14:paraId="73060E1C" w14:textId="77777777" w:rsidR="005A0446" w:rsidRPr="004072B1" w:rsidRDefault="005A0446">
      <w:pPr>
        <w:pStyle w:val="PL"/>
        <w:rPr>
          <w:ins w:id="169234" w:author="CR#1493r1" w:date="2020-03-28T00:42:00Z"/>
          <w:rPrChange w:id="169235" w:author="Draft version 2" w:date="2020-04-03T01:44:00Z">
            <w:rPr>
              <w:ins w:id="169236" w:author="CR#1493r1" w:date="2020-03-28T00:42:00Z"/>
            </w:rPr>
          </w:rPrChange>
        </w:rPr>
        <w:pPrChange w:id="16923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58356B" w14:textId="77777777" w:rsidR="005A0446" w:rsidRPr="004072B1" w:rsidRDefault="005A0446">
      <w:pPr>
        <w:pStyle w:val="PL"/>
        <w:rPr>
          <w:ins w:id="169238" w:author="CR#1493r1" w:date="2020-03-28T00:42:00Z"/>
          <w:rPrChange w:id="169239" w:author="Draft version 2" w:date="2020-04-03T01:44:00Z">
            <w:rPr>
              <w:ins w:id="169240" w:author="CR#1493r1" w:date="2020-03-28T00:42:00Z"/>
            </w:rPr>
          </w:rPrChange>
        </w:rPr>
        <w:pPrChange w:id="16924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42" w:author="CR#1493r1" w:date="2020-03-28T00:42:00Z">
        <w:r w:rsidRPr="004072B1">
          <w:rPr>
            <w:rPrChange w:id="169243" w:author="Draft version 2" w:date="2020-04-03T01:44:00Z">
              <w:rPr/>
            </w:rPrChange>
          </w:rPr>
          <w:t>NR-Sidelink-Preconf DEFINITIONS AUTOMATIC TAGS ::=</w:t>
        </w:r>
      </w:ins>
    </w:p>
    <w:p w14:paraId="35061D6B" w14:textId="77777777" w:rsidR="005A0446" w:rsidRPr="004072B1" w:rsidRDefault="005A0446">
      <w:pPr>
        <w:pStyle w:val="PL"/>
        <w:rPr>
          <w:ins w:id="169244" w:author="CR#1493r1" w:date="2020-03-28T00:42:00Z"/>
          <w:rPrChange w:id="169245" w:author="Draft version 2" w:date="2020-04-03T01:44:00Z">
            <w:rPr>
              <w:ins w:id="169246" w:author="CR#1493r1" w:date="2020-03-28T00:42:00Z"/>
            </w:rPr>
          </w:rPrChange>
        </w:rPr>
        <w:pPrChange w:id="16924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A359A7" w14:textId="77777777" w:rsidR="005A0446" w:rsidRPr="004072B1" w:rsidRDefault="005A0446">
      <w:pPr>
        <w:pStyle w:val="PL"/>
        <w:rPr>
          <w:ins w:id="169248" w:author="CR#1493r1" w:date="2020-03-28T00:42:00Z"/>
          <w:rPrChange w:id="169249" w:author="Draft version 2" w:date="2020-04-03T01:44:00Z">
            <w:rPr>
              <w:ins w:id="169250" w:author="CR#1493r1" w:date="2020-03-28T00:42:00Z"/>
            </w:rPr>
          </w:rPrChange>
        </w:rPr>
        <w:pPrChange w:id="16925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52" w:author="CR#1493r1" w:date="2020-03-28T00:42:00Z">
        <w:r w:rsidRPr="004072B1">
          <w:rPr>
            <w:rPrChange w:id="169253" w:author="Draft version 2" w:date="2020-04-03T01:44:00Z">
              <w:rPr/>
            </w:rPrChange>
          </w:rPr>
          <w:t>BEGIN</w:t>
        </w:r>
      </w:ins>
    </w:p>
    <w:p w14:paraId="03B335F6" w14:textId="77777777" w:rsidR="005A0446" w:rsidRPr="004072B1" w:rsidRDefault="005A0446">
      <w:pPr>
        <w:pStyle w:val="PL"/>
        <w:rPr>
          <w:ins w:id="169254" w:author="CR#1493r1" w:date="2020-03-28T00:42:00Z"/>
          <w:rPrChange w:id="169255" w:author="Draft version 2" w:date="2020-04-03T01:44:00Z">
            <w:rPr>
              <w:ins w:id="169256" w:author="CR#1493r1" w:date="2020-03-28T00:42:00Z"/>
            </w:rPr>
          </w:rPrChange>
        </w:rPr>
        <w:pPrChange w:id="16925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29CD20" w14:textId="77777777" w:rsidR="005A0446" w:rsidRPr="004072B1" w:rsidRDefault="005A0446">
      <w:pPr>
        <w:pStyle w:val="PL"/>
        <w:rPr>
          <w:ins w:id="169258" w:author="CR#1493r1" w:date="2020-03-28T00:42:00Z"/>
          <w:rPrChange w:id="169259" w:author="Draft version 2" w:date="2020-04-03T01:44:00Z">
            <w:rPr>
              <w:ins w:id="169260" w:author="CR#1493r1" w:date="2020-03-28T00:42:00Z"/>
            </w:rPr>
          </w:rPrChange>
        </w:rPr>
        <w:pPrChange w:id="16926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62" w:author="CR#1493r1" w:date="2020-03-28T00:42:00Z">
        <w:r w:rsidRPr="004072B1">
          <w:rPr>
            <w:rPrChange w:id="169263" w:author="Draft version 2" w:date="2020-04-03T01:44:00Z">
              <w:rPr/>
            </w:rPrChange>
          </w:rPr>
          <w:t>IMPORTS</w:t>
        </w:r>
      </w:ins>
    </w:p>
    <w:p w14:paraId="17AF054A" w14:textId="77777777" w:rsidR="005A0446" w:rsidRPr="004072B1" w:rsidRDefault="005A0446">
      <w:pPr>
        <w:pStyle w:val="PL"/>
        <w:rPr>
          <w:ins w:id="169264" w:author="CR#1493r1" w:date="2020-03-28T00:42:00Z"/>
          <w:rPrChange w:id="169265" w:author="Draft version 2" w:date="2020-04-03T01:44:00Z">
            <w:rPr>
              <w:ins w:id="169266" w:author="CR#1493r1" w:date="2020-03-28T00:42:00Z"/>
            </w:rPr>
          </w:rPrChange>
        </w:rPr>
        <w:pPrChange w:id="16926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68" w:author="CR#1493r1" w:date="2020-03-28T00:42:00Z">
        <w:r w:rsidRPr="004072B1">
          <w:rPr>
            <w:rPrChange w:id="169269" w:author="Draft version 2" w:date="2020-04-03T01:44:00Z">
              <w:rPr/>
            </w:rPrChange>
          </w:rPr>
          <w:t>SL-CBR-CommonTxConfigList-r16,</w:t>
        </w:r>
      </w:ins>
    </w:p>
    <w:p w14:paraId="306AB85B" w14:textId="77777777" w:rsidR="005A0446" w:rsidRPr="004072B1" w:rsidRDefault="005A0446">
      <w:pPr>
        <w:pStyle w:val="PL"/>
        <w:rPr>
          <w:ins w:id="169270" w:author="CR#1493r1" w:date="2020-03-28T00:42:00Z"/>
          <w:lang w:eastAsia="zh-CN"/>
          <w:rPrChange w:id="169271" w:author="Draft version 2" w:date="2020-04-03T01:44:00Z">
            <w:rPr>
              <w:ins w:id="169272" w:author="CR#1493r1" w:date="2020-03-28T00:42:00Z"/>
              <w:lang w:eastAsia="zh-CN"/>
            </w:rPr>
          </w:rPrChange>
        </w:rPr>
        <w:pPrChange w:id="16927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74" w:author="CR#1493r1" w:date="2020-03-28T00:42:00Z">
        <w:r w:rsidRPr="004072B1">
          <w:rPr>
            <w:rPrChange w:id="169275" w:author="Draft version 2" w:date="2020-04-03T01:44:00Z">
              <w:rPr/>
            </w:rPrChange>
          </w:rPr>
          <w:t>SL-FreqConfigCommon-r16</w:t>
        </w:r>
        <w:r w:rsidRPr="004072B1">
          <w:rPr>
            <w:lang w:eastAsia="zh-CN"/>
            <w:rPrChange w:id="169276" w:author="Draft version 2" w:date="2020-04-03T01:44:00Z">
              <w:rPr>
                <w:lang w:eastAsia="zh-CN"/>
              </w:rPr>
            </w:rPrChange>
          </w:rPr>
          <w:t>,</w:t>
        </w:r>
      </w:ins>
    </w:p>
    <w:p w14:paraId="092F580C" w14:textId="77777777" w:rsidR="005A0446" w:rsidRPr="004072B1" w:rsidRDefault="005A0446">
      <w:pPr>
        <w:pStyle w:val="PL"/>
        <w:rPr>
          <w:ins w:id="169277" w:author="CR#1493r1" w:date="2020-03-28T00:42:00Z"/>
          <w:rPrChange w:id="169278" w:author="Draft version 2" w:date="2020-04-03T01:44:00Z">
            <w:rPr>
              <w:ins w:id="169279" w:author="CR#1493r1" w:date="2020-03-28T00:42:00Z"/>
            </w:rPr>
          </w:rPrChange>
        </w:rPr>
        <w:pPrChange w:id="16928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81" w:author="CR#1493r1" w:date="2020-03-28T00:42:00Z">
        <w:r w:rsidRPr="004072B1">
          <w:rPr>
            <w:rPrChange w:id="169282" w:author="Draft version 2" w:date="2020-04-03T01:44:00Z">
              <w:rPr/>
            </w:rPrChange>
          </w:rPr>
          <w:t>SL-RadioBearerConfig-r16,</w:t>
        </w:r>
      </w:ins>
    </w:p>
    <w:p w14:paraId="785187CB" w14:textId="77777777" w:rsidR="005A0446" w:rsidRPr="004072B1" w:rsidRDefault="005A0446">
      <w:pPr>
        <w:pStyle w:val="PL"/>
        <w:rPr>
          <w:ins w:id="169283" w:author="CR#1493r1" w:date="2020-03-28T00:42:00Z"/>
          <w:rPrChange w:id="169284" w:author="Draft version 2" w:date="2020-04-03T01:44:00Z">
            <w:rPr>
              <w:ins w:id="169285" w:author="CR#1493r1" w:date="2020-03-28T00:42:00Z"/>
            </w:rPr>
          </w:rPrChange>
        </w:rPr>
        <w:pPrChange w:id="16928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87" w:author="CR#1493r1" w:date="2020-03-28T00:42:00Z">
        <w:r w:rsidRPr="004072B1">
          <w:rPr>
            <w:rPrChange w:id="169288" w:author="Draft version 2" w:date="2020-04-03T01:44:00Z">
              <w:rPr/>
            </w:rPrChange>
          </w:rPr>
          <w:t>SL-RLC-BearerConfig-r16,</w:t>
        </w:r>
      </w:ins>
    </w:p>
    <w:p w14:paraId="6AD362DE" w14:textId="77777777" w:rsidR="005A0446" w:rsidRPr="004072B1" w:rsidRDefault="005A0446">
      <w:pPr>
        <w:pStyle w:val="PL"/>
        <w:rPr>
          <w:ins w:id="169289" w:author="CR#1493r1" w:date="2020-03-28T00:42:00Z"/>
          <w:lang w:eastAsia="zh-CN"/>
          <w:rPrChange w:id="169290" w:author="Draft version 2" w:date="2020-04-03T01:44:00Z">
            <w:rPr>
              <w:ins w:id="169291" w:author="CR#1493r1" w:date="2020-03-28T00:42:00Z"/>
              <w:lang w:eastAsia="zh-CN"/>
            </w:rPr>
          </w:rPrChange>
        </w:rPr>
        <w:pPrChange w:id="16929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293" w:author="CR#1493r1" w:date="2020-03-28T00:42:00Z">
        <w:r w:rsidRPr="004072B1">
          <w:rPr>
            <w:lang w:eastAsia="zh-CN"/>
            <w:rPrChange w:id="169294" w:author="Draft version 2" w:date="2020-04-03T01:44:00Z">
              <w:rPr>
                <w:lang w:eastAsia="zh-CN"/>
              </w:rPr>
            </w:rPrChange>
          </w:rPr>
          <w:t>SL-</w:t>
        </w:r>
        <w:r w:rsidRPr="004072B1">
          <w:rPr>
            <w:rFonts w:cs="Courier New"/>
            <w:lang w:eastAsia="zh-CN"/>
            <w:rPrChange w:id="169295" w:author="Draft version 2" w:date="2020-04-03T01:44:00Z">
              <w:rPr>
                <w:rFonts w:cs="Courier New"/>
                <w:lang w:eastAsia="zh-CN"/>
              </w:rPr>
            </w:rPrChange>
          </w:rPr>
          <w:t>EUTRA</w:t>
        </w:r>
        <w:r w:rsidRPr="004072B1">
          <w:rPr>
            <w:lang w:eastAsia="zh-CN"/>
            <w:rPrChange w:id="169296" w:author="Draft version 2" w:date="2020-04-03T01:44:00Z">
              <w:rPr>
                <w:lang w:eastAsia="zh-CN"/>
              </w:rPr>
            </w:rPrChange>
          </w:rPr>
          <w:t>-AnchorCarrierFreqList-r16,</w:t>
        </w:r>
      </w:ins>
    </w:p>
    <w:p w14:paraId="4A84BCAF" w14:textId="77777777" w:rsidR="005A0446" w:rsidRPr="004072B1" w:rsidRDefault="005A0446">
      <w:pPr>
        <w:pStyle w:val="PL"/>
        <w:rPr>
          <w:ins w:id="169297" w:author="CR#1493r1" w:date="2020-03-28T00:42:00Z"/>
          <w:lang w:eastAsia="zh-CN"/>
          <w:rPrChange w:id="169298" w:author="Draft version 2" w:date="2020-04-03T01:44:00Z">
            <w:rPr>
              <w:ins w:id="169299" w:author="CR#1493r1" w:date="2020-03-28T00:42:00Z"/>
              <w:lang w:eastAsia="zh-CN"/>
            </w:rPr>
          </w:rPrChange>
        </w:rPr>
        <w:pPrChange w:id="16930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01" w:author="CR#1493r1" w:date="2020-03-28T00:42:00Z">
        <w:r w:rsidRPr="004072B1">
          <w:rPr>
            <w:lang w:eastAsia="zh-CN"/>
            <w:rPrChange w:id="169302" w:author="Draft version 2" w:date="2020-04-03T01:44:00Z">
              <w:rPr>
                <w:lang w:eastAsia="zh-CN"/>
              </w:rPr>
            </w:rPrChange>
          </w:rPr>
          <w:t>SL-</w:t>
        </w:r>
        <w:r w:rsidRPr="004072B1">
          <w:rPr>
            <w:rPrChange w:id="169303" w:author="Draft version 2" w:date="2020-04-03T01:44:00Z">
              <w:rPr/>
            </w:rPrChange>
          </w:rPr>
          <w:t>NR</w:t>
        </w:r>
        <w:r w:rsidRPr="004072B1">
          <w:rPr>
            <w:lang w:eastAsia="zh-CN"/>
            <w:rPrChange w:id="169304" w:author="Draft version 2" w:date="2020-04-03T01:44:00Z">
              <w:rPr>
                <w:lang w:eastAsia="zh-CN"/>
              </w:rPr>
            </w:rPrChange>
          </w:rPr>
          <w:t>-AnchorCarrierFreqList-r16,</w:t>
        </w:r>
      </w:ins>
    </w:p>
    <w:p w14:paraId="61475DEA" w14:textId="77777777" w:rsidR="005A0446" w:rsidRPr="004072B1" w:rsidRDefault="005A0446">
      <w:pPr>
        <w:pStyle w:val="PL"/>
        <w:rPr>
          <w:ins w:id="169305" w:author="CR#1493r1" w:date="2020-03-28T00:42:00Z"/>
          <w:lang w:eastAsia="zh-CN"/>
          <w:rPrChange w:id="169306" w:author="Draft version 2" w:date="2020-04-03T01:44:00Z">
            <w:rPr>
              <w:ins w:id="169307" w:author="CR#1493r1" w:date="2020-03-28T00:42:00Z"/>
              <w:lang w:eastAsia="zh-CN"/>
            </w:rPr>
          </w:rPrChange>
        </w:rPr>
        <w:pPrChange w:id="16930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09" w:author="CR#1493r1" w:date="2020-03-28T00:42:00Z">
        <w:r w:rsidRPr="004072B1">
          <w:rPr>
            <w:lang w:eastAsia="zh-CN"/>
            <w:rPrChange w:id="169310" w:author="Draft version 2" w:date="2020-04-03T01:44:00Z">
              <w:rPr>
                <w:lang w:eastAsia="zh-CN"/>
              </w:rPr>
            </w:rPrChange>
          </w:rPr>
          <w:t>SL-MeasConfigCommon-r16,</w:t>
        </w:r>
      </w:ins>
    </w:p>
    <w:p w14:paraId="09EAB9C5" w14:textId="77777777" w:rsidR="005A0446" w:rsidRPr="004072B1" w:rsidRDefault="005A0446">
      <w:pPr>
        <w:pStyle w:val="PL"/>
        <w:rPr>
          <w:ins w:id="169311" w:author="CR#1493r1" w:date="2020-03-28T00:42:00Z"/>
          <w:lang w:eastAsia="zh-CN"/>
          <w:rPrChange w:id="169312" w:author="Draft version 2" w:date="2020-04-03T01:44:00Z">
            <w:rPr>
              <w:ins w:id="169313" w:author="CR#1493r1" w:date="2020-03-28T00:42:00Z"/>
              <w:lang w:eastAsia="zh-CN"/>
            </w:rPr>
          </w:rPrChange>
        </w:rPr>
        <w:pPrChange w:id="16931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15" w:author="CR#1493r1" w:date="2020-03-28T00:42:00Z">
        <w:r w:rsidRPr="004072B1">
          <w:rPr>
            <w:lang w:eastAsia="zh-CN"/>
            <w:rPrChange w:id="169316" w:author="Draft version 2" w:date="2020-04-03T01:44:00Z">
              <w:rPr>
                <w:lang w:eastAsia="zh-CN"/>
              </w:rPr>
            </w:rPrChange>
          </w:rPr>
          <w:t>SL-UE-SelectedConfig-r16,</w:t>
        </w:r>
      </w:ins>
    </w:p>
    <w:p w14:paraId="0CE5734A" w14:textId="77777777" w:rsidR="005A0446" w:rsidRPr="004072B1" w:rsidRDefault="005A0446">
      <w:pPr>
        <w:pStyle w:val="PL"/>
        <w:rPr>
          <w:ins w:id="169317" w:author="CR#1493r1" w:date="2020-03-28T00:42:00Z"/>
          <w:rFonts w:cs="Courier New"/>
          <w:lang w:eastAsia="zh-CN"/>
          <w:rPrChange w:id="169318" w:author="Draft version 2" w:date="2020-04-03T01:44:00Z">
            <w:rPr>
              <w:ins w:id="169319" w:author="CR#1493r1" w:date="2020-03-28T00:42:00Z"/>
              <w:rFonts w:cs="Courier New"/>
              <w:lang w:eastAsia="zh-CN"/>
            </w:rPr>
          </w:rPrChange>
        </w:rPr>
        <w:pPrChange w:id="16932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21" w:author="CR#1493r1" w:date="2020-03-28T00:42:00Z">
        <w:r w:rsidRPr="004072B1">
          <w:rPr>
            <w:rFonts w:cs="Courier New"/>
            <w:lang w:eastAsia="zh-CN"/>
            <w:rPrChange w:id="169322" w:author="Draft version 2" w:date="2020-04-03T01:44:00Z">
              <w:rPr>
                <w:rFonts w:cs="Courier New"/>
                <w:lang w:eastAsia="zh-CN"/>
              </w:rPr>
            </w:rPrChange>
          </w:rPr>
          <w:t>TDD-UL-DL-ConfigCommon,</w:t>
        </w:r>
      </w:ins>
    </w:p>
    <w:p w14:paraId="5984A49D" w14:textId="77777777" w:rsidR="005A0446" w:rsidRPr="004072B1" w:rsidRDefault="005A0446">
      <w:pPr>
        <w:pStyle w:val="PL"/>
        <w:rPr>
          <w:ins w:id="169323" w:author="CR#1493r1" w:date="2020-03-28T00:42:00Z"/>
          <w:rPrChange w:id="169324" w:author="Draft version 2" w:date="2020-04-03T01:44:00Z">
            <w:rPr>
              <w:ins w:id="169325" w:author="CR#1493r1" w:date="2020-03-28T00:42:00Z"/>
            </w:rPr>
          </w:rPrChange>
        </w:rPr>
        <w:pPrChange w:id="16932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27" w:author="CR#1493r1" w:date="2020-03-28T00:42:00Z">
        <w:r w:rsidRPr="004072B1">
          <w:rPr>
            <w:rPrChange w:id="169328" w:author="Draft version 2" w:date="2020-04-03T01:44:00Z">
              <w:rPr/>
            </w:rPrChange>
          </w:rPr>
          <w:t>maxNrofFreqSL-r16,</w:t>
        </w:r>
      </w:ins>
    </w:p>
    <w:p w14:paraId="50AC06DB" w14:textId="77777777" w:rsidR="005A0446" w:rsidRPr="004072B1" w:rsidRDefault="005A0446">
      <w:pPr>
        <w:pStyle w:val="PL"/>
        <w:rPr>
          <w:ins w:id="169329" w:author="CR#1493r1" w:date="2020-03-28T00:42:00Z"/>
          <w:rPrChange w:id="169330" w:author="Draft version 2" w:date="2020-04-03T01:44:00Z">
            <w:rPr>
              <w:ins w:id="169331" w:author="CR#1493r1" w:date="2020-03-28T00:42:00Z"/>
            </w:rPr>
          </w:rPrChange>
        </w:rPr>
        <w:pPrChange w:id="16933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33" w:author="CR#1493r1" w:date="2020-03-28T00:42:00Z">
        <w:r w:rsidRPr="004072B1">
          <w:rPr>
            <w:rPrChange w:id="169334" w:author="Draft version 2" w:date="2020-04-03T01:44:00Z">
              <w:rPr/>
            </w:rPrChange>
          </w:rPr>
          <w:t>maxNrofSLRB-r16,</w:t>
        </w:r>
      </w:ins>
    </w:p>
    <w:p w14:paraId="728FE802" w14:textId="77777777" w:rsidR="005A0446" w:rsidRPr="004072B1" w:rsidRDefault="005A0446">
      <w:pPr>
        <w:pStyle w:val="PL"/>
        <w:rPr>
          <w:ins w:id="169335" w:author="CR#1493r1" w:date="2020-03-28T00:42:00Z"/>
          <w:rPrChange w:id="169336" w:author="Draft version 2" w:date="2020-04-03T01:44:00Z">
            <w:rPr>
              <w:ins w:id="169337" w:author="CR#1493r1" w:date="2020-03-28T00:42:00Z"/>
            </w:rPr>
          </w:rPrChange>
        </w:rPr>
        <w:pPrChange w:id="16933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39" w:author="CR#1493r1" w:date="2020-03-28T00:42:00Z">
        <w:r w:rsidRPr="004072B1">
          <w:rPr>
            <w:rPrChange w:id="169340" w:author="Draft version 2" w:date="2020-04-03T01:44:00Z">
              <w:rPr/>
            </w:rPrChange>
          </w:rPr>
          <w:t>maxSL-LCID-r16</w:t>
        </w:r>
      </w:ins>
    </w:p>
    <w:p w14:paraId="15C47683" w14:textId="77777777" w:rsidR="005A0446" w:rsidRPr="004072B1" w:rsidRDefault="005A0446">
      <w:pPr>
        <w:pStyle w:val="PL"/>
        <w:rPr>
          <w:ins w:id="169341" w:author="CR#1493r1" w:date="2020-03-28T00:42:00Z"/>
          <w:rPrChange w:id="169342" w:author="Draft version 2" w:date="2020-04-03T01:44:00Z">
            <w:rPr>
              <w:ins w:id="169343" w:author="CR#1493r1" w:date="2020-03-28T00:42:00Z"/>
            </w:rPr>
          </w:rPrChange>
        </w:rPr>
        <w:pPrChange w:id="16934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45" w:author="CR#1493r1" w:date="2020-03-28T00:42:00Z">
        <w:r w:rsidRPr="004072B1">
          <w:rPr>
            <w:rPrChange w:id="169346" w:author="Draft version 2" w:date="2020-04-03T01:44:00Z">
              <w:rPr/>
            </w:rPrChange>
          </w:rPr>
          <w:t>FROM NR-RRC-Definitions;</w:t>
        </w:r>
      </w:ins>
    </w:p>
    <w:p w14:paraId="2D0334B7" w14:textId="77777777" w:rsidR="005A0446" w:rsidRPr="004072B1" w:rsidRDefault="005A0446">
      <w:pPr>
        <w:pStyle w:val="PL"/>
        <w:rPr>
          <w:ins w:id="169347" w:author="CR#1493r1" w:date="2020-03-28T00:42:00Z"/>
          <w:rPrChange w:id="169348" w:author="Draft version 2" w:date="2020-04-03T01:44:00Z">
            <w:rPr>
              <w:ins w:id="169349" w:author="CR#1493r1" w:date="2020-03-28T00:42:00Z"/>
            </w:rPr>
          </w:rPrChange>
        </w:rPr>
        <w:pPrChange w:id="16935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0A2200" w14:textId="77777777" w:rsidR="005A0446" w:rsidRPr="004072B1" w:rsidRDefault="005A0446">
      <w:pPr>
        <w:pStyle w:val="PL"/>
        <w:rPr>
          <w:ins w:id="169351" w:author="CR#1493r1" w:date="2020-03-28T00:42:00Z"/>
          <w:rPrChange w:id="169352" w:author="Draft version 2" w:date="2020-04-03T01:44:00Z">
            <w:rPr>
              <w:ins w:id="169353" w:author="CR#1493r1" w:date="2020-03-28T00:42:00Z"/>
            </w:rPr>
          </w:rPrChange>
        </w:rPr>
        <w:pPrChange w:id="16935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55" w:author="CR#1493r1" w:date="2020-03-28T00:42:00Z">
        <w:r w:rsidRPr="004072B1">
          <w:rPr>
            <w:rPrChange w:id="169356" w:author="Draft version 2" w:date="2020-04-03T01:44:00Z">
              <w:rPr/>
            </w:rPrChange>
          </w:rPr>
          <w:t>-- TAG-NR-SIDELINK-PRECONF-DEFINITIONS-STOP</w:t>
        </w:r>
      </w:ins>
    </w:p>
    <w:p w14:paraId="72C74BD0" w14:textId="77777777" w:rsidR="005A0446" w:rsidRPr="004072B1" w:rsidRDefault="005A0446">
      <w:pPr>
        <w:pStyle w:val="PL"/>
        <w:rPr>
          <w:ins w:id="169357" w:author="CR#1493r1" w:date="2020-03-28T00:42:00Z"/>
          <w:rPrChange w:id="169358" w:author="Draft version 2" w:date="2020-04-03T01:44:00Z">
            <w:rPr>
              <w:ins w:id="169359" w:author="CR#1493r1" w:date="2020-03-28T00:42:00Z"/>
            </w:rPr>
          </w:rPrChange>
        </w:rPr>
        <w:pPrChange w:id="16936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361" w:author="CR#1493r1" w:date="2020-03-28T00:42:00Z">
        <w:r w:rsidRPr="004072B1">
          <w:rPr>
            <w:rPrChange w:id="169362" w:author="Draft version 2" w:date="2020-04-03T01:44:00Z">
              <w:rPr/>
            </w:rPrChange>
          </w:rPr>
          <w:t>-- ASN1STOP</w:t>
        </w:r>
      </w:ins>
    </w:p>
    <w:p w14:paraId="62B46777" w14:textId="77777777" w:rsidR="005A0446" w:rsidRPr="004072B1" w:rsidRDefault="005A0446">
      <w:pPr>
        <w:pStyle w:val="PL"/>
        <w:rPr>
          <w:ins w:id="169363" w:author="CR#1493r1" w:date="2020-03-28T00:42:00Z"/>
          <w:rPrChange w:id="169364" w:author="Draft version 2" w:date="2020-04-03T01:44:00Z">
            <w:rPr>
              <w:ins w:id="169365" w:author="CR#1493r1" w:date="2020-03-28T00:42:00Z"/>
            </w:rPr>
          </w:rPrChange>
        </w:rPr>
        <w:pPrChange w:id="16936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F238A4" w14:textId="77777777" w:rsidR="005A0446" w:rsidRPr="004072B1" w:rsidRDefault="005A0446" w:rsidP="005A0446">
      <w:pPr>
        <w:rPr>
          <w:ins w:id="169367" w:author="CR#1493r1" w:date="2020-03-28T00:42:00Z"/>
          <w:rPrChange w:id="169368" w:author="Draft version 2" w:date="2020-04-03T01:44:00Z">
            <w:rPr>
              <w:ins w:id="169369" w:author="CR#1493r1" w:date="2020-03-28T00:42:00Z"/>
            </w:rPr>
          </w:rPrChange>
        </w:rPr>
      </w:pPr>
    </w:p>
    <w:p w14:paraId="1073C173" w14:textId="77777777" w:rsidR="005A0446" w:rsidRPr="004072B1" w:rsidRDefault="005A0446">
      <w:pPr>
        <w:pStyle w:val="Heading4"/>
        <w:rPr>
          <w:ins w:id="169370" w:author="CR#1493r1" w:date="2020-03-28T00:42:00Z"/>
          <w:rPrChange w:id="169371" w:author="Draft version 2" w:date="2020-04-03T01:44:00Z">
            <w:rPr>
              <w:ins w:id="169372" w:author="CR#1493r1" w:date="2020-03-28T00:42:00Z"/>
              <w:rFonts w:ascii="Arial" w:hAnsi="Arial"/>
              <w:sz w:val="24"/>
            </w:rPr>
          </w:rPrChange>
        </w:rPr>
        <w:pPrChange w:id="169373" w:author="CR#1493r1" w:date="2020-03-28T00:43:00Z">
          <w:pPr>
            <w:keepNext/>
            <w:keepLines/>
            <w:spacing w:before="120"/>
            <w:ind w:left="1418" w:hanging="1418"/>
            <w:outlineLvl w:val="3"/>
          </w:pPr>
        </w:pPrChange>
      </w:pPr>
      <w:bookmarkStart w:id="169374" w:name="_Toc12660859"/>
      <w:bookmarkStart w:id="169375" w:name="_Toc36757511"/>
      <w:ins w:id="169376" w:author="CR#1493r1" w:date="2020-03-28T00:42:00Z">
        <w:r w:rsidRPr="004072B1">
          <w:rPr>
            <w:rPrChange w:id="169377" w:author="Draft version 2" w:date="2020-04-03T01:44:00Z">
              <w:rPr>
                <w:rFonts w:ascii="Arial" w:hAnsi="Arial"/>
                <w:sz w:val="24"/>
              </w:rPr>
            </w:rPrChange>
          </w:rPr>
          <w:t>–</w:t>
        </w:r>
        <w:r w:rsidRPr="004072B1">
          <w:rPr>
            <w:rPrChange w:id="169378" w:author="Draft version 2" w:date="2020-04-03T01:44:00Z">
              <w:rPr>
                <w:rFonts w:ascii="Arial" w:hAnsi="Arial"/>
                <w:sz w:val="24"/>
              </w:rPr>
            </w:rPrChange>
          </w:rPr>
          <w:tab/>
        </w:r>
        <w:r w:rsidRPr="004072B1">
          <w:rPr>
            <w:i/>
            <w:iCs/>
            <w:rPrChange w:id="169379" w:author="Draft version 2" w:date="2020-04-03T01:44:00Z">
              <w:rPr/>
            </w:rPrChange>
          </w:rPr>
          <w:t>SL-Preconfiguration</w:t>
        </w:r>
        <w:bookmarkEnd w:id="169374"/>
        <w:r w:rsidRPr="004072B1">
          <w:rPr>
            <w:i/>
            <w:iCs/>
            <w:rPrChange w:id="169380" w:author="Draft version 2" w:date="2020-04-03T01:44:00Z">
              <w:rPr/>
            </w:rPrChange>
          </w:rPr>
          <w:t>NR</w:t>
        </w:r>
        <w:bookmarkEnd w:id="169375"/>
      </w:ins>
    </w:p>
    <w:p w14:paraId="43D11266" w14:textId="77777777" w:rsidR="005A0446" w:rsidRPr="004072B1" w:rsidRDefault="005A0446" w:rsidP="005A0446">
      <w:pPr>
        <w:rPr>
          <w:ins w:id="169381" w:author="CR#1493r1" w:date="2020-03-28T00:42:00Z"/>
          <w:lang w:eastAsia="zh-CN"/>
          <w:rPrChange w:id="169382" w:author="Draft version 2" w:date="2020-04-03T01:44:00Z">
            <w:rPr>
              <w:ins w:id="169383" w:author="CR#1493r1" w:date="2020-03-28T00:42:00Z"/>
              <w:lang w:eastAsia="zh-CN"/>
            </w:rPr>
          </w:rPrChange>
        </w:rPr>
      </w:pPr>
      <w:ins w:id="169384" w:author="CR#1493r1" w:date="2020-03-28T00:42:00Z">
        <w:r w:rsidRPr="004072B1">
          <w:rPr>
            <w:rPrChange w:id="169385" w:author="Draft version 2" w:date="2020-04-03T01:44:00Z">
              <w:rPr/>
            </w:rPrChange>
          </w:rPr>
          <w:t xml:space="preserve">The IE </w:t>
        </w:r>
        <w:r w:rsidRPr="004072B1">
          <w:rPr>
            <w:i/>
            <w:rPrChange w:id="169386" w:author="Draft version 2" w:date="2020-04-03T01:44:00Z">
              <w:rPr>
                <w:i/>
              </w:rPr>
            </w:rPrChange>
          </w:rPr>
          <w:t>SL-PreconfigurationNR</w:t>
        </w:r>
        <w:r w:rsidRPr="004072B1">
          <w:rPr>
            <w:iCs/>
            <w:rPrChange w:id="169387" w:author="Draft version 2" w:date="2020-04-03T01:44:00Z">
              <w:rPr>
                <w:iCs/>
              </w:rPr>
            </w:rPrChange>
          </w:rPr>
          <w:t xml:space="preserve"> includes the sidelink pre-configured parameters</w:t>
        </w:r>
        <w:r w:rsidRPr="004072B1">
          <w:rPr>
            <w:iCs/>
            <w:lang w:eastAsia="zh-CN"/>
            <w:rPrChange w:id="169388" w:author="Draft version 2" w:date="2020-04-03T01:44:00Z">
              <w:rPr>
                <w:iCs/>
                <w:lang w:eastAsia="zh-CN"/>
              </w:rPr>
            </w:rPrChange>
          </w:rPr>
          <w:t xml:space="preserve"> used for NR sidelink communication</w:t>
        </w:r>
        <w:r w:rsidRPr="004072B1">
          <w:rPr>
            <w:lang w:eastAsia="zh-CN"/>
            <w:rPrChange w:id="169389" w:author="Draft version 2" w:date="2020-04-03T01:44:00Z">
              <w:rPr>
                <w:lang w:eastAsia="zh-CN"/>
              </w:rPr>
            </w:rPrChange>
          </w:rPr>
          <w:t>.</w:t>
        </w:r>
      </w:ins>
    </w:p>
    <w:p w14:paraId="46BBA0AE" w14:textId="77777777" w:rsidR="005A0446" w:rsidRPr="004072B1" w:rsidRDefault="005A0446">
      <w:pPr>
        <w:pStyle w:val="TH"/>
        <w:rPr>
          <w:ins w:id="169390" w:author="CR#1493r1" w:date="2020-03-28T00:42:00Z"/>
          <w:rPrChange w:id="169391" w:author="Draft version 2" w:date="2020-04-03T01:44:00Z">
            <w:rPr>
              <w:ins w:id="169392" w:author="CR#1493r1" w:date="2020-03-28T00:42:00Z"/>
            </w:rPr>
          </w:rPrChange>
        </w:rPr>
        <w:pPrChange w:id="169393" w:author="CR#1493r1" w:date="2020-03-28T00:43:00Z">
          <w:pPr>
            <w:keepNext/>
            <w:keepLines/>
            <w:spacing w:before="60"/>
            <w:jc w:val="center"/>
          </w:pPr>
        </w:pPrChange>
      </w:pPr>
      <w:ins w:id="169394" w:author="CR#1493r1" w:date="2020-03-28T00:42:00Z">
        <w:r w:rsidRPr="004072B1">
          <w:rPr>
            <w:bCs/>
            <w:i/>
            <w:iCs/>
            <w:rPrChange w:id="169395" w:author="Draft version 2" w:date="2020-04-03T01:44:00Z">
              <w:rPr>
                <w:rFonts w:ascii="Arial" w:hAnsi="Arial"/>
                <w:b/>
                <w:bCs/>
                <w:i/>
                <w:iCs/>
              </w:rPr>
            </w:rPrChange>
          </w:rPr>
          <w:t>SL-PreconfigurationNR</w:t>
        </w:r>
        <w:r w:rsidRPr="004072B1">
          <w:rPr>
            <w:rPrChange w:id="169396" w:author="Draft version 2" w:date="2020-04-03T01:44:00Z">
              <w:rPr>
                <w:rFonts w:ascii="Arial" w:hAnsi="Arial"/>
                <w:b/>
              </w:rPr>
            </w:rPrChange>
          </w:rPr>
          <w:t xml:space="preserve"> information elements</w:t>
        </w:r>
      </w:ins>
    </w:p>
    <w:p w14:paraId="271013F2" w14:textId="77777777" w:rsidR="005A0446" w:rsidRPr="004072B1" w:rsidRDefault="005A0446">
      <w:pPr>
        <w:pStyle w:val="PL"/>
        <w:rPr>
          <w:ins w:id="169397" w:author="CR#1493r1" w:date="2020-03-28T00:42:00Z"/>
          <w:rPrChange w:id="169398" w:author="Draft version 2" w:date="2020-04-03T01:44:00Z">
            <w:rPr>
              <w:ins w:id="169399" w:author="CR#1493r1" w:date="2020-03-28T00:42:00Z"/>
            </w:rPr>
          </w:rPrChange>
        </w:rPr>
        <w:pPrChange w:id="16940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01" w:author="CR#1493r1" w:date="2020-03-28T00:42:00Z">
        <w:r w:rsidRPr="004072B1">
          <w:rPr>
            <w:rPrChange w:id="169402" w:author="Draft version 2" w:date="2020-04-03T01:44:00Z">
              <w:rPr/>
            </w:rPrChange>
          </w:rPr>
          <w:t>-- ASN1START</w:t>
        </w:r>
      </w:ins>
    </w:p>
    <w:p w14:paraId="2ED9F17F" w14:textId="77777777" w:rsidR="005A0446" w:rsidRPr="004072B1" w:rsidRDefault="005A0446">
      <w:pPr>
        <w:pStyle w:val="PL"/>
        <w:rPr>
          <w:ins w:id="169403" w:author="CR#1493r1" w:date="2020-03-28T00:42:00Z"/>
          <w:rPrChange w:id="169404" w:author="Draft version 2" w:date="2020-04-03T01:44:00Z">
            <w:rPr>
              <w:ins w:id="169405" w:author="CR#1493r1" w:date="2020-03-28T00:42:00Z"/>
            </w:rPr>
          </w:rPrChange>
        </w:rPr>
        <w:pPrChange w:id="16940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07" w:author="CR#1493r1" w:date="2020-03-28T00:42:00Z">
        <w:r w:rsidRPr="004072B1">
          <w:rPr>
            <w:rPrChange w:id="169408" w:author="Draft version 2" w:date="2020-04-03T01:44:00Z">
              <w:rPr/>
            </w:rPrChange>
          </w:rPr>
          <w:t>-- TAG-SL-PRECONFIGURATIONNR-START</w:t>
        </w:r>
      </w:ins>
    </w:p>
    <w:p w14:paraId="7A127305" w14:textId="77777777" w:rsidR="005A0446" w:rsidRPr="004072B1" w:rsidRDefault="005A0446">
      <w:pPr>
        <w:pStyle w:val="PL"/>
        <w:rPr>
          <w:ins w:id="169409" w:author="CR#1493r1" w:date="2020-03-28T00:42:00Z"/>
          <w:rPrChange w:id="169410" w:author="Draft version 2" w:date="2020-04-03T01:44:00Z">
            <w:rPr>
              <w:ins w:id="169411" w:author="CR#1493r1" w:date="2020-03-28T00:42:00Z"/>
            </w:rPr>
          </w:rPrChange>
        </w:rPr>
        <w:pPrChange w:id="16941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D37783" w14:textId="77777777" w:rsidR="005A0446" w:rsidRPr="004072B1" w:rsidRDefault="005A0446">
      <w:pPr>
        <w:pStyle w:val="PL"/>
        <w:rPr>
          <w:ins w:id="169413" w:author="CR#1493r1" w:date="2020-03-28T00:42:00Z"/>
          <w:rPrChange w:id="169414" w:author="Draft version 2" w:date="2020-04-03T01:44:00Z">
            <w:rPr>
              <w:ins w:id="169415" w:author="CR#1493r1" w:date="2020-03-28T00:42:00Z"/>
              <w:rFonts w:ascii="Courier New" w:hAnsi="Courier New"/>
              <w:noProof/>
              <w:sz w:val="16"/>
              <w:lang w:eastAsia="en-GB"/>
            </w:rPr>
          </w:rPrChange>
        </w:rPr>
        <w:pPrChange w:id="16941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17" w:author="CR#1493r1" w:date="2020-03-28T00:42:00Z">
        <w:r w:rsidRPr="004072B1">
          <w:rPr>
            <w:rPrChange w:id="169418" w:author="Draft version 2" w:date="2020-04-03T01:44:00Z">
              <w:rPr/>
            </w:rPrChange>
          </w:rPr>
          <w:t xml:space="preserve">SL-PreconfigurationNR-r16 ::=             </w:t>
        </w:r>
        <w:r w:rsidRPr="004072B1">
          <w:rPr>
            <w:rPrChange w:id="169419" w:author="Draft version 2" w:date="2020-04-03T01:44:00Z">
              <w:rPr>
                <w:color w:val="993366"/>
              </w:rPr>
            </w:rPrChange>
          </w:rPr>
          <w:t>SEQUENCE</w:t>
        </w:r>
        <w:r w:rsidRPr="004072B1">
          <w:rPr>
            <w:rPrChange w:id="169420" w:author="Draft version 2" w:date="2020-04-03T01:44:00Z">
              <w:rPr>
                <w:rFonts w:ascii="Courier New" w:hAnsi="Courier New"/>
                <w:noProof/>
                <w:sz w:val="16"/>
                <w:lang w:eastAsia="en-GB"/>
              </w:rPr>
            </w:rPrChange>
          </w:rPr>
          <w:t xml:space="preserve"> {</w:t>
        </w:r>
      </w:ins>
    </w:p>
    <w:p w14:paraId="3B9C9742" w14:textId="4676DA3D" w:rsidR="005A0446" w:rsidRPr="004072B1" w:rsidRDefault="005A0446">
      <w:pPr>
        <w:pStyle w:val="PL"/>
        <w:rPr>
          <w:ins w:id="169421" w:author="CR#1493r1" w:date="2020-03-28T00:42:00Z"/>
          <w:rPrChange w:id="169422" w:author="Draft version 2" w:date="2020-04-03T01:44:00Z">
            <w:rPr>
              <w:ins w:id="169423" w:author="CR#1493r1" w:date="2020-03-28T00:42:00Z"/>
            </w:rPr>
          </w:rPrChange>
        </w:rPr>
        <w:pPrChange w:id="16942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pPr>
        </w:pPrChange>
      </w:pPr>
      <w:ins w:id="169425" w:author="CR#1493r1" w:date="2020-03-28T00:42:00Z">
        <w:r w:rsidRPr="004072B1">
          <w:rPr>
            <w:rPrChange w:id="169426" w:author="Draft version 2" w:date="2020-04-03T01:44:00Z">
              <w:rPr/>
            </w:rPrChange>
          </w:rPr>
          <w:t xml:space="preserve">    sidelinkPreconfigNR-r16       </w:t>
        </w:r>
      </w:ins>
      <w:ins w:id="169427" w:author="CR#1493r1" w:date="2020-03-28T00:44:00Z">
        <w:r w:rsidRPr="004072B1">
          <w:rPr>
            <w:rPrChange w:id="169428" w:author="Draft version 2" w:date="2020-04-03T01:44:00Z">
              <w:rPr/>
            </w:rPrChange>
          </w:rPr>
          <w:t xml:space="preserve"> </w:t>
        </w:r>
      </w:ins>
      <w:ins w:id="169429" w:author="CR#1493r1" w:date="2020-03-28T00:42:00Z">
        <w:r w:rsidRPr="004072B1">
          <w:rPr>
            <w:rPrChange w:id="169430" w:author="Draft version 2" w:date="2020-04-03T01:44:00Z">
              <w:rPr/>
            </w:rPrChange>
          </w:rPr>
          <w:t xml:space="preserve">           SidelinkPreconfigNR-r16,</w:t>
        </w:r>
      </w:ins>
    </w:p>
    <w:p w14:paraId="0163A170" w14:textId="77777777" w:rsidR="005A0446" w:rsidRPr="004072B1" w:rsidRDefault="005A0446">
      <w:pPr>
        <w:pStyle w:val="PL"/>
        <w:rPr>
          <w:ins w:id="169431" w:author="CR#1493r1" w:date="2020-03-28T00:42:00Z"/>
          <w:rPrChange w:id="169432" w:author="Draft version 2" w:date="2020-04-03T01:44:00Z">
            <w:rPr>
              <w:ins w:id="169433" w:author="CR#1493r1" w:date="2020-03-28T00:42:00Z"/>
            </w:rPr>
          </w:rPrChange>
        </w:rPr>
        <w:pPrChange w:id="16943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35" w:author="CR#1493r1" w:date="2020-03-28T00:42:00Z">
        <w:r w:rsidRPr="004072B1">
          <w:rPr>
            <w:rPrChange w:id="169436" w:author="Draft version 2" w:date="2020-04-03T01:44:00Z">
              <w:rPr/>
            </w:rPrChange>
          </w:rPr>
          <w:t xml:space="preserve">    ...</w:t>
        </w:r>
      </w:ins>
    </w:p>
    <w:p w14:paraId="6634ECB9" w14:textId="77777777" w:rsidR="005A0446" w:rsidRPr="004072B1" w:rsidRDefault="005A0446">
      <w:pPr>
        <w:pStyle w:val="PL"/>
        <w:rPr>
          <w:ins w:id="169437" w:author="CR#1493r1" w:date="2020-03-28T00:42:00Z"/>
          <w:lang w:eastAsia="zh-CN"/>
          <w:rPrChange w:id="169438" w:author="Draft version 2" w:date="2020-04-03T01:44:00Z">
            <w:rPr>
              <w:ins w:id="169439" w:author="CR#1493r1" w:date="2020-03-28T00:42:00Z"/>
              <w:lang w:eastAsia="zh-CN"/>
            </w:rPr>
          </w:rPrChange>
        </w:rPr>
        <w:pPrChange w:id="16944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41" w:author="CR#1493r1" w:date="2020-03-28T00:42:00Z">
        <w:r w:rsidRPr="004072B1">
          <w:rPr>
            <w:rPrChange w:id="169442" w:author="Draft version 2" w:date="2020-04-03T01:44:00Z">
              <w:rPr/>
            </w:rPrChange>
          </w:rPr>
          <w:t>}</w:t>
        </w:r>
      </w:ins>
    </w:p>
    <w:p w14:paraId="176A6767" w14:textId="77777777" w:rsidR="005A0446" w:rsidRPr="004072B1" w:rsidRDefault="005A0446">
      <w:pPr>
        <w:pStyle w:val="PL"/>
        <w:rPr>
          <w:ins w:id="169443" w:author="CR#1493r1" w:date="2020-03-28T00:42:00Z"/>
          <w:lang w:eastAsia="zh-CN"/>
          <w:rPrChange w:id="169444" w:author="Draft version 2" w:date="2020-04-03T01:44:00Z">
            <w:rPr>
              <w:ins w:id="169445" w:author="CR#1493r1" w:date="2020-03-28T00:42:00Z"/>
              <w:lang w:eastAsia="zh-CN"/>
            </w:rPr>
          </w:rPrChange>
        </w:rPr>
        <w:pPrChange w:id="16944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0D9276" w14:textId="4ED157F4" w:rsidR="005A0446" w:rsidRPr="004072B1" w:rsidRDefault="005A0446">
      <w:pPr>
        <w:pStyle w:val="PL"/>
        <w:rPr>
          <w:ins w:id="169447" w:author="CR#1493r1" w:date="2020-03-28T00:42:00Z"/>
          <w:rPrChange w:id="169448" w:author="Draft version 2" w:date="2020-04-03T01:44:00Z">
            <w:rPr>
              <w:ins w:id="169449" w:author="CR#1493r1" w:date="2020-03-28T00:42:00Z"/>
              <w:rFonts w:ascii="Courier New" w:hAnsi="Courier New"/>
              <w:noProof/>
              <w:sz w:val="16"/>
              <w:lang w:eastAsia="en-GB"/>
            </w:rPr>
          </w:rPrChange>
        </w:rPr>
        <w:pPrChange w:id="16945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51" w:author="CR#1493r1" w:date="2020-03-28T00:42:00Z">
        <w:r w:rsidRPr="004072B1">
          <w:rPr>
            <w:rPrChange w:id="169452" w:author="Draft version 2" w:date="2020-04-03T01:44:00Z">
              <w:rPr/>
            </w:rPrChange>
          </w:rPr>
          <w:t xml:space="preserve">SidelinkPreconfigNR-r16 ::=                 </w:t>
        </w:r>
        <w:r w:rsidRPr="004072B1">
          <w:rPr>
            <w:rPrChange w:id="169453" w:author="Draft version 2" w:date="2020-04-03T01:44:00Z">
              <w:rPr>
                <w:color w:val="993366"/>
              </w:rPr>
            </w:rPrChange>
          </w:rPr>
          <w:t>SEQUENCE</w:t>
        </w:r>
        <w:r w:rsidRPr="004072B1">
          <w:rPr>
            <w:rPrChange w:id="169454" w:author="Draft version 2" w:date="2020-04-03T01:44:00Z">
              <w:rPr>
                <w:rFonts w:ascii="Courier New" w:hAnsi="Courier New"/>
                <w:noProof/>
                <w:sz w:val="16"/>
                <w:lang w:eastAsia="en-GB"/>
              </w:rPr>
            </w:rPrChange>
          </w:rPr>
          <w:t xml:space="preserve"> {</w:t>
        </w:r>
      </w:ins>
    </w:p>
    <w:p w14:paraId="6BB8B3F9" w14:textId="30BDB62D" w:rsidR="005A0446" w:rsidRPr="004072B1" w:rsidRDefault="005A0446">
      <w:pPr>
        <w:pStyle w:val="PL"/>
        <w:rPr>
          <w:ins w:id="169455" w:author="CR#1493r1" w:date="2020-03-28T00:42:00Z"/>
          <w:rPrChange w:id="169456" w:author="Draft version 2" w:date="2020-04-03T01:44:00Z">
            <w:rPr>
              <w:ins w:id="169457" w:author="CR#1493r1" w:date="2020-03-28T00:42:00Z"/>
              <w:rFonts w:ascii="Courier New" w:hAnsi="Courier New"/>
              <w:noProof/>
              <w:sz w:val="16"/>
              <w:lang w:eastAsia="en-GB"/>
            </w:rPr>
          </w:rPrChange>
        </w:rPr>
        <w:pPrChange w:id="169458"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59" w:author="CR#1493r1" w:date="2020-03-28T00:42:00Z">
        <w:r w:rsidRPr="004072B1">
          <w:rPr>
            <w:rPrChange w:id="169460" w:author="Draft version 2" w:date="2020-04-03T01:44:00Z">
              <w:rPr/>
            </w:rPrChange>
          </w:rPr>
          <w:t xml:space="preserve">    sl-PreconfigFreqInfoList-r16                </w:t>
        </w:r>
        <w:r w:rsidRPr="004072B1">
          <w:rPr>
            <w:rPrChange w:id="169461" w:author="Draft version 2" w:date="2020-04-03T01:44:00Z">
              <w:rPr>
                <w:color w:val="993366"/>
              </w:rPr>
            </w:rPrChange>
          </w:rPr>
          <w:t>SEQUENCE</w:t>
        </w:r>
        <w:r w:rsidRPr="004072B1">
          <w:rPr>
            <w:rPrChange w:id="169462" w:author="Draft version 2" w:date="2020-04-03T01:44:00Z">
              <w:rPr>
                <w:rFonts w:ascii="Courier New" w:hAnsi="Courier New"/>
                <w:noProof/>
                <w:sz w:val="16"/>
                <w:lang w:eastAsia="en-GB"/>
              </w:rPr>
            </w:rPrChange>
          </w:rPr>
          <w:t xml:space="preserve"> (</w:t>
        </w:r>
        <w:r w:rsidRPr="004072B1">
          <w:rPr>
            <w:rPrChange w:id="169463" w:author="Draft version 2" w:date="2020-04-03T01:44:00Z">
              <w:rPr>
                <w:color w:val="993366"/>
              </w:rPr>
            </w:rPrChange>
          </w:rPr>
          <w:t>SIZE</w:t>
        </w:r>
        <w:r w:rsidRPr="004072B1">
          <w:rPr>
            <w:rPrChange w:id="169464" w:author="Draft version 2" w:date="2020-04-03T01:44:00Z">
              <w:rPr>
                <w:rFonts w:ascii="Courier New" w:hAnsi="Courier New"/>
                <w:noProof/>
                <w:sz w:val="16"/>
                <w:lang w:eastAsia="en-GB"/>
              </w:rPr>
            </w:rPrChange>
          </w:rPr>
          <w:t xml:space="preserve"> (1..maxNrofFreqSL-r16)) </w:t>
        </w:r>
        <w:r w:rsidRPr="004072B1">
          <w:rPr>
            <w:rPrChange w:id="169465" w:author="Draft version 2" w:date="2020-04-03T01:44:00Z">
              <w:rPr>
                <w:color w:val="993366"/>
              </w:rPr>
            </w:rPrChange>
          </w:rPr>
          <w:t>OF</w:t>
        </w:r>
        <w:r w:rsidRPr="004072B1">
          <w:rPr>
            <w:rPrChange w:id="169466" w:author="Draft version 2" w:date="2020-04-03T01:44:00Z">
              <w:rPr>
                <w:rFonts w:ascii="Courier New" w:hAnsi="Courier New"/>
                <w:noProof/>
                <w:sz w:val="16"/>
                <w:lang w:eastAsia="en-GB"/>
              </w:rPr>
            </w:rPrChange>
          </w:rPr>
          <w:t xml:space="preserve"> SL-FreqConfigCommon-r16</w:t>
        </w:r>
        <w:r w:rsidRPr="004072B1">
          <w:rPr>
            <w:lang w:eastAsia="zh-CN"/>
            <w:rPrChange w:id="169467" w:author="Draft version 2" w:date="2020-04-03T01:44:00Z">
              <w:rPr>
                <w:rFonts w:ascii="Courier New" w:hAnsi="Courier New"/>
                <w:noProof/>
                <w:sz w:val="16"/>
                <w:lang w:eastAsia="zh-CN"/>
              </w:rPr>
            </w:rPrChange>
          </w:rPr>
          <w:t xml:space="preserve">     </w:t>
        </w:r>
        <w:r w:rsidRPr="004072B1">
          <w:rPr>
            <w:lang w:eastAsia="zh-CN"/>
            <w:rPrChange w:id="169468" w:author="Draft version 2" w:date="2020-04-03T01:44:00Z">
              <w:rPr>
                <w:color w:val="993366"/>
                <w:lang w:eastAsia="zh-CN"/>
              </w:rPr>
            </w:rPrChange>
          </w:rPr>
          <w:t>OPTIONAL</w:t>
        </w:r>
        <w:r w:rsidRPr="004072B1">
          <w:rPr>
            <w:lang w:eastAsia="zh-CN"/>
            <w:rPrChange w:id="169469" w:author="Draft version 2" w:date="2020-04-03T01:44:00Z">
              <w:rPr>
                <w:rFonts w:ascii="Courier New" w:hAnsi="Courier New"/>
                <w:noProof/>
                <w:sz w:val="16"/>
                <w:lang w:eastAsia="zh-CN"/>
              </w:rPr>
            </w:rPrChange>
          </w:rPr>
          <w:t>,</w:t>
        </w:r>
        <w:r w:rsidRPr="004072B1">
          <w:rPr>
            <w:lang w:eastAsia="zh-CN"/>
            <w:rPrChange w:id="169470" w:author="Draft version 2" w:date="2020-04-03T01:44:00Z">
              <w:rPr>
                <w:color w:val="808080"/>
                <w:lang w:eastAsia="zh-CN"/>
              </w:rPr>
            </w:rPrChange>
          </w:rPr>
          <w:t>-- Need R</w:t>
        </w:r>
      </w:ins>
    </w:p>
    <w:p w14:paraId="27DD4202" w14:textId="0A33824D" w:rsidR="005A0446" w:rsidRPr="004072B1" w:rsidRDefault="005A0446">
      <w:pPr>
        <w:pStyle w:val="PL"/>
        <w:rPr>
          <w:ins w:id="169471" w:author="CR#1493r1" w:date="2020-03-28T00:42:00Z"/>
          <w:rFonts w:cs="Courier New"/>
          <w:lang w:eastAsia="zh-CN"/>
          <w:rPrChange w:id="169472" w:author="Draft version 2" w:date="2020-04-03T01:44:00Z">
            <w:rPr>
              <w:ins w:id="169473" w:author="CR#1493r1" w:date="2020-03-28T00:42:00Z"/>
              <w:rFonts w:ascii="Courier New" w:hAnsi="Courier New" w:cs="Courier New"/>
              <w:noProof/>
              <w:sz w:val="16"/>
              <w:lang w:eastAsia="zh-CN"/>
            </w:rPr>
          </w:rPrChange>
        </w:rPr>
        <w:pPrChange w:id="16947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75" w:author="CR#1493r1" w:date="2020-03-28T00:42:00Z">
        <w:r w:rsidRPr="004072B1">
          <w:rPr>
            <w:rPrChange w:id="169476" w:author="Draft version 2" w:date="2020-04-03T01:44:00Z">
              <w:rPr>
                <w:rFonts w:ascii="Courier New" w:hAnsi="Courier New"/>
                <w:noProof/>
                <w:sz w:val="16"/>
                <w:lang w:eastAsia="en-GB"/>
              </w:rPr>
            </w:rPrChange>
          </w:rPr>
          <w:lastRenderedPageBreak/>
          <w:t xml:space="preserve">    </w:t>
        </w:r>
        <w:r w:rsidRPr="004072B1">
          <w:rPr>
            <w:rFonts w:cs="Courier New"/>
            <w:lang w:eastAsia="zh-CN"/>
            <w:rPrChange w:id="169477" w:author="Draft version 2" w:date="2020-04-03T01:44:00Z">
              <w:rPr>
                <w:rFonts w:ascii="Courier New" w:hAnsi="Courier New" w:cs="Courier New"/>
                <w:noProof/>
                <w:sz w:val="16"/>
                <w:lang w:eastAsia="zh-CN"/>
              </w:rPr>
            </w:rPrChange>
          </w:rPr>
          <w:t>sl-</w:t>
        </w:r>
        <w:r w:rsidRPr="004072B1">
          <w:rPr>
            <w:rPrChange w:id="169478" w:author="Draft version 2" w:date="2020-04-03T01:44:00Z">
              <w:rPr>
                <w:rFonts w:ascii="Courier New" w:hAnsi="Courier New"/>
                <w:noProof/>
                <w:sz w:val="16"/>
                <w:lang w:eastAsia="en-GB"/>
              </w:rPr>
            </w:rPrChange>
          </w:rPr>
          <w:t>PreconfigNR-</w:t>
        </w:r>
        <w:r w:rsidRPr="004072B1">
          <w:rPr>
            <w:lang w:eastAsia="zh-CN"/>
            <w:rPrChange w:id="169479" w:author="Draft version 2" w:date="2020-04-03T01:44:00Z">
              <w:rPr>
                <w:rFonts w:ascii="Courier New" w:hAnsi="Courier New"/>
                <w:noProof/>
                <w:sz w:val="16"/>
                <w:lang w:eastAsia="zh-CN"/>
              </w:rPr>
            </w:rPrChange>
          </w:rPr>
          <w:t>AnchorCarrierFreqList-r16</w:t>
        </w:r>
        <w:r w:rsidRPr="004072B1">
          <w:rPr>
            <w:rPrChange w:id="169480" w:author="Draft version 2" w:date="2020-04-03T01:44:00Z">
              <w:rPr/>
            </w:rPrChange>
          </w:rPr>
          <w:t xml:space="preserve">    </w:t>
        </w:r>
        <w:r w:rsidRPr="004072B1">
          <w:rPr>
            <w:lang w:eastAsia="zh-CN"/>
            <w:rPrChange w:id="169481" w:author="Draft version 2" w:date="2020-04-03T01:44:00Z">
              <w:rPr>
                <w:lang w:eastAsia="zh-CN"/>
              </w:rPr>
            </w:rPrChange>
          </w:rPr>
          <w:t>SL-</w:t>
        </w:r>
        <w:r w:rsidRPr="004072B1">
          <w:rPr>
            <w:rPrChange w:id="169482" w:author="Draft version 2" w:date="2020-04-03T01:44:00Z">
              <w:rPr/>
            </w:rPrChange>
          </w:rPr>
          <w:t>NR</w:t>
        </w:r>
        <w:r w:rsidRPr="004072B1">
          <w:rPr>
            <w:lang w:eastAsia="zh-CN"/>
            <w:rPrChange w:id="169483" w:author="Draft version 2" w:date="2020-04-03T01:44:00Z">
              <w:rPr>
                <w:lang w:eastAsia="zh-CN"/>
              </w:rPr>
            </w:rPrChange>
          </w:rPr>
          <w:t xml:space="preserve">-AnchorCarrierFreqList-r16                                       </w:t>
        </w:r>
        <w:r w:rsidRPr="004072B1">
          <w:rPr>
            <w:lang w:eastAsia="zh-CN"/>
            <w:rPrChange w:id="169484" w:author="Draft version 2" w:date="2020-04-03T01:44:00Z">
              <w:rPr>
                <w:color w:val="993366"/>
                <w:lang w:eastAsia="zh-CN"/>
              </w:rPr>
            </w:rPrChange>
          </w:rPr>
          <w:t>OPTIONAL</w:t>
        </w:r>
        <w:r w:rsidRPr="004072B1">
          <w:rPr>
            <w:lang w:eastAsia="zh-CN"/>
            <w:rPrChange w:id="169485" w:author="Draft version 2" w:date="2020-04-03T01:44:00Z">
              <w:rPr>
                <w:rFonts w:ascii="Courier New" w:hAnsi="Courier New"/>
                <w:noProof/>
                <w:sz w:val="16"/>
                <w:lang w:eastAsia="zh-CN"/>
              </w:rPr>
            </w:rPrChange>
          </w:rPr>
          <w:t>,</w:t>
        </w:r>
        <w:r w:rsidRPr="004072B1">
          <w:rPr>
            <w:lang w:eastAsia="zh-CN"/>
            <w:rPrChange w:id="169486" w:author="Draft version 2" w:date="2020-04-03T01:44:00Z">
              <w:rPr>
                <w:color w:val="808080"/>
                <w:lang w:eastAsia="zh-CN"/>
              </w:rPr>
            </w:rPrChange>
          </w:rPr>
          <w:t>-- Need R</w:t>
        </w:r>
      </w:ins>
    </w:p>
    <w:p w14:paraId="6E3A0597" w14:textId="0E7D1D97" w:rsidR="005A0446" w:rsidRPr="004072B1" w:rsidRDefault="005A0446">
      <w:pPr>
        <w:pStyle w:val="PL"/>
        <w:rPr>
          <w:ins w:id="169487" w:author="CR#1493r1" w:date="2020-03-28T00:42:00Z"/>
          <w:rFonts w:cs="Courier New"/>
          <w:lang w:eastAsia="zh-CN"/>
          <w:rPrChange w:id="169488" w:author="Draft version 2" w:date="2020-04-03T01:44:00Z">
            <w:rPr>
              <w:ins w:id="169489" w:author="CR#1493r1" w:date="2020-03-28T00:42:00Z"/>
              <w:rFonts w:ascii="Courier New" w:hAnsi="Courier New" w:cs="Courier New"/>
              <w:noProof/>
              <w:sz w:val="16"/>
              <w:lang w:eastAsia="zh-CN"/>
            </w:rPr>
          </w:rPrChange>
        </w:rPr>
        <w:pPrChange w:id="16949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91" w:author="CR#1493r1" w:date="2020-03-28T00:42:00Z">
        <w:r w:rsidRPr="004072B1">
          <w:rPr>
            <w:rPrChange w:id="169492" w:author="Draft version 2" w:date="2020-04-03T01:44:00Z">
              <w:rPr>
                <w:rFonts w:ascii="Courier New" w:hAnsi="Courier New"/>
                <w:noProof/>
                <w:sz w:val="16"/>
                <w:lang w:eastAsia="en-GB"/>
              </w:rPr>
            </w:rPrChange>
          </w:rPr>
          <w:t xml:space="preserve">    </w:t>
        </w:r>
        <w:r w:rsidRPr="004072B1">
          <w:rPr>
            <w:rFonts w:cs="Courier New"/>
            <w:lang w:eastAsia="zh-CN"/>
            <w:rPrChange w:id="169493" w:author="Draft version 2" w:date="2020-04-03T01:44:00Z">
              <w:rPr>
                <w:rFonts w:cs="Courier New"/>
                <w:lang w:eastAsia="zh-CN"/>
              </w:rPr>
            </w:rPrChange>
          </w:rPr>
          <w:t>sl-</w:t>
        </w:r>
        <w:r w:rsidRPr="004072B1">
          <w:rPr>
            <w:rPrChange w:id="169494" w:author="Draft version 2" w:date="2020-04-03T01:44:00Z">
              <w:rPr/>
            </w:rPrChange>
          </w:rPr>
          <w:t>Preconfig</w:t>
        </w:r>
        <w:r w:rsidRPr="004072B1">
          <w:rPr>
            <w:rFonts w:cs="Courier New"/>
            <w:lang w:eastAsia="zh-CN"/>
            <w:rPrChange w:id="169495" w:author="Draft version 2" w:date="2020-04-03T01:44:00Z">
              <w:rPr>
                <w:rFonts w:cs="Courier New"/>
                <w:lang w:eastAsia="zh-CN"/>
              </w:rPr>
            </w:rPrChange>
          </w:rPr>
          <w:t>EUTRA</w:t>
        </w:r>
        <w:r w:rsidRPr="004072B1">
          <w:rPr>
            <w:rPrChange w:id="169496" w:author="Draft version 2" w:date="2020-04-03T01:44:00Z">
              <w:rPr/>
            </w:rPrChange>
          </w:rPr>
          <w:t>-</w:t>
        </w:r>
        <w:r w:rsidRPr="004072B1">
          <w:rPr>
            <w:lang w:eastAsia="zh-CN"/>
            <w:rPrChange w:id="169497" w:author="Draft version 2" w:date="2020-04-03T01:44:00Z">
              <w:rPr>
                <w:lang w:eastAsia="zh-CN"/>
              </w:rPr>
            </w:rPrChange>
          </w:rPr>
          <w:t>AnchorCarrierFreqList-r16</w:t>
        </w:r>
        <w:r w:rsidRPr="004072B1">
          <w:rPr>
            <w:rPrChange w:id="169498" w:author="Draft version 2" w:date="2020-04-03T01:44:00Z">
              <w:rPr/>
            </w:rPrChange>
          </w:rPr>
          <w:t xml:space="preserve"> </w:t>
        </w:r>
        <w:r w:rsidRPr="004072B1">
          <w:rPr>
            <w:lang w:eastAsia="zh-CN"/>
            <w:rPrChange w:id="169499" w:author="Draft version 2" w:date="2020-04-03T01:44:00Z">
              <w:rPr>
                <w:lang w:eastAsia="zh-CN"/>
              </w:rPr>
            </w:rPrChange>
          </w:rPr>
          <w:t>SL-</w:t>
        </w:r>
        <w:r w:rsidRPr="004072B1">
          <w:rPr>
            <w:rFonts w:cs="Courier New"/>
            <w:lang w:eastAsia="zh-CN"/>
            <w:rPrChange w:id="169500" w:author="Draft version 2" w:date="2020-04-03T01:44:00Z">
              <w:rPr>
                <w:rFonts w:cs="Courier New"/>
                <w:lang w:eastAsia="zh-CN"/>
              </w:rPr>
            </w:rPrChange>
          </w:rPr>
          <w:t>EUTRA</w:t>
        </w:r>
        <w:r w:rsidRPr="004072B1">
          <w:rPr>
            <w:lang w:eastAsia="zh-CN"/>
            <w:rPrChange w:id="169501" w:author="Draft version 2" w:date="2020-04-03T01:44:00Z">
              <w:rPr>
                <w:lang w:eastAsia="zh-CN"/>
              </w:rPr>
            </w:rPrChange>
          </w:rPr>
          <w:t xml:space="preserve">-AnchorCarrierFreqList-r16                                    </w:t>
        </w:r>
        <w:r w:rsidRPr="004072B1">
          <w:rPr>
            <w:lang w:eastAsia="zh-CN"/>
            <w:rPrChange w:id="169502" w:author="Draft version 2" w:date="2020-04-03T01:44:00Z">
              <w:rPr>
                <w:color w:val="993366"/>
                <w:lang w:eastAsia="zh-CN"/>
              </w:rPr>
            </w:rPrChange>
          </w:rPr>
          <w:t>OPTIONAL</w:t>
        </w:r>
        <w:r w:rsidRPr="004072B1">
          <w:rPr>
            <w:lang w:eastAsia="zh-CN"/>
            <w:rPrChange w:id="169503" w:author="Draft version 2" w:date="2020-04-03T01:44:00Z">
              <w:rPr>
                <w:rFonts w:ascii="Courier New" w:hAnsi="Courier New"/>
                <w:noProof/>
                <w:sz w:val="16"/>
                <w:lang w:eastAsia="zh-CN"/>
              </w:rPr>
            </w:rPrChange>
          </w:rPr>
          <w:t>,</w:t>
        </w:r>
        <w:r w:rsidRPr="004072B1">
          <w:rPr>
            <w:lang w:eastAsia="zh-CN"/>
            <w:rPrChange w:id="169504" w:author="Draft version 2" w:date="2020-04-03T01:44:00Z">
              <w:rPr>
                <w:color w:val="808080"/>
                <w:lang w:eastAsia="zh-CN"/>
              </w:rPr>
            </w:rPrChange>
          </w:rPr>
          <w:t>-- Need R</w:t>
        </w:r>
      </w:ins>
    </w:p>
    <w:p w14:paraId="42F55AE8" w14:textId="3F7569F4" w:rsidR="005A0446" w:rsidRPr="004072B1" w:rsidRDefault="005A0446">
      <w:pPr>
        <w:pStyle w:val="PL"/>
        <w:rPr>
          <w:ins w:id="169505" w:author="CR#1493r1" w:date="2020-03-28T00:42:00Z"/>
          <w:lang w:eastAsia="zh-CN"/>
          <w:rPrChange w:id="169506" w:author="Draft version 2" w:date="2020-04-03T01:44:00Z">
            <w:rPr>
              <w:ins w:id="169507" w:author="CR#1493r1" w:date="2020-03-28T00:42:00Z"/>
              <w:rFonts w:ascii="Courier New" w:hAnsi="Courier New"/>
              <w:noProof/>
              <w:sz w:val="16"/>
              <w:lang w:eastAsia="zh-CN"/>
            </w:rPr>
          </w:rPrChange>
        </w:rPr>
        <w:pPrChange w:id="16950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509" w:author="CR#1493r1" w:date="2020-03-28T00:42:00Z">
        <w:r w:rsidRPr="004072B1">
          <w:rPr>
            <w:rPrChange w:id="169510" w:author="Draft version 2" w:date="2020-04-03T01:44:00Z">
              <w:rPr>
                <w:rFonts w:ascii="Courier New" w:hAnsi="Courier New"/>
                <w:noProof/>
                <w:sz w:val="16"/>
                <w:lang w:eastAsia="en-GB"/>
              </w:rPr>
            </w:rPrChange>
          </w:rPr>
          <w:t xml:space="preserve">    sl-RadioBearer</w:t>
        </w:r>
        <w:r w:rsidRPr="004072B1">
          <w:rPr>
            <w:lang w:eastAsia="zh-CN"/>
            <w:rPrChange w:id="169511" w:author="Draft version 2" w:date="2020-04-03T01:44:00Z">
              <w:rPr>
                <w:lang w:eastAsia="zh-CN"/>
              </w:rPr>
            </w:rPrChange>
          </w:rPr>
          <w:t>Pre</w:t>
        </w:r>
        <w:r w:rsidRPr="004072B1">
          <w:rPr>
            <w:rPrChange w:id="169512" w:author="Draft version 2" w:date="2020-04-03T01:44:00Z">
              <w:rPr/>
            </w:rPrChange>
          </w:rPr>
          <w:t xml:space="preserve">ConfigList-r16             </w:t>
        </w:r>
        <w:r w:rsidRPr="004072B1">
          <w:rPr>
            <w:rPrChange w:id="169513" w:author="Draft version 2" w:date="2020-04-03T01:44:00Z">
              <w:rPr>
                <w:color w:val="993366"/>
              </w:rPr>
            </w:rPrChange>
          </w:rPr>
          <w:t>SEQUENCE</w:t>
        </w:r>
        <w:r w:rsidRPr="004072B1">
          <w:rPr>
            <w:rPrChange w:id="169514" w:author="Draft version 2" w:date="2020-04-03T01:44:00Z">
              <w:rPr>
                <w:rFonts w:ascii="Courier New" w:hAnsi="Courier New"/>
                <w:noProof/>
                <w:sz w:val="16"/>
                <w:lang w:eastAsia="en-GB"/>
              </w:rPr>
            </w:rPrChange>
          </w:rPr>
          <w:t xml:space="preserve"> (</w:t>
        </w:r>
        <w:r w:rsidRPr="004072B1">
          <w:rPr>
            <w:rPrChange w:id="169515" w:author="Draft version 2" w:date="2020-04-03T01:44:00Z">
              <w:rPr>
                <w:color w:val="993366"/>
              </w:rPr>
            </w:rPrChange>
          </w:rPr>
          <w:t>SIZE</w:t>
        </w:r>
        <w:r w:rsidRPr="004072B1">
          <w:rPr>
            <w:rPrChange w:id="169516" w:author="Draft version 2" w:date="2020-04-03T01:44:00Z">
              <w:rPr>
                <w:rFonts w:ascii="Courier New" w:hAnsi="Courier New"/>
                <w:noProof/>
                <w:sz w:val="16"/>
                <w:lang w:eastAsia="en-GB"/>
              </w:rPr>
            </w:rPrChange>
          </w:rPr>
          <w:t xml:space="preserve"> (1..maxNrofSLRB-r16)) </w:t>
        </w:r>
        <w:r w:rsidRPr="004072B1">
          <w:rPr>
            <w:rPrChange w:id="169517" w:author="Draft version 2" w:date="2020-04-03T01:44:00Z">
              <w:rPr>
                <w:color w:val="993366"/>
              </w:rPr>
            </w:rPrChange>
          </w:rPr>
          <w:t>OF</w:t>
        </w:r>
        <w:r w:rsidRPr="004072B1">
          <w:rPr>
            <w:rPrChange w:id="169518" w:author="Draft version 2" w:date="2020-04-03T01:44:00Z">
              <w:rPr>
                <w:rFonts w:ascii="Courier New" w:hAnsi="Courier New"/>
                <w:noProof/>
                <w:sz w:val="16"/>
                <w:lang w:eastAsia="en-GB"/>
              </w:rPr>
            </w:rPrChange>
          </w:rPr>
          <w:t xml:space="preserve"> SL-RadioBearerConfig-r16</w:t>
        </w:r>
        <w:r w:rsidRPr="004072B1">
          <w:rPr>
            <w:lang w:eastAsia="zh-CN"/>
            <w:rPrChange w:id="169519" w:author="Draft version 2" w:date="2020-04-03T01:44:00Z">
              <w:rPr>
                <w:rFonts w:ascii="Courier New" w:hAnsi="Courier New"/>
                <w:noProof/>
                <w:sz w:val="16"/>
                <w:lang w:eastAsia="zh-CN"/>
              </w:rPr>
            </w:rPrChange>
          </w:rPr>
          <w:t xml:space="preserve">      </w:t>
        </w:r>
        <w:r w:rsidRPr="004072B1">
          <w:rPr>
            <w:lang w:eastAsia="zh-CN"/>
            <w:rPrChange w:id="169520" w:author="Draft version 2" w:date="2020-04-03T01:44:00Z">
              <w:rPr>
                <w:color w:val="993366"/>
                <w:lang w:eastAsia="zh-CN"/>
              </w:rPr>
            </w:rPrChange>
          </w:rPr>
          <w:t>OPTIONAL</w:t>
        </w:r>
        <w:r w:rsidRPr="004072B1">
          <w:rPr>
            <w:lang w:eastAsia="zh-CN"/>
            <w:rPrChange w:id="169521" w:author="Draft version 2" w:date="2020-04-03T01:44:00Z">
              <w:rPr>
                <w:rFonts w:ascii="Courier New" w:hAnsi="Courier New"/>
                <w:noProof/>
                <w:sz w:val="16"/>
                <w:lang w:eastAsia="zh-CN"/>
              </w:rPr>
            </w:rPrChange>
          </w:rPr>
          <w:t>,</w:t>
        </w:r>
        <w:r w:rsidRPr="004072B1">
          <w:rPr>
            <w:lang w:eastAsia="zh-CN"/>
            <w:rPrChange w:id="169522" w:author="Draft version 2" w:date="2020-04-03T01:44:00Z">
              <w:rPr>
                <w:color w:val="808080"/>
                <w:lang w:eastAsia="zh-CN"/>
              </w:rPr>
            </w:rPrChange>
          </w:rPr>
          <w:t>-- Need R</w:t>
        </w:r>
      </w:ins>
    </w:p>
    <w:p w14:paraId="59AD433B" w14:textId="454F45C0" w:rsidR="005A0446" w:rsidRPr="004072B1" w:rsidRDefault="005A0446">
      <w:pPr>
        <w:pStyle w:val="PL"/>
        <w:rPr>
          <w:ins w:id="169523" w:author="CR#1493r1" w:date="2020-03-28T00:42:00Z"/>
          <w:lang w:eastAsia="zh-CN"/>
          <w:rPrChange w:id="169524" w:author="Draft version 2" w:date="2020-04-03T01:44:00Z">
            <w:rPr>
              <w:ins w:id="169525" w:author="CR#1493r1" w:date="2020-03-28T00:42:00Z"/>
              <w:rFonts w:ascii="Courier New" w:hAnsi="Courier New"/>
              <w:noProof/>
              <w:sz w:val="16"/>
              <w:lang w:eastAsia="zh-CN"/>
            </w:rPr>
          </w:rPrChange>
        </w:rPr>
        <w:pPrChange w:id="16952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527" w:author="CR#1493r1" w:date="2020-03-28T00:42:00Z">
        <w:r w:rsidRPr="004072B1">
          <w:rPr>
            <w:rPrChange w:id="169528" w:author="Draft version 2" w:date="2020-04-03T01:44:00Z">
              <w:rPr>
                <w:rFonts w:ascii="Courier New" w:hAnsi="Courier New"/>
                <w:noProof/>
                <w:sz w:val="16"/>
                <w:lang w:eastAsia="en-GB"/>
              </w:rPr>
            </w:rPrChange>
          </w:rPr>
          <w:t xml:space="preserve">    sl-RLC-Bearer</w:t>
        </w:r>
        <w:r w:rsidRPr="004072B1">
          <w:rPr>
            <w:lang w:eastAsia="zh-CN"/>
            <w:rPrChange w:id="169529" w:author="Draft version 2" w:date="2020-04-03T01:44:00Z">
              <w:rPr>
                <w:lang w:eastAsia="zh-CN"/>
              </w:rPr>
            </w:rPrChange>
          </w:rPr>
          <w:t>Pre</w:t>
        </w:r>
        <w:r w:rsidRPr="004072B1">
          <w:rPr>
            <w:rPrChange w:id="169530" w:author="Draft version 2" w:date="2020-04-03T01:44:00Z">
              <w:rPr/>
            </w:rPrChange>
          </w:rPr>
          <w:t xml:space="preserve">ConfigList-r16              </w:t>
        </w:r>
        <w:r w:rsidRPr="004072B1">
          <w:rPr>
            <w:rPrChange w:id="169531" w:author="Draft version 2" w:date="2020-04-03T01:44:00Z">
              <w:rPr>
                <w:color w:val="993366"/>
              </w:rPr>
            </w:rPrChange>
          </w:rPr>
          <w:t>SEQUENCE</w:t>
        </w:r>
        <w:r w:rsidRPr="004072B1">
          <w:rPr>
            <w:rPrChange w:id="169532" w:author="Draft version 2" w:date="2020-04-03T01:44:00Z">
              <w:rPr>
                <w:rFonts w:ascii="Courier New" w:hAnsi="Courier New"/>
                <w:noProof/>
                <w:sz w:val="16"/>
                <w:lang w:eastAsia="en-GB"/>
              </w:rPr>
            </w:rPrChange>
          </w:rPr>
          <w:t xml:space="preserve"> (</w:t>
        </w:r>
        <w:r w:rsidRPr="004072B1">
          <w:rPr>
            <w:rPrChange w:id="169533" w:author="Draft version 2" w:date="2020-04-03T01:44:00Z">
              <w:rPr>
                <w:color w:val="993366"/>
              </w:rPr>
            </w:rPrChange>
          </w:rPr>
          <w:t>SIZE</w:t>
        </w:r>
        <w:r w:rsidRPr="004072B1">
          <w:rPr>
            <w:rPrChange w:id="169534" w:author="Draft version 2" w:date="2020-04-03T01:44:00Z">
              <w:rPr>
                <w:rFonts w:ascii="Courier New" w:hAnsi="Courier New"/>
                <w:noProof/>
                <w:sz w:val="16"/>
                <w:lang w:eastAsia="en-GB"/>
              </w:rPr>
            </w:rPrChange>
          </w:rPr>
          <w:t xml:space="preserve"> (1..maxSL-LCID-r16)) </w:t>
        </w:r>
        <w:r w:rsidRPr="004072B1">
          <w:rPr>
            <w:rPrChange w:id="169535" w:author="Draft version 2" w:date="2020-04-03T01:44:00Z">
              <w:rPr>
                <w:color w:val="993366"/>
              </w:rPr>
            </w:rPrChange>
          </w:rPr>
          <w:t>OF</w:t>
        </w:r>
        <w:r w:rsidRPr="004072B1">
          <w:rPr>
            <w:rPrChange w:id="169536" w:author="Draft version 2" w:date="2020-04-03T01:44:00Z">
              <w:rPr>
                <w:rFonts w:ascii="Courier New" w:hAnsi="Courier New"/>
                <w:noProof/>
                <w:sz w:val="16"/>
                <w:lang w:eastAsia="en-GB"/>
              </w:rPr>
            </w:rPrChange>
          </w:rPr>
          <w:t xml:space="preserve"> SL-RLC-BearerConfig-r16</w:t>
        </w:r>
        <w:r w:rsidRPr="004072B1">
          <w:rPr>
            <w:lang w:eastAsia="zh-CN"/>
            <w:rPrChange w:id="169537" w:author="Draft version 2" w:date="2020-04-03T01:44:00Z">
              <w:rPr>
                <w:rFonts w:ascii="Courier New" w:hAnsi="Courier New"/>
                <w:noProof/>
                <w:sz w:val="16"/>
                <w:lang w:eastAsia="zh-CN"/>
              </w:rPr>
            </w:rPrChange>
          </w:rPr>
          <w:t xml:space="preserve">        </w:t>
        </w:r>
        <w:r w:rsidRPr="004072B1">
          <w:rPr>
            <w:lang w:eastAsia="zh-CN"/>
            <w:rPrChange w:id="169538" w:author="Draft version 2" w:date="2020-04-03T01:44:00Z">
              <w:rPr>
                <w:color w:val="993366"/>
                <w:lang w:eastAsia="zh-CN"/>
              </w:rPr>
            </w:rPrChange>
          </w:rPr>
          <w:t>OPTIONAL</w:t>
        </w:r>
        <w:r w:rsidRPr="004072B1">
          <w:rPr>
            <w:lang w:eastAsia="zh-CN"/>
            <w:rPrChange w:id="169539" w:author="Draft version 2" w:date="2020-04-03T01:44:00Z">
              <w:rPr>
                <w:rFonts w:ascii="Courier New" w:hAnsi="Courier New"/>
                <w:noProof/>
                <w:sz w:val="16"/>
                <w:lang w:eastAsia="zh-CN"/>
              </w:rPr>
            </w:rPrChange>
          </w:rPr>
          <w:t>,</w:t>
        </w:r>
        <w:r w:rsidRPr="004072B1">
          <w:rPr>
            <w:lang w:eastAsia="zh-CN"/>
            <w:rPrChange w:id="169540" w:author="Draft version 2" w:date="2020-04-03T01:44:00Z">
              <w:rPr>
                <w:color w:val="808080"/>
                <w:lang w:eastAsia="zh-CN"/>
              </w:rPr>
            </w:rPrChange>
          </w:rPr>
          <w:t>-- Need R</w:t>
        </w:r>
      </w:ins>
    </w:p>
    <w:p w14:paraId="66F91D2D" w14:textId="7EC78AE9" w:rsidR="005A0446" w:rsidRPr="004072B1" w:rsidRDefault="005A0446">
      <w:pPr>
        <w:pStyle w:val="PL"/>
        <w:rPr>
          <w:ins w:id="169541" w:author="CR#1493r1" w:date="2020-03-28T00:42:00Z"/>
          <w:rPrChange w:id="169542" w:author="Draft version 2" w:date="2020-04-03T01:44:00Z">
            <w:rPr>
              <w:ins w:id="169543" w:author="CR#1493r1" w:date="2020-03-28T00:42:00Z"/>
              <w:rFonts w:ascii="Courier New" w:hAnsi="Courier New"/>
              <w:noProof/>
              <w:sz w:val="16"/>
              <w:lang w:eastAsia="en-GB"/>
            </w:rPr>
          </w:rPrChange>
        </w:rPr>
        <w:pPrChange w:id="16954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545" w:author="CR#1493r1" w:date="2020-03-28T00:42:00Z">
        <w:r w:rsidRPr="004072B1">
          <w:rPr>
            <w:rPrChange w:id="169546" w:author="Draft version 2" w:date="2020-04-03T01:44:00Z">
              <w:rPr>
                <w:rFonts w:ascii="Courier New" w:hAnsi="Courier New"/>
                <w:noProof/>
                <w:sz w:val="16"/>
                <w:lang w:eastAsia="en-GB"/>
              </w:rPr>
            </w:rPrChange>
          </w:rPr>
          <w:t xml:space="preserve">    sl-MeasPreConfig-r16                        SL-MeasConfigCommon-r16                                               </w:t>
        </w:r>
        <w:r w:rsidRPr="004072B1">
          <w:rPr>
            <w:rPrChange w:id="169547" w:author="Draft version 2" w:date="2020-04-03T01:44:00Z">
              <w:rPr>
                <w:color w:val="993366"/>
              </w:rPr>
            </w:rPrChange>
          </w:rPr>
          <w:t>OPTIONAL</w:t>
        </w:r>
        <w:r w:rsidRPr="004072B1">
          <w:rPr>
            <w:rPrChange w:id="169548" w:author="Draft version 2" w:date="2020-04-03T01:44:00Z">
              <w:rPr>
                <w:rFonts w:ascii="Courier New" w:hAnsi="Courier New"/>
                <w:noProof/>
                <w:sz w:val="16"/>
                <w:lang w:eastAsia="en-GB"/>
              </w:rPr>
            </w:rPrChange>
          </w:rPr>
          <w:t>,</w:t>
        </w:r>
        <w:r w:rsidRPr="004072B1">
          <w:rPr>
            <w:rPrChange w:id="169549" w:author="Draft version 2" w:date="2020-04-03T01:44:00Z">
              <w:rPr>
                <w:color w:val="808080"/>
              </w:rPr>
            </w:rPrChange>
          </w:rPr>
          <w:t>-- Need R</w:t>
        </w:r>
      </w:ins>
    </w:p>
    <w:p w14:paraId="7DE13304" w14:textId="58720313" w:rsidR="005A0446" w:rsidRPr="004072B1" w:rsidRDefault="005A0446">
      <w:pPr>
        <w:pStyle w:val="PL"/>
        <w:rPr>
          <w:ins w:id="169550" w:author="CR#1493r1" w:date="2020-03-28T00:42:00Z"/>
          <w:rPrChange w:id="169551" w:author="Draft version 2" w:date="2020-04-03T01:44:00Z">
            <w:rPr>
              <w:ins w:id="169552" w:author="CR#1493r1" w:date="2020-03-28T00:42:00Z"/>
              <w:rFonts w:ascii="Courier New" w:hAnsi="Courier New"/>
              <w:noProof/>
              <w:sz w:val="16"/>
              <w:lang w:eastAsia="en-GB"/>
            </w:rPr>
          </w:rPrChange>
        </w:rPr>
        <w:pPrChange w:id="16955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910"/>
              <w:tab w:val="left" w:pos="4992"/>
              <w:tab w:val="left" w:pos="5376"/>
              <w:tab w:val="left" w:pos="5760"/>
              <w:tab w:val="left" w:pos="6144"/>
              <w:tab w:val="left" w:pos="6528"/>
              <w:tab w:val="left" w:pos="6912"/>
              <w:tab w:val="left" w:pos="7296"/>
              <w:tab w:val="left" w:pos="11885"/>
              <w:tab w:val="left" w:pos="11915"/>
            </w:tabs>
            <w:spacing w:after="0"/>
          </w:pPr>
        </w:pPrChange>
      </w:pPr>
      <w:ins w:id="169554" w:author="CR#1493r1" w:date="2020-03-28T00:42:00Z">
        <w:r w:rsidRPr="004072B1">
          <w:rPr>
            <w:rPrChange w:id="169555" w:author="Draft version 2" w:date="2020-04-03T01:44:00Z">
              <w:rPr>
                <w:rFonts w:ascii="Courier New" w:hAnsi="Courier New"/>
                <w:noProof/>
                <w:sz w:val="16"/>
                <w:lang w:eastAsia="en-GB"/>
              </w:rPr>
            </w:rPrChange>
          </w:rPr>
          <w:t xml:space="preserve">    sl-OffsetDFN-r16                            </w:t>
        </w:r>
        <w:r w:rsidRPr="004072B1">
          <w:rPr>
            <w:rPrChange w:id="169556" w:author="Draft version 2" w:date="2020-04-03T01:44:00Z">
              <w:rPr>
                <w:color w:val="993366"/>
              </w:rPr>
            </w:rPrChange>
          </w:rPr>
          <w:t>INTEGER</w:t>
        </w:r>
        <w:r w:rsidRPr="004072B1">
          <w:rPr>
            <w:rPrChange w:id="169557" w:author="Draft version 2" w:date="2020-04-03T01:44:00Z">
              <w:rPr>
                <w:rFonts w:ascii="Courier New" w:hAnsi="Courier New"/>
                <w:noProof/>
                <w:sz w:val="16"/>
                <w:lang w:eastAsia="en-GB"/>
              </w:rPr>
            </w:rPrChange>
          </w:rPr>
          <w:t xml:space="preserve"> (0..1000)                                                     </w:t>
        </w:r>
        <w:r w:rsidRPr="004072B1">
          <w:rPr>
            <w:lang w:eastAsia="zh-CN"/>
            <w:rPrChange w:id="169558" w:author="Draft version 2" w:date="2020-04-03T01:44:00Z">
              <w:rPr>
                <w:color w:val="993366"/>
                <w:lang w:eastAsia="zh-CN"/>
              </w:rPr>
            </w:rPrChange>
          </w:rPr>
          <w:t>OPTIONAL</w:t>
        </w:r>
        <w:r w:rsidRPr="004072B1">
          <w:rPr>
            <w:lang w:eastAsia="zh-CN"/>
            <w:rPrChange w:id="169559" w:author="Draft version 2" w:date="2020-04-03T01:44:00Z">
              <w:rPr>
                <w:rFonts w:ascii="Courier New" w:hAnsi="Courier New"/>
                <w:noProof/>
                <w:sz w:val="16"/>
                <w:lang w:eastAsia="zh-CN"/>
              </w:rPr>
            </w:rPrChange>
          </w:rPr>
          <w:t>,</w:t>
        </w:r>
        <w:r w:rsidRPr="004072B1">
          <w:rPr>
            <w:lang w:eastAsia="zh-CN"/>
            <w:rPrChange w:id="169560" w:author="Draft version 2" w:date="2020-04-03T01:44:00Z">
              <w:rPr>
                <w:color w:val="808080"/>
                <w:lang w:eastAsia="zh-CN"/>
              </w:rPr>
            </w:rPrChange>
          </w:rPr>
          <w:t>-- Need R</w:t>
        </w:r>
      </w:ins>
    </w:p>
    <w:p w14:paraId="436F2154" w14:textId="00A0E5CF" w:rsidR="005A0446" w:rsidRPr="004072B1" w:rsidRDefault="005A0446">
      <w:pPr>
        <w:pStyle w:val="PL"/>
        <w:rPr>
          <w:ins w:id="169561" w:author="CR#1493r1" w:date="2020-03-28T00:42:00Z"/>
          <w:rPrChange w:id="169562" w:author="Draft version 2" w:date="2020-04-03T01:44:00Z">
            <w:rPr>
              <w:ins w:id="169563" w:author="CR#1493r1" w:date="2020-03-28T00:42:00Z"/>
              <w:rFonts w:ascii="Courier New" w:hAnsi="Courier New"/>
              <w:noProof/>
              <w:sz w:val="16"/>
              <w:lang w:eastAsia="en-GB"/>
            </w:rPr>
          </w:rPrChange>
        </w:rPr>
        <w:pPrChange w:id="16956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565" w:author="CR#1493r1" w:date="2020-03-28T00:42:00Z">
        <w:r w:rsidRPr="004072B1">
          <w:rPr>
            <w:rPrChange w:id="169566" w:author="Draft version 2" w:date="2020-04-03T01:44:00Z">
              <w:rPr>
                <w:rFonts w:ascii="Courier New" w:hAnsi="Courier New"/>
                <w:noProof/>
                <w:sz w:val="16"/>
                <w:lang w:eastAsia="en-GB"/>
              </w:rPr>
            </w:rPrChange>
          </w:rPr>
          <w:t xml:space="preserve">    t400-r16                                    </w:t>
        </w:r>
        <w:r w:rsidRPr="004072B1">
          <w:rPr>
            <w:rPrChange w:id="169567" w:author="Draft version 2" w:date="2020-04-03T01:44:00Z">
              <w:rPr>
                <w:color w:val="993366"/>
              </w:rPr>
            </w:rPrChange>
          </w:rPr>
          <w:t>ENUMERATED</w:t>
        </w:r>
        <w:r w:rsidRPr="004072B1">
          <w:rPr>
            <w:rPrChange w:id="169568" w:author="Draft version 2" w:date="2020-04-03T01:44:00Z">
              <w:rPr>
                <w:rFonts w:ascii="Courier New" w:hAnsi="Courier New"/>
                <w:noProof/>
                <w:sz w:val="16"/>
                <w:lang w:eastAsia="en-GB"/>
              </w:rPr>
            </w:rPrChange>
          </w:rPr>
          <w:t>{ms100, ms200, ms300, ms400, ms600, ms1000, ms1500, ms2000}</w:t>
        </w:r>
        <w:r w:rsidRPr="004072B1">
          <w:rPr>
            <w:lang w:eastAsia="zh-CN"/>
            <w:rPrChange w:id="169569" w:author="Draft version 2" w:date="2020-04-03T01:44:00Z">
              <w:rPr>
                <w:rFonts w:ascii="Courier New" w:hAnsi="Courier New"/>
                <w:noProof/>
                <w:sz w:val="16"/>
                <w:lang w:eastAsia="zh-CN"/>
              </w:rPr>
            </w:rPrChange>
          </w:rPr>
          <w:t xml:space="preserve"> </w:t>
        </w:r>
        <w:r w:rsidRPr="004072B1">
          <w:rPr>
            <w:lang w:eastAsia="zh-CN"/>
            <w:rPrChange w:id="169570" w:author="Draft version 2" w:date="2020-04-03T01:44:00Z">
              <w:rPr>
                <w:color w:val="993366"/>
                <w:lang w:eastAsia="zh-CN"/>
              </w:rPr>
            </w:rPrChange>
          </w:rPr>
          <w:t>OPTIONAL</w:t>
        </w:r>
        <w:r w:rsidRPr="004072B1">
          <w:rPr>
            <w:lang w:eastAsia="zh-CN"/>
            <w:rPrChange w:id="169571" w:author="Draft version 2" w:date="2020-04-03T01:44:00Z">
              <w:rPr>
                <w:rFonts w:ascii="Courier New" w:hAnsi="Courier New"/>
                <w:noProof/>
                <w:sz w:val="16"/>
                <w:lang w:eastAsia="zh-CN"/>
              </w:rPr>
            </w:rPrChange>
          </w:rPr>
          <w:t>,</w:t>
        </w:r>
        <w:r w:rsidRPr="004072B1">
          <w:rPr>
            <w:lang w:eastAsia="zh-CN"/>
            <w:rPrChange w:id="169572" w:author="Draft version 2" w:date="2020-04-03T01:44:00Z">
              <w:rPr>
                <w:color w:val="808080"/>
                <w:lang w:eastAsia="zh-CN"/>
              </w:rPr>
            </w:rPrChange>
          </w:rPr>
          <w:t>-- Need R</w:t>
        </w:r>
      </w:ins>
    </w:p>
    <w:p w14:paraId="195E7D8B" w14:textId="5D5FF4DB" w:rsidR="005A0446" w:rsidRPr="004072B1" w:rsidRDefault="005A0446">
      <w:pPr>
        <w:pStyle w:val="PL"/>
        <w:rPr>
          <w:ins w:id="169573" w:author="CR#1493r1" w:date="2020-03-28T00:42:00Z"/>
          <w:rPrChange w:id="169574" w:author="Draft version 2" w:date="2020-04-03T01:44:00Z">
            <w:rPr>
              <w:ins w:id="169575" w:author="CR#1493r1" w:date="2020-03-28T00:42:00Z"/>
              <w:rFonts w:ascii="Courier New" w:hAnsi="Courier New"/>
              <w:noProof/>
              <w:sz w:val="16"/>
              <w:lang w:eastAsia="en-GB"/>
            </w:rPr>
          </w:rPrChange>
        </w:rPr>
        <w:pPrChange w:id="16957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577" w:author="CR#1493r1" w:date="2020-03-28T00:42:00Z">
        <w:r w:rsidRPr="004072B1">
          <w:rPr>
            <w:rPrChange w:id="169578" w:author="Draft version 2" w:date="2020-04-03T01:44:00Z">
              <w:rPr>
                <w:rFonts w:ascii="Courier New" w:hAnsi="Courier New"/>
                <w:noProof/>
                <w:sz w:val="16"/>
                <w:lang w:eastAsia="en-GB"/>
              </w:rPr>
            </w:rPrChange>
          </w:rPr>
          <w:t xml:space="preserve">    sl-SSB-PriorityNR-r16            </w:t>
        </w:r>
        <w:r w:rsidRPr="004072B1">
          <w:rPr>
            <w:rPrChange w:id="169579" w:author="Draft version 2" w:date="2020-04-03T01:44:00Z">
              <w:rPr/>
            </w:rPrChange>
          </w:rPr>
          <w:t xml:space="preserve">           </w:t>
        </w:r>
        <w:r w:rsidRPr="004072B1">
          <w:rPr>
            <w:rPrChange w:id="169580" w:author="Draft version 2" w:date="2020-04-03T01:44:00Z">
              <w:rPr>
                <w:color w:val="993366"/>
              </w:rPr>
            </w:rPrChange>
          </w:rPr>
          <w:t>INTEGER</w:t>
        </w:r>
        <w:r w:rsidRPr="004072B1">
          <w:rPr>
            <w:rPrChange w:id="169581" w:author="Draft version 2" w:date="2020-04-03T01:44:00Z">
              <w:rPr>
                <w:rFonts w:ascii="Courier New" w:hAnsi="Courier New"/>
                <w:noProof/>
                <w:sz w:val="16"/>
                <w:lang w:eastAsia="en-GB"/>
              </w:rPr>
            </w:rPrChange>
          </w:rPr>
          <w:t xml:space="preserve"> (1..8)                                                        </w:t>
        </w:r>
        <w:r w:rsidRPr="004072B1">
          <w:rPr>
            <w:rPrChange w:id="169582" w:author="Draft version 2" w:date="2020-04-03T01:44:00Z">
              <w:rPr>
                <w:color w:val="993366"/>
              </w:rPr>
            </w:rPrChange>
          </w:rPr>
          <w:t>OPTIONAL</w:t>
        </w:r>
        <w:r w:rsidRPr="004072B1">
          <w:rPr>
            <w:rPrChange w:id="169583" w:author="Draft version 2" w:date="2020-04-03T01:44:00Z">
              <w:rPr>
                <w:rFonts w:ascii="Courier New" w:hAnsi="Courier New"/>
                <w:noProof/>
                <w:sz w:val="16"/>
                <w:lang w:eastAsia="en-GB"/>
              </w:rPr>
            </w:rPrChange>
          </w:rPr>
          <w:t>,</w:t>
        </w:r>
        <w:r w:rsidRPr="004072B1">
          <w:rPr>
            <w:rPrChange w:id="169584" w:author="Draft version 2" w:date="2020-04-03T01:44:00Z">
              <w:rPr>
                <w:color w:val="808080"/>
              </w:rPr>
            </w:rPrChange>
          </w:rPr>
          <w:t>-- Need R</w:t>
        </w:r>
      </w:ins>
    </w:p>
    <w:p w14:paraId="5902F1CB" w14:textId="232593C6" w:rsidR="005A0446" w:rsidRPr="004072B1" w:rsidRDefault="005A0446">
      <w:pPr>
        <w:pStyle w:val="PL"/>
        <w:rPr>
          <w:ins w:id="169585" w:author="CR#1493r1" w:date="2020-03-28T00:42:00Z"/>
          <w:rPrChange w:id="169586" w:author="Draft version 2" w:date="2020-04-03T01:44:00Z">
            <w:rPr>
              <w:ins w:id="169587" w:author="CR#1493r1" w:date="2020-03-28T00:42:00Z"/>
              <w:rFonts w:ascii="Courier New" w:hAnsi="Courier New"/>
              <w:noProof/>
              <w:sz w:val="16"/>
              <w:lang w:eastAsia="en-GB"/>
            </w:rPr>
          </w:rPrChange>
        </w:rPr>
        <w:pPrChange w:id="16958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589" w:author="CR#1493r1" w:date="2020-03-28T00:42:00Z">
        <w:r w:rsidRPr="004072B1">
          <w:rPr>
            <w:rPrChange w:id="169590" w:author="Draft version 2" w:date="2020-04-03T01:44:00Z">
              <w:rPr>
                <w:rFonts w:ascii="Courier New" w:hAnsi="Courier New"/>
                <w:noProof/>
                <w:sz w:val="16"/>
                <w:lang w:eastAsia="en-GB"/>
              </w:rPr>
            </w:rPrChange>
          </w:rPr>
          <w:t xml:space="preserve">    sl-PreconfigGeneral-r16                     SL-PreconfigGeneral-r16                                               </w:t>
        </w:r>
        <w:r w:rsidRPr="004072B1">
          <w:rPr>
            <w:rPrChange w:id="169591" w:author="Draft version 2" w:date="2020-04-03T01:44:00Z">
              <w:rPr>
                <w:color w:val="993366"/>
              </w:rPr>
            </w:rPrChange>
          </w:rPr>
          <w:t>OPTIONAL</w:t>
        </w:r>
        <w:r w:rsidRPr="004072B1">
          <w:rPr>
            <w:rPrChange w:id="169592" w:author="Draft version 2" w:date="2020-04-03T01:44:00Z">
              <w:rPr>
                <w:rFonts w:ascii="Courier New" w:hAnsi="Courier New"/>
                <w:noProof/>
                <w:sz w:val="16"/>
                <w:lang w:eastAsia="en-GB"/>
              </w:rPr>
            </w:rPrChange>
          </w:rPr>
          <w:t>,</w:t>
        </w:r>
        <w:r w:rsidRPr="004072B1">
          <w:rPr>
            <w:rPrChange w:id="169593" w:author="Draft version 2" w:date="2020-04-03T01:44:00Z">
              <w:rPr>
                <w:color w:val="808080"/>
              </w:rPr>
            </w:rPrChange>
          </w:rPr>
          <w:t>-- Need R</w:t>
        </w:r>
      </w:ins>
    </w:p>
    <w:p w14:paraId="6102F0B4" w14:textId="112F850A" w:rsidR="005A0446" w:rsidRPr="004072B1" w:rsidRDefault="005A0446">
      <w:pPr>
        <w:pStyle w:val="PL"/>
        <w:rPr>
          <w:ins w:id="169594" w:author="CR#1493r1" w:date="2020-03-28T00:42:00Z"/>
          <w:lang w:eastAsia="zh-CN"/>
          <w:rPrChange w:id="169595" w:author="Draft version 2" w:date="2020-04-03T01:44:00Z">
            <w:rPr>
              <w:ins w:id="169596" w:author="CR#1493r1" w:date="2020-03-28T00:42:00Z"/>
              <w:rFonts w:ascii="Courier New" w:hAnsi="Courier New"/>
              <w:noProof/>
              <w:sz w:val="16"/>
              <w:lang w:eastAsia="zh-CN"/>
            </w:rPr>
          </w:rPrChange>
        </w:rPr>
        <w:pPrChange w:id="169597"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598" w:author="CR#1493r1" w:date="2020-03-28T00:42:00Z">
        <w:r w:rsidRPr="004072B1">
          <w:rPr>
            <w:rPrChange w:id="169599" w:author="Draft version 2" w:date="2020-04-03T01:44:00Z">
              <w:rPr>
                <w:rFonts w:ascii="Courier New" w:hAnsi="Courier New"/>
                <w:noProof/>
                <w:sz w:val="16"/>
                <w:lang w:eastAsia="en-GB"/>
              </w:rPr>
            </w:rPrChange>
          </w:rPr>
          <w:t xml:space="preserve">    </w:t>
        </w:r>
        <w:r w:rsidRPr="004072B1">
          <w:rPr>
            <w:lang w:eastAsia="zh-CN"/>
            <w:rPrChange w:id="169600" w:author="Draft version 2" w:date="2020-04-03T01:44:00Z">
              <w:rPr>
                <w:lang w:eastAsia="zh-CN"/>
              </w:rPr>
            </w:rPrChange>
          </w:rPr>
          <w:t xml:space="preserve">sl-UE-SelectedPreConfig-r16                 SL-UE-SelectedConfig-r16                                              </w:t>
        </w:r>
        <w:r w:rsidRPr="004072B1">
          <w:rPr>
            <w:lang w:eastAsia="zh-CN"/>
            <w:rPrChange w:id="169601" w:author="Draft version 2" w:date="2020-04-03T01:44:00Z">
              <w:rPr>
                <w:color w:val="993366"/>
                <w:lang w:eastAsia="zh-CN"/>
              </w:rPr>
            </w:rPrChange>
          </w:rPr>
          <w:t>OPTIONAL</w:t>
        </w:r>
        <w:r w:rsidRPr="004072B1">
          <w:rPr>
            <w:lang w:eastAsia="zh-CN"/>
            <w:rPrChange w:id="169602" w:author="Draft version 2" w:date="2020-04-03T01:44:00Z">
              <w:rPr>
                <w:rFonts w:ascii="Courier New" w:hAnsi="Courier New"/>
                <w:noProof/>
                <w:sz w:val="16"/>
                <w:lang w:eastAsia="zh-CN"/>
              </w:rPr>
            </w:rPrChange>
          </w:rPr>
          <w:t>,</w:t>
        </w:r>
        <w:r w:rsidRPr="004072B1">
          <w:rPr>
            <w:lang w:eastAsia="zh-CN"/>
            <w:rPrChange w:id="169603" w:author="Draft version 2" w:date="2020-04-03T01:44:00Z">
              <w:rPr>
                <w:color w:val="808080"/>
                <w:lang w:eastAsia="zh-CN"/>
              </w:rPr>
            </w:rPrChange>
          </w:rPr>
          <w:t>-- Need R</w:t>
        </w:r>
      </w:ins>
    </w:p>
    <w:p w14:paraId="48D9222D" w14:textId="77777777" w:rsidR="005A0446" w:rsidRPr="004072B1" w:rsidRDefault="005A0446">
      <w:pPr>
        <w:pStyle w:val="PL"/>
        <w:rPr>
          <w:ins w:id="169604" w:author="CR#1493r1" w:date="2020-03-28T00:42:00Z"/>
          <w:rPrChange w:id="169605" w:author="Draft version 2" w:date="2020-04-03T01:44:00Z">
            <w:rPr>
              <w:ins w:id="169606" w:author="CR#1493r1" w:date="2020-03-28T00:42:00Z"/>
            </w:rPr>
          </w:rPrChange>
        </w:rPr>
        <w:pPrChange w:id="169607" w:author="CR#1493r1" w:date="2020-03-28T00:43:00Z">
          <w:pPr>
            <w:shd w:val="clear" w:color="auto" w:fill="E6E6E6"/>
            <w:tabs>
              <w:tab w:val="left" w:pos="384"/>
              <w:tab w:val="left" w:pos="768"/>
              <w:tab w:val="left" w:pos="1536"/>
            </w:tabs>
            <w:spacing w:after="0"/>
          </w:pPr>
        </w:pPrChange>
      </w:pPr>
      <w:ins w:id="169608" w:author="CR#1493r1" w:date="2020-03-28T00:42:00Z">
        <w:r w:rsidRPr="004072B1">
          <w:rPr>
            <w:rPrChange w:id="169609" w:author="Draft version 2" w:date="2020-04-03T01:44:00Z">
              <w:rPr>
                <w:rFonts w:ascii="Courier New" w:hAnsi="Courier New"/>
                <w:noProof/>
                <w:sz w:val="16"/>
                <w:lang w:eastAsia="en-GB"/>
              </w:rPr>
            </w:rPrChange>
          </w:rPr>
          <w:t xml:space="preserve">    ...</w:t>
        </w:r>
      </w:ins>
    </w:p>
    <w:p w14:paraId="4D00EAB2" w14:textId="77777777" w:rsidR="005A0446" w:rsidRPr="004072B1" w:rsidRDefault="005A0446">
      <w:pPr>
        <w:pStyle w:val="PL"/>
        <w:rPr>
          <w:ins w:id="169610" w:author="CR#1493r1" w:date="2020-03-28T00:42:00Z"/>
          <w:rPrChange w:id="169611" w:author="Draft version 2" w:date="2020-04-03T01:44:00Z">
            <w:rPr>
              <w:ins w:id="169612" w:author="CR#1493r1" w:date="2020-03-28T00:42:00Z"/>
            </w:rPr>
          </w:rPrChange>
        </w:rPr>
        <w:pPrChange w:id="169613"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614" w:author="CR#1493r1" w:date="2020-03-28T00:42:00Z">
        <w:r w:rsidRPr="004072B1">
          <w:rPr>
            <w:rPrChange w:id="169615" w:author="Draft version 2" w:date="2020-04-03T01:44:00Z">
              <w:rPr/>
            </w:rPrChange>
          </w:rPr>
          <w:t>}</w:t>
        </w:r>
      </w:ins>
    </w:p>
    <w:p w14:paraId="37387A0B" w14:textId="77777777" w:rsidR="005A0446" w:rsidRPr="004072B1" w:rsidRDefault="005A0446">
      <w:pPr>
        <w:pStyle w:val="PL"/>
        <w:rPr>
          <w:ins w:id="169616" w:author="CR#1493r1" w:date="2020-03-28T00:42:00Z"/>
          <w:rFonts w:eastAsia="DengXian"/>
          <w:lang w:eastAsia="zh-CN"/>
          <w:rPrChange w:id="169617" w:author="Draft version 2" w:date="2020-04-03T01:44:00Z">
            <w:rPr>
              <w:ins w:id="169618" w:author="CR#1493r1" w:date="2020-03-28T00:42:00Z"/>
              <w:rFonts w:eastAsia="DengXian"/>
              <w:lang w:eastAsia="zh-CN"/>
            </w:rPr>
          </w:rPrChange>
        </w:rPr>
        <w:pPrChange w:id="16961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AEC780" w14:textId="3DBC39C9" w:rsidR="005A0446" w:rsidRPr="004072B1" w:rsidRDefault="005A0446">
      <w:pPr>
        <w:pStyle w:val="PL"/>
        <w:rPr>
          <w:ins w:id="169620" w:author="CR#1493r1" w:date="2020-03-28T00:42:00Z"/>
          <w:rPrChange w:id="169621" w:author="Draft version 2" w:date="2020-04-03T01:44:00Z">
            <w:rPr>
              <w:ins w:id="169622" w:author="CR#1493r1" w:date="2020-03-28T00:42:00Z"/>
              <w:rFonts w:ascii="Courier New" w:hAnsi="Courier New"/>
              <w:noProof/>
              <w:sz w:val="16"/>
              <w:lang w:eastAsia="en-GB"/>
            </w:rPr>
          </w:rPrChange>
        </w:rPr>
        <w:pPrChange w:id="16962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624" w:author="CR#1493r1" w:date="2020-03-28T00:42:00Z">
        <w:r w:rsidRPr="004072B1">
          <w:rPr>
            <w:rPrChange w:id="169625" w:author="Draft version 2" w:date="2020-04-03T01:44:00Z">
              <w:rPr/>
            </w:rPrChange>
          </w:rPr>
          <w:t xml:space="preserve">SL-PreconfigGeneral-r16 ::=                 </w:t>
        </w:r>
        <w:r w:rsidRPr="004072B1">
          <w:rPr>
            <w:rPrChange w:id="169626" w:author="Draft version 2" w:date="2020-04-03T01:44:00Z">
              <w:rPr>
                <w:color w:val="993366"/>
              </w:rPr>
            </w:rPrChange>
          </w:rPr>
          <w:t>SEQUENCE</w:t>
        </w:r>
        <w:r w:rsidRPr="004072B1">
          <w:rPr>
            <w:rPrChange w:id="169627" w:author="Draft version 2" w:date="2020-04-03T01:44:00Z">
              <w:rPr>
                <w:rFonts w:ascii="Courier New" w:hAnsi="Courier New"/>
                <w:noProof/>
                <w:sz w:val="16"/>
                <w:lang w:eastAsia="en-GB"/>
              </w:rPr>
            </w:rPrChange>
          </w:rPr>
          <w:t xml:space="preserve"> {</w:t>
        </w:r>
      </w:ins>
    </w:p>
    <w:p w14:paraId="28282243" w14:textId="5DE1D9BD" w:rsidR="005A0446" w:rsidRPr="004072B1" w:rsidRDefault="005A0446">
      <w:pPr>
        <w:pStyle w:val="PL"/>
        <w:rPr>
          <w:ins w:id="169628" w:author="CR#1493r1" w:date="2020-03-28T00:42:00Z"/>
          <w:rPrChange w:id="169629" w:author="Draft version 2" w:date="2020-04-03T01:44:00Z">
            <w:rPr>
              <w:ins w:id="169630" w:author="CR#1493r1" w:date="2020-03-28T00:42:00Z"/>
              <w:rFonts w:ascii="Courier New" w:hAnsi="Courier New"/>
              <w:noProof/>
              <w:sz w:val="16"/>
              <w:lang w:eastAsia="en-GB"/>
            </w:rPr>
          </w:rPrChange>
        </w:rPr>
        <w:pPrChange w:id="16963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632" w:author="CR#1493r1" w:date="2020-03-28T00:42:00Z">
        <w:r w:rsidRPr="004072B1">
          <w:rPr>
            <w:rPrChange w:id="169633" w:author="Draft version 2" w:date="2020-04-03T01:44:00Z">
              <w:rPr/>
            </w:rPrChange>
          </w:rPr>
          <w:t xml:space="preserve">    sl-</w:t>
        </w:r>
        <w:r w:rsidRPr="004072B1">
          <w:rPr>
            <w:rFonts w:cs="Courier New"/>
            <w:lang w:eastAsia="zh-CN"/>
            <w:rPrChange w:id="169634" w:author="Draft version 2" w:date="2020-04-03T01:44:00Z">
              <w:rPr>
                <w:rFonts w:cs="Courier New"/>
                <w:lang w:eastAsia="zh-CN"/>
              </w:rPr>
            </w:rPrChange>
          </w:rPr>
          <w:t xml:space="preserve">TDD-Config-r16                           TDD-UL-DL-ConfigCommon                                                </w:t>
        </w:r>
        <w:r w:rsidRPr="004072B1">
          <w:rPr>
            <w:lang w:eastAsia="zh-CN"/>
            <w:rPrChange w:id="169635" w:author="Draft version 2" w:date="2020-04-03T01:44:00Z">
              <w:rPr>
                <w:color w:val="993366"/>
                <w:lang w:eastAsia="zh-CN"/>
              </w:rPr>
            </w:rPrChange>
          </w:rPr>
          <w:t>OPTIONAL</w:t>
        </w:r>
        <w:r w:rsidRPr="004072B1">
          <w:rPr>
            <w:lang w:eastAsia="zh-CN"/>
            <w:rPrChange w:id="169636" w:author="Draft version 2" w:date="2020-04-03T01:44:00Z">
              <w:rPr>
                <w:rFonts w:ascii="Courier New" w:hAnsi="Courier New"/>
                <w:noProof/>
                <w:sz w:val="16"/>
                <w:lang w:eastAsia="zh-CN"/>
              </w:rPr>
            </w:rPrChange>
          </w:rPr>
          <w:t>,</w:t>
        </w:r>
        <w:r w:rsidRPr="004072B1">
          <w:rPr>
            <w:lang w:eastAsia="zh-CN"/>
            <w:rPrChange w:id="169637" w:author="Draft version 2" w:date="2020-04-03T01:44:00Z">
              <w:rPr>
                <w:color w:val="808080"/>
                <w:lang w:eastAsia="zh-CN"/>
              </w:rPr>
            </w:rPrChange>
          </w:rPr>
          <w:t>-- Need R</w:t>
        </w:r>
      </w:ins>
    </w:p>
    <w:p w14:paraId="26B736FD" w14:textId="1FE15136" w:rsidR="005A0446" w:rsidRPr="004072B1" w:rsidRDefault="005A0446">
      <w:pPr>
        <w:pStyle w:val="PL"/>
        <w:rPr>
          <w:ins w:id="169638" w:author="CR#1493r1" w:date="2020-03-28T00:42:00Z"/>
          <w:rPrChange w:id="169639" w:author="Draft version 2" w:date="2020-04-03T01:44:00Z">
            <w:rPr>
              <w:ins w:id="169640" w:author="CR#1493r1" w:date="2020-03-28T00:42:00Z"/>
              <w:rFonts w:ascii="Courier New" w:hAnsi="Courier New"/>
              <w:noProof/>
              <w:sz w:val="16"/>
              <w:lang w:eastAsia="en-GB"/>
            </w:rPr>
          </w:rPrChange>
        </w:rPr>
        <w:pPrChange w:id="16964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642" w:author="CR#1493r1" w:date="2020-03-28T00:42:00Z">
        <w:r w:rsidRPr="004072B1">
          <w:rPr>
            <w:rPrChange w:id="169643" w:author="Draft version 2" w:date="2020-04-03T01:44:00Z">
              <w:rPr>
                <w:rFonts w:ascii="Courier New" w:hAnsi="Courier New"/>
                <w:noProof/>
                <w:sz w:val="16"/>
                <w:lang w:eastAsia="en-GB"/>
              </w:rPr>
            </w:rPrChange>
          </w:rPr>
          <w:t xml:space="preserve">    reservedBits-r16                            </w:t>
        </w:r>
        <w:r w:rsidRPr="004072B1">
          <w:rPr>
            <w:rPrChange w:id="169644" w:author="Draft version 2" w:date="2020-04-03T01:44:00Z">
              <w:rPr>
                <w:color w:val="993366"/>
              </w:rPr>
            </w:rPrChange>
          </w:rPr>
          <w:t>BIT STRING</w:t>
        </w:r>
        <w:r w:rsidRPr="004072B1">
          <w:rPr>
            <w:rPrChange w:id="169645" w:author="Draft version 2" w:date="2020-04-03T01:44:00Z">
              <w:rPr>
                <w:rFonts w:ascii="Courier New" w:hAnsi="Courier New"/>
                <w:noProof/>
                <w:sz w:val="16"/>
                <w:lang w:eastAsia="en-GB"/>
              </w:rPr>
            </w:rPrChange>
          </w:rPr>
          <w:t xml:space="preserve"> (</w:t>
        </w:r>
        <w:r w:rsidRPr="004072B1">
          <w:rPr>
            <w:rPrChange w:id="169646" w:author="Draft version 2" w:date="2020-04-03T01:44:00Z">
              <w:rPr>
                <w:color w:val="993366"/>
              </w:rPr>
            </w:rPrChange>
          </w:rPr>
          <w:t>SIZE</w:t>
        </w:r>
        <w:r w:rsidRPr="004072B1">
          <w:rPr>
            <w:rPrChange w:id="169647" w:author="Draft version 2" w:date="2020-04-03T01:44:00Z">
              <w:rPr>
                <w:rFonts w:ascii="Courier New" w:hAnsi="Courier New"/>
                <w:noProof/>
                <w:sz w:val="16"/>
                <w:lang w:eastAsia="en-GB"/>
              </w:rPr>
            </w:rPrChange>
          </w:rPr>
          <w:t xml:space="preserve"> (2))</w:t>
        </w:r>
        <w:r w:rsidRPr="004072B1">
          <w:rPr>
            <w:lang w:eastAsia="zh-CN"/>
            <w:rPrChange w:id="169648" w:author="Draft version 2" w:date="2020-04-03T01:44:00Z">
              <w:rPr>
                <w:rFonts w:ascii="Courier New" w:hAnsi="Courier New"/>
                <w:noProof/>
                <w:sz w:val="16"/>
                <w:lang w:eastAsia="zh-CN"/>
              </w:rPr>
            </w:rPrChange>
          </w:rPr>
          <w:t xml:space="preserve">                                                 </w:t>
        </w:r>
        <w:r w:rsidRPr="004072B1">
          <w:rPr>
            <w:lang w:eastAsia="zh-CN"/>
            <w:rPrChange w:id="169649" w:author="Draft version 2" w:date="2020-04-03T01:44:00Z">
              <w:rPr>
                <w:color w:val="993366"/>
                <w:lang w:eastAsia="zh-CN"/>
              </w:rPr>
            </w:rPrChange>
          </w:rPr>
          <w:t>OPTIONAL</w:t>
        </w:r>
        <w:r w:rsidRPr="004072B1">
          <w:rPr>
            <w:lang w:eastAsia="zh-CN"/>
            <w:rPrChange w:id="169650" w:author="Draft version 2" w:date="2020-04-03T01:44:00Z">
              <w:rPr>
                <w:rFonts w:ascii="Courier New" w:hAnsi="Courier New"/>
                <w:noProof/>
                <w:sz w:val="16"/>
                <w:lang w:eastAsia="zh-CN"/>
              </w:rPr>
            </w:rPrChange>
          </w:rPr>
          <w:t>,</w:t>
        </w:r>
        <w:r w:rsidRPr="004072B1">
          <w:rPr>
            <w:lang w:eastAsia="zh-CN"/>
            <w:rPrChange w:id="169651" w:author="Draft version 2" w:date="2020-04-03T01:44:00Z">
              <w:rPr>
                <w:color w:val="808080"/>
                <w:lang w:eastAsia="zh-CN"/>
              </w:rPr>
            </w:rPrChange>
          </w:rPr>
          <w:t>-- Need R</w:t>
        </w:r>
      </w:ins>
    </w:p>
    <w:p w14:paraId="5DC548CC" w14:textId="77777777" w:rsidR="005A0446" w:rsidRPr="004072B1" w:rsidRDefault="005A0446">
      <w:pPr>
        <w:pStyle w:val="PL"/>
        <w:rPr>
          <w:ins w:id="169652" w:author="CR#1493r1" w:date="2020-03-28T00:42:00Z"/>
          <w:rPrChange w:id="169653" w:author="Draft version 2" w:date="2020-04-03T01:44:00Z">
            <w:rPr>
              <w:ins w:id="169654" w:author="CR#1493r1" w:date="2020-03-28T00:42:00Z"/>
            </w:rPr>
          </w:rPrChange>
        </w:rPr>
        <w:pPrChange w:id="16965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656" w:author="CR#1493r1" w:date="2020-03-28T00:42:00Z">
        <w:r w:rsidRPr="004072B1">
          <w:rPr>
            <w:rPrChange w:id="169657" w:author="Draft version 2" w:date="2020-04-03T01:44:00Z">
              <w:rPr>
                <w:rFonts w:ascii="Courier New" w:hAnsi="Courier New"/>
                <w:noProof/>
                <w:sz w:val="16"/>
                <w:lang w:eastAsia="en-GB"/>
              </w:rPr>
            </w:rPrChange>
          </w:rPr>
          <w:t xml:space="preserve">    ...</w:t>
        </w:r>
      </w:ins>
    </w:p>
    <w:p w14:paraId="74869F7C" w14:textId="77777777" w:rsidR="005A0446" w:rsidRPr="004072B1" w:rsidRDefault="005A0446">
      <w:pPr>
        <w:pStyle w:val="PL"/>
        <w:rPr>
          <w:ins w:id="169658" w:author="CR#1493r1" w:date="2020-03-28T00:42:00Z"/>
          <w:rPrChange w:id="169659" w:author="Draft version 2" w:date="2020-04-03T01:44:00Z">
            <w:rPr>
              <w:ins w:id="169660" w:author="CR#1493r1" w:date="2020-03-28T00:42:00Z"/>
            </w:rPr>
          </w:rPrChange>
        </w:rPr>
        <w:pPrChange w:id="169661"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662" w:author="CR#1493r1" w:date="2020-03-28T00:42:00Z">
        <w:r w:rsidRPr="004072B1">
          <w:rPr>
            <w:rPrChange w:id="169663" w:author="Draft version 2" w:date="2020-04-03T01:44:00Z">
              <w:rPr/>
            </w:rPrChange>
          </w:rPr>
          <w:t>}</w:t>
        </w:r>
      </w:ins>
    </w:p>
    <w:p w14:paraId="6BA14F08" w14:textId="77777777" w:rsidR="005A0446" w:rsidRPr="004072B1" w:rsidRDefault="005A0446">
      <w:pPr>
        <w:pStyle w:val="PL"/>
        <w:rPr>
          <w:ins w:id="169664" w:author="CR#1493r1" w:date="2020-03-28T00:42:00Z"/>
          <w:rPrChange w:id="169665" w:author="Draft version 2" w:date="2020-04-03T01:44:00Z">
            <w:rPr>
              <w:ins w:id="169666" w:author="CR#1493r1" w:date="2020-03-28T00:42:00Z"/>
            </w:rPr>
          </w:rPrChange>
        </w:rPr>
        <w:pPrChange w:id="16966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61D0D5" w14:textId="77777777" w:rsidR="005A0446" w:rsidRPr="004072B1" w:rsidRDefault="005A0446">
      <w:pPr>
        <w:pStyle w:val="PL"/>
        <w:rPr>
          <w:ins w:id="169668" w:author="CR#1493r1" w:date="2020-03-28T00:42:00Z"/>
          <w:rPrChange w:id="169669" w:author="Draft version 2" w:date="2020-04-03T01:44:00Z">
            <w:rPr>
              <w:ins w:id="169670" w:author="CR#1493r1" w:date="2020-03-28T00:42:00Z"/>
            </w:rPr>
          </w:rPrChange>
        </w:rPr>
        <w:pPrChange w:id="16967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672" w:author="CR#1493r1" w:date="2020-03-28T00:42:00Z">
        <w:r w:rsidRPr="004072B1">
          <w:rPr>
            <w:rPrChange w:id="169673" w:author="Draft version 2" w:date="2020-04-03T01:44:00Z">
              <w:rPr/>
            </w:rPrChange>
          </w:rPr>
          <w:t>-- TAG-SL-PRECONFIGURATIONNR-STOP</w:t>
        </w:r>
      </w:ins>
    </w:p>
    <w:p w14:paraId="119536A6" w14:textId="77777777" w:rsidR="005A0446" w:rsidRPr="004072B1" w:rsidRDefault="005A0446">
      <w:pPr>
        <w:pStyle w:val="PL"/>
        <w:rPr>
          <w:ins w:id="169674" w:author="CR#1493r1" w:date="2020-03-28T00:42:00Z"/>
          <w:rPrChange w:id="169675" w:author="Draft version 2" w:date="2020-04-03T01:44:00Z">
            <w:rPr>
              <w:ins w:id="169676" w:author="CR#1493r1" w:date="2020-03-28T00:42:00Z"/>
            </w:rPr>
          </w:rPrChange>
        </w:rPr>
        <w:pPrChange w:id="16967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678" w:author="CR#1493r1" w:date="2020-03-28T00:42:00Z">
        <w:r w:rsidRPr="004072B1">
          <w:rPr>
            <w:rPrChange w:id="169679" w:author="Draft version 2" w:date="2020-04-03T01:44:00Z">
              <w:rPr/>
            </w:rPrChange>
          </w:rPr>
          <w:t>-- ASN1STOP</w:t>
        </w:r>
      </w:ins>
    </w:p>
    <w:p w14:paraId="165D16A2" w14:textId="77777777" w:rsidR="005A0446" w:rsidRPr="004072B1" w:rsidRDefault="005A0446" w:rsidP="005A0446">
      <w:pPr>
        <w:rPr>
          <w:ins w:id="169680" w:author="CR#1493r1" w:date="2020-03-28T00:57:00Z"/>
          <w:rPrChange w:id="169681" w:author="Draft version 2" w:date="2020-04-03T01:44:00Z">
            <w:rPr>
              <w:ins w:id="169682" w:author="CR#1493r1" w:date="2020-03-28T00:57:00Z"/>
            </w:rPr>
          </w:rPrChange>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4072B1" w14:paraId="2A459A2B" w14:textId="77777777" w:rsidTr="00192261">
        <w:trPr>
          <w:cantSplit/>
          <w:tblHeader/>
          <w:ins w:id="169683" w:author="CR#1493r1" w:date="2020-03-28T00:57:00Z"/>
        </w:trPr>
        <w:tc>
          <w:tcPr>
            <w:tcW w:w="14204" w:type="dxa"/>
          </w:tcPr>
          <w:p w14:paraId="0C3A0E5C" w14:textId="77777777" w:rsidR="005A0446" w:rsidRPr="004072B1" w:rsidRDefault="005A0446" w:rsidP="00192261">
            <w:pPr>
              <w:pStyle w:val="TAH"/>
              <w:rPr>
                <w:ins w:id="169684" w:author="CR#1493r1" w:date="2020-03-28T00:57:00Z"/>
                <w:lang w:eastAsia="en-GB"/>
                <w:rPrChange w:id="169685" w:author="Draft version 2" w:date="2020-04-03T01:44:00Z">
                  <w:rPr>
                    <w:ins w:id="169686" w:author="CR#1493r1" w:date="2020-03-28T00:57:00Z"/>
                    <w:lang w:eastAsia="en-GB"/>
                  </w:rPr>
                </w:rPrChange>
              </w:rPr>
            </w:pPr>
            <w:ins w:id="169687" w:author="CR#1493r1" w:date="2020-03-28T00:57:00Z">
              <w:r w:rsidRPr="004072B1">
                <w:rPr>
                  <w:i/>
                  <w:iCs/>
                  <w:rPrChange w:id="169688" w:author="Draft version 2" w:date="2020-04-03T01:44:00Z">
                    <w:rPr>
                      <w:i/>
                      <w:iCs/>
                    </w:rPr>
                  </w:rPrChange>
                </w:rPr>
                <w:t>SL-PreconfigurationNR</w:t>
              </w:r>
              <w:r w:rsidRPr="004072B1">
                <w:rPr>
                  <w:noProof/>
                  <w:lang w:eastAsia="en-GB"/>
                  <w:rPrChange w:id="169689" w:author="Draft version 2" w:date="2020-04-03T01:44:00Z">
                    <w:rPr>
                      <w:noProof/>
                      <w:lang w:eastAsia="en-GB"/>
                    </w:rPr>
                  </w:rPrChange>
                </w:rPr>
                <w:t xml:space="preserve"> field descriptions</w:t>
              </w:r>
            </w:ins>
          </w:p>
        </w:tc>
      </w:tr>
      <w:tr w:rsidR="00936420" w:rsidRPr="004072B1" w:rsidDel="001229F6" w14:paraId="1FC92DC3" w14:textId="77777777" w:rsidTr="00192261">
        <w:trPr>
          <w:cantSplit/>
          <w:ins w:id="169690"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4072B1" w:rsidRDefault="005A0446" w:rsidP="00192261">
            <w:pPr>
              <w:pStyle w:val="TAL"/>
              <w:rPr>
                <w:ins w:id="169691" w:author="CR#1493r1" w:date="2020-03-28T00:57:00Z"/>
                <w:b/>
                <w:bCs/>
                <w:i/>
                <w:iCs/>
                <w:lang w:eastAsia="zh-CN"/>
                <w:rPrChange w:id="169692" w:author="Draft version 2" w:date="2020-04-03T01:44:00Z">
                  <w:rPr>
                    <w:ins w:id="169693" w:author="CR#1493r1" w:date="2020-03-28T00:57:00Z"/>
                    <w:b/>
                    <w:bCs/>
                    <w:i/>
                    <w:iCs/>
                    <w:lang w:eastAsia="zh-CN"/>
                  </w:rPr>
                </w:rPrChange>
              </w:rPr>
            </w:pPr>
            <w:ins w:id="169694" w:author="CR#1493r1" w:date="2020-03-28T00:57:00Z">
              <w:r w:rsidRPr="004072B1">
                <w:rPr>
                  <w:b/>
                  <w:bCs/>
                  <w:i/>
                  <w:iCs/>
                  <w:lang w:eastAsia="zh-CN"/>
                  <w:rPrChange w:id="169695" w:author="Draft version 2" w:date="2020-04-03T01:44:00Z">
                    <w:rPr>
                      <w:b/>
                      <w:bCs/>
                      <w:i/>
                      <w:iCs/>
                      <w:lang w:eastAsia="zh-CN"/>
                    </w:rPr>
                  </w:rPrChange>
                </w:rPr>
                <w:t>sl-OffsetDFN</w:t>
              </w:r>
            </w:ins>
          </w:p>
          <w:p w14:paraId="4430D0DB" w14:textId="77777777" w:rsidR="005A0446" w:rsidRPr="004072B1" w:rsidRDefault="005A0446" w:rsidP="00192261">
            <w:pPr>
              <w:pStyle w:val="TAL"/>
              <w:rPr>
                <w:ins w:id="169696" w:author="CR#1493r1" w:date="2020-03-28T00:57:00Z"/>
                <w:lang w:eastAsia="zh-CN"/>
                <w:rPrChange w:id="169697" w:author="Draft version 2" w:date="2020-04-03T01:44:00Z">
                  <w:rPr>
                    <w:ins w:id="169698" w:author="CR#1493r1" w:date="2020-03-28T00:57:00Z"/>
                    <w:lang w:eastAsia="zh-CN"/>
                  </w:rPr>
                </w:rPrChange>
              </w:rPr>
            </w:pPr>
            <w:ins w:id="169699" w:author="CR#1493r1" w:date="2020-03-28T00:57:00Z">
              <w:r w:rsidRPr="004072B1">
                <w:rPr>
                  <w:lang w:eastAsia="zh-CN"/>
                  <w:rPrChange w:id="169700" w:author="Draft version 2" w:date="2020-04-03T01:44:00Z">
                    <w:rPr>
                      <w:lang w:eastAsia="zh-CN"/>
                    </w:rPr>
                  </w:rPrChange>
                </w:rPr>
                <w:t>Indicates the timing offset for the UE to determine DFN timing when GNSS is used for timing reference. Value 0 corresponds to 0 milliseconds, value 1 corresponds to 0.001 milliseconds, value 2 corresponds to 0.002 milliseconds, and so on.</w:t>
              </w:r>
            </w:ins>
          </w:p>
        </w:tc>
      </w:tr>
      <w:tr w:rsidR="00936420" w:rsidRPr="004072B1" w:rsidDel="001229F6" w14:paraId="10540FB1" w14:textId="77777777" w:rsidTr="00192261">
        <w:trPr>
          <w:cantSplit/>
          <w:ins w:id="169701"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4072B1" w:rsidRDefault="005A0446" w:rsidP="00192261">
            <w:pPr>
              <w:pStyle w:val="TAL"/>
              <w:rPr>
                <w:ins w:id="169702" w:author="CR#1493r1" w:date="2020-03-28T00:57:00Z"/>
                <w:b/>
                <w:bCs/>
                <w:i/>
                <w:iCs/>
                <w:lang w:eastAsia="zh-CN"/>
                <w:rPrChange w:id="169703" w:author="Draft version 2" w:date="2020-04-03T01:44:00Z">
                  <w:rPr>
                    <w:ins w:id="169704" w:author="CR#1493r1" w:date="2020-03-28T00:57:00Z"/>
                    <w:b/>
                    <w:bCs/>
                    <w:i/>
                    <w:iCs/>
                    <w:lang w:eastAsia="zh-CN"/>
                  </w:rPr>
                </w:rPrChange>
              </w:rPr>
            </w:pPr>
            <w:ins w:id="169705" w:author="CR#1493r1" w:date="2020-03-28T00:57:00Z">
              <w:r w:rsidRPr="004072B1">
                <w:rPr>
                  <w:b/>
                  <w:bCs/>
                  <w:i/>
                  <w:iCs/>
                  <w:lang w:eastAsia="zh-CN"/>
                  <w:rPrChange w:id="169706" w:author="Draft version 2" w:date="2020-04-03T01:44:00Z">
                    <w:rPr>
                      <w:b/>
                      <w:bCs/>
                      <w:i/>
                      <w:iCs/>
                      <w:lang w:eastAsia="zh-CN"/>
                    </w:rPr>
                  </w:rPrChange>
                </w:rPr>
                <w:t>sl-PreconfigEUTRA-AnchorCarrierFreqList</w:t>
              </w:r>
            </w:ins>
          </w:p>
          <w:p w14:paraId="44B935DC" w14:textId="77777777" w:rsidR="005A0446" w:rsidRPr="004072B1" w:rsidRDefault="005A0446" w:rsidP="00192261">
            <w:pPr>
              <w:pStyle w:val="TAL"/>
              <w:rPr>
                <w:ins w:id="169707" w:author="CR#1493r1" w:date="2020-03-28T00:57:00Z"/>
                <w:lang w:eastAsia="en-GB"/>
                <w:rPrChange w:id="169708" w:author="Draft version 2" w:date="2020-04-03T01:44:00Z">
                  <w:rPr>
                    <w:ins w:id="169709" w:author="CR#1493r1" w:date="2020-03-28T00:57:00Z"/>
                    <w:lang w:eastAsia="en-GB"/>
                  </w:rPr>
                </w:rPrChange>
              </w:rPr>
            </w:pPr>
            <w:ins w:id="169710" w:author="CR#1493r1" w:date="2020-03-28T00:57:00Z">
              <w:r w:rsidRPr="004072B1">
                <w:rPr>
                  <w:lang w:eastAsia="en-GB"/>
                  <w:rPrChange w:id="169711" w:author="Draft version 2" w:date="2020-04-03T01:44:00Z">
                    <w:rPr>
                      <w:lang w:eastAsia="en-GB"/>
                    </w:rPr>
                  </w:rPrChange>
                </w:rPr>
                <w:t>This field indicates the EUTRA anchor carrier frequency list, which can provide the NR sidelink communication configuration.</w:t>
              </w:r>
            </w:ins>
          </w:p>
        </w:tc>
      </w:tr>
      <w:tr w:rsidR="00936420" w:rsidRPr="004072B1" w:rsidDel="001229F6" w14:paraId="69FA1918" w14:textId="77777777" w:rsidTr="00192261">
        <w:trPr>
          <w:cantSplit/>
          <w:ins w:id="169712"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4072B1" w:rsidRDefault="005A0446" w:rsidP="00192261">
            <w:pPr>
              <w:pStyle w:val="TAL"/>
              <w:rPr>
                <w:ins w:id="169713" w:author="CR#1493r1" w:date="2020-03-28T00:57:00Z"/>
                <w:b/>
                <w:bCs/>
                <w:i/>
                <w:iCs/>
                <w:rPrChange w:id="169714" w:author="Draft version 2" w:date="2020-04-03T01:44:00Z">
                  <w:rPr>
                    <w:ins w:id="169715" w:author="CR#1493r1" w:date="2020-03-28T00:57:00Z"/>
                    <w:b/>
                    <w:bCs/>
                    <w:i/>
                    <w:iCs/>
                  </w:rPr>
                </w:rPrChange>
              </w:rPr>
            </w:pPr>
            <w:ins w:id="169716" w:author="CR#1493r1" w:date="2020-03-28T00:57:00Z">
              <w:r w:rsidRPr="004072B1">
                <w:rPr>
                  <w:b/>
                  <w:bCs/>
                  <w:i/>
                  <w:iCs/>
                  <w:rPrChange w:id="169717" w:author="Draft version 2" w:date="2020-04-03T01:44:00Z">
                    <w:rPr>
                      <w:b/>
                      <w:bCs/>
                      <w:i/>
                      <w:iCs/>
                    </w:rPr>
                  </w:rPrChange>
                </w:rPr>
                <w:t>sl-PreconfigFreqInfoList</w:t>
              </w:r>
            </w:ins>
          </w:p>
          <w:p w14:paraId="5EE74976" w14:textId="77777777" w:rsidR="005A0446" w:rsidRPr="004072B1" w:rsidRDefault="005A0446" w:rsidP="00192261">
            <w:pPr>
              <w:pStyle w:val="TAL"/>
              <w:rPr>
                <w:ins w:id="169718" w:author="CR#1493r1" w:date="2020-03-28T00:57:00Z"/>
                <w:lang w:eastAsia="zh-CN"/>
                <w:rPrChange w:id="169719" w:author="Draft version 2" w:date="2020-04-03T01:44:00Z">
                  <w:rPr>
                    <w:ins w:id="169720" w:author="CR#1493r1" w:date="2020-03-28T00:57:00Z"/>
                    <w:lang w:eastAsia="zh-CN"/>
                  </w:rPr>
                </w:rPrChange>
              </w:rPr>
            </w:pPr>
            <w:ins w:id="169721" w:author="CR#1493r1" w:date="2020-03-28T00:57:00Z">
              <w:r w:rsidRPr="004072B1">
                <w:rPr>
                  <w:lang w:eastAsia="en-GB"/>
                  <w:rPrChange w:id="169722" w:author="Draft version 2" w:date="2020-04-03T01:44:00Z">
                    <w:rPr>
                      <w:lang w:eastAsia="en-GB"/>
                    </w:rPr>
                  </w:rPrChange>
                </w:rPr>
                <w:t xml:space="preserve">This field indicates the NR sidelink communication configuration some carrier frequency(ies). In this relase, only one </w:t>
              </w:r>
              <w:r w:rsidRPr="004072B1">
                <w:rPr>
                  <w:rPrChange w:id="169723" w:author="Draft version 2" w:date="2020-04-03T01:44:00Z">
                    <w:rPr/>
                  </w:rPrChange>
                </w:rPr>
                <w:t>SL-FreqConfig can be configured in the list.</w:t>
              </w:r>
            </w:ins>
          </w:p>
        </w:tc>
      </w:tr>
      <w:tr w:rsidR="00936420" w:rsidRPr="004072B1" w:rsidDel="001229F6" w14:paraId="004386F6" w14:textId="77777777" w:rsidTr="00192261">
        <w:trPr>
          <w:cantSplit/>
          <w:ins w:id="169724"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4072B1" w:rsidRDefault="005A0446" w:rsidP="00192261">
            <w:pPr>
              <w:pStyle w:val="TAL"/>
              <w:rPr>
                <w:ins w:id="169725" w:author="CR#1493r1" w:date="2020-03-28T00:57:00Z"/>
                <w:b/>
                <w:bCs/>
                <w:i/>
                <w:iCs/>
                <w:lang w:eastAsia="zh-CN"/>
                <w:rPrChange w:id="169726" w:author="Draft version 2" w:date="2020-04-03T01:44:00Z">
                  <w:rPr>
                    <w:ins w:id="169727" w:author="CR#1493r1" w:date="2020-03-28T00:57:00Z"/>
                    <w:b/>
                    <w:bCs/>
                    <w:i/>
                    <w:iCs/>
                    <w:lang w:eastAsia="zh-CN"/>
                  </w:rPr>
                </w:rPrChange>
              </w:rPr>
            </w:pPr>
            <w:ins w:id="169728" w:author="CR#1493r1" w:date="2020-03-28T00:57:00Z">
              <w:r w:rsidRPr="004072B1">
                <w:rPr>
                  <w:rFonts w:cs="Courier New"/>
                  <w:b/>
                  <w:bCs/>
                  <w:i/>
                  <w:iCs/>
                  <w:lang w:eastAsia="zh-CN"/>
                  <w:rPrChange w:id="169729" w:author="Draft version 2" w:date="2020-04-03T01:44:00Z">
                    <w:rPr>
                      <w:rFonts w:cs="Courier New"/>
                      <w:b/>
                      <w:bCs/>
                      <w:i/>
                      <w:iCs/>
                      <w:lang w:eastAsia="zh-CN"/>
                    </w:rPr>
                  </w:rPrChange>
                </w:rPr>
                <w:t>sl-</w:t>
              </w:r>
              <w:r w:rsidRPr="004072B1">
                <w:rPr>
                  <w:b/>
                  <w:bCs/>
                  <w:i/>
                  <w:iCs/>
                  <w:rPrChange w:id="169730" w:author="Draft version 2" w:date="2020-04-03T01:44:00Z">
                    <w:rPr>
                      <w:b/>
                      <w:bCs/>
                      <w:i/>
                      <w:iCs/>
                    </w:rPr>
                  </w:rPrChange>
                </w:rPr>
                <w:t>PreconfigNR-</w:t>
              </w:r>
              <w:r w:rsidRPr="004072B1">
                <w:rPr>
                  <w:b/>
                  <w:bCs/>
                  <w:i/>
                  <w:iCs/>
                  <w:lang w:eastAsia="zh-CN"/>
                  <w:rPrChange w:id="169731" w:author="Draft version 2" w:date="2020-04-03T01:44:00Z">
                    <w:rPr>
                      <w:b/>
                      <w:bCs/>
                      <w:i/>
                      <w:iCs/>
                      <w:lang w:eastAsia="zh-CN"/>
                    </w:rPr>
                  </w:rPrChange>
                </w:rPr>
                <w:t>AnchorCarrierFreqList</w:t>
              </w:r>
            </w:ins>
          </w:p>
          <w:p w14:paraId="6421D05E" w14:textId="77777777" w:rsidR="005A0446" w:rsidRPr="004072B1" w:rsidRDefault="005A0446" w:rsidP="00192261">
            <w:pPr>
              <w:pStyle w:val="TAL"/>
              <w:rPr>
                <w:ins w:id="169732" w:author="CR#1493r1" w:date="2020-03-28T00:57:00Z"/>
                <w:rPrChange w:id="169733" w:author="Draft version 2" w:date="2020-04-03T01:44:00Z">
                  <w:rPr>
                    <w:ins w:id="169734" w:author="CR#1493r1" w:date="2020-03-28T00:57:00Z"/>
                  </w:rPr>
                </w:rPrChange>
              </w:rPr>
            </w:pPr>
            <w:ins w:id="169735" w:author="CR#1493r1" w:date="2020-03-28T00:57:00Z">
              <w:r w:rsidRPr="004072B1">
                <w:rPr>
                  <w:lang w:eastAsia="en-GB"/>
                  <w:rPrChange w:id="169736" w:author="Draft version 2" w:date="2020-04-03T01:44:00Z">
                    <w:rPr>
                      <w:lang w:eastAsia="en-GB"/>
                    </w:rPr>
                  </w:rPrChange>
                </w:rPr>
                <w:t>This field indicates the NR anchor carrier frequency list, which can provide the NR sidelink communication configuration.</w:t>
              </w:r>
            </w:ins>
          </w:p>
        </w:tc>
      </w:tr>
      <w:tr w:rsidR="00936420" w:rsidRPr="004072B1" w:rsidDel="001229F6" w14:paraId="1FBC94CA" w14:textId="77777777" w:rsidTr="00192261">
        <w:trPr>
          <w:cantSplit/>
          <w:ins w:id="169737"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4072B1" w:rsidRDefault="005A0446" w:rsidP="00192261">
            <w:pPr>
              <w:pStyle w:val="TAL"/>
              <w:rPr>
                <w:ins w:id="169738" w:author="CR#1493r1" w:date="2020-03-28T00:57:00Z"/>
                <w:b/>
                <w:bCs/>
                <w:i/>
                <w:iCs/>
                <w:rPrChange w:id="169739" w:author="Draft version 2" w:date="2020-04-03T01:44:00Z">
                  <w:rPr>
                    <w:ins w:id="169740" w:author="CR#1493r1" w:date="2020-03-28T00:57:00Z"/>
                    <w:b/>
                    <w:bCs/>
                    <w:i/>
                    <w:iCs/>
                  </w:rPr>
                </w:rPrChange>
              </w:rPr>
            </w:pPr>
            <w:ins w:id="169741" w:author="CR#1493r1" w:date="2020-03-28T00:57:00Z">
              <w:r w:rsidRPr="004072B1">
                <w:rPr>
                  <w:b/>
                  <w:bCs/>
                  <w:i/>
                  <w:iCs/>
                  <w:rPrChange w:id="169742" w:author="Draft version 2" w:date="2020-04-03T01:44:00Z">
                    <w:rPr>
                      <w:b/>
                      <w:bCs/>
                      <w:i/>
                      <w:iCs/>
                    </w:rPr>
                  </w:rPrChange>
                </w:rPr>
                <w:t>sl-RadioBearer</w:t>
              </w:r>
              <w:r w:rsidRPr="004072B1">
                <w:rPr>
                  <w:b/>
                  <w:bCs/>
                  <w:i/>
                  <w:iCs/>
                  <w:lang w:eastAsia="zh-CN"/>
                  <w:rPrChange w:id="169743" w:author="Draft version 2" w:date="2020-04-03T01:44:00Z">
                    <w:rPr>
                      <w:b/>
                      <w:bCs/>
                      <w:i/>
                      <w:iCs/>
                      <w:lang w:eastAsia="zh-CN"/>
                    </w:rPr>
                  </w:rPrChange>
                </w:rPr>
                <w:t>Pre</w:t>
              </w:r>
              <w:r w:rsidRPr="004072B1">
                <w:rPr>
                  <w:b/>
                  <w:bCs/>
                  <w:i/>
                  <w:iCs/>
                  <w:rPrChange w:id="169744" w:author="Draft version 2" w:date="2020-04-03T01:44:00Z">
                    <w:rPr>
                      <w:b/>
                      <w:bCs/>
                      <w:i/>
                      <w:iCs/>
                    </w:rPr>
                  </w:rPrChange>
                </w:rPr>
                <w:t>ConfigList</w:t>
              </w:r>
            </w:ins>
          </w:p>
          <w:p w14:paraId="5EA94B5A" w14:textId="77777777" w:rsidR="005A0446" w:rsidRPr="004072B1" w:rsidRDefault="005A0446" w:rsidP="00192261">
            <w:pPr>
              <w:pStyle w:val="TAL"/>
              <w:rPr>
                <w:ins w:id="169745" w:author="CR#1493r1" w:date="2020-03-28T00:57:00Z"/>
                <w:rFonts w:cs="Courier New"/>
                <w:lang w:eastAsia="zh-CN"/>
                <w:rPrChange w:id="169746" w:author="Draft version 2" w:date="2020-04-03T01:44:00Z">
                  <w:rPr>
                    <w:ins w:id="169747" w:author="CR#1493r1" w:date="2020-03-28T00:57:00Z"/>
                    <w:rFonts w:cs="Courier New"/>
                    <w:lang w:eastAsia="zh-CN"/>
                  </w:rPr>
                </w:rPrChange>
              </w:rPr>
            </w:pPr>
            <w:ins w:id="169748" w:author="CR#1493r1" w:date="2020-03-28T00:57:00Z">
              <w:r w:rsidRPr="004072B1">
                <w:rPr>
                  <w:lang w:eastAsia="en-GB"/>
                  <w:rPrChange w:id="169749" w:author="Draft version 2" w:date="2020-04-03T01:44:00Z">
                    <w:rPr>
                      <w:lang w:eastAsia="en-GB"/>
                    </w:rPr>
                  </w:rPrChange>
                </w:rPr>
                <w:t>This field indicates one or multiple sidelink radio bearer configurations.</w:t>
              </w:r>
            </w:ins>
          </w:p>
        </w:tc>
      </w:tr>
      <w:tr w:rsidR="00936420" w:rsidRPr="004072B1" w:rsidDel="001229F6" w14:paraId="549F0D3F" w14:textId="77777777" w:rsidTr="00192261">
        <w:trPr>
          <w:cantSplit/>
          <w:ins w:id="169750"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4072B1" w:rsidRDefault="005A0446" w:rsidP="00192261">
            <w:pPr>
              <w:pStyle w:val="TAL"/>
              <w:rPr>
                <w:ins w:id="169751" w:author="CR#1493r1" w:date="2020-03-28T00:57:00Z"/>
                <w:b/>
                <w:bCs/>
                <w:i/>
                <w:iCs/>
                <w:rPrChange w:id="169752" w:author="Draft version 2" w:date="2020-04-03T01:44:00Z">
                  <w:rPr>
                    <w:ins w:id="169753" w:author="CR#1493r1" w:date="2020-03-28T00:57:00Z"/>
                    <w:b/>
                    <w:bCs/>
                    <w:i/>
                    <w:iCs/>
                  </w:rPr>
                </w:rPrChange>
              </w:rPr>
            </w:pPr>
            <w:ins w:id="169754" w:author="CR#1493r1" w:date="2020-03-28T00:57:00Z">
              <w:r w:rsidRPr="004072B1">
                <w:rPr>
                  <w:b/>
                  <w:bCs/>
                  <w:i/>
                  <w:iCs/>
                  <w:rPrChange w:id="169755" w:author="Draft version 2" w:date="2020-04-03T01:44:00Z">
                    <w:rPr>
                      <w:b/>
                      <w:bCs/>
                      <w:i/>
                      <w:iCs/>
                    </w:rPr>
                  </w:rPrChange>
                </w:rPr>
                <w:t>sl-RLC-Bearer</w:t>
              </w:r>
              <w:r w:rsidRPr="004072B1">
                <w:rPr>
                  <w:b/>
                  <w:bCs/>
                  <w:i/>
                  <w:iCs/>
                  <w:lang w:eastAsia="zh-CN"/>
                  <w:rPrChange w:id="169756" w:author="Draft version 2" w:date="2020-04-03T01:44:00Z">
                    <w:rPr>
                      <w:b/>
                      <w:bCs/>
                      <w:i/>
                      <w:iCs/>
                      <w:lang w:eastAsia="zh-CN"/>
                    </w:rPr>
                  </w:rPrChange>
                </w:rPr>
                <w:t>Pre</w:t>
              </w:r>
              <w:r w:rsidRPr="004072B1">
                <w:rPr>
                  <w:b/>
                  <w:bCs/>
                  <w:i/>
                  <w:iCs/>
                  <w:rPrChange w:id="169757" w:author="Draft version 2" w:date="2020-04-03T01:44:00Z">
                    <w:rPr>
                      <w:b/>
                      <w:bCs/>
                      <w:i/>
                      <w:iCs/>
                    </w:rPr>
                  </w:rPrChange>
                </w:rPr>
                <w:t>ConfigList</w:t>
              </w:r>
            </w:ins>
          </w:p>
          <w:p w14:paraId="6AC2F788" w14:textId="77777777" w:rsidR="005A0446" w:rsidRPr="004072B1" w:rsidRDefault="005A0446" w:rsidP="00192261">
            <w:pPr>
              <w:pStyle w:val="TAL"/>
              <w:rPr>
                <w:ins w:id="169758" w:author="CR#1493r1" w:date="2020-03-28T00:57:00Z"/>
                <w:rPrChange w:id="169759" w:author="Draft version 2" w:date="2020-04-03T01:44:00Z">
                  <w:rPr>
                    <w:ins w:id="169760" w:author="CR#1493r1" w:date="2020-03-28T00:57:00Z"/>
                  </w:rPr>
                </w:rPrChange>
              </w:rPr>
            </w:pPr>
            <w:ins w:id="169761" w:author="CR#1493r1" w:date="2020-03-28T00:57:00Z">
              <w:r w:rsidRPr="004072B1">
                <w:rPr>
                  <w:lang w:eastAsia="en-GB"/>
                  <w:rPrChange w:id="169762" w:author="Draft version 2" w:date="2020-04-03T01:44:00Z">
                    <w:rPr>
                      <w:lang w:eastAsia="en-GB"/>
                    </w:rPr>
                  </w:rPrChange>
                </w:rPr>
                <w:t>This field indicates one or multiple sidelink RLC bearer configurations.</w:t>
              </w:r>
            </w:ins>
          </w:p>
        </w:tc>
      </w:tr>
      <w:tr w:rsidR="00936420" w:rsidRPr="004072B1" w:rsidDel="001229F6" w14:paraId="0C1A7115" w14:textId="77777777" w:rsidTr="00192261">
        <w:trPr>
          <w:cantSplit/>
          <w:ins w:id="169763"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4072B1" w:rsidRDefault="005A0446" w:rsidP="00192261">
            <w:pPr>
              <w:pStyle w:val="TAL"/>
              <w:rPr>
                <w:ins w:id="169764" w:author="CR#1493r1" w:date="2020-03-28T00:57:00Z"/>
                <w:b/>
                <w:bCs/>
                <w:i/>
                <w:iCs/>
                <w:szCs w:val="22"/>
                <w:rPrChange w:id="169765" w:author="Draft version 2" w:date="2020-04-03T01:44:00Z">
                  <w:rPr>
                    <w:ins w:id="169766" w:author="CR#1493r1" w:date="2020-03-28T00:57:00Z"/>
                    <w:b/>
                    <w:bCs/>
                    <w:i/>
                    <w:iCs/>
                    <w:szCs w:val="22"/>
                  </w:rPr>
                </w:rPrChange>
              </w:rPr>
            </w:pPr>
            <w:ins w:id="169767" w:author="CR#1493r1" w:date="2020-03-28T00:57:00Z">
              <w:r w:rsidRPr="004072B1">
                <w:rPr>
                  <w:b/>
                  <w:bCs/>
                  <w:i/>
                  <w:iCs/>
                  <w:szCs w:val="22"/>
                  <w:rPrChange w:id="169768" w:author="Draft version 2" w:date="2020-04-03T01:44:00Z">
                    <w:rPr>
                      <w:b/>
                      <w:bCs/>
                      <w:i/>
                      <w:iCs/>
                      <w:szCs w:val="22"/>
                    </w:rPr>
                  </w:rPrChange>
                </w:rPr>
                <w:t>sl-SSB-PriorityNR</w:t>
              </w:r>
            </w:ins>
          </w:p>
          <w:p w14:paraId="54E263C5" w14:textId="77777777" w:rsidR="005A0446" w:rsidRPr="004072B1" w:rsidRDefault="005A0446" w:rsidP="00192261">
            <w:pPr>
              <w:pStyle w:val="TAL"/>
              <w:rPr>
                <w:ins w:id="169769" w:author="CR#1493r1" w:date="2020-03-28T00:57:00Z"/>
                <w:rPrChange w:id="169770" w:author="Draft version 2" w:date="2020-04-03T01:44:00Z">
                  <w:rPr>
                    <w:ins w:id="169771" w:author="CR#1493r1" w:date="2020-03-28T00:57:00Z"/>
                  </w:rPr>
                </w:rPrChange>
              </w:rPr>
            </w:pPr>
            <w:ins w:id="169772" w:author="CR#1493r1" w:date="2020-03-28T00:57:00Z">
              <w:r w:rsidRPr="004072B1">
                <w:rPr>
                  <w:lang w:eastAsia="en-GB"/>
                  <w:rPrChange w:id="169773" w:author="Draft version 2" w:date="2020-04-03T01:44:00Z">
                    <w:rPr>
                      <w:lang w:eastAsia="en-GB"/>
                    </w:rPr>
                  </w:rPrChange>
                </w:rPr>
                <w:t>This field indicates the priority of NR sidelink SSB transmission and reception</w:t>
              </w:r>
              <w:r w:rsidRPr="004072B1">
                <w:rPr>
                  <w:bCs/>
                  <w:noProof/>
                  <w:lang w:eastAsia="en-GB"/>
                  <w:rPrChange w:id="169774" w:author="Draft version 2" w:date="2020-04-03T01:44:00Z">
                    <w:rPr>
                      <w:bCs/>
                      <w:noProof/>
                      <w:lang w:eastAsia="en-GB"/>
                    </w:rPr>
                  </w:rPrChange>
                </w:rPr>
                <w:t>.</w:t>
              </w:r>
            </w:ins>
          </w:p>
        </w:tc>
      </w:tr>
    </w:tbl>
    <w:p w14:paraId="69E31746" w14:textId="77777777" w:rsidR="005A0446" w:rsidRPr="004072B1" w:rsidRDefault="005A0446">
      <w:pPr>
        <w:rPr>
          <w:ins w:id="169775" w:author="CR#1493r1" w:date="2020-03-28T00:59:00Z"/>
          <w:rFonts w:eastAsia="MS Mincho"/>
          <w:rPrChange w:id="169776" w:author="Draft version 2" w:date="2020-04-03T01:44:00Z">
            <w:rPr>
              <w:ins w:id="169777" w:author="CR#1493r1" w:date="2020-03-28T00:59:00Z"/>
              <w:rFonts w:ascii="Times New Roman" w:eastAsia="MS Mincho" w:hAnsi="Times New Roman"/>
              <w:sz w:val="20"/>
            </w:rPr>
          </w:rPrChange>
        </w:rPr>
        <w:pPrChange w:id="169778" w:author="CR#1493r1" w:date="2020-03-28T00:59:00Z">
          <w:pPr>
            <w:pStyle w:val="Heading4"/>
          </w:pPr>
        </w:pPrChange>
      </w:pPr>
    </w:p>
    <w:p w14:paraId="44620459" w14:textId="2920C99B" w:rsidR="005A0446" w:rsidRPr="004072B1" w:rsidRDefault="005A0446" w:rsidP="005A0446">
      <w:pPr>
        <w:pStyle w:val="Heading4"/>
        <w:rPr>
          <w:ins w:id="169779" w:author="CR#1493r1" w:date="2020-03-28T00:59:00Z"/>
          <w:rFonts w:eastAsia="MS Mincho"/>
          <w:rPrChange w:id="169780" w:author="Draft version 2" w:date="2020-04-03T01:44:00Z">
            <w:rPr>
              <w:ins w:id="169781" w:author="CR#1493r1" w:date="2020-03-28T00:59:00Z"/>
              <w:rFonts w:eastAsia="MS Mincho"/>
            </w:rPr>
          </w:rPrChange>
        </w:rPr>
      </w:pPr>
      <w:bookmarkStart w:id="169782" w:name="_Toc36757512"/>
      <w:ins w:id="169783" w:author="CR#1493r1" w:date="2020-03-28T00:59:00Z">
        <w:r w:rsidRPr="004072B1">
          <w:rPr>
            <w:rFonts w:eastAsia="MS Mincho"/>
            <w:rPrChange w:id="169784" w:author="Draft version 2" w:date="2020-04-03T01:44:00Z">
              <w:rPr>
                <w:rFonts w:eastAsia="MS Mincho"/>
              </w:rPr>
            </w:rPrChange>
          </w:rPr>
          <w:t>–</w:t>
        </w:r>
        <w:r w:rsidRPr="004072B1">
          <w:rPr>
            <w:rFonts w:eastAsia="MS Mincho"/>
            <w:rPrChange w:id="169785" w:author="Draft version 2" w:date="2020-04-03T01:44:00Z">
              <w:rPr>
                <w:rFonts w:eastAsia="MS Mincho"/>
              </w:rPr>
            </w:rPrChange>
          </w:rPr>
          <w:tab/>
        </w:r>
        <w:r w:rsidRPr="004072B1">
          <w:rPr>
            <w:rFonts w:eastAsia="MS Mincho"/>
            <w:i/>
            <w:iCs/>
            <w:rPrChange w:id="169786" w:author="Draft version 2" w:date="2020-04-03T01:44:00Z">
              <w:rPr>
                <w:rFonts w:eastAsia="MS Mincho"/>
                <w:i/>
                <w:iCs/>
              </w:rPr>
            </w:rPrChange>
          </w:rPr>
          <w:t>End of NR-Sidelink-Preconf</w:t>
        </w:r>
        <w:bookmarkEnd w:id="169782"/>
      </w:ins>
    </w:p>
    <w:p w14:paraId="7F4DB1F4" w14:textId="77777777" w:rsidR="005A0446" w:rsidRPr="004072B1" w:rsidRDefault="005A0446" w:rsidP="005A0446">
      <w:pPr>
        <w:pStyle w:val="PL"/>
        <w:rPr>
          <w:ins w:id="169787" w:author="CR#1493r1" w:date="2020-03-28T00:59:00Z"/>
          <w:rPrChange w:id="169788" w:author="Draft version 2" w:date="2020-04-03T01:44:00Z">
            <w:rPr>
              <w:ins w:id="169789" w:author="CR#1493r1" w:date="2020-03-28T00:59:00Z"/>
            </w:rPr>
          </w:rPrChange>
        </w:rPr>
      </w:pPr>
      <w:ins w:id="169790" w:author="CR#1493r1" w:date="2020-03-28T00:59:00Z">
        <w:r w:rsidRPr="004072B1">
          <w:rPr>
            <w:rPrChange w:id="169791" w:author="Draft version 2" w:date="2020-04-03T01:44:00Z">
              <w:rPr/>
            </w:rPrChange>
          </w:rPr>
          <w:t>-- ASN1START</w:t>
        </w:r>
      </w:ins>
    </w:p>
    <w:p w14:paraId="62B0E5DC" w14:textId="77777777" w:rsidR="005A0446" w:rsidRPr="004072B1" w:rsidRDefault="005A0446" w:rsidP="005A0446">
      <w:pPr>
        <w:pStyle w:val="PL"/>
        <w:rPr>
          <w:ins w:id="169792" w:author="CR#1493r1" w:date="2020-03-28T00:59:00Z"/>
          <w:rPrChange w:id="169793" w:author="Draft version 2" w:date="2020-04-03T01:44:00Z">
            <w:rPr>
              <w:ins w:id="169794" w:author="CR#1493r1" w:date="2020-03-28T00:59:00Z"/>
            </w:rPr>
          </w:rPrChange>
        </w:rPr>
      </w:pPr>
    </w:p>
    <w:p w14:paraId="376F0B74" w14:textId="77777777" w:rsidR="005A0446" w:rsidRPr="004072B1" w:rsidRDefault="005A0446" w:rsidP="005A0446">
      <w:pPr>
        <w:pStyle w:val="PL"/>
        <w:rPr>
          <w:ins w:id="169795" w:author="CR#1493r1" w:date="2020-03-28T00:59:00Z"/>
          <w:rPrChange w:id="169796" w:author="Draft version 2" w:date="2020-04-03T01:44:00Z">
            <w:rPr>
              <w:ins w:id="169797" w:author="CR#1493r1" w:date="2020-03-28T00:59:00Z"/>
            </w:rPr>
          </w:rPrChange>
        </w:rPr>
      </w:pPr>
      <w:ins w:id="169798" w:author="CR#1493r1" w:date="2020-03-28T00:59:00Z">
        <w:r w:rsidRPr="004072B1">
          <w:rPr>
            <w:rPrChange w:id="169799" w:author="Draft version 2" w:date="2020-04-03T01:44:00Z">
              <w:rPr/>
            </w:rPrChange>
          </w:rPr>
          <w:t>END</w:t>
        </w:r>
      </w:ins>
    </w:p>
    <w:p w14:paraId="3A173583" w14:textId="77777777" w:rsidR="005A0446" w:rsidRPr="004072B1" w:rsidRDefault="005A0446" w:rsidP="005A0446">
      <w:pPr>
        <w:pStyle w:val="PL"/>
        <w:rPr>
          <w:ins w:id="169800" w:author="CR#1493r1" w:date="2020-03-28T00:59:00Z"/>
          <w:rPrChange w:id="169801" w:author="Draft version 2" w:date="2020-04-03T01:44:00Z">
            <w:rPr>
              <w:ins w:id="169802" w:author="CR#1493r1" w:date="2020-03-28T00:59:00Z"/>
            </w:rPr>
          </w:rPrChange>
        </w:rPr>
      </w:pPr>
    </w:p>
    <w:p w14:paraId="276CAA4C" w14:textId="77777777" w:rsidR="005A0446" w:rsidRPr="004072B1" w:rsidRDefault="005A0446" w:rsidP="005A0446">
      <w:pPr>
        <w:pStyle w:val="PL"/>
        <w:rPr>
          <w:ins w:id="169803" w:author="CR#1493r1" w:date="2020-03-28T00:59:00Z"/>
          <w:rPrChange w:id="169804" w:author="Draft version 2" w:date="2020-04-03T01:44:00Z">
            <w:rPr>
              <w:ins w:id="169805" w:author="CR#1493r1" w:date="2020-03-28T00:59:00Z"/>
            </w:rPr>
          </w:rPrChange>
        </w:rPr>
      </w:pPr>
      <w:ins w:id="169806" w:author="CR#1493r1" w:date="2020-03-28T00:59:00Z">
        <w:r w:rsidRPr="004072B1">
          <w:rPr>
            <w:rPrChange w:id="169807" w:author="Draft version 2" w:date="2020-04-03T01:44:00Z">
              <w:rPr/>
            </w:rPrChange>
          </w:rPr>
          <w:t>-- ASN1STOP</w:t>
        </w:r>
      </w:ins>
    </w:p>
    <w:p w14:paraId="6D70F769" w14:textId="5576A9EE" w:rsidR="005A0446" w:rsidRPr="004072B1" w:rsidDel="005A0446" w:rsidRDefault="005A0446" w:rsidP="005A0446">
      <w:pPr>
        <w:rPr>
          <w:del w:id="169808" w:author="CR#1493r1" w:date="2020-03-28T00:59:00Z"/>
          <w:lang w:eastAsia="zh-CN"/>
          <w:rPrChange w:id="169809" w:author="Draft version 2" w:date="2020-04-03T01:44:00Z">
            <w:rPr>
              <w:del w:id="169810" w:author="CR#1493r1" w:date="2020-03-28T00:59:00Z"/>
              <w:lang w:eastAsia="zh-CN"/>
            </w:rPr>
          </w:rPrChange>
        </w:rPr>
      </w:pPr>
    </w:p>
    <w:p w14:paraId="2FFBEFB0" w14:textId="77777777" w:rsidR="005A0446" w:rsidRPr="004072B1" w:rsidRDefault="005A0446" w:rsidP="002C5D28">
      <w:pPr>
        <w:rPr>
          <w:rPrChange w:id="169811" w:author="Draft version 2" w:date="2020-04-03T01:44:00Z">
            <w:rPr/>
          </w:rPrChange>
        </w:rPr>
        <w:sectPr w:rsidR="005A0446" w:rsidRPr="004072B1"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4072B1" w:rsidRDefault="002C5D28" w:rsidP="002C5D28">
      <w:pPr>
        <w:pStyle w:val="Heading1"/>
        <w:rPr>
          <w:rPrChange w:id="169812" w:author="Draft version 2" w:date="2020-04-03T01:44:00Z">
            <w:rPr/>
          </w:rPrChange>
        </w:rPr>
      </w:pPr>
      <w:bookmarkStart w:id="169813" w:name="_Toc20426244"/>
      <w:bookmarkStart w:id="169814" w:name="_Toc29321641"/>
      <w:bookmarkStart w:id="169815" w:name="_Toc36757513"/>
      <w:r w:rsidRPr="004072B1">
        <w:rPr>
          <w:rPrChange w:id="169816" w:author="Draft version 2" w:date="2020-04-03T01:44:00Z">
            <w:rPr/>
          </w:rPrChange>
        </w:rPr>
        <w:lastRenderedPageBreak/>
        <w:t>10</w:t>
      </w:r>
      <w:r w:rsidRPr="004072B1">
        <w:rPr>
          <w:rPrChange w:id="169817" w:author="Draft version 2" w:date="2020-04-03T01:44:00Z">
            <w:rPr/>
          </w:rPrChange>
        </w:rPr>
        <w:tab/>
        <w:t>Generic error handling</w:t>
      </w:r>
      <w:bookmarkEnd w:id="169813"/>
      <w:bookmarkEnd w:id="169814"/>
      <w:bookmarkEnd w:id="169815"/>
    </w:p>
    <w:p w14:paraId="5DD87B16" w14:textId="77777777" w:rsidR="002C5D28" w:rsidRPr="004072B1" w:rsidRDefault="002C5D28" w:rsidP="002C5D28">
      <w:pPr>
        <w:pStyle w:val="Heading2"/>
        <w:rPr>
          <w:rPrChange w:id="169818" w:author="Draft version 2" w:date="2020-04-03T01:44:00Z">
            <w:rPr/>
          </w:rPrChange>
        </w:rPr>
      </w:pPr>
      <w:bookmarkStart w:id="169819" w:name="_Toc20426245"/>
      <w:bookmarkStart w:id="169820" w:name="_Toc29321642"/>
      <w:bookmarkStart w:id="169821" w:name="_Toc36757514"/>
      <w:r w:rsidRPr="004072B1">
        <w:rPr>
          <w:rPrChange w:id="169822" w:author="Draft version 2" w:date="2020-04-03T01:44:00Z">
            <w:rPr/>
          </w:rPrChange>
        </w:rPr>
        <w:t>10.1</w:t>
      </w:r>
      <w:r w:rsidRPr="004072B1">
        <w:rPr>
          <w:rPrChange w:id="169823" w:author="Draft version 2" w:date="2020-04-03T01:44:00Z">
            <w:rPr/>
          </w:rPrChange>
        </w:rPr>
        <w:tab/>
        <w:t>General</w:t>
      </w:r>
      <w:bookmarkEnd w:id="169819"/>
      <w:bookmarkEnd w:id="169820"/>
      <w:bookmarkEnd w:id="169821"/>
    </w:p>
    <w:p w14:paraId="54F6E551" w14:textId="77777777" w:rsidR="002C5D28" w:rsidRPr="004072B1" w:rsidRDefault="002C5D28" w:rsidP="002C5D28">
      <w:pPr>
        <w:rPr>
          <w:rPrChange w:id="169824" w:author="Draft version 2" w:date="2020-04-03T01:44:00Z">
            <w:rPr/>
          </w:rPrChange>
        </w:rPr>
      </w:pPr>
      <w:r w:rsidRPr="004072B1">
        <w:rPr>
          <w:rPrChange w:id="169825" w:author="Draft version 2" w:date="2020-04-03T01:44:00Z">
            <w:rPr/>
          </w:rPrChange>
        </w:rPr>
        <w:t>The generic error handling defined in the subsequent sub-clauses applies unless explicitly specified otherwise e.g. within the procedure specific error handling.</w:t>
      </w:r>
    </w:p>
    <w:p w14:paraId="1EC8249A" w14:textId="77777777" w:rsidR="002C5D28" w:rsidRPr="004072B1" w:rsidRDefault="002C5D28" w:rsidP="002C5D28">
      <w:pPr>
        <w:rPr>
          <w:rPrChange w:id="169826" w:author="Draft version 2" w:date="2020-04-03T01:44:00Z">
            <w:rPr/>
          </w:rPrChange>
        </w:rPr>
      </w:pPr>
      <w:r w:rsidRPr="004072B1">
        <w:rPr>
          <w:rPrChange w:id="169827" w:author="Draft version 2" w:date="2020-04-03T01:44:00Z">
            <w:rPr/>
          </w:rPrChange>
        </w:rPr>
        <w:t>The UE shall consider a value as not comprehended when it is set:</w:t>
      </w:r>
    </w:p>
    <w:p w14:paraId="7F30E90E" w14:textId="77777777" w:rsidR="002C5D28" w:rsidRPr="004072B1" w:rsidRDefault="002C5D28" w:rsidP="002C5D28">
      <w:pPr>
        <w:pStyle w:val="B1"/>
        <w:rPr>
          <w:rPrChange w:id="169828" w:author="Draft version 2" w:date="2020-04-03T01:44:00Z">
            <w:rPr/>
          </w:rPrChange>
        </w:rPr>
      </w:pPr>
      <w:r w:rsidRPr="004072B1">
        <w:rPr>
          <w:rPrChange w:id="169829" w:author="Draft version 2" w:date="2020-04-03T01:44:00Z">
            <w:rPr/>
          </w:rPrChange>
        </w:rPr>
        <w:t>-</w:t>
      </w:r>
      <w:r w:rsidRPr="004072B1">
        <w:rPr>
          <w:rPrChange w:id="169830" w:author="Draft version 2" w:date="2020-04-03T01:44:00Z">
            <w:rPr/>
          </w:rPrChange>
        </w:rPr>
        <w:tab/>
        <w:t>to an extended value that is not defined in the version of the transfer syntax supported by the UE;</w:t>
      </w:r>
    </w:p>
    <w:p w14:paraId="1269B85F" w14:textId="77777777" w:rsidR="002C5D28" w:rsidRPr="004072B1" w:rsidRDefault="002C5D28" w:rsidP="002C5D28">
      <w:pPr>
        <w:pStyle w:val="B1"/>
        <w:rPr>
          <w:rPrChange w:id="169831" w:author="Draft version 2" w:date="2020-04-03T01:44:00Z">
            <w:rPr/>
          </w:rPrChange>
        </w:rPr>
      </w:pPr>
      <w:r w:rsidRPr="004072B1">
        <w:rPr>
          <w:rPrChange w:id="169832" w:author="Draft version 2" w:date="2020-04-03T01:44:00Z">
            <w:rPr/>
          </w:rPrChange>
        </w:rPr>
        <w:t>-</w:t>
      </w:r>
      <w:r w:rsidRPr="004072B1">
        <w:rPr>
          <w:rPrChange w:id="169833" w:author="Draft version 2" w:date="2020-04-03T01:44:00Z">
            <w:rPr/>
          </w:rPrChange>
        </w:rPr>
        <w:tab/>
        <w:t>to a spare or reserved value unless the specification defines specific behaviour that the UE shall apply upon receiving the concerned spare/reserved value.</w:t>
      </w:r>
    </w:p>
    <w:p w14:paraId="7CD2D8C5" w14:textId="77777777" w:rsidR="002C5D28" w:rsidRPr="004072B1" w:rsidRDefault="002C5D28" w:rsidP="002C5D28">
      <w:pPr>
        <w:rPr>
          <w:rPrChange w:id="169834" w:author="Draft version 2" w:date="2020-04-03T01:44:00Z">
            <w:rPr/>
          </w:rPrChange>
        </w:rPr>
      </w:pPr>
      <w:r w:rsidRPr="004072B1">
        <w:rPr>
          <w:rPrChange w:id="169835" w:author="Draft version 2" w:date="2020-04-03T01:44:00Z">
            <w:rPr/>
          </w:rPrChange>
        </w:rPr>
        <w:t>The UE shall consider a field as not comprehended when it is defined:</w:t>
      </w:r>
    </w:p>
    <w:p w14:paraId="3FD2E99D" w14:textId="77777777" w:rsidR="002C5D28" w:rsidRPr="004072B1" w:rsidRDefault="002C5D28" w:rsidP="002C5D28">
      <w:pPr>
        <w:pStyle w:val="B1"/>
        <w:rPr>
          <w:rPrChange w:id="169836" w:author="Draft version 2" w:date="2020-04-03T01:44:00Z">
            <w:rPr/>
          </w:rPrChange>
        </w:rPr>
      </w:pPr>
      <w:r w:rsidRPr="004072B1">
        <w:rPr>
          <w:rPrChange w:id="169837" w:author="Draft version 2" w:date="2020-04-03T01:44:00Z">
            <w:rPr/>
          </w:rPrChange>
        </w:rPr>
        <w:t>-</w:t>
      </w:r>
      <w:r w:rsidRPr="004072B1">
        <w:rPr>
          <w:rPrChange w:id="169838" w:author="Draft version 2" w:date="2020-04-03T01:44:00Z">
            <w:rPr/>
          </w:rPrChange>
        </w:rPr>
        <w:tab/>
        <w:t>as spare or reserved unless the specification defines specific behaviour that the UE shall apply upon receiving the concerned spare/reserved field.</w:t>
      </w:r>
    </w:p>
    <w:p w14:paraId="1959032E" w14:textId="77777777" w:rsidR="002C5D28" w:rsidRPr="004072B1" w:rsidRDefault="002C5D28" w:rsidP="002C5D28">
      <w:pPr>
        <w:pStyle w:val="Heading2"/>
        <w:rPr>
          <w:rPrChange w:id="169839" w:author="Draft version 2" w:date="2020-04-03T01:44:00Z">
            <w:rPr/>
          </w:rPrChange>
        </w:rPr>
      </w:pPr>
      <w:bookmarkStart w:id="169840" w:name="_Toc20426246"/>
      <w:bookmarkStart w:id="169841" w:name="_Toc29321643"/>
      <w:bookmarkStart w:id="169842" w:name="_Toc36757515"/>
      <w:r w:rsidRPr="004072B1">
        <w:rPr>
          <w:rPrChange w:id="169843" w:author="Draft version 2" w:date="2020-04-03T01:44:00Z">
            <w:rPr/>
          </w:rPrChange>
        </w:rPr>
        <w:t>10.2</w:t>
      </w:r>
      <w:r w:rsidRPr="004072B1">
        <w:rPr>
          <w:rPrChange w:id="169844" w:author="Draft version 2" w:date="2020-04-03T01:44:00Z">
            <w:rPr/>
          </w:rPrChange>
        </w:rPr>
        <w:tab/>
        <w:t>ASN.1 violation or encoding error</w:t>
      </w:r>
      <w:bookmarkEnd w:id="169840"/>
      <w:bookmarkEnd w:id="169841"/>
      <w:bookmarkEnd w:id="169842"/>
    </w:p>
    <w:p w14:paraId="06DBB8B5" w14:textId="77777777" w:rsidR="002C5D28" w:rsidRPr="004072B1" w:rsidRDefault="002C5D28" w:rsidP="002C5D28">
      <w:pPr>
        <w:rPr>
          <w:rPrChange w:id="169845" w:author="Draft version 2" w:date="2020-04-03T01:44:00Z">
            <w:rPr/>
          </w:rPrChange>
        </w:rPr>
      </w:pPr>
      <w:r w:rsidRPr="004072B1">
        <w:rPr>
          <w:rPrChange w:id="169846" w:author="Draft version 2" w:date="2020-04-03T01:44:00Z">
            <w:rPr/>
          </w:rPrChange>
        </w:rPr>
        <w:t>The UE shall:</w:t>
      </w:r>
    </w:p>
    <w:p w14:paraId="3649A5B0" w14:textId="5677B2D0" w:rsidR="002C5D28" w:rsidRPr="004072B1" w:rsidRDefault="002C5D28" w:rsidP="002C5D28">
      <w:pPr>
        <w:pStyle w:val="B1"/>
        <w:rPr>
          <w:rPrChange w:id="169847" w:author="Draft version 2" w:date="2020-04-03T01:44:00Z">
            <w:rPr/>
          </w:rPrChange>
        </w:rPr>
      </w:pPr>
      <w:r w:rsidRPr="004072B1">
        <w:rPr>
          <w:rPrChange w:id="169848" w:author="Draft version 2" w:date="2020-04-03T01:44:00Z">
            <w:rPr/>
          </w:rPrChange>
        </w:rPr>
        <w:t>1&gt;</w:t>
      </w:r>
      <w:r w:rsidRPr="004072B1">
        <w:rPr>
          <w:rPrChange w:id="169849" w:author="Draft version 2" w:date="2020-04-03T01:44:00Z">
            <w:rPr/>
          </w:rPrChange>
        </w:rPr>
        <w:tab/>
        <w:t>when receiving an RRC message on the BCCH</w:t>
      </w:r>
      <w:r w:rsidR="005F09FB" w:rsidRPr="004072B1">
        <w:rPr>
          <w:rPrChange w:id="169850" w:author="Draft version 2" w:date="2020-04-03T01:44:00Z">
            <w:rPr/>
          </w:rPrChange>
        </w:rPr>
        <w:t>, CCCH or PCCH</w:t>
      </w:r>
      <w:r w:rsidRPr="004072B1">
        <w:rPr>
          <w:rPrChange w:id="169851" w:author="Draft version 2" w:date="2020-04-03T01:44:00Z">
            <w:rPr/>
          </w:rPrChange>
        </w:rPr>
        <w:t xml:space="preserve"> for which the abstract syntax is invalid [6]:</w:t>
      </w:r>
    </w:p>
    <w:p w14:paraId="426611AD" w14:textId="77777777" w:rsidR="002C5D28" w:rsidRPr="004072B1" w:rsidRDefault="002C5D28" w:rsidP="002C5D28">
      <w:pPr>
        <w:pStyle w:val="B2"/>
        <w:rPr>
          <w:rPrChange w:id="169852" w:author="Draft version 2" w:date="2020-04-03T01:44:00Z">
            <w:rPr/>
          </w:rPrChange>
        </w:rPr>
      </w:pPr>
      <w:r w:rsidRPr="004072B1">
        <w:rPr>
          <w:rPrChange w:id="169853" w:author="Draft version 2" w:date="2020-04-03T01:44:00Z">
            <w:rPr/>
          </w:rPrChange>
        </w:rPr>
        <w:t>2&gt;</w:t>
      </w:r>
      <w:r w:rsidRPr="004072B1">
        <w:rPr>
          <w:rPrChange w:id="169854" w:author="Draft version 2" w:date="2020-04-03T01:44:00Z">
            <w:rPr/>
          </w:rPrChange>
        </w:rPr>
        <w:tab/>
        <w:t>ignore the message.</w:t>
      </w:r>
    </w:p>
    <w:p w14:paraId="60C0F14A" w14:textId="77777777" w:rsidR="002C5D28" w:rsidRPr="004072B1" w:rsidRDefault="002C5D28" w:rsidP="002C5D28">
      <w:pPr>
        <w:pStyle w:val="NO"/>
        <w:rPr>
          <w:rPrChange w:id="169855" w:author="Draft version 2" w:date="2020-04-03T01:44:00Z">
            <w:rPr/>
          </w:rPrChange>
        </w:rPr>
      </w:pPr>
      <w:r w:rsidRPr="004072B1">
        <w:rPr>
          <w:rPrChange w:id="169856" w:author="Draft version 2" w:date="2020-04-03T01:44:00Z">
            <w:rPr/>
          </w:rPrChange>
        </w:rPr>
        <w:t>NOTE:</w:t>
      </w:r>
      <w:r w:rsidRPr="004072B1">
        <w:rPr>
          <w:rPrChange w:id="169857" w:author="Draft version 2" w:date="2020-04-03T01:44:00Z">
            <w:rPr/>
          </w:rPrChange>
        </w:rPr>
        <w:tab/>
        <w:t xml:space="preserve">This </w:t>
      </w:r>
      <w:r w:rsidR="003027F5" w:rsidRPr="004072B1">
        <w:rPr>
          <w:rPrChange w:id="169858" w:author="Draft version 2" w:date="2020-04-03T01:44:00Z">
            <w:rPr/>
          </w:rPrChange>
        </w:rPr>
        <w:t>clause</w:t>
      </w:r>
      <w:r w:rsidRPr="004072B1">
        <w:rPr>
          <w:rPrChange w:id="169859" w:author="Draft version 2" w:date="2020-04-03T01:44:00Z">
            <w:rPr/>
          </w:rPrChange>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4072B1" w:rsidRDefault="002C5D28" w:rsidP="002C5D28">
      <w:pPr>
        <w:pStyle w:val="Heading2"/>
        <w:rPr>
          <w:rPrChange w:id="169860" w:author="Draft version 2" w:date="2020-04-03T01:44:00Z">
            <w:rPr/>
          </w:rPrChange>
        </w:rPr>
      </w:pPr>
      <w:bookmarkStart w:id="169861" w:name="_Toc20426247"/>
      <w:bookmarkStart w:id="169862" w:name="_Toc29321644"/>
      <w:bookmarkStart w:id="169863" w:name="_Toc36757516"/>
      <w:r w:rsidRPr="004072B1">
        <w:rPr>
          <w:rPrChange w:id="169864" w:author="Draft version 2" w:date="2020-04-03T01:44:00Z">
            <w:rPr/>
          </w:rPrChange>
        </w:rPr>
        <w:t>10.3</w:t>
      </w:r>
      <w:r w:rsidRPr="004072B1">
        <w:rPr>
          <w:rPrChange w:id="169865" w:author="Draft version 2" w:date="2020-04-03T01:44:00Z">
            <w:rPr/>
          </w:rPrChange>
        </w:rPr>
        <w:tab/>
        <w:t>Field set to a not comprehended value</w:t>
      </w:r>
      <w:bookmarkEnd w:id="169861"/>
      <w:bookmarkEnd w:id="169862"/>
      <w:bookmarkEnd w:id="169863"/>
    </w:p>
    <w:p w14:paraId="38BF9590" w14:textId="77777777" w:rsidR="002C5D28" w:rsidRPr="004072B1" w:rsidRDefault="002C5D28" w:rsidP="002C5D28">
      <w:pPr>
        <w:rPr>
          <w:rPrChange w:id="169866" w:author="Draft version 2" w:date="2020-04-03T01:44:00Z">
            <w:rPr/>
          </w:rPrChange>
        </w:rPr>
      </w:pPr>
      <w:r w:rsidRPr="004072B1">
        <w:rPr>
          <w:rPrChange w:id="169867" w:author="Draft version 2" w:date="2020-04-03T01:44:00Z">
            <w:rPr/>
          </w:rPrChange>
        </w:rPr>
        <w:t>The UE shall, when receiving an RRC message on any logical channel:</w:t>
      </w:r>
    </w:p>
    <w:p w14:paraId="28D9778D" w14:textId="77777777" w:rsidR="002C5D28" w:rsidRPr="004072B1" w:rsidRDefault="002C5D28" w:rsidP="002C5D28">
      <w:pPr>
        <w:pStyle w:val="B1"/>
        <w:rPr>
          <w:rPrChange w:id="169868" w:author="Draft version 2" w:date="2020-04-03T01:44:00Z">
            <w:rPr/>
          </w:rPrChange>
        </w:rPr>
      </w:pPr>
      <w:r w:rsidRPr="004072B1">
        <w:rPr>
          <w:rPrChange w:id="169869" w:author="Draft version 2" w:date="2020-04-03T01:44:00Z">
            <w:rPr/>
          </w:rPrChange>
        </w:rPr>
        <w:t>1&gt;</w:t>
      </w:r>
      <w:r w:rsidRPr="004072B1">
        <w:rPr>
          <w:rPrChange w:id="169870" w:author="Draft version 2" w:date="2020-04-03T01:44:00Z">
            <w:rPr/>
          </w:rPrChange>
        </w:rPr>
        <w:tab/>
        <w:t>if the message includes a field that has a value that the UE does not comprehend:</w:t>
      </w:r>
    </w:p>
    <w:p w14:paraId="39CC2594" w14:textId="77777777" w:rsidR="002C5D28" w:rsidRPr="004072B1" w:rsidRDefault="002C5D28" w:rsidP="002C5D28">
      <w:pPr>
        <w:pStyle w:val="B2"/>
        <w:rPr>
          <w:rPrChange w:id="169871" w:author="Draft version 2" w:date="2020-04-03T01:44:00Z">
            <w:rPr/>
          </w:rPrChange>
        </w:rPr>
      </w:pPr>
      <w:r w:rsidRPr="004072B1">
        <w:rPr>
          <w:rPrChange w:id="169872" w:author="Draft version 2" w:date="2020-04-03T01:44:00Z">
            <w:rPr/>
          </w:rPrChange>
        </w:rPr>
        <w:t>2&gt;</w:t>
      </w:r>
      <w:r w:rsidRPr="004072B1">
        <w:rPr>
          <w:rPrChange w:id="169873" w:author="Draft version 2" w:date="2020-04-03T01:44:00Z">
            <w:rPr/>
          </w:rPrChange>
        </w:rPr>
        <w:tab/>
        <w:t>if a default value is defined for this field:</w:t>
      </w:r>
    </w:p>
    <w:p w14:paraId="67CA71EF" w14:textId="77777777" w:rsidR="002C5D28" w:rsidRPr="004072B1" w:rsidRDefault="002C5D28" w:rsidP="002C5D28">
      <w:pPr>
        <w:pStyle w:val="B3"/>
        <w:rPr>
          <w:rPrChange w:id="169874" w:author="Draft version 2" w:date="2020-04-03T01:44:00Z">
            <w:rPr/>
          </w:rPrChange>
        </w:rPr>
      </w:pPr>
      <w:r w:rsidRPr="004072B1">
        <w:rPr>
          <w:rPrChange w:id="169875" w:author="Draft version 2" w:date="2020-04-03T01:44:00Z">
            <w:rPr/>
          </w:rPrChange>
        </w:rPr>
        <w:t>3&gt;</w:t>
      </w:r>
      <w:r w:rsidRPr="004072B1">
        <w:rPr>
          <w:rPrChange w:id="169876" w:author="Draft version 2" w:date="2020-04-03T01:44:00Z">
            <w:rPr/>
          </w:rPrChange>
        </w:rPr>
        <w:tab/>
        <w:t>treat the message while using the default value defined for this field;</w:t>
      </w:r>
    </w:p>
    <w:p w14:paraId="5C81CF7D" w14:textId="77777777" w:rsidR="002C5D28" w:rsidRPr="004072B1" w:rsidRDefault="002C5D28" w:rsidP="002C5D28">
      <w:pPr>
        <w:pStyle w:val="B2"/>
        <w:rPr>
          <w:rPrChange w:id="169877" w:author="Draft version 2" w:date="2020-04-03T01:44:00Z">
            <w:rPr/>
          </w:rPrChange>
        </w:rPr>
      </w:pPr>
      <w:r w:rsidRPr="004072B1">
        <w:rPr>
          <w:rPrChange w:id="169878" w:author="Draft version 2" w:date="2020-04-03T01:44:00Z">
            <w:rPr/>
          </w:rPrChange>
        </w:rPr>
        <w:t>2&gt;</w:t>
      </w:r>
      <w:r w:rsidRPr="004072B1">
        <w:rPr>
          <w:rPrChange w:id="169879" w:author="Draft version 2" w:date="2020-04-03T01:44:00Z">
            <w:rPr/>
          </w:rPrChange>
        </w:rPr>
        <w:tab/>
        <w:t>else if the concerned field is optional:</w:t>
      </w:r>
    </w:p>
    <w:p w14:paraId="7B01DD4D" w14:textId="77777777" w:rsidR="002C5D28" w:rsidRPr="004072B1" w:rsidRDefault="002C5D28" w:rsidP="002C5D28">
      <w:pPr>
        <w:pStyle w:val="B3"/>
        <w:rPr>
          <w:rPrChange w:id="169880" w:author="Draft version 2" w:date="2020-04-03T01:44:00Z">
            <w:rPr/>
          </w:rPrChange>
        </w:rPr>
      </w:pPr>
      <w:r w:rsidRPr="004072B1">
        <w:rPr>
          <w:rPrChange w:id="169881" w:author="Draft version 2" w:date="2020-04-03T01:44:00Z">
            <w:rPr/>
          </w:rPrChange>
        </w:rPr>
        <w:t>3&gt;</w:t>
      </w:r>
      <w:r w:rsidRPr="004072B1">
        <w:rPr>
          <w:rPrChange w:id="169882" w:author="Draft version 2" w:date="2020-04-03T01:44:00Z">
            <w:rPr/>
          </w:rPrChange>
        </w:rPr>
        <w:tab/>
        <w:t>treat the message as if the field were absent and in accordance with the need code for absence of the concerned field;</w:t>
      </w:r>
    </w:p>
    <w:p w14:paraId="1193CC96" w14:textId="77777777" w:rsidR="002C5D28" w:rsidRPr="004072B1" w:rsidRDefault="002C5D28" w:rsidP="002C5D28">
      <w:pPr>
        <w:pStyle w:val="B2"/>
        <w:rPr>
          <w:rPrChange w:id="169883" w:author="Draft version 2" w:date="2020-04-03T01:44:00Z">
            <w:rPr/>
          </w:rPrChange>
        </w:rPr>
      </w:pPr>
      <w:r w:rsidRPr="004072B1">
        <w:rPr>
          <w:rPrChange w:id="169884" w:author="Draft version 2" w:date="2020-04-03T01:44:00Z">
            <w:rPr/>
          </w:rPrChange>
        </w:rPr>
        <w:t>2&gt;</w:t>
      </w:r>
      <w:r w:rsidRPr="004072B1">
        <w:rPr>
          <w:rPrChange w:id="169885" w:author="Draft version 2" w:date="2020-04-03T01:44:00Z">
            <w:rPr/>
          </w:rPrChange>
        </w:rPr>
        <w:tab/>
        <w:t>else:</w:t>
      </w:r>
    </w:p>
    <w:p w14:paraId="6E1C4279" w14:textId="77777777" w:rsidR="002C5D28" w:rsidRPr="004072B1" w:rsidRDefault="002C5D28" w:rsidP="002C5D28">
      <w:pPr>
        <w:pStyle w:val="B3"/>
        <w:rPr>
          <w:rPrChange w:id="169886" w:author="Draft version 2" w:date="2020-04-03T01:44:00Z">
            <w:rPr/>
          </w:rPrChange>
        </w:rPr>
      </w:pPr>
      <w:r w:rsidRPr="004072B1">
        <w:rPr>
          <w:rPrChange w:id="169887" w:author="Draft version 2" w:date="2020-04-03T01:44:00Z">
            <w:rPr/>
          </w:rPrChange>
        </w:rPr>
        <w:t>3&gt;</w:t>
      </w:r>
      <w:r w:rsidRPr="004072B1">
        <w:rPr>
          <w:rPrChange w:id="169888" w:author="Draft version 2" w:date="2020-04-03T01:44:00Z">
            <w:rPr/>
          </w:rPrChange>
        </w:rPr>
        <w:tab/>
        <w:t>treat the message as if the field were absent and in accordance with sub-clause 10.4.</w:t>
      </w:r>
    </w:p>
    <w:p w14:paraId="4D2F0DB3" w14:textId="77777777" w:rsidR="002C5D28" w:rsidRPr="004072B1" w:rsidRDefault="002C5D28" w:rsidP="002C5D28">
      <w:pPr>
        <w:pStyle w:val="Heading2"/>
        <w:rPr>
          <w:rPrChange w:id="169889" w:author="Draft version 2" w:date="2020-04-03T01:44:00Z">
            <w:rPr/>
          </w:rPrChange>
        </w:rPr>
      </w:pPr>
      <w:bookmarkStart w:id="169890" w:name="_Toc20426248"/>
      <w:bookmarkStart w:id="169891" w:name="_Toc29321645"/>
      <w:bookmarkStart w:id="169892" w:name="_Toc36757517"/>
      <w:r w:rsidRPr="004072B1">
        <w:rPr>
          <w:rPrChange w:id="169893" w:author="Draft version 2" w:date="2020-04-03T01:44:00Z">
            <w:rPr/>
          </w:rPrChange>
        </w:rPr>
        <w:t>10.4</w:t>
      </w:r>
      <w:r w:rsidRPr="004072B1">
        <w:rPr>
          <w:rPrChange w:id="169894" w:author="Draft version 2" w:date="2020-04-03T01:44:00Z">
            <w:rPr/>
          </w:rPrChange>
        </w:rPr>
        <w:tab/>
        <w:t>Mandatory field missing</w:t>
      </w:r>
      <w:bookmarkEnd w:id="169890"/>
      <w:bookmarkEnd w:id="169891"/>
      <w:bookmarkEnd w:id="169892"/>
    </w:p>
    <w:p w14:paraId="212D5BAE" w14:textId="77777777" w:rsidR="002C5D28" w:rsidRPr="004072B1" w:rsidRDefault="002C5D28" w:rsidP="002C5D28">
      <w:pPr>
        <w:rPr>
          <w:rPrChange w:id="169895" w:author="Draft version 2" w:date="2020-04-03T01:44:00Z">
            <w:rPr/>
          </w:rPrChange>
        </w:rPr>
      </w:pPr>
      <w:r w:rsidRPr="004072B1">
        <w:rPr>
          <w:rPrChange w:id="169896" w:author="Draft version 2" w:date="2020-04-03T01:44:00Z">
            <w:rPr/>
          </w:rPrChange>
        </w:rPr>
        <w:t>The UE shall:</w:t>
      </w:r>
    </w:p>
    <w:p w14:paraId="6422D8E8" w14:textId="77777777" w:rsidR="002C5D28" w:rsidRPr="004072B1" w:rsidRDefault="002C5D28" w:rsidP="002C5D28">
      <w:pPr>
        <w:pStyle w:val="B1"/>
        <w:rPr>
          <w:rPrChange w:id="169897" w:author="Draft version 2" w:date="2020-04-03T01:44:00Z">
            <w:rPr/>
          </w:rPrChange>
        </w:rPr>
      </w:pPr>
      <w:r w:rsidRPr="004072B1">
        <w:rPr>
          <w:rPrChange w:id="169898" w:author="Draft version 2" w:date="2020-04-03T01:44:00Z">
            <w:rPr/>
          </w:rPrChange>
        </w:rPr>
        <w:t>1&gt;</w:t>
      </w:r>
      <w:r w:rsidRPr="004072B1">
        <w:rPr>
          <w:rPrChange w:id="169899" w:author="Draft version 2" w:date="2020-04-03T01:44:00Z">
            <w:rPr/>
          </w:rPrChange>
        </w:rPr>
        <w:tab/>
        <w:t>if the message includes a field that is mandatory to include in the message (e.g. because conditions for mandatory presence are fulfilled) and that field is absent or treated as absent:</w:t>
      </w:r>
    </w:p>
    <w:p w14:paraId="27E82D0D" w14:textId="7138C965" w:rsidR="002C5D28" w:rsidRPr="004072B1" w:rsidRDefault="002C5D28" w:rsidP="002C5D28">
      <w:pPr>
        <w:pStyle w:val="B2"/>
        <w:rPr>
          <w:rPrChange w:id="169900" w:author="Draft version 2" w:date="2020-04-03T01:44:00Z">
            <w:rPr/>
          </w:rPrChange>
        </w:rPr>
      </w:pPr>
      <w:r w:rsidRPr="004072B1">
        <w:rPr>
          <w:rPrChange w:id="169901" w:author="Draft version 2" w:date="2020-04-03T01:44:00Z">
            <w:rPr/>
          </w:rPrChange>
        </w:rPr>
        <w:t>2&gt;</w:t>
      </w:r>
      <w:r w:rsidRPr="004072B1">
        <w:rPr>
          <w:rPrChange w:id="169902" w:author="Draft version 2" w:date="2020-04-03T01:44:00Z">
            <w:rPr/>
          </w:rPrChange>
        </w:rPr>
        <w:tab/>
        <w:t xml:space="preserve">if the RRC message was </w:t>
      </w:r>
      <w:r w:rsidR="00A340A1" w:rsidRPr="004072B1">
        <w:rPr>
          <w:rPrChange w:id="169903" w:author="Draft version 2" w:date="2020-04-03T01:44:00Z">
            <w:rPr/>
          </w:rPrChange>
        </w:rPr>
        <w:t xml:space="preserve">not </w:t>
      </w:r>
      <w:r w:rsidRPr="004072B1">
        <w:rPr>
          <w:rPrChange w:id="169904" w:author="Draft version 2" w:date="2020-04-03T01:44:00Z">
            <w:rPr/>
          </w:rPrChange>
        </w:rPr>
        <w:t>received on DCCH or CCCH:</w:t>
      </w:r>
    </w:p>
    <w:p w14:paraId="0FC2C041" w14:textId="77777777" w:rsidR="002C5D28" w:rsidRPr="004072B1" w:rsidRDefault="002C5D28" w:rsidP="002C5D28">
      <w:pPr>
        <w:pStyle w:val="B3"/>
        <w:rPr>
          <w:rPrChange w:id="169905" w:author="Draft version 2" w:date="2020-04-03T01:44:00Z">
            <w:rPr/>
          </w:rPrChange>
        </w:rPr>
      </w:pPr>
      <w:r w:rsidRPr="004072B1">
        <w:rPr>
          <w:rPrChange w:id="169906" w:author="Draft version 2" w:date="2020-04-03T01:44:00Z">
            <w:rPr/>
          </w:rPrChange>
        </w:rPr>
        <w:t>3&gt;</w:t>
      </w:r>
      <w:r w:rsidRPr="004072B1">
        <w:rPr>
          <w:rPrChange w:id="169907" w:author="Draft version 2" w:date="2020-04-03T01:44:00Z">
            <w:rPr/>
          </w:rPrChange>
        </w:rPr>
        <w:tab/>
        <w:t>if the field concerns a (sub-field of) an entry of a list (i.e. a SEQUENCE OF):</w:t>
      </w:r>
    </w:p>
    <w:p w14:paraId="3D564612" w14:textId="551E7D8F" w:rsidR="002C5D28" w:rsidRPr="004072B1" w:rsidRDefault="002C5D28" w:rsidP="002C5D28">
      <w:pPr>
        <w:pStyle w:val="B4"/>
        <w:rPr>
          <w:rPrChange w:id="169908" w:author="Draft version 2" w:date="2020-04-03T01:44:00Z">
            <w:rPr/>
          </w:rPrChange>
        </w:rPr>
      </w:pPr>
      <w:r w:rsidRPr="004072B1">
        <w:rPr>
          <w:rPrChange w:id="169909" w:author="Draft version 2" w:date="2020-04-03T01:44:00Z">
            <w:rPr/>
          </w:rPrChange>
        </w:rPr>
        <w:t>4&gt;</w:t>
      </w:r>
      <w:r w:rsidRPr="004072B1">
        <w:rPr>
          <w:rPrChange w:id="169910" w:author="Draft version 2" w:date="2020-04-03T01:44:00Z">
            <w:rPr/>
          </w:rPrChange>
        </w:rPr>
        <w:tab/>
        <w:t xml:space="preserve">treat the list as if the entry including the missing or not comprehended field was </w:t>
      </w:r>
      <w:r w:rsidR="009C0754" w:rsidRPr="004072B1">
        <w:rPr>
          <w:rPrChange w:id="169911" w:author="Draft version 2" w:date="2020-04-03T01:44:00Z">
            <w:rPr/>
          </w:rPrChange>
        </w:rPr>
        <w:t>absent</w:t>
      </w:r>
      <w:r w:rsidRPr="004072B1">
        <w:rPr>
          <w:rPrChange w:id="169912" w:author="Draft version 2" w:date="2020-04-03T01:44:00Z">
            <w:rPr/>
          </w:rPrChange>
        </w:rPr>
        <w:t>;</w:t>
      </w:r>
    </w:p>
    <w:p w14:paraId="31CAECD1" w14:textId="77777777" w:rsidR="002C5D28" w:rsidRPr="004072B1" w:rsidRDefault="002C5D28" w:rsidP="002C5D28">
      <w:pPr>
        <w:pStyle w:val="B3"/>
        <w:rPr>
          <w:rPrChange w:id="169913" w:author="Draft version 2" w:date="2020-04-03T01:44:00Z">
            <w:rPr/>
          </w:rPrChange>
        </w:rPr>
      </w:pPr>
      <w:r w:rsidRPr="004072B1">
        <w:rPr>
          <w:rPrChange w:id="169914" w:author="Draft version 2" w:date="2020-04-03T01:44:00Z">
            <w:rPr/>
          </w:rPrChange>
        </w:rPr>
        <w:lastRenderedPageBreak/>
        <w:t>3&gt;</w:t>
      </w:r>
      <w:r w:rsidRPr="004072B1">
        <w:rPr>
          <w:rPrChange w:id="169915" w:author="Draft version 2" w:date="2020-04-03T01:44:00Z">
            <w:rPr/>
          </w:rPrChange>
        </w:rPr>
        <w:tab/>
        <w:t>else if the field concerns a sub-field of another field, referred to as the 'parent' field i.e. the field that is one nesting level up compared to the erroneous field:</w:t>
      </w:r>
    </w:p>
    <w:p w14:paraId="50EBE451" w14:textId="77777777" w:rsidR="002C5D28" w:rsidRPr="004072B1" w:rsidRDefault="002C5D28" w:rsidP="002C5D28">
      <w:pPr>
        <w:pStyle w:val="B4"/>
        <w:rPr>
          <w:rPrChange w:id="169916" w:author="Draft version 2" w:date="2020-04-03T01:44:00Z">
            <w:rPr/>
          </w:rPrChange>
        </w:rPr>
      </w:pPr>
      <w:r w:rsidRPr="004072B1">
        <w:rPr>
          <w:rPrChange w:id="169917" w:author="Draft version 2" w:date="2020-04-03T01:44:00Z">
            <w:rPr/>
          </w:rPrChange>
        </w:rPr>
        <w:t>4&gt;</w:t>
      </w:r>
      <w:r w:rsidRPr="004072B1">
        <w:rPr>
          <w:rPrChange w:id="169918" w:author="Draft version 2" w:date="2020-04-03T01:44:00Z">
            <w:rPr/>
          </w:rPrChange>
        </w:rPr>
        <w:tab/>
        <w:t>consider the 'parent' field to be set to a not comprehended value;</w:t>
      </w:r>
    </w:p>
    <w:p w14:paraId="04A2E1D4" w14:textId="77777777" w:rsidR="002C5D28" w:rsidRPr="004072B1" w:rsidRDefault="002C5D28" w:rsidP="002C5D28">
      <w:pPr>
        <w:pStyle w:val="B4"/>
        <w:rPr>
          <w:rPrChange w:id="169919" w:author="Draft version 2" w:date="2020-04-03T01:44:00Z">
            <w:rPr/>
          </w:rPrChange>
        </w:rPr>
      </w:pPr>
      <w:r w:rsidRPr="004072B1">
        <w:rPr>
          <w:rPrChange w:id="169920" w:author="Draft version 2" w:date="2020-04-03T01:44:00Z">
            <w:rPr/>
          </w:rPrChange>
        </w:rPr>
        <w:t>4&gt;</w:t>
      </w:r>
      <w:r w:rsidRPr="004072B1">
        <w:rPr>
          <w:rPrChange w:id="169921" w:author="Draft version 2" w:date="2020-04-03T01:44:00Z">
            <w:rPr/>
          </w:rPrChange>
        </w:rPr>
        <w:tab/>
        <w:t>apply the generic error handling to the subsequent 'parent' field(s), until reaching the top nesting level i.e. the message level;</w:t>
      </w:r>
    </w:p>
    <w:p w14:paraId="77BE32CA" w14:textId="77777777" w:rsidR="002C5D28" w:rsidRPr="004072B1" w:rsidRDefault="002C5D28" w:rsidP="002C5D28">
      <w:pPr>
        <w:pStyle w:val="B3"/>
        <w:rPr>
          <w:rPrChange w:id="169922" w:author="Draft version 2" w:date="2020-04-03T01:44:00Z">
            <w:rPr/>
          </w:rPrChange>
        </w:rPr>
      </w:pPr>
      <w:r w:rsidRPr="004072B1">
        <w:rPr>
          <w:rPrChange w:id="169923" w:author="Draft version 2" w:date="2020-04-03T01:44:00Z">
            <w:rPr/>
          </w:rPrChange>
        </w:rPr>
        <w:t>3&gt;</w:t>
      </w:r>
      <w:r w:rsidRPr="004072B1">
        <w:rPr>
          <w:rPrChange w:id="169924" w:author="Draft version 2" w:date="2020-04-03T01:44:00Z">
            <w:rPr/>
          </w:rPrChange>
        </w:rPr>
        <w:tab/>
        <w:t>else (field at message level):</w:t>
      </w:r>
    </w:p>
    <w:p w14:paraId="56AF791A" w14:textId="77777777" w:rsidR="002C5D28" w:rsidRPr="004072B1" w:rsidRDefault="002C5D28" w:rsidP="002C5D28">
      <w:pPr>
        <w:pStyle w:val="B4"/>
        <w:rPr>
          <w:rPrChange w:id="169925" w:author="Draft version 2" w:date="2020-04-03T01:44:00Z">
            <w:rPr/>
          </w:rPrChange>
        </w:rPr>
      </w:pPr>
      <w:r w:rsidRPr="004072B1">
        <w:rPr>
          <w:rPrChange w:id="169926" w:author="Draft version 2" w:date="2020-04-03T01:44:00Z">
            <w:rPr/>
          </w:rPrChange>
        </w:rPr>
        <w:t>4&gt;</w:t>
      </w:r>
      <w:r w:rsidRPr="004072B1">
        <w:rPr>
          <w:rPrChange w:id="169927" w:author="Draft version 2" w:date="2020-04-03T01:44:00Z">
            <w:rPr/>
          </w:rPrChange>
        </w:rPr>
        <w:tab/>
        <w:t>ignore the message.</w:t>
      </w:r>
    </w:p>
    <w:p w14:paraId="24C5AEE4" w14:textId="77777777" w:rsidR="002C5D28" w:rsidRPr="004072B1" w:rsidRDefault="002C5D28" w:rsidP="002C5D28">
      <w:pPr>
        <w:pStyle w:val="NO"/>
        <w:rPr>
          <w:rPrChange w:id="169928" w:author="Draft version 2" w:date="2020-04-03T01:44:00Z">
            <w:rPr/>
          </w:rPrChange>
        </w:rPr>
      </w:pPr>
      <w:r w:rsidRPr="004072B1">
        <w:rPr>
          <w:rPrChange w:id="169929" w:author="Draft version 2" w:date="2020-04-03T01:44:00Z">
            <w:rPr/>
          </w:rPrChange>
        </w:rPr>
        <w:t>NOTE 1:</w:t>
      </w:r>
      <w:r w:rsidRPr="004072B1">
        <w:rPr>
          <w:rPrChange w:id="169930" w:author="Draft version 2" w:date="2020-04-03T01:44:00Z">
            <w:rPr/>
          </w:rPrChange>
        </w:rPr>
        <w:tab/>
        <w:t>The error handling defined in these sub-clauses implies that the UE ignores a message with the message type or version set to a not comprehended value.</w:t>
      </w:r>
    </w:p>
    <w:p w14:paraId="2DEDDAFE" w14:textId="500D4822" w:rsidR="00A340A1" w:rsidRPr="004072B1" w:rsidRDefault="002C5D28" w:rsidP="00A340A1">
      <w:pPr>
        <w:pStyle w:val="NO"/>
        <w:rPr>
          <w:rPrChange w:id="169931" w:author="Draft version 2" w:date="2020-04-03T01:44:00Z">
            <w:rPr/>
          </w:rPrChange>
        </w:rPr>
      </w:pPr>
      <w:r w:rsidRPr="004072B1">
        <w:rPr>
          <w:rPrChange w:id="169932" w:author="Draft version 2" w:date="2020-04-03T01:44:00Z">
            <w:rPr/>
          </w:rPrChange>
        </w:rPr>
        <w:t>NOTE 2:</w:t>
      </w:r>
      <w:r w:rsidRPr="004072B1">
        <w:rPr>
          <w:rPrChange w:id="169933" w:author="Draft version 2" w:date="2020-04-03T01:44:00Z">
            <w:rPr/>
          </w:rPrChange>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4072B1" w:rsidRDefault="00A340A1" w:rsidP="00A340A1">
      <w:pPr>
        <w:pStyle w:val="NO"/>
        <w:rPr>
          <w:rPrChange w:id="169934" w:author="Draft version 2" w:date="2020-04-03T01:44:00Z">
            <w:rPr/>
          </w:rPrChange>
        </w:rPr>
      </w:pPr>
      <w:r w:rsidRPr="004072B1">
        <w:rPr>
          <w:rPrChange w:id="169935" w:author="Draft version 2" w:date="2020-04-03T01:44:00Z">
            <w:rPr/>
          </w:rPrChange>
        </w:rPr>
        <w:t>NOTE 3:</w:t>
      </w:r>
      <w:r w:rsidRPr="004072B1">
        <w:rPr>
          <w:rPrChange w:id="169936" w:author="Draft version 2" w:date="2020-04-03T01:44:00Z">
            <w:rPr/>
          </w:rPrChange>
        </w:rPr>
        <w:tab/>
        <w:t>UE behaviour on receipt of an RRC message on DCCH or CCCH that does not include a field that is mandatory (e.g. because conditions for mandatory presence are fulfilled) is unspecified.</w:t>
      </w:r>
    </w:p>
    <w:p w14:paraId="16D23711" w14:textId="77777777" w:rsidR="002C5D28" w:rsidRPr="004072B1" w:rsidRDefault="002C5D28" w:rsidP="002C5D28">
      <w:pPr>
        <w:rPr>
          <w:rPrChange w:id="169937" w:author="Draft version 2" w:date="2020-04-03T01:44:00Z">
            <w:rPr/>
          </w:rPrChange>
        </w:rPr>
      </w:pPr>
      <w:r w:rsidRPr="004072B1">
        <w:rPr>
          <w:rPrChange w:id="169938" w:author="Draft version 2" w:date="2020-04-03T01:44:00Z">
            <w:rPr/>
          </w:rPrChange>
        </w:rPr>
        <w:t>The following ASN.1 further clarifies the levels applicable in case of nested error handling for errors in extension fields.</w:t>
      </w:r>
    </w:p>
    <w:p w14:paraId="19973A6E" w14:textId="77777777" w:rsidR="002C5D28" w:rsidRPr="004072B1" w:rsidRDefault="002C5D28" w:rsidP="00FF1AD0">
      <w:pPr>
        <w:pStyle w:val="PL"/>
        <w:shd w:val="pct10" w:color="auto" w:fill="auto"/>
        <w:rPr>
          <w:rPrChange w:id="169939" w:author="Draft version 2" w:date="2020-04-03T01:44:00Z">
            <w:rPr>
              <w:color w:val="808080"/>
            </w:rPr>
          </w:rPrChange>
        </w:rPr>
      </w:pPr>
      <w:r w:rsidRPr="004072B1">
        <w:rPr>
          <w:rPrChange w:id="169940" w:author="Draft version 2" w:date="2020-04-03T01:44:00Z">
            <w:rPr>
              <w:color w:val="808080"/>
            </w:rPr>
          </w:rPrChange>
        </w:rPr>
        <w:t>-- /example/ ASN1START</w:t>
      </w:r>
    </w:p>
    <w:p w14:paraId="59A94ABA" w14:textId="77777777" w:rsidR="002C5D28" w:rsidRPr="004072B1" w:rsidRDefault="002C5D28" w:rsidP="00FF1AD0">
      <w:pPr>
        <w:pStyle w:val="PL"/>
        <w:shd w:val="pct10" w:color="auto" w:fill="auto"/>
        <w:rPr>
          <w:rPrChange w:id="169941" w:author="Draft version 2" w:date="2020-04-03T01:44:00Z">
            <w:rPr/>
          </w:rPrChange>
        </w:rPr>
      </w:pPr>
    </w:p>
    <w:p w14:paraId="4EA4A753" w14:textId="77777777" w:rsidR="002C5D28" w:rsidRPr="004072B1" w:rsidRDefault="002C5D28" w:rsidP="00FF1AD0">
      <w:pPr>
        <w:pStyle w:val="PL"/>
        <w:shd w:val="pct10" w:color="auto" w:fill="auto"/>
        <w:rPr>
          <w:rPrChange w:id="169942" w:author="Draft version 2" w:date="2020-04-03T01:44:00Z">
            <w:rPr>
              <w:color w:val="808080"/>
            </w:rPr>
          </w:rPrChange>
        </w:rPr>
      </w:pPr>
      <w:r w:rsidRPr="004072B1">
        <w:rPr>
          <w:rPrChange w:id="169943" w:author="Draft version 2" w:date="2020-04-03T01:44:00Z">
            <w:rPr>
              <w:color w:val="808080"/>
            </w:rPr>
          </w:rPrChange>
        </w:rPr>
        <w:t>-- Example with extension addition group</w:t>
      </w:r>
    </w:p>
    <w:p w14:paraId="1DB3E842" w14:textId="77777777" w:rsidR="002C5D28" w:rsidRPr="004072B1" w:rsidRDefault="002C5D28" w:rsidP="00FF1AD0">
      <w:pPr>
        <w:pStyle w:val="PL"/>
        <w:shd w:val="pct10" w:color="auto" w:fill="auto"/>
        <w:rPr>
          <w:rPrChange w:id="169944" w:author="Draft version 2" w:date="2020-04-03T01:44:00Z">
            <w:rPr/>
          </w:rPrChange>
        </w:rPr>
      </w:pPr>
    </w:p>
    <w:p w14:paraId="19E1DBEF" w14:textId="77777777" w:rsidR="002C5D28" w:rsidRPr="004072B1" w:rsidRDefault="002C5D28" w:rsidP="00FF1AD0">
      <w:pPr>
        <w:pStyle w:val="PL"/>
        <w:shd w:val="pct10" w:color="auto" w:fill="auto"/>
        <w:rPr>
          <w:snapToGrid w:val="0"/>
          <w:rPrChange w:id="169945" w:author="Draft version 2" w:date="2020-04-03T01:44:00Z">
            <w:rPr>
              <w:snapToGrid w:val="0"/>
            </w:rPr>
          </w:rPrChange>
        </w:rPr>
      </w:pPr>
      <w:r w:rsidRPr="004072B1">
        <w:rPr>
          <w:snapToGrid w:val="0"/>
          <w:rPrChange w:id="169946" w:author="Draft version 2" w:date="2020-04-03T01:44:00Z">
            <w:rPr>
              <w:snapToGrid w:val="0"/>
            </w:rPr>
          </w:rPrChange>
        </w:rPr>
        <w:t xml:space="preserve">ItemInfoList ::=                    </w:t>
      </w:r>
      <w:r w:rsidRPr="004072B1">
        <w:rPr>
          <w:snapToGrid w:val="0"/>
          <w:rPrChange w:id="169947" w:author="Draft version 2" w:date="2020-04-03T01:44:00Z">
            <w:rPr>
              <w:snapToGrid w:val="0"/>
              <w:color w:val="993366"/>
            </w:rPr>
          </w:rPrChange>
        </w:rPr>
        <w:t>SEQUENCE</w:t>
      </w:r>
      <w:r w:rsidRPr="004072B1">
        <w:rPr>
          <w:snapToGrid w:val="0"/>
          <w:rPrChange w:id="169948" w:author="Draft version 2" w:date="2020-04-03T01:44:00Z">
            <w:rPr>
              <w:snapToGrid w:val="0"/>
            </w:rPr>
          </w:rPrChange>
        </w:rPr>
        <w:t xml:space="preserve"> (</w:t>
      </w:r>
      <w:r w:rsidRPr="004072B1">
        <w:rPr>
          <w:snapToGrid w:val="0"/>
          <w:rPrChange w:id="169949" w:author="Draft version 2" w:date="2020-04-03T01:44:00Z">
            <w:rPr>
              <w:snapToGrid w:val="0"/>
              <w:color w:val="993366"/>
            </w:rPr>
          </w:rPrChange>
        </w:rPr>
        <w:t>SIZE</w:t>
      </w:r>
      <w:r w:rsidRPr="004072B1">
        <w:rPr>
          <w:snapToGrid w:val="0"/>
          <w:rPrChange w:id="169950" w:author="Draft version 2" w:date="2020-04-03T01:44:00Z">
            <w:rPr>
              <w:snapToGrid w:val="0"/>
            </w:rPr>
          </w:rPrChange>
        </w:rPr>
        <w:t xml:space="preserve"> (1..max))</w:t>
      </w:r>
      <w:r w:rsidRPr="004072B1">
        <w:rPr>
          <w:snapToGrid w:val="0"/>
          <w:rPrChange w:id="169951" w:author="Draft version 2" w:date="2020-04-03T01:44:00Z">
            <w:rPr>
              <w:snapToGrid w:val="0"/>
              <w:color w:val="993366"/>
            </w:rPr>
          </w:rPrChange>
        </w:rPr>
        <w:t xml:space="preserve"> OF</w:t>
      </w:r>
      <w:r w:rsidRPr="004072B1">
        <w:rPr>
          <w:snapToGrid w:val="0"/>
          <w:rPrChange w:id="169952" w:author="Draft version 2" w:date="2020-04-03T01:44:00Z">
            <w:rPr>
              <w:snapToGrid w:val="0"/>
            </w:rPr>
          </w:rPrChange>
        </w:rPr>
        <w:t>ItemInfo</w:t>
      </w:r>
    </w:p>
    <w:p w14:paraId="08BF1CE5" w14:textId="77777777" w:rsidR="002C5D28" w:rsidRPr="004072B1" w:rsidRDefault="002C5D28" w:rsidP="00FF1AD0">
      <w:pPr>
        <w:pStyle w:val="PL"/>
        <w:shd w:val="pct10" w:color="auto" w:fill="auto"/>
        <w:rPr>
          <w:snapToGrid w:val="0"/>
          <w:rPrChange w:id="169953" w:author="Draft version 2" w:date="2020-04-03T01:44:00Z">
            <w:rPr>
              <w:snapToGrid w:val="0"/>
            </w:rPr>
          </w:rPrChange>
        </w:rPr>
      </w:pPr>
    </w:p>
    <w:p w14:paraId="26C43218" w14:textId="77777777" w:rsidR="002C5D28" w:rsidRPr="004072B1" w:rsidRDefault="002C5D28" w:rsidP="00FF1AD0">
      <w:pPr>
        <w:pStyle w:val="PL"/>
        <w:shd w:val="pct10" w:color="auto" w:fill="auto"/>
        <w:rPr>
          <w:snapToGrid w:val="0"/>
          <w:rPrChange w:id="169954" w:author="Draft version 2" w:date="2020-04-03T01:44:00Z">
            <w:rPr>
              <w:snapToGrid w:val="0"/>
            </w:rPr>
          </w:rPrChange>
        </w:rPr>
      </w:pPr>
      <w:r w:rsidRPr="004072B1">
        <w:rPr>
          <w:snapToGrid w:val="0"/>
          <w:rPrChange w:id="169955" w:author="Draft version 2" w:date="2020-04-03T01:44:00Z">
            <w:rPr>
              <w:snapToGrid w:val="0"/>
            </w:rPr>
          </w:rPrChange>
        </w:rPr>
        <w:t xml:space="preserve">ItemInfo ::=                        </w:t>
      </w:r>
      <w:r w:rsidRPr="004072B1">
        <w:rPr>
          <w:snapToGrid w:val="0"/>
          <w:rPrChange w:id="169956" w:author="Draft version 2" w:date="2020-04-03T01:44:00Z">
            <w:rPr>
              <w:snapToGrid w:val="0"/>
              <w:color w:val="993366"/>
            </w:rPr>
          </w:rPrChange>
        </w:rPr>
        <w:t>SEQUENCE</w:t>
      </w:r>
      <w:r w:rsidRPr="004072B1">
        <w:rPr>
          <w:snapToGrid w:val="0"/>
          <w:rPrChange w:id="169957" w:author="Draft version 2" w:date="2020-04-03T01:44:00Z">
            <w:rPr>
              <w:snapToGrid w:val="0"/>
            </w:rPr>
          </w:rPrChange>
        </w:rPr>
        <w:t xml:space="preserve"> {</w:t>
      </w:r>
    </w:p>
    <w:p w14:paraId="4FC27F56" w14:textId="77777777" w:rsidR="002C5D28" w:rsidRPr="004072B1" w:rsidRDefault="002C5D28" w:rsidP="00FF1AD0">
      <w:pPr>
        <w:pStyle w:val="PL"/>
        <w:shd w:val="pct10" w:color="auto" w:fill="auto"/>
        <w:rPr>
          <w:rPrChange w:id="169958" w:author="Draft version 2" w:date="2020-04-03T01:44:00Z">
            <w:rPr/>
          </w:rPrChange>
        </w:rPr>
      </w:pPr>
      <w:r w:rsidRPr="004072B1">
        <w:rPr>
          <w:rPrChange w:id="169959" w:author="Draft version 2" w:date="2020-04-03T01:44:00Z">
            <w:rPr/>
          </w:rPrChange>
        </w:rPr>
        <w:t xml:space="preserve">    itemIdentity                        </w:t>
      </w:r>
      <w:r w:rsidRPr="004072B1">
        <w:rPr>
          <w:rPrChange w:id="169960" w:author="Draft version 2" w:date="2020-04-03T01:44:00Z">
            <w:rPr>
              <w:color w:val="993366"/>
            </w:rPr>
          </w:rPrChange>
        </w:rPr>
        <w:t>INTEGER</w:t>
      </w:r>
      <w:r w:rsidRPr="004072B1">
        <w:rPr>
          <w:rPrChange w:id="169961" w:author="Draft version 2" w:date="2020-04-03T01:44:00Z">
            <w:rPr/>
          </w:rPrChange>
        </w:rPr>
        <w:t xml:space="preserve"> (1..max),</w:t>
      </w:r>
    </w:p>
    <w:p w14:paraId="739BDE0E" w14:textId="77777777" w:rsidR="002C5D28" w:rsidRPr="004072B1" w:rsidRDefault="002C5D28" w:rsidP="00FF1AD0">
      <w:pPr>
        <w:pStyle w:val="PL"/>
        <w:shd w:val="pct10" w:color="auto" w:fill="auto"/>
        <w:rPr>
          <w:rPrChange w:id="169962" w:author="Draft version 2" w:date="2020-04-03T01:44:00Z">
            <w:rPr/>
          </w:rPrChange>
        </w:rPr>
      </w:pPr>
      <w:r w:rsidRPr="004072B1">
        <w:rPr>
          <w:rPrChange w:id="169963" w:author="Draft version 2" w:date="2020-04-03T01:44:00Z">
            <w:rPr/>
          </w:rPrChange>
        </w:rPr>
        <w:t xml:space="preserve">    field1                              Field1,</w:t>
      </w:r>
    </w:p>
    <w:p w14:paraId="3DA2BACB" w14:textId="77777777" w:rsidR="002C5D28" w:rsidRPr="004072B1" w:rsidRDefault="002C5D28" w:rsidP="00FF1AD0">
      <w:pPr>
        <w:pStyle w:val="PL"/>
        <w:shd w:val="pct10" w:color="auto" w:fill="auto"/>
        <w:rPr>
          <w:rPrChange w:id="169964" w:author="Draft version 2" w:date="2020-04-03T01:44:00Z">
            <w:rPr>
              <w:color w:val="808080"/>
            </w:rPr>
          </w:rPrChange>
        </w:rPr>
      </w:pPr>
      <w:r w:rsidRPr="004072B1">
        <w:rPr>
          <w:rPrChange w:id="169965" w:author="Draft version 2" w:date="2020-04-03T01:44:00Z">
            <w:rPr/>
          </w:rPrChange>
        </w:rPr>
        <w:t xml:space="preserve">    field2                              Field2                  </w:t>
      </w:r>
      <w:r w:rsidRPr="004072B1">
        <w:rPr>
          <w:rPrChange w:id="169966" w:author="Draft version 2" w:date="2020-04-03T01:44:00Z">
            <w:rPr>
              <w:color w:val="993366"/>
            </w:rPr>
          </w:rPrChange>
        </w:rPr>
        <w:t>OPTIONAL</w:t>
      </w:r>
      <w:r w:rsidRPr="004072B1">
        <w:rPr>
          <w:rPrChange w:id="169967" w:author="Draft version 2" w:date="2020-04-03T01:44:00Z">
            <w:rPr/>
          </w:rPrChange>
        </w:rPr>
        <w:t xml:space="preserve">,           </w:t>
      </w:r>
      <w:r w:rsidRPr="004072B1">
        <w:rPr>
          <w:rPrChange w:id="169968" w:author="Draft version 2" w:date="2020-04-03T01:44:00Z">
            <w:rPr>
              <w:color w:val="808080"/>
            </w:rPr>
          </w:rPrChange>
        </w:rPr>
        <w:t>-- Need N</w:t>
      </w:r>
    </w:p>
    <w:p w14:paraId="26E4D364" w14:textId="77777777" w:rsidR="002C5D28" w:rsidRPr="004072B1" w:rsidRDefault="002C5D28" w:rsidP="00FF1AD0">
      <w:pPr>
        <w:pStyle w:val="PL"/>
        <w:shd w:val="pct10" w:color="auto" w:fill="auto"/>
        <w:rPr>
          <w:rPrChange w:id="169969" w:author="Draft version 2" w:date="2020-04-03T01:44:00Z">
            <w:rPr/>
          </w:rPrChange>
        </w:rPr>
      </w:pPr>
      <w:r w:rsidRPr="004072B1">
        <w:rPr>
          <w:rPrChange w:id="169970" w:author="Draft version 2" w:date="2020-04-03T01:44:00Z">
            <w:rPr/>
          </w:rPrChange>
        </w:rPr>
        <w:t xml:space="preserve">    ...</w:t>
      </w:r>
    </w:p>
    <w:p w14:paraId="338E6E68" w14:textId="77777777" w:rsidR="00A96803" w:rsidRPr="004072B1" w:rsidRDefault="002C5D28" w:rsidP="00FF1AD0">
      <w:pPr>
        <w:pStyle w:val="PL"/>
        <w:shd w:val="pct10" w:color="auto" w:fill="auto"/>
        <w:rPr>
          <w:rPrChange w:id="169971" w:author="Draft version 2" w:date="2020-04-03T01:44:00Z">
            <w:rPr/>
          </w:rPrChange>
        </w:rPr>
      </w:pPr>
      <w:r w:rsidRPr="004072B1">
        <w:rPr>
          <w:rPrChange w:id="169972" w:author="Draft version 2" w:date="2020-04-03T01:44:00Z">
            <w:rPr/>
          </w:rPrChange>
        </w:rPr>
        <w:t xml:space="preserve">    [[</w:t>
      </w:r>
    </w:p>
    <w:p w14:paraId="7A2E65C4" w14:textId="77777777" w:rsidR="002C5D28" w:rsidRPr="004072B1" w:rsidRDefault="00A96803" w:rsidP="00FF1AD0">
      <w:pPr>
        <w:pStyle w:val="PL"/>
        <w:shd w:val="pct10" w:color="auto" w:fill="auto"/>
        <w:rPr>
          <w:rPrChange w:id="169973" w:author="Draft version 2" w:date="2020-04-03T01:44:00Z">
            <w:rPr>
              <w:color w:val="808080"/>
            </w:rPr>
          </w:rPrChange>
        </w:rPr>
      </w:pPr>
      <w:r w:rsidRPr="004072B1">
        <w:rPr>
          <w:rPrChange w:id="169974" w:author="Draft version 2" w:date="2020-04-03T01:44:00Z">
            <w:rPr/>
          </w:rPrChange>
        </w:rPr>
        <w:t xml:space="preserve">  </w:t>
      </w:r>
      <w:r w:rsidR="002C5D28" w:rsidRPr="004072B1">
        <w:rPr>
          <w:rPrChange w:id="169975" w:author="Draft version 2" w:date="2020-04-03T01:44:00Z">
            <w:rPr/>
          </w:rPrChange>
        </w:rPr>
        <w:t xml:space="preserve">  field3-r9                       Field3-r9               </w:t>
      </w:r>
      <w:r w:rsidR="002C5D28" w:rsidRPr="004072B1">
        <w:rPr>
          <w:rPrChange w:id="169976" w:author="Draft version 2" w:date="2020-04-03T01:44:00Z">
            <w:rPr>
              <w:color w:val="993366"/>
            </w:rPr>
          </w:rPrChange>
        </w:rPr>
        <w:t>OPTIONAL</w:t>
      </w:r>
      <w:r w:rsidR="002C5D28" w:rsidRPr="004072B1">
        <w:rPr>
          <w:rPrChange w:id="169977" w:author="Draft version 2" w:date="2020-04-03T01:44:00Z">
            <w:rPr/>
          </w:rPrChange>
        </w:rPr>
        <w:t xml:space="preserve">,          </w:t>
      </w:r>
      <w:r w:rsidRPr="004072B1">
        <w:rPr>
          <w:rPrChange w:id="169978" w:author="Draft version 2" w:date="2020-04-03T01:44:00Z">
            <w:rPr/>
          </w:rPrChange>
        </w:rPr>
        <w:t xml:space="preserve">   </w:t>
      </w:r>
      <w:r w:rsidR="002C5D28" w:rsidRPr="004072B1">
        <w:rPr>
          <w:rPrChange w:id="169979" w:author="Draft version 2" w:date="2020-04-03T01:44:00Z">
            <w:rPr/>
          </w:rPrChange>
        </w:rPr>
        <w:t xml:space="preserve"> </w:t>
      </w:r>
      <w:r w:rsidR="002C5D28" w:rsidRPr="004072B1">
        <w:rPr>
          <w:rPrChange w:id="169980" w:author="Draft version 2" w:date="2020-04-03T01:44:00Z">
            <w:rPr>
              <w:color w:val="808080"/>
            </w:rPr>
          </w:rPrChange>
        </w:rPr>
        <w:t>-- Cond Cond1</w:t>
      </w:r>
    </w:p>
    <w:p w14:paraId="6103162C" w14:textId="77777777" w:rsidR="002C5D28" w:rsidRPr="004072B1" w:rsidRDefault="002C5D28" w:rsidP="00FF1AD0">
      <w:pPr>
        <w:pStyle w:val="PL"/>
        <w:shd w:val="pct10" w:color="auto" w:fill="auto"/>
        <w:rPr>
          <w:rPrChange w:id="169981" w:author="Draft version 2" w:date="2020-04-03T01:44:00Z">
            <w:rPr>
              <w:color w:val="808080"/>
            </w:rPr>
          </w:rPrChange>
        </w:rPr>
      </w:pPr>
      <w:r w:rsidRPr="004072B1">
        <w:rPr>
          <w:rPrChange w:id="169982" w:author="Draft version 2" w:date="2020-04-03T01:44:00Z">
            <w:rPr/>
          </w:rPrChange>
        </w:rPr>
        <w:t xml:space="preserve">    field4-r9                       Field4-r9               </w:t>
      </w:r>
      <w:r w:rsidRPr="004072B1">
        <w:rPr>
          <w:rPrChange w:id="169983" w:author="Draft version 2" w:date="2020-04-03T01:44:00Z">
            <w:rPr>
              <w:color w:val="993366"/>
            </w:rPr>
          </w:rPrChange>
        </w:rPr>
        <w:t>OPTIONAL</w:t>
      </w:r>
      <w:r w:rsidRPr="004072B1">
        <w:rPr>
          <w:rPrChange w:id="169984" w:author="Draft version 2" w:date="2020-04-03T01:44:00Z">
            <w:rPr/>
          </w:rPrChange>
        </w:rPr>
        <w:t xml:space="preserve">          </w:t>
      </w:r>
      <w:r w:rsidR="00A96803" w:rsidRPr="004072B1">
        <w:rPr>
          <w:rPrChange w:id="169985" w:author="Draft version 2" w:date="2020-04-03T01:44:00Z">
            <w:rPr/>
          </w:rPrChange>
        </w:rPr>
        <w:t xml:space="preserve">   </w:t>
      </w:r>
      <w:r w:rsidRPr="004072B1">
        <w:rPr>
          <w:rPrChange w:id="169986" w:author="Draft version 2" w:date="2020-04-03T01:44:00Z">
            <w:rPr/>
          </w:rPrChange>
        </w:rPr>
        <w:t xml:space="preserve">  </w:t>
      </w:r>
      <w:r w:rsidRPr="004072B1">
        <w:rPr>
          <w:rPrChange w:id="169987" w:author="Draft version 2" w:date="2020-04-03T01:44:00Z">
            <w:rPr>
              <w:color w:val="808080"/>
            </w:rPr>
          </w:rPrChange>
        </w:rPr>
        <w:t>-- Need N</w:t>
      </w:r>
    </w:p>
    <w:p w14:paraId="4E768D7F" w14:textId="77777777" w:rsidR="002C5D28" w:rsidRPr="004072B1" w:rsidRDefault="002C5D28" w:rsidP="00FF1AD0">
      <w:pPr>
        <w:pStyle w:val="PL"/>
        <w:shd w:val="pct10" w:color="auto" w:fill="auto"/>
        <w:rPr>
          <w:rPrChange w:id="169988" w:author="Draft version 2" w:date="2020-04-03T01:44:00Z">
            <w:rPr/>
          </w:rPrChange>
        </w:rPr>
      </w:pPr>
      <w:r w:rsidRPr="004072B1">
        <w:rPr>
          <w:rPrChange w:id="169989" w:author="Draft version 2" w:date="2020-04-03T01:44:00Z">
            <w:rPr/>
          </w:rPrChange>
        </w:rPr>
        <w:t xml:space="preserve">    ]]</w:t>
      </w:r>
    </w:p>
    <w:p w14:paraId="351F101D" w14:textId="77777777" w:rsidR="002C5D28" w:rsidRPr="004072B1" w:rsidRDefault="002C5D28" w:rsidP="00FF1AD0">
      <w:pPr>
        <w:pStyle w:val="PL"/>
        <w:shd w:val="pct10" w:color="auto" w:fill="auto"/>
        <w:rPr>
          <w:rPrChange w:id="169990" w:author="Draft version 2" w:date="2020-04-03T01:44:00Z">
            <w:rPr/>
          </w:rPrChange>
        </w:rPr>
      </w:pPr>
      <w:r w:rsidRPr="004072B1">
        <w:rPr>
          <w:rPrChange w:id="169991" w:author="Draft version 2" w:date="2020-04-03T01:44:00Z">
            <w:rPr/>
          </w:rPrChange>
        </w:rPr>
        <w:t>}</w:t>
      </w:r>
    </w:p>
    <w:p w14:paraId="03B9ED40" w14:textId="77777777" w:rsidR="002C5D28" w:rsidRPr="004072B1" w:rsidRDefault="002C5D28" w:rsidP="00FF1AD0">
      <w:pPr>
        <w:pStyle w:val="PL"/>
        <w:shd w:val="pct10" w:color="auto" w:fill="auto"/>
        <w:rPr>
          <w:rPrChange w:id="169992" w:author="Draft version 2" w:date="2020-04-03T01:44:00Z">
            <w:rPr/>
          </w:rPrChange>
        </w:rPr>
      </w:pPr>
    </w:p>
    <w:p w14:paraId="0ECF5305" w14:textId="77777777" w:rsidR="002C5D28" w:rsidRPr="004072B1" w:rsidRDefault="002C5D28" w:rsidP="00FF1AD0">
      <w:pPr>
        <w:pStyle w:val="PL"/>
        <w:shd w:val="pct10" w:color="auto" w:fill="auto"/>
        <w:rPr>
          <w:rPrChange w:id="169993" w:author="Draft version 2" w:date="2020-04-03T01:44:00Z">
            <w:rPr>
              <w:color w:val="808080"/>
            </w:rPr>
          </w:rPrChange>
        </w:rPr>
      </w:pPr>
      <w:r w:rsidRPr="004072B1">
        <w:rPr>
          <w:rPrChange w:id="169994" w:author="Draft version 2" w:date="2020-04-03T01:44:00Z">
            <w:rPr>
              <w:color w:val="808080"/>
            </w:rPr>
          </w:rPrChange>
        </w:rPr>
        <w:t>-- Example with traditional non-critical extension (empty sequence)</w:t>
      </w:r>
    </w:p>
    <w:p w14:paraId="42B0A515" w14:textId="77777777" w:rsidR="002C5D28" w:rsidRPr="004072B1" w:rsidRDefault="002C5D28" w:rsidP="00FF1AD0">
      <w:pPr>
        <w:pStyle w:val="PL"/>
        <w:shd w:val="pct10" w:color="auto" w:fill="auto"/>
        <w:rPr>
          <w:rPrChange w:id="169995" w:author="Draft version 2" w:date="2020-04-03T01:44:00Z">
            <w:rPr/>
          </w:rPrChange>
        </w:rPr>
      </w:pPr>
    </w:p>
    <w:p w14:paraId="0DB9EE4C" w14:textId="77777777" w:rsidR="002C5D28" w:rsidRPr="004072B1" w:rsidRDefault="002C5D28" w:rsidP="00FF1AD0">
      <w:pPr>
        <w:pStyle w:val="PL"/>
        <w:shd w:val="pct10" w:color="auto" w:fill="auto"/>
        <w:rPr>
          <w:rPrChange w:id="169996" w:author="Draft version 2" w:date="2020-04-03T01:44:00Z">
            <w:rPr/>
          </w:rPrChange>
        </w:rPr>
      </w:pPr>
      <w:r w:rsidRPr="004072B1">
        <w:rPr>
          <w:rPrChange w:id="169997" w:author="Draft version 2" w:date="2020-04-03T01:44:00Z">
            <w:rPr/>
          </w:rPrChange>
        </w:rPr>
        <w:t xml:space="preserve">BroadcastInfoBlock1 ::=             </w:t>
      </w:r>
      <w:r w:rsidRPr="004072B1">
        <w:rPr>
          <w:rPrChange w:id="169998" w:author="Draft version 2" w:date="2020-04-03T01:44:00Z">
            <w:rPr>
              <w:color w:val="993366"/>
            </w:rPr>
          </w:rPrChange>
        </w:rPr>
        <w:t>SEQUENCE</w:t>
      </w:r>
      <w:r w:rsidRPr="004072B1">
        <w:rPr>
          <w:rPrChange w:id="169999" w:author="Draft version 2" w:date="2020-04-03T01:44:00Z">
            <w:rPr/>
          </w:rPrChange>
        </w:rPr>
        <w:t xml:space="preserve"> {</w:t>
      </w:r>
    </w:p>
    <w:p w14:paraId="30F7A104" w14:textId="77777777" w:rsidR="002C5D28" w:rsidRPr="004072B1" w:rsidRDefault="002C5D28" w:rsidP="00FF1AD0">
      <w:pPr>
        <w:pStyle w:val="PL"/>
        <w:shd w:val="pct10" w:color="auto" w:fill="auto"/>
        <w:rPr>
          <w:rPrChange w:id="170000" w:author="Draft version 2" w:date="2020-04-03T01:44:00Z">
            <w:rPr/>
          </w:rPrChange>
        </w:rPr>
      </w:pPr>
      <w:r w:rsidRPr="004072B1">
        <w:rPr>
          <w:rPrChange w:id="170001" w:author="Draft version 2" w:date="2020-04-03T01:44:00Z">
            <w:rPr/>
          </w:rPrChange>
        </w:rPr>
        <w:t xml:space="preserve">    itemIdentity                        </w:t>
      </w:r>
      <w:r w:rsidRPr="004072B1">
        <w:rPr>
          <w:rPrChange w:id="170002" w:author="Draft version 2" w:date="2020-04-03T01:44:00Z">
            <w:rPr>
              <w:color w:val="993366"/>
            </w:rPr>
          </w:rPrChange>
        </w:rPr>
        <w:t>INTEGER</w:t>
      </w:r>
      <w:r w:rsidRPr="004072B1">
        <w:rPr>
          <w:rPrChange w:id="170003" w:author="Draft version 2" w:date="2020-04-03T01:44:00Z">
            <w:rPr/>
          </w:rPrChange>
        </w:rPr>
        <w:t xml:space="preserve"> (1..max),</w:t>
      </w:r>
    </w:p>
    <w:p w14:paraId="26E8F444" w14:textId="77777777" w:rsidR="002C5D28" w:rsidRPr="004072B1" w:rsidRDefault="002C5D28" w:rsidP="00FF1AD0">
      <w:pPr>
        <w:pStyle w:val="PL"/>
        <w:shd w:val="pct10" w:color="auto" w:fill="auto"/>
        <w:rPr>
          <w:rPrChange w:id="170004" w:author="Draft version 2" w:date="2020-04-03T01:44:00Z">
            <w:rPr/>
          </w:rPrChange>
        </w:rPr>
      </w:pPr>
      <w:r w:rsidRPr="004072B1">
        <w:rPr>
          <w:rPrChange w:id="170005" w:author="Draft version 2" w:date="2020-04-03T01:44:00Z">
            <w:rPr/>
          </w:rPrChange>
        </w:rPr>
        <w:t xml:space="preserve">    field1                              Field1,</w:t>
      </w:r>
    </w:p>
    <w:p w14:paraId="51EF9810" w14:textId="77777777" w:rsidR="002C5D28" w:rsidRPr="004072B1" w:rsidRDefault="002C5D28" w:rsidP="00FF1AD0">
      <w:pPr>
        <w:pStyle w:val="PL"/>
        <w:shd w:val="pct10" w:color="auto" w:fill="auto"/>
        <w:rPr>
          <w:rPrChange w:id="170006" w:author="Draft version 2" w:date="2020-04-03T01:44:00Z">
            <w:rPr>
              <w:color w:val="808080"/>
            </w:rPr>
          </w:rPrChange>
        </w:rPr>
      </w:pPr>
      <w:r w:rsidRPr="004072B1">
        <w:rPr>
          <w:rPrChange w:id="170007" w:author="Draft version 2" w:date="2020-04-03T01:44:00Z">
            <w:rPr/>
          </w:rPrChange>
        </w:rPr>
        <w:t xml:space="preserve">    field2                              Field2                  </w:t>
      </w:r>
      <w:r w:rsidRPr="004072B1">
        <w:rPr>
          <w:rPrChange w:id="170008" w:author="Draft version 2" w:date="2020-04-03T01:44:00Z">
            <w:rPr>
              <w:color w:val="993366"/>
            </w:rPr>
          </w:rPrChange>
        </w:rPr>
        <w:t>OPTIONAL</w:t>
      </w:r>
      <w:r w:rsidRPr="004072B1">
        <w:rPr>
          <w:rPrChange w:id="170009" w:author="Draft version 2" w:date="2020-04-03T01:44:00Z">
            <w:rPr/>
          </w:rPrChange>
        </w:rPr>
        <w:t xml:space="preserve">,           </w:t>
      </w:r>
      <w:r w:rsidRPr="004072B1">
        <w:rPr>
          <w:rPrChange w:id="170010" w:author="Draft version 2" w:date="2020-04-03T01:44:00Z">
            <w:rPr>
              <w:color w:val="808080"/>
            </w:rPr>
          </w:rPrChange>
        </w:rPr>
        <w:t>-- Need N</w:t>
      </w:r>
    </w:p>
    <w:p w14:paraId="6FA982F7" w14:textId="77777777" w:rsidR="002C5D28" w:rsidRPr="004072B1" w:rsidRDefault="002C5D28" w:rsidP="00FF1AD0">
      <w:pPr>
        <w:pStyle w:val="PL"/>
        <w:shd w:val="pct10" w:color="auto" w:fill="auto"/>
        <w:rPr>
          <w:rPrChange w:id="170011" w:author="Draft version 2" w:date="2020-04-03T01:44:00Z">
            <w:rPr/>
          </w:rPrChange>
        </w:rPr>
      </w:pPr>
      <w:r w:rsidRPr="004072B1">
        <w:rPr>
          <w:rPrChange w:id="170012" w:author="Draft version 2" w:date="2020-04-03T01:44:00Z">
            <w:rPr/>
          </w:rPrChange>
        </w:rPr>
        <w:t xml:space="preserve">    nonCriticalExtension                BroadcastInfoBlock1-v940-IEs    </w:t>
      </w:r>
      <w:r w:rsidRPr="004072B1">
        <w:rPr>
          <w:rPrChange w:id="170013" w:author="Draft version 2" w:date="2020-04-03T01:44:00Z">
            <w:rPr>
              <w:color w:val="993366"/>
            </w:rPr>
          </w:rPrChange>
        </w:rPr>
        <w:t>OPTIONAL</w:t>
      </w:r>
    </w:p>
    <w:p w14:paraId="55121FD0" w14:textId="77777777" w:rsidR="002C5D28" w:rsidRPr="004072B1" w:rsidRDefault="002C5D28" w:rsidP="00FF1AD0">
      <w:pPr>
        <w:pStyle w:val="PL"/>
        <w:shd w:val="pct10" w:color="auto" w:fill="auto"/>
        <w:rPr>
          <w:rPrChange w:id="170014" w:author="Draft version 2" w:date="2020-04-03T01:44:00Z">
            <w:rPr/>
          </w:rPrChange>
        </w:rPr>
      </w:pPr>
      <w:r w:rsidRPr="004072B1">
        <w:rPr>
          <w:rPrChange w:id="170015" w:author="Draft version 2" w:date="2020-04-03T01:44:00Z">
            <w:rPr/>
          </w:rPrChange>
        </w:rPr>
        <w:t>}</w:t>
      </w:r>
    </w:p>
    <w:p w14:paraId="335B3F90" w14:textId="77777777" w:rsidR="002C5D28" w:rsidRPr="004072B1" w:rsidRDefault="002C5D28" w:rsidP="00FF1AD0">
      <w:pPr>
        <w:pStyle w:val="PL"/>
        <w:shd w:val="pct10" w:color="auto" w:fill="auto"/>
        <w:rPr>
          <w:rPrChange w:id="170016" w:author="Draft version 2" w:date="2020-04-03T01:44:00Z">
            <w:rPr/>
          </w:rPrChange>
        </w:rPr>
      </w:pPr>
    </w:p>
    <w:p w14:paraId="4EA2385A" w14:textId="77777777" w:rsidR="002C5D28" w:rsidRPr="004072B1" w:rsidRDefault="002C5D28" w:rsidP="00FF1AD0">
      <w:pPr>
        <w:pStyle w:val="PL"/>
        <w:shd w:val="pct10" w:color="auto" w:fill="auto"/>
        <w:rPr>
          <w:rPrChange w:id="170017" w:author="Draft version 2" w:date="2020-04-03T01:44:00Z">
            <w:rPr/>
          </w:rPrChange>
        </w:rPr>
      </w:pPr>
      <w:r w:rsidRPr="004072B1">
        <w:rPr>
          <w:rPrChange w:id="170018" w:author="Draft version 2" w:date="2020-04-03T01:44:00Z">
            <w:rPr/>
          </w:rPrChange>
        </w:rPr>
        <w:t>BroadcastInfoBlock1-v940-IEs::=</w:t>
      </w:r>
      <w:r w:rsidRPr="004072B1">
        <w:rPr>
          <w:rPrChange w:id="170019" w:author="Draft version 2" w:date="2020-04-03T01:44:00Z">
            <w:rPr/>
          </w:rPrChange>
        </w:rPr>
        <w:tab/>
      </w:r>
      <w:r w:rsidRPr="004072B1">
        <w:rPr>
          <w:rPrChange w:id="170020" w:author="Draft version 2" w:date="2020-04-03T01:44:00Z">
            <w:rPr>
              <w:color w:val="993366"/>
            </w:rPr>
          </w:rPrChange>
        </w:rPr>
        <w:t>SEQUENCE</w:t>
      </w:r>
      <w:r w:rsidRPr="004072B1">
        <w:rPr>
          <w:rPrChange w:id="170021" w:author="Draft version 2" w:date="2020-04-03T01:44:00Z">
            <w:rPr/>
          </w:rPrChange>
        </w:rPr>
        <w:t xml:space="preserve"> {</w:t>
      </w:r>
    </w:p>
    <w:p w14:paraId="4058A1A6" w14:textId="77777777" w:rsidR="002C5D28" w:rsidRPr="004072B1" w:rsidRDefault="002C5D28" w:rsidP="00FF1AD0">
      <w:pPr>
        <w:pStyle w:val="PL"/>
        <w:shd w:val="pct10" w:color="auto" w:fill="auto"/>
        <w:rPr>
          <w:rPrChange w:id="170022" w:author="Draft version 2" w:date="2020-04-03T01:44:00Z">
            <w:rPr>
              <w:color w:val="808080"/>
            </w:rPr>
          </w:rPrChange>
        </w:rPr>
      </w:pPr>
      <w:r w:rsidRPr="004072B1">
        <w:rPr>
          <w:rPrChange w:id="170023" w:author="Draft version 2" w:date="2020-04-03T01:44:00Z">
            <w:rPr/>
          </w:rPrChange>
        </w:rPr>
        <w:t xml:space="preserve">    field3-r9                           Field3-r9               </w:t>
      </w:r>
      <w:r w:rsidRPr="004072B1">
        <w:rPr>
          <w:rPrChange w:id="170024" w:author="Draft version 2" w:date="2020-04-03T01:44:00Z">
            <w:rPr>
              <w:color w:val="993366"/>
            </w:rPr>
          </w:rPrChange>
        </w:rPr>
        <w:t>OPTIONAL</w:t>
      </w:r>
      <w:r w:rsidRPr="004072B1">
        <w:rPr>
          <w:rPrChange w:id="170025" w:author="Draft version 2" w:date="2020-04-03T01:44:00Z">
            <w:rPr/>
          </w:rPrChange>
        </w:rPr>
        <w:t xml:space="preserve">,           </w:t>
      </w:r>
      <w:r w:rsidRPr="004072B1">
        <w:rPr>
          <w:rPrChange w:id="170026" w:author="Draft version 2" w:date="2020-04-03T01:44:00Z">
            <w:rPr>
              <w:color w:val="808080"/>
            </w:rPr>
          </w:rPrChange>
        </w:rPr>
        <w:t>-- Cond Cond1</w:t>
      </w:r>
    </w:p>
    <w:p w14:paraId="233E25B0" w14:textId="77777777" w:rsidR="002C5D28" w:rsidRPr="004072B1" w:rsidRDefault="002C5D28" w:rsidP="00FF1AD0">
      <w:pPr>
        <w:pStyle w:val="PL"/>
        <w:shd w:val="pct10" w:color="auto" w:fill="auto"/>
        <w:rPr>
          <w:rPrChange w:id="170027" w:author="Draft version 2" w:date="2020-04-03T01:44:00Z">
            <w:rPr>
              <w:color w:val="808080"/>
            </w:rPr>
          </w:rPrChange>
        </w:rPr>
      </w:pPr>
      <w:r w:rsidRPr="004072B1">
        <w:rPr>
          <w:rPrChange w:id="170028" w:author="Draft version 2" w:date="2020-04-03T01:44:00Z">
            <w:rPr/>
          </w:rPrChange>
        </w:rPr>
        <w:t xml:space="preserve">    field4-r9                           Field4-r9               </w:t>
      </w:r>
      <w:r w:rsidRPr="004072B1">
        <w:rPr>
          <w:rPrChange w:id="170029" w:author="Draft version 2" w:date="2020-04-03T01:44:00Z">
            <w:rPr>
              <w:color w:val="993366"/>
            </w:rPr>
          </w:rPrChange>
        </w:rPr>
        <w:t>OPTIONAL</w:t>
      </w:r>
      <w:r w:rsidRPr="004072B1">
        <w:rPr>
          <w:rPrChange w:id="170030" w:author="Draft version 2" w:date="2020-04-03T01:44:00Z">
            <w:rPr/>
          </w:rPrChange>
        </w:rPr>
        <w:t xml:space="preserve">,           </w:t>
      </w:r>
      <w:r w:rsidRPr="004072B1">
        <w:rPr>
          <w:rPrChange w:id="170031" w:author="Draft version 2" w:date="2020-04-03T01:44:00Z">
            <w:rPr>
              <w:color w:val="808080"/>
            </w:rPr>
          </w:rPrChange>
        </w:rPr>
        <w:t>-- Need N</w:t>
      </w:r>
    </w:p>
    <w:p w14:paraId="22389640" w14:textId="77777777" w:rsidR="002C5D28" w:rsidRPr="004072B1" w:rsidRDefault="002C5D28" w:rsidP="00FF1AD0">
      <w:pPr>
        <w:pStyle w:val="PL"/>
        <w:shd w:val="pct10" w:color="auto" w:fill="auto"/>
        <w:rPr>
          <w:rPrChange w:id="170032" w:author="Draft version 2" w:date="2020-04-03T01:44:00Z">
            <w:rPr>
              <w:color w:val="808080"/>
            </w:rPr>
          </w:rPrChange>
        </w:rPr>
      </w:pPr>
      <w:r w:rsidRPr="004072B1">
        <w:rPr>
          <w:rPrChange w:id="170033" w:author="Draft version 2" w:date="2020-04-03T01:44:00Z">
            <w:rPr/>
          </w:rPrChange>
        </w:rPr>
        <w:t xml:space="preserve">    nonCriticalExtension                </w:t>
      </w:r>
      <w:r w:rsidRPr="004072B1">
        <w:rPr>
          <w:rPrChange w:id="170034" w:author="Draft version 2" w:date="2020-04-03T01:44:00Z">
            <w:rPr>
              <w:color w:val="993366"/>
            </w:rPr>
          </w:rPrChange>
        </w:rPr>
        <w:t>SEQUENCE</w:t>
      </w:r>
      <w:r w:rsidRPr="004072B1">
        <w:rPr>
          <w:rPrChange w:id="170035" w:author="Draft version 2" w:date="2020-04-03T01:44:00Z">
            <w:rPr/>
          </w:rPrChange>
        </w:rPr>
        <w:t xml:space="preserve"> {}             </w:t>
      </w:r>
      <w:r w:rsidRPr="004072B1">
        <w:rPr>
          <w:rPrChange w:id="170036" w:author="Draft version 2" w:date="2020-04-03T01:44:00Z">
            <w:rPr>
              <w:color w:val="993366"/>
            </w:rPr>
          </w:rPrChange>
        </w:rPr>
        <w:t>OPTIONAL</w:t>
      </w:r>
      <w:r w:rsidRPr="004072B1">
        <w:rPr>
          <w:rPrChange w:id="170037" w:author="Draft version 2" w:date="2020-04-03T01:44:00Z">
            <w:rPr/>
          </w:rPrChange>
        </w:rPr>
        <w:t xml:space="preserve">            </w:t>
      </w:r>
      <w:r w:rsidRPr="004072B1">
        <w:rPr>
          <w:rPrChange w:id="170038" w:author="Draft version 2" w:date="2020-04-03T01:44:00Z">
            <w:rPr>
              <w:color w:val="808080"/>
            </w:rPr>
          </w:rPrChange>
        </w:rPr>
        <w:t>-- Need S</w:t>
      </w:r>
    </w:p>
    <w:p w14:paraId="6FE8C966" w14:textId="77777777" w:rsidR="002C5D28" w:rsidRPr="004072B1" w:rsidRDefault="002C5D28" w:rsidP="00FF1AD0">
      <w:pPr>
        <w:pStyle w:val="PL"/>
        <w:shd w:val="pct10" w:color="auto" w:fill="auto"/>
        <w:rPr>
          <w:rPrChange w:id="170039" w:author="Draft version 2" w:date="2020-04-03T01:44:00Z">
            <w:rPr/>
          </w:rPrChange>
        </w:rPr>
      </w:pPr>
      <w:r w:rsidRPr="004072B1">
        <w:rPr>
          <w:rPrChange w:id="170040" w:author="Draft version 2" w:date="2020-04-03T01:44:00Z">
            <w:rPr/>
          </w:rPrChange>
        </w:rPr>
        <w:t>}</w:t>
      </w:r>
    </w:p>
    <w:p w14:paraId="50833814" w14:textId="77777777" w:rsidR="002C5D28" w:rsidRPr="004072B1" w:rsidRDefault="002C5D28" w:rsidP="00FF1AD0">
      <w:pPr>
        <w:pStyle w:val="PL"/>
        <w:shd w:val="pct10" w:color="auto" w:fill="auto"/>
        <w:rPr>
          <w:rPrChange w:id="170041" w:author="Draft version 2" w:date="2020-04-03T01:44:00Z">
            <w:rPr/>
          </w:rPrChange>
        </w:rPr>
      </w:pPr>
    </w:p>
    <w:p w14:paraId="550B3201" w14:textId="77777777" w:rsidR="002C5D28" w:rsidRPr="004072B1" w:rsidRDefault="002C5D28" w:rsidP="00FF1AD0">
      <w:pPr>
        <w:pStyle w:val="PL"/>
        <w:shd w:val="pct10" w:color="auto" w:fill="auto"/>
        <w:rPr>
          <w:rPrChange w:id="170042" w:author="Draft version 2" w:date="2020-04-03T01:44:00Z">
            <w:rPr>
              <w:color w:val="808080"/>
            </w:rPr>
          </w:rPrChange>
        </w:rPr>
      </w:pPr>
      <w:r w:rsidRPr="004072B1">
        <w:rPr>
          <w:rPrChange w:id="170043" w:author="Draft version 2" w:date="2020-04-03T01:44:00Z">
            <w:rPr>
              <w:color w:val="808080"/>
            </w:rPr>
          </w:rPrChange>
        </w:rPr>
        <w:t>-- ASN1STOP</w:t>
      </w:r>
    </w:p>
    <w:p w14:paraId="298A28EE" w14:textId="77777777" w:rsidR="002C5D28" w:rsidRPr="004072B1" w:rsidRDefault="002C5D28" w:rsidP="002C5D28">
      <w:pPr>
        <w:rPr>
          <w:rPrChange w:id="170044" w:author="Draft version 2" w:date="2020-04-03T01:44:00Z">
            <w:rPr/>
          </w:rPrChange>
        </w:rPr>
      </w:pPr>
    </w:p>
    <w:p w14:paraId="345100C3" w14:textId="77777777" w:rsidR="002C5D28" w:rsidRPr="004072B1" w:rsidRDefault="002C5D28" w:rsidP="002C5D28">
      <w:pPr>
        <w:rPr>
          <w:rPrChange w:id="170045" w:author="Draft version 2" w:date="2020-04-03T01:44:00Z">
            <w:rPr/>
          </w:rPrChange>
        </w:rPr>
      </w:pPr>
      <w:r w:rsidRPr="004072B1">
        <w:rPr>
          <w:rPrChange w:id="170046" w:author="Draft version 2" w:date="2020-04-03T01:44:00Z">
            <w:rPr/>
          </w:rPrChange>
        </w:rPr>
        <w:t>The UE shall, apply the following principles regarding the levels applicable in case of nested error handling:</w:t>
      </w:r>
    </w:p>
    <w:p w14:paraId="22970B90" w14:textId="77777777" w:rsidR="002C5D28" w:rsidRPr="004072B1" w:rsidRDefault="002C5D28" w:rsidP="002C5D28">
      <w:pPr>
        <w:pStyle w:val="B1"/>
        <w:rPr>
          <w:rPrChange w:id="170047" w:author="Draft version 2" w:date="2020-04-03T01:44:00Z">
            <w:rPr/>
          </w:rPrChange>
        </w:rPr>
      </w:pPr>
      <w:r w:rsidRPr="004072B1">
        <w:rPr>
          <w:rPrChange w:id="170048" w:author="Draft version 2" w:date="2020-04-03T01:44:00Z">
            <w:rPr/>
          </w:rPrChange>
        </w:rPr>
        <w:t>-</w:t>
      </w:r>
      <w:r w:rsidRPr="004072B1">
        <w:rPr>
          <w:rPrChange w:id="170049" w:author="Draft version 2" w:date="2020-04-03T01:44:00Z">
            <w:rPr/>
          </w:rPrChange>
        </w:rPr>
        <w:tab/>
        <w:t xml:space="preserve">an extension additon group is not regarded as a level on its own. E.g. in the ASN.1 extract in the previous, a error regarding the conditionality of </w:t>
      </w:r>
      <w:r w:rsidRPr="004072B1">
        <w:rPr>
          <w:i/>
          <w:rPrChange w:id="170050" w:author="Draft version 2" w:date="2020-04-03T01:44:00Z">
            <w:rPr>
              <w:i/>
            </w:rPr>
          </w:rPrChange>
        </w:rPr>
        <w:t>field3</w:t>
      </w:r>
      <w:r w:rsidRPr="004072B1">
        <w:rPr>
          <w:rPrChange w:id="170051" w:author="Draft version 2" w:date="2020-04-03T01:44:00Z">
            <w:rPr/>
          </w:rPrChange>
        </w:rPr>
        <w:t xml:space="preserve"> would result in the entire itemInfo entry to be ignored (rather than just the extension addition group containing </w:t>
      </w:r>
      <w:r w:rsidRPr="004072B1">
        <w:rPr>
          <w:i/>
          <w:rPrChange w:id="170052" w:author="Draft version 2" w:date="2020-04-03T01:44:00Z">
            <w:rPr>
              <w:i/>
            </w:rPr>
          </w:rPrChange>
        </w:rPr>
        <w:t>field3</w:t>
      </w:r>
      <w:r w:rsidRPr="004072B1">
        <w:rPr>
          <w:rPrChange w:id="170053" w:author="Draft version 2" w:date="2020-04-03T01:44:00Z">
            <w:rPr/>
          </w:rPrChange>
        </w:rPr>
        <w:t xml:space="preserve"> and </w:t>
      </w:r>
      <w:r w:rsidRPr="004072B1">
        <w:rPr>
          <w:i/>
          <w:rPrChange w:id="170054" w:author="Draft version 2" w:date="2020-04-03T01:44:00Z">
            <w:rPr>
              <w:i/>
            </w:rPr>
          </w:rPrChange>
        </w:rPr>
        <w:t>field4</w:t>
      </w:r>
      <w:r w:rsidRPr="004072B1">
        <w:rPr>
          <w:rPrChange w:id="170055" w:author="Draft version 2" w:date="2020-04-03T01:44:00Z">
            <w:rPr/>
          </w:rPrChange>
        </w:rPr>
        <w:t>);</w:t>
      </w:r>
    </w:p>
    <w:p w14:paraId="17A35B2C" w14:textId="77777777" w:rsidR="002C5D28" w:rsidRPr="004072B1" w:rsidRDefault="002C5D28" w:rsidP="002C5D28">
      <w:pPr>
        <w:pStyle w:val="B1"/>
        <w:rPr>
          <w:rPrChange w:id="170056" w:author="Draft version 2" w:date="2020-04-03T01:44:00Z">
            <w:rPr/>
          </w:rPrChange>
        </w:rPr>
      </w:pPr>
      <w:r w:rsidRPr="004072B1">
        <w:rPr>
          <w:rPrChange w:id="170057" w:author="Draft version 2" w:date="2020-04-03T01:44:00Z">
            <w:rPr/>
          </w:rPrChange>
        </w:rPr>
        <w:t>-</w:t>
      </w:r>
      <w:r w:rsidRPr="004072B1">
        <w:rPr>
          <w:rPrChange w:id="170058" w:author="Draft version 2" w:date="2020-04-03T01:44:00Z">
            <w:rPr/>
          </w:rPrChange>
        </w:rPr>
        <w:tab/>
        <w:t xml:space="preserve">a traditional </w:t>
      </w:r>
      <w:r w:rsidRPr="004072B1">
        <w:rPr>
          <w:i/>
          <w:rPrChange w:id="170059" w:author="Draft version 2" w:date="2020-04-03T01:44:00Z">
            <w:rPr>
              <w:i/>
            </w:rPr>
          </w:rPrChange>
        </w:rPr>
        <w:t>nonCriticalExtension</w:t>
      </w:r>
      <w:r w:rsidRPr="004072B1">
        <w:rPr>
          <w:rPrChange w:id="170060" w:author="Draft version 2" w:date="2020-04-03T01:44:00Z">
            <w:rPr/>
          </w:rPrChange>
        </w:rPr>
        <w:t xml:space="preserve"> is not regarded as a level on its own. E.g. in the ASN.1 extract in the previous, an error regarding the conditionality of </w:t>
      </w:r>
      <w:r w:rsidRPr="004072B1">
        <w:rPr>
          <w:i/>
          <w:rPrChange w:id="170061" w:author="Draft version 2" w:date="2020-04-03T01:44:00Z">
            <w:rPr>
              <w:i/>
            </w:rPr>
          </w:rPrChange>
        </w:rPr>
        <w:t>field3</w:t>
      </w:r>
      <w:r w:rsidRPr="004072B1">
        <w:rPr>
          <w:rPrChange w:id="170062" w:author="Draft version 2" w:date="2020-04-03T01:44:00Z">
            <w:rPr/>
          </w:rPrChange>
        </w:rPr>
        <w:t xml:space="preserve"> would result in the entire </w:t>
      </w:r>
      <w:r w:rsidRPr="004072B1">
        <w:rPr>
          <w:i/>
          <w:rPrChange w:id="170063" w:author="Draft version 2" w:date="2020-04-03T01:44:00Z">
            <w:rPr>
              <w:i/>
            </w:rPr>
          </w:rPrChange>
        </w:rPr>
        <w:t>BroadcastInfoBlock1</w:t>
      </w:r>
      <w:r w:rsidRPr="004072B1">
        <w:rPr>
          <w:rPrChange w:id="170064" w:author="Draft version 2" w:date="2020-04-03T01:44:00Z">
            <w:rPr/>
          </w:rPrChange>
        </w:rPr>
        <w:t xml:space="preserve"> to be ignored (rather than just the non-critical extension containing </w:t>
      </w:r>
      <w:r w:rsidRPr="004072B1">
        <w:rPr>
          <w:i/>
          <w:rPrChange w:id="170065" w:author="Draft version 2" w:date="2020-04-03T01:44:00Z">
            <w:rPr>
              <w:i/>
            </w:rPr>
          </w:rPrChange>
        </w:rPr>
        <w:t>field3</w:t>
      </w:r>
      <w:r w:rsidRPr="004072B1">
        <w:rPr>
          <w:rPrChange w:id="170066" w:author="Draft version 2" w:date="2020-04-03T01:44:00Z">
            <w:rPr/>
          </w:rPrChange>
        </w:rPr>
        <w:t xml:space="preserve"> and </w:t>
      </w:r>
      <w:r w:rsidRPr="004072B1">
        <w:rPr>
          <w:i/>
          <w:rPrChange w:id="170067" w:author="Draft version 2" w:date="2020-04-03T01:44:00Z">
            <w:rPr>
              <w:i/>
            </w:rPr>
          </w:rPrChange>
        </w:rPr>
        <w:t>field4</w:t>
      </w:r>
      <w:r w:rsidRPr="004072B1">
        <w:rPr>
          <w:rPrChange w:id="170068" w:author="Draft version 2" w:date="2020-04-03T01:44:00Z">
            <w:rPr/>
          </w:rPrChange>
        </w:rPr>
        <w:t>).</w:t>
      </w:r>
    </w:p>
    <w:p w14:paraId="70ED61E0" w14:textId="77777777" w:rsidR="002C5D28" w:rsidRPr="004072B1" w:rsidRDefault="002C5D28" w:rsidP="002C5D28">
      <w:pPr>
        <w:pStyle w:val="Heading2"/>
        <w:rPr>
          <w:rPrChange w:id="170069" w:author="Draft version 2" w:date="2020-04-03T01:44:00Z">
            <w:rPr/>
          </w:rPrChange>
        </w:rPr>
      </w:pPr>
      <w:bookmarkStart w:id="170070" w:name="_Toc20426249"/>
      <w:bookmarkStart w:id="170071" w:name="_Toc29321646"/>
      <w:bookmarkStart w:id="170072" w:name="_Toc36757518"/>
      <w:r w:rsidRPr="004072B1">
        <w:rPr>
          <w:rPrChange w:id="170073" w:author="Draft version 2" w:date="2020-04-03T01:44:00Z">
            <w:rPr/>
          </w:rPrChange>
        </w:rPr>
        <w:lastRenderedPageBreak/>
        <w:t>10.5</w:t>
      </w:r>
      <w:r w:rsidRPr="004072B1">
        <w:rPr>
          <w:rPrChange w:id="170074" w:author="Draft version 2" w:date="2020-04-03T01:44:00Z">
            <w:rPr/>
          </w:rPrChange>
        </w:rPr>
        <w:tab/>
        <w:t>Not comprehended field</w:t>
      </w:r>
      <w:bookmarkEnd w:id="170070"/>
      <w:bookmarkEnd w:id="170071"/>
      <w:bookmarkEnd w:id="170072"/>
    </w:p>
    <w:p w14:paraId="5DD0C5BC" w14:textId="77777777" w:rsidR="002C5D28" w:rsidRPr="004072B1" w:rsidRDefault="002C5D28" w:rsidP="002C5D28">
      <w:pPr>
        <w:rPr>
          <w:rPrChange w:id="170075" w:author="Draft version 2" w:date="2020-04-03T01:44:00Z">
            <w:rPr/>
          </w:rPrChange>
        </w:rPr>
      </w:pPr>
      <w:r w:rsidRPr="004072B1">
        <w:rPr>
          <w:rPrChange w:id="170076" w:author="Draft version 2" w:date="2020-04-03T01:44:00Z">
            <w:rPr/>
          </w:rPrChange>
        </w:rPr>
        <w:t>The UE shall, when receiving an RRC message on any logical channel:</w:t>
      </w:r>
    </w:p>
    <w:p w14:paraId="2D3EA4C6" w14:textId="77777777" w:rsidR="002C5D28" w:rsidRPr="004072B1" w:rsidRDefault="002C5D28" w:rsidP="002C5D28">
      <w:pPr>
        <w:pStyle w:val="B1"/>
        <w:rPr>
          <w:rPrChange w:id="170077" w:author="Draft version 2" w:date="2020-04-03T01:44:00Z">
            <w:rPr/>
          </w:rPrChange>
        </w:rPr>
      </w:pPr>
      <w:r w:rsidRPr="004072B1">
        <w:rPr>
          <w:rPrChange w:id="170078" w:author="Draft version 2" w:date="2020-04-03T01:44:00Z">
            <w:rPr/>
          </w:rPrChange>
        </w:rPr>
        <w:t>1&gt;</w:t>
      </w:r>
      <w:r w:rsidRPr="004072B1">
        <w:rPr>
          <w:rPrChange w:id="170079" w:author="Draft version 2" w:date="2020-04-03T01:44:00Z">
            <w:rPr/>
          </w:rPrChange>
        </w:rPr>
        <w:tab/>
        <w:t>if the message includes a field that the UE does not comprehend:</w:t>
      </w:r>
    </w:p>
    <w:p w14:paraId="574413D9" w14:textId="77777777" w:rsidR="002C5D28" w:rsidRPr="004072B1" w:rsidRDefault="002C5D28" w:rsidP="002C5D28">
      <w:pPr>
        <w:pStyle w:val="B2"/>
        <w:rPr>
          <w:rPrChange w:id="170080" w:author="Draft version 2" w:date="2020-04-03T01:44:00Z">
            <w:rPr/>
          </w:rPrChange>
        </w:rPr>
      </w:pPr>
      <w:r w:rsidRPr="004072B1">
        <w:rPr>
          <w:rPrChange w:id="170081" w:author="Draft version 2" w:date="2020-04-03T01:44:00Z">
            <w:rPr/>
          </w:rPrChange>
        </w:rPr>
        <w:t>2&gt;</w:t>
      </w:r>
      <w:r w:rsidRPr="004072B1">
        <w:rPr>
          <w:rPrChange w:id="170082" w:author="Draft version 2" w:date="2020-04-03T01:44:00Z">
            <w:rPr/>
          </w:rPrChange>
        </w:rPr>
        <w:tab/>
        <w:t>treat the rest of the message as if the field was absent.</w:t>
      </w:r>
    </w:p>
    <w:p w14:paraId="69BA5674" w14:textId="77777777" w:rsidR="002C5D28" w:rsidRPr="004072B1" w:rsidRDefault="002C5D28" w:rsidP="002C5D28">
      <w:pPr>
        <w:pStyle w:val="NO"/>
        <w:rPr>
          <w:rPrChange w:id="170083" w:author="Draft version 2" w:date="2020-04-03T01:44:00Z">
            <w:rPr/>
          </w:rPrChange>
        </w:rPr>
      </w:pPr>
      <w:r w:rsidRPr="004072B1">
        <w:rPr>
          <w:rPrChange w:id="170084" w:author="Draft version 2" w:date="2020-04-03T01:44:00Z">
            <w:rPr/>
          </w:rPrChange>
        </w:rPr>
        <w:t>NOTE:</w:t>
      </w:r>
      <w:r w:rsidRPr="004072B1">
        <w:rPr>
          <w:rPrChange w:id="170085" w:author="Draft version 2" w:date="2020-04-03T01:44:00Z">
            <w:rPr/>
          </w:rPrChange>
        </w:rPr>
        <w:tab/>
        <w:t xml:space="preserve">This </w:t>
      </w:r>
      <w:r w:rsidR="003027F5" w:rsidRPr="004072B1">
        <w:rPr>
          <w:rPrChange w:id="170086" w:author="Draft version 2" w:date="2020-04-03T01:44:00Z">
            <w:rPr/>
          </w:rPrChange>
        </w:rPr>
        <w:t>clause</w:t>
      </w:r>
      <w:r w:rsidRPr="004072B1">
        <w:rPr>
          <w:rPrChange w:id="170087" w:author="Draft version 2" w:date="2020-04-03T01:44:00Z">
            <w:rPr/>
          </w:rPrChange>
        </w:rPr>
        <w:t xml:space="preserve"> does not apply to the case of an extension to the value range of a field. Such cases are addressed instead by the requirements in </w:t>
      </w:r>
      <w:r w:rsidR="00581EBE" w:rsidRPr="004072B1">
        <w:rPr>
          <w:rPrChange w:id="170088" w:author="Draft version 2" w:date="2020-04-03T01:44:00Z">
            <w:rPr/>
          </w:rPrChange>
        </w:rPr>
        <w:t>clause</w:t>
      </w:r>
      <w:r w:rsidRPr="004072B1">
        <w:rPr>
          <w:rPrChange w:id="170089" w:author="Draft version 2" w:date="2020-04-03T01:44:00Z">
            <w:rPr/>
          </w:rPrChange>
        </w:rPr>
        <w:t xml:space="preserve"> 10.3.</w:t>
      </w:r>
    </w:p>
    <w:p w14:paraId="2C938C30" w14:textId="77777777" w:rsidR="002C5D28" w:rsidRPr="004072B1" w:rsidRDefault="002C5D28" w:rsidP="002C5D28">
      <w:pPr>
        <w:rPr>
          <w:rPrChange w:id="170090" w:author="Draft version 2" w:date="2020-04-03T01:44:00Z">
            <w:rPr/>
          </w:rPrChange>
        </w:rPr>
        <w:sectPr w:rsidR="002C5D28" w:rsidRPr="004072B1">
          <w:footnotePr>
            <w:numRestart w:val="eachSect"/>
          </w:footnotePr>
          <w:pgSz w:w="11907" w:h="16840"/>
          <w:pgMar w:top="1133" w:right="1133" w:bottom="1416" w:left="1133" w:header="850" w:footer="340" w:gutter="0"/>
          <w:cols w:space="720"/>
          <w:formProt w:val="0"/>
        </w:sectPr>
      </w:pPr>
    </w:p>
    <w:p w14:paraId="3375E46E" w14:textId="77777777" w:rsidR="002C5D28" w:rsidRPr="004072B1" w:rsidRDefault="002C5D28" w:rsidP="002C5D28">
      <w:pPr>
        <w:pStyle w:val="Heading1"/>
        <w:rPr>
          <w:rPrChange w:id="170091" w:author="Draft version 2" w:date="2020-04-03T01:44:00Z">
            <w:rPr/>
          </w:rPrChange>
        </w:rPr>
      </w:pPr>
      <w:bookmarkStart w:id="170092" w:name="_Toc20426250"/>
      <w:bookmarkStart w:id="170093" w:name="_Toc29321647"/>
      <w:bookmarkStart w:id="170094" w:name="_Toc36757519"/>
      <w:r w:rsidRPr="004072B1">
        <w:rPr>
          <w:rPrChange w:id="170095" w:author="Draft version 2" w:date="2020-04-03T01:44:00Z">
            <w:rPr/>
          </w:rPrChange>
        </w:rPr>
        <w:lastRenderedPageBreak/>
        <w:t>11</w:t>
      </w:r>
      <w:r w:rsidRPr="004072B1">
        <w:rPr>
          <w:rPrChange w:id="170096" w:author="Draft version 2" w:date="2020-04-03T01:44:00Z">
            <w:rPr/>
          </w:rPrChange>
        </w:rPr>
        <w:tab/>
        <w:t>Radio information related interactions between network nodes</w:t>
      </w:r>
      <w:bookmarkEnd w:id="170092"/>
      <w:bookmarkEnd w:id="170093"/>
      <w:bookmarkEnd w:id="170094"/>
    </w:p>
    <w:p w14:paraId="4CC92561" w14:textId="77777777" w:rsidR="002C5D28" w:rsidRPr="004072B1" w:rsidRDefault="002C5D28" w:rsidP="002C5D28">
      <w:pPr>
        <w:pStyle w:val="Heading2"/>
        <w:rPr>
          <w:rPrChange w:id="170097" w:author="Draft version 2" w:date="2020-04-03T01:44:00Z">
            <w:rPr/>
          </w:rPrChange>
        </w:rPr>
      </w:pPr>
      <w:bookmarkStart w:id="170098" w:name="_Toc20426251"/>
      <w:bookmarkStart w:id="170099" w:name="_Toc29321648"/>
      <w:bookmarkStart w:id="170100" w:name="_Toc36757520"/>
      <w:r w:rsidRPr="004072B1">
        <w:rPr>
          <w:rPrChange w:id="170101" w:author="Draft version 2" w:date="2020-04-03T01:44:00Z">
            <w:rPr/>
          </w:rPrChange>
        </w:rPr>
        <w:t>11.1</w:t>
      </w:r>
      <w:r w:rsidRPr="004072B1">
        <w:rPr>
          <w:rPrChange w:id="170102" w:author="Draft version 2" w:date="2020-04-03T01:44:00Z">
            <w:rPr/>
          </w:rPrChange>
        </w:rPr>
        <w:tab/>
        <w:t>General</w:t>
      </w:r>
      <w:bookmarkEnd w:id="170098"/>
      <w:bookmarkEnd w:id="170099"/>
      <w:bookmarkEnd w:id="170100"/>
    </w:p>
    <w:p w14:paraId="5BABD6C6" w14:textId="77777777" w:rsidR="002C5D28" w:rsidRPr="004072B1" w:rsidRDefault="002C5D28" w:rsidP="002C5D28">
      <w:pPr>
        <w:rPr>
          <w:rPrChange w:id="170103" w:author="Draft version 2" w:date="2020-04-03T01:44:00Z">
            <w:rPr/>
          </w:rPrChange>
        </w:rPr>
      </w:pPr>
      <w:r w:rsidRPr="004072B1">
        <w:rPr>
          <w:rPrChange w:id="170104" w:author="Draft version 2" w:date="2020-04-03T01:44:00Z">
            <w:rPr/>
          </w:rPrChange>
        </w:rPr>
        <w:t xml:space="preserve">This </w:t>
      </w:r>
      <w:r w:rsidR="003027F5" w:rsidRPr="004072B1">
        <w:rPr>
          <w:rPrChange w:id="170105" w:author="Draft version 2" w:date="2020-04-03T01:44:00Z">
            <w:rPr/>
          </w:rPrChange>
        </w:rPr>
        <w:t>clause</w:t>
      </w:r>
      <w:r w:rsidRPr="004072B1">
        <w:rPr>
          <w:rPrChange w:id="170106" w:author="Draft version 2" w:date="2020-04-03T01:44:00Z">
            <w:rPr/>
          </w:rPrChange>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4072B1" w:rsidRDefault="002C5D28" w:rsidP="002C5D28">
      <w:pPr>
        <w:pStyle w:val="Heading2"/>
        <w:rPr>
          <w:rPrChange w:id="170107" w:author="Draft version 2" w:date="2020-04-03T01:44:00Z">
            <w:rPr/>
          </w:rPrChange>
        </w:rPr>
      </w:pPr>
      <w:bookmarkStart w:id="170108" w:name="_Toc20426252"/>
      <w:bookmarkStart w:id="170109" w:name="_Toc29321649"/>
      <w:bookmarkStart w:id="170110" w:name="_Toc36757521"/>
      <w:r w:rsidRPr="004072B1">
        <w:rPr>
          <w:rPrChange w:id="170111" w:author="Draft version 2" w:date="2020-04-03T01:44:00Z">
            <w:rPr/>
          </w:rPrChange>
        </w:rPr>
        <w:t>11.2</w:t>
      </w:r>
      <w:r w:rsidRPr="004072B1">
        <w:rPr>
          <w:rPrChange w:id="170112" w:author="Draft version 2" w:date="2020-04-03T01:44:00Z">
            <w:rPr/>
          </w:rPrChange>
        </w:rPr>
        <w:tab/>
        <w:t>Inter-node RRC messages</w:t>
      </w:r>
      <w:bookmarkEnd w:id="170108"/>
      <w:bookmarkEnd w:id="170109"/>
      <w:bookmarkEnd w:id="170110"/>
    </w:p>
    <w:p w14:paraId="4C23B8A4" w14:textId="77777777" w:rsidR="002C5D28" w:rsidRPr="004072B1" w:rsidRDefault="002C5D28" w:rsidP="002C5D28">
      <w:pPr>
        <w:pStyle w:val="Heading3"/>
        <w:rPr>
          <w:rPrChange w:id="170113" w:author="Draft version 2" w:date="2020-04-03T01:44:00Z">
            <w:rPr/>
          </w:rPrChange>
        </w:rPr>
      </w:pPr>
      <w:bookmarkStart w:id="170114" w:name="_Toc20426253"/>
      <w:bookmarkStart w:id="170115" w:name="_Toc29321650"/>
      <w:bookmarkStart w:id="170116" w:name="_Toc36757522"/>
      <w:r w:rsidRPr="004072B1">
        <w:rPr>
          <w:rPrChange w:id="170117" w:author="Draft version 2" w:date="2020-04-03T01:44:00Z">
            <w:rPr/>
          </w:rPrChange>
        </w:rPr>
        <w:t>11.2.1</w:t>
      </w:r>
      <w:r w:rsidRPr="004072B1">
        <w:rPr>
          <w:rPrChange w:id="170118" w:author="Draft version 2" w:date="2020-04-03T01:44:00Z">
            <w:rPr/>
          </w:rPrChange>
        </w:rPr>
        <w:tab/>
        <w:t>General</w:t>
      </w:r>
      <w:bookmarkEnd w:id="170114"/>
      <w:bookmarkEnd w:id="170115"/>
      <w:bookmarkEnd w:id="170116"/>
    </w:p>
    <w:p w14:paraId="116F474B" w14:textId="77777777" w:rsidR="002C5D28" w:rsidRPr="004072B1" w:rsidRDefault="002C5D28" w:rsidP="002C5D28">
      <w:pPr>
        <w:rPr>
          <w:rPrChange w:id="170119" w:author="Draft version 2" w:date="2020-04-03T01:44:00Z">
            <w:rPr/>
          </w:rPrChange>
        </w:rPr>
      </w:pPr>
      <w:r w:rsidRPr="004072B1">
        <w:rPr>
          <w:rPrChange w:id="170120" w:author="Draft version 2" w:date="2020-04-03T01:44:00Z">
            <w:rPr/>
          </w:rPrChange>
        </w:rPr>
        <w:t xml:space="preserve">This </w:t>
      </w:r>
      <w:r w:rsidR="003027F5" w:rsidRPr="004072B1">
        <w:rPr>
          <w:rPrChange w:id="170121" w:author="Draft version 2" w:date="2020-04-03T01:44:00Z">
            <w:rPr/>
          </w:rPrChange>
        </w:rPr>
        <w:t>clause</w:t>
      </w:r>
      <w:r w:rsidRPr="004072B1">
        <w:rPr>
          <w:rPrChange w:id="170122" w:author="Draft version 2" w:date="2020-04-03T01:44:00Z">
            <w:rPr/>
          </w:rPrChange>
        </w:rPr>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4072B1" w:rsidRDefault="002C5D28" w:rsidP="0096519C">
      <w:pPr>
        <w:pStyle w:val="PL"/>
        <w:rPr>
          <w:rPrChange w:id="170123" w:author="Draft version 2" w:date="2020-04-03T01:44:00Z">
            <w:rPr>
              <w:color w:val="808080"/>
            </w:rPr>
          </w:rPrChange>
        </w:rPr>
      </w:pPr>
      <w:r w:rsidRPr="004072B1">
        <w:rPr>
          <w:rPrChange w:id="170124" w:author="Draft version 2" w:date="2020-04-03T01:44:00Z">
            <w:rPr>
              <w:color w:val="808080"/>
            </w:rPr>
          </w:rPrChange>
        </w:rPr>
        <w:t>-- ASN1START</w:t>
      </w:r>
    </w:p>
    <w:p w14:paraId="53276427" w14:textId="77777777" w:rsidR="002C5D28" w:rsidRPr="004072B1" w:rsidRDefault="002C5D28" w:rsidP="0096519C">
      <w:pPr>
        <w:pStyle w:val="PL"/>
        <w:rPr>
          <w:rPrChange w:id="170125" w:author="Draft version 2" w:date="2020-04-03T01:44:00Z">
            <w:rPr>
              <w:color w:val="808080"/>
            </w:rPr>
          </w:rPrChange>
        </w:rPr>
      </w:pPr>
      <w:r w:rsidRPr="004072B1">
        <w:rPr>
          <w:rPrChange w:id="170126" w:author="Draft version 2" w:date="2020-04-03T01:44:00Z">
            <w:rPr>
              <w:color w:val="808080"/>
            </w:rPr>
          </w:rPrChange>
        </w:rPr>
        <w:t>-- TAG</w:t>
      </w:r>
      <w:r w:rsidR="005051A8" w:rsidRPr="004072B1">
        <w:rPr>
          <w:rPrChange w:id="170127" w:author="Draft version 2" w:date="2020-04-03T01:44:00Z">
            <w:rPr>
              <w:color w:val="808080"/>
            </w:rPr>
          </w:rPrChange>
        </w:rPr>
        <w:t>-</w:t>
      </w:r>
      <w:r w:rsidRPr="004072B1">
        <w:rPr>
          <w:rPrChange w:id="170128" w:author="Draft version 2" w:date="2020-04-03T01:44:00Z">
            <w:rPr>
              <w:color w:val="808080"/>
            </w:rPr>
          </w:rPrChange>
        </w:rPr>
        <w:t>NR-INTER-NODE-DEFINITIONS-START</w:t>
      </w:r>
    </w:p>
    <w:p w14:paraId="293A03E9" w14:textId="77777777" w:rsidR="002C5D28" w:rsidRPr="004072B1" w:rsidRDefault="002C5D28" w:rsidP="0096519C">
      <w:pPr>
        <w:pStyle w:val="PL"/>
        <w:rPr>
          <w:rPrChange w:id="170129" w:author="Draft version 2" w:date="2020-04-03T01:44:00Z">
            <w:rPr/>
          </w:rPrChange>
        </w:rPr>
      </w:pPr>
    </w:p>
    <w:p w14:paraId="31B4D005" w14:textId="77777777" w:rsidR="002C5D28" w:rsidRPr="004072B1" w:rsidRDefault="002C5D28" w:rsidP="0096519C">
      <w:pPr>
        <w:pStyle w:val="PL"/>
        <w:rPr>
          <w:rPrChange w:id="170130" w:author="Draft version 2" w:date="2020-04-03T01:44:00Z">
            <w:rPr/>
          </w:rPrChange>
        </w:rPr>
      </w:pPr>
      <w:r w:rsidRPr="004072B1">
        <w:rPr>
          <w:rPrChange w:id="170131" w:author="Draft version 2" w:date="2020-04-03T01:44:00Z">
            <w:rPr/>
          </w:rPrChange>
        </w:rPr>
        <w:t>NR-InterNodeDefinitions DEFINITIONS AUTOMATIC TAGS ::=</w:t>
      </w:r>
    </w:p>
    <w:p w14:paraId="009D2983" w14:textId="77777777" w:rsidR="002C5D28" w:rsidRPr="004072B1" w:rsidRDefault="002C5D28" w:rsidP="0096519C">
      <w:pPr>
        <w:pStyle w:val="PL"/>
        <w:rPr>
          <w:rPrChange w:id="170132" w:author="Draft version 2" w:date="2020-04-03T01:44:00Z">
            <w:rPr/>
          </w:rPrChange>
        </w:rPr>
      </w:pPr>
    </w:p>
    <w:p w14:paraId="284E23F7" w14:textId="77777777" w:rsidR="002C5D28" w:rsidRPr="004072B1" w:rsidRDefault="002C5D28" w:rsidP="0096519C">
      <w:pPr>
        <w:pStyle w:val="PL"/>
        <w:rPr>
          <w:rPrChange w:id="170133" w:author="Draft version 2" w:date="2020-04-03T01:44:00Z">
            <w:rPr/>
          </w:rPrChange>
        </w:rPr>
      </w:pPr>
      <w:r w:rsidRPr="004072B1">
        <w:rPr>
          <w:rPrChange w:id="170134" w:author="Draft version 2" w:date="2020-04-03T01:44:00Z">
            <w:rPr/>
          </w:rPrChange>
        </w:rPr>
        <w:t>BEGIN</w:t>
      </w:r>
    </w:p>
    <w:p w14:paraId="58C67600" w14:textId="77777777" w:rsidR="002C5D28" w:rsidRPr="004072B1" w:rsidRDefault="002C5D28" w:rsidP="0096519C">
      <w:pPr>
        <w:pStyle w:val="PL"/>
        <w:rPr>
          <w:rPrChange w:id="170135" w:author="Draft version 2" w:date="2020-04-03T01:44:00Z">
            <w:rPr/>
          </w:rPrChange>
        </w:rPr>
      </w:pPr>
    </w:p>
    <w:p w14:paraId="50A9B6FA" w14:textId="77777777" w:rsidR="002C5D28" w:rsidRPr="004072B1" w:rsidRDefault="002C5D28" w:rsidP="0096519C">
      <w:pPr>
        <w:pStyle w:val="PL"/>
        <w:rPr>
          <w:rPrChange w:id="170136" w:author="Draft version 2" w:date="2020-04-03T01:44:00Z">
            <w:rPr/>
          </w:rPrChange>
        </w:rPr>
      </w:pPr>
      <w:r w:rsidRPr="004072B1">
        <w:rPr>
          <w:rPrChange w:id="170137" w:author="Draft version 2" w:date="2020-04-03T01:44:00Z">
            <w:rPr/>
          </w:rPrChange>
        </w:rPr>
        <w:t>IMPORTS</w:t>
      </w:r>
    </w:p>
    <w:p w14:paraId="19DD763B" w14:textId="77777777" w:rsidR="002C5D28" w:rsidRPr="004072B1" w:rsidRDefault="002C5D28" w:rsidP="0096519C">
      <w:pPr>
        <w:pStyle w:val="PL"/>
        <w:rPr>
          <w:rPrChange w:id="170138" w:author="Draft version 2" w:date="2020-04-03T01:44:00Z">
            <w:rPr/>
          </w:rPrChange>
        </w:rPr>
      </w:pPr>
      <w:r w:rsidRPr="004072B1">
        <w:rPr>
          <w:rPrChange w:id="170139" w:author="Draft version 2" w:date="2020-04-03T01:44:00Z">
            <w:rPr/>
          </w:rPrChange>
        </w:rPr>
        <w:t xml:space="preserve">    ARFCN-ValueNR,</w:t>
      </w:r>
    </w:p>
    <w:p w14:paraId="600D6E01" w14:textId="77777777" w:rsidR="002C5D28" w:rsidRPr="004072B1" w:rsidRDefault="002C5D28" w:rsidP="0096519C">
      <w:pPr>
        <w:pStyle w:val="PL"/>
        <w:rPr>
          <w:rPrChange w:id="170140" w:author="Draft version 2" w:date="2020-04-03T01:44:00Z">
            <w:rPr/>
          </w:rPrChange>
        </w:rPr>
      </w:pPr>
      <w:r w:rsidRPr="004072B1">
        <w:rPr>
          <w:rPrChange w:id="170141" w:author="Draft version 2" w:date="2020-04-03T01:44:00Z">
            <w:rPr/>
          </w:rPrChange>
        </w:rPr>
        <w:t xml:space="preserve">    ARFCN-ValueEUTRA,</w:t>
      </w:r>
    </w:p>
    <w:p w14:paraId="403DC988" w14:textId="1C3F61E9" w:rsidR="002F6868" w:rsidRPr="004072B1" w:rsidRDefault="002C5D28" w:rsidP="0096519C">
      <w:pPr>
        <w:pStyle w:val="PL"/>
        <w:rPr>
          <w:rPrChange w:id="170142" w:author="Draft version 2" w:date="2020-04-03T01:44:00Z">
            <w:rPr/>
          </w:rPrChange>
        </w:rPr>
      </w:pPr>
      <w:r w:rsidRPr="004072B1">
        <w:rPr>
          <w:rPrChange w:id="170143" w:author="Draft version 2" w:date="2020-04-03T01:44:00Z">
            <w:rPr/>
          </w:rPrChange>
        </w:rPr>
        <w:t xml:space="preserve">    CellIdentity,</w:t>
      </w:r>
    </w:p>
    <w:p w14:paraId="7E41FB85" w14:textId="1D694DCF" w:rsidR="002C5D28" w:rsidRPr="004072B1" w:rsidRDefault="002F6868" w:rsidP="0096519C">
      <w:pPr>
        <w:pStyle w:val="PL"/>
        <w:rPr>
          <w:rPrChange w:id="170144" w:author="Draft version 2" w:date="2020-04-03T01:44:00Z">
            <w:rPr/>
          </w:rPrChange>
        </w:rPr>
      </w:pPr>
      <w:r w:rsidRPr="004072B1">
        <w:rPr>
          <w:rPrChange w:id="170145" w:author="Draft version 2" w:date="2020-04-03T01:44:00Z">
            <w:rPr/>
          </w:rPrChange>
        </w:rPr>
        <w:t xml:space="preserve">    CGI-InfoEUTRA,</w:t>
      </w:r>
    </w:p>
    <w:p w14:paraId="445B1161" w14:textId="675D99B6" w:rsidR="004F60B7" w:rsidRPr="004072B1" w:rsidRDefault="004F60B7" w:rsidP="0096519C">
      <w:pPr>
        <w:pStyle w:val="PL"/>
        <w:rPr>
          <w:rPrChange w:id="170146" w:author="Draft version 2" w:date="2020-04-03T01:44:00Z">
            <w:rPr/>
          </w:rPrChange>
        </w:rPr>
      </w:pPr>
      <w:r w:rsidRPr="004072B1">
        <w:rPr>
          <w:rPrChange w:id="170147" w:author="Draft version 2" w:date="2020-04-03T01:44:00Z">
            <w:rPr/>
          </w:rPrChange>
        </w:rPr>
        <w:t xml:space="preserve">    CGI-Info</w:t>
      </w:r>
      <w:r w:rsidR="002F6868" w:rsidRPr="004072B1">
        <w:rPr>
          <w:rPrChange w:id="170148" w:author="Draft version 2" w:date="2020-04-03T01:44:00Z">
            <w:rPr/>
          </w:rPrChange>
        </w:rPr>
        <w:t>NR</w:t>
      </w:r>
      <w:r w:rsidRPr="004072B1">
        <w:rPr>
          <w:rPrChange w:id="170149" w:author="Draft version 2" w:date="2020-04-03T01:44:00Z">
            <w:rPr/>
          </w:rPrChange>
        </w:rPr>
        <w:t>,</w:t>
      </w:r>
    </w:p>
    <w:p w14:paraId="10A8F5A7" w14:textId="123BF421" w:rsidR="002F6868" w:rsidRPr="004072B1" w:rsidRDefault="002C5D28" w:rsidP="0096519C">
      <w:pPr>
        <w:pStyle w:val="PL"/>
        <w:rPr>
          <w:rPrChange w:id="170150" w:author="Draft version 2" w:date="2020-04-03T01:44:00Z">
            <w:rPr/>
          </w:rPrChange>
        </w:rPr>
      </w:pPr>
      <w:r w:rsidRPr="004072B1">
        <w:rPr>
          <w:rPrChange w:id="170151" w:author="Draft version 2" w:date="2020-04-03T01:44:00Z">
            <w:rPr/>
          </w:rPrChange>
        </w:rPr>
        <w:t xml:space="preserve">    CSI-RS-Index,</w:t>
      </w:r>
    </w:p>
    <w:p w14:paraId="4DE6537A" w14:textId="6E6D649B" w:rsidR="005170FF" w:rsidRPr="004072B1" w:rsidRDefault="005170FF" w:rsidP="0096519C">
      <w:pPr>
        <w:pStyle w:val="PL"/>
        <w:rPr>
          <w:ins w:id="170152" w:author="CR#1354r2" w:date="2020-03-20T13:42:00Z"/>
          <w:rPrChange w:id="170153" w:author="Draft version 2" w:date="2020-04-03T01:44:00Z">
            <w:rPr>
              <w:ins w:id="170154" w:author="CR#1354r2" w:date="2020-03-20T13:42:00Z"/>
            </w:rPr>
          </w:rPrChange>
        </w:rPr>
      </w:pPr>
      <w:ins w:id="170155" w:author="CR#1354r2" w:date="2020-03-20T13:42:00Z">
        <w:r w:rsidRPr="004072B1">
          <w:rPr>
            <w:rPrChange w:id="170156" w:author="Draft version 2" w:date="2020-04-03T01:44:00Z">
              <w:rPr/>
            </w:rPrChange>
          </w:rPr>
          <w:t xml:space="preserve"> </w:t>
        </w:r>
      </w:ins>
      <w:ins w:id="170157" w:author="CR#1354r2" w:date="2020-03-20T13:43:00Z">
        <w:r w:rsidRPr="004072B1">
          <w:rPr>
            <w:rPrChange w:id="170158" w:author="Draft version 2" w:date="2020-04-03T01:44:00Z">
              <w:rPr/>
            </w:rPrChange>
          </w:rPr>
          <w:t xml:space="preserve">   </w:t>
        </w:r>
      </w:ins>
      <w:ins w:id="170159" w:author="CR#1354r2" w:date="2020-03-20T13:42:00Z">
        <w:r w:rsidRPr="004072B1">
          <w:rPr>
            <w:rPrChange w:id="170160" w:author="Draft version 2" w:date="2020-04-03T01:44:00Z">
              <w:rPr/>
            </w:rPrChange>
          </w:rPr>
          <w:t>CSI-RS-CellMobility,</w:t>
        </w:r>
      </w:ins>
    </w:p>
    <w:p w14:paraId="3CE4C1C7" w14:textId="646D3DBC" w:rsidR="002F6868" w:rsidRPr="004072B1" w:rsidRDefault="002F6868" w:rsidP="0096519C">
      <w:pPr>
        <w:pStyle w:val="PL"/>
        <w:rPr>
          <w:rPrChange w:id="170161" w:author="Draft version 2" w:date="2020-04-03T01:44:00Z">
            <w:rPr/>
          </w:rPrChange>
        </w:rPr>
      </w:pPr>
      <w:r w:rsidRPr="004072B1">
        <w:rPr>
          <w:rPrChange w:id="170162" w:author="Draft version 2" w:date="2020-04-03T01:44:00Z">
            <w:rPr/>
          </w:rPrChange>
        </w:rPr>
        <w:t xml:space="preserve">    DRX-Config,</w:t>
      </w:r>
    </w:p>
    <w:p w14:paraId="74B69E03" w14:textId="2EEABC2C" w:rsidR="002C5D28" w:rsidRPr="004072B1" w:rsidRDefault="002F6868" w:rsidP="0096519C">
      <w:pPr>
        <w:pStyle w:val="PL"/>
        <w:rPr>
          <w:rPrChange w:id="170163" w:author="Draft version 2" w:date="2020-04-03T01:44:00Z">
            <w:rPr/>
          </w:rPrChange>
        </w:rPr>
      </w:pPr>
      <w:r w:rsidRPr="004072B1">
        <w:rPr>
          <w:rPrChange w:id="170164" w:author="Draft version 2" w:date="2020-04-03T01:44:00Z">
            <w:rPr/>
          </w:rPrChange>
        </w:rPr>
        <w:t xml:space="preserve">    EUTRA-PhysCellId,</w:t>
      </w:r>
    </w:p>
    <w:p w14:paraId="1CD8C8E3" w14:textId="77777777" w:rsidR="002C5D28" w:rsidRPr="004072B1" w:rsidRDefault="002C5D28" w:rsidP="0096519C">
      <w:pPr>
        <w:pStyle w:val="PL"/>
        <w:rPr>
          <w:rPrChange w:id="170165" w:author="Draft version 2" w:date="2020-04-03T01:44:00Z">
            <w:rPr/>
          </w:rPrChange>
        </w:rPr>
      </w:pPr>
      <w:r w:rsidRPr="004072B1">
        <w:rPr>
          <w:rPrChange w:id="170166" w:author="Draft version 2" w:date="2020-04-03T01:44:00Z">
            <w:rPr/>
          </w:rPrChange>
        </w:rPr>
        <w:t xml:space="preserve">    FreqBandIndicatorNR,</w:t>
      </w:r>
    </w:p>
    <w:p w14:paraId="439F603E" w14:textId="77777777" w:rsidR="002C5D28" w:rsidRPr="004072B1" w:rsidRDefault="002C5D28" w:rsidP="0096519C">
      <w:pPr>
        <w:pStyle w:val="PL"/>
        <w:rPr>
          <w:rPrChange w:id="170167" w:author="Draft version 2" w:date="2020-04-03T01:44:00Z">
            <w:rPr/>
          </w:rPrChange>
        </w:rPr>
      </w:pPr>
      <w:r w:rsidRPr="004072B1">
        <w:rPr>
          <w:rPrChange w:id="170168" w:author="Draft version 2" w:date="2020-04-03T01:44:00Z">
            <w:rPr/>
          </w:rPrChange>
        </w:rPr>
        <w:t xml:space="preserve">    GapConfig,</w:t>
      </w:r>
    </w:p>
    <w:p w14:paraId="543BF1B4" w14:textId="77777777" w:rsidR="002C5D28" w:rsidRPr="004072B1" w:rsidRDefault="002C5D28" w:rsidP="0096519C">
      <w:pPr>
        <w:pStyle w:val="PL"/>
        <w:rPr>
          <w:rPrChange w:id="170169" w:author="Draft version 2" w:date="2020-04-03T01:44:00Z">
            <w:rPr/>
          </w:rPrChange>
        </w:rPr>
      </w:pPr>
      <w:r w:rsidRPr="004072B1">
        <w:rPr>
          <w:rPrChange w:id="170170" w:author="Draft version 2" w:date="2020-04-03T01:44:00Z">
            <w:rPr/>
          </w:rPrChange>
        </w:rPr>
        <w:t xml:space="preserve">    maxBandComb,</w:t>
      </w:r>
    </w:p>
    <w:p w14:paraId="6A00A797" w14:textId="3BF9C352" w:rsidR="002F6868" w:rsidRPr="004072B1" w:rsidRDefault="002C5D28" w:rsidP="0096519C">
      <w:pPr>
        <w:pStyle w:val="PL"/>
        <w:rPr>
          <w:rPrChange w:id="170171" w:author="Draft version 2" w:date="2020-04-03T01:44:00Z">
            <w:rPr/>
          </w:rPrChange>
        </w:rPr>
      </w:pPr>
      <w:r w:rsidRPr="004072B1">
        <w:rPr>
          <w:rPrChange w:id="170172" w:author="Draft version 2" w:date="2020-04-03T01:44:00Z">
            <w:rPr/>
          </w:rPrChange>
        </w:rPr>
        <w:t xml:space="preserve">    maxBands,</w:t>
      </w:r>
    </w:p>
    <w:p w14:paraId="1AB475A9" w14:textId="362A3F9F" w:rsidR="002C5D28" w:rsidRPr="004072B1" w:rsidRDefault="002F6868" w:rsidP="0096519C">
      <w:pPr>
        <w:pStyle w:val="PL"/>
        <w:rPr>
          <w:rPrChange w:id="170173" w:author="Draft version 2" w:date="2020-04-03T01:44:00Z">
            <w:rPr/>
          </w:rPrChange>
        </w:rPr>
      </w:pPr>
      <w:r w:rsidRPr="004072B1">
        <w:rPr>
          <w:rPrChange w:id="170174" w:author="Draft version 2" w:date="2020-04-03T01:44:00Z">
            <w:rPr/>
          </w:rPrChange>
        </w:rPr>
        <w:t xml:space="preserve">    maxCellSFTD,</w:t>
      </w:r>
    </w:p>
    <w:p w14:paraId="1812A41F" w14:textId="77777777" w:rsidR="002C5D28" w:rsidRPr="004072B1" w:rsidRDefault="002C5D28" w:rsidP="0096519C">
      <w:pPr>
        <w:pStyle w:val="PL"/>
        <w:rPr>
          <w:rPrChange w:id="170175" w:author="Draft version 2" w:date="2020-04-03T01:44:00Z">
            <w:rPr/>
          </w:rPrChange>
        </w:rPr>
      </w:pPr>
      <w:r w:rsidRPr="004072B1">
        <w:rPr>
          <w:rPrChange w:id="170176" w:author="Draft version 2" w:date="2020-04-03T01:44:00Z">
            <w:rPr/>
          </w:rPrChange>
        </w:rPr>
        <w:t xml:space="preserve">    maxFeatureSetsPerBand,</w:t>
      </w:r>
    </w:p>
    <w:p w14:paraId="1E2EF6EE" w14:textId="77777777" w:rsidR="002C5D28" w:rsidRPr="004072B1" w:rsidRDefault="002C5D28" w:rsidP="0096519C">
      <w:pPr>
        <w:pStyle w:val="PL"/>
        <w:rPr>
          <w:rPrChange w:id="170177" w:author="Draft version 2" w:date="2020-04-03T01:44:00Z">
            <w:rPr/>
          </w:rPrChange>
        </w:rPr>
      </w:pPr>
      <w:r w:rsidRPr="004072B1">
        <w:rPr>
          <w:rPrChange w:id="170178" w:author="Draft version 2" w:date="2020-04-03T01:44:00Z">
            <w:rPr/>
          </w:rPrChange>
        </w:rPr>
        <w:t xml:space="preserve">    maxFreqIDC-MRDC,</w:t>
      </w:r>
    </w:p>
    <w:p w14:paraId="0AC3CEBF" w14:textId="77777777" w:rsidR="002C5D28" w:rsidRPr="004072B1" w:rsidRDefault="002C5D28" w:rsidP="0096519C">
      <w:pPr>
        <w:pStyle w:val="PL"/>
        <w:rPr>
          <w:rPrChange w:id="170179" w:author="Draft version 2" w:date="2020-04-03T01:44:00Z">
            <w:rPr/>
          </w:rPrChange>
        </w:rPr>
      </w:pPr>
      <w:r w:rsidRPr="004072B1">
        <w:rPr>
          <w:rPrChange w:id="170180" w:author="Draft version 2" w:date="2020-04-03T01:44:00Z">
            <w:rPr/>
          </w:rPrChange>
        </w:rPr>
        <w:t xml:space="preserve">    maxNrofCombIDC,</w:t>
      </w:r>
    </w:p>
    <w:p w14:paraId="14DF3767" w14:textId="77777777" w:rsidR="002C5D28" w:rsidRPr="004072B1" w:rsidRDefault="002C5D28" w:rsidP="0096519C">
      <w:pPr>
        <w:pStyle w:val="PL"/>
        <w:rPr>
          <w:rPrChange w:id="170181" w:author="Draft version 2" w:date="2020-04-03T01:44:00Z">
            <w:rPr/>
          </w:rPrChange>
        </w:rPr>
      </w:pPr>
      <w:r w:rsidRPr="004072B1">
        <w:rPr>
          <w:rPrChange w:id="170182" w:author="Draft version 2" w:date="2020-04-03T01:44:00Z">
            <w:rPr/>
          </w:rPrChange>
        </w:rPr>
        <w:t xml:space="preserve">    maxNrofSCells,</w:t>
      </w:r>
    </w:p>
    <w:p w14:paraId="525D1EDE" w14:textId="77777777" w:rsidR="002C5D28" w:rsidRPr="004072B1" w:rsidRDefault="002C5D28" w:rsidP="0096519C">
      <w:pPr>
        <w:pStyle w:val="PL"/>
        <w:rPr>
          <w:rPrChange w:id="170183" w:author="Draft version 2" w:date="2020-04-03T01:44:00Z">
            <w:rPr/>
          </w:rPrChange>
        </w:rPr>
      </w:pPr>
      <w:r w:rsidRPr="004072B1">
        <w:rPr>
          <w:rPrChange w:id="170184" w:author="Draft version 2" w:date="2020-04-03T01:44:00Z">
            <w:rPr/>
          </w:rPrChange>
        </w:rPr>
        <w:t xml:space="preserve">    maxNrofServingCells,</w:t>
      </w:r>
    </w:p>
    <w:p w14:paraId="59760A2E" w14:textId="77777777" w:rsidR="002C5D28" w:rsidRPr="004072B1" w:rsidRDefault="002C5D28" w:rsidP="0096519C">
      <w:pPr>
        <w:pStyle w:val="PL"/>
        <w:rPr>
          <w:rPrChange w:id="170185" w:author="Draft version 2" w:date="2020-04-03T01:44:00Z">
            <w:rPr/>
          </w:rPrChange>
        </w:rPr>
      </w:pPr>
      <w:r w:rsidRPr="004072B1">
        <w:rPr>
          <w:rPrChange w:id="170186" w:author="Draft version 2" w:date="2020-04-03T01:44:00Z">
            <w:rPr/>
          </w:rPrChange>
        </w:rPr>
        <w:t xml:space="preserve">    maxNrofServingCells-1,</w:t>
      </w:r>
    </w:p>
    <w:p w14:paraId="20717741" w14:textId="77777777" w:rsidR="002C5D28" w:rsidRPr="004072B1" w:rsidRDefault="002C5D28" w:rsidP="0096519C">
      <w:pPr>
        <w:pStyle w:val="PL"/>
        <w:rPr>
          <w:rPrChange w:id="170187" w:author="Draft version 2" w:date="2020-04-03T01:44:00Z">
            <w:rPr/>
          </w:rPrChange>
        </w:rPr>
      </w:pPr>
      <w:r w:rsidRPr="004072B1">
        <w:rPr>
          <w:rPrChange w:id="170188" w:author="Draft version 2" w:date="2020-04-03T01:44:00Z">
            <w:rPr/>
          </w:rPrChange>
        </w:rPr>
        <w:t xml:space="preserve">    maxNrofServingCellsEUTRA,</w:t>
      </w:r>
    </w:p>
    <w:p w14:paraId="60515B55" w14:textId="09B26D86" w:rsidR="002F6868" w:rsidRPr="004072B1" w:rsidRDefault="002C5D28" w:rsidP="0096519C">
      <w:pPr>
        <w:pStyle w:val="PL"/>
        <w:rPr>
          <w:rPrChange w:id="170189" w:author="Draft version 2" w:date="2020-04-03T01:44:00Z">
            <w:rPr/>
          </w:rPrChange>
        </w:rPr>
      </w:pPr>
      <w:r w:rsidRPr="004072B1">
        <w:rPr>
          <w:rPrChange w:id="170190" w:author="Draft version 2" w:date="2020-04-03T01:44:00Z">
            <w:rPr/>
          </w:rPrChange>
        </w:rPr>
        <w:t xml:space="preserve">    maxNrofIndexesToReport,</w:t>
      </w:r>
    </w:p>
    <w:p w14:paraId="3BF8CBB6" w14:textId="2C29B8E7" w:rsidR="002C5D28" w:rsidRPr="004072B1" w:rsidRDefault="002F6868" w:rsidP="0096519C">
      <w:pPr>
        <w:pStyle w:val="PL"/>
        <w:rPr>
          <w:rPrChange w:id="170191" w:author="Draft version 2" w:date="2020-04-03T01:44:00Z">
            <w:rPr/>
          </w:rPrChange>
        </w:rPr>
      </w:pPr>
      <w:r w:rsidRPr="004072B1">
        <w:rPr>
          <w:rPrChange w:id="170192" w:author="Draft version 2" w:date="2020-04-03T01:44:00Z">
            <w:rPr/>
          </w:rPrChange>
        </w:rPr>
        <w:t xml:space="preserve">    maxSimultaneousBands,</w:t>
      </w:r>
    </w:p>
    <w:p w14:paraId="52ABC973" w14:textId="77777777" w:rsidR="002C5D28" w:rsidRPr="004072B1" w:rsidRDefault="002C5D28" w:rsidP="0096519C">
      <w:pPr>
        <w:pStyle w:val="PL"/>
        <w:rPr>
          <w:rPrChange w:id="170193" w:author="Draft version 2" w:date="2020-04-03T01:44:00Z">
            <w:rPr/>
          </w:rPrChange>
        </w:rPr>
      </w:pPr>
      <w:r w:rsidRPr="004072B1">
        <w:rPr>
          <w:rPrChange w:id="170194" w:author="Draft version 2" w:date="2020-04-03T01:44:00Z">
            <w:rPr/>
          </w:rPrChange>
        </w:rPr>
        <w:lastRenderedPageBreak/>
        <w:t xml:space="preserve">    MeasQuantityResults,</w:t>
      </w:r>
    </w:p>
    <w:p w14:paraId="1E9209A2" w14:textId="77777777" w:rsidR="00206E14" w:rsidRPr="004072B1" w:rsidRDefault="00206E14" w:rsidP="0096519C">
      <w:pPr>
        <w:pStyle w:val="PL"/>
        <w:rPr>
          <w:rPrChange w:id="170195" w:author="Draft version 2" w:date="2020-04-03T01:44:00Z">
            <w:rPr/>
          </w:rPrChange>
        </w:rPr>
      </w:pPr>
      <w:r w:rsidRPr="004072B1">
        <w:rPr>
          <w:rPrChange w:id="170196" w:author="Draft version 2" w:date="2020-04-03T01:44:00Z">
            <w:rPr/>
          </w:rPrChange>
        </w:rPr>
        <w:t xml:space="preserve">    MeasResultCellListSFTD-EUTRA,</w:t>
      </w:r>
    </w:p>
    <w:p w14:paraId="715C8852" w14:textId="77777777" w:rsidR="00206E14" w:rsidRPr="004072B1" w:rsidRDefault="00206E14" w:rsidP="0096519C">
      <w:pPr>
        <w:pStyle w:val="PL"/>
        <w:rPr>
          <w:rPrChange w:id="170197" w:author="Draft version 2" w:date="2020-04-03T01:44:00Z">
            <w:rPr/>
          </w:rPrChange>
        </w:rPr>
      </w:pPr>
      <w:r w:rsidRPr="004072B1">
        <w:rPr>
          <w:rPrChange w:id="170198" w:author="Draft version 2" w:date="2020-04-03T01:44:00Z">
            <w:rPr/>
          </w:rPrChange>
        </w:rPr>
        <w:t xml:space="preserve">    MeasResultCellListSFTD-NR,</w:t>
      </w:r>
    </w:p>
    <w:p w14:paraId="6AA815CC" w14:textId="77777777" w:rsidR="00206E14" w:rsidRPr="004072B1" w:rsidRDefault="00206E14" w:rsidP="0096519C">
      <w:pPr>
        <w:pStyle w:val="PL"/>
        <w:rPr>
          <w:rPrChange w:id="170199" w:author="Draft version 2" w:date="2020-04-03T01:44:00Z">
            <w:rPr/>
          </w:rPrChange>
        </w:rPr>
      </w:pPr>
      <w:r w:rsidRPr="004072B1">
        <w:rPr>
          <w:rPrChange w:id="170200" w:author="Draft version 2" w:date="2020-04-03T01:44:00Z">
            <w:rPr/>
          </w:rPrChange>
        </w:rPr>
        <w:t xml:space="preserve">    MeasResultList2NR,</w:t>
      </w:r>
    </w:p>
    <w:p w14:paraId="235C33CB" w14:textId="2E08B199" w:rsidR="002C5D28" w:rsidRPr="004072B1" w:rsidRDefault="002C5D28" w:rsidP="0096519C">
      <w:pPr>
        <w:pStyle w:val="PL"/>
        <w:rPr>
          <w:rPrChange w:id="170201" w:author="Draft version 2" w:date="2020-04-03T01:44:00Z">
            <w:rPr/>
          </w:rPrChange>
        </w:rPr>
      </w:pPr>
      <w:r w:rsidRPr="004072B1">
        <w:rPr>
          <w:rPrChange w:id="170202" w:author="Draft version 2" w:date="2020-04-03T01:44:00Z">
            <w:rPr/>
          </w:rPrChange>
        </w:rPr>
        <w:t xml:space="preserve">    MeasResultSCG-Failure,</w:t>
      </w:r>
    </w:p>
    <w:p w14:paraId="3BFA0BF6" w14:textId="031D15C0" w:rsidR="002F6868" w:rsidRPr="004072B1" w:rsidRDefault="002F6868" w:rsidP="0096519C">
      <w:pPr>
        <w:pStyle w:val="PL"/>
        <w:rPr>
          <w:rPrChange w:id="170203" w:author="Draft version 2" w:date="2020-04-03T01:44:00Z">
            <w:rPr/>
          </w:rPrChange>
        </w:rPr>
      </w:pPr>
      <w:r w:rsidRPr="004072B1">
        <w:rPr>
          <w:rPrChange w:id="170204" w:author="Draft version 2" w:date="2020-04-03T01:44:00Z">
            <w:rPr/>
          </w:rPrChange>
        </w:rPr>
        <w:t xml:space="preserve">    MeasResultServFreqListEUTRA-SCG,</w:t>
      </w:r>
    </w:p>
    <w:p w14:paraId="282874D1" w14:textId="77777777" w:rsidR="002C5D28" w:rsidRPr="004072B1" w:rsidRDefault="002C5D28" w:rsidP="0096519C">
      <w:pPr>
        <w:pStyle w:val="PL"/>
        <w:rPr>
          <w:rPrChange w:id="170205" w:author="Draft version 2" w:date="2020-04-03T01:44:00Z">
            <w:rPr/>
          </w:rPrChange>
        </w:rPr>
      </w:pPr>
      <w:r w:rsidRPr="004072B1">
        <w:rPr>
          <w:rPrChange w:id="170206" w:author="Draft version 2" w:date="2020-04-03T01:44:00Z">
            <w:rPr/>
          </w:rPrChange>
        </w:rPr>
        <w:t xml:space="preserve">    P-Max,</w:t>
      </w:r>
    </w:p>
    <w:p w14:paraId="331647AC" w14:textId="77777777" w:rsidR="002C5D28" w:rsidRPr="004072B1" w:rsidRDefault="002C5D28" w:rsidP="0096519C">
      <w:pPr>
        <w:pStyle w:val="PL"/>
        <w:rPr>
          <w:rPrChange w:id="170207" w:author="Draft version 2" w:date="2020-04-03T01:44:00Z">
            <w:rPr/>
          </w:rPrChange>
        </w:rPr>
      </w:pPr>
      <w:r w:rsidRPr="004072B1">
        <w:rPr>
          <w:rPrChange w:id="170208" w:author="Draft version 2" w:date="2020-04-03T01:44:00Z">
            <w:rPr/>
          </w:rPrChange>
        </w:rPr>
        <w:t xml:space="preserve">    PhysCellId,</w:t>
      </w:r>
    </w:p>
    <w:p w14:paraId="78C871D7" w14:textId="77777777" w:rsidR="002C5D28" w:rsidRPr="004072B1" w:rsidRDefault="002C5D28" w:rsidP="0096519C">
      <w:pPr>
        <w:pStyle w:val="PL"/>
        <w:rPr>
          <w:rPrChange w:id="170209" w:author="Draft version 2" w:date="2020-04-03T01:44:00Z">
            <w:rPr/>
          </w:rPrChange>
        </w:rPr>
      </w:pPr>
      <w:r w:rsidRPr="004072B1">
        <w:rPr>
          <w:rPrChange w:id="170210" w:author="Draft version 2" w:date="2020-04-03T01:44:00Z">
            <w:rPr/>
          </w:rPrChange>
        </w:rPr>
        <w:t xml:space="preserve">    RadioBearerConfig,</w:t>
      </w:r>
    </w:p>
    <w:p w14:paraId="3CC43593" w14:textId="77777777" w:rsidR="002C5D28" w:rsidRPr="004072B1" w:rsidRDefault="002C5D28" w:rsidP="0096519C">
      <w:pPr>
        <w:pStyle w:val="PL"/>
        <w:rPr>
          <w:rPrChange w:id="170211" w:author="Draft version 2" w:date="2020-04-03T01:44:00Z">
            <w:rPr/>
          </w:rPrChange>
        </w:rPr>
      </w:pPr>
      <w:r w:rsidRPr="004072B1">
        <w:rPr>
          <w:rPrChange w:id="170212" w:author="Draft version 2" w:date="2020-04-03T01:44:00Z">
            <w:rPr/>
          </w:rPrChange>
        </w:rPr>
        <w:t xml:space="preserve">    RAN-NotificationAreaInfo,</w:t>
      </w:r>
    </w:p>
    <w:p w14:paraId="4E48149B" w14:textId="77777777" w:rsidR="002C5D28" w:rsidRPr="004072B1" w:rsidRDefault="002C5D28" w:rsidP="0096519C">
      <w:pPr>
        <w:pStyle w:val="PL"/>
        <w:rPr>
          <w:rPrChange w:id="170213" w:author="Draft version 2" w:date="2020-04-03T01:44:00Z">
            <w:rPr/>
          </w:rPrChange>
        </w:rPr>
      </w:pPr>
      <w:r w:rsidRPr="004072B1">
        <w:rPr>
          <w:rPrChange w:id="170214" w:author="Draft version 2" w:date="2020-04-03T01:44:00Z">
            <w:rPr/>
          </w:rPrChange>
        </w:rPr>
        <w:t xml:space="preserve">    RRCReconfiguration,</w:t>
      </w:r>
    </w:p>
    <w:p w14:paraId="3E4B4DBC" w14:textId="77777777" w:rsidR="002C5D28" w:rsidRPr="004072B1" w:rsidRDefault="002C5D28" w:rsidP="0096519C">
      <w:pPr>
        <w:pStyle w:val="PL"/>
        <w:rPr>
          <w:rPrChange w:id="170215" w:author="Draft version 2" w:date="2020-04-03T01:44:00Z">
            <w:rPr/>
          </w:rPrChange>
        </w:rPr>
      </w:pPr>
      <w:r w:rsidRPr="004072B1">
        <w:rPr>
          <w:rPrChange w:id="170216" w:author="Draft version 2" w:date="2020-04-03T01:44:00Z">
            <w:rPr/>
          </w:rPrChange>
        </w:rPr>
        <w:t xml:space="preserve">    ServCellIndex,</w:t>
      </w:r>
    </w:p>
    <w:p w14:paraId="69F1ED73" w14:textId="77777777" w:rsidR="002C5D28" w:rsidRPr="004072B1" w:rsidRDefault="002C5D28" w:rsidP="0096519C">
      <w:pPr>
        <w:pStyle w:val="PL"/>
        <w:rPr>
          <w:rPrChange w:id="170217" w:author="Draft version 2" w:date="2020-04-03T01:44:00Z">
            <w:rPr/>
          </w:rPrChange>
        </w:rPr>
      </w:pPr>
      <w:r w:rsidRPr="004072B1">
        <w:rPr>
          <w:rPrChange w:id="170218" w:author="Draft version 2" w:date="2020-04-03T01:44:00Z">
            <w:rPr/>
          </w:rPrChange>
        </w:rPr>
        <w:t xml:space="preserve">    SetupRelease,</w:t>
      </w:r>
    </w:p>
    <w:p w14:paraId="012F51E9" w14:textId="77777777" w:rsidR="002C5D28" w:rsidRPr="004072B1" w:rsidRDefault="002C5D28" w:rsidP="0096519C">
      <w:pPr>
        <w:pStyle w:val="PL"/>
        <w:rPr>
          <w:rPrChange w:id="170219" w:author="Draft version 2" w:date="2020-04-03T01:44:00Z">
            <w:rPr/>
          </w:rPrChange>
        </w:rPr>
      </w:pPr>
      <w:r w:rsidRPr="004072B1">
        <w:rPr>
          <w:rPrChange w:id="170220" w:author="Draft version 2" w:date="2020-04-03T01:44:00Z">
            <w:rPr/>
          </w:rPrChange>
        </w:rPr>
        <w:t xml:space="preserve">    SSB-Index,</w:t>
      </w:r>
    </w:p>
    <w:p w14:paraId="0F661829" w14:textId="77777777" w:rsidR="00717A7B" w:rsidRPr="004072B1" w:rsidRDefault="002C5D28" w:rsidP="0096519C">
      <w:pPr>
        <w:pStyle w:val="PL"/>
        <w:rPr>
          <w:rPrChange w:id="170221" w:author="Draft version 2" w:date="2020-04-03T01:44:00Z">
            <w:rPr/>
          </w:rPrChange>
        </w:rPr>
      </w:pPr>
      <w:r w:rsidRPr="004072B1">
        <w:rPr>
          <w:rPrChange w:id="170222" w:author="Draft version 2" w:date="2020-04-03T01:44:00Z">
            <w:rPr/>
          </w:rPrChange>
        </w:rPr>
        <w:t xml:space="preserve">    SSB-MTC,</w:t>
      </w:r>
    </w:p>
    <w:p w14:paraId="5AB99F6E" w14:textId="77777777" w:rsidR="002C5D28" w:rsidRPr="004072B1" w:rsidRDefault="00717A7B" w:rsidP="0096519C">
      <w:pPr>
        <w:pStyle w:val="PL"/>
        <w:rPr>
          <w:rPrChange w:id="170223" w:author="Draft version 2" w:date="2020-04-03T01:44:00Z">
            <w:rPr/>
          </w:rPrChange>
        </w:rPr>
      </w:pPr>
      <w:r w:rsidRPr="004072B1">
        <w:rPr>
          <w:rPrChange w:id="170224" w:author="Draft version 2" w:date="2020-04-03T01:44:00Z">
            <w:rPr/>
          </w:rPrChange>
        </w:rPr>
        <w:t xml:space="preserve">    SSB-ToMeasure,</w:t>
      </w:r>
    </w:p>
    <w:p w14:paraId="1E262FB1" w14:textId="77777777" w:rsidR="002C5D28" w:rsidRPr="004072B1" w:rsidRDefault="002C5D28" w:rsidP="0096519C">
      <w:pPr>
        <w:pStyle w:val="PL"/>
        <w:rPr>
          <w:rPrChange w:id="170225" w:author="Draft version 2" w:date="2020-04-03T01:44:00Z">
            <w:rPr/>
          </w:rPrChange>
        </w:rPr>
      </w:pPr>
      <w:r w:rsidRPr="004072B1">
        <w:rPr>
          <w:rPrChange w:id="170226" w:author="Draft version 2" w:date="2020-04-03T01:44:00Z">
            <w:rPr/>
          </w:rPrChange>
        </w:rPr>
        <w:t xml:space="preserve">    SS-RSSI-Measurement,</w:t>
      </w:r>
    </w:p>
    <w:p w14:paraId="3A006AAC" w14:textId="77777777" w:rsidR="002C5D28" w:rsidRPr="004072B1" w:rsidRDefault="002C5D28" w:rsidP="0096519C">
      <w:pPr>
        <w:pStyle w:val="PL"/>
        <w:rPr>
          <w:rPrChange w:id="170227" w:author="Draft version 2" w:date="2020-04-03T01:44:00Z">
            <w:rPr/>
          </w:rPrChange>
        </w:rPr>
      </w:pPr>
      <w:r w:rsidRPr="004072B1">
        <w:rPr>
          <w:rPrChange w:id="170228" w:author="Draft version 2" w:date="2020-04-03T01:44:00Z">
            <w:rPr/>
          </w:rPrChange>
        </w:rPr>
        <w:t xml:space="preserve">    ShortMAC-I,</w:t>
      </w:r>
    </w:p>
    <w:p w14:paraId="3D092C5D" w14:textId="77777777" w:rsidR="002C5D28" w:rsidRPr="004072B1" w:rsidRDefault="002C5D28" w:rsidP="0096519C">
      <w:pPr>
        <w:pStyle w:val="PL"/>
        <w:rPr>
          <w:rPrChange w:id="170229" w:author="Draft version 2" w:date="2020-04-03T01:44:00Z">
            <w:rPr/>
          </w:rPrChange>
        </w:rPr>
      </w:pPr>
      <w:r w:rsidRPr="004072B1">
        <w:rPr>
          <w:rPrChange w:id="170230" w:author="Draft version 2" w:date="2020-04-03T01:44:00Z">
            <w:rPr/>
          </w:rPrChange>
        </w:rPr>
        <w:t xml:space="preserve">    SubcarrierSpacing,</w:t>
      </w:r>
    </w:p>
    <w:p w14:paraId="2CF4A415" w14:textId="2C717BBF" w:rsidR="0004359B" w:rsidRPr="004072B1" w:rsidRDefault="0004359B" w:rsidP="0096519C">
      <w:pPr>
        <w:pStyle w:val="PL"/>
        <w:rPr>
          <w:rPrChange w:id="170231" w:author="Draft version 2" w:date="2020-04-03T01:44:00Z">
            <w:rPr/>
          </w:rPrChange>
        </w:rPr>
      </w:pPr>
      <w:r w:rsidRPr="004072B1">
        <w:rPr>
          <w:rPrChange w:id="170232" w:author="Draft version 2" w:date="2020-04-03T01:44:00Z">
            <w:rPr/>
          </w:rPrChange>
        </w:rPr>
        <w:t xml:space="preserve">    UEAssistanceInformation</w:t>
      </w:r>
      <w:r w:rsidR="008C4B6B" w:rsidRPr="004072B1">
        <w:rPr>
          <w:rPrChange w:id="170233" w:author="Draft version 2" w:date="2020-04-03T01:44:00Z">
            <w:rPr/>
          </w:rPrChange>
        </w:rPr>
        <w:t>,</w:t>
      </w:r>
    </w:p>
    <w:p w14:paraId="01FB02E4" w14:textId="28EC903E" w:rsidR="008C4B6B" w:rsidRPr="004072B1" w:rsidRDefault="008C4B6B" w:rsidP="0096519C">
      <w:pPr>
        <w:pStyle w:val="PL"/>
        <w:rPr>
          <w:rPrChange w:id="170234" w:author="Draft version 2" w:date="2020-04-03T01:44:00Z">
            <w:rPr/>
          </w:rPrChange>
        </w:rPr>
      </w:pPr>
      <w:r w:rsidRPr="004072B1">
        <w:rPr>
          <w:rPrChange w:id="170235" w:author="Draft version 2" w:date="2020-04-03T01:44:00Z">
            <w:rPr/>
          </w:rPrChange>
        </w:rPr>
        <w:t xml:space="preserve">    UE-CapabilityRAT-ContainerList</w:t>
      </w:r>
      <w:ins w:id="170236" w:author="Draft version 2" w:date="2020-04-03T00:18:00Z">
        <w:r w:rsidR="0076276E" w:rsidRPr="004072B1">
          <w:rPr>
            <w:rPrChange w:id="170237" w:author="Draft version 2" w:date="2020-04-03T01:44:00Z">
              <w:rPr/>
            </w:rPrChange>
          </w:rPr>
          <w:t>,</w:t>
        </w:r>
      </w:ins>
    </w:p>
    <w:p w14:paraId="69F4AFD3" w14:textId="77777777" w:rsidR="0076276E" w:rsidRPr="004072B1" w:rsidRDefault="0076276E" w:rsidP="0076276E">
      <w:pPr>
        <w:pStyle w:val="PL"/>
        <w:rPr>
          <w:ins w:id="170238" w:author="Draft version 2" w:date="2020-04-03T00:17:00Z"/>
          <w:rPrChange w:id="170239" w:author="Draft version 2" w:date="2020-04-03T01:44:00Z">
            <w:rPr>
              <w:ins w:id="170240" w:author="Draft version 2" w:date="2020-04-03T00:17:00Z"/>
            </w:rPr>
          </w:rPrChange>
        </w:rPr>
      </w:pPr>
      <w:ins w:id="170241" w:author="Draft version 2" w:date="2020-04-03T00:17:00Z">
        <w:r w:rsidRPr="004072B1">
          <w:rPr>
            <w:rPrChange w:id="170242" w:author="Draft version 2" w:date="2020-04-03T01:44:00Z">
              <w:rPr/>
            </w:rPrChange>
          </w:rPr>
          <w:t xml:space="preserve">    maxNrofCLI-RSSI-Resources-r16,</w:t>
        </w:r>
      </w:ins>
    </w:p>
    <w:p w14:paraId="6B0A20EB" w14:textId="77777777" w:rsidR="0076276E" w:rsidRPr="004072B1" w:rsidRDefault="0076276E" w:rsidP="0076276E">
      <w:pPr>
        <w:pStyle w:val="PL"/>
        <w:rPr>
          <w:ins w:id="170243" w:author="Draft version 2" w:date="2020-04-03T00:17:00Z"/>
          <w:rPrChange w:id="170244" w:author="Draft version 2" w:date="2020-04-03T01:44:00Z">
            <w:rPr>
              <w:ins w:id="170245" w:author="Draft version 2" w:date="2020-04-03T00:17:00Z"/>
            </w:rPr>
          </w:rPrChange>
        </w:rPr>
      </w:pPr>
      <w:ins w:id="170246" w:author="Draft version 2" w:date="2020-04-03T00:17:00Z">
        <w:r w:rsidRPr="004072B1">
          <w:rPr>
            <w:rPrChange w:id="170247" w:author="Draft version 2" w:date="2020-04-03T01:44:00Z">
              <w:rPr/>
            </w:rPrChange>
          </w:rPr>
          <w:t xml:space="preserve">    maxNrofSRS-Resources-r16,</w:t>
        </w:r>
      </w:ins>
    </w:p>
    <w:p w14:paraId="7E9DCD74" w14:textId="77777777" w:rsidR="0076276E" w:rsidRPr="004072B1" w:rsidRDefault="0076276E" w:rsidP="0076276E">
      <w:pPr>
        <w:pStyle w:val="PL"/>
        <w:rPr>
          <w:ins w:id="170248" w:author="Draft version 2" w:date="2020-04-03T00:17:00Z"/>
          <w:rPrChange w:id="170249" w:author="Draft version 2" w:date="2020-04-03T01:44:00Z">
            <w:rPr>
              <w:ins w:id="170250" w:author="Draft version 2" w:date="2020-04-03T00:17:00Z"/>
            </w:rPr>
          </w:rPrChange>
        </w:rPr>
      </w:pPr>
      <w:ins w:id="170251" w:author="Draft version 2" w:date="2020-04-03T00:17:00Z">
        <w:r w:rsidRPr="004072B1">
          <w:rPr>
            <w:rPrChange w:id="170252" w:author="Draft version 2" w:date="2020-04-03T01:44:00Z">
              <w:rPr/>
            </w:rPrChange>
          </w:rPr>
          <w:t xml:space="preserve">    RSSI-ResourceId-r16,</w:t>
        </w:r>
      </w:ins>
    </w:p>
    <w:p w14:paraId="06DFE589" w14:textId="19687726" w:rsidR="0076276E" w:rsidRPr="004072B1" w:rsidRDefault="0076276E" w:rsidP="0076276E">
      <w:pPr>
        <w:pStyle w:val="PL"/>
        <w:rPr>
          <w:ins w:id="170253" w:author="Draft version 2" w:date="2020-04-03T00:17:00Z"/>
          <w:rPrChange w:id="170254" w:author="Draft version 2" w:date="2020-04-03T01:44:00Z">
            <w:rPr>
              <w:ins w:id="170255" w:author="Draft version 2" w:date="2020-04-03T00:17:00Z"/>
            </w:rPr>
          </w:rPrChange>
        </w:rPr>
      </w:pPr>
      <w:ins w:id="170256" w:author="Draft version 2" w:date="2020-04-03T00:17:00Z">
        <w:r w:rsidRPr="004072B1">
          <w:rPr>
            <w:rPrChange w:id="170257" w:author="Draft version 2" w:date="2020-04-03T01:44:00Z">
              <w:rPr/>
            </w:rPrChange>
          </w:rPr>
          <w:t xml:space="preserve">    SRS-ResourceId</w:t>
        </w:r>
      </w:ins>
    </w:p>
    <w:p w14:paraId="74203463" w14:textId="2F24AC59" w:rsidR="002C5D28" w:rsidRPr="004072B1" w:rsidRDefault="002C5D28" w:rsidP="0096519C">
      <w:pPr>
        <w:pStyle w:val="PL"/>
        <w:rPr>
          <w:rPrChange w:id="170258" w:author="Draft version 2" w:date="2020-04-03T01:44:00Z">
            <w:rPr/>
          </w:rPrChange>
        </w:rPr>
      </w:pPr>
      <w:r w:rsidRPr="004072B1">
        <w:rPr>
          <w:rPrChange w:id="170259" w:author="Draft version 2" w:date="2020-04-03T01:44:00Z">
            <w:rPr/>
          </w:rPrChange>
        </w:rPr>
        <w:t>FROM NR-RRC-Definitions;</w:t>
      </w:r>
    </w:p>
    <w:p w14:paraId="1286BA65" w14:textId="77777777" w:rsidR="002C5D28" w:rsidRPr="004072B1" w:rsidRDefault="002C5D28" w:rsidP="0096519C">
      <w:pPr>
        <w:pStyle w:val="PL"/>
        <w:rPr>
          <w:rPrChange w:id="170260" w:author="Draft version 2" w:date="2020-04-03T01:44:00Z">
            <w:rPr/>
          </w:rPrChange>
        </w:rPr>
      </w:pPr>
    </w:p>
    <w:p w14:paraId="55A9750E" w14:textId="77777777" w:rsidR="002C5D28" w:rsidRPr="004072B1" w:rsidRDefault="002C5D28" w:rsidP="0096519C">
      <w:pPr>
        <w:pStyle w:val="PL"/>
        <w:rPr>
          <w:rPrChange w:id="170261" w:author="Draft version 2" w:date="2020-04-03T01:44:00Z">
            <w:rPr>
              <w:color w:val="808080"/>
            </w:rPr>
          </w:rPrChange>
        </w:rPr>
      </w:pPr>
      <w:r w:rsidRPr="004072B1">
        <w:rPr>
          <w:rPrChange w:id="170262" w:author="Draft version 2" w:date="2020-04-03T01:44:00Z">
            <w:rPr>
              <w:color w:val="808080"/>
            </w:rPr>
          </w:rPrChange>
        </w:rPr>
        <w:t>-- TAG</w:t>
      </w:r>
      <w:r w:rsidR="005051A8" w:rsidRPr="004072B1">
        <w:rPr>
          <w:rPrChange w:id="170263" w:author="Draft version 2" w:date="2020-04-03T01:44:00Z">
            <w:rPr>
              <w:color w:val="808080"/>
            </w:rPr>
          </w:rPrChange>
        </w:rPr>
        <w:t>-</w:t>
      </w:r>
      <w:r w:rsidRPr="004072B1">
        <w:rPr>
          <w:rPrChange w:id="170264" w:author="Draft version 2" w:date="2020-04-03T01:44:00Z">
            <w:rPr>
              <w:color w:val="808080"/>
            </w:rPr>
          </w:rPrChange>
        </w:rPr>
        <w:t>NR-INTER-NODE-DEFINITIONS-STOP</w:t>
      </w:r>
    </w:p>
    <w:p w14:paraId="60FC750C" w14:textId="77777777" w:rsidR="002C5D28" w:rsidRPr="004072B1" w:rsidRDefault="002C5D28" w:rsidP="0096519C">
      <w:pPr>
        <w:pStyle w:val="PL"/>
        <w:rPr>
          <w:rPrChange w:id="170265" w:author="Draft version 2" w:date="2020-04-03T01:44:00Z">
            <w:rPr>
              <w:color w:val="808080"/>
            </w:rPr>
          </w:rPrChange>
        </w:rPr>
      </w:pPr>
      <w:r w:rsidRPr="004072B1">
        <w:rPr>
          <w:rPrChange w:id="170266" w:author="Draft version 2" w:date="2020-04-03T01:44:00Z">
            <w:rPr>
              <w:color w:val="808080"/>
            </w:rPr>
          </w:rPrChange>
        </w:rPr>
        <w:t>-- ASN1STOP</w:t>
      </w:r>
    </w:p>
    <w:p w14:paraId="50233AD4" w14:textId="77777777" w:rsidR="002C5D28" w:rsidRPr="004072B1" w:rsidRDefault="002C5D28" w:rsidP="002C5D28">
      <w:pPr>
        <w:rPr>
          <w:rPrChange w:id="170267" w:author="Draft version 2" w:date="2020-04-03T01:44:00Z">
            <w:rPr/>
          </w:rPrChange>
        </w:rPr>
      </w:pPr>
    </w:p>
    <w:p w14:paraId="7294BF50" w14:textId="77777777" w:rsidR="002C5D28" w:rsidRPr="004072B1" w:rsidRDefault="002C5D28" w:rsidP="002C5D28">
      <w:pPr>
        <w:pStyle w:val="Heading3"/>
        <w:rPr>
          <w:rPrChange w:id="170268" w:author="Draft version 2" w:date="2020-04-03T01:44:00Z">
            <w:rPr/>
          </w:rPrChange>
        </w:rPr>
      </w:pPr>
      <w:bookmarkStart w:id="170269" w:name="_Toc20426254"/>
      <w:bookmarkStart w:id="170270" w:name="_Toc29321651"/>
      <w:bookmarkStart w:id="170271" w:name="_Toc36757523"/>
      <w:r w:rsidRPr="004072B1">
        <w:rPr>
          <w:rPrChange w:id="170272" w:author="Draft version 2" w:date="2020-04-03T01:44:00Z">
            <w:rPr/>
          </w:rPrChange>
        </w:rPr>
        <w:t>11.2.2</w:t>
      </w:r>
      <w:r w:rsidRPr="004072B1">
        <w:rPr>
          <w:rPrChange w:id="170273" w:author="Draft version 2" w:date="2020-04-03T01:44:00Z">
            <w:rPr/>
          </w:rPrChange>
        </w:rPr>
        <w:tab/>
        <w:t>Message definitions</w:t>
      </w:r>
      <w:bookmarkEnd w:id="170269"/>
      <w:bookmarkEnd w:id="170270"/>
      <w:bookmarkEnd w:id="170271"/>
    </w:p>
    <w:p w14:paraId="4F7C5A45" w14:textId="77777777" w:rsidR="002C5D28" w:rsidRPr="004072B1" w:rsidRDefault="002C5D28" w:rsidP="002C5D28">
      <w:pPr>
        <w:pStyle w:val="Heading4"/>
        <w:rPr>
          <w:rPrChange w:id="170274" w:author="Draft version 2" w:date="2020-04-03T01:44:00Z">
            <w:rPr/>
          </w:rPrChange>
        </w:rPr>
      </w:pPr>
      <w:bookmarkStart w:id="170275" w:name="_Toc20426255"/>
      <w:bookmarkStart w:id="170276" w:name="_Toc29321652"/>
      <w:bookmarkStart w:id="170277" w:name="_Toc36757524"/>
      <w:r w:rsidRPr="004072B1">
        <w:rPr>
          <w:rPrChange w:id="170278" w:author="Draft version 2" w:date="2020-04-03T01:44:00Z">
            <w:rPr/>
          </w:rPrChange>
        </w:rPr>
        <w:t>–</w:t>
      </w:r>
      <w:r w:rsidRPr="004072B1">
        <w:rPr>
          <w:rPrChange w:id="170279" w:author="Draft version 2" w:date="2020-04-03T01:44:00Z">
            <w:rPr/>
          </w:rPrChange>
        </w:rPr>
        <w:tab/>
      </w:r>
      <w:r w:rsidRPr="004072B1">
        <w:rPr>
          <w:i/>
          <w:rPrChange w:id="170280" w:author="Draft version 2" w:date="2020-04-03T01:44:00Z">
            <w:rPr>
              <w:i/>
            </w:rPr>
          </w:rPrChange>
        </w:rPr>
        <w:t>HandoverCommand</w:t>
      </w:r>
      <w:bookmarkEnd w:id="170275"/>
      <w:bookmarkEnd w:id="170276"/>
      <w:bookmarkEnd w:id="170277"/>
    </w:p>
    <w:p w14:paraId="709FECCB" w14:textId="77777777" w:rsidR="002C5D28" w:rsidRPr="004072B1" w:rsidRDefault="002C5D28" w:rsidP="002C5D28">
      <w:pPr>
        <w:rPr>
          <w:rPrChange w:id="170281" w:author="Draft version 2" w:date="2020-04-03T01:44:00Z">
            <w:rPr/>
          </w:rPrChange>
        </w:rPr>
      </w:pPr>
      <w:r w:rsidRPr="004072B1">
        <w:rPr>
          <w:rPrChange w:id="170282" w:author="Draft version 2" w:date="2020-04-03T01:44:00Z">
            <w:rPr/>
          </w:rPrChange>
        </w:rPr>
        <w:t>This message is used to transfer the handover command as generated by the target gNB.</w:t>
      </w:r>
    </w:p>
    <w:p w14:paraId="424C1EE2" w14:textId="77777777" w:rsidR="002C5D28" w:rsidRPr="004072B1" w:rsidRDefault="002C5D28" w:rsidP="002C5D28">
      <w:pPr>
        <w:pStyle w:val="B1"/>
        <w:rPr>
          <w:rPrChange w:id="170283" w:author="Draft version 2" w:date="2020-04-03T01:44:00Z">
            <w:rPr/>
          </w:rPrChange>
        </w:rPr>
      </w:pPr>
      <w:r w:rsidRPr="004072B1">
        <w:rPr>
          <w:rPrChange w:id="170284" w:author="Draft version 2" w:date="2020-04-03T01:44:00Z">
            <w:rPr/>
          </w:rPrChange>
        </w:rPr>
        <w:t>Direction: target gNB to source gNB/source RAN.</w:t>
      </w:r>
    </w:p>
    <w:p w14:paraId="7D4996BE" w14:textId="77777777" w:rsidR="002C5D28" w:rsidRPr="004072B1" w:rsidRDefault="002C5D28" w:rsidP="002C5D28">
      <w:pPr>
        <w:pStyle w:val="TH"/>
        <w:rPr>
          <w:rPrChange w:id="170285" w:author="Draft version 2" w:date="2020-04-03T01:44:00Z">
            <w:rPr/>
          </w:rPrChange>
        </w:rPr>
      </w:pPr>
      <w:r w:rsidRPr="004072B1">
        <w:rPr>
          <w:i/>
          <w:rPrChange w:id="170286" w:author="Draft version 2" w:date="2020-04-03T01:44:00Z">
            <w:rPr>
              <w:i/>
            </w:rPr>
          </w:rPrChange>
        </w:rPr>
        <w:t>HandoverCommand</w:t>
      </w:r>
      <w:r w:rsidRPr="004072B1">
        <w:rPr>
          <w:rPrChange w:id="170287" w:author="Draft version 2" w:date="2020-04-03T01:44:00Z">
            <w:rPr/>
          </w:rPrChange>
        </w:rPr>
        <w:t xml:space="preserve"> message</w:t>
      </w:r>
    </w:p>
    <w:p w14:paraId="0B2904A4" w14:textId="77777777" w:rsidR="002C5D28" w:rsidRPr="004072B1" w:rsidRDefault="002C5D28" w:rsidP="0096519C">
      <w:pPr>
        <w:pStyle w:val="PL"/>
        <w:rPr>
          <w:rPrChange w:id="170288" w:author="Draft version 2" w:date="2020-04-03T01:44:00Z">
            <w:rPr>
              <w:color w:val="808080"/>
            </w:rPr>
          </w:rPrChange>
        </w:rPr>
      </w:pPr>
      <w:r w:rsidRPr="004072B1">
        <w:rPr>
          <w:rPrChange w:id="170289" w:author="Draft version 2" w:date="2020-04-03T01:44:00Z">
            <w:rPr>
              <w:color w:val="808080"/>
            </w:rPr>
          </w:rPrChange>
        </w:rPr>
        <w:t>-- ASN1START</w:t>
      </w:r>
    </w:p>
    <w:p w14:paraId="3FA3C6BE" w14:textId="77777777" w:rsidR="002C5D28" w:rsidRPr="004072B1" w:rsidRDefault="002C5D28" w:rsidP="0096519C">
      <w:pPr>
        <w:pStyle w:val="PL"/>
        <w:rPr>
          <w:rPrChange w:id="170290" w:author="Draft version 2" w:date="2020-04-03T01:44:00Z">
            <w:rPr>
              <w:color w:val="808080"/>
            </w:rPr>
          </w:rPrChange>
        </w:rPr>
      </w:pPr>
      <w:r w:rsidRPr="004072B1">
        <w:rPr>
          <w:rPrChange w:id="170291" w:author="Draft version 2" w:date="2020-04-03T01:44:00Z">
            <w:rPr>
              <w:color w:val="808080"/>
            </w:rPr>
          </w:rPrChange>
        </w:rPr>
        <w:t>-- TAG-HANDOVER-COMMAND-START</w:t>
      </w:r>
    </w:p>
    <w:p w14:paraId="090C4596" w14:textId="77777777" w:rsidR="002C5D28" w:rsidRPr="004072B1" w:rsidRDefault="002C5D28" w:rsidP="0096519C">
      <w:pPr>
        <w:pStyle w:val="PL"/>
        <w:rPr>
          <w:rPrChange w:id="170292" w:author="Draft version 2" w:date="2020-04-03T01:44:00Z">
            <w:rPr/>
          </w:rPrChange>
        </w:rPr>
      </w:pPr>
    </w:p>
    <w:p w14:paraId="36D647CF" w14:textId="77777777" w:rsidR="002C5D28" w:rsidRPr="004072B1" w:rsidRDefault="002C5D28" w:rsidP="0096519C">
      <w:pPr>
        <w:pStyle w:val="PL"/>
        <w:rPr>
          <w:rPrChange w:id="170293" w:author="Draft version 2" w:date="2020-04-03T01:44:00Z">
            <w:rPr/>
          </w:rPrChange>
        </w:rPr>
      </w:pPr>
      <w:r w:rsidRPr="004072B1">
        <w:rPr>
          <w:rPrChange w:id="170294" w:author="Draft version 2" w:date="2020-04-03T01:44:00Z">
            <w:rPr/>
          </w:rPrChange>
        </w:rPr>
        <w:t xml:space="preserve">HandoverCommand ::=                 </w:t>
      </w:r>
      <w:r w:rsidRPr="004072B1">
        <w:rPr>
          <w:rPrChange w:id="170295" w:author="Draft version 2" w:date="2020-04-03T01:44:00Z">
            <w:rPr>
              <w:color w:val="993366"/>
            </w:rPr>
          </w:rPrChange>
        </w:rPr>
        <w:t>SEQUENCE</w:t>
      </w:r>
      <w:r w:rsidRPr="004072B1">
        <w:rPr>
          <w:rPrChange w:id="170296" w:author="Draft version 2" w:date="2020-04-03T01:44:00Z">
            <w:rPr/>
          </w:rPrChange>
        </w:rPr>
        <w:t xml:space="preserve"> {</w:t>
      </w:r>
    </w:p>
    <w:p w14:paraId="558DB281" w14:textId="77777777" w:rsidR="002C5D28" w:rsidRPr="004072B1" w:rsidRDefault="002C5D28" w:rsidP="0096519C">
      <w:pPr>
        <w:pStyle w:val="PL"/>
        <w:rPr>
          <w:rPrChange w:id="170297" w:author="Draft version 2" w:date="2020-04-03T01:44:00Z">
            <w:rPr/>
          </w:rPrChange>
        </w:rPr>
      </w:pPr>
      <w:r w:rsidRPr="004072B1">
        <w:rPr>
          <w:rPrChange w:id="170298" w:author="Draft version 2" w:date="2020-04-03T01:44:00Z">
            <w:rPr/>
          </w:rPrChange>
        </w:rPr>
        <w:t xml:space="preserve">    criticalExtensions                  </w:t>
      </w:r>
      <w:r w:rsidRPr="004072B1">
        <w:rPr>
          <w:rPrChange w:id="170299" w:author="Draft version 2" w:date="2020-04-03T01:44:00Z">
            <w:rPr>
              <w:color w:val="993366"/>
            </w:rPr>
          </w:rPrChange>
        </w:rPr>
        <w:t>CHOICE</w:t>
      </w:r>
      <w:r w:rsidRPr="004072B1">
        <w:rPr>
          <w:rPrChange w:id="170300" w:author="Draft version 2" w:date="2020-04-03T01:44:00Z">
            <w:rPr/>
          </w:rPrChange>
        </w:rPr>
        <w:t xml:space="preserve"> {</w:t>
      </w:r>
    </w:p>
    <w:p w14:paraId="3805E4B1" w14:textId="77777777" w:rsidR="002C5D28" w:rsidRPr="004072B1" w:rsidRDefault="002C5D28" w:rsidP="0096519C">
      <w:pPr>
        <w:pStyle w:val="PL"/>
        <w:rPr>
          <w:rPrChange w:id="170301" w:author="Draft version 2" w:date="2020-04-03T01:44:00Z">
            <w:rPr/>
          </w:rPrChange>
        </w:rPr>
      </w:pPr>
      <w:r w:rsidRPr="004072B1">
        <w:rPr>
          <w:rPrChange w:id="170302" w:author="Draft version 2" w:date="2020-04-03T01:44:00Z">
            <w:rPr/>
          </w:rPrChange>
        </w:rPr>
        <w:t xml:space="preserve">        c1                                  </w:t>
      </w:r>
      <w:r w:rsidRPr="004072B1">
        <w:rPr>
          <w:rPrChange w:id="170303" w:author="Draft version 2" w:date="2020-04-03T01:44:00Z">
            <w:rPr>
              <w:color w:val="993366"/>
            </w:rPr>
          </w:rPrChange>
        </w:rPr>
        <w:t>CHOICE</w:t>
      </w:r>
      <w:r w:rsidRPr="004072B1">
        <w:rPr>
          <w:rPrChange w:id="170304" w:author="Draft version 2" w:date="2020-04-03T01:44:00Z">
            <w:rPr/>
          </w:rPrChange>
        </w:rPr>
        <w:t>{</w:t>
      </w:r>
    </w:p>
    <w:p w14:paraId="55232E5F" w14:textId="26E58F3F" w:rsidR="002C5D28" w:rsidRPr="004072B1" w:rsidRDefault="002C5D28" w:rsidP="0096519C">
      <w:pPr>
        <w:pStyle w:val="PL"/>
        <w:rPr>
          <w:rPrChange w:id="170305" w:author="Draft version 2" w:date="2020-04-03T01:44:00Z">
            <w:rPr/>
          </w:rPrChange>
        </w:rPr>
      </w:pPr>
      <w:r w:rsidRPr="004072B1">
        <w:rPr>
          <w:rPrChange w:id="170306" w:author="Draft version 2" w:date="2020-04-03T01:44:00Z">
            <w:rPr/>
          </w:rPrChange>
        </w:rPr>
        <w:t xml:space="preserve">            handoverCommand                 </w:t>
      </w:r>
      <w:r w:rsidR="006A1E6A" w:rsidRPr="004072B1">
        <w:rPr>
          <w:rPrChange w:id="170307" w:author="Draft version 2" w:date="2020-04-03T01:44:00Z">
            <w:rPr/>
          </w:rPrChange>
        </w:rPr>
        <w:t xml:space="preserve">    </w:t>
      </w:r>
      <w:r w:rsidRPr="004072B1">
        <w:rPr>
          <w:rPrChange w:id="170308" w:author="Draft version 2" w:date="2020-04-03T01:44:00Z">
            <w:rPr/>
          </w:rPrChange>
        </w:rPr>
        <w:t>HandoverCommand-IEs,</w:t>
      </w:r>
    </w:p>
    <w:p w14:paraId="41B6C4B5" w14:textId="77777777" w:rsidR="002C5D28" w:rsidRPr="004072B1" w:rsidRDefault="002C5D28" w:rsidP="0096519C">
      <w:pPr>
        <w:pStyle w:val="PL"/>
        <w:rPr>
          <w:rPrChange w:id="170309" w:author="Draft version 2" w:date="2020-04-03T01:44:00Z">
            <w:rPr/>
          </w:rPrChange>
        </w:rPr>
      </w:pPr>
      <w:r w:rsidRPr="004072B1">
        <w:rPr>
          <w:rPrChange w:id="170310" w:author="Draft version 2" w:date="2020-04-03T01:44:00Z">
            <w:rPr/>
          </w:rPrChange>
        </w:rPr>
        <w:t xml:space="preserve">            spare3 </w:t>
      </w:r>
      <w:r w:rsidRPr="004072B1">
        <w:rPr>
          <w:rPrChange w:id="170311" w:author="Draft version 2" w:date="2020-04-03T01:44:00Z">
            <w:rPr>
              <w:color w:val="993366"/>
            </w:rPr>
          </w:rPrChange>
        </w:rPr>
        <w:t>NULL</w:t>
      </w:r>
      <w:r w:rsidRPr="004072B1">
        <w:rPr>
          <w:rPrChange w:id="170312" w:author="Draft version 2" w:date="2020-04-03T01:44:00Z">
            <w:rPr/>
          </w:rPrChange>
        </w:rPr>
        <w:t xml:space="preserve">, spare2 </w:t>
      </w:r>
      <w:r w:rsidRPr="004072B1">
        <w:rPr>
          <w:rPrChange w:id="170313" w:author="Draft version 2" w:date="2020-04-03T01:44:00Z">
            <w:rPr>
              <w:color w:val="993366"/>
            </w:rPr>
          </w:rPrChange>
        </w:rPr>
        <w:t>NULL</w:t>
      </w:r>
      <w:r w:rsidRPr="004072B1">
        <w:rPr>
          <w:rPrChange w:id="170314" w:author="Draft version 2" w:date="2020-04-03T01:44:00Z">
            <w:rPr/>
          </w:rPrChange>
        </w:rPr>
        <w:t xml:space="preserve">, spare1 </w:t>
      </w:r>
      <w:r w:rsidRPr="004072B1">
        <w:rPr>
          <w:rPrChange w:id="170315" w:author="Draft version 2" w:date="2020-04-03T01:44:00Z">
            <w:rPr>
              <w:color w:val="993366"/>
            </w:rPr>
          </w:rPrChange>
        </w:rPr>
        <w:t>NULL</w:t>
      </w:r>
    </w:p>
    <w:p w14:paraId="1BA53790" w14:textId="77777777" w:rsidR="002C5D28" w:rsidRPr="004072B1" w:rsidRDefault="002C5D28" w:rsidP="0096519C">
      <w:pPr>
        <w:pStyle w:val="PL"/>
        <w:rPr>
          <w:rPrChange w:id="170316" w:author="Draft version 2" w:date="2020-04-03T01:44:00Z">
            <w:rPr/>
          </w:rPrChange>
        </w:rPr>
      </w:pPr>
      <w:r w:rsidRPr="004072B1">
        <w:rPr>
          <w:rPrChange w:id="170317" w:author="Draft version 2" w:date="2020-04-03T01:44:00Z">
            <w:rPr/>
          </w:rPrChange>
        </w:rPr>
        <w:t xml:space="preserve">        },</w:t>
      </w:r>
    </w:p>
    <w:p w14:paraId="2C5140B1" w14:textId="77777777" w:rsidR="002C5D28" w:rsidRPr="004072B1" w:rsidRDefault="002C5D28" w:rsidP="0096519C">
      <w:pPr>
        <w:pStyle w:val="PL"/>
        <w:rPr>
          <w:rPrChange w:id="170318" w:author="Draft version 2" w:date="2020-04-03T01:44:00Z">
            <w:rPr/>
          </w:rPrChange>
        </w:rPr>
      </w:pPr>
      <w:r w:rsidRPr="004072B1">
        <w:rPr>
          <w:rPrChange w:id="170319" w:author="Draft version 2" w:date="2020-04-03T01:44:00Z">
            <w:rPr/>
          </w:rPrChange>
        </w:rPr>
        <w:lastRenderedPageBreak/>
        <w:t xml:space="preserve">        criticalExtensionsFuture            </w:t>
      </w:r>
      <w:r w:rsidRPr="004072B1">
        <w:rPr>
          <w:rPrChange w:id="170320" w:author="Draft version 2" w:date="2020-04-03T01:44:00Z">
            <w:rPr>
              <w:color w:val="993366"/>
            </w:rPr>
          </w:rPrChange>
        </w:rPr>
        <w:t>SEQUENCE</w:t>
      </w:r>
      <w:r w:rsidRPr="004072B1">
        <w:rPr>
          <w:rPrChange w:id="170321" w:author="Draft version 2" w:date="2020-04-03T01:44:00Z">
            <w:rPr/>
          </w:rPrChange>
        </w:rPr>
        <w:t xml:space="preserve"> {}</w:t>
      </w:r>
    </w:p>
    <w:p w14:paraId="442B94AD" w14:textId="77777777" w:rsidR="002C5D28" w:rsidRPr="004072B1" w:rsidRDefault="002C5D28" w:rsidP="0096519C">
      <w:pPr>
        <w:pStyle w:val="PL"/>
        <w:rPr>
          <w:rPrChange w:id="170322" w:author="Draft version 2" w:date="2020-04-03T01:44:00Z">
            <w:rPr/>
          </w:rPrChange>
        </w:rPr>
      </w:pPr>
      <w:r w:rsidRPr="004072B1">
        <w:rPr>
          <w:rPrChange w:id="170323" w:author="Draft version 2" w:date="2020-04-03T01:44:00Z">
            <w:rPr/>
          </w:rPrChange>
        </w:rPr>
        <w:t xml:space="preserve">    }</w:t>
      </w:r>
    </w:p>
    <w:p w14:paraId="56F38A89" w14:textId="77777777" w:rsidR="002C5D28" w:rsidRPr="004072B1" w:rsidRDefault="002C5D28" w:rsidP="0096519C">
      <w:pPr>
        <w:pStyle w:val="PL"/>
        <w:rPr>
          <w:rPrChange w:id="170324" w:author="Draft version 2" w:date="2020-04-03T01:44:00Z">
            <w:rPr/>
          </w:rPrChange>
        </w:rPr>
      </w:pPr>
      <w:r w:rsidRPr="004072B1">
        <w:rPr>
          <w:rPrChange w:id="170325" w:author="Draft version 2" w:date="2020-04-03T01:44:00Z">
            <w:rPr/>
          </w:rPrChange>
        </w:rPr>
        <w:t>}</w:t>
      </w:r>
    </w:p>
    <w:p w14:paraId="581693DE" w14:textId="77777777" w:rsidR="002C5D28" w:rsidRPr="004072B1" w:rsidRDefault="002C5D28" w:rsidP="0096519C">
      <w:pPr>
        <w:pStyle w:val="PL"/>
        <w:rPr>
          <w:rPrChange w:id="170326" w:author="Draft version 2" w:date="2020-04-03T01:44:00Z">
            <w:rPr/>
          </w:rPrChange>
        </w:rPr>
      </w:pPr>
    </w:p>
    <w:p w14:paraId="75338D47" w14:textId="77777777" w:rsidR="002C5D28" w:rsidRPr="004072B1" w:rsidRDefault="002C5D28" w:rsidP="0096519C">
      <w:pPr>
        <w:pStyle w:val="PL"/>
        <w:rPr>
          <w:rPrChange w:id="170327" w:author="Draft version 2" w:date="2020-04-03T01:44:00Z">
            <w:rPr/>
          </w:rPrChange>
        </w:rPr>
      </w:pPr>
      <w:r w:rsidRPr="004072B1">
        <w:rPr>
          <w:rPrChange w:id="170328" w:author="Draft version 2" w:date="2020-04-03T01:44:00Z">
            <w:rPr/>
          </w:rPrChange>
        </w:rPr>
        <w:t xml:space="preserve">HandoverCommand-IEs ::=             </w:t>
      </w:r>
      <w:r w:rsidRPr="004072B1">
        <w:rPr>
          <w:rPrChange w:id="170329" w:author="Draft version 2" w:date="2020-04-03T01:44:00Z">
            <w:rPr>
              <w:color w:val="993366"/>
            </w:rPr>
          </w:rPrChange>
        </w:rPr>
        <w:t>SEQUENCE</w:t>
      </w:r>
      <w:r w:rsidRPr="004072B1">
        <w:rPr>
          <w:rPrChange w:id="170330" w:author="Draft version 2" w:date="2020-04-03T01:44:00Z">
            <w:rPr/>
          </w:rPrChange>
        </w:rPr>
        <w:t xml:space="preserve"> {</w:t>
      </w:r>
    </w:p>
    <w:p w14:paraId="55BFD0A2" w14:textId="77777777" w:rsidR="002C5D28" w:rsidRPr="004072B1" w:rsidRDefault="002C5D28" w:rsidP="0096519C">
      <w:pPr>
        <w:pStyle w:val="PL"/>
        <w:rPr>
          <w:rPrChange w:id="170331" w:author="Draft version 2" w:date="2020-04-03T01:44:00Z">
            <w:rPr/>
          </w:rPrChange>
        </w:rPr>
      </w:pPr>
      <w:r w:rsidRPr="004072B1">
        <w:rPr>
          <w:rPrChange w:id="170332" w:author="Draft version 2" w:date="2020-04-03T01:44:00Z">
            <w:rPr/>
          </w:rPrChange>
        </w:rPr>
        <w:t xml:space="preserve">    handoverCommandMessage              </w:t>
      </w:r>
      <w:r w:rsidRPr="004072B1">
        <w:rPr>
          <w:rPrChange w:id="170333" w:author="Draft version 2" w:date="2020-04-03T01:44:00Z">
            <w:rPr>
              <w:color w:val="993366"/>
            </w:rPr>
          </w:rPrChange>
        </w:rPr>
        <w:t>OCTET</w:t>
      </w:r>
      <w:r w:rsidRPr="004072B1">
        <w:rPr>
          <w:rPrChange w:id="170334" w:author="Draft version 2" w:date="2020-04-03T01:44:00Z">
            <w:rPr/>
          </w:rPrChange>
        </w:rPr>
        <w:t xml:space="preserve"> </w:t>
      </w:r>
      <w:r w:rsidRPr="004072B1">
        <w:rPr>
          <w:rPrChange w:id="170335" w:author="Draft version 2" w:date="2020-04-03T01:44:00Z">
            <w:rPr>
              <w:color w:val="993366"/>
            </w:rPr>
          </w:rPrChange>
        </w:rPr>
        <w:t>STRING</w:t>
      </w:r>
      <w:r w:rsidRPr="004072B1">
        <w:rPr>
          <w:rPrChange w:id="170336" w:author="Draft version 2" w:date="2020-04-03T01:44:00Z">
            <w:rPr/>
          </w:rPrChange>
        </w:rPr>
        <w:t xml:space="preserve"> (CONTAINING RRCReconfiguration),</w:t>
      </w:r>
    </w:p>
    <w:p w14:paraId="3AB3A9CC" w14:textId="77777777" w:rsidR="002C5D28" w:rsidRPr="004072B1" w:rsidRDefault="002C5D28" w:rsidP="0096519C">
      <w:pPr>
        <w:pStyle w:val="PL"/>
        <w:rPr>
          <w:rPrChange w:id="170337" w:author="Draft version 2" w:date="2020-04-03T01:44:00Z">
            <w:rPr/>
          </w:rPrChange>
        </w:rPr>
      </w:pPr>
      <w:r w:rsidRPr="004072B1">
        <w:rPr>
          <w:rPrChange w:id="170338" w:author="Draft version 2" w:date="2020-04-03T01:44:00Z">
            <w:rPr/>
          </w:rPrChange>
        </w:rPr>
        <w:t xml:space="preserve">    nonCriticalExtension                </w:t>
      </w:r>
      <w:r w:rsidRPr="004072B1">
        <w:rPr>
          <w:rPrChange w:id="170339" w:author="Draft version 2" w:date="2020-04-03T01:44:00Z">
            <w:rPr>
              <w:color w:val="993366"/>
            </w:rPr>
          </w:rPrChange>
        </w:rPr>
        <w:t>SEQUENCE</w:t>
      </w:r>
      <w:r w:rsidRPr="004072B1">
        <w:rPr>
          <w:rPrChange w:id="170340" w:author="Draft version 2" w:date="2020-04-03T01:44:00Z">
            <w:rPr/>
          </w:rPrChange>
        </w:rPr>
        <w:t xml:space="preserve"> {}                         </w:t>
      </w:r>
      <w:r w:rsidR="00E94CEB" w:rsidRPr="004072B1">
        <w:rPr>
          <w:rPrChange w:id="170341" w:author="Draft version 2" w:date="2020-04-03T01:44:00Z">
            <w:rPr/>
          </w:rPrChange>
        </w:rPr>
        <w:t xml:space="preserve">               </w:t>
      </w:r>
      <w:r w:rsidRPr="004072B1">
        <w:rPr>
          <w:rPrChange w:id="170342" w:author="Draft version 2" w:date="2020-04-03T01:44:00Z">
            <w:rPr>
              <w:color w:val="993366"/>
            </w:rPr>
          </w:rPrChange>
        </w:rPr>
        <w:t>OPTIONAL</w:t>
      </w:r>
    </w:p>
    <w:p w14:paraId="1985D3E0" w14:textId="77777777" w:rsidR="002C5D28" w:rsidRPr="004072B1" w:rsidRDefault="002C5D28" w:rsidP="0096519C">
      <w:pPr>
        <w:pStyle w:val="PL"/>
        <w:rPr>
          <w:rPrChange w:id="170343" w:author="Draft version 2" w:date="2020-04-03T01:44:00Z">
            <w:rPr/>
          </w:rPrChange>
        </w:rPr>
      </w:pPr>
      <w:r w:rsidRPr="004072B1">
        <w:rPr>
          <w:rPrChange w:id="170344" w:author="Draft version 2" w:date="2020-04-03T01:44:00Z">
            <w:rPr/>
          </w:rPrChange>
        </w:rPr>
        <w:t>}</w:t>
      </w:r>
    </w:p>
    <w:p w14:paraId="3E1DE6E8" w14:textId="77777777" w:rsidR="002C5D28" w:rsidRPr="004072B1" w:rsidRDefault="002C5D28" w:rsidP="0096519C">
      <w:pPr>
        <w:pStyle w:val="PL"/>
        <w:rPr>
          <w:rPrChange w:id="170345" w:author="Draft version 2" w:date="2020-04-03T01:44:00Z">
            <w:rPr/>
          </w:rPrChange>
        </w:rPr>
      </w:pPr>
    </w:p>
    <w:p w14:paraId="1C302468" w14:textId="77777777" w:rsidR="002C5D28" w:rsidRPr="004072B1" w:rsidRDefault="002C5D28" w:rsidP="0096519C">
      <w:pPr>
        <w:pStyle w:val="PL"/>
        <w:rPr>
          <w:rPrChange w:id="170346" w:author="Draft version 2" w:date="2020-04-03T01:44:00Z">
            <w:rPr>
              <w:color w:val="808080"/>
            </w:rPr>
          </w:rPrChange>
        </w:rPr>
      </w:pPr>
      <w:r w:rsidRPr="004072B1">
        <w:rPr>
          <w:rPrChange w:id="170347" w:author="Draft version 2" w:date="2020-04-03T01:44:00Z">
            <w:rPr>
              <w:color w:val="808080"/>
            </w:rPr>
          </w:rPrChange>
        </w:rPr>
        <w:t>-- TAG-HANDOVER-COMMAND-STOP</w:t>
      </w:r>
    </w:p>
    <w:p w14:paraId="7DF16040" w14:textId="77777777" w:rsidR="002C5D28" w:rsidRPr="004072B1" w:rsidRDefault="002C5D28" w:rsidP="0096519C">
      <w:pPr>
        <w:pStyle w:val="PL"/>
        <w:rPr>
          <w:rPrChange w:id="170348" w:author="Draft version 2" w:date="2020-04-03T01:44:00Z">
            <w:rPr>
              <w:color w:val="808080"/>
            </w:rPr>
          </w:rPrChange>
        </w:rPr>
      </w:pPr>
      <w:r w:rsidRPr="004072B1">
        <w:rPr>
          <w:rPrChange w:id="170349" w:author="Draft version 2" w:date="2020-04-03T01:44:00Z">
            <w:rPr>
              <w:color w:val="808080"/>
            </w:rPr>
          </w:rPrChange>
        </w:rPr>
        <w:t>-- ASN1STOP</w:t>
      </w:r>
    </w:p>
    <w:p w14:paraId="3006797A" w14:textId="77777777" w:rsidR="002C5D28" w:rsidRPr="004072B1" w:rsidRDefault="002C5D28" w:rsidP="002C5D28">
      <w:pPr>
        <w:rPr>
          <w:rPrChange w:id="17035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4072B1" w:rsidRDefault="002C5D28" w:rsidP="00F43D0B">
            <w:pPr>
              <w:pStyle w:val="TAH"/>
              <w:rPr>
                <w:rPrChange w:id="170351" w:author="Draft version 2" w:date="2020-04-03T01:44:00Z">
                  <w:rPr/>
                </w:rPrChange>
              </w:rPr>
            </w:pPr>
            <w:r w:rsidRPr="004072B1">
              <w:rPr>
                <w:i/>
                <w:rPrChange w:id="170352" w:author="Draft version 2" w:date="2020-04-03T01:44:00Z">
                  <w:rPr>
                    <w:i/>
                  </w:rPr>
                </w:rPrChange>
              </w:rPr>
              <w:t>HandoverCommand</w:t>
            </w:r>
            <w:r w:rsidRPr="004072B1">
              <w:rPr>
                <w:rPrChange w:id="170353" w:author="Draft version 2" w:date="2020-04-03T01:44:00Z">
                  <w:rPr/>
                </w:rPrChange>
              </w:rPr>
              <w:t xml:space="preserve"> field descriptions</w:t>
            </w:r>
          </w:p>
        </w:tc>
      </w:tr>
      <w:tr w:rsidR="002C5D28" w:rsidRPr="004072B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4072B1" w:rsidRDefault="002C5D28" w:rsidP="00F43D0B">
            <w:pPr>
              <w:pStyle w:val="TAL"/>
              <w:rPr>
                <w:b/>
                <w:i/>
                <w:rPrChange w:id="170354" w:author="Draft version 2" w:date="2020-04-03T01:44:00Z">
                  <w:rPr>
                    <w:b/>
                    <w:i/>
                  </w:rPr>
                </w:rPrChange>
              </w:rPr>
            </w:pPr>
            <w:r w:rsidRPr="004072B1">
              <w:rPr>
                <w:b/>
                <w:i/>
                <w:rPrChange w:id="170355" w:author="Draft version 2" w:date="2020-04-03T01:44:00Z">
                  <w:rPr>
                    <w:b/>
                    <w:i/>
                  </w:rPr>
                </w:rPrChange>
              </w:rPr>
              <w:t>handoverCommandMessage</w:t>
            </w:r>
          </w:p>
          <w:p w14:paraId="31BAD7C5" w14:textId="77777777" w:rsidR="002C5D28" w:rsidRPr="004072B1" w:rsidRDefault="002C5D28" w:rsidP="00F43D0B">
            <w:pPr>
              <w:pStyle w:val="TAL"/>
              <w:rPr>
                <w:rPrChange w:id="170356" w:author="Draft version 2" w:date="2020-04-03T01:44:00Z">
                  <w:rPr/>
                </w:rPrChange>
              </w:rPr>
            </w:pPr>
            <w:r w:rsidRPr="004072B1">
              <w:rPr>
                <w:rPrChange w:id="170357" w:author="Draft version 2" w:date="2020-04-03T01:44:00Z">
                  <w:rPr/>
                </w:rPrChange>
              </w:rPr>
              <w:t xml:space="preserve">Contains the </w:t>
            </w:r>
            <w:r w:rsidRPr="004072B1">
              <w:rPr>
                <w:i/>
                <w:rPrChange w:id="170358" w:author="Draft version 2" w:date="2020-04-03T01:44:00Z">
                  <w:rPr>
                    <w:i/>
                  </w:rPr>
                </w:rPrChange>
              </w:rPr>
              <w:t>RRCReconfiguration</w:t>
            </w:r>
            <w:r w:rsidRPr="004072B1">
              <w:rPr>
                <w:rPrChange w:id="170359" w:author="Draft version 2" w:date="2020-04-03T01:44:00Z">
                  <w:rPr/>
                </w:rPrChange>
              </w:rPr>
              <w:t xml:space="preserve"> message used to perform handover within NR or handover to NR, as generated (entirely) by the target gNB.</w:t>
            </w:r>
          </w:p>
        </w:tc>
      </w:tr>
    </w:tbl>
    <w:p w14:paraId="28C3BC8F" w14:textId="77777777" w:rsidR="002C5D28" w:rsidRPr="004072B1" w:rsidRDefault="002C5D28" w:rsidP="002C5D28">
      <w:pPr>
        <w:rPr>
          <w:rPrChange w:id="170360" w:author="Draft version 2" w:date="2020-04-03T01:44:00Z">
            <w:rPr/>
          </w:rPrChange>
        </w:rPr>
      </w:pPr>
    </w:p>
    <w:p w14:paraId="78258327" w14:textId="77777777" w:rsidR="002C5D28" w:rsidRPr="004072B1" w:rsidRDefault="002C5D28" w:rsidP="002C5D28">
      <w:pPr>
        <w:pStyle w:val="Heading4"/>
        <w:rPr>
          <w:rPrChange w:id="170361" w:author="Draft version 2" w:date="2020-04-03T01:44:00Z">
            <w:rPr/>
          </w:rPrChange>
        </w:rPr>
      </w:pPr>
      <w:bookmarkStart w:id="170362" w:name="_Toc20426256"/>
      <w:bookmarkStart w:id="170363" w:name="_Toc29321653"/>
      <w:bookmarkStart w:id="170364" w:name="_Toc36757525"/>
      <w:r w:rsidRPr="004072B1">
        <w:rPr>
          <w:rPrChange w:id="170365" w:author="Draft version 2" w:date="2020-04-03T01:44:00Z">
            <w:rPr/>
          </w:rPrChange>
        </w:rPr>
        <w:t>–</w:t>
      </w:r>
      <w:r w:rsidRPr="004072B1">
        <w:rPr>
          <w:rPrChange w:id="170366" w:author="Draft version 2" w:date="2020-04-03T01:44:00Z">
            <w:rPr/>
          </w:rPrChange>
        </w:rPr>
        <w:tab/>
      </w:r>
      <w:r w:rsidRPr="004072B1">
        <w:rPr>
          <w:i/>
          <w:rPrChange w:id="170367" w:author="Draft version 2" w:date="2020-04-03T01:44:00Z">
            <w:rPr>
              <w:i/>
            </w:rPr>
          </w:rPrChange>
        </w:rPr>
        <w:t>HandoverPreparationInformation</w:t>
      </w:r>
      <w:bookmarkEnd w:id="170362"/>
      <w:bookmarkEnd w:id="170363"/>
      <w:bookmarkEnd w:id="170364"/>
    </w:p>
    <w:p w14:paraId="52255AC4" w14:textId="6A7258A3" w:rsidR="002C5D28" w:rsidRPr="004072B1" w:rsidRDefault="002C5D28" w:rsidP="002C5D28">
      <w:pPr>
        <w:rPr>
          <w:rPrChange w:id="170368" w:author="Draft version 2" w:date="2020-04-03T01:44:00Z">
            <w:rPr/>
          </w:rPrChange>
        </w:rPr>
      </w:pPr>
      <w:r w:rsidRPr="004072B1">
        <w:rPr>
          <w:rPrChange w:id="170369" w:author="Draft version 2" w:date="2020-04-03T01:44:00Z">
            <w:rPr/>
          </w:rPrChange>
        </w:rPr>
        <w:t>This message is used to transfer the NR RRC information used by the target gNB during handover preparation</w:t>
      </w:r>
      <w:r w:rsidR="00436F5E" w:rsidRPr="004072B1">
        <w:rPr>
          <w:rPrChange w:id="170370" w:author="Draft version 2" w:date="2020-04-03T01:44:00Z">
            <w:rPr/>
          </w:rPrChange>
        </w:rPr>
        <w:t xml:space="preserve"> or UE context retrieval, e.g. in case of resume or re-establishment</w:t>
      </w:r>
      <w:r w:rsidRPr="004072B1">
        <w:rPr>
          <w:rPrChange w:id="170371" w:author="Draft version 2" w:date="2020-04-03T01:44:00Z">
            <w:rPr/>
          </w:rPrChange>
        </w:rPr>
        <w:t>, including UE capability information.</w:t>
      </w:r>
      <w:r w:rsidR="00532AAF" w:rsidRPr="004072B1">
        <w:rPr>
          <w:rPrChange w:id="170372" w:author="Draft version 2" w:date="2020-04-03T01:44:00Z">
            <w:rPr/>
          </w:rPrChange>
        </w:rPr>
        <w:t xml:space="preserve"> This message is also used for transferring the information between the CU and DU.</w:t>
      </w:r>
    </w:p>
    <w:p w14:paraId="7E17E4BF" w14:textId="04F4F352" w:rsidR="002C5D28" w:rsidRPr="004072B1" w:rsidRDefault="002C5D28" w:rsidP="002C5D28">
      <w:pPr>
        <w:pStyle w:val="B1"/>
        <w:rPr>
          <w:rPrChange w:id="170373" w:author="Draft version 2" w:date="2020-04-03T01:44:00Z">
            <w:rPr/>
          </w:rPrChange>
        </w:rPr>
      </w:pPr>
      <w:r w:rsidRPr="004072B1">
        <w:rPr>
          <w:rPrChange w:id="170374" w:author="Draft version 2" w:date="2020-04-03T01:44:00Z">
            <w:rPr/>
          </w:rPrChange>
        </w:rPr>
        <w:t>Direction: source gNB/source RAN to target gNB</w:t>
      </w:r>
      <w:r w:rsidR="00532AAF" w:rsidRPr="004072B1">
        <w:rPr>
          <w:rPrChange w:id="170375" w:author="Draft version 2" w:date="2020-04-03T01:44:00Z">
            <w:rPr/>
          </w:rPrChange>
        </w:rPr>
        <w:t xml:space="preserve"> or CU to DU</w:t>
      </w:r>
      <w:r w:rsidRPr="004072B1">
        <w:rPr>
          <w:rPrChange w:id="170376" w:author="Draft version 2" w:date="2020-04-03T01:44:00Z">
            <w:rPr/>
          </w:rPrChange>
        </w:rPr>
        <w:t>.</w:t>
      </w:r>
    </w:p>
    <w:p w14:paraId="75AF6187" w14:textId="77777777" w:rsidR="002C5D28" w:rsidRPr="004072B1" w:rsidRDefault="002C5D28" w:rsidP="002C5D28">
      <w:pPr>
        <w:pStyle w:val="TH"/>
        <w:rPr>
          <w:rPrChange w:id="170377" w:author="Draft version 2" w:date="2020-04-03T01:44:00Z">
            <w:rPr/>
          </w:rPrChange>
        </w:rPr>
      </w:pPr>
      <w:r w:rsidRPr="004072B1">
        <w:rPr>
          <w:i/>
          <w:rPrChange w:id="170378" w:author="Draft version 2" w:date="2020-04-03T01:44:00Z">
            <w:rPr>
              <w:i/>
            </w:rPr>
          </w:rPrChange>
        </w:rPr>
        <w:t>HandoverPreparationInformation</w:t>
      </w:r>
      <w:r w:rsidRPr="004072B1">
        <w:rPr>
          <w:rPrChange w:id="170379" w:author="Draft version 2" w:date="2020-04-03T01:44:00Z">
            <w:rPr/>
          </w:rPrChange>
        </w:rPr>
        <w:t xml:space="preserve"> message</w:t>
      </w:r>
    </w:p>
    <w:p w14:paraId="643D78D8" w14:textId="77777777" w:rsidR="002C5D28" w:rsidRPr="004072B1" w:rsidRDefault="002C5D28" w:rsidP="0096519C">
      <w:pPr>
        <w:pStyle w:val="PL"/>
        <w:rPr>
          <w:rPrChange w:id="170380" w:author="Draft version 2" w:date="2020-04-03T01:44:00Z">
            <w:rPr>
              <w:color w:val="808080"/>
            </w:rPr>
          </w:rPrChange>
        </w:rPr>
      </w:pPr>
      <w:r w:rsidRPr="004072B1">
        <w:rPr>
          <w:rPrChange w:id="170381" w:author="Draft version 2" w:date="2020-04-03T01:44:00Z">
            <w:rPr>
              <w:color w:val="808080"/>
            </w:rPr>
          </w:rPrChange>
        </w:rPr>
        <w:t>-- ASN1START</w:t>
      </w:r>
    </w:p>
    <w:p w14:paraId="2551D99A" w14:textId="77777777" w:rsidR="002C5D28" w:rsidRPr="004072B1" w:rsidRDefault="002C5D28" w:rsidP="0096519C">
      <w:pPr>
        <w:pStyle w:val="PL"/>
        <w:rPr>
          <w:rPrChange w:id="170382" w:author="Draft version 2" w:date="2020-04-03T01:44:00Z">
            <w:rPr>
              <w:color w:val="808080"/>
            </w:rPr>
          </w:rPrChange>
        </w:rPr>
      </w:pPr>
      <w:r w:rsidRPr="004072B1">
        <w:rPr>
          <w:rPrChange w:id="170383" w:author="Draft version 2" w:date="2020-04-03T01:44:00Z">
            <w:rPr>
              <w:color w:val="808080"/>
            </w:rPr>
          </w:rPrChange>
        </w:rPr>
        <w:t>-- TAG-HANDOVER-PREPARATION-INFORMATION-START</w:t>
      </w:r>
    </w:p>
    <w:p w14:paraId="5015A856" w14:textId="77777777" w:rsidR="002C5D28" w:rsidRPr="004072B1" w:rsidRDefault="002C5D28" w:rsidP="0096519C">
      <w:pPr>
        <w:pStyle w:val="PL"/>
        <w:rPr>
          <w:rPrChange w:id="170384" w:author="Draft version 2" w:date="2020-04-03T01:44:00Z">
            <w:rPr/>
          </w:rPrChange>
        </w:rPr>
      </w:pPr>
    </w:p>
    <w:p w14:paraId="69E7B857" w14:textId="3084E86A" w:rsidR="002C5D28" w:rsidRPr="004072B1" w:rsidRDefault="002C5D28" w:rsidP="0096519C">
      <w:pPr>
        <w:pStyle w:val="PL"/>
        <w:rPr>
          <w:rPrChange w:id="170385" w:author="Draft version 2" w:date="2020-04-03T01:44:00Z">
            <w:rPr/>
          </w:rPrChange>
        </w:rPr>
      </w:pPr>
      <w:r w:rsidRPr="004072B1">
        <w:rPr>
          <w:rPrChange w:id="170386" w:author="Draft version 2" w:date="2020-04-03T01:44:00Z">
            <w:rPr/>
          </w:rPrChange>
        </w:rPr>
        <w:t xml:space="preserve">HandoverPreparationInformation ::=  </w:t>
      </w:r>
      <w:r w:rsidR="00EC1562" w:rsidRPr="004072B1">
        <w:rPr>
          <w:rPrChange w:id="170387" w:author="Draft version 2" w:date="2020-04-03T01:44:00Z">
            <w:rPr/>
          </w:rPrChange>
        </w:rPr>
        <w:t xml:space="preserve">    </w:t>
      </w:r>
      <w:r w:rsidRPr="004072B1">
        <w:rPr>
          <w:rPrChange w:id="170388" w:author="Draft version 2" w:date="2020-04-03T01:44:00Z">
            <w:rPr>
              <w:color w:val="993366"/>
            </w:rPr>
          </w:rPrChange>
        </w:rPr>
        <w:t>SEQUENCE</w:t>
      </w:r>
      <w:r w:rsidRPr="004072B1">
        <w:rPr>
          <w:rPrChange w:id="170389" w:author="Draft version 2" w:date="2020-04-03T01:44:00Z">
            <w:rPr/>
          </w:rPrChange>
        </w:rPr>
        <w:t xml:space="preserve"> {</w:t>
      </w:r>
    </w:p>
    <w:p w14:paraId="7997DE48" w14:textId="78393548" w:rsidR="002C5D28" w:rsidRPr="004072B1" w:rsidRDefault="002C5D28" w:rsidP="0096519C">
      <w:pPr>
        <w:pStyle w:val="PL"/>
        <w:rPr>
          <w:rPrChange w:id="170390" w:author="Draft version 2" w:date="2020-04-03T01:44:00Z">
            <w:rPr/>
          </w:rPrChange>
        </w:rPr>
      </w:pPr>
      <w:r w:rsidRPr="004072B1">
        <w:rPr>
          <w:rPrChange w:id="170391" w:author="Draft version 2" w:date="2020-04-03T01:44:00Z">
            <w:rPr/>
          </w:rPrChange>
        </w:rPr>
        <w:t xml:space="preserve">    criticalExtensions                  </w:t>
      </w:r>
      <w:r w:rsidR="00EC1562" w:rsidRPr="004072B1">
        <w:rPr>
          <w:rPrChange w:id="170392" w:author="Draft version 2" w:date="2020-04-03T01:44:00Z">
            <w:rPr/>
          </w:rPrChange>
        </w:rPr>
        <w:t xml:space="preserve">    </w:t>
      </w:r>
      <w:r w:rsidRPr="004072B1">
        <w:rPr>
          <w:rPrChange w:id="170393" w:author="Draft version 2" w:date="2020-04-03T01:44:00Z">
            <w:rPr>
              <w:color w:val="993366"/>
            </w:rPr>
          </w:rPrChange>
        </w:rPr>
        <w:t>CHOICE</w:t>
      </w:r>
      <w:r w:rsidRPr="004072B1">
        <w:rPr>
          <w:rPrChange w:id="170394" w:author="Draft version 2" w:date="2020-04-03T01:44:00Z">
            <w:rPr/>
          </w:rPrChange>
        </w:rPr>
        <w:t xml:space="preserve"> {</w:t>
      </w:r>
    </w:p>
    <w:p w14:paraId="523779F3" w14:textId="0FD3B478" w:rsidR="002C5D28" w:rsidRPr="004072B1" w:rsidRDefault="002C5D28" w:rsidP="0096519C">
      <w:pPr>
        <w:pStyle w:val="PL"/>
        <w:rPr>
          <w:rPrChange w:id="170395" w:author="Draft version 2" w:date="2020-04-03T01:44:00Z">
            <w:rPr/>
          </w:rPrChange>
        </w:rPr>
      </w:pPr>
      <w:r w:rsidRPr="004072B1">
        <w:rPr>
          <w:rPrChange w:id="170396" w:author="Draft version 2" w:date="2020-04-03T01:44:00Z">
            <w:rPr/>
          </w:rPrChange>
        </w:rPr>
        <w:t xml:space="preserve">        c1                                  </w:t>
      </w:r>
      <w:r w:rsidR="00EC1562" w:rsidRPr="004072B1">
        <w:rPr>
          <w:rPrChange w:id="170397" w:author="Draft version 2" w:date="2020-04-03T01:44:00Z">
            <w:rPr/>
          </w:rPrChange>
        </w:rPr>
        <w:t xml:space="preserve">    </w:t>
      </w:r>
      <w:r w:rsidRPr="004072B1">
        <w:rPr>
          <w:rPrChange w:id="170398" w:author="Draft version 2" w:date="2020-04-03T01:44:00Z">
            <w:rPr>
              <w:color w:val="993366"/>
            </w:rPr>
          </w:rPrChange>
        </w:rPr>
        <w:t>CHOICE</w:t>
      </w:r>
      <w:r w:rsidRPr="004072B1">
        <w:rPr>
          <w:rPrChange w:id="170399" w:author="Draft version 2" w:date="2020-04-03T01:44:00Z">
            <w:rPr/>
          </w:rPrChange>
        </w:rPr>
        <w:t>{</w:t>
      </w:r>
    </w:p>
    <w:p w14:paraId="354E3A9E" w14:textId="0A5CF480" w:rsidR="002C5D28" w:rsidRPr="004072B1" w:rsidRDefault="002C5D28" w:rsidP="0096519C">
      <w:pPr>
        <w:pStyle w:val="PL"/>
        <w:rPr>
          <w:rPrChange w:id="170400" w:author="Draft version 2" w:date="2020-04-03T01:44:00Z">
            <w:rPr/>
          </w:rPrChange>
        </w:rPr>
      </w:pPr>
      <w:r w:rsidRPr="004072B1">
        <w:rPr>
          <w:rPrChange w:id="170401" w:author="Draft version 2" w:date="2020-04-03T01:44:00Z">
            <w:rPr/>
          </w:rPrChange>
        </w:rPr>
        <w:t xml:space="preserve">            handoverPreparationInformation      </w:t>
      </w:r>
      <w:r w:rsidR="00EC1562" w:rsidRPr="004072B1">
        <w:rPr>
          <w:rPrChange w:id="170402" w:author="Draft version 2" w:date="2020-04-03T01:44:00Z">
            <w:rPr/>
          </w:rPrChange>
        </w:rPr>
        <w:t xml:space="preserve">    </w:t>
      </w:r>
      <w:r w:rsidRPr="004072B1">
        <w:rPr>
          <w:rPrChange w:id="170403" w:author="Draft version 2" w:date="2020-04-03T01:44:00Z">
            <w:rPr/>
          </w:rPrChange>
        </w:rPr>
        <w:t>HandoverPreparationInformation-IEs,</w:t>
      </w:r>
    </w:p>
    <w:p w14:paraId="152B82FD" w14:textId="77777777" w:rsidR="002C5D28" w:rsidRPr="004072B1" w:rsidRDefault="002C5D28" w:rsidP="0096519C">
      <w:pPr>
        <w:pStyle w:val="PL"/>
        <w:rPr>
          <w:rPrChange w:id="170404" w:author="Draft version 2" w:date="2020-04-03T01:44:00Z">
            <w:rPr/>
          </w:rPrChange>
        </w:rPr>
      </w:pPr>
      <w:r w:rsidRPr="004072B1">
        <w:rPr>
          <w:rPrChange w:id="170405" w:author="Draft version 2" w:date="2020-04-03T01:44:00Z">
            <w:rPr/>
          </w:rPrChange>
        </w:rPr>
        <w:t xml:space="preserve">            spare3 </w:t>
      </w:r>
      <w:r w:rsidRPr="004072B1">
        <w:rPr>
          <w:rPrChange w:id="170406" w:author="Draft version 2" w:date="2020-04-03T01:44:00Z">
            <w:rPr>
              <w:color w:val="993366"/>
            </w:rPr>
          </w:rPrChange>
        </w:rPr>
        <w:t>NULL</w:t>
      </w:r>
      <w:r w:rsidRPr="004072B1">
        <w:rPr>
          <w:rPrChange w:id="170407" w:author="Draft version 2" w:date="2020-04-03T01:44:00Z">
            <w:rPr/>
          </w:rPrChange>
        </w:rPr>
        <w:t xml:space="preserve">, spare2 </w:t>
      </w:r>
      <w:r w:rsidRPr="004072B1">
        <w:rPr>
          <w:rPrChange w:id="170408" w:author="Draft version 2" w:date="2020-04-03T01:44:00Z">
            <w:rPr>
              <w:color w:val="993366"/>
            </w:rPr>
          </w:rPrChange>
        </w:rPr>
        <w:t>NULL</w:t>
      </w:r>
      <w:r w:rsidRPr="004072B1">
        <w:rPr>
          <w:rPrChange w:id="170409" w:author="Draft version 2" w:date="2020-04-03T01:44:00Z">
            <w:rPr/>
          </w:rPrChange>
        </w:rPr>
        <w:t xml:space="preserve">, spare1 </w:t>
      </w:r>
      <w:r w:rsidRPr="004072B1">
        <w:rPr>
          <w:rPrChange w:id="170410" w:author="Draft version 2" w:date="2020-04-03T01:44:00Z">
            <w:rPr>
              <w:color w:val="993366"/>
            </w:rPr>
          </w:rPrChange>
        </w:rPr>
        <w:t>NULL</w:t>
      </w:r>
    </w:p>
    <w:p w14:paraId="414CD13E" w14:textId="77777777" w:rsidR="002C5D28" w:rsidRPr="004072B1" w:rsidRDefault="002C5D28" w:rsidP="0096519C">
      <w:pPr>
        <w:pStyle w:val="PL"/>
        <w:rPr>
          <w:rPrChange w:id="170411" w:author="Draft version 2" w:date="2020-04-03T01:44:00Z">
            <w:rPr/>
          </w:rPrChange>
        </w:rPr>
      </w:pPr>
      <w:r w:rsidRPr="004072B1">
        <w:rPr>
          <w:rPrChange w:id="170412" w:author="Draft version 2" w:date="2020-04-03T01:44:00Z">
            <w:rPr/>
          </w:rPrChange>
        </w:rPr>
        <w:t xml:space="preserve">        },</w:t>
      </w:r>
    </w:p>
    <w:p w14:paraId="3B040D3E" w14:textId="77777777" w:rsidR="002C5D28" w:rsidRPr="004072B1" w:rsidRDefault="002C5D28" w:rsidP="0096519C">
      <w:pPr>
        <w:pStyle w:val="PL"/>
        <w:rPr>
          <w:rPrChange w:id="170413" w:author="Draft version 2" w:date="2020-04-03T01:44:00Z">
            <w:rPr/>
          </w:rPrChange>
        </w:rPr>
      </w:pPr>
      <w:r w:rsidRPr="004072B1">
        <w:rPr>
          <w:rPrChange w:id="170414" w:author="Draft version 2" w:date="2020-04-03T01:44:00Z">
            <w:rPr/>
          </w:rPrChange>
        </w:rPr>
        <w:t xml:space="preserve">        criticalExtensionsFuture            </w:t>
      </w:r>
      <w:r w:rsidRPr="004072B1">
        <w:rPr>
          <w:rPrChange w:id="170415" w:author="Draft version 2" w:date="2020-04-03T01:44:00Z">
            <w:rPr>
              <w:color w:val="993366"/>
            </w:rPr>
          </w:rPrChange>
        </w:rPr>
        <w:t>SEQUENCE</w:t>
      </w:r>
      <w:r w:rsidRPr="004072B1">
        <w:rPr>
          <w:rPrChange w:id="170416" w:author="Draft version 2" w:date="2020-04-03T01:44:00Z">
            <w:rPr/>
          </w:rPrChange>
        </w:rPr>
        <w:t xml:space="preserve"> {}</w:t>
      </w:r>
    </w:p>
    <w:p w14:paraId="257CD592" w14:textId="77777777" w:rsidR="002C5D28" w:rsidRPr="004072B1" w:rsidRDefault="002C5D28" w:rsidP="0096519C">
      <w:pPr>
        <w:pStyle w:val="PL"/>
        <w:rPr>
          <w:rPrChange w:id="170417" w:author="Draft version 2" w:date="2020-04-03T01:44:00Z">
            <w:rPr/>
          </w:rPrChange>
        </w:rPr>
      </w:pPr>
      <w:r w:rsidRPr="004072B1">
        <w:rPr>
          <w:rPrChange w:id="170418" w:author="Draft version 2" w:date="2020-04-03T01:44:00Z">
            <w:rPr/>
          </w:rPrChange>
        </w:rPr>
        <w:t xml:space="preserve">    }</w:t>
      </w:r>
    </w:p>
    <w:p w14:paraId="411A17E8" w14:textId="77777777" w:rsidR="002C5D28" w:rsidRPr="004072B1" w:rsidRDefault="002C5D28" w:rsidP="0096519C">
      <w:pPr>
        <w:pStyle w:val="PL"/>
        <w:rPr>
          <w:rPrChange w:id="170419" w:author="Draft version 2" w:date="2020-04-03T01:44:00Z">
            <w:rPr/>
          </w:rPrChange>
        </w:rPr>
      </w:pPr>
      <w:r w:rsidRPr="004072B1">
        <w:rPr>
          <w:rPrChange w:id="170420" w:author="Draft version 2" w:date="2020-04-03T01:44:00Z">
            <w:rPr/>
          </w:rPrChange>
        </w:rPr>
        <w:t>}</w:t>
      </w:r>
    </w:p>
    <w:p w14:paraId="2113FF44" w14:textId="77777777" w:rsidR="002C5D28" w:rsidRPr="004072B1" w:rsidRDefault="002C5D28" w:rsidP="0096519C">
      <w:pPr>
        <w:pStyle w:val="PL"/>
        <w:rPr>
          <w:rPrChange w:id="170421" w:author="Draft version 2" w:date="2020-04-03T01:44:00Z">
            <w:rPr/>
          </w:rPrChange>
        </w:rPr>
      </w:pPr>
    </w:p>
    <w:p w14:paraId="1734A155" w14:textId="211BD0B5" w:rsidR="002C5D28" w:rsidRPr="004072B1" w:rsidRDefault="002C5D28" w:rsidP="0096519C">
      <w:pPr>
        <w:pStyle w:val="PL"/>
        <w:rPr>
          <w:rPrChange w:id="170422" w:author="Draft version 2" w:date="2020-04-03T01:44:00Z">
            <w:rPr/>
          </w:rPrChange>
        </w:rPr>
      </w:pPr>
      <w:r w:rsidRPr="004072B1">
        <w:rPr>
          <w:rPrChange w:id="170423" w:author="Draft version 2" w:date="2020-04-03T01:44:00Z">
            <w:rPr/>
          </w:rPrChange>
        </w:rPr>
        <w:t>HandoverPreparationInformation-IEs ::=</w:t>
      </w:r>
      <w:r w:rsidR="00EC1562" w:rsidRPr="004072B1">
        <w:rPr>
          <w:rPrChange w:id="170424" w:author="Draft version 2" w:date="2020-04-03T01:44:00Z">
            <w:rPr/>
          </w:rPrChange>
        </w:rPr>
        <w:t xml:space="preserve">  </w:t>
      </w:r>
      <w:r w:rsidRPr="004072B1">
        <w:rPr>
          <w:rPrChange w:id="170425" w:author="Draft version 2" w:date="2020-04-03T01:44:00Z">
            <w:rPr>
              <w:color w:val="993366"/>
            </w:rPr>
          </w:rPrChange>
        </w:rPr>
        <w:t>SEQUENCE</w:t>
      </w:r>
      <w:r w:rsidRPr="004072B1">
        <w:rPr>
          <w:rPrChange w:id="170426" w:author="Draft version 2" w:date="2020-04-03T01:44:00Z">
            <w:rPr/>
          </w:rPrChange>
        </w:rPr>
        <w:t xml:space="preserve"> {</w:t>
      </w:r>
    </w:p>
    <w:p w14:paraId="591DF43F" w14:textId="43227E5B" w:rsidR="002C5D28" w:rsidRPr="004072B1" w:rsidRDefault="002C5D28" w:rsidP="0096519C">
      <w:pPr>
        <w:pStyle w:val="PL"/>
        <w:rPr>
          <w:rPrChange w:id="170427" w:author="Draft version 2" w:date="2020-04-03T01:44:00Z">
            <w:rPr/>
          </w:rPrChange>
        </w:rPr>
      </w:pPr>
      <w:r w:rsidRPr="004072B1">
        <w:rPr>
          <w:rPrChange w:id="170428" w:author="Draft version 2" w:date="2020-04-03T01:44:00Z">
            <w:rPr/>
          </w:rPrChange>
        </w:rPr>
        <w:t xml:space="preserve">    ue-CapabilityRAT-List               </w:t>
      </w:r>
      <w:r w:rsidR="00EC1562" w:rsidRPr="004072B1">
        <w:rPr>
          <w:rPrChange w:id="170429" w:author="Draft version 2" w:date="2020-04-03T01:44:00Z">
            <w:rPr/>
          </w:rPrChange>
        </w:rPr>
        <w:t xml:space="preserve">    </w:t>
      </w:r>
      <w:r w:rsidRPr="004072B1">
        <w:rPr>
          <w:rPrChange w:id="170430" w:author="Draft version 2" w:date="2020-04-03T01:44:00Z">
            <w:rPr/>
          </w:rPrChange>
        </w:rPr>
        <w:t>UE-CapabilityRAT-ContainerList,</w:t>
      </w:r>
    </w:p>
    <w:p w14:paraId="6D3001D4" w14:textId="61C78378" w:rsidR="00F95F2F" w:rsidRPr="004072B1" w:rsidRDefault="002C5D28" w:rsidP="0096519C">
      <w:pPr>
        <w:pStyle w:val="PL"/>
        <w:rPr>
          <w:rPrChange w:id="170431" w:author="Draft version 2" w:date="2020-04-03T01:44:00Z">
            <w:rPr>
              <w:color w:val="808080"/>
            </w:rPr>
          </w:rPrChange>
        </w:rPr>
      </w:pPr>
      <w:r w:rsidRPr="004072B1">
        <w:rPr>
          <w:rPrChange w:id="170432" w:author="Draft version 2" w:date="2020-04-03T01:44:00Z">
            <w:rPr/>
          </w:rPrChange>
        </w:rPr>
        <w:t xml:space="preserve">    sourceConfig                        </w:t>
      </w:r>
      <w:r w:rsidR="00EC1562" w:rsidRPr="004072B1">
        <w:rPr>
          <w:rPrChange w:id="170433" w:author="Draft version 2" w:date="2020-04-03T01:44:00Z">
            <w:rPr/>
          </w:rPrChange>
        </w:rPr>
        <w:t xml:space="preserve">    </w:t>
      </w:r>
      <w:r w:rsidRPr="004072B1">
        <w:rPr>
          <w:rPrChange w:id="170434" w:author="Draft version 2" w:date="2020-04-03T01:44:00Z">
            <w:rPr/>
          </w:rPrChange>
        </w:rPr>
        <w:t xml:space="preserve">AS-Config       </w:t>
      </w:r>
      <w:r w:rsidR="00E94CEB" w:rsidRPr="004072B1">
        <w:rPr>
          <w:rPrChange w:id="170435" w:author="Draft version 2" w:date="2020-04-03T01:44:00Z">
            <w:rPr/>
          </w:rPrChange>
        </w:rPr>
        <w:t xml:space="preserve">                 </w:t>
      </w:r>
      <w:r w:rsidR="00EC1562" w:rsidRPr="004072B1">
        <w:rPr>
          <w:rPrChange w:id="170436" w:author="Draft version 2" w:date="2020-04-03T01:44:00Z">
            <w:rPr/>
          </w:rPrChange>
        </w:rPr>
        <w:t xml:space="preserve">               </w:t>
      </w:r>
      <w:r w:rsidRPr="004072B1">
        <w:rPr>
          <w:rPrChange w:id="170437" w:author="Draft version 2" w:date="2020-04-03T01:44:00Z">
            <w:rPr>
              <w:color w:val="993366"/>
            </w:rPr>
          </w:rPrChange>
        </w:rPr>
        <w:t>OPTIONAL</w:t>
      </w:r>
      <w:r w:rsidRPr="004072B1">
        <w:rPr>
          <w:rPrChange w:id="170438" w:author="Draft version 2" w:date="2020-04-03T01:44:00Z">
            <w:rPr/>
          </w:rPrChange>
        </w:rPr>
        <w:t xml:space="preserve">, </w:t>
      </w:r>
      <w:r w:rsidRPr="004072B1">
        <w:rPr>
          <w:rPrChange w:id="170439" w:author="Draft version 2" w:date="2020-04-03T01:44:00Z">
            <w:rPr>
              <w:color w:val="808080"/>
            </w:rPr>
          </w:rPrChange>
        </w:rPr>
        <w:t>-- Cond HO</w:t>
      </w:r>
    </w:p>
    <w:p w14:paraId="65C32643" w14:textId="0B0330A1" w:rsidR="002C5D28" w:rsidRPr="004072B1" w:rsidRDefault="002C5D28" w:rsidP="0096519C">
      <w:pPr>
        <w:pStyle w:val="PL"/>
        <w:rPr>
          <w:rPrChange w:id="170440" w:author="Draft version 2" w:date="2020-04-03T01:44:00Z">
            <w:rPr/>
          </w:rPrChange>
        </w:rPr>
      </w:pPr>
      <w:r w:rsidRPr="004072B1">
        <w:rPr>
          <w:rPrChange w:id="170441" w:author="Draft version 2" w:date="2020-04-03T01:44:00Z">
            <w:rPr/>
          </w:rPrChange>
        </w:rPr>
        <w:t xml:space="preserve">    rrm-Config                          </w:t>
      </w:r>
      <w:r w:rsidR="00EC1562" w:rsidRPr="004072B1">
        <w:rPr>
          <w:rPrChange w:id="170442" w:author="Draft version 2" w:date="2020-04-03T01:44:00Z">
            <w:rPr/>
          </w:rPrChange>
        </w:rPr>
        <w:t xml:space="preserve">    </w:t>
      </w:r>
      <w:r w:rsidRPr="004072B1">
        <w:rPr>
          <w:rPrChange w:id="170443" w:author="Draft version 2" w:date="2020-04-03T01:44:00Z">
            <w:rPr/>
          </w:rPrChange>
        </w:rPr>
        <w:t xml:space="preserve">RRM-Config              </w:t>
      </w:r>
      <w:r w:rsidR="00E94CEB" w:rsidRPr="004072B1">
        <w:rPr>
          <w:rPrChange w:id="170444" w:author="Draft version 2" w:date="2020-04-03T01:44:00Z">
            <w:rPr/>
          </w:rPrChange>
        </w:rPr>
        <w:t xml:space="preserve">         </w:t>
      </w:r>
      <w:r w:rsidR="00EC1562" w:rsidRPr="004072B1">
        <w:rPr>
          <w:rPrChange w:id="170445" w:author="Draft version 2" w:date="2020-04-03T01:44:00Z">
            <w:rPr/>
          </w:rPrChange>
        </w:rPr>
        <w:t xml:space="preserve">               </w:t>
      </w:r>
      <w:r w:rsidRPr="004072B1">
        <w:rPr>
          <w:rPrChange w:id="170446" w:author="Draft version 2" w:date="2020-04-03T01:44:00Z">
            <w:rPr>
              <w:color w:val="993366"/>
            </w:rPr>
          </w:rPrChange>
        </w:rPr>
        <w:t>OPTIONAL</w:t>
      </w:r>
      <w:r w:rsidRPr="004072B1">
        <w:rPr>
          <w:rPrChange w:id="170447" w:author="Draft version 2" w:date="2020-04-03T01:44:00Z">
            <w:rPr/>
          </w:rPrChange>
        </w:rPr>
        <w:t>,</w:t>
      </w:r>
    </w:p>
    <w:p w14:paraId="0A9FC91C" w14:textId="5AD1B9AC" w:rsidR="002C5D28" w:rsidRPr="004072B1" w:rsidRDefault="002C5D28" w:rsidP="0096519C">
      <w:pPr>
        <w:pStyle w:val="PL"/>
        <w:rPr>
          <w:rPrChange w:id="170448" w:author="Draft version 2" w:date="2020-04-03T01:44:00Z">
            <w:rPr/>
          </w:rPrChange>
        </w:rPr>
      </w:pPr>
      <w:r w:rsidRPr="004072B1">
        <w:rPr>
          <w:rPrChange w:id="170449" w:author="Draft version 2" w:date="2020-04-03T01:44:00Z">
            <w:rPr/>
          </w:rPrChange>
        </w:rPr>
        <w:t xml:space="preserve">    as-Context                          </w:t>
      </w:r>
      <w:r w:rsidR="00EC1562" w:rsidRPr="004072B1">
        <w:rPr>
          <w:rPrChange w:id="170450" w:author="Draft version 2" w:date="2020-04-03T01:44:00Z">
            <w:rPr/>
          </w:rPrChange>
        </w:rPr>
        <w:t xml:space="preserve">    </w:t>
      </w:r>
      <w:r w:rsidRPr="004072B1">
        <w:rPr>
          <w:rPrChange w:id="170451" w:author="Draft version 2" w:date="2020-04-03T01:44:00Z">
            <w:rPr/>
          </w:rPrChange>
        </w:rPr>
        <w:t xml:space="preserve">AS-Context              </w:t>
      </w:r>
      <w:r w:rsidR="00E94CEB" w:rsidRPr="004072B1">
        <w:rPr>
          <w:rPrChange w:id="170452" w:author="Draft version 2" w:date="2020-04-03T01:44:00Z">
            <w:rPr/>
          </w:rPrChange>
        </w:rPr>
        <w:t xml:space="preserve">         </w:t>
      </w:r>
      <w:r w:rsidR="00EC1562" w:rsidRPr="004072B1">
        <w:rPr>
          <w:rPrChange w:id="170453" w:author="Draft version 2" w:date="2020-04-03T01:44:00Z">
            <w:rPr/>
          </w:rPrChange>
        </w:rPr>
        <w:t xml:space="preserve">               </w:t>
      </w:r>
      <w:r w:rsidRPr="004072B1">
        <w:rPr>
          <w:rPrChange w:id="170454" w:author="Draft version 2" w:date="2020-04-03T01:44:00Z">
            <w:rPr>
              <w:color w:val="993366"/>
            </w:rPr>
          </w:rPrChange>
        </w:rPr>
        <w:t>OPTIONAL</w:t>
      </w:r>
      <w:r w:rsidRPr="004072B1">
        <w:rPr>
          <w:rPrChange w:id="170455" w:author="Draft version 2" w:date="2020-04-03T01:44:00Z">
            <w:rPr/>
          </w:rPrChange>
        </w:rPr>
        <w:t>,</w:t>
      </w:r>
    </w:p>
    <w:p w14:paraId="2EF2F8CF" w14:textId="2CE2C4C0" w:rsidR="002C5D28" w:rsidRPr="004072B1" w:rsidRDefault="002C5D28" w:rsidP="0096519C">
      <w:pPr>
        <w:pStyle w:val="PL"/>
        <w:rPr>
          <w:rPrChange w:id="170456" w:author="Draft version 2" w:date="2020-04-03T01:44:00Z">
            <w:rPr/>
          </w:rPrChange>
        </w:rPr>
      </w:pPr>
      <w:r w:rsidRPr="004072B1">
        <w:rPr>
          <w:rPrChange w:id="170457" w:author="Draft version 2" w:date="2020-04-03T01:44:00Z">
            <w:rPr/>
          </w:rPrChange>
        </w:rPr>
        <w:t xml:space="preserve">    nonCriticalExtension                </w:t>
      </w:r>
      <w:r w:rsidR="00EC1562" w:rsidRPr="004072B1">
        <w:rPr>
          <w:rPrChange w:id="170458" w:author="Draft version 2" w:date="2020-04-03T01:44:00Z">
            <w:rPr/>
          </w:rPrChange>
        </w:rPr>
        <w:t xml:space="preserve">    </w:t>
      </w:r>
      <w:r w:rsidRPr="004072B1">
        <w:rPr>
          <w:rPrChange w:id="170459" w:author="Draft version 2" w:date="2020-04-03T01:44:00Z">
            <w:rPr>
              <w:color w:val="993366"/>
            </w:rPr>
          </w:rPrChange>
        </w:rPr>
        <w:t>SEQUENCE</w:t>
      </w:r>
      <w:r w:rsidRPr="004072B1">
        <w:rPr>
          <w:rPrChange w:id="170460" w:author="Draft version 2" w:date="2020-04-03T01:44:00Z">
            <w:rPr/>
          </w:rPrChange>
        </w:rPr>
        <w:t xml:space="preserve"> {}             </w:t>
      </w:r>
      <w:r w:rsidR="00E94CEB" w:rsidRPr="004072B1">
        <w:rPr>
          <w:rPrChange w:id="170461" w:author="Draft version 2" w:date="2020-04-03T01:44:00Z">
            <w:rPr/>
          </w:rPrChange>
        </w:rPr>
        <w:t xml:space="preserve">         </w:t>
      </w:r>
      <w:r w:rsidR="00EC1562" w:rsidRPr="004072B1">
        <w:rPr>
          <w:rPrChange w:id="170462" w:author="Draft version 2" w:date="2020-04-03T01:44:00Z">
            <w:rPr/>
          </w:rPrChange>
        </w:rPr>
        <w:t xml:space="preserve">               </w:t>
      </w:r>
      <w:r w:rsidRPr="004072B1">
        <w:rPr>
          <w:rPrChange w:id="170463" w:author="Draft version 2" w:date="2020-04-03T01:44:00Z">
            <w:rPr>
              <w:color w:val="993366"/>
            </w:rPr>
          </w:rPrChange>
        </w:rPr>
        <w:t>OPTIONAL</w:t>
      </w:r>
    </w:p>
    <w:p w14:paraId="3A3FFB89" w14:textId="77777777" w:rsidR="002C5D28" w:rsidRPr="004072B1" w:rsidRDefault="002C5D28" w:rsidP="0096519C">
      <w:pPr>
        <w:pStyle w:val="PL"/>
        <w:rPr>
          <w:rPrChange w:id="170464" w:author="Draft version 2" w:date="2020-04-03T01:44:00Z">
            <w:rPr/>
          </w:rPrChange>
        </w:rPr>
      </w:pPr>
      <w:r w:rsidRPr="004072B1">
        <w:rPr>
          <w:rPrChange w:id="170465" w:author="Draft version 2" w:date="2020-04-03T01:44:00Z">
            <w:rPr/>
          </w:rPrChange>
        </w:rPr>
        <w:t>}</w:t>
      </w:r>
    </w:p>
    <w:p w14:paraId="43A1848C" w14:textId="77777777" w:rsidR="002C5D28" w:rsidRPr="004072B1" w:rsidRDefault="002C5D28" w:rsidP="0096519C">
      <w:pPr>
        <w:pStyle w:val="PL"/>
        <w:rPr>
          <w:rPrChange w:id="170466" w:author="Draft version 2" w:date="2020-04-03T01:44:00Z">
            <w:rPr/>
          </w:rPrChange>
        </w:rPr>
      </w:pPr>
    </w:p>
    <w:p w14:paraId="2666B72B" w14:textId="58963A10" w:rsidR="002C5D28" w:rsidRPr="004072B1" w:rsidRDefault="002C5D28" w:rsidP="0096519C">
      <w:pPr>
        <w:pStyle w:val="PL"/>
        <w:rPr>
          <w:rPrChange w:id="170467" w:author="Draft version 2" w:date="2020-04-03T01:44:00Z">
            <w:rPr/>
          </w:rPrChange>
        </w:rPr>
      </w:pPr>
      <w:r w:rsidRPr="004072B1">
        <w:rPr>
          <w:rPrChange w:id="170468" w:author="Draft version 2" w:date="2020-04-03T01:44:00Z">
            <w:rPr/>
          </w:rPrChange>
        </w:rPr>
        <w:t xml:space="preserve">AS-Config ::=             </w:t>
      </w:r>
      <w:r w:rsidR="00EC1562" w:rsidRPr="004072B1">
        <w:rPr>
          <w:rPrChange w:id="170469" w:author="Draft version 2" w:date="2020-04-03T01:44:00Z">
            <w:rPr/>
          </w:rPrChange>
        </w:rPr>
        <w:t xml:space="preserve">              </w:t>
      </w:r>
      <w:r w:rsidRPr="004072B1">
        <w:rPr>
          <w:rPrChange w:id="170470" w:author="Draft version 2" w:date="2020-04-03T01:44:00Z">
            <w:rPr>
              <w:color w:val="993366"/>
            </w:rPr>
          </w:rPrChange>
        </w:rPr>
        <w:t>SEQUENCE</w:t>
      </w:r>
      <w:r w:rsidRPr="004072B1">
        <w:rPr>
          <w:rPrChange w:id="170471" w:author="Draft version 2" w:date="2020-04-03T01:44:00Z">
            <w:rPr/>
          </w:rPrChange>
        </w:rPr>
        <w:t xml:space="preserve"> {</w:t>
      </w:r>
    </w:p>
    <w:p w14:paraId="4D8DAAF6" w14:textId="1B026875" w:rsidR="002C5D28" w:rsidRPr="004072B1" w:rsidRDefault="002C5D28" w:rsidP="0096519C">
      <w:pPr>
        <w:pStyle w:val="PL"/>
        <w:rPr>
          <w:rPrChange w:id="170472" w:author="Draft version 2" w:date="2020-04-03T01:44:00Z">
            <w:rPr/>
          </w:rPrChange>
        </w:rPr>
      </w:pPr>
      <w:r w:rsidRPr="004072B1">
        <w:rPr>
          <w:rPrChange w:id="170473" w:author="Draft version 2" w:date="2020-04-03T01:44:00Z">
            <w:rPr/>
          </w:rPrChange>
        </w:rPr>
        <w:lastRenderedPageBreak/>
        <w:t xml:space="preserve">    rrcReconfiguration                  </w:t>
      </w:r>
      <w:r w:rsidR="00EC1562" w:rsidRPr="004072B1">
        <w:rPr>
          <w:rPrChange w:id="170474" w:author="Draft version 2" w:date="2020-04-03T01:44:00Z">
            <w:rPr/>
          </w:rPrChange>
        </w:rPr>
        <w:t xml:space="preserve">    </w:t>
      </w:r>
      <w:r w:rsidRPr="004072B1">
        <w:rPr>
          <w:rPrChange w:id="170475" w:author="Draft version 2" w:date="2020-04-03T01:44:00Z">
            <w:rPr>
              <w:color w:val="993366"/>
            </w:rPr>
          </w:rPrChange>
        </w:rPr>
        <w:t>OCTET</w:t>
      </w:r>
      <w:r w:rsidRPr="004072B1">
        <w:rPr>
          <w:rPrChange w:id="170476" w:author="Draft version 2" w:date="2020-04-03T01:44:00Z">
            <w:rPr/>
          </w:rPrChange>
        </w:rPr>
        <w:t xml:space="preserve"> </w:t>
      </w:r>
      <w:r w:rsidRPr="004072B1">
        <w:rPr>
          <w:rPrChange w:id="170477" w:author="Draft version 2" w:date="2020-04-03T01:44:00Z">
            <w:rPr>
              <w:color w:val="993366"/>
            </w:rPr>
          </w:rPrChange>
        </w:rPr>
        <w:t>STRING</w:t>
      </w:r>
      <w:r w:rsidRPr="004072B1">
        <w:rPr>
          <w:rPrChange w:id="170478" w:author="Draft version 2" w:date="2020-04-03T01:44:00Z">
            <w:rPr/>
          </w:rPrChange>
        </w:rPr>
        <w:t xml:space="preserve"> (CONTAINING RRCReconfiguration),</w:t>
      </w:r>
    </w:p>
    <w:p w14:paraId="72B8179C" w14:textId="6DDFC392" w:rsidR="002F6868" w:rsidRPr="004072B1" w:rsidRDefault="002C5D28" w:rsidP="0096519C">
      <w:pPr>
        <w:pStyle w:val="PL"/>
        <w:rPr>
          <w:rPrChange w:id="170479" w:author="Draft version 2" w:date="2020-04-03T01:44:00Z">
            <w:rPr/>
          </w:rPrChange>
        </w:rPr>
      </w:pPr>
      <w:r w:rsidRPr="004072B1">
        <w:rPr>
          <w:rPrChange w:id="170480" w:author="Draft version 2" w:date="2020-04-03T01:44:00Z">
            <w:rPr/>
          </w:rPrChange>
        </w:rPr>
        <w:t xml:space="preserve">    ...</w:t>
      </w:r>
      <w:r w:rsidR="002F6868" w:rsidRPr="004072B1">
        <w:rPr>
          <w:rPrChange w:id="170481" w:author="Draft version 2" w:date="2020-04-03T01:44:00Z">
            <w:rPr/>
          </w:rPrChange>
        </w:rPr>
        <w:t>,</w:t>
      </w:r>
    </w:p>
    <w:p w14:paraId="1B6EBDD3" w14:textId="77777777" w:rsidR="002F6868" w:rsidRPr="004072B1" w:rsidRDefault="002F6868" w:rsidP="0096519C">
      <w:pPr>
        <w:pStyle w:val="PL"/>
        <w:rPr>
          <w:rPrChange w:id="170482" w:author="Draft version 2" w:date="2020-04-03T01:44:00Z">
            <w:rPr/>
          </w:rPrChange>
        </w:rPr>
      </w:pPr>
      <w:r w:rsidRPr="004072B1">
        <w:rPr>
          <w:rPrChange w:id="170483" w:author="Draft version 2" w:date="2020-04-03T01:44:00Z">
            <w:rPr/>
          </w:rPrChange>
        </w:rPr>
        <w:t xml:space="preserve">    [[</w:t>
      </w:r>
    </w:p>
    <w:p w14:paraId="02750EC3" w14:textId="2E63619D" w:rsidR="002F6868" w:rsidRPr="004072B1" w:rsidRDefault="002F6868" w:rsidP="0096519C">
      <w:pPr>
        <w:pStyle w:val="PL"/>
        <w:rPr>
          <w:rPrChange w:id="170484" w:author="Draft version 2" w:date="2020-04-03T01:44:00Z">
            <w:rPr/>
          </w:rPrChange>
        </w:rPr>
      </w:pPr>
      <w:r w:rsidRPr="004072B1">
        <w:rPr>
          <w:rPrChange w:id="170485" w:author="Draft version 2" w:date="2020-04-03T01:44:00Z">
            <w:rPr/>
          </w:rPrChange>
        </w:rPr>
        <w:t xml:space="preserve">    sourceRB-SN-Config                  </w:t>
      </w:r>
      <w:r w:rsidR="00EC1562" w:rsidRPr="004072B1">
        <w:rPr>
          <w:rPrChange w:id="170486" w:author="Draft version 2" w:date="2020-04-03T01:44:00Z">
            <w:rPr/>
          </w:rPrChange>
        </w:rPr>
        <w:t xml:space="preserve">    </w:t>
      </w:r>
      <w:r w:rsidRPr="004072B1">
        <w:rPr>
          <w:rPrChange w:id="170487" w:author="Draft version 2" w:date="2020-04-03T01:44:00Z">
            <w:rPr>
              <w:color w:val="993366"/>
            </w:rPr>
          </w:rPrChange>
        </w:rPr>
        <w:t>OCTET</w:t>
      </w:r>
      <w:r w:rsidRPr="004072B1">
        <w:rPr>
          <w:rPrChange w:id="170488" w:author="Draft version 2" w:date="2020-04-03T01:44:00Z">
            <w:rPr/>
          </w:rPrChange>
        </w:rPr>
        <w:t xml:space="preserve"> </w:t>
      </w:r>
      <w:r w:rsidRPr="004072B1">
        <w:rPr>
          <w:rPrChange w:id="170489" w:author="Draft version 2" w:date="2020-04-03T01:44:00Z">
            <w:rPr>
              <w:color w:val="993366"/>
            </w:rPr>
          </w:rPrChange>
        </w:rPr>
        <w:t>STRING</w:t>
      </w:r>
      <w:r w:rsidRPr="004072B1">
        <w:rPr>
          <w:rPrChange w:id="170490" w:author="Draft version 2" w:date="2020-04-03T01:44:00Z">
            <w:rPr/>
          </w:rPrChange>
        </w:rPr>
        <w:t xml:space="preserve"> (CONTAINING RadioBearerConfig)     </w:t>
      </w:r>
      <w:r w:rsidRPr="004072B1">
        <w:rPr>
          <w:rPrChange w:id="170491" w:author="Draft version 2" w:date="2020-04-03T01:44:00Z">
            <w:rPr>
              <w:color w:val="993366"/>
            </w:rPr>
          </w:rPrChange>
        </w:rPr>
        <w:t>OPTIONAL</w:t>
      </w:r>
      <w:r w:rsidRPr="004072B1">
        <w:rPr>
          <w:rPrChange w:id="170492" w:author="Draft version 2" w:date="2020-04-03T01:44:00Z">
            <w:rPr/>
          </w:rPrChange>
        </w:rPr>
        <w:t>,</w:t>
      </w:r>
    </w:p>
    <w:p w14:paraId="5FC410C6" w14:textId="35A48C6B" w:rsidR="002F6868" w:rsidRPr="004072B1" w:rsidRDefault="002F6868" w:rsidP="0096519C">
      <w:pPr>
        <w:pStyle w:val="PL"/>
        <w:rPr>
          <w:rPrChange w:id="170493" w:author="Draft version 2" w:date="2020-04-03T01:44:00Z">
            <w:rPr/>
          </w:rPrChange>
        </w:rPr>
      </w:pPr>
      <w:r w:rsidRPr="004072B1">
        <w:rPr>
          <w:rPrChange w:id="170494" w:author="Draft version 2" w:date="2020-04-03T01:44:00Z">
            <w:rPr/>
          </w:rPrChange>
        </w:rPr>
        <w:t xml:space="preserve">    sourceSCG-NR-Config                 </w:t>
      </w:r>
      <w:r w:rsidR="00EC1562" w:rsidRPr="004072B1">
        <w:rPr>
          <w:rPrChange w:id="170495" w:author="Draft version 2" w:date="2020-04-03T01:44:00Z">
            <w:rPr/>
          </w:rPrChange>
        </w:rPr>
        <w:t xml:space="preserve">    </w:t>
      </w:r>
      <w:r w:rsidRPr="004072B1">
        <w:rPr>
          <w:rPrChange w:id="170496" w:author="Draft version 2" w:date="2020-04-03T01:44:00Z">
            <w:rPr>
              <w:color w:val="993366"/>
            </w:rPr>
          </w:rPrChange>
        </w:rPr>
        <w:t>OCTET</w:t>
      </w:r>
      <w:r w:rsidRPr="004072B1">
        <w:rPr>
          <w:rPrChange w:id="170497" w:author="Draft version 2" w:date="2020-04-03T01:44:00Z">
            <w:rPr/>
          </w:rPrChange>
        </w:rPr>
        <w:t xml:space="preserve"> </w:t>
      </w:r>
      <w:r w:rsidRPr="004072B1">
        <w:rPr>
          <w:rPrChange w:id="170498" w:author="Draft version 2" w:date="2020-04-03T01:44:00Z">
            <w:rPr>
              <w:color w:val="993366"/>
            </w:rPr>
          </w:rPrChange>
        </w:rPr>
        <w:t>STRING</w:t>
      </w:r>
      <w:r w:rsidRPr="004072B1">
        <w:rPr>
          <w:rPrChange w:id="170499" w:author="Draft version 2" w:date="2020-04-03T01:44:00Z">
            <w:rPr/>
          </w:rPrChange>
        </w:rPr>
        <w:t xml:space="preserve"> (CONTAINING RRCReconfiguration)    </w:t>
      </w:r>
      <w:r w:rsidRPr="004072B1">
        <w:rPr>
          <w:rPrChange w:id="170500" w:author="Draft version 2" w:date="2020-04-03T01:44:00Z">
            <w:rPr>
              <w:color w:val="993366"/>
            </w:rPr>
          </w:rPrChange>
        </w:rPr>
        <w:t>OPTIONAL</w:t>
      </w:r>
      <w:r w:rsidRPr="004072B1">
        <w:rPr>
          <w:rPrChange w:id="170501" w:author="Draft version 2" w:date="2020-04-03T01:44:00Z">
            <w:rPr/>
          </w:rPrChange>
        </w:rPr>
        <w:t>,</w:t>
      </w:r>
    </w:p>
    <w:p w14:paraId="7FC47623" w14:textId="59BF2A95" w:rsidR="002F6868" w:rsidRPr="004072B1" w:rsidRDefault="002F6868" w:rsidP="0096519C">
      <w:pPr>
        <w:pStyle w:val="PL"/>
        <w:rPr>
          <w:rPrChange w:id="170502" w:author="Draft version 2" w:date="2020-04-03T01:44:00Z">
            <w:rPr/>
          </w:rPrChange>
        </w:rPr>
      </w:pPr>
      <w:r w:rsidRPr="004072B1">
        <w:rPr>
          <w:rPrChange w:id="170503" w:author="Draft version 2" w:date="2020-04-03T01:44:00Z">
            <w:rPr/>
          </w:rPrChange>
        </w:rPr>
        <w:t xml:space="preserve">    sourceSCG-EUTRA-Config              </w:t>
      </w:r>
      <w:r w:rsidR="00EC1562" w:rsidRPr="004072B1">
        <w:rPr>
          <w:rPrChange w:id="170504" w:author="Draft version 2" w:date="2020-04-03T01:44:00Z">
            <w:rPr/>
          </w:rPrChange>
        </w:rPr>
        <w:t xml:space="preserve">    </w:t>
      </w:r>
      <w:r w:rsidRPr="004072B1">
        <w:rPr>
          <w:rPrChange w:id="170505" w:author="Draft version 2" w:date="2020-04-03T01:44:00Z">
            <w:rPr>
              <w:color w:val="993366"/>
            </w:rPr>
          </w:rPrChange>
        </w:rPr>
        <w:t>OCTET</w:t>
      </w:r>
      <w:r w:rsidRPr="004072B1">
        <w:rPr>
          <w:rPrChange w:id="170506" w:author="Draft version 2" w:date="2020-04-03T01:44:00Z">
            <w:rPr/>
          </w:rPrChange>
        </w:rPr>
        <w:t xml:space="preserve"> </w:t>
      </w:r>
      <w:r w:rsidRPr="004072B1">
        <w:rPr>
          <w:rPrChange w:id="170507" w:author="Draft version 2" w:date="2020-04-03T01:44:00Z">
            <w:rPr>
              <w:color w:val="993366"/>
            </w:rPr>
          </w:rPrChange>
        </w:rPr>
        <w:t>STRING</w:t>
      </w:r>
      <w:r w:rsidRPr="004072B1">
        <w:rPr>
          <w:rPrChange w:id="170508" w:author="Draft version 2" w:date="2020-04-03T01:44:00Z">
            <w:rPr/>
          </w:rPrChange>
        </w:rPr>
        <w:t xml:space="preserve">                                    </w:t>
      </w:r>
      <w:r w:rsidRPr="004072B1">
        <w:rPr>
          <w:rPrChange w:id="170509" w:author="Draft version 2" w:date="2020-04-03T01:44:00Z">
            <w:rPr>
              <w:color w:val="993366"/>
            </w:rPr>
          </w:rPrChange>
        </w:rPr>
        <w:t>OPTIONAL</w:t>
      </w:r>
    </w:p>
    <w:p w14:paraId="3DC9B7FF" w14:textId="026A9F03" w:rsidR="000B654D" w:rsidRPr="004072B1" w:rsidRDefault="002F6868" w:rsidP="000B654D">
      <w:pPr>
        <w:pStyle w:val="PL"/>
        <w:rPr>
          <w:rPrChange w:id="170510" w:author="Draft version 2" w:date="2020-04-03T01:44:00Z">
            <w:rPr/>
          </w:rPrChange>
        </w:rPr>
      </w:pPr>
      <w:r w:rsidRPr="004072B1">
        <w:rPr>
          <w:rPrChange w:id="170511" w:author="Draft version 2" w:date="2020-04-03T01:44:00Z">
            <w:rPr/>
          </w:rPrChange>
        </w:rPr>
        <w:t xml:space="preserve">    ]]</w:t>
      </w:r>
      <w:r w:rsidR="000B654D" w:rsidRPr="004072B1">
        <w:rPr>
          <w:rPrChange w:id="170512" w:author="Draft version 2" w:date="2020-04-03T01:44:00Z">
            <w:rPr/>
          </w:rPrChange>
        </w:rPr>
        <w:t>,</w:t>
      </w:r>
    </w:p>
    <w:p w14:paraId="7EA47E36" w14:textId="77777777" w:rsidR="000B654D" w:rsidRPr="004072B1" w:rsidRDefault="000B654D" w:rsidP="000B654D">
      <w:pPr>
        <w:pStyle w:val="PL"/>
        <w:rPr>
          <w:rPrChange w:id="170513" w:author="Draft version 2" w:date="2020-04-03T01:44:00Z">
            <w:rPr/>
          </w:rPrChange>
        </w:rPr>
      </w:pPr>
      <w:r w:rsidRPr="004072B1">
        <w:rPr>
          <w:rPrChange w:id="170514" w:author="Draft version 2" w:date="2020-04-03T01:44:00Z">
            <w:rPr/>
          </w:rPrChange>
        </w:rPr>
        <w:t xml:space="preserve">    [[</w:t>
      </w:r>
    </w:p>
    <w:p w14:paraId="078ACFE3" w14:textId="6B5E17E0" w:rsidR="000B654D" w:rsidRPr="004072B1" w:rsidRDefault="000B654D" w:rsidP="000B654D">
      <w:pPr>
        <w:pStyle w:val="PL"/>
        <w:rPr>
          <w:rPrChange w:id="170515" w:author="Draft version 2" w:date="2020-04-03T01:44:00Z">
            <w:rPr/>
          </w:rPrChange>
        </w:rPr>
      </w:pPr>
      <w:r w:rsidRPr="004072B1">
        <w:rPr>
          <w:rPrChange w:id="170516" w:author="Draft version 2" w:date="2020-04-03T01:44:00Z">
            <w:rPr/>
          </w:rPrChange>
        </w:rPr>
        <w:t xml:space="preserve">    sourceSCG-Configured                    </w:t>
      </w:r>
      <w:r w:rsidRPr="004072B1">
        <w:rPr>
          <w:rPrChange w:id="170517" w:author="Draft version 2" w:date="2020-04-03T01:44:00Z">
            <w:rPr>
              <w:color w:val="993366"/>
            </w:rPr>
          </w:rPrChange>
        </w:rPr>
        <w:t>ENUMERATED</w:t>
      </w:r>
      <w:r w:rsidRPr="004072B1">
        <w:rPr>
          <w:rPrChange w:id="170518" w:author="Draft version 2" w:date="2020-04-03T01:44:00Z">
            <w:rPr/>
          </w:rPrChange>
        </w:rPr>
        <w:t xml:space="preserve"> </w:t>
      </w:r>
      <w:r w:rsidR="00BC267A" w:rsidRPr="004072B1">
        <w:rPr>
          <w:rPrChange w:id="170519" w:author="Draft version 2" w:date="2020-04-03T01:44:00Z">
            <w:rPr/>
          </w:rPrChange>
        </w:rPr>
        <w:t>{</w:t>
      </w:r>
      <w:r w:rsidRPr="004072B1">
        <w:rPr>
          <w:rPrChange w:id="170520" w:author="Draft version 2" w:date="2020-04-03T01:44:00Z">
            <w:rPr/>
          </w:rPrChange>
        </w:rPr>
        <w:t>true</w:t>
      </w:r>
      <w:r w:rsidR="00BC267A" w:rsidRPr="004072B1">
        <w:rPr>
          <w:rPrChange w:id="170521" w:author="Draft version 2" w:date="2020-04-03T01:44:00Z">
            <w:rPr/>
          </w:rPrChange>
        </w:rPr>
        <w:t>}</w:t>
      </w:r>
      <w:r w:rsidRPr="004072B1">
        <w:rPr>
          <w:rPrChange w:id="170522" w:author="Draft version 2" w:date="2020-04-03T01:44:00Z">
            <w:rPr/>
          </w:rPrChange>
        </w:rPr>
        <w:t xml:space="preserve">                               </w:t>
      </w:r>
      <w:r w:rsidRPr="004072B1">
        <w:rPr>
          <w:rPrChange w:id="170523" w:author="Draft version 2" w:date="2020-04-03T01:44:00Z">
            <w:rPr>
              <w:color w:val="993366"/>
            </w:rPr>
          </w:rPrChange>
        </w:rPr>
        <w:t>OPTIONAL</w:t>
      </w:r>
    </w:p>
    <w:p w14:paraId="7355EB16" w14:textId="77777777" w:rsidR="000B654D" w:rsidRPr="004072B1" w:rsidRDefault="000B654D" w:rsidP="000B654D">
      <w:pPr>
        <w:pStyle w:val="PL"/>
        <w:rPr>
          <w:rPrChange w:id="170524" w:author="Draft version 2" w:date="2020-04-03T01:44:00Z">
            <w:rPr/>
          </w:rPrChange>
        </w:rPr>
      </w:pPr>
      <w:r w:rsidRPr="004072B1">
        <w:rPr>
          <w:rPrChange w:id="170525" w:author="Draft version 2" w:date="2020-04-03T01:44:00Z">
            <w:rPr/>
          </w:rPrChange>
        </w:rPr>
        <w:t xml:space="preserve">    ]]</w:t>
      </w:r>
    </w:p>
    <w:p w14:paraId="4EE47E00" w14:textId="29CEAD27" w:rsidR="00F95F2F" w:rsidRPr="004072B1" w:rsidRDefault="00F95F2F" w:rsidP="0096519C">
      <w:pPr>
        <w:pStyle w:val="PL"/>
        <w:rPr>
          <w:rPrChange w:id="170526" w:author="Draft version 2" w:date="2020-04-03T01:44:00Z">
            <w:rPr/>
          </w:rPrChange>
        </w:rPr>
      </w:pPr>
    </w:p>
    <w:p w14:paraId="2EC2AFA6" w14:textId="77777777" w:rsidR="002C5D28" w:rsidRPr="004072B1" w:rsidRDefault="002C5D28" w:rsidP="0096519C">
      <w:pPr>
        <w:pStyle w:val="PL"/>
        <w:rPr>
          <w:rPrChange w:id="170527" w:author="Draft version 2" w:date="2020-04-03T01:44:00Z">
            <w:rPr/>
          </w:rPrChange>
        </w:rPr>
      </w:pPr>
      <w:r w:rsidRPr="004072B1">
        <w:rPr>
          <w:rPrChange w:id="170528" w:author="Draft version 2" w:date="2020-04-03T01:44:00Z">
            <w:rPr/>
          </w:rPrChange>
        </w:rPr>
        <w:t>}</w:t>
      </w:r>
    </w:p>
    <w:p w14:paraId="7DD9517C" w14:textId="77777777" w:rsidR="002C5D28" w:rsidRPr="004072B1" w:rsidRDefault="002C5D28" w:rsidP="0096519C">
      <w:pPr>
        <w:pStyle w:val="PL"/>
        <w:rPr>
          <w:rPrChange w:id="170529" w:author="Draft version 2" w:date="2020-04-03T01:44:00Z">
            <w:rPr/>
          </w:rPrChange>
        </w:rPr>
      </w:pPr>
    </w:p>
    <w:p w14:paraId="15180E9E" w14:textId="77777777" w:rsidR="002C5D28" w:rsidRPr="004072B1" w:rsidRDefault="002C5D28" w:rsidP="0096519C">
      <w:pPr>
        <w:pStyle w:val="PL"/>
        <w:rPr>
          <w:rPrChange w:id="170530" w:author="Draft version 2" w:date="2020-04-03T01:44:00Z">
            <w:rPr/>
          </w:rPrChange>
        </w:rPr>
      </w:pPr>
      <w:r w:rsidRPr="004072B1">
        <w:rPr>
          <w:rPrChange w:id="170531" w:author="Draft version 2" w:date="2020-04-03T01:44:00Z">
            <w:rPr/>
          </w:rPrChange>
        </w:rPr>
        <w:t xml:space="preserve">AS-Context ::=                          </w:t>
      </w:r>
      <w:r w:rsidRPr="004072B1">
        <w:rPr>
          <w:rPrChange w:id="170532" w:author="Draft version 2" w:date="2020-04-03T01:44:00Z">
            <w:rPr>
              <w:color w:val="993366"/>
            </w:rPr>
          </w:rPrChange>
        </w:rPr>
        <w:t>SEQUENCE</w:t>
      </w:r>
      <w:r w:rsidRPr="004072B1">
        <w:rPr>
          <w:rPrChange w:id="170533" w:author="Draft version 2" w:date="2020-04-03T01:44:00Z">
            <w:rPr/>
          </w:rPrChange>
        </w:rPr>
        <w:t xml:space="preserve"> {</w:t>
      </w:r>
    </w:p>
    <w:p w14:paraId="56F56D95" w14:textId="06F60F12" w:rsidR="002C5D28" w:rsidRPr="004072B1" w:rsidRDefault="002C5D28" w:rsidP="0096519C">
      <w:pPr>
        <w:pStyle w:val="PL"/>
        <w:rPr>
          <w:rPrChange w:id="170534" w:author="Draft version 2" w:date="2020-04-03T01:44:00Z">
            <w:rPr/>
          </w:rPrChange>
        </w:rPr>
      </w:pPr>
      <w:r w:rsidRPr="004072B1">
        <w:rPr>
          <w:rPrChange w:id="170535" w:author="Draft version 2" w:date="2020-04-03T01:44:00Z">
            <w:rPr/>
          </w:rPrChange>
        </w:rPr>
        <w:t xml:space="preserve">    reestablishmentInfo             </w:t>
      </w:r>
      <w:r w:rsidR="00E94CEB" w:rsidRPr="004072B1">
        <w:rPr>
          <w:rPrChange w:id="170536" w:author="Draft version 2" w:date="2020-04-03T01:44:00Z">
            <w:rPr/>
          </w:rPrChange>
        </w:rPr>
        <w:t xml:space="preserve">        </w:t>
      </w:r>
      <w:r w:rsidRPr="004072B1">
        <w:rPr>
          <w:rPrChange w:id="170537" w:author="Draft version 2" w:date="2020-04-03T01:44:00Z">
            <w:rPr/>
          </w:rPrChange>
        </w:rPr>
        <w:t xml:space="preserve">ReestablishmentInfo                     </w:t>
      </w:r>
      <w:r w:rsidR="00EC1562" w:rsidRPr="004072B1">
        <w:rPr>
          <w:rPrChange w:id="170538" w:author="Draft version 2" w:date="2020-04-03T01:44:00Z">
            <w:rPr/>
          </w:rPrChange>
        </w:rPr>
        <w:t xml:space="preserve">        </w:t>
      </w:r>
      <w:r w:rsidRPr="004072B1">
        <w:rPr>
          <w:rPrChange w:id="170539" w:author="Draft version 2" w:date="2020-04-03T01:44:00Z">
            <w:rPr>
              <w:color w:val="993366"/>
            </w:rPr>
          </w:rPrChange>
        </w:rPr>
        <w:t>OPTIONAL</w:t>
      </w:r>
      <w:r w:rsidRPr="004072B1">
        <w:rPr>
          <w:rPrChange w:id="170540" w:author="Draft version 2" w:date="2020-04-03T01:44:00Z">
            <w:rPr/>
          </w:rPrChange>
        </w:rPr>
        <w:t>,</w:t>
      </w:r>
    </w:p>
    <w:p w14:paraId="2079D116" w14:textId="0CB4A19C" w:rsidR="002C5D28" w:rsidRPr="004072B1" w:rsidRDefault="002C5D28" w:rsidP="0096519C">
      <w:pPr>
        <w:pStyle w:val="PL"/>
        <w:rPr>
          <w:rPrChange w:id="170541" w:author="Draft version 2" w:date="2020-04-03T01:44:00Z">
            <w:rPr/>
          </w:rPrChange>
        </w:rPr>
      </w:pPr>
      <w:r w:rsidRPr="004072B1">
        <w:rPr>
          <w:rPrChange w:id="170542" w:author="Draft version 2" w:date="2020-04-03T01:44:00Z">
            <w:rPr/>
          </w:rPrChange>
        </w:rPr>
        <w:t xml:space="preserve">    configRestrictInfo                  </w:t>
      </w:r>
      <w:r w:rsidR="00E94CEB" w:rsidRPr="004072B1">
        <w:rPr>
          <w:rPrChange w:id="170543" w:author="Draft version 2" w:date="2020-04-03T01:44:00Z">
            <w:rPr/>
          </w:rPrChange>
        </w:rPr>
        <w:t xml:space="preserve">    </w:t>
      </w:r>
      <w:r w:rsidRPr="004072B1">
        <w:rPr>
          <w:rPrChange w:id="170544" w:author="Draft version 2" w:date="2020-04-03T01:44:00Z">
            <w:rPr/>
          </w:rPrChange>
        </w:rPr>
        <w:t>ConfigRestri</w:t>
      </w:r>
      <w:r w:rsidR="00E94CEB" w:rsidRPr="004072B1">
        <w:rPr>
          <w:rPrChange w:id="170545" w:author="Draft version 2" w:date="2020-04-03T01:44:00Z">
            <w:rPr/>
          </w:rPrChange>
        </w:rPr>
        <w:t xml:space="preserve">ctInfoSCG                   </w:t>
      </w:r>
      <w:r w:rsidR="00EC1562" w:rsidRPr="004072B1">
        <w:rPr>
          <w:rPrChange w:id="170546" w:author="Draft version 2" w:date="2020-04-03T01:44:00Z">
            <w:rPr/>
          </w:rPrChange>
        </w:rPr>
        <w:t xml:space="preserve">        </w:t>
      </w:r>
      <w:r w:rsidRPr="004072B1">
        <w:rPr>
          <w:rPrChange w:id="170547" w:author="Draft version 2" w:date="2020-04-03T01:44:00Z">
            <w:rPr>
              <w:color w:val="993366"/>
            </w:rPr>
          </w:rPrChange>
        </w:rPr>
        <w:t>OPTIONAL</w:t>
      </w:r>
      <w:r w:rsidRPr="004072B1">
        <w:rPr>
          <w:rPrChange w:id="170548" w:author="Draft version 2" w:date="2020-04-03T01:44:00Z">
            <w:rPr/>
          </w:rPrChange>
        </w:rPr>
        <w:t>,</w:t>
      </w:r>
    </w:p>
    <w:p w14:paraId="7C56F84E" w14:textId="77777777" w:rsidR="002C5D28" w:rsidRPr="004072B1" w:rsidRDefault="002C5D28" w:rsidP="0096519C">
      <w:pPr>
        <w:pStyle w:val="PL"/>
        <w:rPr>
          <w:rPrChange w:id="170549" w:author="Draft version 2" w:date="2020-04-03T01:44:00Z">
            <w:rPr/>
          </w:rPrChange>
        </w:rPr>
      </w:pPr>
      <w:r w:rsidRPr="004072B1">
        <w:rPr>
          <w:rPrChange w:id="170550" w:author="Draft version 2" w:date="2020-04-03T01:44:00Z">
            <w:rPr/>
          </w:rPrChange>
        </w:rPr>
        <w:t xml:space="preserve">    ...,</w:t>
      </w:r>
    </w:p>
    <w:p w14:paraId="2F80B4D5" w14:textId="4C3A6954" w:rsidR="002C5D28" w:rsidRPr="004072B1" w:rsidRDefault="002C5D28" w:rsidP="0096519C">
      <w:pPr>
        <w:pStyle w:val="PL"/>
        <w:rPr>
          <w:rPrChange w:id="170551" w:author="Draft version 2" w:date="2020-04-03T01:44:00Z">
            <w:rPr/>
          </w:rPrChange>
        </w:rPr>
      </w:pPr>
      <w:r w:rsidRPr="004072B1">
        <w:rPr>
          <w:rPrChange w:id="170552" w:author="Draft version 2" w:date="2020-04-03T01:44:00Z">
            <w:rPr/>
          </w:rPrChange>
        </w:rPr>
        <w:t xml:space="preserve">    [[  ran-NotificationAreaInfo            RAN-NotificationAreaInfo    </w:t>
      </w:r>
      <w:r w:rsidR="00E94CEB" w:rsidRPr="004072B1">
        <w:rPr>
          <w:rPrChange w:id="170553" w:author="Draft version 2" w:date="2020-04-03T01:44:00Z">
            <w:rPr/>
          </w:rPrChange>
        </w:rPr>
        <w:t xml:space="preserve">            </w:t>
      </w:r>
      <w:r w:rsidR="00EC1562" w:rsidRPr="004072B1">
        <w:rPr>
          <w:rPrChange w:id="170554" w:author="Draft version 2" w:date="2020-04-03T01:44:00Z">
            <w:rPr/>
          </w:rPrChange>
        </w:rPr>
        <w:t xml:space="preserve">        </w:t>
      </w:r>
      <w:r w:rsidRPr="004072B1">
        <w:rPr>
          <w:rPrChange w:id="170555" w:author="Draft version 2" w:date="2020-04-03T01:44:00Z">
            <w:rPr>
              <w:color w:val="993366"/>
            </w:rPr>
          </w:rPrChange>
        </w:rPr>
        <w:t>OPTIONAL</w:t>
      </w:r>
    </w:p>
    <w:p w14:paraId="7C2CBDBE" w14:textId="308AD69C" w:rsidR="00E226F5" w:rsidRPr="004072B1" w:rsidRDefault="002C5D28" w:rsidP="0096519C">
      <w:pPr>
        <w:pStyle w:val="PL"/>
        <w:rPr>
          <w:rPrChange w:id="170556" w:author="Draft version 2" w:date="2020-04-03T01:44:00Z">
            <w:rPr/>
          </w:rPrChange>
        </w:rPr>
      </w:pPr>
      <w:r w:rsidRPr="004072B1">
        <w:rPr>
          <w:rPrChange w:id="170557" w:author="Draft version 2" w:date="2020-04-03T01:44:00Z">
            <w:rPr/>
          </w:rPrChange>
        </w:rPr>
        <w:t xml:space="preserve">    ]]</w:t>
      </w:r>
      <w:r w:rsidR="00E226F5" w:rsidRPr="004072B1">
        <w:rPr>
          <w:rPrChange w:id="170558" w:author="Draft version 2" w:date="2020-04-03T01:44:00Z">
            <w:rPr/>
          </w:rPrChange>
        </w:rPr>
        <w:t>,</w:t>
      </w:r>
    </w:p>
    <w:p w14:paraId="5B7824C6" w14:textId="78058B6C" w:rsidR="00E226F5" w:rsidRPr="004072B1" w:rsidRDefault="00E226F5" w:rsidP="0096519C">
      <w:pPr>
        <w:pStyle w:val="PL"/>
        <w:rPr>
          <w:rPrChange w:id="170559" w:author="Draft version 2" w:date="2020-04-03T01:44:00Z">
            <w:rPr>
              <w:color w:val="808080"/>
            </w:rPr>
          </w:rPrChange>
        </w:rPr>
      </w:pPr>
      <w:r w:rsidRPr="004072B1">
        <w:rPr>
          <w:rPrChange w:id="170560" w:author="Draft version 2" w:date="2020-04-03T01:44:00Z">
            <w:rPr/>
          </w:rPrChange>
        </w:rPr>
        <w:t xml:space="preserve">    [[  ueAssistanceInformation             </w:t>
      </w:r>
      <w:r w:rsidRPr="004072B1">
        <w:rPr>
          <w:rPrChange w:id="170561" w:author="Draft version 2" w:date="2020-04-03T01:44:00Z">
            <w:rPr>
              <w:color w:val="993366"/>
            </w:rPr>
          </w:rPrChange>
        </w:rPr>
        <w:t>OCTET</w:t>
      </w:r>
      <w:r w:rsidRPr="004072B1">
        <w:rPr>
          <w:rPrChange w:id="170562" w:author="Draft version 2" w:date="2020-04-03T01:44:00Z">
            <w:rPr/>
          </w:rPrChange>
        </w:rPr>
        <w:t xml:space="preserve"> </w:t>
      </w:r>
      <w:r w:rsidRPr="004072B1">
        <w:rPr>
          <w:rPrChange w:id="170563" w:author="Draft version 2" w:date="2020-04-03T01:44:00Z">
            <w:rPr>
              <w:color w:val="993366"/>
            </w:rPr>
          </w:rPrChange>
        </w:rPr>
        <w:t>STRING</w:t>
      </w:r>
      <w:r w:rsidRPr="004072B1">
        <w:rPr>
          <w:rPrChange w:id="170564" w:author="Draft version 2" w:date="2020-04-03T01:44:00Z">
            <w:rPr/>
          </w:rPrChange>
        </w:rPr>
        <w:t xml:space="preserve"> (CONTAINING UEAssistanceInformation)</w:t>
      </w:r>
      <w:r w:rsidR="00931DE7" w:rsidRPr="004072B1">
        <w:rPr>
          <w:rPrChange w:id="170565" w:author="Draft version 2" w:date="2020-04-03T01:44:00Z">
            <w:rPr/>
          </w:rPrChange>
        </w:rPr>
        <w:t xml:space="preserve">  </w:t>
      </w:r>
      <w:r w:rsidRPr="004072B1">
        <w:rPr>
          <w:rPrChange w:id="170566" w:author="Draft version 2" w:date="2020-04-03T01:44:00Z">
            <w:rPr>
              <w:color w:val="993366"/>
            </w:rPr>
          </w:rPrChange>
        </w:rPr>
        <w:t>OPTIONAL</w:t>
      </w:r>
      <w:r w:rsidR="00931DE7" w:rsidRPr="004072B1">
        <w:rPr>
          <w:rPrChange w:id="170567" w:author="Draft version 2" w:date="2020-04-03T01:44:00Z">
            <w:rPr/>
          </w:rPrChange>
        </w:rPr>
        <w:t xml:space="preserve">   </w:t>
      </w:r>
      <w:r w:rsidRPr="004072B1">
        <w:rPr>
          <w:rPrChange w:id="170568" w:author="Draft version 2" w:date="2020-04-03T01:44:00Z">
            <w:rPr>
              <w:color w:val="808080"/>
            </w:rPr>
          </w:rPrChange>
        </w:rPr>
        <w:t>-- Cond HO2</w:t>
      </w:r>
    </w:p>
    <w:p w14:paraId="6D4F9100" w14:textId="7C416D14" w:rsidR="002F6868" w:rsidRPr="004072B1" w:rsidRDefault="00E226F5" w:rsidP="0096519C">
      <w:pPr>
        <w:pStyle w:val="PL"/>
        <w:rPr>
          <w:rPrChange w:id="170569" w:author="Draft version 2" w:date="2020-04-03T01:44:00Z">
            <w:rPr/>
          </w:rPrChange>
        </w:rPr>
      </w:pPr>
      <w:r w:rsidRPr="004072B1">
        <w:rPr>
          <w:rPrChange w:id="170570" w:author="Draft version 2" w:date="2020-04-03T01:44:00Z">
            <w:rPr/>
          </w:rPrChange>
        </w:rPr>
        <w:t xml:space="preserve">    ]]</w:t>
      </w:r>
      <w:r w:rsidR="002F6868" w:rsidRPr="004072B1">
        <w:rPr>
          <w:rPrChange w:id="170571" w:author="Draft version 2" w:date="2020-04-03T01:44:00Z">
            <w:rPr/>
          </w:rPrChange>
        </w:rPr>
        <w:t>,</w:t>
      </w:r>
    </w:p>
    <w:p w14:paraId="207AA9E8" w14:textId="77777777" w:rsidR="002F6868" w:rsidRPr="004072B1" w:rsidRDefault="002F6868" w:rsidP="0096519C">
      <w:pPr>
        <w:pStyle w:val="PL"/>
        <w:rPr>
          <w:rPrChange w:id="170572" w:author="Draft version 2" w:date="2020-04-03T01:44:00Z">
            <w:rPr/>
          </w:rPrChange>
        </w:rPr>
      </w:pPr>
      <w:r w:rsidRPr="004072B1">
        <w:rPr>
          <w:rPrChange w:id="170573" w:author="Draft version 2" w:date="2020-04-03T01:44:00Z">
            <w:rPr/>
          </w:rPrChange>
        </w:rPr>
        <w:t xml:space="preserve">    [[</w:t>
      </w:r>
    </w:p>
    <w:p w14:paraId="1CD4FB55" w14:textId="08B8C87D" w:rsidR="002F6868" w:rsidRPr="004072B1" w:rsidRDefault="002F6868" w:rsidP="0096519C">
      <w:pPr>
        <w:pStyle w:val="PL"/>
        <w:rPr>
          <w:rPrChange w:id="170574" w:author="Draft version 2" w:date="2020-04-03T01:44:00Z">
            <w:rPr/>
          </w:rPrChange>
        </w:rPr>
      </w:pPr>
      <w:r w:rsidRPr="004072B1">
        <w:rPr>
          <w:rPrChange w:id="170575" w:author="Draft version 2" w:date="2020-04-03T01:44:00Z">
            <w:rPr/>
          </w:rPrChange>
        </w:rPr>
        <w:t xml:space="preserve">    selectedBandCombinationSN               BandCombinationInfoSN                   </w:t>
      </w:r>
      <w:r w:rsidR="00EC1562" w:rsidRPr="004072B1">
        <w:rPr>
          <w:rPrChange w:id="170576" w:author="Draft version 2" w:date="2020-04-03T01:44:00Z">
            <w:rPr/>
          </w:rPrChange>
        </w:rPr>
        <w:t xml:space="preserve">        </w:t>
      </w:r>
      <w:r w:rsidRPr="004072B1">
        <w:rPr>
          <w:rPrChange w:id="170577" w:author="Draft version 2" w:date="2020-04-03T01:44:00Z">
            <w:rPr>
              <w:color w:val="993366"/>
            </w:rPr>
          </w:rPrChange>
        </w:rPr>
        <w:t>OPTIONAL</w:t>
      </w:r>
    </w:p>
    <w:p w14:paraId="4E5FF45B" w14:textId="1F9505FF" w:rsidR="00201BF8" w:rsidRPr="004072B1" w:rsidRDefault="002F6868" w:rsidP="00201BF8">
      <w:pPr>
        <w:pStyle w:val="PL"/>
        <w:rPr>
          <w:ins w:id="170578" w:author="CR#1478r2" w:date="2020-03-25T00:58:00Z"/>
          <w:rPrChange w:id="170579" w:author="Draft version 2" w:date="2020-04-03T01:44:00Z">
            <w:rPr>
              <w:ins w:id="170580" w:author="CR#1478r2" w:date="2020-03-25T00:58:00Z"/>
            </w:rPr>
          </w:rPrChange>
        </w:rPr>
      </w:pPr>
      <w:r w:rsidRPr="004072B1">
        <w:rPr>
          <w:rPrChange w:id="170581" w:author="Draft version 2" w:date="2020-04-03T01:44:00Z">
            <w:rPr/>
          </w:rPrChange>
        </w:rPr>
        <w:t xml:space="preserve">    ]]</w:t>
      </w:r>
      <w:ins w:id="170582" w:author="CR#1478r2" w:date="2020-03-25T00:58:00Z">
        <w:r w:rsidR="00201BF8" w:rsidRPr="004072B1">
          <w:rPr>
            <w:rPrChange w:id="170583" w:author="Draft version 2" w:date="2020-04-03T01:44:00Z">
              <w:rPr/>
            </w:rPrChange>
          </w:rPr>
          <w:t>,</w:t>
        </w:r>
      </w:ins>
    </w:p>
    <w:p w14:paraId="522E14E9" w14:textId="77777777" w:rsidR="00201BF8" w:rsidRPr="004072B1" w:rsidRDefault="00201BF8" w:rsidP="00201BF8">
      <w:pPr>
        <w:pStyle w:val="PL"/>
        <w:rPr>
          <w:ins w:id="170584" w:author="CR#1478r2" w:date="2020-03-25T00:58:00Z"/>
          <w:rPrChange w:id="170585" w:author="Draft version 2" w:date="2020-04-03T01:44:00Z">
            <w:rPr>
              <w:ins w:id="170586" w:author="CR#1478r2" w:date="2020-03-25T00:58:00Z"/>
            </w:rPr>
          </w:rPrChange>
        </w:rPr>
      </w:pPr>
      <w:ins w:id="170587" w:author="CR#1478r2" w:date="2020-03-25T00:58:00Z">
        <w:r w:rsidRPr="004072B1">
          <w:rPr>
            <w:rPrChange w:id="170588" w:author="Draft version 2" w:date="2020-04-03T01:44:00Z">
              <w:rPr/>
            </w:rPrChange>
          </w:rPr>
          <w:t xml:space="preserve">    [[</w:t>
        </w:r>
      </w:ins>
    </w:p>
    <w:p w14:paraId="4CE4FDEB" w14:textId="5CEFD65F" w:rsidR="00201BF8" w:rsidRPr="004072B1" w:rsidRDefault="00201BF8" w:rsidP="00201BF8">
      <w:pPr>
        <w:pStyle w:val="PL"/>
        <w:rPr>
          <w:ins w:id="170589" w:author="CR#1478r2" w:date="2020-03-25T00:58:00Z"/>
          <w:rPrChange w:id="170590" w:author="Draft version 2" w:date="2020-04-03T01:44:00Z">
            <w:rPr>
              <w:ins w:id="170591" w:author="CR#1478r2" w:date="2020-03-25T00:58:00Z"/>
            </w:rPr>
          </w:rPrChange>
        </w:rPr>
      </w:pPr>
      <w:ins w:id="170592" w:author="CR#1478r2" w:date="2020-03-25T00:58:00Z">
        <w:r w:rsidRPr="004072B1">
          <w:rPr>
            <w:rPrChange w:id="170593" w:author="Draft version 2" w:date="2020-04-03T01:44:00Z">
              <w:rPr/>
            </w:rPrChange>
          </w:rPr>
          <w:t xml:space="preserve">    configRestrictInfoDAPS-r16              ConfigRestrictInfoDAPS-r16                      </w:t>
        </w:r>
        <w:r w:rsidRPr="004072B1">
          <w:rPr>
            <w:rPrChange w:id="170594" w:author="Draft version 2" w:date="2020-04-03T01:44:00Z">
              <w:rPr>
                <w:color w:val="993366"/>
              </w:rPr>
            </w:rPrChange>
          </w:rPr>
          <w:t>OPTIONAL</w:t>
        </w:r>
      </w:ins>
      <w:ins w:id="170595" w:author="CR#1493r1" w:date="2020-03-28T01:00:00Z">
        <w:r w:rsidR="005A0446" w:rsidRPr="004072B1">
          <w:rPr>
            <w:rPrChange w:id="170596" w:author="Draft version 2" w:date="2020-04-03T01:44:00Z">
              <w:rPr>
                <w:color w:val="993366"/>
              </w:rPr>
            </w:rPrChange>
          </w:rPr>
          <w:t>,</w:t>
        </w:r>
      </w:ins>
    </w:p>
    <w:p w14:paraId="44DF1114" w14:textId="48647606" w:rsidR="005A0446" w:rsidRPr="004072B1" w:rsidRDefault="005A0446" w:rsidP="005A0446">
      <w:pPr>
        <w:pStyle w:val="PL"/>
        <w:rPr>
          <w:ins w:id="170597" w:author="CR#1493r1" w:date="2020-03-28T00:55:00Z"/>
          <w:rPrChange w:id="170598" w:author="Draft version 2" w:date="2020-04-03T01:44:00Z">
            <w:rPr>
              <w:ins w:id="170599" w:author="CR#1493r1" w:date="2020-03-28T00:55:00Z"/>
            </w:rPr>
          </w:rPrChange>
        </w:rPr>
      </w:pPr>
      <w:ins w:id="170600" w:author="CR#1493r1" w:date="2020-03-28T00:55:00Z">
        <w:r w:rsidRPr="004072B1">
          <w:rPr>
            <w:rPrChange w:id="170601" w:author="Draft version 2" w:date="2020-04-03T01:44:00Z">
              <w:rPr/>
            </w:rPrChange>
          </w:rPr>
          <w:t xml:space="preserve">    sidelinkUEInformationNR-r16   </w:t>
        </w:r>
      </w:ins>
      <w:ins w:id="170602" w:author="CR#1493r1" w:date="2020-03-28T01:00:00Z">
        <w:r w:rsidRPr="004072B1">
          <w:rPr>
            <w:rPrChange w:id="170603" w:author="Draft version 2" w:date="2020-04-03T01:44:00Z">
              <w:rPr/>
            </w:rPrChange>
          </w:rPr>
          <w:t xml:space="preserve">    </w:t>
        </w:r>
      </w:ins>
      <w:ins w:id="170604" w:author="CR#1493r1" w:date="2020-03-28T00:55:00Z">
        <w:r w:rsidRPr="004072B1">
          <w:rPr>
            <w:rPrChange w:id="170605" w:author="Draft version 2" w:date="2020-04-03T01:44:00Z">
              <w:rPr/>
            </w:rPrChange>
          </w:rPr>
          <w:t xml:space="preserve">      OCTET STRING</w:t>
        </w:r>
      </w:ins>
      <w:ins w:id="170606" w:author="CR#1493r1" w:date="2020-03-28T01:00:00Z">
        <w:r w:rsidRPr="004072B1">
          <w:rPr>
            <w:rPrChange w:id="170607" w:author="Draft version 2" w:date="2020-04-03T01:44:00Z">
              <w:rPr/>
            </w:rPrChange>
          </w:rPr>
          <w:t xml:space="preserve">                            </w:t>
        </w:r>
      </w:ins>
      <w:ins w:id="170608" w:author="CR#1493r1" w:date="2020-03-28T00:55:00Z">
        <w:r w:rsidRPr="004072B1">
          <w:rPr>
            <w:rPrChange w:id="170609" w:author="Draft version 2" w:date="2020-04-03T01:44:00Z">
              <w:rPr/>
            </w:rPrChange>
          </w:rPr>
          <w:t xml:space="preserve">        OPTIONAL,</w:t>
        </w:r>
      </w:ins>
    </w:p>
    <w:p w14:paraId="3C9F1158" w14:textId="7AC5CEF8" w:rsidR="005A0446" w:rsidRPr="004072B1" w:rsidRDefault="005A0446" w:rsidP="005A0446">
      <w:pPr>
        <w:pStyle w:val="PL"/>
        <w:rPr>
          <w:ins w:id="170610" w:author="CR#1493r1" w:date="2020-03-28T00:55:00Z"/>
          <w:rPrChange w:id="170611" w:author="Draft version 2" w:date="2020-04-03T01:44:00Z">
            <w:rPr>
              <w:ins w:id="170612" w:author="CR#1493r1" w:date="2020-03-28T00:55:00Z"/>
            </w:rPr>
          </w:rPrChange>
        </w:rPr>
      </w:pPr>
      <w:ins w:id="170613" w:author="CR#1493r1" w:date="2020-03-28T00:55:00Z">
        <w:r w:rsidRPr="004072B1">
          <w:rPr>
            <w:rPrChange w:id="170614" w:author="Draft version 2" w:date="2020-04-03T01:44:00Z">
              <w:rPr/>
            </w:rPrChange>
          </w:rPr>
          <w:t xml:space="preserve">    sidelinkUEInformationEUTRA-r16    </w:t>
        </w:r>
      </w:ins>
      <w:ins w:id="170615" w:author="CR#1493r1" w:date="2020-03-28T01:00:00Z">
        <w:r w:rsidRPr="004072B1">
          <w:rPr>
            <w:rPrChange w:id="170616" w:author="Draft version 2" w:date="2020-04-03T01:44:00Z">
              <w:rPr/>
            </w:rPrChange>
          </w:rPr>
          <w:t xml:space="preserve">  </w:t>
        </w:r>
      </w:ins>
      <w:ins w:id="170617" w:author="CR#1493r1" w:date="2020-03-28T00:55:00Z">
        <w:r w:rsidRPr="004072B1">
          <w:rPr>
            <w:rPrChange w:id="170618" w:author="Draft version 2" w:date="2020-04-03T01:44:00Z">
              <w:rPr/>
            </w:rPrChange>
          </w:rPr>
          <w:t xml:space="preserve"> </w:t>
        </w:r>
      </w:ins>
      <w:ins w:id="170619" w:author="CR#1493r1" w:date="2020-03-28T01:00:00Z">
        <w:r w:rsidRPr="004072B1">
          <w:rPr>
            <w:rPrChange w:id="170620" w:author="Draft version 2" w:date="2020-04-03T01:44:00Z">
              <w:rPr/>
            </w:rPrChange>
          </w:rPr>
          <w:t xml:space="preserve">  </w:t>
        </w:r>
      </w:ins>
      <w:ins w:id="170621" w:author="CR#1493r1" w:date="2020-03-28T00:55:00Z">
        <w:r w:rsidRPr="004072B1">
          <w:rPr>
            <w:rPrChange w:id="170622" w:author="Draft version 2" w:date="2020-04-03T01:44:00Z">
              <w:rPr/>
            </w:rPrChange>
          </w:rPr>
          <w:t xml:space="preserve"> OCTET STRING  </w:t>
        </w:r>
      </w:ins>
      <w:ins w:id="170623" w:author="CR#1493r1" w:date="2020-03-28T01:00:00Z">
        <w:r w:rsidRPr="004072B1">
          <w:rPr>
            <w:rPrChange w:id="170624" w:author="Draft version 2" w:date="2020-04-03T01:44:00Z">
              <w:rPr/>
            </w:rPrChange>
          </w:rPr>
          <w:t xml:space="preserve">                            </w:t>
        </w:r>
      </w:ins>
      <w:ins w:id="170625" w:author="CR#1493r1" w:date="2020-03-28T00:55:00Z">
        <w:r w:rsidRPr="004072B1">
          <w:rPr>
            <w:rPrChange w:id="170626" w:author="Draft version 2" w:date="2020-04-03T01:44:00Z">
              <w:rPr/>
            </w:rPrChange>
          </w:rPr>
          <w:t xml:space="preserve">      OPTIONAL,</w:t>
        </w:r>
      </w:ins>
    </w:p>
    <w:p w14:paraId="1C804B72" w14:textId="135DA627" w:rsidR="005A0446" w:rsidRPr="004072B1" w:rsidRDefault="005A0446" w:rsidP="005A0446">
      <w:pPr>
        <w:pStyle w:val="PL"/>
        <w:rPr>
          <w:ins w:id="170627" w:author="CR#1493r1" w:date="2020-03-28T01:00:00Z"/>
          <w:rPrChange w:id="170628" w:author="Draft version 2" w:date="2020-04-03T01:44:00Z">
            <w:rPr>
              <w:ins w:id="170629" w:author="CR#1493r1" w:date="2020-03-28T01:00:00Z"/>
            </w:rPr>
          </w:rPrChange>
        </w:rPr>
      </w:pPr>
      <w:ins w:id="170630" w:author="CR#1493r1" w:date="2020-03-28T00:55:00Z">
        <w:r w:rsidRPr="004072B1">
          <w:rPr>
            <w:rPrChange w:id="170631" w:author="Draft version 2" w:date="2020-04-03T01:44:00Z">
              <w:rPr/>
            </w:rPrChange>
          </w:rPr>
          <w:t xml:space="preserve">    ueAssistanceInformationEUTRA-r16    </w:t>
        </w:r>
      </w:ins>
      <w:ins w:id="170632" w:author="CR#1493r1" w:date="2020-03-28T01:00:00Z">
        <w:r w:rsidRPr="004072B1">
          <w:rPr>
            <w:rPrChange w:id="170633" w:author="Draft version 2" w:date="2020-04-03T01:44:00Z">
              <w:rPr/>
            </w:rPrChange>
          </w:rPr>
          <w:t xml:space="preserve">    </w:t>
        </w:r>
      </w:ins>
      <w:ins w:id="170634" w:author="CR#1493r1" w:date="2020-03-28T00:55:00Z">
        <w:r w:rsidRPr="004072B1">
          <w:rPr>
            <w:rPrChange w:id="170635" w:author="Draft version 2" w:date="2020-04-03T01:44:00Z">
              <w:rPr/>
            </w:rPrChange>
          </w:rPr>
          <w:t xml:space="preserve">OCTET STRING    </w:t>
        </w:r>
      </w:ins>
      <w:ins w:id="170636" w:author="CR#1493r1" w:date="2020-03-28T01:00:00Z">
        <w:r w:rsidRPr="004072B1">
          <w:rPr>
            <w:rPrChange w:id="170637" w:author="Draft version 2" w:date="2020-04-03T01:44:00Z">
              <w:rPr/>
            </w:rPrChange>
          </w:rPr>
          <w:t xml:space="preserve">                            </w:t>
        </w:r>
      </w:ins>
      <w:ins w:id="170638" w:author="CR#1493r1" w:date="2020-03-28T00:55:00Z">
        <w:r w:rsidRPr="004072B1">
          <w:rPr>
            <w:rPrChange w:id="170639" w:author="Draft version 2" w:date="2020-04-03T01:44:00Z">
              <w:rPr/>
            </w:rPrChange>
          </w:rPr>
          <w:t xml:space="preserve">    OPTIONAL</w:t>
        </w:r>
      </w:ins>
    </w:p>
    <w:p w14:paraId="77A629D0" w14:textId="71BA8B56" w:rsidR="002C5D28" w:rsidRPr="004072B1" w:rsidRDefault="00201BF8" w:rsidP="005A0446">
      <w:pPr>
        <w:pStyle w:val="PL"/>
        <w:rPr>
          <w:rPrChange w:id="170640" w:author="Draft version 2" w:date="2020-04-03T01:44:00Z">
            <w:rPr/>
          </w:rPrChange>
        </w:rPr>
      </w:pPr>
      <w:ins w:id="170641" w:author="CR#1478r2" w:date="2020-03-25T00:58:00Z">
        <w:r w:rsidRPr="004072B1">
          <w:rPr>
            <w:rPrChange w:id="170642" w:author="Draft version 2" w:date="2020-04-03T01:44:00Z">
              <w:rPr/>
            </w:rPrChange>
          </w:rPr>
          <w:t xml:space="preserve">    ]]</w:t>
        </w:r>
      </w:ins>
    </w:p>
    <w:p w14:paraId="3C9F19FB" w14:textId="77777777" w:rsidR="002C5D28" w:rsidRPr="004072B1" w:rsidRDefault="002C5D28" w:rsidP="0096519C">
      <w:pPr>
        <w:pStyle w:val="PL"/>
        <w:rPr>
          <w:rPrChange w:id="170643" w:author="Draft version 2" w:date="2020-04-03T01:44:00Z">
            <w:rPr/>
          </w:rPrChange>
        </w:rPr>
      </w:pPr>
      <w:r w:rsidRPr="004072B1">
        <w:rPr>
          <w:rPrChange w:id="170644" w:author="Draft version 2" w:date="2020-04-03T01:44:00Z">
            <w:rPr/>
          </w:rPrChange>
        </w:rPr>
        <w:t>}</w:t>
      </w:r>
    </w:p>
    <w:p w14:paraId="52D86313" w14:textId="77777777" w:rsidR="00201BF8" w:rsidRPr="004072B1" w:rsidRDefault="00201BF8" w:rsidP="00201BF8">
      <w:pPr>
        <w:pStyle w:val="PL"/>
        <w:rPr>
          <w:ins w:id="170645" w:author="CR#1478r2" w:date="2020-03-25T00:58:00Z"/>
          <w:rPrChange w:id="170646" w:author="Draft version 2" w:date="2020-04-03T01:44:00Z">
            <w:rPr>
              <w:ins w:id="170647" w:author="CR#1478r2" w:date="2020-03-25T00:58:00Z"/>
            </w:rPr>
          </w:rPrChange>
        </w:rPr>
      </w:pPr>
    </w:p>
    <w:p w14:paraId="525DBDD2" w14:textId="0EEA2788" w:rsidR="00201BF8" w:rsidRPr="004072B1" w:rsidRDefault="00201BF8" w:rsidP="00201BF8">
      <w:pPr>
        <w:pStyle w:val="PL"/>
        <w:rPr>
          <w:ins w:id="170648" w:author="CR#1478r2" w:date="2020-03-25T00:58:00Z"/>
          <w:rPrChange w:id="170649" w:author="Draft version 2" w:date="2020-04-03T01:44:00Z">
            <w:rPr>
              <w:ins w:id="170650" w:author="CR#1478r2" w:date="2020-03-25T00:58:00Z"/>
            </w:rPr>
          </w:rPrChange>
        </w:rPr>
      </w:pPr>
      <w:ins w:id="170651" w:author="CR#1478r2" w:date="2020-03-25T00:58:00Z">
        <w:r w:rsidRPr="004072B1">
          <w:rPr>
            <w:rPrChange w:id="170652" w:author="Draft version 2" w:date="2020-04-03T01:44:00Z">
              <w:rPr/>
            </w:rPrChange>
          </w:rPr>
          <w:t xml:space="preserve">ConfigRestrictInfoDAPS-r16 ::=          </w:t>
        </w:r>
        <w:r w:rsidRPr="004072B1">
          <w:rPr>
            <w:rPrChange w:id="170653" w:author="Draft version 2" w:date="2020-04-03T01:44:00Z">
              <w:rPr>
                <w:color w:val="993366"/>
              </w:rPr>
            </w:rPrChange>
          </w:rPr>
          <w:t>SEQUENCE</w:t>
        </w:r>
        <w:r w:rsidRPr="004072B1">
          <w:rPr>
            <w:rPrChange w:id="170654" w:author="Draft version 2" w:date="2020-04-03T01:44:00Z">
              <w:rPr/>
            </w:rPrChange>
          </w:rPr>
          <w:t xml:space="preserve"> {</w:t>
        </w:r>
      </w:ins>
    </w:p>
    <w:p w14:paraId="71480D09" w14:textId="3A12CA34" w:rsidR="00201BF8" w:rsidRPr="004072B1" w:rsidRDefault="00201BF8" w:rsidP="00201BF8">
      <w:pPr>
        <w:pStyle w:val="PL"/>
        <w:rPr>
          <w:ins w:id="170655" w:author="CR#1478r2" w:date="2020-03-25T00:58:00Z"/>
          <w:rPrChange w:id="170656" w:author="Draft version 2" w:date="2020-04-03T01:44:00Z">
            <w:rPr>
              <w:ins w:id="170657" w:author="CR#1478r2" w:date="2020-03-25T00:58:00Z"/>
            </w:rPr>
          </w:rPrChange>
        </w:rPr>
      </w:pPr>
      <w:ins w:id="170658" w:author="CR#1478r2" w:date="2020-03-25T00:58:00Z">
        <w:r w:rsidRPr="004072B1">
          <w:rPr>
            <w:rPrChange w:id="170659" w:author="Draft version 2" w:date="2020-04-03T01:44:00Z">
              <w:rPr/>
            </w:rPrChange>
          </w:rPr>
          <w:t xml:space="preserve">    powerCoordination-FR1-r16               </w:t>
        </w:r>
        <w:r w:rsidRPr="004072B1">
          <w:rPr>
            <w:rPrChange w:id="170660" w:author="Draft version 2" w:date="2020-04-03T01:44:00Z">
              <w:rPr>
                <w:color w:val="993366"/>
              </w:rPr>
            </w:rPrChange>
          </w:rPr>
          <w:t>SEQUENCE</w:t>
        </w:r>
        <w:r w:rsidRPr="004072B1">
          <w:rPr>
            <w:rPrChange w:id="170661" w:author="Draft version 2" w:date="2020-04-03T01:44:00Z">
              <w:rPr/>
            </w:rPrChange>
          </w:rPr>
          <w:t xml:space="preserve"> {</w:t>
        </w:r>
      </w:ins>
    </w:p>
    <w:p w14:paraId="7428F3C0" w14:textId="6D2C7F26" w:rsidR="00201BF8" w:rsidRPr="004072B1" w:rsidRDefault="00201BF8" w:rsidP="00201BF8">
      <w:pPr>
        <w:pStyle w:val="PL"/>
        <w:rPr>
          <w:ins w:id="170662" w:author="CR#1478r2" w:date="2020-03-25T00:58:00Z"/>
          <w:rPrChange w:id="170663" w:author="Draft version 2" w:date="2020-04-03T01:44:00Z">
            <w:rPr>
              <w:ins w:id="170664" w:author="CR#1478r2" w:date="2020-03-25T00:58:00Z"/>
            </w:rPr>
          </w:rPrChange>
        </w:rPr>
      </w:pPr>
      <w:ins w:id="170665" w:author="CR#1478r2" w:date="2020-03-25T00:58:00Z">
        <w:r w:rsidRPr="004072B1">
          <w:rPr>
            <w:rPrChange w:id="170666" w:author="Draft version 2" w:date="2020-04-03T01:44:00Z">
              <w:rPr/>
            </w:rPrChange>
          </w:rPr>
          <w:t xml:space="preserve">        p-maxNR-Source-r16                     </w:t>
        </w:r>
      </w:ins>
      <w:ins w:id="170667" w:author="CR#1478r2" w:date="2020-03-25T00:59:00Z">
        <w:r w:rsidRPr="004072B1">
          <w:rPr>
            <w:rPrChange w:id="170668" w:author="Draft version 2" w:date="2020-04-03T01:44:00Z">
              <w:rPr/>
            </w:rPrChange>
          </w:rPr>
          <w:t xml:space="preserve"> </w:t>
        </w:r>
      </w:ins>
      <w:ins w:id="170669" w:author="CR#1478r2" w:date="2020-03-25T00:58:00Z">
        <w:r w:rsidRPr="004072B1">
          <w:rPr>
            <w:rPrChange w:id="170670" w:author="Draft version 2" w:date="2020-04-03T01:44:00Z">
              <w:rPr/>
            </w:rPrChange>
          </w:rPr>
          <w:t xml:space="preserve">P-Max                                       </w:t>
        </w:r>
        <w:r w:rsidRPr="004072B1">
          <w:rPr>
            <w:rPrChange w:id="170671" w:author="Draft version 2" w:date="2020-04-03T01:44:00Z">
              <w:rPr>
                <w:color w:val="993366"/>
              </w:rPr>
            </w:rPrChange>
          </w:rPr>
          <w:t>OPTIONAL</w:t>
        </w:r>
        <w:r w:rsidRPr="004072B1">
          <w:rPr>
            <w:rPrChange w:id="170672" w:author="Draft version 2" w:date="2020-04-03T01:44:00Z">
              <w:rPr/>
            </w:rPrChange>
          </w:rPr>
          <w:t>,</w:t>
        </w:r>
      </w:ins>
    </w:p>
    <w:p w14:paraId="621BF2BA" w14:textId="528C5F34" w:rsidR="00201BF8" w:rsidRPr="004072B1" w:rsidRDefault="00201BF8" w:rsidP="00201BF8">
      <w:pPr>
        <w:pStyle w:val="PL"/>
        <w:rPr>
          <w:ins w:id="170673" w:author="CR#1478r2" w:date="2020-03-25T00:58:00Z"/>
          <w:rPrChange w:id="170674" w:author="Draft version 2" w:date="2020-04-03T01:44:00Z">
            <w:rPr>
              <w:ins w:id="170675" w:author="CR#1478r2" w:date="2020-03-25T00:58:00Z"/>
            </w:rPr>
          </w:rPrChange>
        </w:rPr>
      </w:pPr>
      <w:ins w:id="170676" w:author="CR#1478r2" w:date="2020-03-25T00:58:00Z">
        <w:r w:rsidRPr="004072B1">
          <w:rPr>
            <w:rPrChange w:id="170677" w:author="Draft version 2" w:date="2020-04-03T01:44:00Z">
              <w:rPr/>
            </w:rPrChange>
          </w:rPr>
          <w:t xml:space="preserve">        p-maxNR-Target-r16                     </w:t>
        </w:r>
      </w:ins>
      <w:ins w:id="170678" w:author="CR#1478r2" w:date="2020-03-25T00:59:00Z">
        <w:r w:rsidRPr="004072B1">
          <w:rPr>
            <w:rPrChange w:id="170679" w:author="Draft version 2" w:date="2020-04-03T01:44:00Z">
              <w:rPr/>
            </w:rPrChange>
          </w:rPr>
          <w:t xml:space="preserve"> </w:t>
        </w:r>
      </w:ins>
      <w:ins w:id="170680" w:author="CR#1478r2" w:date="2020-03-25T00:58:00Z">
        <w:r w:rsidRPr="004072B1">
          <w:rPr>
            <w:rPrChange w:id="170681" w:author="Draft version 2" w:date="2020-04-03T01:44:00Z">
              <w:rPr/>
            </w:rPrChange>
          </w:rPr>
          <w:t xml:space="preserve">P-Max                                       </w:t>
        </w:r>
        <w:r w:rsidRPr="004072B1">
          <w:rPr>
            <w:rPrChange w:id="170682" w:author="Draft version 2" w:date="2020-04-03T01:44:00Z">
              <w:rPr>
                <w:color w:val="993366"/>
              </w:rPr>
            </w:rPrChange>
          </w:rPr>
          <w:t>OPTIONAL</w:t>
        </w:r>
        <w:r w:rsidRPr="004072B1">
          <w:rPr>
            <w:rPrChange w:id="170683" w:author="Draft version 2" w:date="2020-04-03T01:44:00Z">
              <w:rPr/>
            </w:rPrChange>
          </w:rPr>
          <w:t>,</w:t>
        </w:r>
      </w:ins>
    </w:p>
    <w:p w14:paraId="653BABA6" w14:textId="02DC9172" w:rsidR="00201BF8" w:rsidRPr="004072B1" w:rsidRDefault="00201BF8" w:rsidP="00201BF8">
      <w:pPr>
        <w:pStyle w:val="PL"/>
        <w:rPr>
          <w:ins w:id="170684" w:author="CR#1478r2" w:date="2020-03-25T00:58:00Z"/>
          <w:rPrChange w:id="170685" w:author="Draft version 2" w:date="2020-04-03T01:44:00Z">
            <w:rPr>
              <w:ins w:id="170686" w:author="CR#1478r2" w:date="2020-03-25T00:58:00Z"/>
            </w:rPr>
          </w:rPrChange>
        </w:rPr>
      </w:pPr>
      <w:ins w:id="170687" w:author="CR#1478r2" w:date="2020-03-25T00:58:00Z">
        <w:r w:rsidRPr="004072B1">
          <w:rPr>
            <w:rPrChange w:id="170688" w:author="Draft version 2" w:date="2020-04-03T01:44:00Z">
              <w:rPr/>
            </w:rPrChange>
          </w:rPr>
          <w:t xml:space="preserve">        powerControlMode-r16                   </w:t>
        </w:r>
      </w:ins>
      <w:ins w:id="170689" w:author="CR#1478r2" w:date="2020-03-25T00:59:00Z">
        <w:r w:rsidRPr="004072B1">
          <w:rPr>
            <w:rPrChange w:id="170690" w:author="Draft version 2" w:date="2020-04-03T01:44:00Z">
              <w:rPr/>
            </w:rPrChange>
          </w:rPr>
          <w:t xml:space="preserve"> </w:t>
        </w:r>
      </w:ins>
      <w:ins w:id="170691" w:author="CR#1478r2" w:date="2020-03-25T00:58:00Z">
        <w:r w:rsidRPr="004072B1">
          <w:rPr>
            <w:rPrChange w:id="170692" w:author="Draft version 2" w:date="2020-04-03T01:44:00Z">
              <w:rPr/>
            </w:rPrChange>
          </w:rPr>
          <w:t xml:space="preserve">INTEGER (1..2)                              </w:t>
        </w:r>
        <w:r w:rsidRPr="004072B1">
          <w:rPr>
            <w:rPrChange w:id="170693" w:author="Draft version 2" w:date="2020-04-03T01:44:00Z">
              <w:rPr>
                <w:color w:val="993366"/>
              </w:rPr>
            </w:rPrChange>
          </w:rPr>
          <w:t>OPTIONAL</w:t>
        </w:r>
      </w:ins>
    </w:p>
    <w:p w14:paraId="3D34F697" w14:textId="77777777" w:rsidR="00201BF8" w:rsidRPr="004072B1" w:rsidRDefault="00201BF8" w:rsidP="00201BF8">
      <w:pPr>
        <w:pStyle w:val="PL"/>
        <w:rPr>
          <w:ins w:id="170694" w:author="CR#1478r2" w:date="2020-03-25T00:58:00Z"/>
          <w:rPrChange w:id="170695" w:author="Draft version 2" w:date="2020-04-03T01:44:00Z">
            <w:rPr>
              <w:ins w:id="170696" w:author="CR#1478r2" w:date="2020-03-25T00:58:00Z"/>
            </w:rPr>
          </w:rPrChange>
        </w:rPr>
      </w:pPr>
      <w:ins w:id="170697" w:author="CR#1478r2" w:date="2020-03-25T00:58:00Z">
        <w:r w:rsidRPr="004072B1">
          <w:rPr>
            <w:rPrChange w:id="170698" w:author="Draft version 2" w:date="2020-04-03T01:44:00Z">
              <w:rPr/>
            </w:rPrChange>
          </w:rPr>
          <w:t xml:space="preserve">    }                                                                                       </w:t>
        </w:r>
        <w:r w:rsidRPr="004072B1">
          <w:rPr>
            <w:rPrChange w:id="170699" w:author="Draft version 2" w:date="2020-04-03T01:44:00Z">
              <w:rPr>
                <w:color w:val="993366"/>
              </w:rPr>
            </w:rPrChange>
          </w:rPr>
          <w:t>OPTIONAL</w:t>
        </w:r>
        <w:r w:rsidRPr="004072B1">
          <w:rPr>
            <w:rPrChange w:id="170700" w:author="Draft version 2" w:date="2020-04-03T01:44:00Z">
              <w:rPr/>
            </w:rPrChange>
          </w:rPr>
          <w:t>,</w:t>
        </w:r>
      </w:ins>
    </w:p>
    <w:p w14:paraId="33E4DF4A" w14:textId="77777777" w:rsidR="00201BF8" w:rsidRPr="004072B1" w:rsidRDefault="00201BF8" w:rsidP="00201BF8">
      <w:pPr>
        <w:pStyle w:val="PL"/>
        <w:rPr>
          <w:ins w:id="170701" w:author="CR#1478r2" w:date="2020-03-25T00:58:00Z"/>
          <w:rPrChange w:id="170702" w:author="Draft version 2" w:date="2020-04-03T01:44:00Z">
            <w:rPr>
              <w:ins w:id="170703" w:author="CR#1478r2" w:date="2020-03-25T00:58:00Z"/>
            </w:rPr>
          </w:rPrChange>
        </w:rPr>
      </w:pPr>
      <w:ins w:id="170704" w:author="CR#1478r2" w:date="2020-03-25T00:58:00Z">
        <w:r w:rsidRPr="004072B1">
          <w:rPr>
            <w:rPrChange w:id="170705" w:author="Draft version 2" w:date="2020-04-03T01:44:00Z">
              <w:rPr/>
            </w:rPrChange>
          </w:rPr>
          <w:t xml:space="preserve">    maxSCH-TB-BitsDL-r16                INTEGER (1..100)                                    </w:t>
        </w:r>
        <w:r w:rsidRPr="004072B1">
          <w:rPr>
            <w:rPrChange w:id="170706" w:author="Draft version 2" w:date="2020-04-03T01:44:00Z">
              <w:rPr>
                <w:color w:val="993366"/>
              </w:rPr>
            </w:rPrChange>
          </w:rPr>
          <w:t>OPTIONAL</w:t>
        </w:r>
        <w:r w:rsidRPr="004072B1">
          <w:rPr>
            <w:rPrChange w:id="170707" w:author="Draft version 2" w:date="2020-04-03T01:44:00Z">
              <w:rPr/>
            </w:rPrChange>
          </w:rPr>
          <w:t>,</w:t>
        </w:r>
      </w:ins>
    </w:p>
    <w:p w14:paraId="6E56EAF4" w14:textId="77777777" w:rsidR="00201BF8" w:rsidRPr="004072B1" w:rsidRDefault="00201BF8" w:rsidP="00201BF8">
      <w:pPr>
        <w:pStyle w:val="PL"/>
        <w:rPr>
          <w:ins w:id="170708" w:author="CR#1478r2" w:date="2020-03-25T00:58:00Z"/>
          <w:rPrChange w:id="170709" w:author="Draft version 2" w:date="2020-04-03T01:44:00Z">
            <w:rPr>
              <w:ins w:id="170710" w:author="CR#1478r2" w:date="2020-03-25T00:58:00Z"/>
            </w:rPr>
          </w:rPrChange>
        </w:rPr>
      </w:pPr>
      <w:ins w:id="170711" w:author="CR#1478r2" w:date="2020-03-25T00:58:00Z">
        <w:r w:rsidRPr="004072B1">
          <w:rPr>
            <w:rPrChange w:id="170712" w:author="Draft version 2" w:date="2020-04-03T01:44:00Z">
              <w:rPr/>
            </w:rPrChange>
          </w:rPr>
          <w:t xml:space="preserve">    maxSCH-TB-BitsUL-r16                INTEGER (1..100)                                    </w:t>
        </w:r>
        <w:r w:rsidRPr="004072B1">
          <w:rPr>
            <w:rPrChange w:id="170713" w:author="Draft version 2" w:date="2020-04-03T01:44:00Z">
              <w:rPr>
                <w:color w:val="993366"/>
              </w:rPr>
            </w:rPrChange>
          </w:rPr>
          <w:t>OPTIONAL</w:t>
        </w:r>
      </w:ins>
    </w:p>
    <w:p w14:paraId="17808103" w14:textId="77777777" w:rsidR="00201BF8" w:rsidRPr="004072B1" w:rsidRDefault="00201BF8" w:rsidP="00201BF8">
      <w:pPr>
        <w:pStyle w:val="PL"/>
        <w:rPr>
          <w:ins w:id="170714" w:author="CR#1478r2" w:date="2020-03-25T00:58:00Z"/>
          <w:rPrChange w:id="170715" w:author="Draft version 2" w:date="2020-04-03T01:44:00Z">
            <w:rPr>
              <w:ins w:id="170716" w:author="CR#1478r2" w:date="2020-03-25T00:58:00Z"/>
            </w:rPr>
          </w:rPrChange>
        </w:rPr>
      </w:pPr>
      <w:ins w:id="170717" w:author="CR#1478r2" w:date="2020-03-25T00:58:00Z">
        <w:r w:rsidRPr="004072B1">
          <w:rPr>
            <w:rPrChange w:id="170718" w:author="Draft version 2" w:date="2020-04-03T01:44:00Z">
              <w:rPr/>
            </w:rPrChange>
          </w:rPr>
          <w:t>}</w:t>
        </w:r>
      </w:ins>
    </w:p>
    <w:p w14:paraId="3EB4911E" w14:textId="77777777" w:rsidR="002C5D28" w:rsidRPr="004072B1" w:rsidRDefault="002C5D28" w:rsidP="0096519C">
      <w:pPr>
        <w:pStyle w:val="PL"/>
        <w:rPr>
          <w:rPrChange w:id="170719" w:author="Draft version 2" w:date="2020-04-03T01:44:00Z">
            <w:rPr/>
          </w:rPrChange>
        </w:rPr>
      </w:pPr>
    </w:p>
    <w:p w14:paraId="30300B0F" w14:textId="77777777" w:rsidR="002C5D28" w:rsidRPr="004072B1" w:rsidRDefault="002C5D28" w:rsidP="0096519C">
      <w:pPr>
        <w:pStyle w:val="PL"/>
        <w:rPr>
          <w:rPrChange w:id="170720" w:author="Draft version 2" w:date="2020-04-03T01:44:00Z">
            <w:rPr/>
          </w:rPrChange>
        </w:rPr>
      </w:pPr>
      <w:r w:rsidRPr="004072B1">
        <w:rPr>
          <w:rPrChange w:id="170721" w:author="Draft version 2" w:date="2020-04-03T01:44:00Z">
            <w:rPr/>
          </w:rPrChange>
        </w:rPr>
        <w:t xml:space="preserve">ReestablishmentInfo ::=             </w:t>
      </w:r>
      <w:r w:rsidRPr="004072B1">
        <w:rPr>
          <w:rPrChange w:id="170722" w:author="Draft version 2" w:date="2020-04-03T01:44:00Z">
            <w:rPr>
              <w:color w:val="993366"/>
            </w:rPr>
          </w:rPrChange>
        </w:rPr>
        <w:t>SEQUENCE</w:t>
      </w:r>
      <w:r w:rsidRPr="004072B1">
        <w:rPr>
          <w:rPrChange w:id="170723" w:author="Draft version 2" w:date="2020-04-03T01:44:00Z">
            <w:rPr/>
          </w:rPrChange>
        </w:rPr>
        <w:t xml:space="preserve"> {</w:t>
      </w:r>
    </w:p>
    <w:p w14:paraId="3E250C26" w14:textId="77777777" w:rsidR="002C5D28" w:rsidRPr="004072B1" w:rsidRDefault="002C5D28" w:rsidP="0096519C">
      <w:pPr>
        <w:pStyle w:val="PL"/>
        <w:rPr>
          <w:rPrChange w:id="170724" w:author="Draft version 2" w:date="2020-04-03T01:44:00Z">
            <w:rPr/>
          </w:rPrChange>
        </w:rPr>
      </w:pPr>
      <w:r w:rsidRPr="004072B1">
        <w:rPr>
          <w:rPrChange w:id="170725" w:author="Draft version 2" w:date="2020-04-03T01:44:00Z">
            <w:rPr/>
          </w:rPrChange>
        </w:rPr>
        <w:t xml:space="preserve">    sourcePhysCellId                        PhysCellId,</w:t>
      </w:r>
    </w:p>
    <w:p w14:paraId="2E4FF582" w14:textId="77777777" w:rsidR="002C5D28" w:rsidRPr="004072B1" w:rsidRDefault="002C5D28" w:rsidP="0096519C">
      <w:pPr>
        <w:pStyle w:val="PL"/>
        <w:rPr>
          <w:rPrChange w:id="170726" w:author="Draft version 2" w:date="2020-04-03T01:44:00Z">
            <w:rPr/>
          </w:rPrChange>
        </w:rPr>
      </w:pPr>
      <w:r w:rsidRPr="004072B1">
        <w:rPr>
          <w:rPrChange w:id="170727" w:author="Draft version 2" w:date="2020-04-03T01:44:00Z">
            <w:rPr/>
          </w:rPrChange>
        </w:rPr>
        <w:t xml:space="preserve">    targetCellShortMAC-I                    ShortMAC-I,</w:t>
      </w:r>
    </w:p>
    <w:p w14:paraId="4C8A3EB0" w14:textId="6D16F793" w:rsidR="002C5D28" w:rsidRPr="004072B1" w:rsidRDefault="002C5D28" w:rsidP="0096519C">
      <w:pPr>
        <w:pStyle w:val="PL"/>
        <w:rPr>
          <w:rPrChange w:id="170728" w:author="Draft version 2" w:date="2020-04-03T01:44:00Z">
            <w:rPr/>
          </w:rPrChange>
        </w:rPr>
      </w:pPr>
      <w:r w:rsidRPr="004072B1">
        <w:rPr>
          <w:rPrChange w:id="170729" w:author="Draft version 2" w:date="2020-04-03T01:44:00Z">
            <w:rPr/>
          </w:rPrChange>
        </w:rPr>
        <w:t xml:space="preserve">    additionalReestabInfoList               ReestabNCellInfoList                    </w:t>
      </w:r>
      <w:r w:rsidR="00EC1562" w:rsidRPr="004072B1">
        <w:rPr>
          <w:rPrChange w:id="170730" w:author="Draft version 2" w:date="2020-04-03T01:44:00Z">
            <w:rPr/>
          </w:rPrChange>
        </w:rPr>
        <w:t xml:space="preserve">        </w:t>
      </w:r>
      <w:r w:rsidRPr="004072B1">
        <w:rPr>
          <w:rPrChange w:id="170731" w:author="Draft version 2" w:date="2020-04-03T01:44:00Z">
            <w:rPr>
              <w:color w:val="993366"/>
            </w:rPr>
          </w:rPrChange>
        </w:rPr>
        <w:t>OPTIONAL</w:t>
      </w:r>
    </w:p>
    <w:p w14:paraId="6E93C432" w14:textId="77777777" w:rsidR="002C5D28" w:rsidRPr="004072B1" w:rsidRDefault="002C5D28" w:rsidP="0096519C">
      <w:pPr>
        <w:pStyle w:val="PL"/>
        <w:rPr>
          <w:rPrChange w:id="170732" w:author="Draft version 2" w:date="2020-04-03T01:44:00Z">
            <w:rPr/>
          </w:rPrChange>
        </w:rPr>
      </w:pPr>
      <w:r w:rsidRPr="004072B1">
        <w:rPr>
          <w:rPrChange w:id="170733" w:author="Draft version 2" w:date="2020-04-03T01:44:00Z">
            <w:rPr/>
          </w:rPrChange>
        </w:rPr>
        <w:t>}</w:t>
      </w:r>
    </w:p>
    <w:p w14:paraId="35DA9F56" w14:textId="77777777" w:rsidR="002C5D28" w:rsidRPr="004072B1" w:rsidRDefault="002C5D28" w:rsidP="0096519C">
      <w:pPr>
        <w:pStyle w:val="PL"/>
        <w:rPr>
          <w:rPrChange w:id="170734" w:author="Draft version 2" w:date="2020-04-03T01:44:00Z">
            <w:rPr/>
          </w:rPrChange>
        </w:rPr>
      </w:pPr>
    </w:p>
    <w:p w14:paraId="1F1F72BF" w14:textId="77777777" w:rsidR="002C5D28" w:rsidRPr="004072B1" w:rsidRDefault="002C5D28" w:rsidP="0096519C">
      <w:pPr>
        <w:pStyle w:val="PL"/>
        <w:rPr>
          <w:rPrChange w:id="170735" w:author="Draft version 2" w:date="2020-04-03T01:44:00Z">
            <w:rPr/>
          </w:rPrChange>
        </w:rPr>
      </w:pPr>
      <w:r w:rsidRPr="004072B1">
        <w:rPr>
          <w:rPrChange w:id="170736" w:author="Draft version 2" w:date="2020-04-03T01:44:00Z">
            <w:rPr/>
          </w:rPrChange>
        </w:rPr>
        <w:t xml:space="preserve">ReestabNCellInfoList ::=        </w:t>
      </w:r>
      <w:r w:rsidRPr="004072B1">
        <w:rPr>
          <w:rPrChange w:id="170737" w:author="Draft version 2" w:date="2020-04-03T01:44:00Z">
            <w:rPr>
              <w:color w:val="993366"/>
            </w:rPr>
          </w:rPrChange>
        </w:rPr>
        <w:t>SEQUENCE</w:t>
      </w:r>
      <w:r w:rsidRPr="004072B1">
        <w:rPr>
          <w:rPrChange w:id="170738" w:author="Draft version 2" w:date="2020-04-03T01:44:00Z">
            <w:rPr/>
          </w:rPrChange>
        </w:rPr>
        <w:t xml:space="preserve"> ( </w:t>
      </w:r>
      <w:r w:rsidRPr="004072B1">
        <w:rPr>
          <w:rPrChange w:id="170739" w:author="Draft version 2" w:date="2020-04-03T01:44:00Z">
            <w:rPr>
              <w:color w:val="993366"/>
            </w:rPr>
          </w:rPrChange>
        </w:rPr>
        <w:t>SIZE</w:t>
      </w:r>
      <w:r w:rsidRPr="004072B1">
        <w:rPr>
          <w:rPrChange w:id="170740" w:author="Draft version 2" w:date="2020-04-03T01:44:00Z">
            <w:rPr/>
          </w:rPrChange>
        </w:rPr>
        <w:t xml:space="preserve"> (1..maxCellPrep) )</w:t>
      </w:r>
      <w:r w:rsidRPr="004072B1">
        <w:rPr>
          <w:rPrChange w:id="170741" w:author="Draft version 2" w:date="2020-04-03T01:44:00Z">
            <w:rPr>
              <w:color w:val="993366"/>
            </w:rPr>
          </w:rPrChange>
        </w:rPr>
        <w:t xml:space="preserve"> OF</w:t>
      </w:r>
      <w:r w:rsidRPr="004072B1">
        <w:rPr>
          <w:rPrChange w:id="170742" w:author="Draft version 2" w:date="2020-04-03T01:44:00Z">
            <w:rPr/>
          </w:rPrChange>
        </w:rPr>
        <w:t xml:space="preserve"> ReestabNCellInfo</w:t>
      </w:r>
    </w:p>
    <w:p w14:paraId="1481CE53" w14:textId="77777777" w:rsidR="002C5D28" w:rsidRPr="004072B1" w:rsidRDefault="002C5D28" w:rsidP="0096519C">
      <w:pPr>
        <w:pStyle w:val="PL"/>
        <w:rPr>
          <w:rPrChange w:id="170743" w:author="Draft version 2" w:date="2020-04-03T01:44:00Z">
            <w:rPr/>
          </w:rPrChange>
        </w:rPr>
      </w:pPr>
    </w:p>
    <w:p w14:paraId="52D4FDD3" w14:textId="07C2A6F3" w:rsidR="002C5D28" w:rsidRPr="004072B1" w:rsidRDefault="002C5D28" w:rsidP="0096519C">
      <w:pPr>
        <w:pStyle w:val="PL"/>
        <w:rPr>
          <w:rPrChange w:id="170744" w:author="Draft version 2" w:date="2020-04-03T01:44:00Z">
            <w:rPr/>
          </w:rPrChange>
        </w:rPr>
      </w:pPr>
      <w:r w:rsidRPr="004072B1">
        <w:rPr>
          <w:rPrChange w:id="170745" w:author="Draft version 2" w:date="2020-04-03T01:44:00Z">
            <w:rPr/>
          </w:rPrChange>
        </w:rPr>
        <w:t>ReestabNCellInfo::=</w:t>
      </w:r>
      <w:r w:rsidR="00931DE7" w:rsidRPr="004072B1">
        <w:rPr>
          <w:rPrChange w:id="170746" w:author="Draft version 2" w:date="2020-04-03T01:44:00Z">
            <w:rPr/>
          </w:rPrChange>
        </w:rPr>
        <w:t xml:space="preserve"> </w:t>
      </w:r>
      <w:r w:rsidRPr="004072B1">
        <w:rPr>
          <w:rPrChange w:id="170747" w:author="Draft version 2" w:date="2020-04-03T01:44:00Z">
            <w:rPr>
              <w:color w:val="993366"/>
            </w:rPr>
          </w:rPrChange>
        </w:rPr>
        <w:t>SEQUENCE</w:t>
      </w:r>
      <w:r w:rsidRPr="004072B1">
        <w:rPr>
          <w:rPrChange w:id="170748" w:author="Draft version 2" w:date="2020-04-03T01:44:00Z">
            <w:rPr/>
          </w:rPrChange>
        </w:rPr>
        <w:t>{</w:t>
      </w:r>
    </w:p>
    <w:p w14:paraId="501A5FEB" w14:textId="77777777" w:rsidR="002C5D28" w:rsidRPr="004072B1" w:rsidRDefault="002C5D28" w:rsidP="0096519C">
      <w:pPr>
        <w:pStyle w:val="PL"/>
        <w:rPr>
          <w:rPrChange w:id="170749" w:author="Draft version 2" w:date="2020-04-03T01:44:00Z">
            <w:rPr/>
          </w:rPrChange>
        </w:rPr>
      </w:pPr>
      <w:r w:rsidRPr="004072B1">
        <w:rPr>
          <w:rPrChange w:id="170750" w:author="Draft version 2" w:date="2020-04-03T01:44:00Z">
            <w:rPr/>
          </w:rPrChange>
        </w:rPr>
        <w:t xml:space="preserve">    cellIdentity                            CellIdentity,</w:t>
      </w:r>
    </w:p>
    <w:p w14:paraId="1EDE932A" w14:textId="77777777" w:rsidR="002C5D28" w:rsidRPr="004072B1" w:rsidRDefault="002C5D28" w:rsidP="0096519C">
      <w:pPr>
        <w:pStyle w:val="PL"/>
        <w:rPr>
          <w:rPrChange w:id="170751" w:author="Draft version 2" w:date="2020-04-03T01:44:00Z">
            <w:rPr/>
          </w:rPrChange>
        </w:rPr>
      </w:pPr>
      <w:r w:rsidRPr="004072B1">
        <w:rPr>
          <w:rPrChange w:id="170752" w:author="Draft version 2" w:date="2020-04-03T01:44:00Z">
            <w:rPr/>
          </w:rPrChange>
        </w:rPr>
        <w:lastRenderedPageBreak/>
        <w:t xml:space="preserve">    key-gNodeB-Star                         </w:t>
      </w:r>
      <w:r w:rsidRPr="004072B1">
        <w:rPr>
          <w:rPrChange w:id="170753" w:author="Draft version 2" w:date="2020-04-03T01:44:00Z">
            <w:rPr>
              <w:color w:val="993366"/>
            </w:rPr>
          </w:rPrChange>
        </w:rPr>
        <w:t>BIT</w:t>
      </w:r>
      <w:r w:rsidRPr="004072B1">
        <w:rPr>
          <w:rPrChange w:id="170754" w:author="Draft version 2" w:date="2020-04-03T01:44:00Z">
            <w:rPr/>
          </w:rPrChange>
        </w:rPr>
        <w:t xml:space="preserve"> </w:t>
      </w:r>
      <w:r w:rsidRPr="004072B1">
        <w:rPr>
          <w:rPrChange w:id="170755" w:author="Draft version 2" w:date="2020-04-03T01:44:00Z">
            <w:rPr>
              <w:color w:val="993366"/>
            </w:rPr>
          </w:rPrChange>
        </w:rPr>
        <w:t>STRING</w:t>
      </w:r>
      <w:r w:rsidRPr="004072B1">
        <w:rPr>
          <w:rPrChange w:id="170756" w:author="Draft version 2" w:date="2020-04-03T01:44:00Z">
            <w:rPr/>
          </w:rPrChange>
        </w:rPr>
        <w:t xml:space="preserve"> (</w:t>
      </w:r>
      <w:r w:rsidRPr="004072B1">
        <w:rPr>
          <w:rPrChange w:id="170757" w:author="Draft version 2" w:date="2020-04-03T01:44:00Z">
            <w:rPr>
              <w:color w:val="993366"/>
            </w:rPr>
          </w:rPrChange>
        </w:rPr>
        <w:t>SIZE</w:t>
      </w:r>
      <w:r w:rsidRPr="004072B1">
        <w:rPr>
          <w:rPrChange w:id="170758" w:author="Draft version 2" w:date="2020-04-03T01:44:00Z">
            <w:rPr/>
          </w:rPrChange>
        </w:rPr>
        <w:t xml:space="preserve"> (256)),</w:t>
      </w:r>
    </w:p>
    <w:p w14:paraId="5BC06F19" w14:textId="77777777" w:rsidR="002C5D28" w:rsidRPr="004072B1" w:rsidRDefault="002C5D28" w:rsidP="0096519C">
      <w:pPr>
        <w:pStyle w:val="PL"/>
        <w:rPr>
          <w:rPrChange w:id="170759" w:author="Draft version 2" w:date="2020-04-03T01:44:00Z">
            <w:rPr/>
          </w:rPrChange>
        </w:rPr>
      </w:pPr>
      <w:r w:rsidRPr="004072B1">
        <w:rPr>
          <w:rPrChange w:id="170760" w:author="Draft version 2" w:date="2020-04-03T01:44:00Z">
            <w:rPr/>
          </w:rPrChange>
        </w:rPr>
        <w:t xml:space="preserve">    shortMAC-I                              ShortMAC-I</w:t>
      </w:r>
    </w:p>
    <w:p w14:paraId="0072FECF" w14:textId="77777777" w:rsidR="002C5D28" w:rsidRPr="004072B1" w:rsidRDefault="002C5D28" w:rsidP="0096519C">
      <w:pPr>
        <w:pStyle w:val="PL"/>
        <w:rPr>
          <w:rPrChange w:id="170761" w:author="Draft version 2" w:date="2020-04-03T01:44:00Z">
            <w:rPr/>
          </w:rPrChange>
        </w:rPr>
      </w:pPr>
      <w:r w:rsidRPr="004072B1">
        <w:rPr>
          <w:rPrChange w:id="170762" w:author="Draft version 2" w:date="2020-04-03T01:44:00Z">
            <w:rPr/>
          </w:rPrChange>
        </w:rPr>
        <w:t>}</w:t>
      </w:r>
    </w:p>
    <w:p w14:paraId="56A5EDD1" w14:textId="77777777" w:rsidR="002C5D28" w:rsidRPr="004072B1" w:rsidRDefault="002C5D28" w:rsidP="0096519C">
      <w:pPr>
        <w:pStyle w:val="PL"/>
        <w:rPr>
          <w:rPrChange w:id="170763" w:author="Draft version 2" w:date="2020-04-03T01:44:00Z">
            <w:rPr/>
          </w:rPrChange>
        </w:rPr>
      </w:pPr>
    </w:p>
    <w:p w14:paraId="36A1419F" w14:textId="77777777" w:rsidR="002C5D28" w:rsidRPr="004072B1" w:rsidRDefault="002C5D28" w:rsidP="0096519C">
      <w:pPr>
        <w:pStyle w:val="PL"/>
        <w:rPr>
          <w:rPrChange w:id="170764" w:author="Draft version 2" w:date="2020-04-03T01:44:00Z">
            <w:rPr/>
          </w:rPrChange>
        </w:rPr>
      </w:pPr>
      <w:r w:rsidRPr="004072B1">
        <w:rPr>
          <w:rPrChange w:id="170765" w:author="Draft version 2" w:date="2020-04-03T01:44:00Z">
            <w:rPr/>
          </w:rPrChange>
        </w:rPr>
        <w:t xml:space="preserve">RRM-Config ::=              </w:t>
      </w:r>
      <w:r w:rsidRPr="004072B1">
        <w:rPr>
          <w:rPrChange w:id="170766" w:author="Draft version 2" w:date="2020-04-03T01:44:00Z">
            <w:rPr>
              <w:color w:val="993366"/>
            </w:rPr>
          </w:rPrChange>
        </w:rPr>
        <w:t>SEQUENCE</w:t>
      </w:r>
      <w:r w:rsidRPr="004072B1">
        <w:rPr>
          <w:rPrChange w:id="170767" w:author="Draft version 2" w:date="2020-04-03T01:44:00Z">
            <w:rPr/>
          </w:rPrChange>
        </w:rPr>
        <w:t xml:space="preserve"> {</w:t>
      </w:r>
    </w:p>
    <w:p w14:paraId="635F35C5" w14:textId="77777777" w:rsidR="002C5D28" w:rsidRPr="004072B1" w:rsidRDefault="002C5D28" w:rsidP="0096519C">
      <w:pPr>
        <w:pStyle w:val="PL"/>
        <w:rPr>
          <w:rPrChange w:id="170768" w:author="Draft version 2" w:date="2020-04-03T01:44:00Z">
            <w:rPr/>
          </w:rPrChange>
        </w:rPr>
      </w:pPr>
      <w:r w:rsidRPr="004072B1">
        <w:rPr>
          <w:rPrChange w:id="170769" w:author="Draft version 2" w:date="2020-04-03T01:44:00Z">
            <w:rPr/>
          </w:rPrChange>
        </w:rPr>
        <w:t xml:space="preserve">    ue-InactiveTime             </w:t>
      </w:r>
      <w:r w:rsidRPr="004072B1">
        <w:rPr>
          <w:rPrChange w:id="170770" w:author="Draft version 2" w:date="2020-04-03T01:44:00Z">
            <w:rPr>
              <w:color w:val="993366"/>
            </w:rPr>
          </w:rPrChange>
        </w:rPr>
        <w:t>ENUMERATED</w:t>
      </w:r>
      <w:r w:rsidRPr="004072B1">
        <w:rPr>
          <w:rPrChange w:id="170771" w:author="Draft version 2" w:date="2020-04-03T01:44:00Z">
            <w:rPr/>
          </w:rPrChange>
        </w:rPr>
        <w:t xml:space="preserve"> {</w:t>
      </w:r>
    </w:p>
    <w:p w14:paraId="569EAB92" w14:textId="77777777" w:rsidR="002C5D28" w:rsidRPr="004072B1" w:rsidRDefault="002C5D28" w:rsidP="0096519C">
      <w:pPr>
        <w:pStyle w:val="PL"/>
        <w:rPr>
          <w:rPrChange w:id="170772" w:author="Draft version 2" w:date="2020-04-03T01:44:00Z">
            <w:rPr/>
          </w:rPrChange>
        </w:rPr>
      </w:pPr>
      <w:r w:rsidRPr="004072B1">
        <w:rPr>
          <w:rPrChange w:id="170773" w:author="Draft version 2" w:date="2020-04-03T01:44:00Z">
            <w:rPr/>
          </w:rPrChange>
        </w:rPr>
        <w:t xml:space="preserve">                                    s1, s2, s3, s5, s7, s10, s15, s20,</w:t>
      </w:r>
    </w:p>
    <w:p w14:paraId="2028D430" w14:textId="77777777" w:rsidR="002C5D28" w:rsidRPr="004072B1" w:rsidRDefault="002C5D28" w:rsidP="0096519C">
      <w:pPr>
        <w:pStyle w:val="PL"/>
        <w:rPr>
          <w:rPrChange w:id="170774" w:author="Draft version 2" w:date="2020-04-03T01:44:00Z">
            <w:rPr/>
          </w:rPrChange>
        </w:rPr>
      </w:pPr>
      <w:r w:rsidRPr="004072B1">
        <w:rPr>
          <w:rPrChange w:id="170775" w:author="Draft version 2" w:date="2020-04-03T01:44:00Z">
            <w:rPr/>
          </w:rPrChange>
        </w:rPr>
        <w:t xml:space="preserve">                                    s25, s30, s40, s50, min1, min1s20, min1s40,</w:t>
      </w:r>
    </w:p>
    <w:p w14:paraId="5960E83D" w14:textId="77777777" w:rsidR="002C5D28" w:rsidRPr="004072B1" w:rsidRDefault="002C5D28" w:rsidP="0096519C">
      <w:pPr>
        <w:pStyle w:val="PL"/>
        <w:rPr>
          <w:rPrChange w:id="170776" w:author="Draft version 2" w:date="2020-04-03T01:44:00Z">
            <w:rPr/>
          </w:rPrChange>
        </w:rPr>
      </w:pPr>
      <w:r w:rsidRPr="004072B1">
        <w:rPr>
          <w:rPrChange w:id="170777" w:author="Draft version 2" w:date="2020-04-03T01:44:00Z">
            <w:rPr/>
          </w:rPrChange>
        </w:rPr>
        <w:t xml:space="preserve">                                    min2, min2s30, min3, min3s30, min4, min5, min6,</w:t>
      </w:r>
    </w:p>
    <w:p w14:paraId="75BA4BD7" w14:textId="77777777" w:rsidR="002C5D28" w:rsidRPr="004072B1" w:rsidRDefault="002C5D28" w:rsidP="0096519C">
      <w:pPr>
        <w:pStyle w:val="PL"/>
        <w:rPr>
          <w:rPrChange w:id="170778" w:author="Draft version 2" w:date="2020-04-03T01:44:00Z">
            <w:rPr/>
          </w:rPrChange>
        </w:rPr>
      </w:pPr>
      <w:r w:rsidRPr="004072B1">
        <w:rPr>
          <w:rPrChange w:id="170779" w:author="Draft version 2" w:date="2020-04-03T01:44:00Z">
            <w:rPr/>
          </w:rPrChange>
        </w:rPr>
        <w:t xml:space="preserve">                                    min7, min8, min9, min10, min12, min14, min17, min20,</w:t>
      </w:r>
    </w:p>
    <w:p w14:paraId="06FC7597" w14:textId="77777777" w:rsidR="002C5D28" w:rsidRPr="004072B1" w:rsidRDefault="002C5D28" w:rsidP="0096519C">
      <w:pPr>
        <w:pStyle w:val="PL"/>
        <w:rPr>
          <w:rPrChange w:id="170780" w:author="Draft version 2" w:date="2020-04-03T01:44:00Z">
            <w:rPr/>
          </w:rPrChange>
        </w:rPr>
      </w:pPr>
      <w:r w:rsidRPr="004072B1">
        <w:rPr>
          <w:rPrChange w:id="170781" w:author="Draft version 2" w:date="2020-04-03T01:44:00Z">
            <w:rPr/>
          </w:rPrChange>
        </w:rPr>
        <w:t xml:space="preserve">                                    min24, min28, min33, min38, min44, min50, hr1,</w:t>
      </w:r>
    </w:p>
    <w:p w14:paraId="1E37C659" w14:textId="77777777" w:rsidR="002C5D28" w:rsidRPr="004072B1" w:rsidRDefault="002C5D28" w:rsidP="0096519C">
      <w:pPr>
        <w:pStyle w:val="PL"/>
        <w:rPr>
          <w:rPrChange w:id="170782" w:author="Draft version 2" w:date="2020-04-03T01:44:00Z">
            <w:rPr/>
          </w:rPrChange>
        </w:rPr>
      </w:pPr>
      <w:r w:rsidRPr="004072B1">
        <w:rPr>
          <w:rPrChange w:id="170783" w:author="Draft version 2" w:date="2020-04-03T01:44:00Z">
            <w:rPr/>
          </w:rPrChange>
        </w:rPr>
        <w:t xml:space="preserve">                                    hr1min30, hr2, hr2min30, hr3, hr3min30, hr4, hr5, hr6,</w:t>
      </w:r>
    </w:p>
    <w:p w14:paraId="5CC1096A" w14:textId="77777777" w:rsidR="002C5D28" w:rsidRPr="004072B1" w:rsidRDefault="002C5D28" w:rsidP="0096519C">
      <w:pPr>
        <w:pStyle w:val="PL"/>
        <w:rPr>
          <w:rPrChange w:id="170784" w:author="Draft version 2" w:date="2020-04-03T01:44:00Z">
            <w:rPr/>
          </w:rPrChange>
        </w:rPr>
      </w:pPr>
      <w:r w:rsidRPr="004072B1">
        <w:rPr>
          <w:rPrChange w:id="170785" w:author="Draft version 2" w:date="2020-04-03T01:44:00Z">
            <w:rPr/>
          </w:rPrChange>
        </w:rPr>
        <w:t xml:space="preserve">                                    hr8, hr10, hr13, hr16, hr20, day1, day1hr12, day2,</w:t>
      </w:r>
    </w:p>
    <w:p w14:paraId="7493137A" w14:textId="77777777" w:rsidR="002C5D28" w:rsidRPr="004072B1" w:rsidRDefault="002C5D28" w:rsidP="0096519C">
      <w:pPr>
        <w:pStyle w:val="PL"/>
        <w:rPr>
          <w:rPrChange w:id="170786" w:author="Draft version 2" w:date="2020-04-03T01:44:00Z">
            <w:rPr/>
          </w:rPrChange>
        </w:rPr>
      </w:pPr>
      <w:r w:rsidRPr="004072B1">
        <w:rPr>
          <w:rPrChange w:id="170787" w:author="Draft version 2" w:date="2020-04-03T01:44:00Z">
            <w:rPr/>
          </w:rPrChange>
        </w:rPr>
        <w:t xml:space="preserve">                                    day2hr12, day3, day4, day5, day7, day10, day14, day19,</w:t>
      </w:r>
    </w:p>
    <w:p w14:paraId="495F25B5" w14:textId="77777777" w:rsidR="002C5D28" w:rsidRPr="004072B1" w:rsidRDefault="002C5D28" w:rsidP="0096519C">
      <w:pPr>
        <w:pStyle w:val="PL"/>
        <w:rPr>
          <w:rPrChange w:id="170788" w:author="Draft version 2" w:date="2020-04-03T01:44:00Z">
            <w:rPr/>
          </w:rPrChange>
        </w:rPr>
      </w:pPr>
      <w:r w:rsidRPr="004072B1">
        <w:rPr>
          <w:rPrChange w:id="170789" w:author="Draft version 2" w:date="2020-04-03T01:44:00Z">
            <w:rPr/>
          </w:rPrChange>
        </w:rPr>
        <w:t xml:space="preserve">                                    day24, day30, dayMoreThan30}        </w:t>
      </w:r>
      <w:r w:rsidR="00E94CEB" w:rsidRPr="004072B1">
        <w:rPr>
          <w:rPrChange w:id="170790" w:author="Draft version 2" w:date="2020-04-03T01:44:00Z">
            <w:rPr/>
          </w:rPrChange>
        </w:rPr>
        <w:t xml:space="preserve">                    </w:t>
      </w:r>
      <w:r w:rsidRPr="004072B1">
        <w:rPr>
          <w:rPrChange w:id="170791" w:author="Draft version 2" w:date="2020-04-03T01:44:00Z">
            <w:rPr>
              <w:color w:val="993366"/>
            </w:rPr>
          </w:rPrChange>
        </w:rPr>
        <w:t>OPTIONAL</w:t>
      </w:r>
      <w:r w:rsidRPr="004072B1">
        <w:rPr>
          <w:rPrChange w:id="170792" w:author="Draft version 2" w:date="2020-04-03T01:44:00Z">
            <w:rPr/>
          </w:rPrChange>
        </w:rPr>
        <w:t>,</w:t>
      </w:r>
    </w:p>
    <w:p w14:paraId="62366A4B" w14:textId="77777777" w:rsidR="002C5D28" w:rsidRPr="004072B1" w:rsidRDefault="002C5D28" w:rsidP="0096519C">
      <w:pPr>
        <w:pStyle w:val="PL"/>
        <w:rPr>
          <w:rPrChange w:id="170793" w:author="Draft version 2" w:date="2020-04-03T01:44:00Z">
            <w:rPr/>
          </w:rPrChange>
        </w:rPr>
      </w:pPr>
      <w:r w:rsidRPr="004072B1">
        <w:rPr>
          <w:rPrChange w:id="170794" w:author="Draft version 2" w:date="2020-04-03T01:44:00Z">
            <w:rPr/>
          </w:rPrChange>
        </w:rPr>
        <w:t xml:space="preserve">    candidateCellInfoList       MeasResultList2NR       </w:t>
      </w:r>
      <w:r w:rsidR="00E94CEB" w:rsidRPr="004072B1">
        <w:rPr>
          <w:rPrChange w:id="170795" w:author="Draft version 2" w:date="2020-04-03T01:44:00Z">
            <w:rPr/>
          </w:rPrChange>
        </w:rPr>
        <w:t xml:space="preserve">                                    </w:t>
      </w:r>
      <w:r w:rsidRPr="004072B1">
        <w:rPr>
          <w:rPrChange w:id="170796" w:author="Draft version 2" w:date="2020-04-03T01:44:00Z">
            <w:rPr>
              <w:color w:val="993366"/>
            </w:rPr>
          </w:rPrChange>
        </w:rPr>
        <w:t>OPTIONAL</w:t>
      </w:r>
      <w:r w:rsidRPr="004072B1">
        <w:rPr>
          <w:rPrChange w:id="170797" w:author="Draft version 2" w:date="2020-04-03T01:44:00Z">
            <w:rPr/>
          </w:rPrChange>
        </w:rPr>
        <w:t>,</w:t>
      </w:r>
    </w:p>
    <w:p w14:paraId="75EE955F" w14:textId="6DB1B010" w:rsidR="002F6868" w:rsidRPr="004072B1" w:rsidRDefault="002C5D28" w:rsidP="0096519C">
      <w:pPr>
        <w:pStyle w:val="PL"/>
        <w:rPr>
          <w:rPrChange w:id="170798" w:author="Draft version 2" w:date="2020-04-03T01:44:00Z">
            <w:rPr/>
          </w:rPrChange>
        </w:rPr>
      </w:pPr>
      <w:r w:rsidRPr="004072B1">
        <w:rPr>
          <w:rPrChange w:id="170799" w:author="Draft version 2" w:date="2020-04-03T01:44:00Z">
            <w:rPr/>
          </w:rPrChange>
        </w:rPr>
        <w:t xml:space="preserve">    ...</w:t>
      </w:r>
      <w:r w:rsidR="002F6868" w:rsidRPr="004072B1">
        <w:rPr>
          <w:rPrChange w:id="170800" w:author="Draft version 2" w:date="2020-04-03T01:44:00Z">
            <w:rPr/>
          </w:rPrChange>
        </w:rPr>
        <w:t>,</w:t>
      </w:r>
    </w:p>
    <w:p w14:paraId="5CE54D14" w14:textId="77777777" w:rsidR="002F6868" w:rsidRPr="004072B1" w:rsidRDefault="002F6868" w:rsidP="0096519C">
      <w:pPr>
        <w:pStyle w:val="PL"/>
        <w:rPr>
          <w:rPrChange w:id="170801" w:author="Draft version 2" w:date="2020-04-03T01:44:00Z">
            <w:rPr/>
          </w:rPrChange>
        </w:rPr>
      </w:pPr>
      <w:r w:rsidRPr="004072B1">
        <w:rPr>
          <w:rPrChange w:id="170802" w:author="Draft version 2" w:date="2020-04-03T01:44:00Z">
            <w:rPr/>
          </w:rPrChange>
        </w:rPr>
        <w:t xml:space="preserve">    [[</w:t>
      </w:r>
    </w:p>
    <w:p w14:paraId="63CAE3F0" w14:textId="77777777" w:rsidR="002F6868" w:rsidRPr="004072B1" w:rsidRDefault="002F6868" w:rsidP="0096519C">
      <w:pPr>
        <w:pStyle w:val="PL"/>
        <w:rPr>
          <w:rPrChange w:id="170803" w:author="Draft version 2" w:date="2020-04-03T01:44:00Z">
            <w:rPr/>
          </w:rPrChange>
        </w:rPr>
      </w:pPr>
      <w:r w:rsidRPr="004072B1">
        <w:rPr>
          <w:rPrChange w:id="170804" w:author="Draft version 2" w:date="2020-04-03T01:44:00Z">
            <w:rPr/>
          </w:rPrChange>
        </w:rPr>
        <w:t xml:space="preserve">    candidateCellInfoListSN-EUTRA      MeasResultServFreqListEUTRA-SCG                      </w:t>
      </w:r>
      <w:r w:rsidRPr="004072B1">
        <w:rPr>
          <w:rPrChange w:id="170805" w:author="Draft version 2" w:date="2020-04-03T01:44:00Z">
            <w:rPr>
              <w:color w:val="993366"/>
            </w:rPr>
          </w:rPrChange>
        </w:rPr>
        <w:t>OPTIONAL</w:t>
      </w:r>
    </w:p>
    <w:p w14:paraId="5C989B68" w14:textId="342592F4" w:rsidR="002C5D28" w:rsidRPr="004072B1" w:rsidRDefault="002F6868" w:rsidP="0096519C">
      <w:pPr>
        <w:pStyle w:val="PL"/>
        <w:rPr>
          <w:rPrChange w:id="170806" w:author="Draft version 2" w:date="2020-04-03T01:44:00Z">
            <w:rPr/>
          </w:rPrChange>
        </w:rPr>
      </w:pPr>
      <w:r w:rsidRPr="004072B1">
        <w:rPr>
          <w:rPrChange w:id="170807" w:author="Draft version 2" w:date="2020-04-03T01:44:00Z">
            <w:rPr/>
          </w:rPrChange>
        </w:rPr>
        <w:t xml:space="preserve">    ]]</w:t>
      </w:r>
    </w:p>
    <w:p w14:paraId="658ECEA7" w14:textId="77777777" w:rsidR="002C5D28" w:rsidRPr="004072B1" w:rsidRDefault="002C5D28" w:rsidP="0096519C">
      <w:pPr>
        <w:pStyle w:val="PL"/>
        <w:rPr>
          <w:rPrChange w:id="170808" w:author="Draft version 2" w:date="2020-04-03T01:44:00Z">
            <w:rPr/>
          </w:rPrChange>
        </w:rPr>
      </w:pPr>
      <w:r w:rsidRPr="004072B1">
        <w:rPr>
          <w:rPrChange w:id="170809" w:author="Draft version 2" w:date="2020-04-03T01:44:00Z">
            <w:rPr/>
          </w:rPrChange>
        </w:rPr>
        <w:t>}</w:t>
      </w:r>
    </w:p>
    <w:p w14:paraId="329ACFC2" w14:textId="77777777" w:rsidR="002C5D28" w:rsidRPr="004072B1" w:rsidRDefault="002C5D28" w:rsidP="0096519C">
      <w:pPr>
        <w:pStyle w:val="PL"/>
        <w:rPr>
          <w:rPrChange w:id="170810" w:author="Draft version 2" w:date="2020-04-03T01:44:00Z">
            <w:rPr/>
          </w:rPrChange>
        </w:rPr>
      </w:pPr>
    </w:p>
    <w:p w14:paraId="78211F50" w14:textId="77777777" w:rsidR="002C5D28" w:rsidRPr="004072B1" w:rsidRDefault="002C5D28" w:rsidP="0096519C">
      <w:pPr>
        <w:pStyle w:val="PL"/>
        <w:rPr>
          <w:rPrChange w:id="170811" w:author="Draft version 2" w:date="2020-04-03T01:44:00Z">
            <w:rPr>
              <w:color w:val="808080"/>
            </w:rPr>
          </w:rPrChange>
        </w:rPr>
      </w:pPr>
      <w:r w:rsidRPr="004072B1">
        <w:rPr>
          <w:rPrChange w:id="170812" w:author="Draft version 2" w:date="2020-04-03T01:44:00Z">
            <w:rPr>
              <w:color w:val="808080"/>
            </w:rPr>
          </w:rPrChange>
        </w:rPr>
        <w:t>-- TAG-HANDOVER-PREPARATION-INFORMATION-STOP</w:t>
      </w:r>
    </w:p>
    <w:p w14:paraId="29BB3819" w14:textId="77777777" w:rsidR="002C5D28" w:rsidRPr="004072B1" w:rsidRDefault="002C5D28" w:rsidP="0096519C">
      <w:pPr>
        <w:pStyle w:val="PL"/>
        <w:rPr>
          <w:rPrChange w:id="170813" w:author="Draft version 2" w:date="2020-04-03T01:44:00Z">
            <w:rPr>
              <w:color w:val="808080"/>
            </w:rPr>
          </w:rPrChange>
        </w:rPr>
      </w:pPr>
      <w:r w:rsidRPr="004072B1">
        <w:rPr>
          <w:rPrChange w:id="170814" w:author="Draft version 2" w:date="2020-04-03T01:44:00Z">
            <w:rPr>
              <w:color w:val="808080"/>
            </w:rPr>
          </w:rPrChange>
        </w:rPr>
        <w:t>-- ASN1STOP</w:t>
      </w:r>
    </w:p>
    <w:p w14:paraId="0E63F0A0" w14:textId="77777777" w:rsidR="002C5D28" w:rsidRPr="004072B1" w:rsidRDefault="002C5D28" w:rsidP="002C5D28">
      <w:pPr>
        <w:rPr>
          <w:rPrChange w:id="170815"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4072B1" w:rsidRDefault="002C5D28" w:rsidP="00F43D0B">
            <w:pPr>
              <w:pStyle w:val="TAH"/>
              <w:rPr>
                <w:rPrChange w:id="170816" w:author="Draft version 2" w:date="2020-04-03T01:44:00Z">
                  <w:rPr/>
                </w:rPrChange>
              </w:rPr>
            </w:pPr>
            <w:bookmarkStart w:id="170817" w:name="_Hlk535949635"/>
            <w:r w:rsidRPr="004072B1">
              <w:rPr>
                <w:i/>
                <w:rPrChange w:id="170818" w:author="Draft version 2" w:date="2020-04-03T01:44:00Z">
                  <w:rPr>
                    <w:i/>
                  </w:rPr>
                </w:rPrChange>
              </w:rPr>
              <w:t>HandoverPreparationInformation</w:t>
            </w:r>
            <w:r w:rsidRPr="004072B1">
              <w:rPr>
                <w:rPrChange w:id="170819" w:author="Draft version 2" w:date="2020-04-03T01:44:00Z">
                  <w:rPr/>
                </w:rPrChange>
              </w:rPr>
              <w:t xml:space="preserve"> field descriptions</w:t>
            </w:r>
          </w:p>
        </w:tc>
      </w:tr>
      <w:tr w:rsidR="00936420" w:rsidRPr="004072B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4072B1" w:rsidRDefault="002C5D28" w:rsidP="00F43D0B">
            <w:pPr>
              <w:pStyle w:val="TAL"/>
              <w:rPr>
                <w:b/>
                <w:i/>
                <w:rPrChange w:id="170820" w:author="Draft version 2" w:date="2020-04-03T01:44:00Z">
                  <w:rPr>
                    <w:b/>
                    <w:i/>
                  </w:rPr>
                </w:rPrChange>
              </w:rPr>
            </w:pPr>
            <w:r w:rsidRPr="004072B1">
              <w:rPr>
                <w:b/>
                <w:i/>
                <w:rPrChange w:id="170821" w:author="Draft version 2" w:date="2020-04-03T01:44:00Z">
                  <w:rPr>
                    <w:b/>
                    <w:i/>
                  </w:rPr>
                </w:rPrChange>
              </w:rPr>
              <w:t>as-Context</w:t>
            </w:r>
          </w:p>
          <w:p w14:paraId="2ED795E5" w14:textId="525B8BF1" w:rsidR="002C5D28" w:rsidRPr="004072B1" w:rsidRDefault="002C5D28" w:rsidP="00F43D0B">
            <w:pPr>
              <w:pStyle w:val="TAL"/>
              <w:rPr>
                <w:rPrChange w:id="170822" w:author="Draft version 2" w:date="2020-04-03T01:44:00Z">
                  <w:rPr/>
                </w:rPrChange>
              </w:rPr>
            </w:pPr>
            <w:r w:rsidRPr="004072B1">
              <w:rPr>
                <w:rPrChange w:id="170823" w:author="Draft version 2" w:date="2020-04-03T01:44:00Z">
                  <w:rPr/>
                </w:rPrChange>
              </w:rPr>
              <w:t>Local RAN context required by the target gNB</w:t>
            </w:r>
            <w:r w:rsidR="001D6EA1" w:rsidRPr="004072B1">
              <w:rPr>
                <w:rPrChange w:id="170824" w:author="Draft version 2" w:date="2020-04-03T01:44:00Z">
                  <w:rPr/>
                </w:rPrChange>
              </w:rPr>
              <w:t xml:space="preserve"> or DU</w:t>
            </w:r>
            <w:r w:rsidRPr="004072B1">
              <w:rPr>
                <w:rPrChange w:id="170825" w:author="Draft version 2" w:date="2020-04-03T01:44:00Z">
                  <w:rPr/>
                </w:rPrChange>
              </w:rPr>
              <w:t>.</w:t>
            </w:r>
          </w:p>
        </w:tc>
      </w:tr>
      <w:tr w:rsidR="00936420" w:rsidRPr="004072B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4072B1" w:rsidRDefault="00273FD8" w:rsidP="00273FD8">
            <w:pPr>
              <w:pStyle w:val="TAL"/>
              <w:rPr>
                <w:b/>
                <w:i/>
                <w:rPrChange w:id="170826" w:author="Draft version 2" w:date="2020-04-03T01:44:00Z">
                  <w:rPr>
                    <w:b/>
                    <w:i/>
                  </w:rPr>
                </w:rPrChange>
              </w:rPr>
            </w:pPr>
            <w:r w:rsidRPr="004072B1">
              <w:rPr>
                <w:b/>
                <w:i/>
                <w:rPrChange w:id="170827" w:author="Draft version 2" w:date="2020-04-03T01:44:00Z">
                  <w:rPr>
                    <w:b/>
                    <w:i/>
                  </w:rPr>
                </w:rPrChange>
              </w:rPr>
              <w:t>rrm-Config</w:t>
            </w:r>
          </w:p>
          <w:p w14:paraId="1C2038CB" w14:textId="7391AC9F" w:rsidR="00273FD8" w:rsidRPr="004072B1" w:rsidRDefault="00273FD8" w:rsidP="00273FD8">
            <w:pPr>
              <w:pStyle w:val="TAL"/>
              <w:rPr>
                <w:b/>
                <w:i/>
                <w:rPrChange w:id="170828" w:author="Draft version 2" w:date="2020-04-03T01:44:00Z">
                  <w:rPr>
                    <w:b/>
                    <w:i/>
                  </w:rPr>
                </w:rPrChange>
              </w:rPr>
            </w:pPr>
            <w:r w:rsidRPr="004072B1">
              <w:rPr>
                <w:rPrChange w:id="170829" w:author="Draft version 2" w:date="2020-04-03T01:44:00Z">
                  <w:rPr/>
                </w:rPrChange>
              </w:rPr>
              <w:t>Local RAN context used mainly for RRM purposes.</w:t>
            </w:r>
          </w:p>
        </w:tc>
      </w:tr>
      <w:tr w:rsidR="00936420" w:rsidRPr="004072B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4072B1" w:rsidRDefault="00273FD8" w:rsidP="00273FD8">
            <w:pPr>
              <w:pStyle w:val="TAL"/>
              <w:rPr>
                <w:b/>
                <w:i/>
                <w:rPrChange w:id="170830" w:author="Draft version 2" w:date="2020-04-03T01:44:00Z">
                  <w:rPr>
                    <w:b/>
                    <w:i/>
                  </w:rPr>
                </w:rPrChange>
              </w:rPr>
            </w:pPr>
            <w:r w:rsidRPr="004072B1">
              <w:rPr>
                <w:b/>
                <w:i/>
                <w:rPrChange w:id="170831" w:author="Draft version 2" w:date="2020-04-03T01:44:00Z">
                  <w:rPr>
                    <w:b/>
                    <w:i/>
                  </w:rPr>
                </w:rPrChange>
              </w:rPr>
              <w:t>sourceConfig</w:t>
            </w:r>
          </w:p>
          <w:p w14:paraId="753D1112" w14:textId="77777777" w:rsidR="00273FD8" w:rsidRPr="004072B1" w:rsidRDefault="00273FD8" w:rsidP="00273FD8">
            <w:pPr>
              <w:pStyle w:val="TAL"/>
              <w:rPr>
                <w:rPrChange w:id="170832" w:author="Draft version 2" w:date="2020-04-03T01:44:00Z">
                  <w:rPr/>
                </w:rPrChange>
              </w:rPr>
            </w:pPr>
            <w:r w:rsidRPr="004072B1">
              <w:rPr>
                <w:rPrChange w:id="170833" w:author="Draft version 2" w:date="2020-04-03T01:44:00Z">
                  <w:rPr/>
                </w:rPrChange>
              </w:rPr>
              <w:t>The radio resource configuration as used in the source cell.</w:t>
            </w:r>
          </w:p>
        </w:tc>
      </w:tr>
      <w:tr w:rsidR="00936420" w:rsidRPr="004072B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4072B1" w:rsidRDefault="00273FD8" w:rsidP="00273FD8">
            <w:pPr>
              <w:pStyle w:val="TAL"/>
              <w:rPr>
                <w:b/>
                <w:bCs/>
                <w:i/>
                <w:iCs/>
                <w:rPrChange w:id="170834" w:author="Draft version 2" w:date="2020-04-03T01:44:00Z">
                  <w:rPr>
                    <w:b/>
                    <w:bCs/>
                    <w:i/>
                    <w:iCs/>
                  </w:rPr>
                </w:rPrChange>
              </w:rPr>
            </w:pPr>
            <w:r w:rsidRPr="004072B1">
              <w:rPr>
                <w:b/>
                <w:bCs/>
                <w:i/>
                <w:iCs/>
                <w:rPrChange w:id="170835" w:author="Draft version 2" w:date="2020-04-03T01:44:00Z">
                  <w:rPr>
                    <w:b/>
                    <w:bCs/>
                    <w:i/>
                    <w:iCs/>
                  </w:rPr>
                </w:rPrChange>
              </w:rPr>
              <w:t>ue-CapabilityRAT-List</w:t>
            </w:r>
          </w:p>
          <w:p w14:paraId="6E9A54DC" w14:textId="58D15E00" w:rsidR="00273FD8" w:rsidRPr="004072B1" w:rsidRDefault="00273FD8" w:rsidP="00273FD8">
            <w:pPr>
              <w:pStyle w:val="TAL"/>
              <w:rPr>
                <w:rPrChange w:id="170836" w:author="Draft version 2" w:date="2020-04-03T01:44:00Z">
                  <w:rPr/>
                </w:rPrChange>
              </w:rPr>
            </w:pPr>
            <w:r w:rsidRPr="004072B1">
              <w:rPr>
                <w:rPrChange w:id="170837" w:author="Draft version 2" w:date="2020-04-03T01:44:00Z">
                  <w:rPr/>
                </w:rPrChange>
              </w:rPr>
              <w:t>The UE radio access related capabilities concerning RATs supported by the UE.</w:t>
            </w:r>
            <w:r w:rsidR="00025F12" w:rsidRPr="004072B1">
              <w:rPr>
                <w:rPrChange w:id="170838" w:author="Draft version 2" w:date="2020-04-03T01:44:00Z">
                  <w:rPr/>
                </w:rPrChange>
              </w:rPr>
              <w:t xml:space="preserve"> A gNB that retrieves MRDC related capability containers ensures that the set of included MRDC containers is consistent w.r.t. the feature set related information.</w:t>
            </w:r>
          </w:p>
        </w:tc>
      </w:tr>
      <w:bookmarkEnd w:id="170817"/>
      <w:tr w:rsidR="00D43131" w:rsidRPr="004072B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4072B1" w:rsidRDefault="00D43131" w:rsidP="00E34C96">
            <w:pPr>
              <w:pStyle w:val="TAL"/>
              <w:rPr>
                <w:rFonts w:eastAsia="SimSun"/>
                <w:b/>
                <w:bCs/>
                <w:i/>
                <w:iCs/>
                <w:noProof/>
                <w:kern w:val="2"/>
                <w:lang w:eastAsia="en-GB"/>
                <w:rPrChange w:id="170839" w:author="Draft version 2" w:date="2020-04-03T01:44:00Z">
                  <w:rPr>
                    <w:rFonts w:eastAsia="SimSun"/>
                    <w:b/>
                    <w:bCs/>
                    <w:i/>
                    <w:iCs/>
                    <w:noProof/>
                    <w:kern w:val="2"/>
                    <w:lang w:eastAsia="en-GB"/>
                  </w:rPr>
                </w:rPrChange>
              </w:rPr>
            </w:pPr>
            <w:r w:rsidRPr="004072B1">
              <w:rPr>
                <w:rFonts w:eastAsia="SimSun"/>
                <w:b/>
                <w:bCs/>
                <w:i/>
                <w:iCs/>
                <w:noProof/>
                <w:kern w:val="2"/>
                <w:lang w:eastAsia="en-GB"/>
                <w:rPrChange w:id="170840" w:author="Draft version 2" w:date="2020-04-03T01:44:00Z">
                  <w:rPr>
                    <w:rFonts w:eastAsia="SimSun"/>
                    <w:b/>
                    <w:bCs/>
                    <w:i/>
                    <w:iCs/>
                    <w:noProof/>
                    <w:kern w:val="2"/>
                    <w:lang w:eastAsia="en-GB"/>
                  </w:rPr>
                </w:rPrChange>
              </w:rPr>
              <w:t>ue-InactiveTime</w:t>
            </w:r>
          </w:p>
          <w:p w14:paraId="1B55416E" w14:textId="77777777" w:rsidR="00D43131" w:rsidRPr="004072B1" w:rsidRDefault="00D43131" w:rsidP="00E34C96">
            <w:pPr>
              <w:pStyle w:val="TAL"/>
              <w:rPr>
                <w:b/>
                <w:bCs/>
                <w:i/>
                <w:iCs/>
                <w:rPrChange w:id="170841" w:author="Draft version 2" w:date="2020-04-03T01:44:00Z">
                  <w:rPr>
                    <w:b/>
                    <w:bCs/>
                    <w:i/>
                    <w:iCs/>
                  </w:rPr>
                </w:rPrChange>
              </w:rPr>
            </w:pPr>
            <w:r w:rsidRPr="004072B1">
              <w:rPr>
                <w:rFonts w:eastAsia="SimSun"/>
                <w:kern w:val="2"/>
                <w:lang w:eastAsia="en-GB"/>
                <w:rPrChange w:id="170842" w:author="Draft version 2" w:date="2020-04-03T01:44:00Z">
                  <w:rPr>
                    <w:rFonts w:eastAsia="SimSun"/>
                    <w:kern w:val="2"/>
                    <w:lang w:eastAsia="en-GB"/>
                  </w:rPr>
                </w:rPrChange>
              </w:rPr>
              <w:t xml:space="preserve">Duration while UE has not received or transmitted any user data. Thus the timer is still running in case e.g., UE measures the neighbour cells for the HO purpose. Value </w:t>
            </w:r>
            <w:r w:rsidRPr="004072B1">
              <w:rPr>
                <w:rFonts w:eastAsia="SimSun"/>
                <w:i/>
                <w:kern w:val="2"/>
                <w:lang w:eastAsia="en-GB"/>
                <w:rPrChange w:id="170843" w:author="Draft version 2" w:date="2020-04-03T01:44:00Z">
                  <w:rPr>
                    <w:rFonts w:eastAsia="SimSun"/>
                    <w:i/>
                    <w:kern w:val="2"/>
                    <w:lang w:eastAsia="en-GB"/>
                  </w:rPr>
                </w:rPrChange>
              </w:rPr>
              <w:t>s1</w:t>
            </w:r>
            <w:r w:rsidRPr="004072B1">
              <w:rPr>
                <w:rFonts w:eastAsia="SimSun"/>
                <w:kern w:val="2"/>
                <w:lang w:eastAsia="en-GB"/>
                <w:rPrChange w:id="170844" w:author="Draft version 2" w:date="2020-04-03T01:44:00Z">
                  <w:rPr>
                    <w:rFonts w:eastAsia="SimSun"/>
                    <w:kern w:val="2"/>
                    <w:lang w:eastAsia="en-GB"/>
                  </w:rPr>
                </w:rPrChange>
              </w:rPr>
              <w:t xml:space="preserve"> corresponds to 1 second, </w:t>
            </w:r>
            <w:r w:rsidRPr="004072B1">
              <w:rPr>
                <w:rFonts w:eastAsia="SimSun"/>
                <w:i/>
                <w:kern w:val="2"/>
                <w:lang w:eastAsia="en-GB"/>
                <w:rPrChange w:id="170845" w:author="Draft version 2" w:date="2020-04-03T01:44:00Z">
                  <w:rPr>
                    <w:rFonts w:eastAsia="SimSun"/>
                    <w:i/>
                    <w:kern w:val="2"/>
                    <w:lang w:eastAsia="en-GB"/>
                  </w:rPr>
                </w:rPrChange>
              </w:rPr>
              <w:t>s2</w:t>
            </w:r>
            <w:r w:rsidRPr="004072B1">
              <w:rPr>
                <w:rFonts w:eastAsia="SimSun"/>
                <w:kern w:val="2"/>
                <w:lang w:eastAsia="en-GB"/>
                <w:rPrChange w:id="170846" w:author="Draft version 2" w:date="2020-04-03T01:44:00Z">
                  <w:rPr>
                    <w:rFonts w:eastAsia="SimSun"/>
                    <w:kern w:val="2"/>
                    <w:lang w:eastAsia="en-GB"/>
                  </w:rPr>
                </w:rPrChange>
              </w:rPr>
              <w:t xml:space="preserve"> corresponds to 2 seconds and so on. Value </w:t>
            </w:r>
            <w:r w:rsidRPr="004072B1">
              <w:rPr>
                <w:rFonts w:eastAsia="SimSun"/>
                <w:i/>
                <w:kern w:val="2"/>
                <w:lang w:eastAsia="en-GB"/>
                <w:rPrChange w:id="170847" w:author="Draft version 2" w:date="2020-04-03T01:44:00Z">
                  <w:rPr>
                    <w:rFonts w:eastAsia="SimSun"/>
                    <w:i/>
                    <w:kern w:val="2"/>
                    <w:lang w:eastAsia="en-GB"/>
                  </w:rPr>
                </w:rPrChange>
              </w:rPr>
              <w:t>min1</w:t>
            </w:r>
            <w:r w:rsidRPr="004072B1">
              <w:rPr>
                <w:rFonts w:eastAsia="SimSun"/>
                <w:kern w:val="2"/>
                <w:lang w:eastAsia="en-GB"/>
                <w:rPrChange w:id="170848" w:author="Draft version 2" w:date="2020-04-03T01:44:00Z">
                  <w:rPr>
                    <w:rFonts w:eastAsia="SimSun"/>
                    <w:kern w:val="2"/>
                    <w:lang w:eastAsia="en-GB"/>
                  </w:rPr>
                </w:rPrChange>
              </w:rPr>
              <w:t xml:space="preserve"> corresponds to 1 minute, value </w:t>
            </w:r>
            <w:r w:rsidRPr="004072B1">
              <w:rPr>
                <w:rFonts w:eastAsia="SimSun"/>
                <w:i/>
                <w:kern w:val="2"/>
                <w:lang w:eastAsia="en-GB"/>
                <w:rPrChange w:id="170849" w:author="Draft version 2" w:date="2020-04-03T01:44:00Z">
                  <w:rPr>
                    <w:rFonts w:eastAsia="SimSun"/>
                    <w:i/>
                    <w:kern w:val="2"/>
                    <w:lang w:eastAsia="en-GB"/>
                  </w:rPr>
                </w:rPrChange>
              </w:rPr>
              <w:t>min1s20</w:t>
            </w:r>
            <w:r w:rsidRPr="004072B1">
              <w:rPr>
                <w:rFonts w:eastAsia="SimSun"/>
                <w:kern w:val="2"/>
                <w:lang w:eastAsia="en-GB"/>
                <w:rPrChange w:id="170850" w:author="Draft version 2" w:date="2020-04-03T01:44:00Z">
                  <w:rPr>
                    <w:rFonts w:eastAsia="SimSun"/>
                    <w:kern w:val="2"/>
                    <w:lang w:eastAsia="en-GB"/>
                  </w:rPr>
                </w:rPrChange>
              </w:rPr>
              <w:t xml:space="preserve"> corresponds to 1 minute and 20 seconds, value </w:t>
            </w:r>
            <w:r w:rsidRPr="004072B1">
              <w:rPr>
                <w:rFonts w:eastAsia="SimSun"/>
                <w:i/>
                <w:kern w:val="2"/>
                <w:lang w:eastAsia="en-GB"/>
                <w:rPrChange w:id="170851" w:author="Draft version 2" w:date="2020-04-03T01:44:00Z">
                  <w:rPr>
                    <w:rFonts w:eastAsia="SimSun"/>
                    <w:i/>
                    <w:kern w:val="2"/>
                    <w:lang w:eastAsia="en-GB"/>
                  </w:rPr>
                </w:rPrChange>
              </w:rPr>
              <w:t>min1s40</w:t>
            </w:r>
            <w:r w:rsidRPr="004072B1">
              <w:rPr>
                <w:rFonts w:eastAsia="SimSun"/>
                <w:kern w:val="2"/>
                <w:lang w:eastAsia="en-GB"/>
                <w:rPrChange w:id="170852" w:author="Draft version 2" w:date="2020-04-03T01:44:00Z">
                  <w:rPr>
                    <w:rFonts w:eastAsia="SimSun"/>
                    <w:kern w:val="2"/>
                    <w:lang w:eastAsia="en-GB"/>
                  </w:rPr>
                </w:rPrChange>
              </w:rPr>
              <w:t xml:space="preserve"> corresponds to 1 minute and 40 seconds and so on. Value </w:t>
            </w:r>
            <w:r w:rsidRPr="004072B1">
              <w:rPr>
                <w:rFonts w:eastAsia="SimSun"/>
                <w:i/>
                <w:kern w:val="2"/>
                <w:lang w:eastAsia="en-GB"/>
                <w:rPrChange w:id="170853" w:author="Draft version 2" w:date="2020-04-03T01:44:00Z">
                  <w:rPr>
                    <w:rFonts w:eastAsia="SimSun"/>
                    <w:i/>
                    <w:kern w:val="2"/>
                    <w:lang w:eastAsia="en-GB"/>
                  </w:rPr>
                </w:rPrChange>
              </w:rPr>
              <w:t>hr1</w:t>
            </w:r>
            <w:r w:rsidRPr="004072B1">
              <w:rPr>
                <w:rFonts w:eastAsia="SimSun"/>
                <w:kern w:val="2"/>
                <w:lang w:eastAsia="en-GB"/>
                <w:rPrChange w:id="170854" w:author="Draft version 2" w:date="2020-04-03T01:44:00Z">
                  <w:rPr>
                    <w:rFonts w:eastAsia="SimSun"/>
                    <w:kern w:val="2"/>
                    <w:lang w:eastAsia="en-GB"/>
                  </w:rPr>
                </w:rPrChange>
              </w:rPr>
              <w:t xml:space="preserve"> corresponds to 1 hour, </w:t>
            </w:r>
            <w:r w:rsidRPr="004072B1">
              <w:rPr>
                <w:rFonts w:eastAsia="SimSun"/>
                <w:i/>
                <w:kern w:val="2"/>
                <w:lang w:eastAsia="en-GB"/>
                <w:rPrChange w:id="170855" w:author="Draft version 2" w:date="2020-04-03T01:44:00Z">
                  <w:rPr>
                    <w:rFonts w:eastAsia="SimSun"/>
                    <w:i/>
                    <w:kern w:val="2"/>
                    <w:lang w:eastAsia="en-GB"/>
                  </w:rPr>
                </w:rPrChange>
              </w:rPr>
              <w:t>hr1min30</w:t>
            </w:r>
            <w:r w:rsidRPr="004072B1">
              <w:rPr>
                <w:rFonts w:eastAsia="SimSun"/>
                <w:kern w:val="2"/>
                <w:lang w:eastAsia="en-GB"/>
                <w:rPrChange w:id="170856" w:author="Draft version 2" w:date="2020-04-03T01:44:00Z">
                  <w:rPr>
                    <w:rFonts w:eastAsia="SimSun"/>
                    <w:kern w:val="2"/>
                    <w:lang w:eastAsia="en-GB"/>
                  </w:rPr>
                </w:rPrChange>
              </w:rPr>
              <w:t xml:space="preserve"> corresponds to 1 hour and 30 minutes and so on.</w:t>
            </w:r>
          </w:p>
        </w:tc>
      </w:tr>
    </w:tbl>
    <w:p w14:paraId="3DB3ECC1" w14:textId="0AC85E0B" w:rsidR="002C5D28" w:rsidRPr="004072B1" w:rsidRDefault="002C5D28" w:rsidP="002C5D28">
      <w:pPr>
        <w:rPr>
          <w:rPrChange w:id="170857"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4072B1" w:rsidRDefault="002F6868" w:rsidP="00F71051">
            <w:pPr>
              <w:pStyle w:val="TAH"/>
              <w:rPr>
                <w:rPrChange w:id="170858" w:author="Draft version 2" w:date="2020-04-03T01:44:00Z">
                  <w:rPr/>
                </w:rPrChange>
              </w:rPr>
            </w:pPr>
            <w:r w:rsidRPr="004072B1">
              <w:rPr>
                <w:i/>
                <w:rPrChange w:id="170859" w:author="Draft version 2" w:date="2020-04-03T01:44:00Z">
                  <w:rPr>
                    <w:i/>
                  </w:rPr>
                </w:rPrChange>
              </w:rPr>
              <w:lastRenderedPageBreak/>
              <w:t>AS-Config</w:t>
            </w:r>
            <w:r w:rsidRPr="004072B1">
              <w:rPr>
                <w:rPrChange w:id="170860" w:author="Draft version 2" w:date="2020-04-03T01:44:00Z">
                  <w:rPr/>
                </w:rPrChange>
              </w:rPr>
              <w:t xml:space="preserve"> field descriptions</w:t>
            </w:r>
          </w:p>
        </w:tc>
      </w:tr>
      <w:tr w:rsidR="00936420" w:rsidRPr="004072B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4072B1" w:rsidRDefault="002F6868" w:rsidP="00F71051">
            <w:pPr>
              <w:pStyle w:val="TAL"/>
              <w:rPr>
                <w:b/>
                <w:i/>
                <w:rPrChange w:id="170861" w:author="Draft version 2" w:date="2020-04-03T01:44:00Z">
                  <w:rPr>
                    <w:b/>
                    <w:i/>
                  </w:rPr>
                </w:rPrChange>
              </w:rPr>
            </w:pPr>
            <w:r w:rsidRPr="004072B1">
              <w:rPr>
                <w:b/>
                <w:i/>
                <w:rPrChange w:id="170862" w:author="Draft version 2" w:date="2020-04-03T01:44:00Z">
                  <w:rPr>
                    <w:b/>
                    <w:i/>
                  </w:rPr>
                </w:rPrChange>
              </w:rPr>
              <w:t>rrcReconfiguration</w:t>
            </w:r>
          </w:p>
          <w:p w14:paraId="1B14644A" w14:textId="77777777" w:rsidR="002F6868" w:rsidRPr="004072B1" w:rsidRDefault="002F6868" w:rsidP="00F71051">
            <w:pPr>
              <w:pStyle w:val="TAL"/>
              <w:rPr>
                <w:b/>
                <w:i/>
                <w:rPrChange w:id="170863" w:author="Draft version 2" w:date="2020-04-03T01:44:00Z">
                  <w:rPr>
                    <w:b/>
                    <w:i/>
                  </w:rPr>
                </w:rPrChange>
              </w:rPr>
            </w:pPr>
            <w:r w:rsidRPr="004072B1">
              <w:rPr>
                <w:rPrChange w:id="170864" w:author="Draft version 2" w:date="2020-04-03T01:44:00Z">
                  <w:rPr/>
                </w:rPrChange>
              </w:rPr>
              <w:t xml:space="preserve">Contains the </w:t>
            </w:r>
            <w:r w:rsidRPr="004072B1">
              <w:rPr>
                <w:i/>
                <w:rPrChange w:id="170865" w:author="Draft version 2" w:date="2020-04-03T01:44:00Z">
                  <w:rPr>
                    <w:i/>
                  </w:rPr>
                </w:rPrChange>
              </w:rPr>
              <w:t>RRCReconfiguration</w:t>
            </w:r>
            <w:r w:rsidRPr="004072B1">
              <w:rPr>
                <w:rPrChange w:id="170866" w:author="Draft version 2" w:date="2020-04-03T01:44:00Z">
                  <w:rPr/>
                </w:rPrChange>
              </w:rPr>
              <w:t xml:space="preserve"> configuration as generated entirely by the MN.</w:t>
            </w:r>
          </w:p>
        </w:tc>
      </w:tr>
      <w:tr w:rsidR="00936420" w:rsidRPr="004072B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4072B1" w:rsidRDefault="002F6868" w:rsidP="00F71051">
            <w:pPr>
              <w:pStyle w:val="TAL"/>
              <w:rPr>
                <w:b/>
                <w:i/>
                <w:rPrChange w:id="170867" w:author="Draft version 2" w:date="2020-04-03T01:44:00Z">
                  <w:rPr>
                    <w:b/>
                    <w:i/>
                  </w:rPr>
                </w:rPrChange>
              </w:rPr>
            </w:pPr>
            <w:r w:rsidRPr="004072B1">
              <w:rPr>
                <w:b/>
                <w:i/>
                <w:rPrChange w:id="170868" w:author="Draft version 2" w:date="2020-04-03T01:44:00Z">
                  <w:rPr>
                    <w:b/>
                    <w:i/>
                  </w:rPr>
                </w:rPrChange>
              </w:rPr>
              <w:t>sourceRB-SN-Config</w:t>
            </w:r>
          </w:p>
          <w:p w14:paraId="5782BFFD" w14:textId="66B7EF25" w:rsidR="002F6868" w:rsidRPr="004072B1" w:rsidRDefault="002F6868" w:rsidP="00F71051">
            <w:pPr>
              <w:pStyle w:val="TAL"/>
              <w:rPr>
                <w:b/>
                <w:i/>
                <w:rPrChange w:id="170869" w:author="Draft version 2" w:date="2020-04-03T01:44:00Z">
                  <w:rPr>
                    <w:b/>
                    <w:i/>
                  </w:rPr>
                </w:rPrChange>
              </w:rPr>
            </w:pPr>
            <w:r w:rsidRPr="004072B1">
              <w:rPr>
                <w:rPrChange w:id="170870" w:author="Draft version 2" w:date="2020-04-03T01:44:00Z">
                  <w:rPr/>
                </w:rPrChange>
              </w:rPr>
              <w:t xml:space="preserve">Contains the IE </w:t>
            </w:r>
            <w:r w:rsidRPr="004072B1">
              <w:rPr>
                <w:i/>
                <w:rPrChange w:id="170871" w:author="Draft version 2" w:date="2020-04-03T01:44:00Z">
                  <w:rPr>
                    <w:i/>
                  </w:rPr>
                </w:rPrChange>
              </w:rPr>
              <w:t>RadioBearerConfig</w:t>
            </w:r>
            <w:r w:rsidRPr="004072B1">
              <w:rPr>
                <w:rPrChange w:id="170872" w:author="Draft version 2" w:date="2020-04-03T01:44:00Z">
                  <w:rPr/>
                </w:rPrChange>
              </w:rPr>
              <w:t xml:space="preserve"> as generated entirely by the SN. This field is only used </w:t>
            </w:r>
            <w:r w:rsidR="002A1321" w:rsidRPr="004072B1">
              <w:rPr>
                <w:rPrChange w:id="170873" w:author="Draft version 2" w:date="2020-04-03T01:44:00Z">
                  <w:rPr/>
                </w:rPrChange>
              </w:rPr>
              <w:t>when the UE is configured with SN terminated RB(s)</w:t>
            </w:r>
            <w:r w:rsidRPr="004072B1">
              <w:rPr>
                <w:rPrChange w:id="170874" w:author="Draft version 2" w:date="2020-04-03T01:44:00Z">
                  <w:rPr/>
                </w:rPrChange>
              </w:rPr>
              <w:t>.</w:t>
            </w:r>
          </w:p>
        </w:tc>
      </w:tr>
      <w:tr w:rsidR="00936420" w:rsidRPr="004072B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4072B1" w:rsidRDefault="000B654D" w:rsidP="000F5EAE">
            <w:pPr>
              <w:pStyle w:val="TAL"/>
              <w:rPr>
                <w:b/>
                <w:i/>
                <w:rPrChange w:id="170875" w:author="Draft version 2" w:date="2020-04-03T01:44:00Z">
                  <w:rPr>
                    <w:b/>
                    <w:i/>
                  </w:rPr>
                </w:rPrChange>
              </w:rPr>
            </w:pPr>
            <w:r w:rsidRPr="004072B1">
              <w:rPr>
                <w:b/>
                <w:i/>
                <w:rPrChange w:id="170876" w:author="Draft version 2" w:date="2020-04-03T01:44:00Z">
                  <w:rPr>
                    <w:b/>
                    <w:i/>
                  </w:rPr>
                </w:rPrChange>
              </w:rPr>
              <w:t>sourceSCG-</w:t>
            </w:r>
            <w:r w:rsidR="00583FD4" w:rsidRPr="004072B1">
              <w:rPr>
                <w:b/>
                <w:i/>
                <w:rPrChange w:id="170877" w:author="Draft version 2" w:date="2020-04-03T01:44:00Z">
                  <w:rPr>
                    <w:b/>
                    <w:i/>
                  </w:rPr>
                </w:rPrChange>
              </w:rPr>
              <w:t>C</w:t>
            </w:r>
            <w:r w:rsidRPr="004072B1">
              <w:rPr>
                <w:b/>
                <w:i/>
                <w:rPrChange w:id="170878" w:author="Draft version 2" w:date="2020-04-03T01:44:00Z">
                  <w:rPr>
                    <w:b/>
                    <w:i/>
                  </w:rPr>
                </w:rPrChange>
              </w:rPr>
              <w:t>onfigured</w:t>
            </w:r>
          </w:p>
          <w:p w14:paraId="34D9F5A8" w14:textId="77777777" w:rsidR="000B654D" w:rsidRPr="004072B1" w:rsidRDefault="000B654D" w:rsidP="000F5EAE">
            <w:pPr>
              <w:pStyle w:val="TAL"/>
              <w:rPr>
                <w:rPrChange w:id="170879" w:author="Draft version 2" w:date="2020-04-03T01:44:00Z">
                  <w:rPr/>
                </w:rPrChange>
              </w:rPr>
            </w:pPr>
            <w:r w:rsidRPr="004072B1">
              <w:rPr>
                <w:rPrChange w:id="170880" w:author="Draft version 2" w:date="2020-04-03T01:44:00Z">
                  <w:rPr/>
                </w:rPrChange>
              </w:rPr>
              <w:t xml:space="preserve">Value </w:t>
            </w:r>
            <w:r w:rsidRPr="004072B1">
              <w:rPr>
                <w:i/>
                <w:rPrChange w:id="170881" w:author="Draft version 2" w:date="2020-04-03T01:44:00Z">
                  <w:rPr>
                    <w:i/>
                  </w:rPr>
                </w:rPrChange>
              </w:rPr>
              <w:t>true</w:t>
            </w:r>
            <w:r w:rsidRPr="004072B1">
              <w:rPr>
                <w:rPrChange w:id="170882" w:author="Draft version 2" w:date="2020-04-03T01:44:00Z">
                  <w:rPr/>
                </w:rPrChange>
              </w:rPr>
              <w:t xml:space="preserve"> indicates that the UE is configured with NR or EUTRA SCG in source configuration. The field is only used in NR-DC and NE-DC and is included only if the fields </w:t>
            </w:r>
            <w:r w:rsidRPr="004072B1">
              <w:rPr>
                <w:i/>
                <w:rPrChange w:id="170883" w:author="Draft version 2" w:date="2020-04-03T01:44:00Z">
                  <w:rPr>
                    <w:i/>
                  </w:rPr>
                </w:rPrChange>
              </w:rPr>
              <w:t>sourceSCG-NR-Config</w:t>
            </w:r>
            <w:r w:rsidRPr="004072B1">
              <w:rPr>
                <w:rPrChange w:id="170884" w:author="Draft version 2" w:date="2020-04-03T01:44:00Z">
                  <w:rPr/>
                </w:rPrChange>
              </w:rPr>
              <w:t xml:space="preserve"> and </w:t>
            </w:r>
            <w:r w:rsidRPr="004072B1">
              <w:rPr>
                <w:i/>
                <w:rPrChange w:id="170885" w:author="Draft version 2" w:date="2020-04-03T01:44:00Z">
                  <w:rPr>
                    <w:i/>
                  </w:rPr>
                </w:rPrChange>
              </w:rPr>
              <w:t>sourceSCG-EUTRA-Config</w:t>
            </w:r>
            <w:r w:rsidRPr="004072B1">
              <w:rPr>
                <w:rPrChange w:id="170886" w:author="Draft version 2" w:date="2020-04-03T01:44:00Z">
                  <w:rPr/>
                </w:rPrChange>
              </w:rPr>
              <w:t xml:space="preserve"> are absent.</w:t>
            </w:r>
          </w:p>
        </w:tc>
      </w:tr>
      <w:tr w:rsidR="00936420" w:rsidRPr="004072B1"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4072B1" w:rsidRDefault="002F6868" w:rsidP="00F71051">
            <w:pPr>
              <w:pStyle w:val="TAL"/>
              <w:rPr>
                <w:b/>
                <w:i/>
                <w:rPrChange w:id="170887" w:author="Draft version 2" w:date="2020-04-03T01:44:00Z">
                  <w:rPr>
                    <w:b/>
                    <w:i/>
                  </w:rPr>
                </w:rPrChange>
              </w:rPr>
            </w:pPr>
            <w:r w:rsidRPr="004072B1">
              <w:rPr>
                <w:b/>
                <w:i/>
                <w:rPrChange w:id="170888" w:author="Draft version 2" w:date="2020-04-03T01:44:00Z">
                  <w:rPr>
                    <w:b/>
                    <w:i/>
                  </w:rPr>
                </w:rPrChange>
              </w:rPr>
              <w:t>sourceSCG-EUTRA-Config</w:t>
            </w:r>
          </w:p>
          <w:p w14:paraId="01B7B867" w14:textId="77777777" w:rsidR="002F6868" w:rsidRPr="004072B1" w:rsidRDefault="002F6868" w:rsidP="00F71051">
            <w:pPr>
              <w:pStyle w:val="TAL"/>
              <w:rPr>
                <w:b/>
                <w:i/>
                <w:rPrChange w:id="170889" w:author="Draft version 2" w:date="2020-04-03T01:44:00Z">
                  <w:rPr>
                    <w:b/>
                    <w:i/>
                  </w:rPr>
                </w:rPrChange>
              </w:rPr>
            </w:pPr>
            <w:r w:rsidRPr="004072B1">
              <w:rPr>
                <w:rPrChange w:id="170890" w:author="Draft version 2" w:date="2020-04-03T01:44:00Z">
                  <w:rPr/>
                </w:rPrChange>
              </w:rPr>
              <w:t xml:space="preserve">Contains the current dedicated SCG configuration in </w:t>
            </w:r>
            <w:r w:rsidRPr="004072B1">
              <w:rPr>
                <w:i/>
                <w:rPrChange w:id="170891" w:author="Draft version 2" w:date="2020-04-03T01:44:00Z">
                  <w:rPr>
                    <w:i/>
                  </w:rPr>
                </w:rPrChange>
              </w:rPr>
              <w:t>RRCConnectionReconfiguration</w:t>
            </w:r>
            <w:r w:rsidRPr="004072B1">
              <w:rPr>
                <w:rPrChange w:id="170892" w:author="Draft version 2" w:date="2020-04-03T01:44:00Z">
                  <w:rPr/>
                </w:rPrChange>
              </w:rPr>
              <w:t xml:space="preserve"> message as specified in TS 36.331 [10] and generated entirely by the SN. In this version of the specification, the E-UTRA </w:t>
            </w:r>
            <w:r w:rsidRPr="004072B1">
              <w:rPr>
                <w:i/>
                <w:rPrChange w:id="170893" w:author="Draft version 2" w:date="2020-04-03T01:44:00Z">
                  <w:rPr>
                    <w:i/>
                  </w:rPr>
                </w:rPrChange>
              </w:rPr>
              <w:t>RRCConnectionReconfiguration</w:t>
            </w:r>
            <w:r w:rsidRPr="004072B1">
              <w:rPr>
                <w:rPrChange w:id="170894" w:author="Draft version 2" w:date="2020-04-03T01:44:00Z">
                  <w:rPr/>
                </w:rPrChange>
              </w:rPr>
              <w:t xml:space="preserve"> message can only include the field </w:t>
            </w:r>
            <w:r w:rsidRPr="004072B1">
              <w:rPr>
                <w:i/>
                <w:rPrChange w:id="170895" w:author="Draft version 2" w:date="2020-04-03T01:44:00Z">
                  <w:rPr>
                    <w:i/>
                  </w:rPr>
                </w:rPrChange>
              </w:rPr>
              <w:t>scg-Configuration</w:t>
            </w:r>
            <w:r w:rsidRPr="004072B1">
              <w:rPr>
                <w:rFonts w:ascii="Times New Roman" w:hAnsi="Times New Roman"/>
                <w:rPrChange w:id="170896" w:author="Draft version 2" w:date="2020-04-03T01:44:00Z">
                  <w:rPr>
                    <w:rFonts w:ascii="Times New Roman" w:hAnsi="Times New Roman"/>
                  </w:rPr>
                </w:rPrChange>
              </w:rPr>
              <w:t xml:space="preserve"> </w:t>
            </w:r>
            <w:r w:rsidRPr="004072B1">
              <w:rPr>
                <w:rPrChange w:id="170897" w:author="Draft version 2" w:date="2020-04-03T01:44:00Z">
                  <w:rPr/>
                </w:rPrChange>
              </w:rPr>
              <w:t>. This field is only used in NE-DC.</w:t>
            </w:r>
          </w:p>
        </w:tc>
      </w:tr>
      <w:tr w:rsidR="002F6868" w:rsidRPr="004072B1"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4072B1" w:rsidRDefault="002F6868" w:rsidP="00F71051">
            <w:pPr>
              <w:pStyle w:val="TAL"/>
              <w:rPr>
                <w:b/>
                <w:i/>
                <w:rPrChange w:id="170898" w:author="Draft version 2" w:date="2020-04-03T01:44:00Z">
                  <w:rPr>
                    <w:b/>
                    <w:i/>
                  </w:rPr>
                </w:rPrChange>
              </w:rPr>
            </w:pPr>
            <w:r w:rsidRPr="004072B1">
              <w:rPr>
                <w:b/>
                <w:i/>
                <w:rPrChange w:id="170899" w:author="Draft version 2" w:date="2020-04-03T01:44:00Z">
                  <w:rPr>
                    <w:b/>
                    <w:i/>
                  </w:rPr>
                </w:rPrChange>
              </w:rPr>
              <w:t>sourceSCG-NR-Config</w:t>
            </w:r>
          </w:p>
          <w:p w14:paraId="0D07FF76" w14:textId="51EC8FA0" w:rsidR="002F6868" w:rsidRPr="004072B1" w:rsidRDefault="002F6868" w:rsidP="00F71051">
            <w:pPr>
              <w:pStyle w:val="TAL"/>
              <w:rPr>
                <w:b/>
                <w:i/>
                <w:rPrChange w:id="170900" w:author="Draft version 2" w:date="2020-04-03T01:44:00Z">
                  <w:rPr>
                    <w:b/>
                    <w:i/>
                  </w:rPr>
                </w:rPrChange>
              </w:rPr>
            </w:pPr>
            <w:r w:rsidRPr="004072B1">
              <w:rPr>
                <w:rPrChange w:id="170901" w:author="Draft version 2" w:date="2020-04-03T01:44:00Z">
                  <w:rPr/>
                </w:rPrChange>
              </w:rPr>
              <w:t xml:space="preserve">Contains the current dedicated SCG configuration in </w:t>
            </w:r>
            <w:r w:rsidRPr="004072B1">
              <w:rPr>
                <w:i/>
                <w:rPrChange w:id="170902" w:author="Draft version 2" w:date="2020-04-03T01:44:00Z">
                  <w:rPr>
                    <w:i/>
                  </w:rPr>
                </w:rPrChange>
              </w:rPr>
              <w:t>RRCReconfiguration</w:t>
            </w:r>
            <w:r w:rsidRPr="004072B1">
              <w:rPr>
                <w:rPrChange w:id="170903" w:author="Draft version 2" w:date="2020-04-03T01:44:00Z">
                  <w:rPr/>
                </w:rPrChange>
              </w:rPr>
              <w:t xml:space="preserve"> message as generated entirely by the SN. In this version of the specification, the </w:t>
            </w:r>
            <w:r w:rsidRPr="004072B1">
              <w:rPr>
                <w:i/>
                <w:rPrChange w:id="170904" w:author="Draft version 2" w:date="2020-04-03T01:44:00Z">
                  <w:rPr>
                    <w:i/>
                  </w:rPr>
                </w:rPrChange>
              </w:rPr>
              <w:t>RRCReconfiguration</w:t>
            </w:r>
            <w:r w:rsidRPr="004072B1">
              <w:rPr>
                <w:rPrChange w:id="170905" w:author="Draft version 2" w:date="2020-04-03T01:44:00Z">
                  <w:rPr/>
                </w:rPrChange>
              </w:rPr>
              <w:t xml:space="preserve"> message can only include fields </w:t>
            </w:r>
            <w:r w:rsidR="000F5EAE" w:rsidRPr="004072B1">
              <w:rPr>
                <w:i/>
                <w:rPrChange w:id="170906" w:author="Draft version 2" w:date="2020-04-03T01:44:00Z">
                  <w:rPr>
                    <w:i/>
                  </w:rPr>
                </w:rPrChange>
              </w:rPr>
              <w:t>secondaryCellGroup</w:t>
            </w:r>
            <w:r w:rsidRPr="004072B1">
              <w:rPr>
                <w:rPrChange w:id="170907" w:author="Draft version 2" w:date="2020-04-03T01:44:00Z">
                  <w:rPr/>
                </w:rPrChange>
              </w:rPr>
              <w:t xml:space="preserve"> and </w:t>
            </w:r>
            <w:r w:rsidRPr="004072B1">
              <w:rPr>
                <w:i/>
                <w:rPrChange w:id="170908" w:author="Draft version 2" w:date="2020-04-03T01:44:00Z">
                  <w:rPr>
                    <w:i/>
                  </w:rPr>
                </w:rPrChange>
              </w:rPr>
              <w:t>measConfig</w:t>
            </w:r>
            <w:r w:rsidRPr="004072B1">
              <w:rPr>
                <w:rPrChange w:id="170909" w:author="Draft version 2" w:date="2020-04-03T01:44:00Z">
                  <w:rPr/>
                </w:rPrChange>
              </w:rPr>
              <w:t>. This field is only used in NR-DC.</w:t>
            </w:r>
          </w:p>
        </w:tc>
      </w:tr>
    </w:tbl>
    <w:p w14:paraId="596547B8" w14:textId="77777777" w:rsidR="002F6868" w:rsidRPr="004072B1" w:rsidRDefault="002F6868" w:rsidP="002F6868">
      <w:pPr>
        <w:rPr>
          <w:rPrChange w:id="17091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6AAB0544" w14:textId="77777777" w:rsidTr="00F71051">
        <w:tc>
          <w:tcPr>
            <w:tcW w:w="14173" w:type="dxa"/>
          </w:tcPr>
          <w:p w14:paraId="1D7D4ACB" w14:textId="77777777" w:rsidR="002F6868" w:rsidRPr="004072B1" w:rsidRDefault="002F6868" w:rsidP="00F71051">
            <w:pPr>
              <w:pStyle w:val="TAH"/>
              <w:rPr>
                <w:rPrChange w:id="170911" w:author="Draft version 2" w:date="2020-04-03T01:44:00Z">
                  <w:rPr/>
                </w:rPrChange>
              </w:rPr>
            </w:pPr>
            <w:r w:rsidRPr="004072B1">
              <w:rPr>
                <w:i/>
                <w:szCs w:val="22"/>
                <w:rPrChange w:id="170912" w:author="Draft version 2" w:date="2020-04-03T01:44:00Z">
                  <w:rPr>
                    <w:i/>
                    <w:szCs w:val="22"/>
                  </w:rPr>
                </w:rPrChange>
              </w:rPr>
              <w:t xml:space="preserve">AS-Context </w:t>
            </w:r>
            <w:r w:rsidRPr="004072B1">
              <w:rPr>
                <w:szCs w:val="22"/>
                <w:rPrChange w:id="170913" w:author="Draft version 2" w:date="2020-04-03T01:44:00Z">
                  <w:rPr>
                    <w:szCs w:val="22"/>
                  </w:rPr>
                </w:rPrChange>
              </w:rPr>
              <w:t>field descriptions</w:t>
            </w:r>
          </w:p>
        </w:tc>
      </w:tr>
      <w:tr w:rsidR="00936420" w:rsidRPr="004072B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4072B1" w:rsidRDefault="002F6868" w:rsidP="00F71051">
            <w:pPr>
              <w:pStyle w:val="TAL"/>
              <w:rPr>
                <w:b/>
                <w:i/>
                <w:szCs w:val="22"/>
                <w:rPrChange w:id="170914" w:author="Draft version 2" w:date="2020-04-03T01:44:00Z">
                  <w:rPr>
                    <w:b/>
                    <w:i/>
                    <w:szCs w:val="22"/>
                  </w:rPr>
                </w:rPrChange>
              </w:rPr>
            </w:pPr>
            <w:r w:rsidRPr="004072B1">
              <w:rPr>
                <w:b/>
                <w:i/>
                <w:szCs w:val="22"/>
                <w:rPrChange w:id="170915" w:author="Draft version 2" w:date="2020-04-03T01:44:00Z">
                  <w:rPr>
                    <w:b/>
                    <w:i/>
                    <w:szCs w:val="22"/>
                  </w:rPr>
                </w:rPrChange>
              </w:rPr>
              <w:t>selectedBandCombinationSN</w:t>
            </w:r>
          </w:p>
          <w:p w14:paraId="1F60EDBA" w14:textId="4C96A193" w:rsidR="002F6868" w:rsidRPr="004072B1" w:rsidRDefault="002F6868" w:rsidP="00F71051">
            <w:pPr>
              <w:pStyle w:val="TAL"/>
              <w:rPr>
                <w:szCs w:val="22"/>
                <w:rPrChange w:id="170916" w:author="Draft version 2" w:date="2020-04-03T01:44:00Z">
                  <w:rPr>
                    <w:szCs w:val="22"/>
                  </w:rPr>
                </w:rPrChange>
              </w:rPr>
            </w:pPr>
            <w:r w:rsidRPr="004072B1">
              <w:rPr>
                <w:szCs w:val="22"/>
                <w:rPrChange w:id="170917" w:author="Draft version 2" w:date="2020-04-03T01:44:00Z">
                  <w:rPr>
                    <w:szCs w:val="22"/>
                  </w:rPr>
                </w:rPrChange>
              </w:rPr>
              <w:t xml:space="preserve">Indicates the band combination selected by SN </w:t>
            </w:r>
            <w:r w:rsidR="000C0433" w:rsidRPr="004072B1">
              <w:rPr>
                <w:szCs w:val="22"/>
                <w:rPrChange w:id="170918" w:author="Draft version 2" w:date="2020-04-03T01:44:00Z">
                  <w:rPr>
                    <w:szCs w:val="22"/>
                  </w:rPr>
                </w:rPrChange>
              </w:rPr>
              <w:t>in</w:t>
            </w:r>
            <w:r w:rsidRPr="004072B1">
              <w:rPr>
                <w:szCs w:val="22"/>
                <w:rPrChange w:id="170919" w:author="Draft version 2" w:date="2020-04-03T01:44:00Z">
                  <w:rPr>
                    <w:szCs w:val="22"/>
                  </w:rPr>
                </w:rPrChange>
              </w:rPr>
              <w:t xml:space="preserve"> (NG)EN-DC, NE-DC, and NR-DC.</w:t>
            </w:r>
          </w:p>
        </w:tc>
      </w:tr>
      <w:tr w:rsidR="00936420" w:rsidRPr="004072B1" w14:paraId="65C51184" w14:textId="77777777" w:rsidTr="00192261">
        <w:trPr>
          <w:ins w:id="170920" w:author="CR#1493r1" w:date="2020-03-28T01:01:00Z"/>
        </w:trPr>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4072B1" w:rsidRDefault="005A0446">
            <w:pPr>
              <w:pStyle w:val="TAL"/>
              <w:rPr>
                <w:ins w:id="170921" w:author="CR#1493r1" w:date="2020-03-28T01:01:00Z"/>
                <w:b/>
                <w:bCs/>
                <w:i/>
                <w:iCs/>
                <w:rPrChange w:id="170922" w:author="Draft version 2" w:date="2020-04-03T01:44:00Z">
                  <w:rPr>
                    <w:ins w:id="170923" w:author="CR#1493r1" w:date="2020-03-28T01:01:00Z"/>
                  </w:rPr>
                </w:rPrChange>
              </w:rPr>
              <w:pPrChange w:id="170924" w:author="CR#1493r1" w:date="2020-03-28T01:01:00Z">
                <w:pPr>
                  <w:keepNext/>
                  <w:keepLines/>
                  <w:spacing w:after="0"/>
                </w:pPr>
              </w:pPrChange>
            </w:pPr>
            <w:ins w:id="170925" w:author="CR#1493r1" w:date="2020-03-28T01:01:00Z">
              <w:r w:rsidRPr="004072B1">
                <w:rPr>
                  <w:b/>
                  <w:bCs/>
                  <w:i/>
                  <w:iCs/>
                  <w:rPrChange w:id="170926" w:author="Draft version 2" w:date="2020-04-03T01:44:00Z">
                    <w:rPr/>
                  </w:rPrChange>
                </w:rPr>
                <w:t>sidelinkUEInformationEUTRA</w:t>
              </w:r>
            </w:ins>
          </w:p>
          <w:p w14:paraId="292E06BC" w14:textId="77777777" w:rsidR="005A0446" w:rsidRPr="004072B1" w:rsidRDefault="005A0446">
            <w:pPr>
              <w:pStyle w:val="TAL"/>
              <w:rPr>
                <w:ins w:id="170927" w:author="CR#1493r1" w:date="2020-03-28T01:01:00Z"/>
                <w:rPrChange w:id="170928" w:author="Draft version 2" w:date="2020-04-03T01:44:00Z">
                  <w:rPr>
                    <w:ins w:id="170929" w:author="CR#1493r1" w:date="2020-03-28T01:01:00Z"/>
                    <w:rFonts w:ascii="Arial" w:hAnsi="Arial"/>
                    <w:sz w:val="18"/>
                  </w:rPr>
                </w:rPrChange>
              </w:rPr>
              <w:pPrChange w:id="170930" w:author="CR#1493r1" w:date="2020-03-28T01:01:00Z">
                <w:pPr>
                  <w:keepNext/>
                  <w:keepLines/>
                  <w:spacing w:after="0"/>
                </w:pPr>
              </w:pPrChange>
            </w:pPr>
            <w:ins w:id="170931" w:author="CR#1493r1" w:date="2020-03-28T01:01:00Z">
              <w:r w:rsidRPr="004072B1">
                <w:rPr>
                  <w:lang w:eastAsia="en-GB"/>
                  <w:rPrChange w:id="170932" w:author="Draft version 2" w:date="2020-04-03T01:44:00Z">
                    <w:rPr>
                      <w:rFonts w:ascii="Arial" w:hAnsi="Arial"/>
                      <w:sz w:val="18"/>
                      <w:lang w:eastAsia="en-GB"/>
                    </w:rPr>
                  </w:rPrChange>
                </w:rPr>
                <w:t xml:space="preserve">This field includes </w:t>
              </w:r>
              <w:r w:rsidRPr="004072B1">
                <w:rPr>
                  <w:i/>
                  <w:iCs/>
                  <w:rPrChange w:id="170933" w:author="Draft version 2" w:date="2020-04-03T01:44:00Z">
                    <w:rPr/>
                  </w:rPrChange>
                </w:rPr>
                <w:t>SidelinkUEInformation</w:t>
              </w:r>
              <w:r w:rsidRPr="004072B1">
                <w:rPr>
                  <w:rPrChange w:id="170934" w:author="Draft version 2" w:date="2020-04-03T01:44:00Z">
                    <w:rPr>
                      <w:rFonts w:ascii="Arial" w:hAnsi="Arial"/>
                      <w:sz w:val="18"/>
                    </w:rPr>
                  </w:rPrChange>
                </w:rPr>
                <w:t xml:space="preserve"> IE as specified in TS 36.331 [10].</w:t>
              </w:r>
            </w:ins>
          </w:p>
        </w:tc>
      </w:tr>
      <w:tr w:rsidR="00936420" w:rsidRPr="004072B1" w14:paraId="0CE2DA9C" w14:textId="77777777" w:rsidTr="00192261">
        <w:trPr>
          <w:ins w:id="170935" w:author="CR#1493r1" w:date="2020-03-28T01:01:00Z"/>
        </w:trPr>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4072B1" w:rsidRDefault="005A0446">
            <w:pPr>
              <w:pStyle w:val="TAL"/>
              <w:rPr>
                <w:ins w:id="170936" w:author="CR#1493r1" w:date="2020-03-28T01:01:00Z"/>
                <w:b/>
                <w:bCs/>
                <w:i/>
                <w:iCs/>
                <w:rPrChange w:id="170937" w:author="Draft version 2" w:date="2020-04-03T01:44:00Z">
                  <w:rPr>
                    <w:ins w:id="170938" w:author="CR#1493r1" w:date="2020-03-28T01:01:00Z"/>
                  </w:rPr>
                </w:rPrChange>
              </w:rPr>
              <w:pPrChange w:id="170939" w:author="CR#1493r1" w:date="2020-03-28T01:01:00Z">
                <w:pPr>
                  <w:keepNext/>
                  <w:keepLines/>
                  <w:spacing w:after="0"/>
                </w:pPr>
              </w:pPrChange>
            </w:pPr>
            <w:ins w:id="170940" w:author="CR#1493r1" w:date="2020-03-28T01:01:00Z">
              <w:r w:rsidRPr="004072B1">
                <w:rPr>
                  <w:b/>
                  <w:bCs/>
                  <w:i/>
                  <w:iCs/>
                  <w:rPrChange w:id="170941" w:author="Draft version 2" w:date="2020-04-03T01:44:00Z">
                    <w:rPr/>
                  </w:rPrChange>
                </w:rPr>
                <w:t>sidelinkUEInformationNR</w:t>
              </w:r>
            </w:ins>
          </w:p>
          <w:p w14:paraId="673239DE" w14:textId="77777777" w:rsidR="005A0446" w:rsidRPr="004072B1" w:rsidRDefault="005A0446">
            <w:pPr>
              <w:pStyle w:val="TAL"/>
              <w:rPr>
                <w:ins w:id="170942" w:author="CR#1493r1" w:date="2020-03-28T01:01:00Z"/>
                <w:rPrChange w:id="170943" w:author="Draft version 2" w:date="2020-04-03T01:44:00Z">
                  <w:rPr>
                    <w:ins w:id="170944" w:author="CR#1493r1" w:date="2020-03-28T01:01:00Z"/>
                    <w:rFonts w:ascii="Arial" w:hAnsi="Arial"/>
                    <w:sz w:val="18"/>
                  </w:rPr>
                </w:rPrChange>
              </w:rPr>
              <w:pPrChange w:id="170945" w:author="CR#1493r1" w:date="2020-03-28T01:01:00Z">
                <w:pPr>
                  <w:keepNext/>
                  <w:keepLines/>
                  <w:spacing w:after="0"/>
                </w:pPr>
              </w:pPrChange>
            </w:pPr>
            <w:ins w:id="170946" w:author="CR#1493r1" w:date="2020-03-28T01:01:00Z">
              <w:r w:rsidRPr="004072B1">
                <w:rPr>
                  <w:lang w:eastAsia="en-GB"/>
                  <w:rPrChange w:id="170947" w:author="Draft version 2" w:date="2020-04-03T01:44:00Z">
                    <w:rPr>
                      <w:rFonts w:ascii="Arial" w:hAnsi="Arial"/>
                      <w:sz w:val="18"/>
                      <w:lang w:eastAsia="en-GB"/>
                    </w:rPr>
                  </w:rPrChange>
                </w:rPr>
                <w:t xml:space="preserve">This field includes </w:t>
              </w:r>
              <w:r w:rsidRPr="004072B1">
                <w:rPr>
                  <w:i/>
                  <w:iCs/>
                  <w:rPrChange w:id="170948" w:author="Draft version 2" w:date="2020-04-03T01:44:00Z">
                    <w:rPr/>
                  </w:rPrChange>
                </w:rPr>
                <w:t>SidelinkUEInformationNR</w:t>
              </w:r>
              <w:r w:rsidRPr="004072B1">
                <w:rPr>
                  <w:rPrChange w:id="170949" w:author="Draft version 2" w:date="2020-04-03T01:44:00Z">
                    <w:rPr>
                      <w:rFonts w:ascii="Arial" w:hAnsi="Arial"/>
                      <w:sz w:val="18"/>
                    </w:rPr>
                  </w:rPrChange>
                </w:rPr>
                <w:t xml:space="preserve"> IE.</w:t>
              </w:r>
            </w:ins>
          </w:p>
        </w:tc>
      </w:tr>
      <w:tr w:rsidR="00ED6D58" w:rsidRPr="004072B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4072B1" w:rsidRDefault="00ED6D58" w:rsidP="00ED6D58">
            <w:pPr>
              <w:pStyle w:val="TAL"/>
              <w:rPr>
                <w:b/>
                <w:i/>
                <w:szCs w:val="22"/>
                <w:rPrChange w:id="170950" w:author="Draft version 2" w:date="2020-04-03T01:44:00Z">
                  <w:rPr>
                    <w:b/>
                    <w:i/>
                    <w:szCs w:val="22"/>
                  </w:rPr>
                </w:rPrChange>
              </w:rPr>
            </w:pPr>
            <w:r w:rsidRPr="004072B1">
              <w:rPr>
                <w:b/>
                <w:i/>
                <w:szCs w:val="22"/>
                <w:rPrChange w:id="170951" w:author="Draft version 2" w:date="2020-04-03T01:44:00Z">
                  <w:rPr>
                    <w:b/>
                    <w:i/>
                    <w:szCs w:val="22"/>
                  </w:rPr>
                </w:rPrChange>
              </w:rPr>
              <w:t>ueAssistanceInformation</w:t>
            </w:r>
          </w:p>
          <w:p w14:paraId="15CA4748" w14:textId="163E9749" w:rsidR="00ED6D58" w:rsidRPr="004072B1" w:rsidRDefault="00ED6D58" w:rsidP="00ED6D58">
            <w:pPr>
              <w:pStyle w:val="TAL"/>
              <w:rPr>
                <w:szCs w:val="22"/>
                <w:rPrChange w:id="170952" w:author="Draft version 2" w:date="2020-04-03T01:44:00Z">
                  <w:rPr>
                    <w:szCs w:val="22"/>
                  </w:rPr>
                </w:rPrChange>
              </w:rPr>
            </w:pPr>
            <w:r w:rsidRPr="004072B1">
              <w:rPr>
                <w:szCs w:val="22"/>
                <w:rPrChange w:id="170953" w:author="Draft version 2" w:date="2020-04-03T01:44:00Z">
                  <w:rPr>
                    <w:szCs w:val="22"/>
                  </w:rPr>
                </w:rPrChange>
              </w:rPr>
              <w:t>Includes for each UE assistance feature the information last reported by the UE, if any.</w:t>
            </w:r>
          </w:p>
        </w:tc>
      </w:tr>
    </w:tbl>
    <w:p w14:paraId="43CC80AC" w14:textId="77777777" w:rsidR="002F6868" w:rsidRPr="004072B1" w:rsidRDefault="002F6868" w:rsidP="002C5D28">
      <w:pPr>
        <w:rPr>
          <w:rPrChange w:id="17095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D25CB3E" w14:textId="77777777" w:rsidTr="006D357F">
        <w:tc>
          <w:tcPr>
            <w:tcW w:w="14173" w:type="dxa"/>
          </w:tcPr>
          <w:p w14:paraId="1D0E0014" w14:textId="77777777" w:rsidR="00372FE2" w:rsidRPr="004072B1" w:rsidRDefault="00372FE2" w:rsidP="00F02197">
            <w:pPr>
              <w:pStyle w:val="TAH"/>
              <w:rPr>
                <w:rPrChange w:id="170955" w:author="Draft version 2" w:date="2020-04-03T01:44:00Z">
                  <w:rPr/>
                </w:rPrChange>
              </w:rPr>
            </w:pPr>
            <w:r w:rsidRPr="004072B1">
              <w:rPr>
                <w:i/>
                <w:szCs w:val="22"/>
                <w:rPrChange w:id="170956" w:author="Draft version 2" w:date="2020-04-03T01:44:00Z">
                  <w:rPr>
                    <w:i/>
                    <w:szCs w:val="22"/>
                  </w:rPr>
                </w:rPrChange>
              </w:rPr>
              <w:t>RRM</w:t>
            </w:r>
            <w:r w:rsidRPr="004072B1">
              <w:rPr>
                <w:i/>
                <w:rPrChange w:id="170957" w:author="Draft version 2" w:date="2020-04-03T01:44:00Z">
                  <w:rPr>
                    <w:i/>
                  </w:rPr>
                </w:rPrChange>
              </w:rPr>
              <w:t>-Config</w:t>
            </w:r>
            <w:r w:rsidRPr="004072B1">
              <w:rPr>
                <w:i/>
                <w:szCs w:val="22"/>
                <w:rPrChange w:id="170958" w:author="Draft version 2" w:date="2020-04-03T01:44:00Z">
                  <w:rPr>
                    <w:i/>
                    <w:szCs w:val="22"/>
                  </w:rPr>
                </w:rPrChange>
              </w:rPr>
              <w:t xml:space="preserve"> </w:t>
            </w:r>
            <w:r w:rsidRPr="004072B1">
              <w:rPr>
                <w:szCs w:val="22"/>
                <w:rPrChange w:id="170959" w:author="Draft version 2" w:date="2020-04-03T01:44:00Z">
                  <w:rPr>
                    <w:szCs w:val="22"/>
                  </w:rPr>
                </w:rPrChange>
              </w:rPr>
              <w:t>field descriptions</w:t>
            </w:r>
          </w:p>
        </w:tc>
      </w:tr>
      <w:tr w:rsidR="00936420" w:rsidRPr="004072B1" w14:paraId="6CA29B9D" w14:textId="77777777" w:rsidTr="006D357F">
        <w:tc>
          <w:tcPr>
            <w:tcW w:w="14173" w:type="dxa"/>
          </w:tcPr>
          <w:p w14:paraId="6DF2EA67" w14:textId="77777777" w:rsidR="00372FE2" w:rsidRPr="004072B1" w:rsidRDefault="00372FE2" w:rsidP="00F02197">
            <w:pPr>
              <w:pStyle w:val="TAL"/>
              <w:rPr>
                <w:szCs w:val="22"/>
                <w:rPrChange w:id="170960" w:author="Draft version 2" w:date="2020-04-03T01:44:00Z">
                  <w:rPr>
                    <w:szCs w:val="22"/>
                  </w:rPr>
                </w:rPrChange>
              </w:rPr>
            </w:pPr>
            <w:r w:rsidRPr="004072B1">
              <w:rPr>
                <w:b/>
                <w:i/>
                <w:szCs w:val="22"/>
                <w:rPrChange w:id="170961" w:author="Draft version 2" w:date="2020-04-03T01:44:00Z">
                  <w:rPr>
                    <w:b/>
                    <w:i/>
                    <w:szCs w:val="22"/>
                  </w:rPr>
                </w:rPrChange>
              </w:rPr>
              <w:t>candidateCellInfoList</w:t>
            </w:r>
          </w:p>
          <w:p w14:paraId="1B176C4E" w14:textId="77777777" w:rsidR="00372FE2" w:rsidRPr="004072B1" w:rsidRDefault="00372FE2" w:rsidP="00F02197">
            <w:pPr>
              <w:pStyle w:val="TAL"/>
              <w:rPr>
                <w:rFonts w:eastAsia="SimSun"/>
                <w:lang w:eastAsia="ko-KR"/>
                <w:rPrChange w:id="170962" w:author="Draft version 2" w:date="2020-04-03T01:44:00Z">
                  <w:rPr>
                    <w:rFonts w:eastAsia="SimSun"/>
                    <w:lang w:eastAsia="ko-KR"/>
                  </w:rPr>
                </w:rPrChange>
              </w:rPr>
            </w:pPr>
            <w:r w:rsidRPr="004072B1">
              <w:rPr>
                <w:szCs w:val="22"/>
                <w:rPrChange w:id="170963" w:author="Draft version 2" w:date="2020-04-03T01:44:00Z">
                  <w:rPr>
                    <w:szCs w:val="22"/>
                  </w:rPr>
                </w:rPrChange>
              </w:rPr>
              <w:t>A list of the best cells on each frequency for which measurement information was available</w:t>
            </w:r>
          </w:p>
        </w:tc>
      </w:tr>
      <w:tr w:rsidR="002F6868" w:rsidRPr="004072B1"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4072B1" w:rsidRDefault="002F6868" w:rsidP="00F71051">
            <w:pPr>
              <w:pStyle w:val="TAL"/>
              <w:rPr>
                <w:b/>
                <w:i/>
                <w:szCs w:val="22"/>
                <w:rPrChange w:id="170964" w:author="Draft version 2" w:date="2020-04-03T01:44:00Z">
                  <w:rPr>
                    <w:b/>
                    <w:i/>
                    <w:szCs w:val="22"/>
                  </w:rPr>
                </w:rPrChange>
              </w:rPr>
            </w:pPr>
            <w:r w:rsidRPr="004072B1">
              <w:rPr>
                <w:b/>
                <w:i/>
                <w:szCs w:val="22"/>
                <w:rPrChange w:id="170965" w:author="Draft version 2" w:date="2020-04-03T01:44:00Z">
                  <w:rPr>
                    <w:b/>
                    <w:i/>
                    <w:szCs w:val="22"/>
                  </w:rPr>
                </w:rPrChange>
              </w:rPr>
              <w:t>candidateCellInfoListSN-EUTRA</w:t>
            </w:r>
          </w:p>
          <w:p w14:paraId="3C2FD50D" w14:textId="54EA59BD" w:rsidR="002F6868" w:rsidRPr="004072B1" w:rsidRDefault="002F6868" w:rsidP="00F71051">
            <w:pPr>
              <w:pStyle w:val="TAL"/>
              <w:rPr>
                <w:szCs w:val="22"/>
                <w:rPrChange w:id="170966" w:author="Draft version 2" w:date="2020-04-03T01:44:00Z">
                  <w:rPr>
                    <w:szCs w:val="22"/>
                  </w:rPr>
                </w:rPrChange>
              </w:rPr>
            </w:pPr>
            <w:r w:rsidRPr="004072B1">
              <w:rPr>
                <w:szCs w:val="22"/>
                <w:rPrChange w:id="170967" w:author="Draft version 2" w:date="2020-04-03T01:44:00Z">
                  <w:rPr>
                    <w:szCs w:val="22"/>
                  </w:rPr>
                </w:rPrChange>
              </w:rPr>
              <w:t>A list of EUTRA cells including serving cells and best neighbour cells on each serving frequency, for which measurement results were available. This field is only used in NE-DC.</w:t>
            </w:r>
            <w:r w:rsidRPr="004072B1">
              <w:rPr>
                <w:rFonts w:ascii="Times New Roman" w:hAnsi="Times New Roman"/>
                <w:rPrChange w:id="170968" w:author="Draft version 2" w:date="2020-04-03T01:44:00Z">
                  <w:rPr>
                    <w:rFonts w:ascii="Times New Roman" w:hAnsi="Times New Roman"/>
                  </w:rPr>
                </w:rPrChange>
              </w:rPr>
              <w:t xml:space="preserve"> </w:t>
            </w:r>
          </w:p>
        </w:tc>
      </w:tr>
    </w:tbl>
    <w:p w14:paraId="495760ED" w14:textId="77777777" w:rsidR="004C27A0" w:rsidRPr="004072B1" w:rsidRDefault="004C27A0" w:rsidP="004C27A0">
      <w:pPr>
        <w:rPr>
          <w:rPrChange w:id="170969"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4072B1" w14:paraId="5F8F82EE" w14:textId="7C671544" w:rsidTr="006D357F">
        <w:tc>
          <w:tcPr>
            <w:tcW w:w="4027" w:type="dxa"/>
            <w:shd w:val="clear" w:color="auto" w:fill="auto"/>
          </w:tcPr>
          <w:p w14:paraId="382E340C" w14:textId="3450C4B2" w:rsidR="004C27A0" w:rsidRPr="004072B1" w:rsidRDefault="002C5D28" w:rsidP="00CE031B">
            <w:pPr>
              <w:pStyle w:val="TAH"/>
              <w:rPr>
                <w:szCs w:val="22"/>
                <w:rPrChange w:id="170970" w:author="Draft version 2" w:date="2020-04-03T01:44:00Z">
                  <w:rPr>
                    <w:szCs w:val="22"/>
                  </w:rPr>
                </w:rPrChange>
              </w:rPr>
            </w:pPr>
            <w:r w:rsidRPr="004072B1">
              <w:rPr>
                <w:rFonts w:eastAsia="Calibri"/>
                <w:szCs w:val="22"/>
                <w:rPrChange w:id="170971" w:author="Draft version 2" w:date="2020-04-03T01:44:00Z">
                  <w:rPr>
                    <w:rFonts w:eastAsia="Calibri"/>
                    <w:szCs w:val="22"/>
                  </w:rPr>
                </w:rPrChange>
              </w:rPr>
              <w:t>Conditional Presence</w:t>
            </w:r>
          </w:p>
        </w:tc>
        <w:tc>
          <w:tcPr>
            <w:tcW w:w="10146" w:type="dxa"/>
            <w:shd w:val="clear" w:color="auto" w:fill="auto"/>
          </w:tcPr>
          <w:p w14:paraId="52ABAB60" w14:textId="77777777" w:rsidR="002C5D28" w:rsidRPr="004072B1" w:rsidRDefault="002C5D28" w:rsidP="00F43D0B">
            <w:pPr>
              <w:pStyle w:val="TAH"/>
              <w:rPr>
                <w:rFonts w:eastAsia="Calibri"/>
                <w:szCs w:val="22"/>
                <w:rPrChange w:id="170972" w:author="Draft version 2" w:date="2020-04-03T01:44:00Z">
                  <w:rPr>
                    <w:rFonts w:eastAsia="Calibri"/>
                    <w:szCs w:val="22"/>
                  </w:rPr>
                </w:rPrChange>
              </w:rPr>
            </w:pPr>
            <w:r w:rsidRPr="004072B1">
              <w:rPr>
                <w:rFonts w:eastAsia="Calibri"/>
                <w:szCs w:val="22"/>
                <w:rPrChange w:id="170973" w:author="Draft version 2" w:date="2020-04-03T01:44:00Z">
                  <w:rPr>
                    <w:rFonts w:eastAsia="Calibri"/>
                    <w:szCs w:val="22"/>
                  </w:rPr>
                </w:rPrChange>
              </w:rPr>
              <w:t>Explanation</w:t>
            </w:r>
          </w:p>
        </w:tc>
      </w:tr>
      <w:tr w:rsidR="00936420" w:rsidRPr="004072B1" w14:paraId="641162ED" w14:textId="77777777" w:rsidTr="006D357F">
        <w:tc>
          <w:tcPr>
            <w:tcW w:w="4027" w:type="dxa"/>
            <w:shd w:val="clear" w:color="auto" w:fill="auto"/>
          </w:tcPr>
          <w:p w14:paraId="5A77DD74" w14:textId="77777777" w:rsidR="002C5D28" w:rsidRPr="004072B1" w:rsidRDefault="002C5D28" w:rsidP="00F43D0B">
            <w:pPr>
              <w:pStyle w:val="TAL"/>
              <w:rPr>
                <w:rFonts w:eastAsia="Calibri"/>
                <w:i/>
                <w:szCs w:val="22"/>
                <w:rPrChange w:id="170974" w:author="Draft version 2" w:date="2020-04-03T01:44:00Z">
                  <w:rPr>
                    <w:rFonts w:eastAsia="Calibri"/>
                    <w:i/>
                    <w:szCs w:val="22"/>
                  </w:rPr>
                </w:rPrChange>
              </w:rPr>
            </w:pPr>
            <w:r w:rsidRPr="004072B1">
              <w:rPr>
                <w:rFonts w:eastAsia="Calibri"/>
                <w:i/>
                <w:szCs w:val="22"/>
                <w:rPrChange w:id="170975" w:author="Draft version 2" w:date="2020-04-03T01:44:00Z">
                  <w:rPr>
                    <w:rFonts w:eastAsia="Calibri"/>
                    <w:i/>
                    <w:szCs w:val="22"/>
                  </w:rPr>
                </w:rPrChange>
              </w:rPr>
              <w:t>HO</w:t>
            </w:r>
          </w:p>
        </w:tc>
        <w:tc>
          <w:tcPr>
            <w:tcW w:w="10146" w:type="dxa"/>
            <w:shd w:val="clear" w:color="auto" w:fill="auto"/>
          </w:tcPr>
          <w:p w14:paraId="28EE9686" w14:textId="2A3E1785" w:rsidR="004C27A0" w:rsidRPr="004072B1" w:rsidRDefault="002C5D28" w:rsidP="00CE031B">
            <w:pPr>
              <w:pStyle w:val="TAL"/>
              <w:rPr>
                <w:szCs w:val="22"/>
                <w:rPrChange w:id="170976" w:author="Draft version 2" w:date="2020-04-03T01:44:00Z">
                  <w:rPr>
                    <w:szCs w:val="22"/>
                  </w:rPr>
                </w:rPrChange>
              </w:rPr>
            </w:pPr>
            <w:r w:rsidRPr="004072B1">
              <w:rPr>
                <w:lang w:eastAsia="en-GB"/>
                <w:rPrChange w:id="170977" w:author="Draft version 2" w:date="2020-04-03T01:44:00Z">
                  <w:rPr>
                    <w:lang w:eastAsia="en-GB"/>
                  </w:rPr>
                </w:rPrChange>
              </w:rPr>
              <w:t xml:space="preserve">The field is mandatory present in case of handover within </w:t>
            </w:r>
            <w:r w:rsidRPr="004072B1">
              <w:rPr>
                <w:rPrChange w:id="170978" w:author="Draft version 2" w:date="2020-04-03T01:44:00Z">
                  <w:rPr/>
                </w:rPrChange>
              </w:rPr>
              <w:t>NR</w:t>
            </w:r>
            <w:r w:rsidR="00436F5E" w:rsidRPr="004072B1">
              <w:rPr>
                <w:rPrChange w:id="170979" w:author="Draft version 2" w:date="2020-04-03T01:44:00Z">
                  <w:rPr/>
                </w:rPrChange>
              </w:rPr>
              <w:t xml:space="preserve"> or UE context retrieval, e.g. in case of resume or re-establishment</w:t>
            </w:r>
            <w:r w:rsidR="00FA6F15" w:rsidRPr="004072B1">
              <w:rPr>
                <w:lang w:eastAsia="en-GB"/>
                <w:rPrChange w:id="170980" w:author="Draft version 2" w:date="2020-04-03T01:44:00Z">
                  <w:rPr>
                    <w:lang w:eastAsia="en-GB"/>
                  </w:rPr>
                </w:rPrChange>
              </w:rPr>
              <w:t>.</w:t>
            </w:r>
            <w:r w:rsidRPr="004072B1">
              <w:rPr>
                <w:lang w:eastAsia="en-GB"/>
                <w:rPrChange w:id="170981" w:author="Draft version 2" w:date="2020-04-03T01:44:00Z">
                  <w:rPr>
                    <w:lang w:eastAsia="en-GB"/>
                  </w:rPr>
                </w:rPrChange>
              </w:rPr>
              <w:t xml:space="preserve"> </w:t>
            </w:r>
            <w:r w:rsidRPr="004072B1">
              <w:rPr>
                <w:rPrChange w:id="170982" w:author="Draft version 2" w:date="2020-04-03T01:44:00Z">
                  <w:rPr/>
                </w:rPrChange>
              </w:rPr>
              <w:t>The field is optionally present in case of handover from E-UTRA</w:t>
            </w:r>
            <w:r w:rsidR="000F5EAE" w:rsidRPr="004072B1">
              <w:rPr>
                <w:rPrChange w:id="170983" w:author="Draft version 2" w:date="2020-04-03T01:44:00Z">
                  <w:rPr/>
                </w:rPrChange>
              </w:rPr>
              <w:t>/</w:t>
            </w:r>
            <w:r w:rsidRPr="004072B1">
              <w:rPr>
                <w:rPrChange w:id="170984" w:author="Draft version 2" w:date="2020-04-03T01:44:00Z">
                  <w:rPr/>
                </w:rPrChange>
              </w:rPr>
              <w:t>5GC</w:t>
            </w:r>
            <w:r w:rsidR="00FA6F15" w:rsidRPr="004072B1">
              <w:rPr>
                <w:rPrChange w:id="170985" w:author="Draft version 2" w:date="2020-04-03T01:44:00Z">
                  <w:rPr/>
                </w:rPrChange>
              </w:rPr>
              <w:t>.</w:t>
            </w:r>
            <w:r w:rsidRPr="004072B1">
              <w:rPr>
                <w:rPrChange w:id="170986" w:author="Draft version 2" w:date="2020-04-03T01:44:00Z">
                  <w:rPr/>
                </w:rPrChange>
              </w:rPr>
              <w:t xml:space="preserve"> </w:t>
            </w:r>
            <w:r w:rsidR="00FA6F15" w:rsidRPr="004072B1">
              <w:rPr>
                <w:lang w:eastAsia="en-GB"/>
                <w:rPrChange w:id="170987" w:author="Draft version 2" w:date="2020-04-03T01:44:00Z">
                  <w:rPr>
                    <w:lang w:eastAsia="en-GB"/>
                  </w:rPr>
                </w:rPrChange>
              </w:rPr>
              <w:t>O</w:t>
            </w:r>
            <w:r w:rsidRPr="004072B1">
              <w:rPr>
                <w:lang w:eastAsia="en-GB"/>
                <w:rPrChange w:id="170988" w:author="Draft version 2" w:date="2020-04-03T01:44:00Z">
                  <w:rPr>
                    <w:lang w:eastAsia="en-GB"/>
                  </w:rPr>
                </w:rPrChange>
              </w:rPr>
              <w:t xml:space="preserve">therwise the field is </w:t>
            </w:r>
            <w:r w:rsidR="009C0754" w:rsidRPr="004072B1">
              <w:rPr>
                <w:lang w:eastAsia="en-GB"/>
                <w:rPrChange w:id="170989" w:author="Draft version 2" w:date="2020-04-03T01:44:00Z">
                  <w:rPr>
                    <w:lang w:eastAsia="en-GB"/>
                  </w:rPr>
                </w:rPrChange>
              </w:rPr>
              <w:t>absent</w:t>
            </w:r>
            <w:r w:rsidRPr="004072B1">
              <w:rPr>
                <w:lang w:eastAsia="en-GB"/>
                <w:rPrChange w:id="170990" w:author="Draft version 2" w:date="2020-04-03T01:44:00Z">
                  <w:rPr>
                    <w:lang w:eastAsia="en-GB"/>
                  </w:rPr>
                </w:rPrChange>
              </w:rPr>
              <w:t>.</w:t>
            </w:r>
          </w:p>
        </w:tc>
      </w:tr>
      <w:tr w:rsidR="00E226F5" w:rsidRPr="004072B1" w14:paraId="18F93085" w14:textId="77777777" w:rsidTr="006D357F">
        <w:tc>
          <w:tcPr>
            <w:tcW w:w="4027" w:type="dxa"/>
            <w:shd w:val="clear" w:color="auto" w:fill="auto"/>
          </w:tcPr>
          <w:p w14:paraId="59283101" w14:textId="37D81A9A" w:rsidR="00E226F5" w:rsidRPr="004072B1" w:rsidRDefault="00E226F5" w:rsidP="00E226F5">
            <w:pPr>
              <w:pStyle w:val="TAL"/>
              <w:rPr>
                <w:rFonts w:eastAsia="Calibri"/>
                <w:i/>
                <w:szCs w:val="22"/>
                <w:rPrChange w:id="170991" w:author="Draft version 2" w:date="2020-04-03T01:44:00Z">
                  <w:rPr>
                    <w:rFonts w:eastAsia="Calibri"/>
                    <w:i/>
                    <w:szCs w:val="22"/>
                  </w:rPr>
                </w:rPrChange>
              </w:rPr>
            </w:pPr>
            <w:r w:rsidRPr="004072B1">
              <w:rPr>
                <w:rFonts w:eastAsia="Calibri"/>
                <w:i/>
                <w:szCs w:val="22"/>
                <w:rPrChange w:id="170992" w:author="Draft version 2" w:date="2020-04-03T01:44:00Z">
                  <w:rPr>
                    <w:rFonts w:eastAsia="Calibri"/>
                    <w:i/>
                    <w:szCs w:val="22"/>
                  </w:rPr>
                </w:rPrChange>
              </w:rPr>
              <w:t>HO2</w:t>
            </w:r>
          </w:p>
        </w:tc>
        <w:tc>
          <w:tcPr>
            <w:tcW w:w="10146" w:type="dxa"/>
            <w:shd w:val="clear" w:color="auto" w:fill="auto"/>
          </w:tcPr>
          <w:p w14:paraId="75ECD01F" w14:textId="18A59514" w:rsidR="00E226F5" w:rsidRPr="004072B1" w:rsidRDefault="00E226F5" w:rsidP="00E226F5">
            <w:pPr>
              <w:pStyle w:val="TAL"/>
              <w:rPr>
                <w:lang w:eastAsia="en-GB"/>
                <w:rPrChange w:id="170993" w:author="Draft version 2" w:date="2020-04-03T01:44:00Z">
                  <w:rPr>
                    <w:lang w:eastAsia="en-GB"/>
                  </w:rPr>
                </w:rPrChange>
              </w:rPr>
            </w:pPr>
            <w:r w:rsidRPr="004072B1">
              <w:rPr>
                <w:lang w:eastAsia="en-GB"/>
                <w:rPrChange w:id="170994" w:author="Draft version 2" w:date="2020-04-03T01:44:00Z">
                  <w:rPr>
                    <w:lang w:eastAsia="en-GB"/>
                  </w:rPr>
                </w:rPrChange>
              </w:rPr>
              <w:t>The field is optional</w:t>
            </w:r>
            <w:r w:rsidR="00C03869" w:rsidRPr="004072B1">
              <w:rPr>
                <w:lang w:eastAsia="en-GB"/>
                <w:rPrChange w:id="170995" w:author="Draft version 2" w:date="2020-04-03T01:44:00Z">
                  <w:rPr>
                    <w:lang w:eastAsia="en-GB"/>
                  </w:rPr>
                </w:rPrChange>
              </w:rPr>
              <w:t>ly</w:t>
            </w:r>
            <w:r w:rsidRPr="004072B1">
              <w:rPr>
                <w:lang w:eastAsia="en-GB"/>
                <w:rPrChange w:id="170996" w:author="Draft version 2" w:date="2020-04-03T01:44:00Z">
                  <w:rPr>
                    <w:lang w:eastAsia="en-GB"/>
                  </w:rPr>
                </w:rPrChange>
              </w:rPr>
              <w:t xml:space="preserve"> present in case of handover within NR; otherwise the field is </w:t>
            </w:r>
            <w:r w:rsidR="009C0754" w:rsidRPr="004072B1">
              <w:rPr>
                <w:lang w:eastAsia="en-GB"/>
                <w:rPrChange w:id="170997" w:author="Draft version 2" w:date="2020-04-03T01:44:00Z">
                  <w:rPr>
                    <w:lang w:eastAsia="en-GB"/>
                  </w:rPr>
                </w:rPrChange>
              </w:rPr>
              <w:t>absent</w:t>
            </w:r>
            <w:r w:rsidRPr="004072B1">
              <w:rPr>
                <w:lang w:eastAsia="en-GB"/>
                <w:rPrChange w:id="170998" w:author="Draft version 2" w:date="2020-04-03T01:44:00Z">
                  <w:rPr>
                    <w:lang w:eastAsia="en-GB"/>
                  </w:rPr>
                </w:rPrChange>
              </w:rPr>
              <w:t>.</w:t>
            </w:r>
          </w:p>
        </w:tc>
      </w:tr>
    </w:tbl>
    <w:p w14:paraId="10E760AE" w14:textId="77777777" w:rsidR="004C27A0" w:rsidRPr="004072B1" w:rsidRDefault="004C27A0" w:rsidP="002C5D28">
      <w:pPr>
        <w:rPr>
          <w:rPrChange w:id="170999" w:author="Draft version 2" w:date="2020-04-03T01:44:00Z">
            <w:rPr/>
          </w:rPrChange>
        </w:rPr>
      </w:pPr>
    </w:p>
    <w:p w14:paraId="5C7194A1" w14:textId="6325E082" w:rsidR="002C5D28" w:rsidRPr="004072B1" w:rsidRDefault="002C5D28" w:rsidP="002C5D28">
      <w:pPr>
        <w:pStyle w:val="NO"/>
        <w:rPr>
          <w:rFonts w:eastAsia="SimSun"/>
          <w:lang w:eastAsia="ko-KR"/>
          <w:rPrChange w:id="171000" w:author="Draft version 2" w:date="2020-04-03T01:44:00Z">
            <w:rPr>
              <w:rFonts w:eastAsia="SimSun"/>
              <w:lang w:eastAsia="ko-KR"/>
            </w:rPr>
          </w:rPrChange>
        </w:rPr>
      </w:pPr>
      <w:r w:rsidRPr="004072B1">
        <w:rPr>
          <w:rPrChange w:id="171001" w:author="Draft version 2" w:date="2020-04-03T01:44:00Z">
            <w:rPr/>
          </w:rPrChange>
        </w:rPr>
        <w:t xml:space="preserve">NOTE </w:t>
      </w:r>
      <w:r w:rsidR="003D3DAD" w:rsidRPr="004072B1">
        <w:rPr>
          <w:rPrChange w:id="171002" w:author="Draft version 2" w:date="2020-04-03T01:44:00Z">
            <w:rPr/>
          </w:rPrChange>
        </w:rPr>
        <w:t>1</w:t>
      </w:r>
      <w:r w:rsidRPr="004072B1">
        <w:rPr>
          <w:rPrChange w:id="171003" w:author="Draft version 2" w:date="2020-04-03T01:44:00Z">
            <w:rPr/>
          </w:rPrChange>
        </w:rPr>
        <w:t>:</w:t>
      </w:r>
      <w:r w:rsidRPr="004072B1">
        <w:rPr>
          <w:rPrChange w:id="171004" w:author="Draft version 2" w:date="2020-04-03T01:44:00Z">
            <w:rPr/>
          </w:rPrChange>
        </w:rPr>
        <w:tab/>
        <w:t xml:space="preserve">The following table </w:t>
      </w:r>
      <w:r w:rsidRPr="004072B1">
        <w:rPr>
          <w:rFonts w:eastAsia="SimSun"/>
          <w:lang w:eastAsia="ko-KR"/>
          <w:rPrChange w:id="171005" w:author="Draft version 2" w:date="2020-04-03T01:44:00Z">
            <w:rPr>
              <w:rFonts w:eastAsia="SimSun"/>
              <w:lang w:eastAsia="ko-KR"/>
            </w:rPr>
          </w:rPrChange>
        </w:rPr>
        <w:t xml:space="preserve">indicates per source RAT </w:t>
      </w:r>
      <w:r w:rsidRPr="004072B1">
        <w:rPr>
          <w:rFonts w:eastAsia="SimSun"/>
          <w:rPrChange w:id="171006" w:author="Draft version 2" w:date="2020-04-03T01:44:00Z">
            <w:rPr>
              <w:rFonts w:eastAsia="SimSun"/>
            </w:rPr>
          </w:rPrChange>
        </w:rPr>
        <w:t>whether</w:t>
      </w:r>
      <w:r w:rsidRPr="004072B1">
        <w:rPr>
          <w:rFonts w:eastAsia="SimSun"/>
          <w:lang w:eastAsia="ko-KR"/>
          <w:rPrChange w:id="171007" w:author="Draft version 2" w:date="2020-04-03T01:44:00Z">
            <w:rPr>
              <w:rFonts w:eastAsia="SimSun"/>
              <w:lang w:eastAsia="ko-KR"/>
            </w:rPr>
          </w:rPrChange>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36420" w:rsidRPr="004072B1" w14:paraId="58A85455" w14:textId="060A6D88" w:rsidTr="006D357F">
        <w:tc>
          <w:tcPr>
            <w:tcW w:w="3543" w:type="dxa"/>
            <w:shd w:val="clear" w:color="auto" w:fill="auto"/>
            <w:noWrap/>
          </w:tcPr>
          <w:p w14:paraId="3C68B3E9" w14:textId="47976BDC" w:rsidR="002C5D28" w:rsidRPr="004072B1" w:rsidRDefault="002C5D28" w:rsidP="00372FE2">
            <w:pPr>
              <w:pStyle w:val="TAH"/>
              <w:rPr>
                <w:rFonts w:eastAsia="Calibri"/>
                <w:rPrChange w:id="171008" w:author="Draft version 2" w:date="2020-04-03T01:44:00Z">
                  <w:rPr>
                    <w:rFonts w:eastAsia="Calibri"/>
                  </w:rPr>
                </w:rPrChange>
              </w:rPr>
            </w:pPr>
            <w:r w:rsidRPr="004072B1">
              <w:rPr>
                <w:rFonts w:eastAsia="SimSun"/>
                <w:szCs w:val="22"/>
                <w:rPrChange w:id="171009" w:author="Draft version 2" w:date="2020-04-03T01:44:00Z">
                  <w:rPr>
                    <w:rFonts w:eastAsia="SimSun"/>
                    <w:szCs w:val="22"/>
                  </w:rPr>
                </w:rPrChange>
              </w:rPr>
              <w:lastRenderedPageBreak/>
              <w:t>Source RAT</w:t>
            </w:r>
          </w:p>
        </w:tc>
        <w:tc>
          <w:tcPr>
            <w:tcW w:w="3544" w:type="dxa"/>
          </w:tcPr>
          <w:p w14:paraId="3603D88A" w14:textId="77777777" w:rsidR="002C5D28" w:rsidRPr="004072B1" w:rsidRDefault="002C5D28" w:rsidP="00F43D0B">
            <w:pPr>
              <w:pStyle w:val="TAH"/>
              <w:rPr>
                <w:rFonts w:eastAsia="SimSun"/>
                <w:szCs w:val="22"/>
                <w:rPrChange w:id="171010" w:author="Draft version 2" w:date="2020-04-03T01:44:00Z">
                  <w:rPr>
                    <w:rFonts w:eastAsia="SimSun"/>
                    <w:szCs w:val="22"/>
                  </w:rPr>
                </w:rPrChange>
              </w:rPr>
            </w:pPr>
            <w:r w:rsidRPr="004072B1">
              <w:rPr>
                <w:rFonts w:eastAsia="SimSun"/>
                <w:szCs w:val="22"/>
                <w:rPrChange w:id="171011" w:author="Draft version 2" w:date="2020-04-03T01:44:00Z">
                  <w:rPr>
                    <w:rFonts w:eastAsia="SimSun"/>
                    <w:szCs w:val="22"/>
                  </w:rPr>
                </w:rPrChange>
              </w:rPr>
              <w:t>NR capabilites</w:t>
            </w:r>
          </w:p>
        </w:tc>
        <w:tc>
          <w:tcPr>
            <w:tcW w:w="3544" w:type="dxa"/>
            <w:shd w:val="clear" w:color="auto" w:fill="auto"/>
            <w:noWrap/>
          </w:tcPr>
          <w:p w14:paraId="17CAC305" w14:textId="1C5B7B88" w:rsidR="002C5D28" w:rsidRPr="004072B1" w:rsidRDefault="002C5D28" w:rsidP="00372FE2">
            <w:pPr>
              <w:pStyle w:val="TAH"/>
              <w:rPr>
                <w:rFonts w:eastAsia="Calibri"/>
                <w:szCs w:val="22"/>
                <w:rPrChange w:id="171012" w:author="Draft version 2" w:date="2020-04-03T01:44:00Z">
                  <w:rPr>
                    <w:rFonts w:eastAsia="Calibri"/>
                    <w:szCs w:val="22"/>
                  </w:rPr>
                </w:rPrChange>
              </w:rPr>
            </w:pPr>
            <w:r w:rsidRPr="004072B1">
              <w:rPr>
                <w:rFonts w:eastAsia="SimSun"/>
                <w:szCs w:val="22"/>
                <w:rPrChange w:id="171013" w:author="Draft version 2" w:date="2020-04-03T01:44:00Z">
                  <w:rPr>
                    <w:rFonts w:eastAsia="SimSun"/>
                    <w:szCs w:val="22"/>
                  </w:rPr>
                </w:rPrChange>
              </w:rPr>
              <w:t>E-UTRA capabilities</w:t>
            </w:r>
          </w:p>
        </w:tc>
        <w:tc>
          <w:tcPr>
            <w:tcW w:w="3544" w:type="dxa"/>
          </w:tcPr>
          <w:p w14:paraId="231E456A" w14:textId="77777777" w:rsidR="002C5D28" w:rsidRPr="004072B1" w:rsidRDefault="002C5D28" w:rsidP="00F43D0B">
            <w:pPr>
              <w:pStyle w:val="TAH"/>
              <w:rPr>
                <w:rFonts w:eastAsia="SimSun"/>
                <w:szCs w:val="22"/>
                <w:rPrChange w:id="171014" w:author="Draft version 2" w:date="2020-04-03T01:44:00Z">
                  <w:rPr>
                    <w:rFonts w:eastAsia="SimSun"/>
                    <w:szCs w:val="22"/>
                  </w:rPr>
                </w:rPrChange>
              </w:rPr>
            </w:pPr>
            <w:r w:rsidRPr="004072B1">
              <w:rPr>
                <w:rFonts w:eastAsia="SimSun"/>
                <w:szCs w:val="22"/>
                <w:rPrChange w:id="171015" w:author="Draft version 2" w:date="2020-04-03T01:44:00Z">
                  <w:rPr>
                    <w:rFonts w:eastAsia="SimSun"/>
                    <w:szCs w:val="22"/>
                  </w:rPr>
                </w:rPrChange>
              </w:rPr>
              <w:t>MR-DC capabilities</w:t>
            </w:r>
          </w:p>
        </w:tc>
      </w:tr>
      <w:tr w:rsidR="00936420" w:rsidRPr="004072B1" w14:paraId="5B092755" w14:textId="77777777" w:rsidTr="006D357F">
        <w:tc>
          <w:tcPr>
            <w:tcW w:w="3543" w:type="dxa"/>
            <w:noWrap/>
            <w:hideMark/>
          </w:tcPr>
          <w:p w14:paraId="5B59AE7A" w14:textId="77777777" w:rsidR="002C5D28" w:rsidRPr="004072B1" w:rsidRDefault="002C5D28" w:rsidP="00F43D0B">
            <w:pPr>
              <w:pStyle w:val="TAL"/>
              <w:rPr>
                <w:szCs w:val="22"/>
                <w:lang w:eastAsia="en-GB"/>
                <w:rPrChange w:id="171016" w:author="Draft version 2" w:date="2020-04-03T01:44:00Z">
                  <w:rPr>
                    <w:szCs w:val="22"/>
                    <w:lang w:eastAsia="en-GB"/>
                  </w:rPr>
                </w:rPrChange>
              </w:rPr>
            </w:pPr>
            <w:r w:rsidRPr="004072B1">
              <w:rPr>
                <w:rFonts w:eastAsia="SimSun"/>
                <w:szCs w:val="22"/>
                <w:lang w:eastAsia="ko-KR"/>
                <w:rPrChange w:id="171017" w:author="Draft version 2" w:date="2020-04-03T01:44:00Z">
                  <w:rPr>
                    <w:rFonts w:eastAsia="SimSun"/>
                    <w:szCs w:val="22"/>
                    <w:lang w:eastAsia="ko-KR"/>
                  </w:rPr>
                </w:rPrChange>
              </w:rPr>
              <w:t>NR</w:t>
            </w:r>
          </w:p>
        </w:tc>
        <w:tc>
          <w:tcPr>
            <w:tcW w:w="3544" w:type="dxa"/>
            <w:hideMark/>
          </w:tcPr>
          <w:p w14:paraId="1A87564A" w14:textId="77777777" w:rsidR="002C5D28" w:rsidRPr="004072B1" w:rsidRDefault="002C5D28" w:rsidP="00F43D0B">
            <w:pPr>
              <w:pStyle w:val="TAL"/>
              <w:rPr>
                <w:szCs w:val="22"/>
                <w:lang w:eastAsia="en-GB"/>
                <w:rPrChange w:id="171018" w:author="Draft version 2" w:date="2020-04-03T01:44:00Z">
                  <w:rPr>
                    <w:szCs w:val="22"/>
                    <w:lang w:eastAsia="en-GB"/>
                  </w:rPr>
                </w:rPrChange>
              </w:rPr>
            </w:pPr>
            <w:r w:rsidRPr="004072B1">
              <w:rPr>
                <w:rFonts w:eastAsia="SimSun"/>
                <w:szCs w:val="22"/>
                <w:lang w:eastAsia="ko-KR"/>
                <w:rPrChange w:id="171019" w:author="Draft version 2" w:date="2020-04-03T01:44:00Z">
                  <w:rPr>
                    <w:rFonts w:eastAsia="SimSun"/>
                    <w:szCs w:val="22"/>
                    <w:lang w:eastAsia="ko-KR"/>
                  </w:rPr>
                </w:rPrChange>
              </w:rPr>
              <w:t>Included</w:t>
            </w:r>
          </w:p>
        </w:tc>
        <w:tc>
          <w:tcPr>
            <w:tcW w:w="3544" w:type="dxa"/>
            <w:noWrap/>
            <w:hideMark/>
          </w:tcPr>
          <w:p w14:paraId="550611CC" w14:textId="77777777" w:rsidR="002C5D28" w:rsidRPr="004072B1" w:rsidRDefault="002C5D28" w:rsidP="00F43D0B">
            <w:pPr>
              <w:pStyle w:val="TAL"/>
              <w:rPr>
                <w:szCs w:val="22"/>
                <w:lang w:eastAsia="en-GB"/>
                <w:rPrChange w:id="171020" w:author="Draft version 2" w:date="2020-04-03T01:44:00Z">
                  <w:rPr>
                    <w:szCs w:val="22"/>
                    <w:lang w:eastAsia="en-GB"/>
                  </w:rPr>
                </w:rPrChange>
              </w:rPr>
            </w:pPr>
            <w:r w:rsidRPr="004072B1">
              <w:rPr>
                <w:rFonts w:eastAsia="SimSun"/>
                <w:szCs w:val="22"/>
                <w:lang w:eastAsia="ko-KR"/>
                <w:rPrChange w:id="171021" w:author="Draft version 2" w:date="2020-04-03T01:44:00Z">
                  <w:rPr>
                    <w:rFonts w:eastAsia="SimSun"/>
                    <w:szCs w:val="22"/>
                    <w:lang w:eastAsia="ko-KR"/>
                  </w:rPr>
                </w:rPrChange>
              </w:rPr>
              <w:t>May be included</w:t>
            </w:r>
          </w:p>
        </w:tc>
        <w:tc>
          <w:tcPr>
            <w:tcW w:w="3544" w:type="dxa"/>
            <w:hideMark/>
          </w:tcPr>
          <w:p w14:paraId="64E5B2CC" w14:textId="77777777" w:rsidR="002C5D28" w:rsidRPr="004072B1" w:rsidRDefault="002C5D28" w:rsidP="00F43D0B">
            <w:pPr>
              <w:pStyle w:val="TAL"/>
              <w:rPr>
                <w:szCs w:val="22"/>
                <w:lang w:eastAsia="en-GB"/>
                <w:rPrChange w:id="171022" w:author="Draft version 2" w:date="2020-04-03T01:44:00Z">
                  <w:rPr>
                    <w:szCs w:val="22"/>
                    <w:lang w:eastAsia="en-GB"/>
                  </w:rPr>
                </w:rPrChange>
              </w:rPr>
            </w:pPr>
            <w:r w:rsidRPr="004072B1">
              <w:rPr>
                <w:rFonts w:eastAsia="SimSun"/>
                <w:szCs w:val="22"/>
                <w:lang w:eastAsia="ko-KR"/>
                <w:rPrChange w:id="171023" w:author="Draft version 2" w:date="2020-04-03T01:44:00Z">
                  <w:rPr>
                    <w:rFonts w:eastAsia="SimSun"/>
                    <w:szCs w:val="22"/>
                    <w:lang w:eastAsia="ko-KR"/>
                  </w:rPr>
                </w:rPrChange>
              </w:rPr>
              <w:t>May be included</w:t>
            </w:r>
          </w:p>
        </w:tc>
      </w:tr>
      <w:tr w:rsidR="002C5D28" w:rsidRPr="004072B1" w14:paraId="0BBA5D44" w14:textId="77777777" w:rsidTr="006D357F">
        <w:tc>
          <w:tcPr>
            <w:tcW w:w="3543" w:type="dxa"/>
            <w:noWrap/>
            <w:hideMark/>
          </w:tcPr>
          <w:p w14:paraId="0936BEF3" w14:textId="77777777" w:rsidR="002C5D28" w:rsidRPr="004072B1" w:rsidRDefault="002C5D28" w:rsidP="00F43D0B">
            <w:pPr>
              <w:pStyle w:val="TAL"/>
              <w:rPr>
                <w:szCs w:val="22"/>
                <w:lang w:eastAsia="en-GB"/>
                <w:rPrChange w:id="171024" w:author="Draft version 2" w:date="2020-04-03T01:44:00Z">
                  <w:rPr>
                    <w:szCs w:val="22"/>
                    <w:lang w:eastAsia="en-GB"/>
                  </w:rPr>
                </w:rPrChange>
              </w:rPr>
            </w:pPr>
            <w:r w:rsidRPr="004072B1">
              <w:rPr>
                <w:rFonts w:eastAsia="SimSun"/>
                <w:szCs w:val="22"/>
                <w:lang w:eastAsia="ko-KR"/>
                <w:rPrChange w:id="171025" w:author="Draft version 2" w:date="2020-04-03T01:44:00Z">
                  <w:rPr>
                    <w:rFonts w:eastAsia="SimSun"/>
                    <w:szCs w:val="22"/>
                    <w:lang w:eastAsia="ko-KR"/>
                  </w:rPr>
                </w:rPrChange>
              </w:rPr>
              <w:t>E-UTRAN</w:t>
            </w:r>
          </w:p>
        </w:tc>
        <w:tc>
          <w:tcPr>
            <w:tcW w:w="3544" w:type="dxa"/>
            <w:hideMark/>
          </w:tcPr>
          <w:p w14:paraId="1448264E" w14:textId="77777777" w:rsidR="002C5D28" w:rsidRPr="004072B1" w:rsidRDefault="002C5D28" w:rsidP="00F43D0B">
            <w:pPr>
              <w:pStyle w:val="TAL"/>
              <w:rPr>
                <w:rFonts w:eastAsia="SimSun"/>
                <w:szCs w:val="22"/>
                <w:lang w:eastAsia="ko-KR"/>
                <w:rPrChange w:id="171026" w:author="Draft version 2" w:date="2020-04-03T01:44:00Z">
                  <w:rPr>
                    <w:rFonts w:eastAsia="SimSun"/>
                    <w:szCs w:val="22"/>
                    <w:lang w:eastAsia="ko-KR"/>
                  </w:rPr>
                </w:rPrChange>
              </w:rPr>
            </w:pPr>
            <w:r w:rsidRPr="004072B1">
              <w:rPr>
                <w:rFonts w:eastAsia="SimSun"/>
                <w:szCs w:val="22"/>
                <w:lang w:eastAsia="ko-KR"/>
                <w:rPrChange w:id="171027" w:author="Draft version 2" w:date="2020-04-03T01:44:00Z">
                  <w:rPr>
                    <w:rFonts w:eastAsia="SimSun"/>
                    <w:szCs w:val="22"/>
                    <w:lang w:eastAsia="ko-KR"/>
                  </w:rPr>
                </w:rPrChange>
              </w:rPr>
              <w:t>Included</w:t>
            </w:r>
          </w:p>
        </w:tc>
        <w:tc>
          <w:tcPr>
            <w:tcW w:w="3544" w:type="dxa"/>
            <w:noWrap/>
            <w:hideMark/>
          </w:tcPr>
          <w:p w14:paraId="2EF23064" w14:textId="77777777" w:rsidR="002C5D28" w:rsidRPr="004072B1" w:rsidRDefault="002C5D28" w:rsidP="00F43D0B">
            <w:pPr>
              <w:pStyle w:val="TAL"/>
              <w:rPr>
                <w:szCs w:val="22"/>
                <w:lang w:eastAsia="en-GB"/>
                <w:rPrChange w:id="171028" w:author="Draft version 2" w:date="2020-04-03T01:44:00Z">
                  <w:rPr>
                    <w:szCs w:val="22"/>
                    <w:lang w:eastAsia="en-GB"/>
                  </w:rPr>
                </w:rPrChange>
              </w:rPr>
            </w:pPr>
            <w:r w:rsidRPr="004072B1">
              <w:rPr>
                <w:rFonts w:eastAsia="SimSun"/>
                <w:szCs w:val="22"/>
                <w:lang w:eastAsia="ko-KR"/>
                <w:rPrChange w:id="171029" w:author="Draft version 2" w:date="2020-04-03T01:44:00Z">
                  <w:rPr>
                    <w:rFonts w:eastAsia="SimSun"/>
                    <w:szCs w:val="22"/>
                    <w:lang w:eastAsia="ko-KR"/>
                  </w:rPr>
                </w:rPrChange>
              </w:rPr>
              <w:t>May be included</w:t>
            </w:r>
          </w:p>
        </w:tc>
        <w:tc>
          <w:tcPr>
            <w:tcW w:w="3544" w:type="dxa"/>
            <w:hideMark/>
          </w:tcPr>
          <w:p w14:paraId="1C372CB2" w14:textId="77777777" w:rsidR="002C5D28" w:rsidRPr="004072B1" w:rsidRDefault="002C5D28" w:rsidP="00F43D0B">
            <w:pPr>
              <w:pStyle w:val="TAL"/>
              <w:rPr>
                <w:szCs w:val="22"/>
                <w:lang w:eastAsia="en-GB"/>
                <w:rPrChange w:id="171030" w:author="Draft version 2" w:date="2020-04-03T01:44:00Z">
                  <w:rPr>
                    <w:szCs w:val="22"/>
                    <w:lang w:eastAsia="en-GB"/>
                  </w:rPr>
                </w:rPrChange>
              </w:rPr>
            </w:pPr>
            <w:r w:rsidRPr="004072B1">
              <w:rPr>
                <w:rFonts w:eastAsia="SimSun"/>
                <w:szCs w:val="22"/>
                <w:lang w:eastAsia="ko-KR"/>
                <w:rPrChange w:id="171031" w:author="Draft version 2" w:date="2020-04-03T01:44:00Z">
                  <w:rPr>
                    <w:rFonts w:eastAsia="SimSun"/>
                    <w:szCs w:val="22"/>
                    <w:lang w:eastAsia="ko-KR"/>
                  </w:rPr>
                </w:rPrChange>
              </w:rPr>
              <w:t>May be included</w:t>
            </w:r>
          </w:p>
        </w:tc>
      </w:tr>
    </w:tbl>
    <w:p w14:paraId="4CB81F96" w14:textId="77777777" w:rsidR="002C5D28" w:rsidRPr="004072B1" w:rsidRDefault="002C5D28" w:rsidP="002C5D28">
      <w:pPr>
        <w:rPr>
          <w:rPrChange w:id="171032" w:author="Draft version 2" w:date="2020-04-03T01:44:00Z">
            <w:rPr/>
          </w:rPrChange>
        </w:rPr>
      </w:pPr>
    </w:p>
    <w:p w14:paraId="4EA0AE1C" w14:textId="3F22D7D5" w:rsidR="002C5D28" w:rsidRPr="004072B1" w:rsidRDefault="002C5D28" w:rsidP="002C5D28">
      <w:pPr>
        <w:pStyle w:val="NO"/>
        <w:rPr>
          <w:rFonts w:eastAsia="SimSun"/>
          <w:lang w:eastAsia="ko-KR"/>
          <w:rPrChange w:id="171033" w:author="Draft version 2" w:date="2020-04-03T01:44:00Z">
            <w:rPr>
              <w:rFonts w:eastAsia="SimSun"/>
              <w:lang w:eastAsia="ko-KR"/>
            </w:rPr>
          </w:rPrChange>
        </w:rPr>
      </w:pPr>
      <w:r w:rsidRPr="004072B1">
        <w:rPr>
          <w:rPrChange w:id="171034" w:author="Draft version 2" w:date="2020-04-03T01:44:00Z">
            <w:rPr/>
          </w:rPrChange>
        </w:rPr>
        <w:t xml:space="preserve">NOTE </w:t>
      </w:r>
      <w:r w:rsidR="003D3DAD" w:rsidRPr="004072B1">
        <w:rPr>
          <w:rPrChange w:id="171035" w:author="Draft version 2" w:date="2020-04-03T01:44:00Z">
            <w:rPr/>
          </w:rPrChange>
        </w:rPr>
        <w:t>2</w:t>
      </w:r>
      <w:r w:rsidRPr="004072B1">
        <w:rPr>
          <w:rPrChange w:id="171036" w:author="Draft version 2" w:date="2020-04-03T01:44:00Z">
            <w:rPr/>
          </w:rPrChange>
        </w:rPr>
        <w:t>:</w:t>
      </w:r>
      <w:r w:rsidRPr="004072B1">
        <w:rPr>
          <w:rPrChange w:id="171037" w:author="Draft version 2" w:date="2020-04-03T01:44:00Z">
            <w:rPr/>
          </w:rPrChange>
        </w:rPr>
        <w:tab/>
        <w:t xml:space="preserve">The following table </w:t>
      </w:r>
      <w:r w:rsidRPr="004072B1">
        <w:rPr>
          <w:rFonts w:eastAsia="SimSun"/>
          <w:lang w:eastAsia="ko-KR"/>
          <w:rPrChange w:id="171038" w:author="Draft version 2" w:date="2020-04-03T01:44:00Z">
            <w:rPr>
              <w:rFonts w:eastAsia="SimSun"/>
              <w:lang w:eastAsia="ko-KR"/>
            </w:rPr>
          </w:rPrChange>
        </w:rPr>
        <w:t>indicates</w:t>
      </w:r>
      <w:r w:rsidR="00F27D34" w:rsidRPr="004072B1">
        <w:rPr>
          <w:rFonts w:eastAsia="SimSun"/>
          <w:lang w:eastAsia="ko-KR"/>
          <w:rPrChange w:id="171039" w:author="Draft version 2" w:date="2020-04-03T01:44:00Z">
            <w:rPr>
              <w:rFonts w:eastAsia="SimSun"/>
              <w:lang w:eastAsia="ko-KR"/>
            </w:rPr>
          </w:rPrChange>
        </w:rPr>
        <w:t>, in case of inter-</w:t>
      </w:r>
      <w:r w:rsidRPr="004072B1">
        <w:rPr>
          <w:rFonts w:eastAsia="SimSun"/>
          <w:lang w:eastAsia="ko-KR"/>
          <w:rPrChange w:id="171040" w:author="Draft version 2" w:date="2020-04-03T01:44:00Z">
            <w:rPr>
              <w:rFonts w:eastAsia="SimSun"/>
              <w:lang w:eastAsia="ko-KR"/>
            </w:rPr>
          </w:rPrChange>
        </w:rPr>
        <w:t xml:space="preserve">RAT </w:t>
      </w:r>
      <w:r w:rsidR="00F27D34" w:rsidRPr="004072B1">
        <w:rPr>
          <w:rFonts w:eastAsia="SimSun"/>
          <w:lang w:eastAsia="ko-KR"/>
          <w:rPrChange w:id="171041" w:author="Draft version 2" w:date="2020-04-03T01:44:00Z">
            <w:rPr>
              <w:rFonts w:eastAsia="SimSun"/>
              <w:lang w:eastAsia="ko-KR"/>
            </w:rPr>
          </w:rPrChange>
        </w:rPr>
        <w:t>handover from E-UTRA, which additional IEs</w:t>
      </w:r>
      <w:r w:rsidRPr="004072B1">
        <w:rPr>
          <w:rFonts w:eastAsia="SimSun"/>
          <w:lang w:eastAsia="ko-KR"/>
          <w:rPrChange w:id="171042" w:author="Draft version 2" w:date="2020-04-03T01:44:00Z">
            <w:rPr>
              <w:rFonts w:eastAsia="SimSun"/>
              <w:lang w:eastAsia="ko-KR"/>
            </w:rPr>
          </w:rPrChange>
        </w:rPr>
        <w:t xml:space="preserve"> are included or not</w:t>
      </w:r>
      <w:r w:rsidR="00F27D34" w:rsidRPr="004072B1">
        <w:rPr>
          <w:rFonts w:eastAsia="SimSun"/>
          <w:lang w:eastAsia="ko-KR"/>
          <w:rPrChange w:id="171043" w:author="Draft version 2" w:date="2020-04-03T01:44:00Z">
            <w:rPr>
              <w:rFonts w:eastAsia="SimSun"/>
              <w:lang w:eastAsia="ko-KR"/>
            </w:rPr>
          </w:rPrChang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36420" w:rsidRPr="004072B1" w14:paraId="015FEE55" w14:textId="77777777" w:rsidTr="006D357F">
        <w:tc>
          <w:tcPr>
            <w:tcW w:w="3543" w:type="dxa"/>
            <w:hideMark/>
          </w:tcPr>
          <w:p w14:paraId="0544423D" w14:textId="784DACC3" w:rsidR="002C5D28" w:rsidRPr="004072B1" w:rsidRDefault="002C5D28" w:rsidP="00F43D0B">
            <w:pPr>
              <w:pStyle w:val="TAH"/>
              <w:rPr>
                <w:szCs w:val="22"/>
                <w:rPrChange w:id="171044" w:author="Draft version 2" w:date="2020-04-03T01:44:00Z">
                  <w:rPr>
                    <w:szCs w:val="22"/>
                  </w:rPr>
                </w:rPrChange>
              </w:rPr>
            </w:pPr>
            <w:r w:rsidRPr="004072B1">
              <w:rPr>
                <w:rFonts w:eastAsia="SimSun"/>
                <w:szCs w:val="22"/>
                <w:rPrChange w:id="171045" w:author="Draft version 2" w:date="2020-04-03T01:44:00Z">
                  <w:rPr>
                    <w:rFonts w:eastAsia="SimSun"/>
                    <w:szCs w:val="22"/>
                  </w:rPr>
                </w:rPrChange>
              </w:rPr>
              <w:t xml:space="preserve">Source </w:t>
            </w:r>
            <w:r w:rsidR="00F27D34" w:rsidRPr="004072B1">
              <w:rPr>
                <w:rFonts w:eastAsia="SimSun"/>
                <w:rPrChange w:id="171046" w:author="Draft version 2" w:date="2020-04-03T01:44:00Z">
                  <w:rPr>
                    <w:rFonts w:eastAsia="SimSun"/>
                  </w:rPr>
                </w:rPrChange>
              </w:rPr>
              <w:t>system</w:t>
            </w:r>
          </w:p>
        </w:tc>
        <w:tc>
          <w:tcPr>
            <w:tcW w:w="3544" w:type="dxa"/>
            <w:hideMark/>
          </w:tcPr>
          <w:p w14:paraId="26ADDE60" w14:textId="56E9BF9B" w:rsidR="002C5D28" w:rsidRPr="004072B1" w:rsidRDefault="00F27D34" w:rsidP="00F43D0B">
            <w:pPr>
              <w:pStyle w:val="TAH"/>
              <w:rPr>
                <w:szCs w:val="22"/>
                <w:rPrChange w:id="171047" w:author="Draft version 2" w:date="2020-04-03T01:44:00Z">
                  <w:rPr>
                    <w:szCs w:val="22"/>
                  </w:rPr>
                </w:rPrChange>
              </w:rPr>
            </w:pPr>
            <w:r w:rsidRPr="004072B1">
              <w:rPr>
                <w:rPrChange w:id="171048" w:author="Draft version 2" w:date="2020-04-03T01:44:00Z">
                  <w:rPr/>
                </w:rPrChange>
              </w:rPr>
              <w:t>sourceConfig</w:t>
            </w:r>
          </w:p>
        </w:tc>
        <w:tc>
          <w:tcPr>
            <w:tcW w:w="3544" w:type="dxa"/>
            <w:hideMark/>
          </w:tcPr>
          <w:p w14:paraId="7738D5E6" w14:textId="6068866E" w:rsidR="002C5D28" w:rsidRPr="004072B1" w:rsidRDefault="00F27D34" w:rsidP="00F43D0B">
            <w:pPr>
              <w:pStyle w:val="TAH"/>
              <w:rPr>
                <w:szCs w:val="22"/>
                <w:rPrChange w:id="171049" w:author="Draft version 2" w:date="2020-04-03T01:44:00Z">
                  <w:rPr>
                    <w:szCs w:val="22"/>
                  </w:rPr>
                </w:rPrChange>
              </w:rPr>
            </w:pPr>
            <w:r w:rsidRPr="004072B1">
              <w:rPr>
                <w:rPrChange w:id="171050" w:author="Draft version 2" w:date="2020-04-03T01:44:00Z">
                  <w:rPr/>
                </w:rPrChange>
              </w:rPr>
              <w:t>rrm-Config</w:t>
            </w:r>
          </w:p>
        </w:tc>
        <w:tc>
          <w:tcPr>
            <w:tcW w:w="3544" w:type="dxa"/>
            <w:hideMark/>
          </w:tcPr>
          <w:p w14:paraId="5A72CE44" w14:textId="24FA2419" w:rsidR="002C5D28" w:rsidRPr="004072B1" w:rsidRDefault="00F27D34" w:rsidP="00F43D0B">
            <w:pPr>
              <w:pStyle w:val="TAH"/>
              <w:rPr>
                <w:szCs w:val="22"/>
                <w:rPrChange w:id="171051" w:author="Draft version 2" w:date="2020-04-03T01:44:00Z">
                  <w:rPr>
                    <w:szCs w:val="22"/>
                  </w:rPr>
                </w:rPrChange>
              </w:rPr>
            </w:pPr>
            <w:r w:rsidRPr="004072B1">
              <w:rPr>
                <w:rPrChange w:id="171052" w:author="Draft version 2" w:date="2020-04-03T01:44:00Z">
                  <w:rPr/>
                </w:rPrChange>
              </w:rPr>
              <w:t>as-Context</w:t>
            </w:r>
          </w:p>
        </w:tc>
      </w:tr>
      <w:tr w:rsidR="00936420" w:rsidRPr="004072B1" w14:paraId="671449BE" w14:textId="77777777" w:rsidTr="006D357F">
        <w:tc>
          <w:tcPr>
            <w:tcW w:w="3543" w:type="dxa"/>
            <w:hideMark/>
          </w:tcPr>
          <w:p w14:paraId="5846EE5F" w14:textId="2B478968" w:rsidR="002C5D28" w:rsidRPr="004072B1" w:rsidRDefault="00F27D34" w:rsidP="00F43D0B">
            <w:pPr>
              <w:pStyle w:val="TAL"/>
              <w:rPr>
                <w:szCs w:val="22"/>
                <w:lang w:eastAsia="en-GB"/>
                <w:rPrChange w:id="171053" w:author="Draft version 2" w:date="2020-04-03T01:44:00Z">
                  <w:rPr>
                    <w:szCs w:val="22"/>
                    <w:lang w:eastAsia="en-GB"/>
                  </w:rPr>
                </w:rPrChange>
              </w:rPr>
            </w:pPr>
            <w:r w:rsidRPr="004072B1">
              <w:rPr>
                <w:rFonts w:eastAsia="SimSun"/>
                <w:lang w:eastAsia="ko-KR"/>
                <w:rPrChange w:id="171054" w:author="Draft version 2" w:date="2020-04-03T01:44:00Z">
                  <w:rPr>
                    <w:rFonts w:eastAsia="SimSun"/>
                    <w:lang w:eastAsia="ko-KR"/>
                  </w:rPr>
                </w:rPrChange>
              </w:rPr>
              <w:t>E-UTRA/EPC</w:t>
            </w:r>
          </w:p>
        </w:tc>
        <w:tc>
          <w:tcPr>
            <w:tcW w:w="3544" w:type="dxa"/>
            <w:hideMark/>
          </w:tcPr>
          <w:p w14:paraId="343394E5" w14:textId="726F28B4" w:rsidR="002C5D28" w:rsidRPr="004072B1" w:rsidRDefault="00F27D34" w:rsidP="00F43D0B">
            <w:pPr>
              <w:pStyle w:val="TAL"/>
              <w:rPr>
                <w:szCs w:val="22"/>
                <w:lang w:eastAsia="en-GB"/>
                <w:rPrChange w:id="171055" w:author="Draft version 2" w:date="2020-04-03T01:44:00Z">
                  <w:rPr>
                    <w:szCs w:val="22"/>
                    <w:lang w:eastAsia="en-GB"/>
                  </w:rPr>
                </w:rPrChange>
              </w:rPr>
            </w:pPr>
            <w:r w:rsidRPr="004072B1">
              <w:rPr>
                <w:rFonts w:eastAsia="SimSun"/>
                <w:lang w:eastAsia="ko-KR"/>
                <w:rPrChange w:id="171056" w:author="Draft version 2" w:date="2020-04-03T01:44:00Z">
                  <w:rPr>
                    <w:rFonts w:eastAsia="SimSun"/>
                    <w:lang w:eastAsia="ko-KR"/>
                  </w:rPr>
                </w:rPrChange>
              </w:rPr>
              <w:t>Not included</w:t>
            </w:r>
          </w:p>
        </w:tc>
        <w:tc>
          <w:tcPr>
            <w:tcW w:w="3544" w:type="dxa"/>
            <w:hideMark/>
          </w:tcPr>
          <w:p w14:paraId="39E3E717" w14:textId="77777777" w:rsidR="002C5D28" w:rsidRPr="004072B1" w:rsidRDefault="002C5D28" w:rsidP="00F43D0B">
            <w:pPr>
              <w:pStyle w:val="TAL"/>
              <w:rPr>
                <w:szCs w:val="22"/>
                <w:lang w:eastAsia="en-GB"/>
                <w:rPrChange w:id="171057" w:author="Draft version 2" w:date="2020-04-03T01:44:00Z">
                  <w:rPr>
                    <w:szCs w:val="22"/>
                    <w:lang w:eastAsia="en-GB"/>
                  </w:rPr>
                </w:rPrChange>
              </w:rPr>
            </w:pPr>
            <w:r w:rsidRPr="004072B1">
              <w:rPr>
                <w:rFonts w:eastAsia="SimSun"/>
                <w:szCs w:val="22"/>
                <w:lang w:eastAsia="ko-KR"/>
                <w:rPrChange w:id="171058" w:author="Draft version 2" w:date="2020-04-03T01:44:00Z">
                  <w:rPr>
                    <w:rFonts w:eastAsia="SimSun"/>
                    <w:szCs w:val="22"/>
                    <w:lang w:eastAsia="ko-KR"/>
                  </w:rPr>
                </w:rPrChange>
              </w:rPr>
              <w:t>May be included</w:t>
            </w:r>
          </w:p>
        </w:tc>
        <w:tc>
          <w:tcPr>
            <w:tcW w:w="3544" w:type="dxa"/>
            <w:hideMark/>
          </w:tcPr>
          <w:p w14:paraId="77252549" w14:textId="2D797DFF" w:rsidR="002C5D28" w:rsidRPr="004072B1" w:rsidRDefault="00F27D34" w:rsidP="00F43D0B">
            <w:pPr>
              <w:pStyle w:val="TAL"/>
              <w:rPr>
                <w:szCs w:val="22"/>
                <w:lang w:eastAsia="en-GB"/>
                <w:rPrChange w:id="171059" w:author="Draft version 2" w:date="2020-04-03T01:44:00Z">
                  <w:rPr>
                    <w:szCs w:val="22"/>
                    <w:lang w:eastAsia="en-GB"/>
                  </w:rPr>
                </w:rPrChange>
              </w:rPr>
            </w:pPr>
            <w:r w:rsidRPr="004072B1">
              <w:rPr>
                <w:rFonts w:eastAsia="SimSun"/>
                <w:lang w:eastAsia="ko-KR"/>
                <w:rPrChange w:id="171060" w:author="Draft version 2" w:date="2020-04-03T01:44:00Z">
                  <w:rPr>
                    <w:rFonts w:eastAsia="SimSun"/>
                    <w:lang w:eastAsia="ko-KR"/>
                  </w:rPr>
                </w:rPrChange>
              </w:rPr>
              <w:t>Not</w:t>
            </w:r>
            <w:r w:rsidR="002C5D28" w:rsidRPr="004072B1">
              <w:rPr>
                <w:rFonts w:eastAsia="SimSun"/>
                <w:szCs w:val="22"/>
                <w:lang w:eastAsia="ko-KR"/>
                <w:rPrChange w:id="171061" w:author="Draft version 2" w:date="2020-04-03T01:44:00Z">
                  <w:rPr>
                    <w:rFonts w:eastAsia="SimSun"/>
                    <w:szCs w:val="22"/>
                    <w:lang w:eastAsia="ko-KR"/>
                  </w:rPr>
                </w:rPrChange>
              </w:rPr>
              <w:t xml:space="preserve"> included</w:t>
            </w:r>
          </w:p>
        </w:tc>
      </w:tr>
      <w:tr w:rsidR="002C5D28" w:rsidRPr="004072B1" w14:paraId="2E8C5E74" w14:textId="77777777" w:rsidTr="006D357F">
        <w:tc>
          <w:tcPr>
            <w:tcW w:w="3543" w:type="dxa"/>
            <w:hideMark/>
          </w:tcPr>
          <w:p w14:paraId="105DF157" w14:textId="28E37C2D" w:rsidR="002C5D28" w:rsidRPr="004072B1" w:rsidRDefault="002C5D28" w:rsidP="00F43D0B">
            <w:pPr>
              <w:pStyle w:val="TAL"/>
              <w:rPr>
                <w:szCs w:val="22"/>
                <w:lang w:eastAsia="en-GB"/>
                <w:rPrChange w:id="171062" w:author="Draft version 2" w:date="2020-04-03T01:44:00Z">
                  <w:rPr>
                    <w:szCs w:val="22"/>
                    <w:lang w:eastAsia="en-GB"/>
                  </w:rPr>
                </w:rPrChange>
              </w:rPr>
            </w:pPr>
            <w:r w:rsidRPr="004072B1">
              <w:rPr>
                <w:rFonts w:eastAsia="SimSun"/>
                <w:szCs w:val="22"/>
                <w:lang w:eastAsia="ko-KR"/>
                <w:rPrChange w:id="171063" w:author="Draft version 2" w:date="2020-04-03T01:44:00Z">
                  <w:rPr>
                    <w:rFonts w:eastAsia="SimSun"/>
                    <w:szCs w:val="22"/>
                    <w:lang w:eastAsia="ko-KR"/>
                  </w:rPr>
                </w:rPrChange>
              </w:rPr>
              <w:t>E-</w:t>
            </w:r>
            <w:r w:rsidR="00F27D34" w:rsidRPr="004072B1">
              <w:rPr>
                <w:rFonts w:eastAsia="SimSun"/>
                <w:lang w:eastAsia="ko-KR"/>
                <w:rPrChange w:id="171064" w:author="Draft version 2" w:date="2020-04-03T01:44:00Z">
                  <w:rPr>
                    <w:rFonts w:eastAsia="SimSun"/>
                    <w:lang w:eastAsia="ko-KR"/>
                  </w:rPr>
                </w:rPrChange>
              </w:rPr>
              <w:t>UTRA/5GC</w:t>
            </w:r>
          </w:p>
        </w:tc>
        <w:tc>
          <w:tcPr>
            <w:tcW w:w="3544" w:type="dxa"/>
            <w:hideMark/>
          </w:tcPr>
          <w:p w14:paraId="7F005EFC" w14:textId="3A1F8A56" w:rsidR="002C5D28" w:rsidRPr="004072B1" w:rsidRDefault="00F27D34" w:rsidP="00F43D0B">
            <w:pPr>
              <w:pStyle w:val="TAL"/>
              <w:rPr>
                <w:rFonts w:eastAsia="SimSun"/>
                <w:szCs w:val="22"/>
                <w:lang w:eastAsia="ko-KR"/>
                <w:rPrChange w:id="171065" w:author="Draft version 2" w:date="2020-04-03T01:44:00Z">
                  <w:rPr>
                    <w:rFonts w:eastAsia="SimSun"/>
                    <w:szCs w:val="22"/>
                    <w:lang w:eastAsia="ko-KR"/>
                  </w:rPr>
                </w:rPrChange>
              </w:rPr>
            </w:pPr>
            <w:r w:rsidRPr="004072B1">
              <w:rPr>
                <w:rFonts w:eastAsia="SimSun"/>
                <w:lang w:eastAsia="ko-KR"/>
                <w:rPrChange w:id="171066" w:author="Draft version 2" w:date="2020-04-03T01:44:00Z">
                  <w:rPr>
                    <w:rFonts w:eastAsia="SimSun"/>
                    <w:lang w:eastAsia="ko-KR"/>
                  </w:rPr>
                </w:rPrChange>
              </w:rPr>
              <w:t xml:space="preserve">May be included, but only </w:t>
            </w:r>
            <w:r w:rsidRPr="004072B1">
              <w:rPr>
                <w:rFonts w:eastAsia="SimSun"/>
                <w:i/>
                <w:lang w:eastAsia="ko-KR"/>
                <w:rPrChange w:id="171067" w:author="Draft version 2" w:date="2020-04-03T01:44:00Z">
                  <w:rPr>
                    <w:rFonts w:eastAsia="SimSun"/>
                    <w:i/>
                    <w:lang w:eastAsia="ko-KR"/>
                  </w:rPr>
                </w:rPrChange>
              </w:rPr>
              <w:t>radioBearerConfig</w:t>
            </w:r>
            <w:r w:rsidRPr="004072B1">
              <w:rPr>
                <w:rFonts w:eastAsia="SimSun"/>
                <w:lang w:eastAsia="ko-KR"/>
                <w:rPrChange w:id="171068" w:author="Draft version 2" w:date="2020-04-03T01:44:00Z">
                  <w:rPr>
                    <w:rFonts w:eastAsia="SimSun"/>
                    <w:lang w:eastAsia="ko-KR"/>
                  </w:rPr>
                </w:rPrChange>
              </w:rPr>
              <w:t xml:space="preserve"> is included in the </w:t>
            </w:r>
            <w:r w:rsidRPr="004072B1">
              <w:rPr>
                <w:rFonts w:eastAsia="SimSun"/>
                <w:i/>
                <w:lang w:eastAsia="ko-KR"/>
                <w:rPrChange w:id="171069" w:author="Draft version 2" w:date="2020-04-03T01:44:00Z">
                  <w:rPr>
                    <w:rFonts w:eastAsia="SimSun"/>
                    <w:i/>
                    <w:lang w:eastAsia="ko-KR"/>
                  </w:rPr>
                </w:rPrChange>
              </w:rPr>
              <w:t>RRC</w:t>
            </w:r>
            <w:r w:rsidRPr="004072B1">
              <w:rPr>
                <w:i/>
                <w:rPrChange w:id="171070" w:author="Draft version 2" w:date="2020-04-03T01:44:00Z">
                  <w:rPr>
                    <w:i/>
                  </w:rPr>
                </w:rPrChange>
              </w:rPr>
              <w:t>Reconfiguration</w:t>
            </w:r>
            <w:r w:rsidRPr="004072B1">
              <w:rPr>
                <w:rPrChange w:id="171071" w:author="Draft version 2" w:date="2020-04-03T01:44:00Z">
                  <w:rPr/>
                </w:rPrChange>
              </w:rPr>
              <w:t>.</w:t>
            </w:r>
          </w:p>
        </w:tc>
        <w:tc>
          <w:tcPr>
            <w:tcW w:w="3544" w:type="dxa"/>
            <w:hideMark/>
          </w:tcPr>
          <w:p w14:paraId="4C48D538" w14:textId="77777777" w:rsidR="002C5D28" w:rsidRPr="004072B1" w:rsidRDefault="002C5D28" w:rsidP="00F43D0B">
            <w:pPr>
              <w:pStyle w:val="TAL"/>
              <w:rPr>
                <w:szCs w:val="22"/>
                <w:lang w:eastAsia="en-GB"/>
                <w:rPrChange w:id="171072" w:author="Draft version 2" w:date="2020-04-03T01:44:00Z">
                  <w:rPr>
                    <w:szCs w:val="22"/>
                    <w:lang w:eastAsia="en-GB"/>
                  </w:rPr>
                </w:rPrChange>
              </w:rPr>
            </w:pPr>
            <w:r w:rsidRPr="004072B1">
              <w:rPr>
                <w:rFonts w:eastAsia="SimSun"/>
                <w:szCs w:val="22"/>
                <w:lang w:eastAsia="ko-KR"/>
                <w:rPrChange w:id="171073" w:author="Draft version 2" w:date="2020-04-03T01:44:00Z">
                  <w:rPr>
                    <w:rFonts w:eastAsia="SimSun"/>
                    <w:szCs w:val="22"/>
                    <w:lang w:eastAsia="ko-KR"/>
                  </w:rPr>
                </w:rPrChange>
              </w:rPr>
              <w:t>May be included</w:t>
            </w:r>
          </w:p>
        </w:tc>
        <w:tc>
          <w:tcPr>
            <w:tcW w:w="3544" w:type="dxa"/>
            <w:hideMark/>
          </w:tcPr>
          <w:p w14:paraId="21289FEF" w14:textId="670AE3BA" w:rsidR="002C5D28" w:rsidRPr="004072B1" w:rsidRDefault="00F27D34" w:rsidP="00F43D0B">
            <w:pPr>
              <w:pStyle w:val="TAL"/>
              <w:rPr>
                <w:szCs w:val="22"/>
                <w:lang w:eastAsia="en-GB"/>
                <w:rPrChange w:id="171074" w:author="Draft version 2" w:date="2020-04-03T01:44:00Z">
                  <w:rPr>
                    <w:szCs w:val="22"/>
                    <w:lang w:eastAsia="en-GB"/>
                  </w:rPr>
                </w:rPrChange>
              </w:rPr>
            </w:pPr>
            <w:r w:rsidRPr="004072B1">
              <w:rPr>
                <w:rFonts w:eastAsia="SimSun"/>
                <w:lang w:eastAsia="ko-KR"/>
                <w:rPrChange w:id="171075" w:author="Draft version 2" w:date="2020-04-03T01:44:00Z">
                  <w:rPr>
                    <w:rFonts w:eastAsia="SimSun"/>
                    <w:lang w:eastAsia="ko-KR"/>
                  </w:rPr>
                </w:rPrChange>
              </w:rPr>
              <w:t>Not</w:t>
            </w:r>
            <w:r w:rsidR="002C5D28" w:rsidRPr="004072B1">
              <w:rPr>
                <w:rFonts w:eastAsia="SimSun"/>
                <w:szCs w:val="22"/>
                <w:lang w:eastAsia="ko-KR"/>
                <w:rPrChange w:id="171076" w:author="Draft version 2" w:date="2020-04-03T01:44:00Z">
                  <w:rPr>
                    <w:rFonts w:eastAsia="SimSun"/>
                    <w:szCs w:val="22"/>
                    <w:lang w:eastAsia="ko-KR"/>
                  </w:rPr>
                </w:rPrChange>
              </w:rPr>
              <w:t xml:space="preserve"> included</w:t>
            </w:r>
          </w:p>
        </w:tc>
      </w:tr>
    </w:tbl>
    <w:p w14:paraId="6B79B2C2" w14:textId="77777777" w:rsidR="002C5D28" w:rsidRPr="004072B1" w:rsidRDefault="002C5D28" w:rsidP="00C1597C">
      <w:pPr>
        <w:rPr>
          <w:rPrChange w:id="171077" w:author="Draft version 2" w:date="2020-04-03T01:44:00Z">
            <w:rPr/>
          </w:rPrChange>
        </w:rPr>
      </w:pPr>
    </w:p>
    <w:p w14:paraId="36CBBA82" w14:textId="77777777" w:rsidR="002C5D28" w:rsidRPr="004072B1" w:rsidRDefault="002C5D28" w:rsidP="002C5D28">
      <w:pPr>
        <w:pStyle w:val="Heading4"/>
        <w:rPr>
          <w:rPrChange w:id="171078" w:author="Draft version 2" w:date="2020-04-03T01:44:00Z">
            <w:rPr/>
          </w:rPrChange>
        </w:rPr>
      </w:pPr>
      <w:bookmarkStart w:id="171079" w:name="_Toc20426257"/>
      <w:bookmarkStart w:id="171080" w:name="_Toc29321654"/>
      <w:bookmarkStart w:id="171081" w:name="_Toc36757526"/>
      <w:r w:rsidRPr="004072B1">
        <w:rPr>
          <w:rPrChange w:id="171082" w:author="Draft version 2" w:date="2020-04-03T01:44:00Z">
            <w:rPr/>
          </w:rPrChange>
        </w:rPr>
        <w:t>–</w:t>
      </w:r>
      <w:r w:rsidRPr="004072B1">
        <w:rPr>
          <w:rPrChange w:id="171083" w:author="Draft version 2" w:date="2020-04-03T01:44:00Z">
            <w:rPr/>
          </w:rPrChange>
        </w:rPr>
        <w:tab/>
      </w:r>
      <w:r w:rsidRPr="004072B1">
        <w:rPr>
          <w:i/>
          <w:rPrChange w:id="171084" w:author="Draft version 2" w:date="2020-04-03T01:44:00Z">
            <w:rPr>
              <w:i/>
            </w:rPr>
          </w:rPrChange>
        </w:rPr>
        <w:t>CG-Config</w:t>
      </w:r>
      <w:bookmarkEnd w:id="171079"/>
      <w:bookmarkEnd w:id="171080"/>
      <w:bookmarkEnd w:id="171081"/>
    </w:p>
    <w:p w14:paraId="40BED4C9" w14:textId="7C64884B" w:rsidR="002C5D28" w:rsidRPr="004072B1" w:rsidRDefault="002C5D28" w:rsidP="002C5D28">
      <w:pPr>
        <w:rPr>
          <w:rPrChange w:id="171085" w:author="Draft version 2" w:date="2020-04-03T01:44:00Z">
            <w:rPr/>
          </w:rPrChange>
        </w:rPr>
      </w:pPr>
      <w:r w:rsidRPr="004072B1">
        <w:rPr>
          <w:rPrChange w:id="171086" w:author="Draft version 2" w:date="2020-04-03T01:44:00Z">
            <w:rPr/>
          </w:rPrChange>
        </w:rPr>
        <w:t>This message is used to transfer the SCG radio configuration as generated by the SgNB</w:t>
      </w:r>
      <w:r w:rsidR="002F6868" w:rsidRPr="004072B1">
        <w:rPr>
          <w:rPrChange w:id="171087" w:author="Draft version 2" w:date="2020-04-03T01:44:00Z">
            <w:rPr/>
          </w:rPrChange>
        </w:rPr>
        <w:t xml:space="preserve"> or SeNB</w:t>
      </w:r>
      <w:r w:rsidRPr="004072B1">
        <w:rPr>
          <w:rPrChange w:id="171088" w:author="Draft version 2" w:date="2020-04-03T01:44:00Z">
            <w:rPr/>
          </w:rPrChange>
        </w:rPr>
        <w:t>.</w:t>
      </w:r>
      <w:r w:rsidR="00D23B70" w:rsidRPr="004072B1">
        <w:rPr>
          <w:lang w:eastAsia="zh-CN"/>
          <w:rPrChange w:id="171089" w:author="Draft version 2" w:date="2020-04-03T01:44:00Z">
            <w:rPr>
              <w:lang w:eastAsia="zh-CN"/>
            </w:rPr>
          </w:rPrChange>
        </w:rPr>
        <w:t xml:space="preserve"> </w:t>
      </w:r>
      <w:r w:rsidR="00D23B70" w:rsidRPr="004072B1">
        <w:rPr>
          <w:rPrChange w:id="171090" w:author="Draft version 2" w:date="2020-04-03T01:44:00Z">
            <w:rPr/>
          </w:rPrChange>
        </w:rPr>
        <w:t xml:space="preserve">It can also be used by a CU to request a DU to perform certain actions, e.g. to </w:t>
      </w:r>
      <w:r w:rsidR="00D23B70" w:rsidRPr="004072B1">
        <w:rPr>
          <w:lang w:eastAsia="zh-CN"/>
          <w:rPrChange w:id="171091" w:author="Draft version 2" w:date="2020-04-03T01:44:00Z">
            <w:rPr>
              <w:lang w:eastAsia="zh-CN"/>
            </w:rPr>
          </w:rPrChange>
        </w:rPr>
        <w:t>request the DU to perform a new lower layer configuration.</w:t>
      </w:r>
    </w:p>
    <w:p w14:paraId="73F5E866" w14:textId="0D37D5D9" w:rsidR="002C5D28" w:rsidRPr="004072B1" w:rsidRDefault="002C5D28" w:rsidP="002C5D28">
      <w:pPr>
        <w:pStyle w:val="B1"/>
        <w:rPr>
          <w:rPrChange w:id="171092" w:author="Draft version 2" w:date="2020-04-03T01:44:00Z">
            <w:rPr/>
          </w:rPrChange>
        </w:rPr>
      </w:pPr>
      <w:r w:rsidRPr="004072B1">
        <w:rPr>
          <w:rPrChange w:id="171093" w:author="Draft version 2" w:date="2020-04-03T01:44:00Z">
            <w:rPr/>
          </w:rPrChange>
        </w:rPr>
        <w:t xml:space="preserve">Direction: Secondary gNB </w:t>
      </w:r>
      <w:r w:rsidR="002F6868" w:rsidRPr="004072B1">
        <w:rPr>
          <w:rPrChange w:id="171094" w:author="Draft version 2" w:date="2020-04-03T01:44:00Z">
            <w:rPr/>
          </w:rPrChange>
        </w:rPr>
        <w:t xml:space="preserve">or eNB </w:t>
      </w:r>
      <w:r w:rsidRPr="004072B1">
        <w:rPr>
          <w:rPrChange w:id="171095" w:author="Draft version 2" w:date="2020-04-03T01:44:00Z">
            <w:rPr/>
          </w:rPrChange>
        </w:rPr>
        <w:t>to master gNB or eNB</w:t>
      </w:r>
      <w:r w:rsidR="00D23B70" w:rsidRPr="004072B1">
        <w:rPr>
          <w:lang w:eastAsia="zh-CN"/>
          <w:rPrChange w:id="171096" w:author="Draft version 2" w:date="2020-04-03T01:44:00Z">
            <w:rPr>
              <w:lang w:eastAsia="zh-CN"/>
            </w:rPr>
          </w:rPrChange>
        </w:rPr>
        <w:t>, alternatively CU to DU</w:t>
      </w:r>
      <w:r w:rsidRPr="004072B1">
        <w:rPr>
          <w:rPrChange w:id="171097" w:author="Draft version 2" w:date="2020-04-03T01:44:00Z">
            <w:rPr/>
          </w:rPrChange>
        </w:rPr>
        <w:t>.</w:t>
      </w:r>
    </w:p>
    <w:p w14:paraId="3BE198E6" w14:textId="77777777" w:rsidR="002C5D28" w:rsidRPr="004072B1" w:rsidRDefault="002C5D28" w:rsidP="002C5D28">
      <w:pPr>
        <w:pStyle w:val="TH"/>
        <w:rPr>
          <w:rPrChange w:id="171098" w:author="Draft version 2" w:date="2020-04-03T01:44:00Z">
            <w:rPr/>
          </w:rPrChange>
        </w:rPr>
      </w:pPr>
      <w:r w:rsidRPr="004072B1">
        <w:rPr>
          <w:i/>
          <w:rPrChange w:id="171099" w:author="Draft version 2" w:date="2020-04-03T01:44:00Z">
            <w:rPr>
              <w:i/>
            </w:rPr>
          </w:rPrChange>
        </w:rPr>
        <w:t>CG-Config</w:t>
      </w:r>
      <w:r w:rsidRPr="004072B1">
        <w:rPr>
          <w:rPrChange w:id="171100" w:author="Draft version 2" w:date="2020-04-03T01:44:00Z">
            <w:rPr/>
          </w:rPrChange>
        </w:rPr>
        <w:t xml:space="preserve"> message</w:t>
      </w:r>
    </w:p>
    <w:p w14:paraId="58B39588" w14:textId="77777777" w:rsidR="002C5D28" w:rsidRPr="004072B1" w:rsidRDefault="002C5D28" w:rsidP="0096519C">
      <w:pPr>
        <w:pStyle w:val="PL"/>
        <w:rPr>
          <w:rPrChange w:id="171101" w:author="Draft version 2" w:date="2020-04-03T01:44:00Z">
            <w:rPr>
              <w:color w:val="808080"/>
            </w:rPr>
          </w:rPrChange>
        </w:rPr>
      </w:pPr>
      <w:r w:rsidRPr="004072B1">
        <w:rPr>
          <w:rPrChange w:id="171102" w:author="Draft version 2" w:date="2020-04-03T01:44:00Z">
            <w:rPr>
              <w:color w:val="808080"/>
            </w:rPr>
          </w:rPrChange>
        </w:rPr>
        <w:t>-- ASN1START</w:t>
      </w:r>
    </w:p>
    <w:p w14:paraId="7C7C6469" w14:textId="77777777" w:rsidR="002C5D28" w:rsidRPr="004072B1" w:rsidRDefault="002C5D28" w:rsidP="0096519C">
      <w:pPr>
        <w:pStyle w:val="PL"/>
        <w:rPr>
          <w:rPrChange w:id="171103" w:author="Draft version 2" w:date="2020-04-03T01:44:00Z">
            <w:rPr>
              <w:color w:val="808080"/>
            </w:rPr>
          </w:rPrChange>
        </w:rPr>
      </w:pPr>
      <w:r w:rsidRPr="004072B1">
        <w:rPr>
          <w:rPrChange w:id="171104" w:author="Draft version 2" w:date="2020-04-03T01:44:00Z">
            <w:rPr>
              <w:color w:val="808080"/>
            </w:rPr>
          </w:rPrChange>
        </w:rPr>
        <w:t>-- TAG-CG-CONFIG-START</w:t>
      </w:r>
    </w:p>
    <w:p w14:paraId="4B250076" w14:textId="77777777" w:rsidR="002C5D28" w:rsidRPr="004072B1" w:rsidRDefault="002C5D28" w:rsidP="0096519C">
      <w:pPr>
        <w:pStyle w:val="PL"/>
        <w:rPr>
          <w:rPrChange w:id="171105" w:author="Draft version 2" w:date="2020-04-03T01:44:00Z">
            <w:rPr/>
          </w:rPrChange>
        </w:rPr>
      </w:pPr>
    </w:p>
    <w:p w14:paraId="658F937E" w14:textId="77777777" w:rsidR="002C5D28" w:rsidRPr="004072B1" w:rsidRDefault="002C5D28" w:rsidP="0096519C">
      <w:pPr>
        <w:pStyle w:val="PL"/>
        <w:rPr>
          <w:rPrChange w:id="171106" w:author="Draft version 2" w:date="2020-04-03T01:44:00Z">
            <w:rPr/>
          </w:rPrChange>
        </w:rPr>
      </w:pPr>
      <w:r w:rsidRPr="004072B1">
        <w:rPr>
          <w:rPrChange w:id="171107" w:author="Draft version 2" w:date="2020-04-03T01:44:00Z">
            <w:rPr/>
          </w:rPrChange>
        </w:rPr>
        <w:t xml:space="preserve">CG-Config ::=                   </w:t>
      </w:r>
      <w:r w:rsidRPr="004072B1">
        <w:rPr>
          <w:rPrChange w:id="171108" w:author="Draft version 2" w:date="2020-04-03T01:44:00Z">
            <w:rPr>
              <w:color w:val="993366"/>
            </w:rPr>
          </w:rPrChange>
        </w:rPr>
        <w:t>SEQUENCE</w:t>
      </w:r>
      <w:r w:rsidRPr="004072B1">
        <w:rPr>
          <w:rPrChange w:id="171109" w:author="Draft version 2" w:date="2020-04-03T01:44:00Z">
            <w:rPr/>
          </w:rPrChange>
        </w:rPr>
        <w:t xml:space="preserve"> {</w:t>
      </w:r>
    </w:p>
    <w:p w14:paraId="501A46CD" w14:textId="77777777" w:rsidR="002C5D28" w:rsidRPr="004072B1" w:rsidRDefault="002C5D28" w:rsidP="0096519C">
      <w:pPr>
        <w:pStyle w:val="PL"/>
        <w:rPr>
          <w:rPrChange w:id="171110" w:author="Draft version 2" w:date="2020-04-03T01:44:00Z">
            <w:rPr/>
          </w:rPrChange>
        </w:rPr>
      </w:pPr>
      <w:r w:rsidRPr="004072B1">
        <w:rPr>
          <w:rPrChange w:id="171111" w:author="Draft version 2" w:date="2020-04-03T01:44:00Z">
            <w:rPr/>
          </w:rPrChange>
        </w:rPr>
        <w:t xml:space="preserve">    criticalExtensions                  </w:t>
      </w:r>
      <w:r w:rsidRPr="004072B1">
        <w:rPr>
          <w:rPrChange w:id="171112" w:author="Draft version 2" w:date="2020-04-03T01:44:00Z">
            <w:rPr>
              <w:color w:val="993366"/>
            </w:rPr>
          </w:rPrChange>
        </w:rPr>
        <w:t>CHOICE</w:t>
      </w:r>
      <w:r w:rsidRPr="004072B1">
        <w:rPr>
          <w:rPrChange w:id="171113" w:author="Draft version 2" w:date="2020-04-03T01:44:00Z">
            <w:rPr/>
          </w:rPrChange>
        </w:rPr>
        <w:t xml:space="preserve"> {</w:t>
      </w:r>
    </w:p>
    <w:p w14:paraId="1B1B143F" w14:textId="77777777" w:rsidR="002C5D28" w:rsidRPr="004072B1" w:rsidRDefault="002C5D28" w:rsidP="0096519C">
      <w:pPr>
        <w:pStyle w:val="PL"/>
        <w:rPr>
          <w:rPrChange w:id="171114" w:author="Draft version 2" w:date="2020-04-03T01:44:00Z">
            <w:rPr/>
          </w:rPrChange>
        </w:rPr>
      </w:pPr>
      <w:r w:rsidRPr="004072B1">
        <w:rPr>
          <w:rPrChange w:id="171115" w:author="Draft version 2" w:date="2020-04-03T01:44:00Z">
            <w:rPr/>
          </w:rPrChange>
        </w:rPr>
        <w:t xml:space="preserve">        c1                                  </w:t>
      </w:r>
      <w:r w:rsidRPr="004072B1">
        <w:rPr>
          <w:rPrChange w:id="171116" w:author="Draft version 2" w:date="2020-04-03T01:44:00Z">
            <w:rPr>
              <w:color w:val="993366"/>
            </w:rPr>
          </w:rPrChange>
        </w:rPr>
        <w:t>CHOICE</w:t>
      </w:r>
      <w:r w:rsidRPr="004072B1">
        <w:rPr>
          <w:rPrChange w:id="171117" w:author="Draft version 2" w:date="2020-04-03T01:44:00Z">
            <w:rPr/>
          </w:rPrChange>
        </w:rPr>
        <w:t>{</w:t>
      </w:r>
    </w:p>
    <w:p w14:paraId="78E46C55" w14:textId="5C2779BE" w:rsidR="002C5D28" w:rsidRPr="004072B1" w:rsidRDefault="002C5D28" w:rsidP="0096519C">
      <w:pPr>
        <w:pStyle w:val="PL"/>
        <w:rPr>
          <w:rPrChange w:id="171118" w:author="Draft version 2" w:date="2020-04-03T01:44:00Z">
            <w:rPr/>
          </w:rPrChange>
        </w:rPr>
      </w:pPr>
      <w:r w:rsidRPr="004072B1">
        <w:rPr>
          <w:rPrChange w:id="171119" w:author="Draft version 2" w:date="2020-04-03T01:44:00Z">
            <w:rPr/>
          </w:rPrChange>
        </w:rPr>
        <w:t xml:space="preserve">            cg-Config                   </w:t>
      </w:r>
      <w:r w:rsidR="006A1E6A" w:rsidRPr="004072B1">
        <w:rPr>
          <w:rPrChange w:id="171120" w:author="Draft version 2" w:date="2020-04-03T01:44:00Z">
            <w:rPr/>
          </w:rPrChange>
        </w:rPr>
        <w:t xml:space="preserve">        </w:t>
      </w:r>
      <w:r w:rsidRPr="004072B1">
        <w:rPr>
          <w:rPrChange w:id="171121" w:author="Draft version 2" w:date="2020-04-03T01:44:00Z">
            <w:rPr/>
          </w:rPrChange>
        </w:rPr>
        <w:t>CG-Config-IEs,</w:t>
      </w:r>
    </w:p>
    <w:p w14:paraId="6E1CE29A" w14:textId="77777777" w:rsidR="002C5D28" w:rsidRPr="004072B1" w:rsidRDefault="002C5D28" w:rsidP="0096519C">
      <w:pPr>
        <w:pStyle w:val="PL"/>
        <w:rPr>
          <w:rPrChange w:id="171122" w:author="Draft version 2" w:date="2020-04-03T01:44:00Z">
            <w:rPr/>
          </w:rPrChange>
        </w:rPr>
      </w:pPr>
      <w:r w:rsidRPr="004072B1">
        <w:rPr>
          <w:rPrChange w:id="171123" w:author="Draft version 2" w:date="2020-04-03T01:44:00Z">
            <w:rPr/>
          </w:rPrChange>
        </w:rPr>
        <w:t xml:space="preserve">            spare3 </w:t>
      </w:r>
      <w:r w:rsidRPr="004072B1">
        <w:rPr>
          <w:rPrChange w:id="171124" w:author="Draft version 2" w:date="2020-04-03T01:44:00Z">
            <w:rPr>
              <w:color w:val="993366"/>
            </w:rPr>
          </w:rPrChange>
        </w:rPr>
        <w:t>NULL</w:t>
      </w:r>
      <w:r w:rsidRPr="004072B1">
        <w:rPr>
          <w:rPrChange w:id="171125" w:author="Draft version 2" w:date="2020-04-03T01:44:00Z">
            <w:rPr/>
          </w:rPrChange>
        </w:rPr>
        <w:t xml:space="preserve">, spare2 </w:t>
      </w:r>
      <w:r w:rsidRPr="004072B1">
        <w:rPr>
          <w:rPrChange w:id="171126" w:author="Draft version 2" w:date="2020-04-03T01:44:00Z">
            <w:rPr>
              <w:color w:val="993366"/>
            </w:rPr>
          </w:rPrChange>
        </w:rPr>
        <w:t>NULL</w:t>
      </w:r>
      <w:r w:rsidRPr="004072B1">
        <w:rPr>
          <w:rPrChange w:id="171127" w:author="Draft version 2" w:date="2020-04-03T01:44:00Z">
            <w:rPr/>
          </w:rPrChange>
        </w:rPr>
        <w:t xml:space="preserve">, spare1 </w:t>
      </w:r>
      <w:r w:rsidRPr="004072B1">
        <w:rPr>
          <w:rPrChange w:id="171128" w:author="Draft version 2" w:date="2020-04-03T01:44:00Z">
            <w:rPr>
              <w:color w:val="993366"/>
            </w:rPr>
          </w:rPrChange>
        </w:rPr>
        <w:t>NULL</w:t>
      </w:r>
    </w:p>
    <w:p w14:paraId="652E132C" w14:textId="77777777" w:rsidR="002C5D28" w:rsidRPr="004072B1" w:rsidRDefault="002C5D28" w:rsidP="0096519C">
      <w:pPr>
        <w:pStyle w:val="PL"/>
        <w:rPr>
          <w:rPrChange w:id="171129" w:author="Draft version 2" w:date="2020-04-03T01:44:00Z">
            <w:rPr/>
          </w:rPrChange>
        </w:rPr>
      </w:pPr>
      <w:r w:rsidRPr="004072B1">
        <w:rPr>
          <w:rPrChange w:id="171130" w:author="Draft version 2" w:date="2020-04-03T01:44:00Z">
            <w:rPr/>
          </w:rPrChange>
        </w:rPr>
        <w:t xml:space="preserve">        },</w:t>
      </w:r>
    </w:p>
    <w:p w14:paraId="33A2681C" w14:textId="77777777" w:rsidR="002C5D28" w:rsidRPr="004072B1" w:rsidRDefault="002C5D28" w:rsidP="0096519C">
      <w:pPr>
        <w:pStyle w:val="PL"/>
        <w:rPr>
          <w:rPrChange w:id="171131" w:author="Draft version 2" w:date="2020-04-03T01:44:00Z">
            <w:rPr/>
          </w:rPrChange>
        </w:rPr>
      </w:pPr>
      <w:r w:rsidRPr="004072B1">
        <w:rPr>
          <w:rPrChange w:id="171132" w:author="Draft version 2" w:date="2020-04-03T01:44:00Z">
            <w:rPr/>
          </w:rPrChange>
        </w:rPr>
        <w:t xml:space="preserve">        criticalExtensionsFuture            </w:t>
      </w:r>
      <w:r w:rsidRPr="004072B1">
        <w:rPr>
          <w:rPrChange w:id="171133" w:author="Draft version 2" w:date="2020-04-03T01:44:00Z">
            <w:rPr>
              <w:color w:val="993366"/>
            </w:rPr>
          </w:rPrChange>
        </w:rPr>
        <w:t>SEQUENCE</w:t>
      </w:r>
      <w:r w:rsidRPr="004072B1">
        <w:rPr>
          <w:rPrChange w:id="171134" w:author="Draft version 2" w:date="2020-04-03T01:44:00Z">
            <w:rPr/>
          </w:rPrChange>
        </w:rPr>
        <w:t xml:space="preserve"> {}</w:t>
      </w:r>
    </w:p>
    <w:p w14:paraId="7880CDF0" w14:textId="77777777" w:rsidR="002C5D28" w:rsidRPr="004072B1" w:rsidRDefault="002C5D28" w:rsidP="0096519C">
      <w:pPr>
        <w:pStyle w:val="PL"/>
        <w:rPr>
          <w:rPrChange w:id="171135" w:author="Draft version 2" w:date="2020-04-03T01:44:00Z">
            <w:rPr/>
          </w:rPrChange>
        </w:rPr>
      </w:pPr>
      <w:r w:rsidRPr="004072B1">
        <w:rPr>
          <w:rPrChange w:id="171136" w:author="Draft version 2" w:date="2020-04-03T01:44:00Z">
            <w:rPr/>
          </w:rPrChange>
        </w:rPr>
        <w:t xml:space="preserve">    }</w:t>
      </w:r>
    </w:p>
    <w:p w14:paraId="0069733E" w14:textId="77777777" w:rsidR="002C5D28" w:rsidRPr="004072B1" w:rsidRDefault="002C5D28" w:rsidP="0096519C">
      <w:pPr>
        <w:pStyle w:val="PL"/>
        <w:rPr>
          <w:rPrChange w:id="171137" w:author="Draft version 2" w:date="2020-04-03T01:44:00Z">
            <w:rPr/>
          </w:rPrChange>
        </w:rPr>
      </w:pPr>
      <w:r w:rsidRPr="004072B1">
        <w:rPr>
          <w:rPrChange w:id="171138" w:author="Draft version 2" w:date="2020-04-03T01:44:00Z">
            <w:rPr/>
          </w:rPrChange>
        </w:rPr>
        <w:t>}</w:t>
      </w:r>
    </w:p>
    <w:p w14:paraId="6876B929" w14:textId="77777777" w:rsidR="002C5D28" w:rsidRPr="004072B1" w:rsidRDefault="002C5D28" w:rsidP="0096519C">
      <w:pPr>
        <w:pStyle w:val="PL"/>
        <w:rPr>
          <w:rPrChange w:id="171139" w:author="Draft version 2" w:date="2020-04-03T01:44:00Z">
            <w:rPr/>
          </w:rPrChange>
        </w:rPr>
      </w:pPr>
    </w:p>
    <w:p w14:paraId="2DAA371C" w14:textId="2BACB769" w:rsidR="002C5D28" w:rsidRPr="004072B1" w:rsidRDefault="002C5D28" w:rsidP="0096519C">
      <w:pPr>
        <w:pStyle w:val="PL"/>
        <w:rPr>
          <w:rPrChange w:id="171140" w:author="Draft version 2" w:date="2020-04-03T01:44:00Z">
            <w:rPr/>
          </w:rPrChange>
        </w:rPr>
      </w:pPr>
      <w:r w:rsidRPr="004072B1">
        <w:rPr>
          <w:rPrChange w:id="171141" w:author="Draft version 2" w:date="2020-04-03T01:44:00Z">
            <w:rPr/>
          </w:rPrChange>
        </w:rPr>
        <w:t xml:space="preserve">CG-Config-IEs ::=           </w:t>
      </w:r>
      <w:r w:rsidR="006A1E6A" w:rsidRPr="004072B1">
        <w:rPr>
          <w:rPrChange w:id="171142" w:author="Draft version 2" w:date="2020-04-03T01:44:00Z">
            <w:rPr/>
          </w:rPrChange>
        </w:rPr>
        <w:t xml:space="preserve">        </w:t>
      </w:r>
      <w:r w:rsidRPr="004072B1">
        <w:rPr>
          <w:rPrChange w:id="171143" w:author="Draft version 2" w:date="2020-04-03T01:44:00Z">
            <w:rPr>
              <w:color w:val="993366"/>
            </w:rPr>
          </w:rPrChange>
        </w:rPr>
        <w:t>SEQUENCE</w:t>
      </w:r>
      <w:r w:rsidRPr="004072B1">
        <w:rPr>
          <w:rPrChange w:id="171144" w:author="Draft version 2" w:date="2020-04-03T01:44:00Z">
            <w:rPr/>
          </w:rPrChange>
        </w:rPr>
        <w:t xml:space="preserve"> {</w:t>
      </w:r>
    </w:p>
    <w:p w14:paraId="7610ED88" w14:textId="77777777" w:rsidR="002C5D28" w:rsidRPr="004072B1" w:rsidRDefault="002C5D28" w:rsidP="0096519C">
      <w:pPr>
        <w:pStyle w:val="PL"/>
        <w:rPr>
          <w:rPrChange w:id="171145" w:author="Draft version 2" w:date="2020-04-03T01:44:00Z">
            <w:rPr/>
          </w:rPrChange>
        </w:rPr>
      </w:pPr>
      <w:r w:rsidRPr="004072B1">
        <w:rPr>
          <w:rPrChange w:id="171146" w:author="Draft version 2" w:date="2020-04-03T01:44:00Z">
            <w:rPr/>
          </w:rPrChange>
        </w:rPr>
        <w:t xml:space="preserve">    scg-CellGroupConfig                 </w:t>
      </w:r>
      <w:r w:rsidRPr="004072B1">
        <w:rPr>
          <w:rPrChange w:id="171147" w:author="Draft version 2" w:date="2020-04-03T01:44:00Z">
            <w:rPr>
              <w:color w:val="993366"/>
            </w:rPr>
          </w:rPrChange>
        </w:rPr>
        <w:t>OCTET</w:t>
      </w:r>
      <w:r w:rsidRPr="004072B1">
        <w:rPr>
          <w:rPrChange w:id="171148" w:author="Draft version 2" w:date="2020-04-03T01:44:00Z">
            <w:rPr/>
          </w:rPrChange>
        </w:rPr>
        <w:t xml:space="preserve"> </w:t>
      </w:r>
      <w:r w:rsidRPr="004072B1">
        <w:rPr>
          <w:rPrChange w:id="171149" w:author="Draft version 2" w:date="2020-04-03T01:44:00Z">
            <w:rPr>
              <w:color w:val="993366"/>
            </w:rPr>
          </w:rPrChange>
        </w:rPr>
        <w:t>STRING</w:t>
      </w:r>
      <w:r w:rsidRPr="004072B1">
        <w:rPr>
          <w:rPrChange w:id="171150" w:author="Draft version 2" w:date="2020-04-03T01:44:00Z">
            <w:rPr/>
          </w:rPrChange>
        </w:rPr>
        <w:t xml:space="preserve"> (CONTAINING RRCReconfiguration)    </w:t>
      </w:r>
      <w:r w:rsidRPr="004072B1">
        <w:rPr>
          <w:rPrChange w:id="171151" w:author="Draft version 2" w:date="2020-04-03T01:44:00Z">
            <w:rPr>
              <w:color w:val="993366"/>
            </w:rPr>
          </w:rPrChange>
        </w:rPr>
        <w:t>OPTIONAL</w:t>
      </w:r>
      <w:r w:rsidRPr="004072B1">
        <w:rPr>
          <w:rPrChange w:id="171152" w:author="Draft version 2" w:date="2020-04-03T01:44:00Z">
            <w:rPr/>
          </w:rPrChange>
        </w:rPr>
        <w:t>,</w:t>
      </w:r>
    </w:p>
    <w:p w14:paraId="02757BBD" w14:textId="77777777" w:rsidR="002C5D28" w:rsidRPr="004072B1" w:rsidRDefault="002C5D28" w:rsidP="0096519C">
      <w:pPr>
        <w:pStyle w:val="PL"/>
        <w:rPr>
          <w:rPrChange w:id="171153" w:author="Draft version 2" w:date="2020-04-03T01:44:00Z">
            <w:rPr/>
          </w:rPrChange>
        </w:rPr>
      </w:pPr>
      <w:r w:rsidRPr="004072B1">
        <w:rPr>
          <w:rPrChange w:id="171154" w:author="Draft version 2" w:date="2020-04-03T01:44:00Z">
            <w:rPr/>
          </w:rPrChange>
        </w:rPr>
        <w:t xml:space="preserve">    scg-RB-Config                       </w:t>
      </w:r>
      <w:r w:rsidRPr="004072B1">
        <w:rPr>
          <w:rPrChange w:id="171155" w:author="Draft version 2" w:date="2020-04-03T01:44:00Z">
            <w:rPr>
              <w:color w:val="993366"/>
            </w:rPr>
          </w:rPrChange>
        </w:rPr>
        <w:t>OCTET</w:t>
      </w:r>
      <w:r w:rsidRPr="004072B1">
        <w:rPr>
          <w:rPrChange w:id="171156" w:author="Draft version 2" w:date="2020-04-03T01:44:00Z">
            <w:rPr/>
          </w:rPrChange>
        </w:rPr>
        <w:t xml:space="preserve"> </w:t>
      </w:r>
      <w:r w:rsidRPr="004072B1">
        <w:rPr>
          <w:rPrChange w:id="171157" w:author="Draft version 2" w:date="2020-04-03T01:44:00Z">
            <w:rPr>
              <w:color w:val="993366"/>
            </w:rPr>
          </w:rPrChange>
        </w:rPr>
        <w:t>STRING</w:t>
      </w:r>
      <w:r w:rsidRPr="004072B1">
        <w:rPr>
          <w:rPrChange w:id="171158" w:author="Draft version 2" w:date="2020-04-03T01:44:00Z">
            <w:rPr/>
          </w:rPrChange>
        </w:rPr>
        <w:t xml:space="preserve"> (CONTAINING RadioBearerConfig)     </w:t>
      </w:r>
      <w:r w:rsidRPr="004072B1">
        <w:rPr>
          <w:rPrChange w:id="171159" w:author="Draft version 2" w:date="2020-04-03T01:44:00Z">
            <w:rPr>
              <w:color w:val="993366"/>
            </w:rPr>
          </w:rPrChange>
        </w:rPr>
        <w:t>OPTIONAL</w:t>
      </w:r>
      <w:r w:rsidRPr="004072B1">
        <w:rPr>
          <w:rPrChange w:id="171160" w:author="Draft version 2" w:date="2020-04-03T01:44:00Z">
            <w:rPr/>
          </w:rPrChange>
        </w:rPr>
        <w:t>,</w:t>
      </w:r>
    </w:p>
    <w:p w14:paraId="7018A28D" w14:textId="77777777" w:rsidR="002C5D28" w:rsidRPr="004072B1" w:rsidRDefault="002C5D28" w:rsidP="0096519C">
      <w:pPr>
        <w:pStyle w:val="PL"/>
        <w:rPr>
          <w:rPrChange w:id="171161" w:author="Draft version 2" w:date="2020-04-03T01:44:00Z">
            <w:rPr/>
          </w:rPrChange>
        </w:rPr>
      </w:pPr>
      <w:r w:rsidRPr="004072B1">
        <w:rPr>
          <w:rPrChange w:id="171162" w:author="Draft version 2" w:date="2020-04-03T01:44:00Z">
            <w:rPr/>
          </w:rPrChange>
        </w:rPr>
        <w:t xml:space="preserve">    configRestrictModReq                ConfigRestrictModReqSCG                         </w:t>
      </w:r>
      <w:r w:rsidRPr="004072B1">
        <w:rPr>
          <w:rPrChange w:id="171163" w:author="Draft version 2" w:date="2020-04-03T01:44:00Z">
            <w:rPr>
              <w:color w:val="993366"/>
            </w:rPr>
          </w:rPrChange>
        </w:rPr>
        <w:t>OPTIONAL</w:t>
      </w:r>
      <w:r w:rsidRPr="004072B1">
        <w:rPr>
          <w:rPrChange w:id="171164" w:author="Draft version 2" w:date="2020-04-03T01:44:00Z">
            <w:rPr/>
          </w:rPrChange>
        </w:rPr>
        <w:t>,</w:t>
      </w:r>
    </w:p>
    <w:p w14:paraId="7C20F175" w14:textId="77777777" w:rsidR="002C5D28" w:rsidRPr="004072B1" w:rsidRDefault="002C5D28" w:rsidP="0096519C">
      <w:pPr>
        <w:pStyle w:val="PL"/>
        <w:rPr>
          <w:rPrChange w:id="171165" w:author="Draft version 2" w:date="2020-04-03T01:44:00Z">
            <w:rPr/>
          </w:rPrChange>
        </w:rPr>
      </w:pPr>
      <w:r w:rsidRPr="004072B1">
        <w:rPr>
          <w:rPrChange w:id="171166" w:author="Draft version 2" w:date="2020-04-03T01:44:00Z">
            <w:rPr/>
          </w:rPrChange>
        </w:rPr>
        <w:t xml:space="preserve">    drx-InfoSCG                         DRX-Info                                        </w:t>
      </w:r>
      <w:r w:rsidRPr="004072B1">
        <w:rPr>
          <w:rPrChange w:id="171167" w:author="Draft version 2" w:date="2020-04-03T01:44:00Z">
            <w:rPr>
              <w:color w:val="993366"/>
            </w:rPr>
          </w:rPrChange>
        </w:rPr>
        <w:t>OPTIONAL</w:t>
      </w:r>
      <w:r w:rsidRPr="004072B1">
        <w:rPr>
          <w:rPrChange w:id="171168" w:author="Draft version 2" w:date="2020-04-03T01:44:00Z">
            <w:rPr/>
          </w:rPrChange>
        </w:rPr>
        <w:t>,</w:t>
      </w:r>
    </w:p>
    <w:p w14:paraId="16DC1E8D" w14:textId="77777777" w:rsidR="002C5D28" w:rsidRPr="004072B1" w:rsidRDefault="002C5D28" w:rsidP="0096519C">
      <w:pPr>
        <w:pStyle w:val="PL"/>
        <w:rPr>
          <w:rPrChange w:id="171169" w:author="Draft version 2" w:date="2020-04-03T01:44:00Z">
            <w:rPr/>
          </w:rPrChange>
        </w:rPr>
      </w:pPr>
      <w:r w:rsidRPr="004072B1">
        <w:rPr>
          <w:rPrChange w:id="171170" w:author="Draft version 2" w:date="2020-04-03T01:44:00Z">
            <w:rPr/>
          </w:rPrChange>
        </w:rPr>
        <w:t xml:space="preserve">    candidateCellInfoListSN             </w:t>
      </w:r>
      <w:r w:rsidRPr="004072B1">
        <w:rPr>
          <w:rPrChange w:id="171171" w:author="Draft version 2" w:date="2020-04-03T01:44:00Z">
            <w:rPr>
              <w:color w:val="993366"/>
            </w:rPr>
          </w:rPrChange>
        </w:rPr>
        <w:t>OCTET</w:t>
      </w:r>
      <w:r w:rsidRPr="004072B1">
        <w:rPr>
          <w:rPrChange w:id="171172" w:author="Draft version 2" w:date="2020-04-03T01:44:00Z">
            <w:rPr/>
          </w:rPrChange>
        </w:rPr>
        <w:t xml:space="preserve"> </w:t>
      </w:r>
      <w:r w:rsidRPr="004072B1">
        <w:rPr>
          <w:rPrChange w:id="171173" w:author="Draft version 2" w:date="2020-04-03T01:44:00Z">
            <w:rPr>
              <w:color w:val="993366"/>
            </w:rPr>
          </w:rPrChange>
        </w:rPr>
        <w:t>STRING</w:t>
      </w:r>
      <w:r w:rsidRPr="004072B1">
        <w:rPr>
          <w:rPrChange w:id="171174" w:author="Draft version 2" w:date="2020-04-03T01:44:00Z">
            <w:rPr/>
          </w:rPrChange>
        </w:rPr>
        <w:t xml:space="preserve"> (CONTAINING MeasResultList2NR) </w:t>
      </w:r>
      <w:r w:rsidR="009C2FE8" w:rsidRPr="004072B1">
        <w:rPr>
          <w:rPrChange w:id="171175" w:author="Draft version 2" w:date="2020-04-03T01:44:00Z">
            <w:rPr/>
          </w:rPrChange>
        </w:rPr>
        <w:t xml:space="preserve">    </w:t>
      </w:r>
      <w:r w:rsidRPr="004072B1">
        <w:rPr>
          <w:rPrChange w:id="171176" w:author="Draft version 2" w:date="2020-04-03T01:44:00Z">
            <w:rPr>
              <w:color w:val="993366"/>
            </w:rPr>
          </w:rPrChange>
        </w:rPr>
        <w:t>OPTIONAL</w:t>
      </w:r>
      <w:r w:rsidRPr="004072B1">
        <w:rPr>
          <w:rPrChange w:id="171177" w:author="Draft version 2" w:date="2020-04-03T01:44:00Z">
            <w:rPr/>
          </w:rPrChange>
        </w:rPr>
        <w:t>,</w:t>
      </w:r>
    </w:p>
    <w:p w14:paraId="158CC33E" w14:textId="77777777" w:rsidR="002C5D28" w:rsidRPr="004072B1" w:rsidRDefault="002C5D28" w:rsidP="0096519C">
      <w:pPr>
        <w:pStyle w:val="PL"/>
        <w:rPr>
          <w:rPrChange w:id="171178" w:author="Draft version 2" w:date="2020-04-03T01:44:00Z">
            <w:rPr/>
          </w:rPrChange>
        </w:rPr>
      </w:pPr>
      <w:r w:rsidRPr="004072B1">
        <w:rPr>
          <w:rPrChange w:id="171179" w:author="Draft version 2" w:date="2020-04-03T01:44:00Z">
            <w:rPr/>
          </w:rPrChange>
        </w:rPr>
        <w:t xml:space="preserve">    measConfigSN                        MeasConfigSN                                    </w:t>
      </w:r>
      <w:r w:rsidRPr="004072B1">
        <w:rPr>
          <w:rPrChange w:id="171180" w:author="Draft version 2" w:date="2020-04-03T01:44:00Z">
            <w:rPr>
              <w:color w:val="993366"/>
            </w:rPr>
          </w:rPrChange>
        </w:rPr>
        <w:t>OPTIONAL</w:t>
      </w:r>
      <w:r w:rsidRPr="004072B1">
        <w:rPr>
          <w:rPrChange w:id="171181" w:author="Draft version 2" w:date="2020-04-03T01:44:00Z">
            <w:rPr/>
          </w:rPrChange>
        </w:rPr>
        <w:t>,</w:t>
      </w:r>
    </w:p>
    <w:p w14:paraId="542AE7F5" w14:textId="2354ED85" w:rsidR="002C5D28" w:rsidRPr="004072B1" w:rsidRDefault="002C5D28" w:rsidP="0096519C">
      <w:pPr>
        <w:pStyle w:val="PL"/>
        <w:rPr>
          <w:rPrChange w:id="171182" w:author="Draft version 2" w:date="2020-04-03T01:44:00Z">
            <w:rPr/>
          </w:rPrChange>
        </w:rPr>
      </w:pPr>
      <w:r w:rsidRPr="004072B1">
        <w:rPr>
          <w:rPrChange w:id="171183" w:author="Draft version 2" w:date="2020-04-03T01:44:00Z">
            <w:rPr/>
          </w:rPrChange>
        </w:rPr>
        <w:t xml:space="preserve">    selectedBandCombination</w:t>
      </w:r>
      <w:r w:rsidR="002F6868" w:rsidRPr="004072B1">
        <w:rPr>
          <w:rPrChange w:id="171184" w:author="Draft version 2" w:date="2020-04-03T01:44:00Z">
            <w:rPr/>
          </w:rPrChange>
        </w:rPr>
        <w:t xml:space="preserve">  </w:t>
      </w:r>
      <w:r w:rsidRPr="004072B1">
        <w:rPr>
          <w:rPrChange w:id="171185" w:author="Draft version 2" w:date="2020-04-03T01:44:00Z">
            <w:rPr/>
          </w:rPrChange>
        </w:rPr>
        <w:t xml:space="preserve">           BandCombinationInfoSN                           </w:t>
      </w:r>
      <w:r w:rsidRPr="004072B1">
        <w:rPr>
          <w:rPrChange w:id="171186" w:author="Draft version 2" w:date="2020-04-03T01:44:00Z">
            <w:rPr>
              <w:color w:val="993366"/>
            </w:rPr>
          </w:rPrChange>
        </w:rPr>
        <w:t>OPTIONAL</w:t>
      </w:r>
      <w:r w:rsidRPr="004072B1">
        <w:rPr>
          <w:rPrChange w:id="171187" w:author="Draft version 2" w:date="2020-04-03T01:44:00Z">
            <w:rPr/>
          </w:rPrChange>
        </w:rPr>
        <w:t>,</w:t>
      </w:r>
    </w:p>
    <w:p w14:paraId="0D1171F5" w14:textId="77777777" w:rsidR="002C5D28" w:rsidRPr="004072B1" w:rsidRDefault="002C5D28" w:rsidP="0096519C">
      <w:pPr>
        <w:pStyle w:val="PL"/>
        <w:rPr>
          <w:rPrChange w:id="171188" w:author="Draft version 2" w:date="2020-04-03T01:44:00Z">
            <w:rPr/>
          </w:rPrChange>
        </w:rPr>
      </w:pPr>
      <w:r w:rsidRPr="004072B1">
        <w:rPr>
          <w:rPrChange w:id="171189" w:author="Draft version 2" w:date="2020-04-03T01:44:00Z">
            <w:rPr/>
          </w:rPrChange>
        </w:rPr>
        <w:t xml:space="preserve">    fr-InfoListSCG                      FR-InfoList                                     </w:t>
      </w:r>
      <w:r w:rsidRPr="004072B1">
        <w:rPr>
          <w:rPrChange w:id="171190" w:author="Draft version 2" w:date="2020-04-03T01:44:00Z">
            <w:rPr>
              <w:color w:val="993366"/>
            </w:rPr>
          </w:rPrChange>
        </w:rPr>
        <w:t>OPTIONAL</w:t>
      </w:r>
      <w:r w:rsidRPr="004072B1">
        <w:rPr>
          <w:rPrChange w:id="171191" w:author="Draft version 2" w:date="2020-04-03T01:44:00Z">
            <w:rPr/>
          </w:rPrChange>
        </w:rPr>
        <w:t>,</w:t>
      </w:r>
    </w:p>
    <w:p w14:paraId="714D7035" w14:textId="77777777" w:rsidR="002C5D28" w:rsidRPr="004072B1" w:rsidRDefault="002C5D28" w:rsidP="0096519C">
      <w:pPr>
        <w:pStyle w:val="PL"/>
        <w:rPr>
          <w:rPrChange w:id="171192" w:author="Draft version 2" w:date="2020-04-03T01:44:00Z">
            <w:rPr/>
          </w:rPrChange>
        </w:rPr>
      </w:pPr>
      <w:r w:rsidRPr="004072B1">
        <w:rPr>
          <w:rPrChange w:id="171193" w:author="Draft version 2" w:date="2020-04-03T01:44:00Z">
            <w:rPr/>
          </w:rPrChange>
        </w:rPr>
        <w:t xml:space="preserve">    candidateServingFreqListNR      </w:t>
      </w:r>
      <w:r w:rsidR="009C2FE8" w:rsidRPr="004072B1">
        <w:rPr>
          <w:rPrChange w:id="171194" w:author="Draft version 2" w:date="2020-04-03T01:44:00Z">
            <w:rPr/>
          </w:rPrChange>
        </w:rPr>
        <w:t xml:space="preserve">    </w:t>
      </w:r>
      <w:r w:rsidRPr="004072B1">
        <w:rPr>
          <w:rPrChange w:id="171195" w:author="Draft version 2" w:date="2020-04-03T01:44:00Z">
            <w:rPr/>
          </w:rPrChange>
        </w:rPr>
        <w:t xml:space="preserve">CandidateServingFreqListNR                  </w:t>
      </w:r>
      <w:r w:rsidR="009C2FE8" w:rsidRPr="004072B1">
        <w:rPr>
          <w:rPrChange w:id="171196" w:author="Draft version 2" w:date="2020-04-03T01:44:00Z">
            <w:rPr/>
          </w:rPrChange>
        </w:rPr>
        <w:t xml:space="preserve">    </w:t>
      </w:r>
      <w:r w:rsidRPr="004072B1">
        <w:rPr>
          <w:rPrChange w:id="171197" w:author="Draft version 2" w:date="2020-04-03T01:44:00Z">
            <w:rPr>
              <w:color w:val="993366"/>
            </w:rPr>
          </w:rPrChange>
        </w:rPr>
        <w:t>OPTIONAL</w:t>
      </w:r>
      <w:r w:rsidRPr="004072B1">
        <w:rPr>
          <w:rPrChange w:id="171198" w:author="Draft version 2" w:date="2020-04-03T01:44:00Z">
            <w:rPr/>
          </w:rPrChange>
        </w:rPr>
        <w:t>,</w:t>
      </w:r>
    </w:p>
    <w:p w14:paraId="42D6A7E6" w14:textId="77777777" w:rsidR="002C5D28" w:rsidRPr="004072B1" w:rsidRDefault="002C5D28" w:rsidP="0096519C">
      <w:pPr>
        <w:pStyle w:val="PL"/>
        <w:rPr>
          <w:rPrChange w:id="171199" w:author="Draft version 2" w:date="2020-04-03T01:44:00Z">
            <w:rPr/>
          </w:rPrChange>
        </w:rPr>
      </w:pPr>
      <w:r w:rsidRPr="004072B1">
        <w:rPr>
          <w:rPrChange w:id="171200" w:author="Draft version 2" w:date="2020-04-03T01:44:00Z">
            <w:rPr/>
          </w:rPrChange>
        </w:rPr>
        <w:t xml:space="preserve">    nonCriticalExtension                </w:t>
      </w:r>
      <w:r w:rsidR="0007769E" w:rsidRPr="004072B1">
        <w:rPr>
          <w:rPrChange w:id="171201" w:author="Draft version 2" w:date="2020-04-03T01:44:00Z">
            <w:rPr/>
          </w:rPrChange>
        </w:rPr>
        <w:t>CG-Config-v1540-IEs</w:t>
      </w:r>
      <w:r w:rsidRPr="004072B1">
        <w:rPr>
          <w:rPrChange w:id="171202" w:author="Draft version 2" w:date="2020-04-03T01:44:00Z">
            <w:rPr/>
          </w:rPrChange>
        </w:rPr>
        <w:t xml:space="preserve">                             </w:t>
      </w:r>
      <w:r w:rsidRPr="004072B1">
        <w:rPr>
          <w:rPrChange w:id="171203" w:author="Draft version 2" w:date="2020-04-03T01:44:00Z">
            <w:rPr>
              <w:color w:val="993366"/>
            </w:rPr>
          </w:rPrChange>
        </w:rPr>
        <w:t>OPTIONAL</w:t>
      </w:r>
    </w:p>
    <w:p w14:paraId="3FF40C21" w14:textId="77777777" w:rsidR="002C5D28" w:rsidRPr="004072B1" w:rsidRDefault="002C5D28" w:rsidP="0096519C">
      <w:pPr>
        <w:pStyle w:val="PL"/>
        <w:rPr>
          <w:rPrChange w:id="171204" w:author="Draft version 2" w:date="2020-04-03T01:44:00Z">
            <w:rPr/>
          </w:rPrChange>
        </w:rPr>
      </w:pPr>
      <w:r w:rsidRPr="004072B1">
        <w:rPr>
          <w:rPrChange w:id="171205" w:author="Draft version 2" w:date="2020-04-03T01:44:00Z">
            <w:rPr/>
          </w:rPrChange>
        </w:rPr>
        <w:t>}</w:t>
      </w:r>
    </w:p>
    <w:p w14:paraId="10822535" w14:textId="77777777" w:rsidR="0007769E" w:rsidRPr="004072B1" w:rsidRDefault="0007769E" w:rsidP="0096519C">
      <w:pPr>
        <w:pStyle w:val="PL"/>
        <w:rPr>
          <w:rPrChange w:id="171206" w:author="Draft version 2" w:date="2020-04-03T01:44:00Z">
            <w:rPr/>
          </w:rPrChange>
        </w:rPr>
      </w:pPr>
    </w:p>
    <w:p w14:paraId="6BDA2636" w14:textId="457C6796" w:rsidR="0007769E" w:rsidRPr="004072B1" w:rsidRDefault="0007769E" w:rsidP="0096519C">
      <w:pPr>
        <w:pStyle w:val="PL"/>
        <w:rPr>
          <w:rPrChange w:id="171207" w:author="Draft version 2" w:date="2020-04-03T01:44:00Z">
            <w:rPr/>
          </w:rPrChange>
        </w:rPr>
      </w:pPr>
      <w:r w:rsidRPr="004072B1">
        <w:rPr>
          <w:rPrChange w:id="171208" w:author="Draft version 2" w:date="2020-04-03T01:44:00Z">
            <w:rPr/>
          </w:rPrChange>
        </w:rPr>
        <w:t xml:space="preserve">CG-Config-v1540-IEs ::= </w:t>
      </w:r>
      <w:r w:rsidR="006A1E6A" w:rsidRPr="004072B1">
        <w:rPr>
          <w:rPrChange w:id="171209" w:author="Draft version 2" w:date="2020-04-03T01:44:00Z">
            <w:rPr/>
          </w:rPrChange>
        </w:rPr>
        <w:t xml:space="preserve">            </w:t>
      </w:r>
      <w:r w:rsidRPr="004072B1">
        <w:rPr>
          <w:rPrChange w:id="171210" w:author="Draft version 2" w:date="2020-04-03T01:44:00Z">
            <w:rPr>
              <w:color w:val="993366"/>
            </w:rPr>
          </w:rPrChange>
        </w:rPr>
        <w:t>SEQUENCE</w:t>
      </w:r>
      <w:r w:rsidRPr="004072B1">
        <w:rPr>
          <w:rPrChange w:id="171211" w:author="Draft version 2" w:date="2020-04-03T01:44:00Z">
            <w:rPr/>
          </w:rPrChange>
        </w:rPr>
        <w:t xml:space="preserve"> {</w:t>
      </w:r>
    </w:p>
    <w:p w14:paraId="2AF8DC28" w14:textId="77777777" w:rsidR="0007769E" w:rsidRPr="004072B1" w:rsidRDefault="0007769E" w:rsidP="0096519C">
      <w:pPr>
        <w:pStyle w:val="PL"/>
        <w:rPr>
          <w:rPrChange w:id="171212" w:author="Draft version 2" w:date="2020-04-03T01:44:00Z">
            <w:rPr/>
          </w:rPrChange>
        </w:rPr>
      </w:pPr>
      <w:r w:rsidRPr="004072B1">
        <w:rPr>
          <w:rPrChange w:id="171213" w:author="Draft version 2" w:date="2020-04-03T01:44:00Z">
            <w:rPr/>
          </w:rPrChange>
        </w:rPr>
        <w:t xml:space="preserve">    pSCellFrequency                     ARFCN-ValueNR                                   </w:t>
      </w:r>
      <w:r w:rsidRPr="004072B1">
        <w:rPr>
          <w:rPrChange w:id="171214" w:author="Draft version 2" w:date="2020-04-03T01:44:00Z">
            <w:rPr>
              <w:color w:val="993366"/>
            </w:rPr>
          </w:rPrChange>
        </w:rPr>
        <w:t>OPTIONAL</w:t>
      </w:r>
      <w:r w:rsidRPr="004072B1">
        <w:rPr>
          <w:rPrChange w:id="171215" w:author="Draft version 2" w:date="2020-04-03T01:44:00Z">
            <w:rPr/>
          </w:rPrChange>
        </w:rPr>
        <w:t>,</w:t>
      </w:r>
    </w:p>
    <w:p w14:paraId="2822ABCC" w14:textId="0C28C536" w:rsidR="009C2FE8" w:rsidRPr="004072B1" w:rsidRDefault="009C2FE8" w:rsidP="0096519C">
      <w:pPr>
        <w:pStyle w:val="PL"/>
        <w:rPr>
          <w:rPrChange w:id="171216" w:author="Draft version 2" w:date="2020-04-03T01:44:00Z">
            <w:rPr/>
          </w:rPrChange>
        </w:rPr>
      </w:pPr>
      <w:r w:rsidRPr="004072B1">
        <w:rPr>
          <w:rPrChange w:id="171217" w:author="Draft version 2" w:date="2020-04-03T01:44:00Z">
            <w:rPr/>
          </w:rPrChange>
        </w:rPr>
        <w:t xml:space="preserve">    reportCGI-Request</w:t>
      </w:r>
      <w:r w:rsidR="002164DF" w:rsidRPr="004072B1">
        <w:rPr>
          <w:rPrChange w:id="171218" w:author="Draft version 2" w:date="2020-04-03T01:44:00Z">
            <w:rPr/>
          </w:rPrChange>
        </w:rPr>
        <w:t>NR</w:t>
      </w:r>
      <w:r w:rsidRPr="004072B1">
        <w:rPr>
          <w:rPrChange w:id="171219" w:author="Draft version 2" w:date="2020-04-03T01:44:00Z">
            <w:rPr/>
          </w:rPrChange>
        </w:rPr>
        <w:t xml:space="preserve">                 </w:t>
      </w:r>
      <w:r w:rsidRPr="004072B1">
        <w:rPr>
          <w:rPrChange w:id="171220" w:author="Draft version 2" w:date="2020-04-03T01:44:00Z">
            <w:rPr>
              <w:color w:val="993366"/>
            </w:rPr>
          </w:rPrChange>
        </w:rPr>
        <w:t>SEQUENCE</w:t>
      </w:r>
      <w:r w:rsidRPr="004072B1">
        <w:rPr>
          <w:rPrChange w:id="171221" w:author="Draft version 2" w:date="2020-04-03T01:44:00Z">
            <w:rPr/>
          </w:rPrChange>
        </w:rPr>
        <w:t xml:space="preserve"> {</w:t>
      </w:r>
    </w:p>
    <w:p w14:paraId="55256C9A" w14:textId="77777777" w:rsidR="009C2FE8" w:rsidRPr="004072B1" w:rsidRDefault="009C2FE8" w:rsidP="0096519C">
      <w:pPr>
        <w:pStyle w:val="PL"/>
        <w:rPr>
          <w:rPrChange w:id="171222" w:author="Draft version 2" w:date="2020-04-03T01:44:00Z">
            <w:rPr/>
          </w:rPrChange>
        </w:rPr>
      </w:pPr>
      <w:r w:rsidRPr="004072B1">
        <w:rPr>
          <w:rPrChange w:id="171223" w:author="Draft version 2" w:date="2020-04-03T01:44:00Z">
            <w:rPr/>
          </w:rPrChange>
        </w:rPr>
        <w:t xml:space="preserve">        requestedCellInfo                   </w:t>
      </w:r>
      <w:r w:rsidRPr="004072B1">
        <w:rPr>
          <w:rPrChange w:id="171224" w:author="Draft version 2" w:date="2020-04-03T01:44:00Z">
            <w:rPr>
              <w:color w:val="993366"/>
            </w:rPr>
          </w:rPrChange>
        </w:rPr>
        <w:t>SEQUENCE</w:t>
      </w:r>
      <w:r w:rsidRPr="004072B1">
        <w:rPr>
          <w:rPrChange w:id="171225" w:author="Draft version 2" w:date="2020-04-03T01:44:00Z">
            <w:rPr/>
          </w:rPrChange>
        </w:rPr>
        <w:t xml:space="preserve"> {</w:t>
      </w:r>
    </w:p>
    <w:p w14:paraId="17C43254" w14:textId="77777777" w:rsidR="009C2FE8" w:rsidRPr="004072B1" w:rsidRDefault="009C2FE8" w:rsidP="0096519C">
      <w:pPr>
        <w:pStyle w:val="PL"/>
        <w:rPr>
          <w:rPrChange w:id="171226" w:author="Draft version 2" w:date="2020-04-03T01:44:00Z">
            <w:rPr/>
          </w:rPrChange>
        </w:rPr>
      </w:pPr>
      <w:r w:rsidRPr="004072B1">
        <w:rPr>
          <w:rPrChange w:id="171227" w:author="Draft version 2" w:date="2020-04-03T01:44:00Z">
            <w:rPr/>
          </w:rPrChange>
        </w:rPr>
        <w:t xml:space="preserve">            ssbFrequency                        ARFCN-ValueNR,</w:t>
      </w:r>
    </w:p>
    <w:p w14:paraId="5CCB86F2" w14:textId="77777777" w:rsidR="009C2FE8" w:rsidRPr="004072B1" w:rsidRDefault="009C2FE8" w:rsidP="0096519C">
      <w:pPr>
        <w:pStyle w:val="PL"/>
        <w:rPr>
          <w:rPrChange w:id="171228" w:author="Draft version 2" w:date="2020-04-03T01:44:00Z">
            <w:rPr/>
          </w:rPrChange>
        </w:rPr>
      </w:pPr>
      <w:r w:rsidRPr="004072B1">
        <w:rPr>
          <w:rPrChange w:id="171229" w:author="Draft version 2" w:date="2020-04-03T01:44:00Z">
            <w:rPr/>
          </w:rPrChange>
        </w:rPr>
        <w:t xml:space="preserve">            cellForWhichToReportCGI             PhysCellId</w:t>
      </w:r>
    </w:p>
    <w:p w14:paraId="0704E83B" w14:textId="77777777" w:rsidR="009C2FE8" w:rsidRPr="004072B1" w:rsidRDefault="009C2FE8" w:rsidP="0096519C">
      <w:pPr>
        <w:pStyle w:val="PL"/>
        <w:rPr>
          <w:rPrChange w:id="171230" w:author="Draft version 2" w:date="2020-04-03T01:44:00Z">
            <w:rPr/>
          </w:rPrChange>
        </w:rPr>
      </w:pPr>
      <w:r w:rsidRPr="004072B1">
        <w:rPr>
          <w:rPrChange w:id="171231" w:author="Draft version 2" w:date="2020-04-03T01:44:00Z">
            <w:rPr/>
          </w:rPrChange>
        </w:rPr>
        <w:t xml:space="preserve">        }                                                                               </w:t>
      </w:r>
      <w:r w:rsidRPr="004072B1">
        <w:rPr>
          <w:rPrChange w:id="171232" w:author="Draft version 2" w:date="2020-04-03T01:44:00Z">
            <w:rPr>
              <w:color w:val="993366"/>
            </w:rPr>
          </w:rPrChange>
        </w:rPr>
        <w:t>OPTIONAL</w:t>
      </w:r>
    </w:p>
    <w:p w14:paraId="624DCBA4" w14:textId="77777777" w:rsidR="009C2FE8" w:rsidRPr="004072B1" w:rsidRDefault="009C2FE8" w:rsidP="0096519C">
      <w:pPr>
        <w:pStyle w:val="PL"/>
        <w:rPr>
          <w:rPrChange w:id="171233" w:author="Draft version 2" w:date="2020-04-03T01:44:00Z">
            <w:rPr/>
          </w:rPrChange>
        </w:rPr>
      </w:pPr>
      <w:r w:rsidRPr="004072B1">
        <w:rPr>
          <w:rPrChange w:id="171234" w:author="Draft version 2" w:date="2020-04-03T01:44:00Z">
            <w:rPr/>
          </w:rPrChange>
        </w:rPr>
        <w:t xml:space="preserve">    }                                                                                   </w:t>
      </w:r>
      <w:r w:rsidRPr="004072B1">
        <w:rPr>
          <w:rPrChange w:id="171235" w:author="Draft version 2" w:date="2020-04-03T01:44:00Z">
            <w:rPr>
              <w:color w:val="993366"/>
            </w:rPr>
          </w:rPrChange>
        </w:rPr>
        <w:t>OPTIONAL</w:t>
      </w:r>
      <w:r w:rsidRPr="004072B1">
        <w:rPr>
          <w:rPrChange w:id="171236" w:author="Draft version 2" w:date="2020-04-03T01:44:00Z">
            <w:rPr/>
          </w:rPrChange>
        </w:rPr>
        <w:t>,</w:t>
      </w:r>
    </w:p>
    <w:p w14:paraId="5D8A32DC" w14:textId="77777777" w:rsidR="002F13FD" w:rsidRPr="004072B1" w:rsidRDefault="002F13FD" w:rsidP="0096519C">
      <w:pPr>
        <w:pStyle w:val="PL"/>
        <w:rPr>
          <w:rPrChange w:id="171237" w:author="Draft version 2" w:date="2020-04-03T01:44:00Z">
            <w:rPr/>
          </w:rPrChange>
        </w:rPr>
      </w:pPr>
      <w:r w:rsidRPr="004072B1">
        <w:rPr>
          <w:rPrChange w:id="171238" w:author="Draft version 2" w:date="2020-04-03T01:44:00Z">
            <w:rPr/>
          </w:rPrChange>
        </w:rPr>
        <w:t xml:space="preserve">    ph-InfoSCG                          PH-TypeListSCG                                  </w:t>
      </w:r>
      <w:r w:rsidRPr="004072B1">
        <w:rPr>
          <w:rPrChange w:id="171239" w:author="Draft version 2" w:date="2020-04-03T01:44:00Z">
            <w:rPr>
              <w:color w:val="993366"/>
            </w:rPr>
          </w:rPrChange>
        </w:rPr>
        <w:t>OPTIONAL</w:t>
      </w:r>
      <w:r w:rsidRPr="004072B1">
        <w:rPr>
          <w:rPrChange w:id="171240" w:author="Draft version 2" w:date="2020-04-03T01:44:00Z">
            <w:rPr/>
          </w:rPrChange>
        </w:rPr>
        <w:t>,</w:t>
      </w:r>
    </w:p>
    <w:p w14:paraId="19CE0B6C" w14:textId="28679411" w:rsidR="0007769E" w:rsidRPr="004072B1" w:rsidRDefault="0007769E" w:rsidP="0096519C">
      <w:pPr>
        <w:pStyle w:val="PL"/>
        <w:rPr>
          <w:rPrChange w:id="171241" w:author="Draft version 2" w:date="2020-04-03T01:44:00Z">
            <w:rPr/>
          </w:rPrChange>
        </w:rPr>
      </w:pPr>
      <w:r w:rsidRPr="004072B1">
        <w:rPr>
          <w:rPrChange w:id="171242" w:author="Draft version 2" w:date="2020-04-03T01:44:00Z">
            <w:rPr/>
          </w:rPrChange>
        </w:rPr>
        <w:t xml:space="preserve">    nonCriticalExtension                </w:t>
      </w:r>
      <w:r w:rsidR="002164DF" w:rsidRPr="004072B1">
        <w:rPr>
          <w:rPrChange w:id="171243" w:author="Draft version 2" w:date="2020-04-03T01:44:00Z">
            <w:rPr/>
          </w:rPrChange>
        </w:rPr>
        <w:t>CG-Config-v15</w:t>
      </w:r>
      <w:r w:rsidR="00A1114C" w:rsidRPr="004072B1">
        <w:rPr>
          <w:rPrChange w:id="171244" w:author="Draft version 2" w:date="2020-04-03T01:44:00Z">
            <w:rPr/>
          </w:rPrChange>
        </w:rPr>
        <w:t>60</w:t>
      </w:r>
      <w:r w:rsidR="002164DF" w:rsidRPr="004072B1">
        <w:rPr>
          <w:rPrChange w:id="171245" w:author="Draft version 2" w:date="2020-04-03T01:44:00Z">
            <w:rPr/>
          </w:rPrChange>
        </w:rPr>
        <w:t>-IEs</w:t>
      </w:r>
      <w:r w:rsidRPr="004072B1">
        <w:rPr>
          <w:rPrChange w:id="171246" w:author="Draft version 2" w:date="2020-04-03T01:44:00Z">
            <w:rPr/>
          </w:rPrChange>
        </w:rPr>
        <w:t xml:space="preserve">                             </w:t>
      </w:r>
      <w:r w:rsidRPr="004072B1">
        <w:rPr>
          <w:rPrChange w:id="171247" w:author="Draft version 2" w:date="2020-04-03T01:44:00Z">
            <w:rPr>
              <w:color w:val="993366"/>
            </w:rPr>
          </w:rPrChange>
        </w:rPr>
        <w:t>OPTIONAL</w:t>
      </w:r>
    </w:p>
    <w:p w14:paraId="23D8226A" w14:textId="77777777" w:rsidR="002164DF" w:rsidRPr="004072B1" w:rsidRDefault="0007769E" w:rsidP="0096519C">
      <w:pPr>
        <w:pStyle w:val="PL"/>
        <w:rPr>
          <w:rFonts w:eastAsia="SimSun"/>
          <w:rPrChange w:id="171248" w:author="Draft version 2" w:date="2020-04-03T01:44:00Z">
            <w:rPr>
              <w:rFonts w:eastAsia="SimSun"/>
            </w:rPr>
          </w:rPrChange>
        </w:rPr>
      </w:pPr>
      <w:r w:rsidRPr="004072B1">
        <w:rPr>
          <w:rFonts w:eastAsia="SimSun"/>
          <w:rPrChange w:id="171249" w:author="Draft version 2" w:date="2020-04-03T01:44:00Z">
            <w:rPr>
              <w:rFonts w:eastAsia="SimSun"/>
            </w:rPr>
          </w:rPrChange>
        </w:rPr>
        <w:t>}</w:t>
      </w:r>
    </w:p>
    <w:p w14:paraId="35ACFF58" w14:textId="77777777" w:rsidR="002164DF" w:rsidRPr="004072B1" w:rsidRDefault="002164DF" w:rsidP="0096519C">
      <w:pPr>
        <w:pStyle w:val="PL"/>
        <w:rPr>
          <w:rFonts w:eastAsia="SimSun"/>
          <w:rPrChange w:id="171250" w:author="Draft version 2" w:date="2020-04-03T01:44:00Z">
            <w:rPr>
              <w:rFonts w:eastAsia="SimSun"/>
            </w:rPr>
          </w:rPrChange>
        </w:rPr>
      </w:pPr>
    </w:p>
    <w:p w14:paraId="48CCADB5" w14:textId="5ED14B93" w:rsidR="002164DF" w:rsidRPr="004072B1" w:rsidRDefault="002164DF" w:rsidP="0096519C">
      <w:pPr>
        <w:pStyle w:val="PL"/>
        <w:rPr>
          <w:rPrChange w:id="171251" w:author="Draft version 2" w:date="2020-04-03T01:44:00Z">
            <w:rPr/>
          </w:rPrChange>
        </w:rPr>
      </w:pPr>
      <w:r w:rsidRPr="004072B1">
        <w:rPr>
          <w:rPrChange w:id="171252" w:author="Draft version 2" w:date="2020-04-03T01:44:00Z">
            <w:rPr/>
          </w:rPrChange>
        </w:rPr>
        <w:t>CG-Config-v15</w:t>
      </w:r>
      <w:r w:rsidR="00A1114C" w:rsidRPr="004072B1">
        <w:rPr>
          <w:rPrChange w:id="171253" w:author="Draft version 2" w:date="2020-04-03T01:44:00Z">
            <w:rPr/>
          </w:rPrChange>
        </w:rPr>
        <w:t>60</w:t>
      </w:r>
      <w:r w:rsidRPr="004072B1">
        <w:rPr>
          <w:rPrChange w:id="171254" w:author="Draft version 2" w:date="2020-04-03T01:44:00Z">
            <w:rPr/>
          </w:rPrChange>
        </w:rPr>
        <w:t xml:space="preserve">-IEs ::= </w:t>
      </w:r>
      <w:r w:rsidR="006A1E6A" w:rsidRPr="004072B1">
        <w:rPr>
          <w:rPrChange w:id="171255" w:author="Draft version 2" w:date="2020-04-03T01:44:00Z">
            <w:rPr/>
          </w:rPrChange>
        </w:rPr>
        <w:t xml:space="preserve">            </w:t>
      </w:r>
      <w:r w:rsidRPr="004072B1">
        <w:rPr>
          <w:rPrChange w:id="171256" w:author="Draft version 2" w:date="2020-04-03T01:44:00Z">
            <w:rPr>
              <w:color w:val="993366"/>
            </w:rPr>
          </w:rPrChange>
        </w:rPr>
        <w:t>SEQUENCE</w:t>
      </w:r>
      <w:r w:rsidRPr="004072B1">
        <w:rPr>
          <w:rPrChange w:id="171257" w:author="Draft version 2" w:date="2020-04-03T01:44:00Z">
            <w:rPr/>
          </w:rPrChange>
        </w:rPr>
        <w:t xml:space="preserve"> {</w:t>
      </w:r>
    </w:p>
    <w:p w14:paraId="6F30D151" w14:textId="2BDF845F" w:rsidR="002164DF" w:rsidRPr="004072B1" w:rsidRDefault="002164DF" w:rsidP="0096519C">
      <w:pPr>
        <w:pStyle w:val="PL"/>
        <w:rPr>
          <w:rPrChange w:id="171258" w:author="Draft version 2" w:date="2020-04-03T01:44:00Z">
            <w:rPr/>
          </w:rPrChange>
        </w:rPr>
      </w:pPr>
      <w:r w:rsidRPr="004072B1">
        <w:rPr>
          <w:rPrChange w:id="171259" w:author="Draft version 2" w:date="2020-04-03T01:44:00Z">
            <w:rPr/>
          </w:rPrChange>
        </w:rPr>
        <w:t xml:space="preserve">    pSCellFrequencyEUTRA                ARFCN-ValueEUTRA                                </w:t>
      </w:r>
      <w:r w:rsidRPr="004072B1">
        <w:rPr>
          <w:rPrChange w:id="171260" w:author="Draft version 2" w:date="2020-04-03T01:44:00Z">
            <w:rPr>
              <w:color w:val="993366"/>
            </w:rPr>
          </w:rPrChange>
        </w:rPr>
        <w:t>OPTIONAL</w:t>
      </w:r>
      <w:r w:rsidRPr="004072B1">
        <w:rPr>
          <w:rPrChange w:id="171261" w:author="Draft version 2" w:date="2020-04-03T01:44:00Z">
            <w:rPr/>
          </w:rPrChange>
        </w:rPr>
        <w:t>,</w:t>
      </w:r>
    </w:p>
    <w:p w14:paraId="3EDB0517" w14:textId="766B911B" w:rsidR="002164DF" w:rsidRPr="004072B1" w:rsidRDefault="002164DF" w:rsidP="0096519C">
      <w:pPr>
        <w:pStyle w:val="PL"/>
        <w:rPr>
          <w:rPrChange w:id="171262" w:author="Draft version 2" w:date="2020-04-03T01:44:00Z">
            <w:rPr/>
          </w:rPrChange>
        </w:rPr>
      </w:pPr>
      <w:r w:rsidRPr="004072B1">
        <w:rPr>
          <w:rPrChange w:id="171263" w:author="Draft version 2" w:date="2020-04-03T01:44:00Z">
            <w:rPr/>
          </w:rPrChange>
        </w:rPr>
        <w:t xml:space="preserve">    scg-CellGroupConfigEUTRA            </w:t>
      </w:r>
      <w:r w:rsidRPr="004072B1">
        <w:rPr>
          <w:rPrChange w:id="171264" w:author="Draft version 2" w:date="2020-04-03T01:44:00Z">
            <w:rPr>
              <w:color w:val="993366"/>
            </w:rPr>
          </w:rPrChange>
        </w:rPr>
        <w:t>OCTET</w:t>
      </w:r>
      <w:r w:rsidRPr="004072B1">
        <w:rPr>
          <w:rPrChange w:id="171265" w:author="Draft version 2" w:date="2020-04-03T01:44:00Z">
            <w:rPr/>
          </w:rPrChange>
        </w:rPr>
        <w:t xml:space="preserve"> </w:t>
      </w:r>
      <w:r w:rsidRPr="004072B1">
        <w:rPr>
          <w:rPrChange w:id="171266" w:author="Draft version 2" w:date="2020-04-03T01:44:00Z">
            <w:rPr>
              <w:color w:val="993366"/>
            </w:rPr>
          </w:rPrChange>
        </w:rPr>
        <w:t>STRING</w:t>
      </w:r>
      <w:r w:rsidRPr="004072B1">
        <w:rPr>
          <w:rPrChange w:id="171267" w:author="Draft version 2" w:date="2020-04-03T01:44:00Z">
            <w:rPr/>
          </w:rPrChange>
        </w:rPr>
        <w:t xml:space="preserve">                                    </w:t>
      </w:r>
      <w:r w:rsidRPr="004072B1">
        <w:rPr>
          <w:rPrChange w:id="171268" w:author="Draft version 2" w:date="2020-04-03T01:44:00Z">
            <w:rPr>
              <w:color w:val="993366"/>
            </w:rPr>
          </w:rPrChange>
        </w:rPr>
        <w:t>OPTIONAL</w:t>
      </w:r>
      <w:r w:rsidRPr="004072B1">
        <w:rPr>
          <w:rPrChange w:id="171269" w:author="Draft version 2" w:date="2020-04-03T01:44:00Z">
            <w:rPr/>
          </w:rPrChange>
        </w:rPr>
        <w:t>,</w:t>
      </w:r>
    </w:p>
    <w:p w14:paraId="735F1626" w14:textId="15346D66" w:rsidR="002164DF" w:rsidRPr="004072B1" w:rsidRDefault="002164DF" w:rsidP="0096519C">
      <w:pPr>
        <w:pStyle w:val="PL"/>
        <w:rPr>
          <w:rPrChange w:id="171270" w:author="Draft version 2" w:date="2020-04-03T01:44:00Z">
            <w:rPr/>
          </w:rPrChange>
        </w:rPr>
      </w:pPr>
      <w:r w:rsidRPr="004072B1">
        <w:rPr>
          <w:rPrChange w:id="171271" w:author="Draft version 2" w:date="2020-04-03T01:44:00Z">
            <w:rPr/>
          </w:rPrChange>
        </w:rPr>
        <w:t xml:space="preserve">    candidateCellInfoListSN-EUTRA       </w:t>
      </w:r>
      <w:r w:rsidRPr="004072B1">
        <w:rPr>
          <w:rPrChange w:id="171272" w:author="Draft version 2" w:date="2020-04-03T01:44:00Z">
            <w:rPr>
              <w:color w:val="993366"/>
            </w:rPr>
          </w:rPrChange>
        </w:rPr>
        <w:t>OCTET</w:t>
      </w:r>
      <w:r w:rsidRPr="004072B1">
        <w:rPr>
          <w:rPrChange w:id="171273" w:author="Draft version 2" w:date="2020-04-03T01:44:00Z">
            <w:rPr/>
          </w:rPrChange>
        </w:rPr>
        <w:t xml:space="preserve"> </w:t>
      </w:r>
      <w:r w:rsidRPr="004072B1">
        <w:rPr>
          <w:rPrChange w:id="171274" w:author="Draft version 2" w:date="2020-04-03T01:44:00Z">
            <w:rPr>
              <w:color w:val="993366"/>
            </w:rPr>
          </w:rPrChange>
        </w:rPr>
        <w:t>STRING</w:t>
      </w:r>
      <w:r w:rsidRPr="004072B1">
        <w:rPr>
          <w:rPrChange w:id="171275" w:author="Draft version 2" w:date="2020-04-03T01:44:00Z">
            <w:rPr/>
          </w:rPrChange>
        </w:rPr>
        <w:t xml:space="preserve">                                    </w:t>
      </w:r>
      <w:r w:rsidRPr="004072B1">
        <w:rPr>
          <w:rPrChange w:id="171276" w:author="Draft version 2" w:date="2020-04-03T01:44:00Z">
            <w:rPr>
              <w:color w:val="993366"/>
            </w:rPr>
          </w:rPrChange>
        </w:rPr>
        <w:t>OPTIONAL</w:t>
      </w:r>
      <w:r w:rsidRPr="004072B1">
        <w:rPr>
          <w:rPrChange w:id="171277" w:author="Draft version 2" w:date="2020-04-03T01:44:00Z">
            <w:rPr/>
          </w:rPrChange>
        </w:rPr>
        <w:t>,</w:t>
      </w:r>
    </w:p>
    <w:p w14:paraId="21E1A4FF" w14:textId="1BB81BF6" w:rsidR="002164DF" w:rsidRPr="004072B1" w:rsidRDefault="002164DF" w:rsidP="0096519C">
      <w:pPr>
        <w:pStyle w:val="PL"/>
        <w:rPr>
          <w:rPrChange w:id="171278" w:author="Draft version 2" w:date="2020-04-03T01:44:00Z">
            <w:rPr/>
          </w:rPrChange>
        </w:rPr>
      </w:pPr>
      <w:r w:rsidRPr="004072B1">
        <w:rPr>
          <w:rPrChange w:id="171279" w:author="Draft version 2" w:date="2020-04-03T01:44:00Z">
            <w:rPr/>
          </w:rPrChange>
        </w:rPr>
        <w:t xml:space="preserve">    candidateServingFreqListEUTRA       CandidateServingFreqListEUTRA                   </w:t>
      </w:r>
      <w:r w:rsidRPr="004072B1">
        <w:rPr>
          <w:rPrChange w:id="171280" w:author="Draft version 2" w:date="2020-04-03T01:44:00Z">
            <w:rPr>
              <w:color w:val="993366"/>
            </w:rPr>
          </w:rPrChange>
        </w:rPr>
        <w:t>OPTIONAL</w:t>
      </w:r>
      <w:r w:rsidRPr="004072B1">
        <w:rPr>
          <w:rPrChange w:id="171281" w:author="Draft version 2" w:date="2020-04-03T01:44:00Z">
            <w:rPr/>
          </w:rPrChange>
        </w:rPr>
        <w:t>,</w:t>
      </w:r>
    </w:p>
    <w:p w14:paraId="68838168" w14:textId="4B2FB825" w:rsidR="002164DF" w:rsidRPr="004072B1" w:rsidRDefault="002164DF" w:rsidP="0096519C">
      <w:pPr>
        <w:pStyle w:val="PL"/>
        <w:rPr>
          <w:rPrChange w:id="171282" w:author="Draft version 2" w:date="2020-04-03T01:44:00Z">
            <w:rPr/>
          </w:rPrChange>
        </w:rPr>
      </w:pPr>
      <w:r w:rsidRPr="004072B1">
        <w:rPr>
          <w:rPrChange w:id="171283" w:author="Draft version 2" w:date="2020-04-03T01:44:00Z">
            <w:rPr/>
          </w:rPrChange>
        </w:rPr>
        <w:t xml:space="preserve">    needForGaps                         </w:t>
      </w:r>
      <w:r w:rsidRPr="004072B1">
        <w:rPr>
          <w:rPrChange w:id="171284" w:author="Draft version 2" w:date="2020-04-03T01:44:00Z">
            <w:rPr>
              <w:color w:val="993366"/>
            </w:rPr>
          </w:rPrChange>
        </w:rPr>
        <w:t>ENUMERATED</w:t>
      </w:r>
      <w:r w:rsidRPr="004072B1">
        <w:rPr>
          <w:rPrChange w:id="171285" w:author="Draft version 2" w:date="2020-04-03T01:44:00Z">
            <w:rPr/>
          </w:rPrChange>
        </w:rPr>
        <w:t xml:space="preserve"> {true}                               </w:t>
      </w:r>
      <w:r w:rsidRPr="004072B1">
        <w:rPr>
          <w:rPrChange w:id="171286" w:author="Draft version 2" w:date="2020-04-03T01:44:00Z">
            <w:rPr>
              <w:color w:val="993366"/>
            </w:rPr>
          </w:rPrChange>
        </w:rPr>
        <w:t>OPTIONAL</w:t>
      </w:r>
      <w:r w:rsidRPr="004072B1">
        <w:rPr>
          <w:rPrChange w:id="171287" w:author="Draft version 2" w:date="2020-04-03T01:44:00Z">
            <w:rPr/>
          </w:rPrChange>
        </w:rPr>
        <w:t>,</w:t>
      </w:r>
    </w:p>
    <w:p w14:paraId="18086A85" w14:textId="731FC017" w:rsidR="002164DF" w:rsidRPr="004072B1" w:rsidRDefault="002164DF" w:rsidP="0096519C">
      <w:pPr>
        <w:pStyle w:val="PL"/>
        <w:rPr>
          <w:rPrChange w:id="171288" w:author="Draft version 2" w:date="2020-04-03T01:44:00Z">
            <w:rPr/>
          </w:rPrChange>
        </w:rPr>
      </w:pPr>
      <w:r w:rsidRPr="004072B1">
        <w:rPr>
          <w:rPrChange w:id="171289" w:author="Draft version 2" w:date="2020-04-03T01:44:00Z">
            <w:rPr/>
          </w:rPrChange>
        </w:rPr>
        <w:t xml:space="preserve">    drx-ConfigSCG                       DRX-Config                                      </w:t>
      </w:r>
      <w:r w:rsidRPr="004072B1">
        <w:rPr>
          <w:rPrChange w:id="171290" w:author="Draft version 2" w:date="2020-04-03T01:44:00Z">
            <w:rPr>
              <w:color w:val="993366"/>
            </w:rPr>
          </w:rPrChange>
        </w:rPr>
        <w:t>OPTIONAL</w:t>
      </w:r>
      <w:r w:rsidRPr="004072B1">
        <w:rPr>
          <w:rPrChange w:id="171291" w:author="Draft version 2" w:date="2020-04-03T01:44:00Z">
            <w:rPr/>
          </w:rPrChange>
        </w:rPr>
        <w:t>,</w:t>
      </w:r>
    </w:p>
    <w:p w14:paraId="15EB2DD6" w14:textId="77777777" w:rsidR="002164DF" w:rsidRPr="004072B1" w:rsidRDefault="002164DF" w:rsidP="0096519C">
      <w:pPr>
        <w:pStyle w:val="PL"/>
        <w:rPr>
          <w:rPrChange w:id="171292" w:author="Draft version 2" w:date="2020-04-03T01:44:00Z">
            <w:rPr/>
          </w:rPrChange>
        </w:rPr>
      </w:pPr>
      <w:r w:rsidRPr="004072B1">
        <w:rPr>
          <w:rPrChange w:id="171293" w:author="Draft version 2" w:date="2020-04-03T01:44:00Z">
            <w:rPr/>
          </w:rPrChange>
        </w:rPr>
        <w:t xml:space="preserve">    reportCGI-RequestEUTRA              </w:t>
      </w:r>
      <w:r w:rsidRPr="004072B1">
        <w:rPr>
          <w:rPrChange w:id="171294" w:author="Draft version 2" w:date="2020-04-03T01:44:00Z">
            <w:rPr>
              <w:color w:val="993366"/>
            </w:rPr>
          </w:rPrChange>
        </w:rPr>
        <w:t>SEQUENCE</w:t>
      </w:r>
      <w:r w:rsidRPr="004072B1">
        <w:rPr>
          <w:rPrChange w:id="171295" w:author="Draft version 2" w:date="2020-04-03T01:44:00Z">
            <w:rPr/>
          </w:rPrChange>
        </w:rPr>
        <w:t xml:space="preserve"> {</w:t>
      </w:r>
    </w:p>
    <w:p w14:paraId="7A4A2316" w14:textId="77777777" w:rsidR="002164DF" w:rsidRPr="004072B1" w:rsidRDefault="002164DF" w:rsidP="0096519C">
      <w:pPr>
        <w:pStyle w:val="PL"/>
        <w:rPr>
          <w:rPrChange w:id="171296" w:author="Draft version 2" w:date="2020-04-03T01:44:00Z">
            <w:rPr/>
          </w:rPrChange>
        </w:rPr>
      </w:pPr>
      <w:r w:rsidRPr="004072B1">
        <w:rPr>
          <w:rPrChange w:id="171297" w:author="Draft version 2" w:date="2020-04-03T01:44:00Z">
            <w:rPr/>
          </w:rPrChange>
        </w:rPr>
        <w:t xml:space="preserve">        requestedCellInfoEUTRA          </w:t>
      </w:r>
      <w:r w:rsidRPr="004072B1">
        <w:rPr>
          <w:rPrChange w:id="171298" w:author="Draft version 2" w:date="2020-04-03T01:44:00Z">
            <w:rPr>
              <w:color w:val="993366"/>
            </w:rPr>
          </w:rPrChange>
        </w:rPr>
        <w:t>SEQUENCE</w:t>
      </w:r>
      <w:r w:rsidRPr="004072B1">
        <w:rPr>
          <w:rPrChange w:id="171299" w:author="Draft version 2" w:date="2020-04-03T01:44:00Z">
            <w:rPr/>
          </w:rPrChange>
        </w:rPr>
        <w:t xml:space="preserve"> {</w:t>
      </w:r>
    </w:p>
    <w:p w14:paraId="0930F39D" w14:textId="77777777" w:rsidR="002164DF" w:rsidRPr="004072B1" w:rsidRDefault="002164DF" w:rsidP="0096519C">
      <w:pPr>
        <w:pStyle w:val="PL"/>
        <w:rPr>
          <w:rPrChange w:id="171300" w:author="Draft version 2" w:date="2020-04-03T01:44:00Z">
            <w:rPr/>
          </w:rPrChange>
        </w:rPr>
      </w:pPr>
      <w:r w:rsidRPr="004072B1">
        <w:rPr>
          <w:rPrChange w:id="171301" w:author="Draft version 2" w:date="2020-04-03T01:44:00Z">
            <w:rPr/>
          </w:rPrChange>
        </w:rPr>
        <w:t xml:space="preserve">            eutraFrequency                             ARFCN-ValueEUTRA,</w:t>
      </w:r>
    </w:p>
    <w:p w14:paraId="35FE81D0" w14:textId="77777777" w:rsidR="002164DF" w:rsidRPr="004072B1" w:rsidRDefault="002164DF" w:rsidP="0096519C">
      <w:pPr>
        <w:pStyle w:val="PL"/>
        <w:rPr>
          <w:rPrChange w:id="171302" w:author="Draft version 2" w:date="2020-04-03T01:44:00Z">
            <w:rPr/>
          </w:rPrChange>
        </w:rPr>
      </w:pPr>
      <w:r w:rsidRPr="004072B1">
        <w:rPr>
          <w:rPrChange w:id="171303" w:author="Draft version 2" w:date="2020-04-03T01:44:00Z">
            <w:rPr/>
          </w:rPrChange>
        </w:rPr>
        <w:t xml:space="preserve">            cellForWhichToReportCGI-EUTRA              </w:t>
      </w:r>
      <w:bookmarkStart w:id="171304" w:name="_Hlk3237997"/>
      <w:r w:rsidRPr="004072B1">
        <w:rPr>
          <w:rPrChange w:id="171305" w:author="Draft version 2" w:date="2020-04-03T01:44:00Z">
            <w:rPr/>
          </w:rPrChange>
        </w:rPr>
        <w:t>EUTRA-PhysCellId</w:t>
      </w:r>
      <w:bookmarkEnd w:id="171304"/>
    </w:p>
    <w:p w14:paraId="7FC6CFBE" w14:textId="108246B4" w:rsidR="002164DF" w:rsidRPr="004072B1" w:rsidRDefault="002164DF" w:rsidP="0096519C">
      <w:pPr>
        <w:pStyle w:val="PL"/>
        <w:rPr>
          <w:rPrChange w:id="171306" w:author="Draft version 2" w:date="2020-04-03T01:44:00Z">
            <w:rPr/>
          </w:rPrChange>
        </w:rPr>
      </w:pPr>
      <w:r w:rsidRPr="004072B1">
        <w:rPr>
          <w:rPrChange w:id="171307" w:author="Draft version 2" w:date="2020-04-03T01:44:00Z">
            <w:rPr/>
          </w:rPrChange>
        </w:rPr>
        <w:t xml:space="preserve">        }                                                                               </w:t>
      </w:r>
      <w:r w:rsidRPr="004072B1">
        <w:rPr>
          <w:rPrChange w:id="171308" w:author="Draft version 2" w:date="2020-04-03T01:44:00Z">
            <w:rPr>
              <w:color w:val="993366"/>
            </w:rPr>
          </w:rPrChange>
        </w:rPr>
        <w:t>OPTIONAL</w:t>
      </w:r>
    </w:p>
    <w:p w14:paraId="091C9B4C" w14:textId="4FC2875B" w:rsidR="002164DF" w:rsidRPr="004072B1" w:rsidRDefault="002164DF" w:rsidP="0096519C">
      <w:pPr>
        <w:pStyle w:val="PL"/>
        <w:rPr>
          <w:rPrChange w:id="171309" w:author="Draft version 2" w:date="2020-04-03T01:44:00Z">
            <w:rPr/>
          </w:rPrChange>
        </w:rPr>
      </w:pPr>
      <w:r w:rsidRPr="004072B1">
        <w:rPr>
          <w:rPrChange w:id="171310" w:author="Draft version 2" w:date="2020-04-03T01:44:00Z">
            <w:rPr/>
          </w:rPrChange>
        </w:rPr>
        <w:t xml:space="preserve">    }                                                                                   </w:t>
      </w:r>
      <w:r w:rsidRPr="004072B1">
        <w:rPr>
          <w:rPrChange w:id="171311" w:author="Draft version 2" w:date="2020-04-03T01:44:00Z">
            <w:rPr>
              <w:color w:val="993366"/>
            </w:rPr>
          </w:rPrChange>
        </w:rPr>
        <w:t>OPTIONAL</w:t>
      </w:r>
      <w:r w:rsidRPr="004072B1">
        <w:rPr>
          <w:rPrChange w:id="171312" w:author="Draft version 2" w:date="2020-04-03T01:44:00Z">
            <w:rPr/>
          </w:rPrChange>
        </w:rPr>
        <w:t>,</w:t>
      </w:r>
    </w:p>
    <w:p w14:paraId="297E5C0C" w14:textId="1B26913B" w:rsidR="002164DF" w:rsidRPr="004072B1" w:rsidRDefault="002164DF" w:rsidP="0096519C">
      <w:pPr>
        <w:pStyle w:val="PL"/>
        <w:rPr>
          <w:rPrChange w:id="171313" w:author="Draft version 2" w:date="2020-04-03T01:44:00Z">
            <w:rPr/>
          </w:rPrChange>
        </w:rPr>
      </w:pPr>
      <w:r w:rsidRPr="004072B1">
        <w:rPr>
          <w:rPrChange w:id="171314" w:author="Draft version 2" w:date="2020-04-03T01:44:00Z">
            <w:rPr/>
          </w:rPrChange>
        </w:rPr>
        <w:t xml:space="preserve">    nonCriticalExtension                </w:t>
      </w:r>
      <w:ins w:id="171315" w:author="CR#1272r3" w:date="2020-03-19T13:30:00Z">
        <w:r w:rsidR="00897852" w:rsidRPr="004072B1">
          <w:rPr>
            <w:rPrChange w:id="171316" w:author="Draft version 2" w:date="2020-04-03T01:44:00Z">
              <w:rPr/>
            </w:rPrChange>
          </w:rPr>
          <w:t>CG-Config-v1590-IEs</w:t>
        </w:r>
      </w:ins>
      <w:del w:id="171317" w:author="CR#1272r3" w:date="2020-03-19T13:30:00Z">
        <w:r w:rsidRPr="004072B1" w:rsidDel="00897852">
          <w:rPr>
            <w:rPrChange w:id="171318" w:author="Draft version 2" w:date="2020-04-03T01:44:00Z">
              <w:rPr>
                <w:color w:val="993366"/>
              </w:rPr>
            </w:rPrChange>
          </w:rPr>
          <w:delText>SEQUENCE</w:delText>
        </w:r>
        <w:r w:rsidRPr="004072B1" w:rsidDel="00897852">
          <w:rPr>
            <w:rPrChange w:id="171319" w:author="Draft version 2" w:date="2020-04-03T01:44:00Z">
              <w:rPr/>
            </w:rPrChange>
          </w:rPr>
          <w:delText xml:space="preserve"> {}        </w:delText>
        </w:r>
      </w:del>
      <w:r w:rsidRPr="004072B1">
        <w:rPr>
          <w:rPrChange w:id="171320" w:author="Draft version 2" w:date="2020-04-03T01:44:00Z">
            <w:rPr/>
          </w:rPrChange>
        </w:rPr>
        <w:t xml:space="preserve">                             </w:t>
      </w:r>
      <w:r w:rsidRPr="004072B1">
        <w:rPr>
          <w:rPrChange w:id="171321" w:author="Draft version 2" w:date="2020-04-03T01:44:00Z">
            <w:rPr>
              <w:color w:val="993366"/>
            </w:rPr>
          </w:rPrChange>
        </w:rPr>
        <w:t>OPTIONAL</w:t>
      </w:r>
    </w:p>
    <w:p w14:paraId="1098FE7C" w14:textId="6F9DFCFE" w:rsidR="0007769E" w:rsidRPr="004072B1" w:rsidRDefault="002164DF" w:rsidP="0096519C">
      <w:pPr>
        <w:pStyle w:val="PL"/>
        <w:rPr>
          <w:rPrChange w:id="171322" w:author="Draft version 2" w:date="2020-04-03T01:44:00Z">
            <w:rPr/>
          </w:rPrChange>
        </w:rPr>
      </w:pPr>
      <w:r w:rsidRPr="004072B1">
        <w:rPr>
          <w:rPrChange w:id="171323" w:author="Draft version 2" w:date="2020-04-03T01:44:00Z">
            <w:rPr/>
          </w:rPrChange>
        </w:rPr>
        <w:t>}</w:t>
      </w:r>
    </w:p>
    <w:p w14:paraId="363B6892" w14:textId="77777777" w:rsidR="00897852" w:rsidRPr="004072B1" w:rsidRDefault="00897852" w:rsidP="00897852">
      <w:pPr>
        <w:pStyle w:val="PL"/>
        <w:rPr>
          <w:ins w:id="171324" w:author="CR#1272r3" w:date="2020-03-19T13:30:00Z"/>
          <w:rPrChange w:id="171325" w:author="Draft version 2" w:date="2020-04-03T01:44:00Z">
            <w:rPr>
              <w:ins w:id="171326" w:author="CR#1272r3" w:date="2020-03-19T13:30:00Z"/>
            </w:rPr>
          </w:rPrChange>
        </w:rPr>
      </w:pPr>
    </w:p>
    <w:p w14:paraId="20276FD9" w14:textId="1AC9DDCD" w:rsidR="00897852" w:rsidRPr="004072B1" w:rsidRDefault="00897852" w:rsidP="00897852">
      <w:pPr>
        <w:pStyle w:val="PL"/>
        <w:rPr>
          <w:ins w:id="171327" w:author="CR#1272r3" w:date="2020-03-19T13:30:00Z"/>
          <w:rPrChange w:id="171328" w:author="Draft version 2" w:date="2020-04-03T01:44:00Z">
            <w:rPr>
              <w:ins w:id="171329" w:author="CR#1272r3" w:date="2020-03-19T13:30:00Z"/>
            </w:rPr>
          </w:rPrChange>
        </w:rPr>
      </w:pPr>
      <w:ins w:id="171330" w:author="CR#1272r3" w:date="2020-03-19T13:30:00Z">
        <w:r w:rsidRPr="004072B1">
          <w:rPr>
            <w:rPrChange w:id="171331" w:author="Draft version 2" w:date="2020-04-03T01:44:00Z">
              <w:rPr/>
            </w:rPrChange>
          </w:rPr>
          <w:t>CG-Config-v1590-IEs ::=             SEQUENCE {</w:t>
        </w:r>
      </w:ins>
    </w:p>
    <w:p w14:paraId="23FAA443" w14:textId="77777777" w:rsidR="00897852" w:rsidRPr="004072B1" w:rsidRDefault="00897852" w:rsidP="00897852">
      <w:pPr>
        <w:pStyle w:val="PL"/>
        <w:rPr>
          <w:ins w:id="171332" w:author="CR#1272r3" w:date="2020-03-19T13:30:00Z"/>
          <w:rPrChange w:id="171333" w:author="Draft version 2" w:date="2020-04-03T01:44:00Z">
            <w:rPr>
              <w:ins w:id="171334" w:author="CR#1272r3" w:date="2020-03-19T13:30:00Z"/>
            </w:rPr>
          </w:rPrChange>
        </w:rPr>
      </w:pPr>
      <w:ins w:id="171335" w:author="CR#1272r3" w:date="2020-03-19T13:30:00Z">
        <w:r w:rsidRPr="004072B1">
          <w:rPr>
            <w:rPrChange w:id="171336" w:author="Draft version 2" w:date="2020-04-03T01:44:00Z">
              <w:rPr/>
            </w:rPrChange>
          </w:rPr>
          <w:t xml:space="preserve">    scellFrequenciesSN-NR               SEQUENCE (SIZE (1.. maxNrofServingCells-1)) OF  ARFCN-ValueNR      OPTIONAL,</w:t>
        </w:r>
      </w:ins>
    </w:p>
    <w:p w14:paraId="617C5C4E" w14:textId="77777777" w:rsidR="00897852" w:rsidRPr="004072B1" w:rsidRDefault="00897852" w:rsidP="00897852">
      <w:pPr>
        <w:pStyle w:val="PL"/>
        <w:rPr>
          <w:ins w:id="171337" w:author="CR#1272r3" w:date="2020-03-19T13:30:00Z"/>
          <w:rPrChange w:id="171338" w:author="Draft version 2" w:date="2020-04-03T01:44:00Z">
            <w:rPr>
              <w:ins w:id="171339" w:author="CR#1272r3" w:date="2020-03-19T13:30:00Z"/>
            </w:rPr>
          </w:rPrChange>
        </w:rPr>
      </w:pPr>
      <w:ins w:id="171340" w:author="CR#1272r3" w:date="2020-03-19T13:30:00Z">
        <w:r w:rsidRPr="004072B1">
          <w:rPr>
            <w:rPrChange w:id="171341" w:author="Draft version 2" w:date="2020-04-03T01:44:00Z">
              <w:rPr/>
            </w:rPrChange>
          </w:rPr>
          <w:t xml:space="preserve">    scellFrequenciesSN-EUTRA            SEQUENCE (SIZE (1.. maxNrofServingCells-1)) OF  ARFCN-ValueEUTRA   OPTIONAL,</w:t>
        </w:r>
      </w:ins>
    </w:p>
    <w:p w14:paraId="7AEDFE7D" w14:textId="3DB97511" w:rsidR="00897852" w:rsidRPr="004072B1" w:rsidRDefault="00897852" w:rsidP="00897852">
      <w:pPr>
        <w:pStyle w:val="PL"/>
        <w:rPr>
          <w:ins w:id="171342" w:author="CR#1272r3" w:date="2020-03-19T13:30:00Z"/>
          <w:rPrChange w:id="171343" w:author="Draft version 2" w:date="2020-04-03T01:44:00Z">
            <w:rPr>
              <w:ins w:id="171344" w:author="CR#1272r3" w:date="2020-03-19T13:30:00Z"/>
            </w:rPr>
          </w:rPrChange>
        </w:rPr>
      </w:pPr>
      <w:ins w:id="171345" w:author="CR#1272r3" w:date="2020-03-19T13:30:00Z">
        <w:r w:rsidRPr="004072B1">
          <w:rPr>
            <w:rPrChange w:id="171346" w:author="Draft version 2" w:date="2020-04-03T01:44:00Z">
              <w:rPr/>
            </w:rPrChange>
          </w:rPr>
          <w:t xml:space="preserve">    nonCriticalExtension                </w:t>
        </w:r>
      </w:ins>
      <w:ins w:id="171347" w:author="Draft version 2" w:date="2020-04-03T00:19:00Z">
        <w:r w:rsidR="0076276E" w:rsidRPr="004072B1">
          <w:rPr>
            <w:rPrChange w:id="171348" w:author="Draft version 2" w:date="2020-04-03T01:44:00Z">
              <w:rPr/>
            </w:rPrChange>
          </w:rPr>
          <w:t>CG-Config-v16xx-IEs</w:t>
        </w:r>
      </w:ins>
      <w:ins w:id="171349" w:author="CR#1272r3" w:date="2020-03-19T13:30:00Z">
        <w:del w:id="171350" w:author="Draft version 2" w:date="2020-04-03T00:19:00Z">
          <w:r w:rsidRPr="004072B1" w:rsidDel="0076276E">
            <w:rPr>
              <w:rPrChange w:id="171351" w:author="Draft version 2" w:date="2020-04-03T01:44:00Z">
                <w:rPr/>
              </w:rPrChange>
            </w:rPr>
            <w:delText>SEQUENCE {}</w:delText>
          </w:r>
        </w:del>
        <w:r w:rsidRPr="004072B1">
          <w:rPr>
            <w:rPrChange w:id="171352" w:author="Draft version 2" w:date="2020-04-03T01:44:00Z">
              <w:rPr/>
            </w:rPrChange>
          </w:rPr>
          <w:t xml:space="preserve">                                                        OPTIONAL</w:t>
        </w:r>
      </w:ins>
    </w:p>
    <w:p w14:paraId="1748FFAB" w14:textId="77777777" w:rsidR="00897852" w:rsidRPr="004072B1" w:rsidRDefault="00897852" w:rsidP="00897852">
      <w:pPr>
        <w:pStyle w:val="PL"/>
        <w:rPr>
          <w:ins w:id="171353" w:author="CR#1272r3" w:date="2020-03-19T13:30:00Z"/>
          <w:rFonts w:eastAsia="SimSun"/>
          <w:rPrChange w:id="171354" w:author="Draft version 2" w:date="2020-04-03T01:44:00Z">
            <w:rPr>
              <w:ins w:id="171355" w:author="CR#1272r3" w:date="2020-03-19T13:30:00Z"/>
              <w:rFonts w:eastAsia="SimSun"/>
            </w:rPr>
          </w:rPrChange>
        </w:rPr>
      </w:pPr>
      <w:ins w:id="171356" w:author="CR#1272r3" w:date="2020-03-19T13:30:00Z">
        <w:r w:rsidRPr="004072B1">
          <w:rPr>
            <w:rFonts w:eastAsia="SimSun"/>
            <w:rPrChange w:id="171357" w:author="Draft version 2" w:date="2020-04-03T01:44:00Z">
              <w:rPr>
                <w:rFonts w:eastAsia="SimSun"/>
              </w:rPr>
            </w:rPrChange>
          </w:rPr>
          <w:t>}</w:t>
        </w:r>
      </w:ins>
    </w:p>
    <w:p w14:paraId="5867A320" w14:textId="17C470DA" w:rsidR="002F13FD" w:rsidRPr="004072B1" w:rsidRDefault="002F13FD" w:rsidP="0096519C">
      <w:pPr>
        <w:pStyle w:val="PL"/>
        <w:rPr>
          <w:ins w:id="171358" w:author="Draft version 2" w:date="2020-04-03T00:19:00Z"/>
          <w:rPrChange w:id="171359" w:author="Draft version 2" w:date="2020-04-03T01:44:00Z">
            <w:rPr>
              <w:ins w:id="171360" w:author="Draft version 2" w:date="2020-04-03T00:19:00Z"/>
            </w:rPr>
          </w:rPrChange>
        </w:rPr>
      </w:pPr>
    </w:p>
    <w:p w14:paraId="187A436C" w14:textId="77777777" w:rsidR="0076276E" w:rsidRPr="004072B1" w:rsidRDefault="0076276E" w:rsidP="0076276E">
      <w:pPr>
        <w:pStyle w:val="PL"/>
        <w:rPr>
          <w:ins w:id="171361" w:author="Draft version 2" w:date="2020-04-03T00:19:00Z"/>
          <w:rPrChange w:id="171362" w:author="Draft version 2" w:date="2020-04-03T01:44:00Z">
            <w:rPr>
              <w:ins w:id="171363" w:author="Draft version 2" w:date="2020-04-03T00:19:00Z"/>
            </w:rPr>
          </w:rPrChange>
        </w:rPr>
      </w:pPr>
      <w:ins w:id="171364" w:author="Draft version 2" w:date="2020-04-03T00:19:00Z">
        <w:r w:rsidRPr="004072B1">
          <w:rPr>
            <w:rPrChange w:id="171365" w:author="Draft version 2" w:date="2020-04-03T01:44:00Z">
              <w:rPr/>
            </w:rPrChange>
          </w:rPr>
          <w:t>CG-Config-v16xx-IEs ::=             SEQUENCE {</w:t>
        </w:r>
      </w:ins>
    </w:p>
    <w:p w14:paraId="25795044" w14:textId="3F7E0F3E" w:rsidR="0076276E" w:rsidRPr="004072B1" w:rsidRDefault="0076276E" w:rsidP="0076276E">
      <w:pPr>
        <w:pStyle w:val="PL"/>
        <w:rPr>
          <w:ins w:id="171366" w:author="Draft version 2" w:date="2020-04-03T00:19:00Z"/>
          <w:rPrChange w:id="171367" w:author="Draft version 2" w:date="2020-04-03T01:44:00Z">
            <w:rPr>
              <w:ins w:id="171368" w:author="Draft version 2" w:date="2020-04-03T00:19:00Z"/>
            </w:rPr>
          </w:rPrChange>
        </w:rPr>
      </w:pPr>
      <w:ins w:id="171369" w:author="Draft version 2" w:date="2020-04-03T00:19:00Z">
        <w:r w:rsidRPr="004072B1">
          <w:rPr>
            <w:rPrChange w:id="171370" w:author="Draft version 2" w:date="2020-04-03T01:44:00Z">
              <w:rPr/>
            </w:rPrChange>
          </w:rPr>
          <w:t xml:space="preserve">    drx-InfoSCG2                </w:t>
        </w:r>
      </w:ins>
      <w:ins w:id="171371" w:author="Draft version 2" w:date="2020-04-03T00:20:00Z">
        <w:r w:rsidRPr="004072B1">
          <w:rPr>
            <w:rPrChange w:id="171372" w:author="Draft version 2" w:date="2020-04-03T01:44:00Z">
              <w:rPr/>
            </w:rPrChange>
          </w:rPr>
          <w:t xml:space="preserve">        </w:t>
        </w:r>
      </w:ins>
      <w:ins w:id="171373" w:author="Draft version 2" w:date="2020-04-03T00:19:00Z">
        <w:r w:rsidRPr="004072B1">
          <w:rPr>
            <w:rPrChange w:id="171374" w:author="Draft version 2" w:date="2020-04-03T01:44:00Z">
              <w:rPr/>
            </w:rPrChange>
          </w:rPr>
          <w:t xml:space="preserve">DRX-Info2                                </w:t>
        </w:r>
      </w:ins>
      <w:ins w:id="171375" w:author="Draft version 2" w:date="2020-04-03T00:20:00Z">
        <w:r w:rsidRPr="004072B1">
          <w:rPr>
            <w:rPrChange w:id="171376" w:author="Draft version 2" w:date="2020-04-03T01:44:00Z">
              <w:rPr/>
            </w:rPrChange>
          </w:rPr>
          <w:t xml:space="preserve">       </w:t>
        </w:r>
      </w:ins>
      <w:ins w:id="171377" w:author="Draft version 2" w:date="2020-04-03T00:19:00Z">
        <w:r w:rsidRPr="004072B1">
          <w:rPr>
            <w:rPrChange w:id="171378" w:author="Draft version 2" w:date="2020-04-03T01:44:00Z">
              <w:rPr/>
            </w:rPrChange>
          </w:rPr>
          <w:t>OPTIONAL,</w:t>
        </w:r>
      </w:ins>
    </w:p>
    <w:p w14:paraId="3A0905DD" w14:textId="77777777" w:rsidR="0076276E" w:rsidRPr="004072B1" w:rsidRDefault="0076276E" w:rsidP="0076276E">
      <w:pPr>
        <w:pStyle w:val="PL"/>
        <w:rPr>
          <w:ins w:id="171379" w:author="Draft version 2" w:date="2020-04-03T00:19:00Z"/>
          <w:rPrChange w:id="171380" w:author="Draft version 2" w:date="2020-04-03T01:44:00Z">
            <w:rPr>
              <w:ins w:id="171381" w:author="Draft version 2" w:date="2020-04-03T00:19:00Z"/>
            </w:rPr>
          </w:rPrChange>
        </w:rPr>
      </w:pPr>
      <w:ins w:id="171382" w:author="Draft version 2" w:date="2020-04-03T00:19:00Z">
        <w:r w:rsidRPr="004072B1">
          <w:rPr>
            <w:rPrChange w:id="171383" w:author="Draft version 2" w:date="2020-04-03T01:44:00Z">
              <w:rPr/>
            </w:rPrChange>
          </w:rPr>
          <w:t xml:space="preserve">    nonCriticalExtension                SEQUENCE {}                                     OPTIONAL</w:t>
        </w:r>
      </w:ins>
    </w:p>
    <w:p w14:paraId="662A284B" w14:textId="40A8C1E4" w:rsidR="0076276E" w:rsidRPr="004072B1" w:rsidRDefault="0076276E" w:rsidP="0076276E">
      <w:pPr>
        <w:pStyle w:val="PL"/>
        <w:rPr>
          <w:ins w:id="171384" w:author="Draft version 2" w:date="2020-04-03T00:19:00Z"/>
          <w:rPrChange w:id="171385" w:author="Draft version 2" w:date="2020-04-03T01:44:00Z">
            <w:rPr>
              <w:ins w:id="171386" w:author="Draft version 2" w:date="2020-04-03T00:19:00Z"/>
            </w:rPr>
          </w:rPrChange>
        </w:rPr>
      </w:pPr>
      <w:ins w:id="171387" w:author="Draft version 2" w:date="2020-04-03T00:19:00Z">
        <w:r w:rsidRPr="004072B1">
          <w:rPr>
            <w:rPrChange w:id="171388" w:author="Draft version 2" w:date="2020-04-03T01:44:00Z">
              <w:rPr/>
            </w:rPrChange>
          </w:rPr>
          <w:t>}</w:t>
        </w:r>
      </w:ins>
    </w:p>
    <w:p w14:paraId="25231980" w14:textId="77777777" w:rsidR="0076276E" w:rsidRPr="004072B1" w:rsidRDefault="0076276E" w:rsidP="0076276E">
      <w:pPr>
        <w:pStyle w:val="PL"/>
        <w:rPr>
          <w:rPrChange w:id="171389" w:author="Draft version 2" w:date="2020-04-03T01:44:00Z">
            <w:rPr/>
          </w:rPrChange>
        </w:rPr>
      </w:pPr>
    </w:p>
    <w:p w14:paraId="1AE9F8CA" w14:textId="327C7CFF" w:rsidR="002F13FD" w:rsidRPr="004072B1" w:rsidRDefault="002F13FD" w:rsidP="0096519C">
      <w:pPr>
        <w:pStyle w:val="PL"/>
        <w:rPr>
          <w:rPrChange w:id="171390" w:author="Draft version 2" w:date="2020-04-03T01:44:00Z">
            <w:rPr/>
          </w:rPrChange>
        </w:rPr>
      </w:pPr>
      <w:r w:rsidRPr="004072B1">
        <w:rPr>
          <w:rPrChange w:id="171391" w:author="Draft version 2" w:date="2020-04-03T01:44:00Z">
            <w:rPr/>
          </w:rPrChange>
        </w:rPr>
        <w:t xml:space="preserve">PH-TypeListSCG ::=                  </w:t>
      </w:r>
      <w:r w:rsidRPr="004072B1">
        <w:rPr>
          <w:rPrChange w:id="171392" w:author="Draft version 2" w:date="2020-04-03T01:44:00Z">
            <w:rPr>
              <w:color w:val="993366"/>
            </w:rPr>
          </w:rPrChange>
        </w:rPr>
        <w:t>SEQUENCE</w:t>
      </w:r>
      <w:r w:rsidRPr="004072B1">
        <w:rPr>
          <w:rPrChange w:id="171393" w:author="Draft version 2" w:date="2020-04-03T01:44:00Z">
            <w:rPr/>
          </w:rPrChange>
        </w:rPr>
        <w:t xml:space="preserve"> (</w:t>
      </w:r>
      <w:r w:rsidRPr="004072B1">
        <w:rPr>
          <w:rPrChange w:id="171394" w:author="Draft version 2" w:date="2020-04-03T01:44:00Z">
            <w:rPr>
              <w:color w:val="993366"/>
            </w:rPr>
          </w:rPrChange>
        </w:rPr>
        <w:t>SIZE</w:t>
      </w:r>
      <w:r w:rsidRPr="004072B1">
        <w:rPr>
          <w:rPrChange w:id="171395" w:author="Draft version 2" w:date="2020-04-03T01:44:00Z">
            <w:rPr/>
          </w:rPrChange>
        </w:rPr>
        <w:t xml:space="preserve"> (1..maxNrofServingCells))</w:t>
      </w:r>
      <w:r w:rsidRPr="004072B1">
        <w:rPr>
          <w:rPrChange w:id="171396" w:author="Draft version 2" w:date="2020-04-03T01:44:00Z">
            <w:rPr>
              <w:color w:val="993366"/>
            </w:rPr>
          </w:rPrChange>
        </w:rPr>
        <w:t xml:space="preserve"> OF</w:t>
      </w:r>
      <w:r w:rsidRPr="004072B1">
        <w:rPr>
          <w:rPrChange w:id="171397" w:author="Draft version 2" w:date="2020-04-03T01:44:00Z">
            <w:rPr/>
          </w:rPrChange>
        </w:rPr>
        <w:t xml:space="preserve"> PH-InfoSCG</w:t>
      </w:r>
    </w:p>
    <w:p w14:paraId="1CFA2205" w14:textId="77777777" w:rsidR="002F13FD" w:rsidRPr="004072B1" w:rsidRDefault="002F13FD" w:rsidP="0096519C">
      <w:pPr>
        <w:pStyle w:val="PL"/>
        <w:rPr>
          <w:rPrChange w:id="171398" w:author="Draft version 2" w:date="2020-04-03T01:44:00Z">
            <w:rPr/>
          </w:rPrChange>
        </w:rPr>
      </w:pPr>
    </w:p>
    <w:p w14:paraId="42F7DBFA" w14:textId="78E3C02E" w:rsidR="002F13FD" w:rsidRPr="004072B1" w:rsidRDefault="002F13FD" w:rsidP="0096519C">
      <w:pPr>
        <w:pStyle w:val="PL"/>
        <w:rPr>
          <w:rPrChange w:id="171399" w:author="Draft version 2" w:date="2020-04-03T01:44:00Z">
            <w:rPr/>
          </w:rPrChange>
        </w:rPr>
      </w:pPr>
      <w:r w:rsidRPr="004072B1">
        <w:rPr>
          <w:rPrChange w:id="171400" w:author="Draft version 2" w:date="2020-04-03T01:44:00Z">
            <w:rPr/>
          </w:rPrChange>
        </w:rPr>
        <w:t xml:space="preserve">PH-InfoSCG ::=                      </w:t>
      </w:r>
      <w:r w:rsidRPr="004072B1">
        <w:rPr>
          <w:rPrChange w:id="171401" w:author="Draft version 2" w:date="2020-04-03T01:44:00Z">
            <w:rPr>
              <w:color w:val="993366"/>
            </w:rPr>
          </w:rPrChange>
        </w:rPr>
        <w:t>SEQUENCE</w:t>
      </w:r>
      <w:r w:rsidRPr="004072B1">
        <w:rPr>
          <w:rPrChange w:id="171402" w:author="Draft version 2" w:date="2020-04-03T01:44:00Z">
            <w:rPr/>
          </w:rPrChange>
        </w:rPr>
        <w:t xml:space="preserve"> {</w:t>
      </w:r>
    </w:p>
    <w:p w14:paraId="39BEEE92" w14:textId="77777777" w:rsidR="002F13FD" w:rsidRPr="004072B1" w:rsidRDefault="002F13FD" w:rsidP="0096519C">
      <w:pPr>
        <w:pStyle w:val="PL"/>
        <w:rPr>
          <w:rPrChange w:id="171403" w:author="Draft version 2" w:date="2020-04-03T01:44:00Z">
            <w:rPr/>
          </w:rPrChange>
        </w:rPr>
      </w:pPr>
      <w:r w:rsidRPr="004072B1">
        <w:rPr>
          <w:rPrChange w:id="171404" w:author="Draft version 2" w:date="2020-04-03T01:44:00Z">
            <w:rPr/>
          </w:rPrChange>
        </w:rPr>
        <w:t xml:space="preserve">    servCellIndex                       ServCellIndex,</w:t>
      </w:r>
    </w:p>
    <w:p w14:paraId="6CD32E54" w14:textId="77777777" w:rsidR="002F13FD" w:rsidRPr="004072B1" w:rsidRDefault="002F13FD" w:rsidP="0096519C">
      <w:pPr>
        <w:pStyle w:val="PL"/>
        <w:rPr>
          <w:rPrChange w:id="171405" w:author="Draft version 2" w:date="2020-04-03T01:44:00Z">
            <w:rPr/>
          </w:rPrChange>
        </w:rPr>
      </w:pPr>
      <w:r w:rsidRPr="004072B1">
        <w:rPr>
          <w:rPrChange w:id="171406" w:author="Draft version 2" w:date="2020-04-03T01:44:00Z">
            <w:rPr/>
          </w:rPrChange>
        </w:rPr>
        <w:t xml:space="preserve">    ph-Uplink                           PH-UplinkCarrierSCG,</w:t>
      </w:r>
    </w:p>
    <w:p w14:paraId="7CA53DCE" w14:textId="77777777" w:rsidR="002F13FD" w:rsidRPr="004072B1" w:rsidRDefault="002F13FD" w:rsidP="0096519C">
      <w:pPr>
        <w:pStyle w:val="PL"/>
        <w:rPr>
          <w:rPrChange w:id="171407" w:author="Draft version 2" w:date="2020-04-03T01:44:00Z">
            <w:rPr/>
          </w:rPrChange>
        </w:rPr>
      </w:pPr>
      <w:r w:rsidRPr="004072B1">
        <w:rPr>
          <w:rPrChange w:id="171408" w:author="Draft version 2" w:date="2020-04-03T01:44:00Z">
            <w:rPr/>
          </w:rPrChange>
        </w:rPr>
        <w:t xml:space="preserve">    ph-SupplementaryUplink              PH-UplinkCarrierSCG                             </w:t>
      </w:r>
      <w:r w:rsidRPr="004072B1">
        <w:rPr>
          <w:rPrChange w:id="171409" w:author="Draft version 2" w:date="2020-04-03T01:44:00Z">
            <w:rPr>
              <w:color w:val="993366"/>
            </w:rPr>
          </w:rPrChange>
        </w:rPr>
        <w:t>OPTIONAL</w:t>
      </w:r>
      <w:r w:rsidRPr="004072B1">
        <w:rPr>
          <w:rPrChange w:id="171410" w:author="Draft version 2" w:date="2020-04-03T01:44:00Z">
            <w:rPr/>
          </w:rPrChange>
        </w:rPr>
        <w:t>,</w:t>
      </w:r>
    </w:p>
    <w:p w14:paraId="6A40FA40" w14:textId="77777777" w:rsidR="002F13FD" w:rsidRPr="004072B1" w:rsidRDefault="002F13FD" w:rsidP="0096519C">
      <w:pPr>
        <w:pStyle w:val="PL"/>
        <w:rPr>
          <w:rPrChange w:id="171411" w:author="Draft version 2" w:date="2020-04-03T01:44:00Z">
            <w:rPr/>
          </w:rPrChange>
        </w:rPr>
      </w:pPr>
      <w:r w:rsidRPr="004072B1">
        <w:rPr>
          <w:rPrChange w:id="171412" w:author="Draft version 2" w:date="2020-04-03T01:44:00Z">
            <w:rPr/>
          </w:rPrChange>
        </w:rPr>
        <w:t xml:space="preserve">    ...</w:t>
      </w:r>
    </w:p>
    <w:p w14:paraId="59CD512D" w14:textId="77777777" w:rsidR="002F13FD" w:rsidRPr="004072B1" w:rsidRDefault="002F13FD" w:rsidP="0096519C">
      <w:pPr>
        <w:pStyle w:val="PL"/>
        <w:rPr>
          <w:rPrChange w:id="171413" w:author="Draft version 2" w:date="2020-04-03T01:44:00Z">
            <w:rPr/>
          </w:rPrChange>
        </w:rPr>
      </w:pPr>
      <w:r w:rsidRPr="004072B1">
        <w:rPr>
          <w:rPrChange w:id="171414" w:author="Draft version 2" w:date="2020-04-03T01:44:00Z">
            <w:rPr/>
          </w:rPrChange>
        </w:rPr>
        <w:t>}</w:t>
      </w:r>
    </w:p>
    <w:p w14:paraId="34B002B7" w14:textId="77777777" w:rsidR="002F13FD" w:rsidRPr="004072B1" w:rsidRDefault="002F13FD" w:rsidP="0096519C">
      <w:pPr>
        <w:pStyle w:val="PL"/>
        <w:rPr>
          <w:rPrChange w:id="171415" w:author="Draft version 2" w:date="2020-04-03T01:44:00Z">
            <w:rPr/>
          </w:rPrChange>
        </w:rPr>
      </w:pPr>
    </w:p>
    <w:p w14:paraId="5F64F860" w14:textId="7E0F7761" w:rsidR="002F13FD" w:rsidRPr="004072B1" w:rsidRDefault="002F13FD" w:rsidP="0096519C">
      <w:pPr>
        <w:pStyle w:val="PL"/>
        <w:rPr>
          <w:rPrChange w:id="171416" w:author="Draft version 2" w:date="2020-04-03T01:44:00Z">
            <w:rPr/>
          </w:rPrChange>
        </w:rPr>
      </w:pPr>
      <w:r w:rsidRPr="004072B1">
        <w:rPr>
          <w:rPrChange w:id="171417" w:author="Draft version 2" w:date="2020-04-03T01:44:00Z">
            <w:rPr/>
          </w:rPrChange>
        </w:rPr>
        <w:t xml:space="preserve">PH-UplinkCarrierSCG ::=             </w:t>
      </w:r>
      <w:r w:rsidRPr="004072B1">
        <w:rPr>
          <w:rPrChange w:id="171418" w:author="Draft version 2" w:date="2020-04-03T01:44:00Z">
            <w:rPr>
              <w:color w:val="993366"/>
            </w:rPr>
          </w:rPrChange>
        </w:rPr>
        <w:t>SEQUENCE</w:t>
      </w:r>
      <w:r w:rsidRPr="004072B1">
        <w:rPr>
          <w:rPrChange w:id="171419" w:author="Draft version 2" w:date="2020-04-03T01:44:00Z">
            <w:rPr/>
          </w:rPrChange>
        </w:rPr>
        <w:t>{</w:t>
      </w:r>
    </w:p>
    <w:p w14:paraId="3F99692B" w14:textId="266F002B" w:rsidR="002F13FD" w:rsidRPr="004072B1" w:rsidRDefault="002F13FD" w:rsidP="0096519C">
      <w:pPr>
        <w:pStyle w:val="PL"/>
        <w:rPr>
          <w:rPrChange w:id="171420" w:author="Draft version 2" w:date="2020-04-03T01:44:00Z">
            <w:rPr/>
          </w:rPrChange>
        </w:rPr>
      </w:pPr>
      <w:r w:rsidRPr="004072B1">
        <w:rPr>
          <w:rPrChange w:id="171421" w:author="Draft version 2" w:date="2020-04-03T01:44:00Z">
            <w:rPr/>
          </w:rPrChange>
        </w:rPr>
        <w:t xml:space="preserve">    ph-Type1or3                     </w:t>
      </w:r>
      <w:r w:rsidR="00E94CEB" w:rsidRPr="004072B1">
        <w:rPr>
          <w:rPrChange w:id="171422" w:author="Draft version 2" w:date="2020-04-03T01:44:00Z">
            <w:rPr/>
          </w:rPrChange>
        </w:rPr>
        <w:t xml:space="preserve">    </w:t>
      </w:r>
      <w:r w:rsidRPr="004072B1">
        <w:rPr>
          <w:rPrChange w:id="171423" w:author="Draft version 2" w:date="2020-04-03T01:44:00Z">
            <w:rPr>
              <w:color w:val="993366"/>
            </w:rPr>
          </w:rPrChange>
        </w:rPr>
        <w:t>ENUMERATED</w:t>
      </w:r>
      <w:r w:rsidRPr="004072B1">
        <w:rPr>
          <w:rPrChange w:id="171424" w:author="Draft version 2" w:date="2020-04-03T01:44:00Z">
            <w:rPr/>
          </w:rPrChange>
        </w:rPr>
        <w:t xml:space="preserve"> {type1, type3},</w:t>
      </w:r>
    </w:p>
    <w:p w14:paraId="7B647ED8" w14:textId="77777777" w:rsidR="002F13FD" w:rsidRPr="004072B1" w:rsidRDefault="002F13FD" w:rsidP="0096519C">
      <w:pPr>
        <w:pStyle w:val="PL"/>
        <w:rPr>
          <w:rPrChange w:id="171425" w:author="Draft version 2" w:date="2020-04-03T01:44:00Z">
            <w:rPr/>
          </w:rPrChange>
        </w:rPr>
      </w:pPr>
      <w:r w:rsidRPr="004072B1">
        <w:rPr>
          <w:rPrChange w:id="171426" w:author="Draft version 2" w:date="2020-04-03T01:44:00Z">
            <w:rPr/>
          </w:rPrChange>
        </w:rPr>
        <w:t xml:space="preserve">    ...</w:t>
      </w:r>
    </w:p>
    <w:p w14:paraId="596317B5" w14:textId="77777777" w:rsidR="002F13FD" w:rsidRPr="004072B1" w:rsidRDefault="002F13FD" w:rsidP="0096519C">
      <w:pPr>
        <w:pStyle w:val="PL"/>
        <w:rPr>
          <w:rPrChange w:id="171427" w:author="Draft version 2" w:date="2020-04-03T01:44:00Z">
            <w:rPr/>
          </w:rPrChange>
        </w:rPr>
      </w:pPr>
      <w:r w:rsidRPr="004072B1">
        <w:rPr>
          <w:rPrChange w:id="171428" w:author="Draft version 2" w:date="2020-04-03T01:44:00Z">
            <w:rPr/>
          </w:rPrChange>
        </w:rPr>
        <w:lastRenderedPageBreak/>
        <w:t>}</w:t>
      </w:r>
    </w:p>
    <w:p w14:paraId="499162AE" w14:textId="77777777" w:rsidR="002C5D28" w:rsidRPr="004072B1" w:rsidRDefault="002C5D28" w:rsidP="0096519C">
      <w:pPr>
        <w:pStyle w:val="PL"/>
        <w:rPr>
          <w:rPrChange w:id="171429" w:author="Draft version 2" w:date="2020-04-03T01:44:00Z">
            <w:rPr/>
          </w:rPrChange>
        </w:rPr>
      </w:pPr>
    </w:p>
    <w:p w14:paraId="69838493" w14:textId="278F6D98" w:rsidR="002C5D28" w:rsidRPr="004072B1" w:rsidRDefault="002C5D28" w:rsidP="0096519C">
      <w:pPr>
        <w:pStyle w:val="PL"/>
        <w:rPr>
          <w:rPrChange w:id="171430" w:author="Draft version 2" w:date="2020-04-03T01:44:00Z">
            <w:rPr/>
          </w:rPrChange>
        </w:rPr>
      </w:pPr>
      <w:r w:rsidRPr="004072B1">
        <w:rPr>
          <w:rPrChange w:id="171431" w:author="Draft version 2" w:date="2020-04-03T01:44:00Z">
            <w:rPr/>
          </w:rPrChange>
        </w:rPr>
        <w:t xml:space="preserve">MeasConfigSN ::= </w:t>
      </w:r>
      <w:r w:rsidR="006A1E6A" w:rsidRPr="004072B1">
        <w:rPr>
          <w:rPrChange w:id="171432" w:author="Draft version 2" w:date="2020-04-03T01:44:00Z">
            <w:rPr/>
          </w:rPrChange>
        </w:rPr>
        <w:t xml:space="preserve">                   </w:t>
      </w:r>
      <w:r w:rsidRPr="004072B1">
        <w:rPr>
          <w:rPrChange w:id="171433" w:author="Draft version 2" w:date="2020-04-03T01:44:00Z">
            <w:rPr>
              <w:color w:val="993366"/>
            </w:rPr>
          </w:rPrChange>
        </w:rPr>
        <w:t>SEQUENCE</w:t>
      </w:r>
      <w:r w:rsidRPr="004072B1">
        <w:rPr>
          <w:rPrChange w:id="171434" w:author="Draft version 2" w:date="2020-04-03T01:44:00Z">
            <w:rPr/>
          </w:rPrChange>
        </w:rPr>
        <w:t xml:space="preserve"> {</w:t>
      </w:r>
    </w:p>
    <w:p w14:paraId="7581F3A9" w14:textId="77777777" w:rsidR="002C5D28" w:rsidRPr="004072B1" w:rsidRDefault="002C5D28" w:rsidP="0096519C">
      <w:pPr>
        <w:pStyle w:val="PL"/>
        <w:rPr>
          <w:rPrChange w:id="171435" w:author="Draft version 2" w:date="2020-04-03T01:44:00Z">
            <w:rPr/>
          </w:rPrChange>
        </w:rPr>
      </w:pPr>
      <w:r w:rsidRPr="004072B1">
        <w:rPr>
          <w:rPrChange w:id="171436" w:author="Draft version 2" w:date="2020-04-03T01:44:00Z">
            <w:rPr/>
          </w:rPrChange>
        </w:rPr>
        <w:t xml:space="preserve">    measuredFrequenciesSN               </w:t>
      </w:r>
      <w:r w:rsidRPr="004072B1">
        <w:rPr>
          <w:rPrChange w:id="171437" w:author="Draft version 2" w:date="2020-04-03T01:44:00Z">
            <w:rPr>
              <w:color w:val="993366"/>
            </w:rPr>
          </w:rPrChange>
        </w:rPr>
        <w:t>SEQUENCE</w:t>
      </w:r>
      <w:r w:rsidRPr="004072B1">
        <w:rPr>
          <w:rPrChange w:id="171438" w:author="Draft version 2" w:date="2020-04-03T01:44:00Z">
            <w:rPr/>
          </w:rPrChange>
        </w:rPr>
        <w:t xml:space="preserve"> (</w:t>
      </w:r>
      <w:r w:rsidRPr="004072B1">
        <w:rPr>
          <w:rPrChange w:id="171439" w:author="Draft version 2" w:date="2020-04-03T01:44:00Z">
            <w:rPr>
              <w:color w:val="993366"/>
            </w:rPr>
          </w:rPrChange>
        </w:rPr>
        <w:t>SIZE</w:t>
      </w:r>
      <w:r w:rsidRPr="004072B1">
        <w:rPr>
          <w:rPrChange w:id="171440" w:author="Draft version 2" w:date="2020-04-03T01:44:00Z">
            <w:rPr/>
          </w:rPrChange>
        </w:rPr>
        <w:t xml:space="preserve"> (1..maxMeasFreqsSN))</w:t>
      </w:r>
      <w:r w:rsidRPr="004072B1">
        <w:rPr>
          <w:rPrChange w:id="171441" w:author="Draft version 2" w:date="2020-04-03T01:44:00Z">
            <w:rPr>
              <w:color w:val="993366"/>
            </w:rPr>
          </w:rPrChange>
        </w:rPr>
        <w:t xml:space="preserve"> OF</w:t>
      </w:r>
      <w:r w:rsidRPr="004072B1">
        <w:rPr>
          <w:rPrChange w:id="171442" w:author="Draft version 2" w:date="2020-04-03T01:44:00Z">
            <w:rPr/>
          </w:rPrChange>
        </w:rPr>
        <w:t xml:space="preserve"> N</w:t>
      </w:r>
      <w:r w:rsidR="00E94CEB" w:rsidRPr="004072B1">
        <w:rPr>
          <w:rPrChange w:id="171443" w:author="Draft version 2" w:date="2020-04-03T01:44:00Z">
            <w:rPr/>
          </w:rPrChange>
        </w:rPr>
        <w:t xml:space="preserve">R-FreqInfo  </w:t>
      </w:r>
      <w:r w:rsidRPr="004072B1">
        <w:rPr>
          <w:rPrChange w:id="171444" w:author="Draft version 2" w:date="2020-04-03T01:44:00Z">
            <w:rPr>
              <w:color w:val="993366"/>
            </w:rPr>
          </w:rPrChange>
        </w:rPr>
        <w:t>OPTIONAL</w:t>
      </w:r>
      <w:r w:rsidRPr="004072B1">
        <w:rPr>
          <w:rPrChange w:id="171445" w:author="Draft version 2" w:date="2020-04-03T01:44:00Z">
            <w:rPr/>
          </w:rPrChange>
        </w:rPr>
        <w:t>,</w:t>
      </w:r>
    </w:p>
    <w:p w14:paraId="156D88B1" w14:textId="77777777" w:rsidR="002C5D28" w:rsidRPr="004072B1" w:rsidRDefault="002C5D28" w:rsidP="0096519C">
      <w:pPr>
        <w:pStyle w:val="PL"/>
        <w:rPr>
          <w:rPrChange w:id="171446" w:author="Draft version 2" w:date="2020-04-03T01:44:00Z">
            <w:rPr/>
          </w:rPrChange>
        </w:rPr>
      </w:pPr>
      <w:r w:rsidRPr="004072B1">
        <w:rPr>
          <w:rPrChange w:id="171447" w:author="Draft version 2" w:date="2020-04-03T01:44:00Z">
            <w:rPr/>
          </w:rPrChange>
        </w:rPr>
        <w:t xml:space="preserve">    ...</w:t>
      </w:r>
    </w:p>
    <w:p w14:paraId="2621B02A" w14:textId="77777777" w:rsidR="002C5D28" w:rsidRPr="004072B1" w:rsidRDefault="002C5D28" w:rsidP="0096519C">
      <w:pPr>
        <w:pStyle w:val="PL"/>
        <w:rPr>
          <w:rPrChange w:id="171448" w:author="Draft version 2" w:date="2020-04-03T01:44:00Z">
            <w:rPr/>
          </w:rPrChange>
        </w:rPr>
      </w:pPr>
      <w:r w:rsidRPr="004072B1">
        <w:rPr>
          <w:rPrChange w:id="171449" w:author="Draft version 2" w:date="2020-04-03T01:44:00Z">
            <w:rPr/>
          </w:rPrChange>
        </w:rPr>
        <w:t>}</w:t>
      </w:r>
    </w:p>
    <w:p w14:paraId="75700822" w14:textId="77777777" w:rsidR="002C5D28" w:rsidRPr="004072B1" w:rsidRDefault="002C5D28" w:rsidP="0096519C">
      <w:pPr>
        <w:pStyle w:val="PL"/>
        <w:rPr>
          <w:rPrChange w:id="171450" w:author="Draft version 2" w:date="2020-04-03T01:44:00Z">
            <w:rPr/>
          </w:rPrChange>
        </w:rPr>
      </w:pPr>
    </w:p>
    <w:p w14:paraId="65F4E820" w14:textId="734396EC" w:rsidR="002C5D28" w:rsidRPr="004072B1" w:rsidRDefault="002C5D28" w:rsidP="0096519C">
      <w:pPr>
        <w:pStyle w:val="PL"/>
        <w:rPr>
          <w:rPrChange w:id="171451" w:author="Draft version 2" w:date="2020-04-03T01:44:00Z">
            <w:rPr/>
          </w:rPrChange>
        </w:rPr>
      </w:pPr>
      <w:r w:rsidRPr="004072B1">
        <w:rPr>
          <w:rPrChange w:id="171452" w:author="Draft version 2" w:date="2020-04-03T01:44:00Z">
            <w:rPr/>
          </w:rPrChange>
        </w:rPr>
        <w:t xml:space="preserve">NR-FreqInfo ::= </w:t>
      </w:r>
      <w:r w:rsidR="006A1E6A" w:rsidRPr="004072B1">
        <w:rPr>
          <w:rPrChange w:id="171453" w:author="Draft version 2" w:date="2020-04-03T01:44:00Z">
            <w:rPr/>
          </w:rPrChange>
        </w:rPr>
        <w:t xml:space="preserve">                    </w:t>
      </w:r>
      <w:r w:rsidRPr="004072B1">
        <w:rPr>
          <w:rPrChange w:id="171454" w:author="Draft version 2" w:date="2020-04-03T01:44:00Z">
            <w:rPr>
              <w:color w:val="993366"/>
            </w:rPr>
          </w:rPrChange>
        </w:rPr>
        <w:t>SEQUENCE</w:t>
      </w:r>
      <w:r w:rsidRPr="004072B1">
        <w:rPr>
          <w:rPrChange w:id="171455" w:author="Draft version 2" w:date="2020-04-03T01:44:00Z">
            <w:rPr/>
          </w:rPrChange>
        </w:rPr>
        <w:t xml:space="preserve"> {</w:t>
      </w:r>
    </w:p>
    <w:p w14:paraId="7F7A037D" w14:textId="77777777" w:rsidR="002C5D28" w:rsidRPr="004072B1" w:rsidRDefault="002C5D28" w:rsidP="0096519C">
      <w:pPr>
        <w:pStyle w:val="PL"/>
        <w:rPr>
          <w:rPrChange w:id="171456" w:author="Draft version 2" w:date="2020-04-03T01:44:00Z">
            <w:rPr/>
          </w:rPrChange>
        </w:rPr>
      </w:pPr>
      <w:r w:rsidRPr="004072B1">
        <w:rPr>
          <w:rPrChange w:id="171457" w:author="Draft version 2" w:date="2020-04-03T01:44:00Z">
            <w:rPr/>
          </w:rPrChange>
        </w:rPr>
        <w:t xml:space="preserve">    measuredFrequency                   ARFCN-ValueNR                                   </w:t>
      </w:r>
      <w:r w:rsidR="00E94CEB" w:rsidRPr="004072B1">
        <w:rPr>
          <w:rPrChange w:id="171458" w:author="Draft version 2" w:date="2020-04-03T01:44:00Z">
            <w:rPr/>
          </w:rPrChange>
        </w:rPr>
        <w:t xml:space="preserve">    </w:t>
      </w:r>
      <w:r w:rsidRPr="004072B1">
        <w:rPr>
          <w:rPrChange w:id="171459" w:author="Draft version 2" w:date="2020-04-03T01:44:00Z">
            <w:rPr>
              <w:color w:val="993366"/>
            </w:rPr>
          </w:rPrChange>
        </w:rPr>
        <w:t>OPTIONAL</w:t>
      </w:r>
      <w:r w:rsidRPr="004072B1">
        <w:rPr>
          <w:rPrChange w:id="171460" w:author="Draft version 2" w:date="2020-04-03T01:44:00Z">
            <w:rPr/>
          </w:rPrChange>
        </w:rPr>
        <w:t>,</w:t>
      </w:r>
    </w:p>
    <w:p w14:paraId="06E4D9E2" w14:textId="77777777" w:rsidR="002C5D28" w:rsidRPr="004072B1" w:rsidRDefault="002C5D28" w:rsidP="0096519C">
      <w:pPr>
        <w:pStyle w:val="PL"/>
        <w:rPr>
          <w:rPrChange w:id="171461" w:author="Draft version 2" w:date="2020-04-03T01:44:00Z">
            <w:rPr/>
          </w:rPrChange>
        </w:rPr>
      </w:pPr>
      <w:r w:rsidRPr="004072B1">
        <w:rPr>
          <w:rPrChange w:id="171462" w:author="Draft version 2" w:date="2020-04-03T01:44:00Z">
            <w:rPr/>
          </w:rPrChange>
        </w:rPr>
        <w:t xml:space="preserve">    ...</w:t>
      </w:r>
    </w:p>
    <w:p w14:paraId="1487762A" w14:textId="77777777" w:rsidR="002C5D28" w:rsidRPr="004072B1" w:rsidRDefault="002C5D28" w:rsidP="0096519C">
      <w:pPr>
        <w:pStyle w:val="PL"/>
        <w:rPr>
          <w:rPrChange w:id="171463" w:author="Draft version 2" w:date="2020-04-03T01:44:00Z">
            <w:rPr/>
          </w:rPrChange>
        </w:rPr>
      </w:pPr>
      <w:r w:rsidRPr="004072B1">
        <w:rPr>
          <w:rPrChange w:id="171464" w:author="Draft version 2" w:date="2020-04-03T01:44:00Z">
            <w:rPr/>
          </w:rPrChange>
        </w:rPr>
        <w:t>}</w:t>
      </w:r>
    </w:p>
    <w:p w14:paraId="2BCCF28A" w14:textId="77777777" w:rsidR="002C5D28" w:rsidRPr="004072B1" w:rsidRDefault="002C5D28" w:rsidP="0096519C">
      <w:pPr>
        <w:pStyle w:val="PL"/>
        <w:rPr>
          <w:rPrChange w:id="171465" w:author="Draft version 2" w:date="2020-04-03T01:44:00Z">
            <w:rPr/>
          </w:rPrChange>
        </w:rPr>
      </w:pPr>
    </w:p>
    <w:p w14:paraId="70816455" w14:textId="77777777" w:rsidR="002C5D28" w:rsidRPr="004072B1" w:rsidRDefault="002C5D28" w:rsidP="0096519C">
      <w:pPr>
        <w:pStyle w:val="PL"/>
        <w:rPr>
          <w:rPrChange w:id="171466" w:author="Draft version 2" w:date="2020-04-03T01:44:00Z">
            <w:rPr/>
          </w:rPrChange>
        </w:rPr>
      </w:pPr>
      <w:r w:rsidRPr="004072B1">
        <w:rPr>
          <w:rPrChange w:id="171467" w:author="Draft version 2" w:date="2020-04-03T01:44:00Z">
            <w:rPr/>
          </w:rPrChange>
        </w:rPr>
        <w:t xml:space="preserve">ConfigRestrictModReqSCG ::=         </w:t>
      </w:r>
      <w:r w:rsidRPr="004072B1">
        <w:rPr>
          <w:rPrChange w:id="171468" w:author="Draft version 2" w:date="2020-04-03T01:44:00Z">
            <w:rPr>
              <w:color w:val="993366"/>
            </w:rPr>
          </w:rPrChange>
        </w:rPr>
        <w:t>SEQUENCE</w:t>
      </w:r>
      <w:r w:rsidRPr="004072B1">
        <w:rPr>
          <w:rPrChange w:id="171469" w:author="Draft version 2" w:date="2020-04-03T01:44:00Z">
            <w:rPr/>
          </w:rPrChange>
        </w:rPr>
        <w:t xml:space="preserve"> {</w:t>
      </w:r>
    </w:p>
    <w:p w14:paraId="2EF306AB" w14:textId="77777777" w:rsidR="002C5D28" w:rsidRPr="004072B1" w:rsidRDefault="002C5D28" w:rsidP="0096519C">
      <w:pPr>
        <w:pStyle w:val="PL"/>
        <w:rPr>
          <w:rPrChange w:id="171470" w:author="Draft version 2" w:date="2020-04-03T01:44:00Z">
            <w:rPr/>
          </w:rPrChange>
        </w:rPr>
      </w:pPr>
      <w:r w:rsidRPr="004072B1">
        <w:rPr>
          <w:rPrChange w:id="171471" w:author="Draft version 2" w:date="2020-04-03T01:44:00Z">
            <w:rPr/>
          </w:rPrChange>
        </w:rPr>
        <w:t xml:space="preserve">    requestedBC-MRDC                    BandCombinationInfoSN                           </w:t>
      </w:r>
      <w:r w:rsidR="00E94CEB" w:rsidRPr="004072B1">
        <w:rPr>
          <w:rPrChange w:id="171472" w:author="Draft version 2" w:date="2020-04-03T01:44:00Z">
            <w:rPr/>
          </w:rPrChange>
        </w:rPr>
        <w:t xml:space="preserve">    </w:t>
      </w:r>
      <w:r w:rsidRPr="004072B1">
        <w:rPr>
          <w:rPrChange w:id="171473" w:author="Draft version 2" w:date="2020-04-03T01:44:00Z">
            <w:rPr>
              <w:color w:val="993366"/>
            </w:rPr>
          </w:rPrChange>
        </w:rPr>
        <w:t>OPTIONAL</w:t>
      </w:r>
      <w:r w:rsidRPr="004072B1">
        <w:rPr>
          <w:rPrChange w:id="171474" w:author="Draft version 2" w:date="2020-04-03T01:44:00Z">
            <w:rPr/>
          </w:rPrChange>
        </w:rPr>
        <w:t>,</w:t>
      </w:r>
    </w:p>
    <w:p w14:paraId="3C539647" w14:textId="31474BFE" w:rsidR="002C5D28" w:rsidRPr="004072B1" w:rsidRDefault="002C5D28" w:rsidP="0096519C">
      <w:pPr>
        <w:pStyle w:val="PL"/>
        <w:rPr>
          <w:rPrChange w:id="171475" w:author="Draft version 2" w:date="2020-04-03T01:44:00Z">
            <w:rPr/>
          </w:rPrChange>
        </w:rPr>
      </w:pPr>
      <w:r w:rsidRPr="004072B1">
        <w:rPr>
          <w:rPrChange w:id="171476" w:author="Draft version 2" w:date="2020-04-03T01:44:00Z">
            <w:rPr/>
          </w:rPrChange>
        </w:rPr>
        <w:t xml:space="preserve">    requestedP-MaxFR1               </w:t>
      </w:r>
      <w:r w:rsidR="002164DF" w:rsidRPr="004072B1">
        <w:rPr>
          <w:rPrChange w:id="171477" w:author="Draft version 2" w:date="2020-04-03T01:44:00Z">
            <w:rPr/>
          </w:rPrChange>
        </w:rPr>
        <w:t xml:space="preserve">    </w:t>
      </w:r>
      <w:r w:rsidRPr="004072B1">
        <w:rPr>
          <w:rPrChange w:id="171478" w:author="Draft version 2" w:date="2020-04-03T01:44:00Z">
            <w:rPr/>
          </w:rPrChange>
        </w:rPr>
        <w:t xml:space="preserve">P-Max                                               </w:t>
      </w:r>
      <w:r w:rsidRPr="004072B1">
        <w:rPr>
          <w:rPrChange w:id="171479" w:author="Draft version 2" w:date="2020-04-03T01:44:00Z">
            <w:rPr>
              <w:color w:val="993366"/>
            </w:rPr>
          </w:rPrChange>
        </w:rPr>
        <w:t>OPTIONAL</w:t>
      </w:r>
      <w:r w:rsidRPr="004072B1">
        <w:rPr>
          <w:rPrChange w:id="171480" w:author="Draft version 2" w:date="2020-04-03T01:44:00Z">
            <w:rPr/>
          </w:rPrChange>
        </w:rPr>
        <w:t>,</w:t>
      </w:r>
    </w:p>
    <w:p w14:paraId="2F2ADDDA" w14:textId="5EB0B2BF" w:rsidR="002164DF" w:rsidRPr="004072B1" w:rsidRDefault="002C5D28" w:rsidP="0096519C">
      <w:pPr>
        <w:pStyle w:val="PL"/>
        <w:rPr>
          <w:rPrChange w:id="171481" w:author="Draft version 2" w:date="2020-04-03T01:44:00Z">
            <w:rPr/>
          </w:rPrChange>
        </w:rPr>
      </w:pPr>
      <w:r w:rsidRPr="004072B1">
        <w:rPr>
          <w:rPrChange w:id="171482" w:author="Draft version 2" w:date="2020-04-03T01:44:00Z">
            <w:rPr/>
          </w:rPrChange>
        </w:rPr>
        <w:t xml:space="preserve">    ...</w:t>
      </w:r>
      <w:r w:rsidR="002164DF" w:rsidRPr="004072B1">
        <w:rPr>
          <w:rPrChange w:id="171483" w:author="Draft version 2" w:date="2020-04-03T01:44:00Z">
            <w:rPr/>
          </w:rPrChange>
        </w:rPr>
        <w:t>,</w:t>
      </w:r>
    </w:p>
    <w:p w14:paraId="1A8DCE09" w14:textId="2FA5EBEB" w:rsidR="002164DF" w:rsidRPr="004072B1" w:rsidRDefault="002164DF" w:rsidP="0096519C">
      <w:pPr>
        <w:pStyle w:val="PL"/>
        <w:rPr>
          <w:rPrChange w:id="171484" w:author="Draft version 2" w:date="2020-04-03T01:44:00Z">
            <w:rPr/>
          </w:rPrChange>
        </w:rPr>
      </w:pPr>
      <w:r w:rsidRPr="004072B1">
        <w:rPr>
          <w:rPrChange w:id="171485" w:author="Draft version 2" w:date="2020-04-03T01:44:00Z">
            <w:rPr/>
          </w:rPrChange>
        </w:rPr>
        <w:t xml:space="preserve">    [[</w:t>
      </w:r>
    </w:p>
    <w:p w14:paraId="4D2600F1" w14:textId="77777777" w:rsidR="002164DF" w:rsidRPr="004072B1" w:rsidRDefault="002164DF" w:rsidP="0096519C">
      <w:pPr>
        <w:pStyle w:val="PL"/>
        <w:rPr>
          <w:rPrChange w:id="171486" w:author="Draft version 2" w:date="2020-04-03T01:44:00Z">
            <w:rPr/>
          </w:rPrChange>
        </w:rPr>
      </w:pPr>
      <w:r w:rsidRPr="004072B1">
        <w:rPr>
          <w:rPrChange w:id="171487" w:author="Draft version 2" w:date="2020-04-03T01:44:00Z">
            <w:rPr/>
          </w:rPrChange>
        </w:rPr>
        <w:t xml:space="preserve">    requestedPDCCH-BlindDetectionSCG    </w:t>
      </w:r>
      <w:r w:rsidRPr="004072B1">
        <w:rPr>
          <w:rPrChange w:id="171488" w:author="Draft version 2" w:date="2020-04-03T01:44:00Z">
            <w:rPr>
              <w:color w:val="993366"/>
            </w:rPr>
          </w:rPrChange>
        </w:rPr>
        <w:t>INTEGER</w:t>
      </w:r>
      <w:r w:rsidRPr="004072B1">
        <w:rPr>
          <w:rPrChange w:id="171489" w:author="Draft version 2" w:date="2020-04-03T01:44:00Z">
            <w:rPr/>
          </w:rPrChange>
        </w:rPr>
        <w:t xml:space="preserve"> (1..15)                                     </w:t>
      </w:r>
      <w:r w:rsidRPr="004072B1">
        <w:rPr>
          <w:rPrChange w:id="171490" w:author="Draft version 2" w:date="2020-04-03T01:44:00Z">
            <w:rPr>
              <w:color w:val="993366"/>
            </w:rPr>
          </w:rPrChange>
        </w:rPr>
        <w:t>OPTIONAL</w:t>
      </w:r>
      <w:r w:rsidRPr="004072B1">
        <w:rPr>
          <w:rPrChange w:id="171491" w:author="Draft version 2" w:date="2020-04-03T01:44:00Z">
            <w:rPr/>
          </w:rPrChange>
        </w:rPr>
        <w:t>,</w:t>
      </w:r>
    </w:p>
    <w:p w14:paraId="45FEF6F1" w14:textId="77777777" w:rsidR="002164DF" w:rsidRPr="004072B1" w:rsidRDefault="002164DF" w:rsidP="0096519C">
      <w:pPr>
        <w:pStyle w:val="PL"/>
        <w:rPr>
          <w:rPrChange w:id="171492" w:author="Draft version 2" w:date="2020-04-03T01:44:00Z">
            <w:rPr/>
          </w:rPrChange>
        </w:rPr>
      </w:pPr>
      <w:r w:rsidRPr="004072B1">
        <w:rPr>
          <w:rPrChange w:id="171493" w:author="Draft version 2" w:date="2020-04-03T01:44:00Z">
            <w:rPr/>
          </w:rPrChange>
        </w:rPr>
        <w:t xml:space="preserve">    requestedP-MaxEUTRA                 P-Max                                               </w:t>
      </w:r>
      <w:r w:rsidRPr="004072B1">
        <w:rPr>
          <w:rPrChange w:id="171494" w:author="Draft version 2" w:date="2020-04-03T01:44:00Z">
            <w:rPr>
              <w:color w:val="993366"/>
            </w:rPr>
          </w:rPrChange>
        </w:rPr>
        <w:t>OPTIONAL</w:t>
      </w:r>
    </w:p>
    <w:p w14:paraId="6DC9F099" w14:textId="1457BC20" w:rsidR="00EC61B4" w:rsidRPr="004072B1" w:rsidRDefault="002164DF" w:rsidP="00EC61B4">
      <w:pPr>
        <w:pStyle w:val="PL"/>
        <w:rPr>
          <w:ins w:id="171495" w:author="CR#1476r3" w:date="2020-03-24T13:44:00Z"/>
          <w:rPrChange w:id="171496" w:author="Draft version 2" w:date="2020-04-03T01:44:00Z">
            <w:rPr>
              <w:ins w:id="171497" w:author="CR#1476r3" w:date="2020-03-24T13:44:00Z"/>
            </w:rPr>
          </w:rPrChange>
        </w:rPr>
      </w:pPr>
      <w:r w:rsidRPr="004072B1">
        <w:rPr>
          <w:rPrChange w:id="171498" w:author="Draft version 2" w:date="2020-04-03T01:44:00Z">
            <w:rPr/>
          </w:rPrChange>
        </w:rPr>
        <w:t xml:space="preserve">    ]]</w:t>
      </w:r>
      <w:ins w:id="171499" w:author="CR#1476r3" w:date="2020-03-24T13:44:00Z">
        <w:r w:rsidR="00EC61B4" w:rsidRPr="004072B1">
          <w:rPr>
            <w:rPrChange w:id="171500" w:author="Draft version 2" w:date="2020-04-03T01:44:00Z">
              <w:rPr/>
            </w:rPrChange>
          </w:rPr>
          <w:t>,</w:t>
        </w:r>
      </w:ins>
    </w:p>
    <w:p w14:paraId="771FFF49" w14:textId="77777777" w:rsidR="00EC61B4" w:rsidRPr="004072B1" w:rsidRDefault="00EC61B4" w:rsidP="00EC61B4">
      <w:pPr>
        <w:pStyle w:val="PL"/>
        <w:rPr>
          <w:ins w:id="171501" w:author="CR#1476r3" w:date="2020-03-24T13:44:00Z"/>
          <w:rPrChange w:id="171502" w:author="Draft version 2" w:date="2020-04-03T01:44:00Z">
            <w:rPr>
              <w:ins w:id="171503" w:author="CR#1476r3" w:date="2020-03-24T13:44:00Z"/>
            </w:rPr>
          </w:rPrChange>
        </w:rPr>
      </w:pPr>
      <w:ins w:id="171504" w:author="CR#1476r3" w:date="2020-03-24T13:44:00Z">
        <w:r w:rsidRPr="004072B1">
          <w:rPr>
            <w:rPrChange w:id="171505" w:author="Draft version 2" w:date="2020-04-03T01:44:00Z">
              <w:rPr/>
            </w:rPrChange>
          </w:rPr>
          <w:t xml:space="preserve">    [[</w:t>
        </w:r>
      </w:ins>
    </w:p>
    <w:p w14:paraId="21918E54" w14:textId="77777777" w:rsidR="00EC61B4" w:rsidRPr="004072B1" w:rsidRDefault="00EC61B4" w:rsidP="00EC61B4">
      <w:pPr>
        <w:pStyle w:val="PL"/>
        <w:rPr>
          <w:ins w:id="171506" w:author="CR#1476r3" w:date="2020-03-24T13:44:00Z"/>
          <w:rPrChange w:id="171507" w:author="Draft version 2" w:date="2020-04-03T01:44:00Z">
            <w:rPr>
              <w:ins w:id="171508" w:author="CR#1476r3" w:date="2020-03-24T13:44:00Z"/>
            </w:rPr>
          </w:rPrChange>
        </w:rPr>
      </w:pPr>
      <w:ins w:id="171509" w:author="CR#1476r3" w:date="2020-03-24T13:44:00Z">
        <w:r w:rsidRPr="004072B1">
          <w:rPr>
            <w:rPrChange w:id="171510" w:author="Draft version 2" w:date="2020-04-03T01:44:00Z">
              <w:rPr/>
            </w:rPrChange>
          </w:rPr>
          <w:t xml:space="preserve">    requestedP-MaxFR2-r16               P-Max                                               </w:t>
        </w:r>
        <w:r w:rsidRPr="004072B1">
          <w:rPr>
            <w:rPrChange w:id="171511" w:author="Draft version 2" w:date="2020-04-03T01:44:00Z">
              <w:rPr>
                <w:color w:val="993366"/>
              </w:rPr>
            </w:rPrChange>
          </w:rPr>
          <w:t>OPTIONAL</w:t>
        </w:r>
      </w:ins>
    </w:p>
    <w:p w14:paraId="680DFB43" w14:textId="77777777" w:rsidR="00EC61B4" w:rsidRPr="004072B1" w:rsidRDefault="00EC61B4" w:rsidP="00EC61B4">
      <w:pPr>
        <w:pStyle w:val="PL"/>
        <w:rPr>
          <w:ins w:id="171512" w:author="CR#1476r3" w:date="2020-03-24T13:44:00Z"/>
          <w:rPrChange w:id="171513" w:author="Draft version 2" w:date="2020-04-03T01:44:00Z">
            <w:rPr>
              <w:ins w:id="171514" w:author="CR#1476r3" w:date="2020-03-24T13:44:00Z"/>
            </w:rPr>
          </w:rPrChange>
        </w:rPr>
      </w:pPr>
      <w:ins w:id="171515" w:author="CR#1476r3" w:date="2020-03-24T13:44:00Z">
        <w:r w:rsidRPr="004072B1">
          <w:rPr>
            <w:rPrChange w:id="171516" w:author="Draft version 2" w:date="2020-04-03T01:44:00Z">
              <w:rPr/>
            </w:rPrChange>
          </w:rPr>
          <w:t xml:space="preserve">    ]]</w:t>
        </w:r>
      </w:ins>
    </w:p>
    <w:p w14:paraId="6DB8F88F" w14:textId="615449C6" w:rsidR="002C5D28" w:rsidRPr="004072B1" w:rsidRDefault="002C5D28" w:rsidP="0096519C">
      <w:pPr>
        <w:pStyle w:val="PL"/>
        <w:rPr>
          <w:rPrChange w:id="171517" w:author="Draft version 2" w:date="2020-04-03T01:44:00Z">
            <w:rPr/>
          </w:rPrChange>
        </w:rPr>
      </w:pPr>
    </w:p>
    <w:p w14:paraId="6C246CD3" w14:textId="77777777" w:rsidR="002C5D28" w:rsidRPr="004072B1" w:rsidRDefault="002C5D28" w:rsidP="0096519C">
      <w:pPr>
        <w:pStyle w:val="PL"/>
        <w:rPr>
          <w:rPrChange w:id="171518" w:author="Draft version 2" w:date="2020-04-03T01:44:00Z">
            <w:rPr/>
          </w:rPrChange>
        </w:rPr>
      </w:pPr>
      <w:r w:rsidRPr="004072B1">
        <w:rPr>
          <w:rPrChange w:id="171519" w:author="Draft version 2" w:date="2020-04-03T01:44:00Z">
            <w:rPr/>
          </w:rPrChange>
        </w:rPr>
        <w:t>}</w:t>
      </w:r>
    </w:p>
    <w:p w14:paraId="4C6FC3A0" w14:textId="77777777" w:rsidR="002C5D28" w:rsidRPr="004072B1" w:rsidRDefault="002C5D28" w:rsidP="0096519C">
      <w:pPr>
        <w:pStyle w:val="PL"/>
        <w:rPr>
          <w:rPrChange w:id="171520" w:author="Draft version 2" w:date="2020-04-03T01:44:00Z">
            <w:rPr/>
          </w:rPrChange>
        </w:rPr>
      </w:pPr>
    </w:p>
    <w:p w14:paraId="76B0BD65" w14:textId="77777777" w:rsidR="002C5D28" w:rsidRPr="004072B1" w:rsidRDefault="002C5D28" w:rsidP="0096519C">
      <w:pPr>
        <w:pStyle w:val="PL"/>
        <w:rPr>
          <w:rPrChange w:id="171521" w:author="Draft version 2" w:date="2020-04-03T01:44:00Z">
            <w:rPr/>
          </w:rPrChange>
        </w:rPr>
      </w:pPr>
      <w:r w:rsidRPr="004072B1">
        <w:rPr>
          <w:rPrChange w:id="171522" w:author="Draft version 2" w:date="2020-04-03T01:44:00Z">
            <w:rPr/>
          </w:rPrChange>
        </w:rPr>
        <w:t xml:space="preserve">BandCombinationIndex ::= </w:t>
      </w:r>
      <w:r w:rsidRPr="004072B1">
        <w:rPr>
          <w:rPrChange w:id="171523" w:author="Draft version 2" w:date="2020-04-03T01:44:00Z">
            <w:rPr>
              <w:color w:val="993366"/>
            </w:rPr>
          </w:rPrChange>
        </w:rPr>
        <w:t>INTEGER</w:t>
      </w:r>
      <w:r w:rsidRPr="004072B1">
        <w:rPr>
          <w:rPrChange w:id="171524" w:author="Draft version 2" w:date="2020-04-03T01:44:00Z">
            <w:rPr/>
          </w:rPrChange>
        </w:rPr>
        <w:t xml:space="preserve"> (1..maxBandComb)</w:t>
      </w:r>
    </w:p>
    <w:p w14:paraId="755EB796" w14:textId="77777777" w:rsidR="002C5D28" w:rsidRPr="004072B1" w:rsidRDefault="002C5D28" w:rsidP="0096519C">
      <w:pPr>
        <w:pStyle w:val="PL"/>
        <w:rPr>
          <w:rPrChange w:id="171525" w:author="Draft version 2" w:date="2020-04-03T01:44:00Z">
            <w:rPr/>
          </w:rPrChange>
        </w:rPr>
      </w:pPr>
    </w:p>
    <w:p w14:paraId="4DB5E4E9" w14:textId="66F14F18" w:rsidR="002C5D28" w:rsidRPr="004072B1" w:rsidRDefault="002C5D28" w:rsidP="0096519C">
      <w:pPr>
        <w:pStyle w:val="PL"/>
        <w:rPr>
          <w:rPrChange w:id="171526" w:author="Draft version 2" w:date="2020-04-03T01:44:00Z">
            <w:rPr/>
          </w:rPrChange>
        </w:rPr>
      </w:pPr>
      <w:r w:rsidRPr="004072B1">
        <w:rPr>
          <w:rPrChange w:id="171527" w:author="Draft version 2" w:date="2020-04-03T01:44:00Z">
            <w:rPr/>
          </w:rPrChange>
        </w:rPr>
        <w:t xml:space="preserve">BandCombinationInfoSN ::=   </w:t>
      </w:r>
      <w:r w:rsidR="006A1E6A" w:rsidRPr="004072B1">
        <w:rPr>
          <w:rPrChange w:id="171528" w:author="Draft version 2" w:date="2020-04-03T01:44:00Z">
            <w:rPr/>
          </w:rPrChange>
        </w:rPr>
        <w:t xml:space="preserve">        </w:t>
      </w:r>
      <w:r w:rsidRPr="004072B1">
        <w:rPr>
          <w:rPrChange w:id="171529" w:author="Draft version 2" w:date="2020-04-03T01:44:00Z">
            <w:rPr>
              <w:color w:val="993366"/>
            </w:rPr>
          </w:rPrChange>
        </w:rPr>
        <w:t>SEQUENCE</w:t>
      </w:r>
      <w:r w:rsidRPr="004072B1">
        <w:rPr>
          <w:rPrChange w:id="171530" w:author="Draft version 2" w:date="2020-04-03T01:44:00Z">
            <w:rPr/>
          </w:rPrChange>
        </w:rPr>
        <w:t xml:space="preserve"> {</w:t>
      </w:r>
    </w:p>
    <w:p w14:paraId="561B9C61" w14:textId="77777777" w:rsidR="002C5D28" w:rsidRPr="004072B1" w:rsidRDefault="002C5D28" w:rsidP="0096519C">
      <w:pPr>
        <w:pStyle w:val="PL"/>
        <w:rPr>
          <w:rPrChange w:id="171531" w:author="Draft version 2" w:date="2020-04-03T01:44:00Z">
            <w:rPr/>
          </w:rPrChange>
        </w:rPr>
      </w:pPr>
      <w:r w:rsidRPr="004072B1">
        <w:rPr>
          <w:rPrChange w:id="171532" w:author="Draft version 2" w:date="2020-04-03T01:44:00Z">
            <w:rPr/>
          </w:rPrChange>
        </w:rPr>
        <w:t xml:space="preserve">    bandCombinationIndex                BandCombinationIndex,</w:t>
      </w:r>
    </w:p>
    <w:p w14:paraId="7C4B17FE" w14:textId="77777777" w:rsidR="002C5D28" w:rsidRPr="004072B1" w:rsidRDefault="002C5D28" w:rsidP="0096519C">
      <w:pPr>
        <w:pStyle w:val="PL"/>
        <w:rPr>
          <w:rPrChange w:id="171533" w:author="Draft version 2" w:date="2020-04-03T01:44:00Z">
            <w:rPr/>
          </w:rPrChange>
        </w:rPr>
      </w:pPr>
      <w:r w:rsidRPr="004072B1">
        <w:rPr>
          <w:rPrChange w:id="171534" w:author="Draft version 2" w:date="2020-04-03T01:44:00Z">
            <w:rPr/>
          </w:rPrChange>
        </w:rPr>
        <w:t xml:space="preserve">    requestedFeatureSets                FeatureSetEntryIndex</w:t>
      </w:r>
    </w:p>
    <w:p w14:paraId="67E4548C" w14:textId="77777777" w:rsidR="002C5D28" w:rsidRPr="004072B1" w:rsidRDefault="002C5D28" w:rsidP="0096519C">
      <w:pPr>
        <w:pStyle w:val="PL"/>
        <w:rPr>
          <w:rPrChange w:id="171535" w:author="Draft version 2" w:date="2020-04-03T01:44:00Z">
            <w:rPr/>
          </w:rPrChange>
        </w:rPr>
      </w:pPr>
      <w:r w:rsidRPr="004072B1">
        <w:rPr>
          <w:rPrChange w:id="171536" w:author="Draft version 2" w:date="2020-04-03T01:44:00Z">
            <w:rPr/>
          </w:rPrChange>
        </w:rPr>
        <w:t>}</w:t>
      </w:r>
    </w:p>
    <w:p w14:paraId="3D8C60A4" w14:textId="77777777" w:rsidR="002C5D28" w:rsidRPr="004072B1" w:rsidRDefault="002C5D28" w:rsidP="0096519C">
      <w:pPr>
        <w:pStyle w:val="PL"/>
        <w:rPr>
          <w:rPrChange w:id="171537" w:author="Draft version 2" w:date="2020-04-03T01:44:00Z">
            <w:rPr/>
          </w:rPrChange>
        </w:rPr>
      </w:pPr>
    </w:p>
    <w:p w14:paraId="4D644EFD" w14:textId="518B5D5E" w:rsidR="002C5D28" w:rsidRPr="004072B1" w:rsidRDefault="002C5D28" w:rsidP="0096519C">
      <w:pPr>
        <w:pStyle w:val="PL"/>
        <w:rPr>
          <w:rPrChange w:id="171538" w:author="Draft version 2" w:date="2020-04-03T01:44:00Z">
            <w:rPr/>
          </w:rPrChange>
        </w:rPr>
      </w:pPr>
      <w:r w:rsidRPr="004072B1">
        <w:rPr>
          <w:rPrChange w:id="171539" w:author="Draft version 2" w:date="2020-04-03T01:44:00Z">
            <w:rPr/>
          </w:rPrChange>
        </w:rPr>
        <w:t>FR-InfoList ::=</w:t>
      </w:r>
      <w:r w:rsidR="00931DE7" w:rsidRPr="004072B1">
        <w:rPr>
          <w:rPrChange w:id="171540" w:author="Draft version 2" w:date="2020-04-03T01:44:00Z">
            <w:rPr/>
          </w:rPrChange>
        </w:rPr>
        <w:t xml:space="preserve"> </w:t>
      </w:r>
      <w:r w:rsidRPr="004072B1">
        <w:rPr>
          <w:rPrChange w:id="171541" w:author="Draft version 2" w:date="2020-04-03T01:44:00Z">
            <w:rPr>
              <w:color w:val="993366"/>
            </w:rPr>
          </w:rPrChange>
        </w:rPr>
        <w:t>SEQUENCE</w:t>
      </w:r>
      <w:r w:rsidRPr="004072B1">
        <w:rPr>
          <w:rPrChange w:id="171542" w:author="Draft version 2" w:date="2020-04-03T01:44:00Z">
            <w:rPr/>
          </w:rPrChange>
        </w:rPr>
        <w:t xml:space="preserve"> (</w:t>
      </w:r>
      <w:r w:rsidRPr="004072B1">
        <w:rPr>
          <w:rPrChange w:id="171543" w:author="Draft version 2" w:date="2020-04-03T01:44:00Z">
            <w:rPr>
              <w:color w:val="993366"/>
            </w:rPr>
          </w:rPrChange>
        </w:rPr>
        <w:t>SIZE</w:t>
      </w:r>
      <w:r w:rsidRPr="004072B1">
        <w:rPr>
          <w:rPrChange w:id="171544" w:author="Draft version 2" w:date="2020-04-03T01:44:00Z">
            <w:rPr/>
          </w:rPrChange>
        </w:rPr>
        <w:t xml:space="preserve"> (1..maxNrofServingCells-1))</w:t>
      </w:r>
      <w:r w:rsidRPr="004072B1">
        <w:rPr>
          <w:rPrChange w:id="171545" w:author="Draft version 2" w:date="2020-04-03T01:44:00Z">
            <w:rPr>
              <w:color w:val="993366"/>
            </w:rPr>
          </w:rPrChange>
        </w:rPr>
        <w:t xml:space="preserve"> OF</w:t>
      </w:r>
      <w:r w:rsidRPr="004072B1">
        <w:rPr>
          <w:rPrChange w:id="171546" w:author="Draft version 2" w:date="2020-04-03T01:44:00Z">
            <w:rPr/>
          </w:rPrChange>
        </w:rPr>
        <w:t xml:space="preserve"> FR-Info</w:t>
      </w:r>
    </w:p>
    <w:p w14:paraId="1C3730D4" w14:textId="77777777" w:rsidR="002C5D28" w:rsidRPr="004072B1" w:rsidRDefault="002C5D28" w:rsidP="0096519C">
      <w:pPr>
        <w:pStyle w:val="PL"/>
        <w:rPr>
          <w:rPrChange w:id="171547" w:author="Draft version 2" w:date="2020-04-03T01:44:00Z">
            <w:rPr/>
          </w:rPrChange>
        </w:rPr>
      </w:pPr>
    </w:p>
    <w:p w14:paraId="0C590498" w14:textId="6A89B59D" w:rsidR="002C5D28" w:rsidRPr="004072B1" w:rsidRDefault="002C5D28" w:rsidP="0096519C">
      <w:pPr>
        <w:pStyle w:val="PL"/>
        <w:rPr>
          <w:rPrChange w:id="171548" w:author="Draft version 2" w:date="2020-04-03T01:44:00Z">
            <w:rPr/>
          </w:rPrChange>
        </w:rPr>
      </w:pPr>
      <w:r w:rsidRPr="004072B1">
        <w:rPr>
          <w:rPrChange w:id="171549" w:author="Draft version 2" w:date="2020-04-03T01:44:00Z">
            <w:rPr/>
          </w:rPrChange>
        </w:rPr>
        <w:t>FR-Info ::=</w:t>
      </w:r>
      <w:r w:rsidR="00931DE7" w:rsidRPr="004072B1">
        <w:rPr>
          <w:rPrChange w:id="171550" w:author="Draft version 2" w:date="2020-04-03T01:44:00Z">
            <w:rPr/>
          </w:rPrChange>
        </w:rPr>
        <w:t xml:space="preserve"> </w:t>
      </w:r>
      <w:r w:rsidRPr="004072B1">
        <w:rPr>
          <w:rPrChange w:id="171551" w:author="Draft version 2" w:date="2020-04-03T01:44:00Z">
            <w:rPr>
              <w:color w:val="993366"/>
            </w:rPr>
          </w:rPrChange>
        </w:rPr>
        <w:t>SEQUENCE</w:t>
      </w:r>
      <w:r w:rsidRPr="004072B1">
        <w:rPr>
          <w:rPrChange w:id="171552" w:author="Draft version 2" w:date="2020-04-03T01:44:00Z">
            <w:rPr/>
          </w:rPrChange>
        </w:rPr>
        <w:t xml:space="preserve"> {</w:t>
      </w:r>
    </w:p>
    <w:p w14:paraId="4E11EAF3" w14:textId="77777777" w:rsidR="002C5D28" w:rsidRPr="004072B1" w:rsidRDefault="002C5D28" w:rsidP="0096519C">
      <w:pPr>
        <w:pStyle w:val="PL"/>
        <w:rPr>
          <w:rPrChange w:id="171553" w:author="Draft version 2" w:date="2020-04-03T01:44:00Z">
            <w:rPr/>
          </w:rPrChange>
        </w:rPr>
      </w:pPr>
      <w:r w:rsidRPr="004072B1">
        <w:rPr>
          <w:rPrChange w:id="171554" w:author="Draft version 2" w:date="2020-04-03T01:44:00Z">
            <w:rPr/>
          </w:rPrChange>
        </w:rPr>
        <w:t xml:space="preserve">    servCellIndex       ServCellIndex,</w:t>
      </w:r>
    </w:p>
    <w:p w14:paraId="206F3ACE" w14:textId="77777777" w:rsidR="002C5D28" w:rsidRPr="004072B1" w:rsidRDefault="002C5D28" w:rsidP="0096519C">
      <w:pPr>
        <w:pStyle w:val="PL"/>
        <w:rPr>
          <w:rPrChange w:id="171555" w:author="Draft version 2" w:date="2020-04-03T01:44:00Z">
            <w:rPr/>
          </w:rPrChange>
        </w:rPr>
      </w:pPr>
      <w:r w:rsidRPr="004072B1">
        <w:rPr>
          <w:rPrChange w:id="171556" w:author="Draft version 2" w:date="2020-04-03T01:44:00Z">
            <w:rPr/>
          </w:rPrChange>
        </w:rPr>
        <w:t xml:space="preserve">    fr-Type             </w:t>
      </w:r>
      <w:r w:rsidRPr="004072B1">
        <w:rPr>
          <w:rPrChange w:id="171557" w:author="Draft version 2" w:date="2020-04-03T01:44:00Z">
            <w:rPr>
              <w:color w:val="993366"/>
            </w:rPr>
          </w:rPrChange>
        </w:rPr>
        <w:t>ENUMERATED</w:t>
      </w:r>
      <w:r w:rsidRPr="004072B1">
        <w:rPr>
          <w:rPrChange w:id="171558" w:author="Draft version 2" w:date="2020-04-03T01:44:00Z">
            <w:rPr/>
          </w:rPrChange>
        </w:rPr>
        <w:t xml:space="preserve"> {fr1, fr2}</w:t>
      </w:r>
    </w:p>
    <w:p w14:paraId="662FB219" w14:textId="77777777" w:rsidR="002C5D28" w:rsidRPr="004072B1" w:rsidRDefault="002C5D28" w:rsidP="0096519C">
      <w:pPr>
        <w:pStyle w:val="PL"/>
        <w:rPr>
          <w:rPrChange w:id="171559" w:author="Draft version 2" w:date="2020-04-03T01:44:00Z">
            <w:rPr/>
          </w:rPrChange>
        </w:rPr>
      </w:pPr>
      <w:r w:rsidRPr="004072B1">
        <w:rPr>
          <w:rPrChange w:id="171560" w:author="Draft version 2" w:date="2020-04-03T01:44:00Z">
            <w:rPr/>
          </w:rPrChange>
        </w:rPr>
        <w:t>}</w:t>
      </w:r>
    </w:p>
    <w:p w14:paraId="4ED04AF0" w14:textId="77777777" w:rsidR="002C5D28" w:rsidRPr="004072B1" w:rsidRDefault="002C5D28" w:rsidP="0096519C">
      <w:pPr>
        <w:pStyle w:val="PL"/>
        <w:rPr>
          <w:rPrChange w:id="171561" w:author="Draft version 2" w:date="2020-04-03T01:44:00Z">
            <w:rPr/>
          </w:rPrChange>
        </w:rPr>
      </w:pPr>
    </w:p>
    <w:p w14:paraId="27D7BB92" w14:textId="77777777" w:rsidR="002C5D28" w:rsidRPr="004072B1" w:rsidRDefault="002C5D28" w:rsidP="0096519C">
      <w:pPr>
        <w:pStyle w:val="PL"/>
        <w:rPr>
          <w:rPrChange w:id="171562" w:author="Draft version 2" w:date="2020-04-03T01:44:00Z">
            <w:rPr/>
          </w:rPrChange>
        </w:rPr>
      </w:pPr>
      <w:r w:rsidRPr="004072B1">
        <w:rPr>
          <w:rPrChange w:id="171563" w:author="Draft version 2" w:date="2020-04-03T01:44:00Z">
            <w:rPr/>
          </w:rPrChange>
        </w:rPr>
        <w:t xml:space="preserve">CandidateServingFreqListNR ::= </w:t>
      </w:r>
      <w:r w:rsidRPr="004072B1">
        <w:rPr>
          <w:rPrChange w:id="171564" w:author="Draft version 2" w:date="2020-04-03T01:44:00Z">
            <w:rPr>
              <w:color w:val="993366"/>
            </w:rPr>
          </w:rPrChange>
        </w:rPr>
        <w:t>SEQUENCE</w:t>
      </w:r>
      <w:r w:rsidRPr="004072B1">
        <w:rPr>
          <w:rPrChange w:id="171565" w:author="Draft version 2" w:date="2020-04-03T01:44:00Z">
            <w:rPr/>
          </w:rPrChange>
        </w:rPr>
        <w:t xml:space="preserve"> (</w:t>
      </w:r>
      <w:r w:rsidRPr="004072B1">
        <w:rPr>
          <w:rPrChange w:id="171566" w:author="Draft version 2" w:date="2020-04-03T01:44:00Z">
            <w:rPr>
              <w:color w:val="993366"/>
            </w:rPr>
          </w:rPrChange>
        </w:rPr>
        <w:t>SIZE</w:t>
      </w:r>
      <w:r w:rsidRPr="004072B1">
        <w:rPr>
          <w:rPrChange w:id="171567" w:author="Draft version 2" w:date="2020-04-03T01:44:00Z">
            <w:rPr/>
          </w:rPrChange>
        </w:rPr>
        <w:t xml:space="preserve"> (1.. maxFreqIDC-MRDC))</w:t>
      </w:r>
      <w:r w:rsidRPr="004072B1">
        <w:rPr>
          <w:rPrChange w:id="171568" w:author="Draft version 2" w:date="2020-04-03T01:44:00Z">
            <w:rPr>
              <w:color w:val="993366"/>
            </w:rPr>
          </w:rPrChange>
        </w:rPr>
        <w:t xml:space="preserve"> OF</w:t>
      </w:r>
      <w:r w:rsidRPr="004072B1">
        <w:rPr>
          <w:rPrChange w:id="171569" w:author="Draft version 2" w:date="2020-04-03T01:44:00Z">
            <w:rPr/>
          </w:rPrChange>
        </w:rPr>
        <w:t xml:space="preserve"> ARFCN-ValueNR</w:t>
      </w:r>
    </w:p>
    <w:p w14:paraId="52AEFC71" w14:textId="77777777" w:rsidR="002164DF" w:rsidRPr="004072B1" w:rsidRDefault="002164DF" w:rsidP="0096519C">
      <w:pPr>
        <w:pStyle w:val="PL"/>
        <w:rPr>
          <w:rPrChange w:id="171570" w:author="Draft version 2" w:date="2020-04-03T01:44:00Z">
            <w:rPr/>
          </w:rPrChange>
        </w:rPr>
      </w:pPr>
    </w:p>
    <w:p w14:paraId="1A439679" w14:textId="0026403F" w:rsidR="002C5D28" w:rsidRPr="004072B1" w:rsidRDefault="002164DF" w:rsidP="0096519C">
      <w:pPr>
        <w:pStyle w:val="PL"/>
        <w:rPr>
          <w:rPrChange w:id="171571" w:author="Draft version 2" w:date="2020-04-03T01:44:00Z">
            <w:rPr/>
          </w:rPrChange>
        </w:rPr>
      </w:pPr>
      <w:r w:rsidRPr="004072B1">
        <w:rPr>
          <w:rPrChange w:id="171572" w:author="Draft version 2" w:date="2020-04-03T01:44:00Z">
            <w:rPr/>
          </w:rPrChange>
        </w:rPr>
        <w:t xml:space="preserve">CandidateServingFreqListEUTRA ::= </w:t>
      </w:r>
      <w:r w:rsidRPr="004072B1">
        <w:rPr>
          <w:rPrChange w:id="171573" w:author="Draft version 2" w:date="2020-04-03T01:44:00Z">
            <w:rPr>
              <w:color w:val="993366"/>
            </w:rPr>
          </w:rPrChange>
        </w:rPr>
        <w:t>SEQUENCE</w:t>
      </w:r>
      <w:r w:rsidRPr="004072B1">
        <w:rPr>
          <w:rPrChange w:id="171574" w:author="Draft version 2" w:date="2020-04-03T01:44:00Z">
            <w:rPr/>
          </w:rPrChange>
        </w:rPr>
        <w:t xml:space="preserve"> (</w:t>
      </w:r>
      <w:r w:rsidRPr="004072B1">
        <w:rPr>
          <w:rPrChange w:id="171575" w:author="Draft version 2" w:date="2020-04-03T01:44:00Z">
            <w:rPr>
              <w:color w:val="993366"/>
            </w:rPr>
          </w:rPrChange>
        </w:rPr>
        <w:t>SIZE</w:t>
      </w:r>
      <w:r w:rsidRPr="004072B1">
        <w:rPr>
          <w:rPrChange w:id="171576" w:author="Draft version 2" w:date="2020-04-03T01:44:00Z">
            <w:rPr/>
          </w:rPrChange>
        </w:rPr>
        <w:t xml:space="preserve"> (1.. maxFreqIDC-MRDC))</w:t>
      </w:r>
      <w:r w:rsidRPr="004072B1">
        <w:rPr>
          <w:rPrChange w:id="171577" w:author="Draft version 2" w:date="2020-04-03T01:44:00Z">
            <w:rPr>
              <w:color w:val="993366"/>
            </w:rPr>
          </w:rPrChange>
        </w:rPr>
        <w:t xml:space="preserve"> OF</w:t>
      </w:r>
      <w:r w:rsidRPr="004072B1">
        <w:rPr>
          <w:rPrChange w:id="171578" w:author="Draft version 2" w:date="2020-04-03T01:44:00Z">
            <w:rPr/>
          </w:rPrChange>
        </w:rPr>
        <w:t xml:space="preserve"> ARFCN-ValueEUTRA</w:t>
      </w:r>
    </w:p>
    <w:p w14:paraId="2DF06FE8" w14:textId="77777777" w:rsidR="002C5D28" w:rsidRPr="004072B1" w:rsidRDefault="002C5D28" w:rsidP="0096519C">
      <w:pPr>
        <w:pStyle w:val="PL"/>
        <w:rPr>
          <w:rPrChange w:id="171579" w:author="Draft version 2" w:date="2020-04-03T01:44:00Z">
            <w:rPr/>
          </w:rPrChange>
        </w:rPr>
      </w:pPr>
    </w:p>
    <w:p w14:paraId="7C01E9D9" w14:textId="77777777" w:rsidR="002C5D28" w:rsidRPr="004072B1" w:rsidRDefault="002C5D28" w:rsidP="0096519C">
      <w:pPr>
        <w:pStyle w:val="PL"/>
        <w:rPr>
          <w:rPrChange w:id="171580" w:author="Draft version 2" w:date="2020-04-03T01:44:00Z">
            <w:rPr>
              <w:color w:val="808080"/>
            </w:rPr>
          </w:rPrChange>
        </w:rPr>
      </w:pPr>
      <w:r w:rsidRPr="004072B1">
        <w:rPr>
          <w:rPrChange w:id="171581" w:author="Draft version 2" w:date="2020-04-03T01:44:00Z">
            <w:rPr>
              <w:color w:val="808080"/>
            </w:rPr>
          </w:rPrChange>
        </w:rPr>
        <w:t>-- TAG-CG-CONFIG-STOP</w:t>
      </w:r>
    </w:p>
    <w:p w14:paraId="7075307A" w14:textId="77777777" w:rsidR="002C5D28" w:rsidRPr="004072B1" w:rsidRDefault="002C5D28" w:rsidP="0096519C">
      <w:pPr>
        <w:pStyle w:val="PL"/>
        <w:rPr>
          <w:rPrChange w:id="171582" w:author="Draft version 2" w:date="2020-04-03T01:44:00Z">
            <w:rPr>
              <w:color w:val="808080"/>
            </w:rPr>
          </w:rPrChange>
        </w:rPr>
      </w:pPr>
      <w:r w:rsidRPr="004072B1">
        <w:rPr>
          <w:rPrChange w:id="171583" w:author="Draft version 2" w:date="2020-04-03T01:44:00Z">
            <w:rPr>
              <w:color w:val="808080"/>
            </w:rPr>
          </w:rPrChange>
        </w:rPr>
        <w:t>-- ASN1STOP</w:t>
      </w:r>
    </w:p>
    <w:p w14:paraId="5AD1A1E5" w14:textId="77777777" w:rsidR="002C5D28" w:rsidRPr="004072B1" w:rsidRDefault="002C5D28" w:rsidP="002C5D28">
      <w:pPr>
        <w:rPr>
          <w:rPrChange w:id="171584"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4072B1" w:rsidRDefault="002C5D28" w:rsidP="00F43D0B">
            <w:pPr>
              <w:pStyle w:val="TAH"/>
              <w:rPr>
                <w:rPrChange w:id="171585" w:author="Draft version 2" w:date="2020-04-03T01:44:00Z">
                  <w:rPr/>
                </w:rPrChange>
              </w:rPr>
            </w:pPr>
            <w:r w:rsidRPr="004072B1">
              <w:rPr>
                <w:i/>
                <w:rPrChange w:id="171586" w:author="Draft version 2" w:date="2020-04-03T01:44:00Z">
                  <w:rPr>
                    <w:i/>
                  </w:rPr>
                </w:rPrChange>
              </w:rPr>
              <w:lastRenderedPageBreak/>
              <w:t xml:space="preserve">CG-Config </w:t>
            </w:r>
            <w:r w:rsidRPr="004072B1">
              <w:rPr>
                <w:rPrChange w:id="171587" w:author="Draft version 2" w:date="2020-04-03T01:44:00Z">
                  <w:rPr/>
                </w:rPrChange>
              </w:rPr>
              <w:t>field descriptions</w:t>
            </w:r>
          </w:p>
        </w:tc>
      </w:tr>
      <w:tr w:rsidR="00936420" w:rsidRPr="004072B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4072B1" w:rsidRDefault="002C5D28" w:rsidP="00F43D0B">
            <w:pPr>
              <w:pStyle w:val="TAL"/>
              <w:rPr>
                <w:b/>
                <w:i/>
                <w:rPrChange w:id="171588" w:author="Draft version 2" w:date="2020-04-03T01:44:00Z">
                  <w:rPr>
                    <w:b/>
                    <w:i/>
                  </w:rPr>
                </w:rPrChange>
              </w:rPr>
            </w:pPr>
            <w:r w:rsidRPr="004072B1">
              <w:rPr>
                <w:b/>
                <w:i/>
                <w:rPrChange w:id="171589" w:author="Draft version 2" w:date="2020-04-03T01:44:00Z">
                  <w:rPr>
                    <w:b/>
                    <w:i/>
                  </w:rPr>
                </w:rPrChange>
              </w:rPr>
              <w:t>candidateCellInfoListSN</w:t>
            </w:r>
          </w:p>
          <w:p w14:paraId="3C181CDD" w14:textId="77777777" w:rsidR="002C5D28" w:rsidRPr="004072B1" w:rsidRDefault="002C5D28" w:rsidP="00F43D0B">
            <w:pPr>
              <w:pStyle w:val="TAL"/>
              <w:rPr>
                <w:rPrChange w:id="171590" w:author="Draft version 2" w:date="2020-04-03T01:44:00Z">
                  <w:rPr/>
                </w:rPrChange>
              </w:rPr>
            </w:pPr>
            <w:r w:rsidRPr="004072B1">
              <w:rPr>
                <w:rPrChange w:id="171591" w:author="Draft version 2" w:date="2020-04-03T01:44:00Z">
                  <w:rPr/>
                </w:rPrChange>
              </w:rPr>
              <w:t>Contains information regarding cells that the source secondary node suggests the target secondary gNB to consider configuring.</w:t>
            </w:r>
          </w:p>
        </w:tc>
      </w:tr>
      <w:tr w:rsidR="00936420" w:rsidRPr="004072B1"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4072B1" w:rsidRDefault="002164DF" w:rsidP="00F71051">
            <w:pPr>
              <w:pStyle w:val="TAL"/>
              <w:rPr>
                <w:b/>
                <w:i/>
                <w:rPrChange w:id="171592" w:author="Draft version 2" w:date="2020-04-03T01:44:00Z">
                  <w:rPr>
                    <w:b/>
                    <w:i/>
                  </w:rPr>
                </w:rPrChange>
              </w:rPr>
            </w:pPr>
            <w:r w:rsidRPr="004072B1">
              <w:rPr>
                <w:b/>
                <w:i/>
                <w:rPrChange w:id="171593" w:author="Draft version 2" w:date="2020-04-03T01:44:00Z">
                  <w:rPr>
                    <w:b/>
                    <w:i/>
                  </w:rPr>
                </w:rPrChange>
              </w:rPr>
              <w:t>candidateCellInfoListSN-EUTRA</w:t>
            </w:r>
          </w:p>
          <w:p w14:paraId="6A473D9D" w14:textId="77777777" w:rsidR="002164DF" w:rsidRPr="004072B1" w:rsidRDefault="002164DF" w:rsidP="00F71051">
            <w:pPr>
              <w:pStyle w:val="TAL"/>
              <w:rPr>
                <w:b/>
                <w:bCs/>
                <w:i/>
                <w:iCs/>
                <w:kern w:val="2"/>
                <w:rPrChange w:id="171594" w:author="Draft version 2" w:date="2020-04-03T01:44:00Z">
                  <w:rPr>
                    <w:b/>
                    <w:bCs/>
                    <w:i/>
                    <w:iCs/>
                    <w:kern w:val="2"/>
                  </w:rPr>
                </w:rPrChange>
              </w:rPr>
            </w:pPr>
            <w:r w:rsidRPr="004072B1">
              <w:rPr>
                <w:rPrChange w:id="171595" w:author="Draft version 2" w:date="2020-04-03T01:44:00Z">
                  <w:rPr/>
                </w:rPrChange>
              </w:rPr>
              <w:t xml:space="preserve">Includes the </w:t>
            </w:r>
            <w:r w:rsidRPr="004072B1">
              <w:rPr>
                <w:i/>
                <w:rPrChange w:id="171596" w:author="Draft version 2" w:date="2020-04-03T01:44:00Z">
                  <w:rPr>
                    <w:i/>
                  </w:rPr>
                </w:rPrChange>
              </w:rPr>
              <w:t>MeasResultList3EUTRA</w:t>
            </w:r>
            <w:r w:rsidRPr="004072B1">
              <w:rPr>
                <w:rPrChange w:id="171597" w:author="Draft version 2" w:date="2020-04-03T01:44:00Z">
                  <w:rPr/>
                </w:rPrChange>
              </w:rPr>
              <w:t xml:space="preserve"> as specified in TS 36.331 [10]. Contains information regarding cells that the source secondary node suggests the target secondary eNB to consider configuring. This field is only used in NE-DC.</w:t>
            </w:r>
          </w:p>
        </w:tc>
      </w:tr>
      <w:tr w:rsidR="00936420" w:rsidRPr="004072B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4072B1" w:rsidRDefault="002C5D28" w:rsidP="00B47FA8">
            <w:pPr>
              <w:pStyle w:val="TAL"/>
              <w:rPr>
                <w:b/>
                <w:bCs/>
                <w:i/>
                <w:iCs/>
                <w:rPrChange w:id="171598" w:author="Draft version 2" w:date="2020-04-03T01:44:00Z">
                  <w:rPr>
                    <w:b/>
                    <w:bCs/>
                    <w:i/>
                    <w:iCs/>
                  </w:rPr>
                </w:rPrChange>
              </w:rPr>
            </w:pPr>
            <w:r w:rsidRPr="004072B1">
              <w:rPr>
                <w:b/>
                <w:bCs/>
                <w:i/>
                <w:iCs/>
                <w:rPrChange w:id="171599" w:author="Draft version 2" w:date="2020-04-03T01:44:00Z">
                  <w:rPr>
                    <w:b/>
                    <w:bCs/>
                    <w:i/>
                    <w:iCs/>
                  </w:rPr>
                </w:rPrChange>
              </w:rPr>
              <w:t>candidateServingFreqListNR</w:t>
            </w:r>
            <w:r w:rsidR="002164DF" w:rsidRPr="004072B1">
              <w:rPr>
                <w:b/>
                <w:bCs/>
                <w:i/>
                <w:iCs/>
                <w:kern w:val="2"/>
                <w:rPrChange w:id="171600" w:author="Draft version 2" w:date="2020-04-03T01:44:00Z">
                  <w:rPr>
                    <w:b/>
                    <w:bCs/>
                    <w:i/>
                    <w:iCs/>
                    <w:kern w:val="2"/>
                  </w:rPr>
                </w:rPrChange>
              </w:rPr>
              <w:t>, candidateServingFreqListEUTRA</w:t>
            </w:r>
          </w:p>
          <w:p w14:paraId="2CAC6BC7" w14:textId="77777777" w:rsidR="002C5D28" w:rsidRPr="004072B1" w:rsidRDefault="002C5D28" w:rsidP="00F43D0B">
            <w:pPr>
              <w:pStyle w:val="TAL"/>
              <w:rPr>
                <w:b/>
                <w:i/>
                <w:rPrChange w:id="171601" w:author="Draft version 2" w:date="2020-04-03T01:44:00Z">
                  <w:rPr>
                    <w:b/>
                    <w:i/>
                  </w:rPr>
                </w:rPrChange>
              </w:rPr>
            </w:pPr>
            <w:r w:rsidRPr="004072B1">
              <w:rPr>
                <w:rPrChange w:id="171602" w:author="Draft version 2" w:date="2020-04-03T01:44:00Z">
                  <w:rPr/>
                </w:rPrChange>
              </w:rPr>
              <w:t>Indicates frequencies of candidate serving cells for In-Device Co-existence Indication (see TS 36.331 [10]).</w:t>
            </w:r>
          </w:p>
        </w:tc>
      </w:tr>
      <w:tr w:rsidR="00936420" w:rsidRPr="004072B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4072B1" w:rsidRDefault="00273FD8" w:rsidP="00273FD8">
            <w:pPr>
              <w:pStyle w:val="TAL"/>
              <w:rPr>
                <w:b/>
                <w:i/>
                <w:rPrChange w:id="171603" w:author="Draft version 2" w:date="2020-04-03T01:44:00Z">
                  <w:rPr>
                    <w:b/>
                    <w:i/>
                  </w:rPr>
                </w:rPrChange>
              </w:rPr>
            </w:pPr>
            <w:r w:rsidRPr="004072B1">
              <w:rPr>
                <w:b/>
                <w:i/>
                <w:rPrChange w:id="171604" w:author="Draft version 2" w:date="2020-04-03T01:44:00Z">
                  <w:rPr>
                    <w:b/>
                    <w:i/>
                  </w:rPr>
                </w:rPrChange>
              </w:rPr>
              <w:t>configRestrictModReq</w:t>
            </w:r>
          </w:p>
          <w:p w14:paraId="1AEAA461" w14:textId="446E23B4" w:rsidR="00273FD8" w:rsidRPr="004072B1" w:rsidRDefault="00273FD8" w:rsidP="00273FD8">
            <w:pPr>
              <w:pStyle w:val="TAL"/>
              <w:rPr>
                <w:b/>
                <w:i/>
                <w:rPrChange w:id="171605" w:author="Draft version 2" w:date="2020-04-03T01:44:00Z">
                  <w:rPr>
                    <w:b/>
                    <w:i/>
                  </w:rPr>
                </w:rPrChange>
              </w:rPr>
            </w:pPr>
            <w:r w:rsidRPr="004072B1">
              <w:rPr>
                <w:rPrChange w:id="171606" w:author="Draft version 2" w:date="2020-04-03T01:44:00Z">
                  <w:rPr/>
                </w:rPrChange>
              </w:rPr>
              <w:t xml:space="preserve">Used by SN to request changes to SCG configuration restrictions previously set by MN to ensure UE capabilities are respected. E.g. can </w:t>
            </w:r>
            <w:r w:rsidR="002164DF" w:rsidRPr="004072B1">
              <w:rPr>
                <w:rPrChange w:id="171607" w:author="Draft version 2" w:date="2020-04-03T01:44:00Z">
                  <w:rPr/>
                </w:rPrChange>
              </w:rPr>
              <w:t xml:space="preserve">be </w:t>
            </w:r>
            <w:r w:rsidRPr="004072B1">
              <w:rPr>
                <w:rPrChange w:id="171608" w:author="Draft version 2" w:date="2020-04-03T01:44:00Z">
                  <w:rPr/>
                </w:rPrChange>
              </w:rPr>
              <w:t>used to request configuring an NR band combination whose use MN has previously forbidden.</w:t>
            </w:r>
          </w:p>
        </w:tc>
      </w:tr>
      <w:tr w:rsidR="00936420" w:rsidRPr="004072B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4072B1" w:rsidRDefault="00206E14" w:rsidP="00774C99">
            <w:pPr>
              <w:pStyle w:val="TAL"/>
              <w:rPr>
                <w:b/>
                <w:i/>
                <w:rPrChange w:id="171609" w:author="Draft version 2" w:date="2020-04-03T01:44:00Z">
                  <w:rPr>
                    <w:b/>
                    <w:i/>
                  </w:rPr>
                </w:rPrChange>
              </w:rPr>
            </w:pPr>
            <w:r w:rsidRPr="004072B1">
              <w:rPr>
                <w:b/>
                <w:i/>
                <w:rPrChange w:id="171610" w:author="Draft version 2" w:date="2020-04-03T01:44:00Z">
                  <w:rPr>
                    <w:b/>
                    <w:i/>
                  </w:rPr>
                </w:rPrChange>
              </w:rPr>
              <w:t>drx-ConfigSCG</w:t>
            </w:r>
          </w:p>
          <w:p w14:paraId="69FFE949" w14:textId="77777777" w:rsidR="00206E14" w:rsidRPr="004072B1" w:rsidRDefault="00206E14" w:rsidP="00774C99">
            <w:pPr>
              <w:pStyle w:val="TAL"/>
              <w:rPr>
                <w:bCs/>
                <w:iCs/>
                <w:kern w:val="2"/>
                <w:rPrChange w:id="171611" w:author="Draft version 2" w:date="2020-04-03T01:44:00Z">
                  <w:rPr>
                    <w:bCs/>
                    <w:iCs/>
                    <w:kern w:val="2"/>
                  </w:rPr>
                </w:rPrChange>
              </w:rPr>
            </w:pPr>
            <w:r w:rsidRPr="004072B1">
              <w:rPr>
                <w:rPrChange w:id="171612" w:author="Draft version 2" w:date="2020-04-03T01:44:00Z">
                  <w:rPr/>
                </w:rPrChange>
              </w:rPr>
              <w:t>This field contains the complete DRX configuration of the SCG. This field is only used in NR-DC.</w:t>
            </w:r>
          </w:p>
        </w:tc>
      </w:tr>
      <w:tr w:rsidR="00936420" w:rsidRPr="004072B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4072B1" w:rsidRDefault="00206E14" w:rsidP="00774C99">
            <w:pPr>
              <w:pStyle w:val="TAL"/>
              <w:rPr>
                <w:b/>
                <w:bCs/>
                <w:i/>
                <w:iCs/>
                <w:kern w:val="2"/>
                <w:rPrChange w:id="171613" w:author="Draft version 2" w:date="2020-04-03T01:44:00Z">
                  <w:rPr>
                    <w:b/>
                    <w:bCs/>
                    <w:i/>
                    <w:iCs/>
                    <w:kern w:val="2"/>
                  </w:rPr>
                </w:rPrChange>
              </w:rPr>
            </w:pPr>
            <w:r w:rsidRPr="004072B1">
              <w:rPr>
                <w:b/>
                <w:bCs/>
                <w:i/>
                <w:iCs/>
                <w:kern w:val="2"/>
                <w:rPrChange w:id="171614" w:author="Draft version 2" w:date="2020-04-03T01:44:00Z">
                  <w:rPr>
                    <w:b/>
                    <w:bCs/>
                    <w:i/>
                    <w:iCs/>
                    <w:kern w:val="2"/>
                  </w:rPr>
                </w:rPrChange>
              </w:rPr>
              <w:t>drx-InfoSCG</w:t>
            </w:r>
          </w:p>
          <w:p w14:paraId="7B6EC9D4" w14:textId="4ACAA288" w:rsidR="00206E14" w:rsidRPr="004072B1" w:rsidRDefault="00206E14" w:rsidP="00774C99">
            <w:pPr>
              <w:pStyle w:val="TAL"/>
              <w:rPr>
                <w:b/>
                <w:bCs/>
                <w:i/>
                <w:iCs/>
                <w:kern w:val="2"/>
                <w:rPrChange w:id="171615" w:author="Draft version 2" w:date="2020-04-03T01:44:00Z">
                  <w:rPr>
                    <w:b/>
                    <w:bCs/>
                    <w:i/>
                    <w:iCs/>
                    <w:kern w:val="2"/>
                  </w:rPr>
                </w:rPrChange>
              </w:rPr>
            </w:pPr>
            <w:r w:rsidRPr="004072B1">
              <w:rPr>
                <w:rPrChange w:id="171616" w:author="Draft version 2" w:date="2020-04-03T01:44:00Z">
                  <w:rPr/>
                </w:rPrChange>
              </w:rPr>
              <w:t>This field contains the DRX long and short cycle configuration of the SCG. This field is used in (NG)EN-DC and NE-DC.</w:t>
            </w:r>
          </w:p>
        </w:tc>
      </w:tr>
      <w:tr w:rsidR="0076276E" w:rsidRPr="004072B1" w14:paraId="230F9FD7" w14:textId="77777777" w:rsidTr="007B7D37">
        <w:trPr>
          <w:ins w:id="171617" w:author="Draft version 2" w:date="2020-04-03T00:21:00Z"/>
        </w:trPr>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4072B1" w:rsidRDefault="0076276E" w:rsidP="0076276E">
            <w:pPr>
              <w:pStyle w:val="TAL"/>
              <w:rPr>
                <w:ins w:id="171618" w:author="Draft version 2" w:date="2020-04-03T00:21:00Z"/>
                <w:b/>
                <w:bCs/>
                <w:i/>
                <w:iCs/>
                <w:lang w:val="sv-SE"/>
                <w:rPrChange w:id="171619" w:author="Draft version 2" w:date="2020-04-03T01:44:00Z">
                  <w:rPr>
                    <w:ins w:id="171620" w:author="Draft version 2" w:date="2020-04-03T00:21:00Z"/>
                    <w:lang w:val="sv-SE"/>
                  </w:rPr>
                </w:rPrChange>
              </w:rPr>
              <w:pPrChange w:id="171621" w:author="Draft version 2" w:date="2020-04-03T00:21:00Z">
                <w:pPr>
                  <w:keepNext/>
                  <w:keepLines/>
                  <w:spacing w:after="0"/>
                </w:pPr>
              </w:pPrChange>
            </w:pPr>
            <w:ins w:id="171622" w:author="Draft version 2" w:date="2020-04-03T00:21:00Z">
              <w:r w:rsidRPr="004072B1">
                <w:rPr>
                  <w:b/>
                  <w:bCs/>
                  <w:i/>
                  <w:iCs/>
                  <w:lang w:val="sv-SE"/>
                  <w:rPrChange w:id="171623" w:author="Draft version 2" w:date="2020-04-03T01:44:00Z">
                    <w:rPr>
                      <w:lang w:val="sv-SE"/>
                    </w:rPr>
                  </w:rPrChange>
                </w:rPr>
                <w:t>drx-InfoSCG2</w:t>
              </w:r>
            </w:ins>
          </w:p>
          <w:p w14:paraId="42F7449A" w14:textId="77777777" w:rsidR="0076276E" w:rsidRPr="004072B1" w:rsidRDefault="0076276E" w:rsidP="0076276E">
            <w:pPr>
              <w:pStyle w:val="TAL"/>
              <w:rPr>
                <w:ins w:id="171624" w:author="Draft version 2" w:date="2020-04-03T00:21:00Z"/>
                <w:rPrChange w:id="171625" w:author="Draft version 2" w:date="2020-04-03T01:44:00Z">
                  <w:rPr>
                    <w:ins w:id="171626" w:author="Draft version 2" w:date="2020-04-03T00:21:00Z"/>
                  </w:rPr>
                </w:rPrChange>
              </w:rPr>
            </w:pPr>
            <w:ins w:id="171627" w:author="Draft version 2" w:date="2020-04-03T00:21:00Z">
              <w:r w:rsidRPr="004072B1">
                <w:rPr>
                  <w:rPrChange w:id="171628" w:author="Draft version 2" w:date="2020-04-03T01:44:00Z">
                    <w:rPr/>
                  </w:rPrChange>
                </w:rPr>
                <w:t>This field contains the drx-onDurationTimer configuration of the SCG. This field is only used in (NG)EN-DC.</w:t>
              </w:r>
            </w:ins>
          </w:p>
        </w:tc>
      </w:tr>
      <w:tr w:rsidR="00936420" w:rsidRPr="004072B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4072B1" w:rsidRDefault="00273FD8" w:rsidP="00273FD8">
            <w:pPr>
              <w:pStyle w:val="TAL"/>
              <w:rPr>
                <w:b/>
                <w:i/>
                <w:rPrChange w:id="171629" w:author="Draft version 2" w:date="2020-04-03T01:44:00Z">
                  <w:rPr>
                    <w:b/>
                    <w:i/>
                  </w:rPr>
                </w:rPrChange>
              </w:rPr>
            </w:pPr>
            <w:r w:rsidRPr="004072B1">
              <w:rPr>
                <w:b/>
                <w:i/>
                <w:rPrChange w:id="171630" w:author="Draft version 2" w:date="2020-04-03T01:44:00Z">
                  <w:rPr>
                    <w:b/>
                    <w:i/>
                  </w:rPr>
                </w:rPrChange>
              </w:rPr>
              <w:t>fr-InfoListSCG</w:t>
            </w:r>
          </w:p>
          <w:p w14:paraId="6DA7F87E" w14:textId="3D16D4BC" w:rsidR="00273FD8" w:rsidRPr="004072B1" w:rsidRDefault="00273FD8" w:rsidP="00273FD8">
            <w:pPr>
              <w:pStyle w:val="TAL"/>
              <w:rPr>
                <w:rPrChange w:id="171631" w:author="Draft version 2" w:date="2020-04-03T01:44:00Z">
                  <w:rPr/>
                </w:rPrChange>
              </w:rPr>
            </w:pPr>
            <w:r w:rsidRPr="004072B1">
              <w:rPr>
                <w:rPrChange w:id="171632" w:author="Draft version 2" w:date="2020-04-03T01:44:00Z">
                  <w:rPr/>
                </w:rPrChange>
              </w:rPr>
              <w:t>Contains information of FR information of serving cells that include PScell and S</w:t>
            </w:r>
            <w:r w:rsidR="000F5EAE" w:rsidRPr="004072B1">
              <w:rPr>
                <w:rPrChange w:id="171633" w:author="Draft version 2" w:date="2020-04-03T01:44:00Z">
                  <w:rPr/>
                </w:rPrChange>
              </w:rPr>
              <w:t>C</w:t>
            </w:r>
            <w:r w:rsidRPr="004072B1">
              <w:rPr>
                <w:rPrChange w:id="171634" w:author="Draft version 2" w:date="2020-04-03T01:44:00Z">
                  <w:rPr/>
                </w:rPrChange>
              </w:rPr>
              <w:t>ells configured in SCG.</w:t>
            </w:r>
          </w:p>
        </w:tc>
      </w:tr>
      <w:tr w:rsidR="00936420" w:rsidRPr="004072B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4072B1" w:rsidRDefault="00273FD8" w:rsidP="00273FD8">
            <w:pPr>
              <w:pStyle w:val="TAL"/>
              <w:rPr>
                <w:b/>
                <w:i/>
                <w:rPrChange w:id="171635" w:author="Draft version 2" w:date="2020-04-03T01:44:00Z">
                  <w:rPr>
                    <w:b/>
                    <w:i/>
                  </w:rPr>
                </w:rPrChange>
              </w:rPr>
            </w:pPr>
            <w:r w:rsidRPr="004072B1">
              <w:rPr>
                <w:b/>
                <w:i/>
                <w:rPrChange w:id="171636" w:author="Draft version 2" w:date="2020-04-03T01:44:00Z">
                  <w:rPr>
                    <w:b/>
                    <w:i/>
                  </w:rPr>
                </w:rPrChange>
              </w:rPr>
              <w:t>measuredFrequenciesSN</w:t>
            </w:r>
          </w:p>
          <w:p w14:paraId="42B0FBFD" w14:textId="77777777" w:rsidR="00273FD8" w:rsidRPr="004072B1" w:rsidRDefault="00273FD8" w:rsidP="00273FD8">
            <w:pPr>
              <w:pStyle w:val="TAL"/>
              <w:rPr>
                <w:rPrChange w:id="171637" w:author="Draft version 2" w:date="2020-04-03T01:44:00Z">
                  <w:rPr/>
                </w:rPrChange>
              </w:rPr>
            </w:pPr>
            <w:r w:rsidRPr="004072B1">
              <w:rPr>
                <w:rPrChange w:id="171638" w:author="Draft version 2" w:date="2020-04-03T01:44:00Z">
                  <w:rPr/>
                </w:rPrChange>
              </w:rPr>
              <w:t>Used by SN to indicate a list of frequencies measured by the UE.</w:t>
            </w:r>
          </w:p>
        </w:tc>
      </w:tr>
      <w:tr w:rsidR="00936420" w:rsidRPr="004072B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4072B1" w:rsidRDefault="00206E14" w:rsidP="00774C99">
            <w:pPr>
              <w:pStyle w:val="TAL"/>
              <w:rPr>
                <w:b/>
                <w:i/>
                <w:rPrChange w:id="171639" w:author="Draft version 2" w:date="2020-04-03T01:44:00Z">
                  <w:rPr>
                    <w:b/>
                    <w:i/>
                  </w:rPr>
                </w:rPrChange>
              </w:rPr>
            </w:pPr>
            <w:r w:rsidRPr="004072B1">
              <w:rPr>
                <w:b/>
                <w:i/>
                <w:rPrChange w:id="171640" w:author="Draft version 2" w:date="2020-04-03T01:44:00Z">
                  <w:rPr>
                    <w:b/>
                    <w:i/>
                  </w:rPr>
                </w:rPrChange>
              </w:rPr>
              <w:t>needForGaps</w:t>
            </w:r>
          </w:p>
          <w:p w14:paraId="25E295B6" w14:textId="77777777" w:rsidR="00206E14" w:rsidRPr="004072B1" w:rsidRDefault="00206E14" w:rsidP="00774C99">
            <w:pPr>
              <w:pStyle w:val="TAL"/>
              <w:rPr>
                <w:bCs/>
                <w:iCs/>
                <w:kern w:val="2"/>
                <w:rPrChange w:id="171641" w:author="Draft version 2" w:date="2020-04-03T01:44:00Z">
                  <w:rPr>
                    <w:bCs/>
                    <w:iCs/>
                    <w:kern w:val="2"/>
                  </w:rPr>
                </w:rPrChange>
              </w:rPr>
            </w:pPr>
            <w:r w:rsidRPr="004072B1">
              <w:rPr>
                <w:bCs/>
                <w:iCs/>
                <w:kern w:val="2"/>
                <w:rPrChange w:id="171642" w:author="Draft version 2" w:date="2020-04-03T01:44:00Z">
                  <w:rPr>
                    <w:bCs/>
                    <w:iCs/>
                    <w:kern w:val="2"/>
                  </w:rPr>
                </w:rPrChange>
              </w:rPr>
              <w:t>In NE-DC, indicates wheter the SN requests gNB to configure measurements gaps.</w:t>
            </w:r>
          </w:p>
        </w:tc>
      </w:tr>
      <w:tr w:rsidR="00936420" w:rsidRPr="004072B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4072B1" w:rsidRDefault="00273FD8" w:rsidP="00273FD8">
            <w:pPr>
              <w:pStyle w:val="TAL"/>
              <w:rPr>
                <w:b/>
                <w:i/>
                <w:rPrChange w:id="171643" w:author="Draft version 2" w:date="2020-04-03T01:44:00Z">
                  <w:rPr>
                    <w:b/>
                    <w:i/>
                  </w:rPr>
                </w:rPrChange>
              </w:rPr>
            </w:pPr>
            <w:r w:rsidRPr="004072B1">
              <w:rPr>
                <w:b/>
                <w:i/>
                <w:rPrChange w:id="171644" w:author="Draft version 2" w:date="2020-04-03T01:44:00Z">
                  <w:rPr>
                    <w:b/>
                    <w:i/>
                  </w:rPr>
                </w:rPrChange>
              </w:rPr>
              <w:t>ph-InfoSCG</w:t>
            </w:r>
          </w:p>
          <w:p w14:paraId="52B2C06E" w14:textId="77777777" w:rsidR="00273FD8" w:rsidRPr="004072B1" w:rsidRDefault="00273FD8" w:rsidP="00273FD8">
            <w:pPr>
              <w:pStyle w:val="TAL"/>
              <w:rPr>
                <w:b/>
                <w:bCs/>
                <w:i/>
                <w:iCs/>
                <w:kern w:val="2"/>
                <w:rPrChange w:id="171645" w:author="Draft version 2" w:date="2020-04-03T01:44:00Z">
                  <w:rPr>
                    <w:b/>
                    <w:bCs/>
                    <w:i/>
                    <w:iCs/>
                    <w:kern w:val="2"/>
                  </w:rPr>
                </w:rPrChange>
              </w:rPr>
            </w:pPr>
            <w:r w:rsidRPr="004072B1">
              <w:rPr>
                <w:rPrChange w:id="171646" w:author="Draft version 2" w:date="2020-04-03T01:44:00Z">
                  <w:rPr/>
                </w:rPrChange>
              </w:rPr>
              <w:t>Power headroom information in SCG that is needed in the reception of PHR MAC CE of MCG</w:t>
            </w:r>
          </w:p>
        </w:tc>
      </w:tr>
      <w:tr w:rsidR="00936420" w:rsidRPr="004072B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4072B1" w:rsidRDefault="00273FD8" w:rsidP="00B47FA8">
            <w:pPr>
              <w:pStyle w:val="TAL"/>
              <w:rPr>
                <w:rFonts w:eastAsia="DengXian"/>
                <w:b/>
                <w:bCs/>
                <w:i/>
                <w:iCs/>
                <w:rPrChange w:id="171647" w:author="Draft version 2" w:date="2020-04-03T01:44:00Z">
                  <w:rPr>
                    <w:rFonts w:eastAsia="DengXian"/>
                    <w:b/>
                    <w:bCs/>
                    <w:i/>
                    <w:iCs/>
                  </w:rPr>
                </w:rPrChange>
              </w:rPr>
            </w:pPr>
            <w:r w:rsidRPr="004072B1">
              <w:rPr>
                <w:rFonts w:eastAsia="DengXian"/>
                <w:b/>
                <w:bCs/>
                <w:i/>
                <w:iCs/>
                <w:rPrChange w:id="171648" w:author="Draft version 2" w:date="2020-04-03T01:44:00Z">
                  <w:rPr>
                    <w:rFonts w:eastAsia="DengXian"/>
                    <w:b/>
                    <w:bCs/>
                    <w:i/>
                    <w:iCs/>
                  </w:rPr>
                </w:rPrChange>
              </w:rPr>
              <w:t>ph-SupplementaryUplink</w:t>
            </w:r>
          </w:p>
          <w:p w14:paraId="311FBCD9" w14:textId="0BD78E97" w:rsidR="00273FD8" w:rsidRPr="004072B1" w:rsidRDefault="00273FD8" w:rsidP="00B47FA8">
            <w:pPr>
              <w:pStyle w:val="TAL"/>
              <w:rPr>
                <w:rPrChange w:id="171649" w:author="Draft version 2" w:date="2020-04-03T01:44:00Z">
                  <w:rPr/>
                </w:rPrChange>
              </w:rPr>
            </w:pPr>
            <w:r w:rsidRPr="004072B1">
              <w:rPr>
                <w:rFonts w:eastAsia="DengXian"/>
                <w:rPrChange w:id="171650" w:author="Draft version 2" w:date="2020-04-03T01:44:00Z">
                  <w:rPr>
                    <w:rFonts w:eastAsia="DengXian"/>
                  </w:rPr>
                </w:rPrChange>
              </w:rPr>
              <w:t xml:space="preserve">Power headroom information for supplementary uplink. In the case of </w:t>
            </w:r>
            <w:r w:rsidR="002164DF" w:rsidRPr="004072B1">
              <w:rPr>
                <w:rFonts w:eastAsia="DengXian"/>
                <w:rPrChange w:id="171651" w:author="Draft version 2" w:date="2020-04-03T01:44:00Z">
                  <w:rPr>
                    <w:rFonts w:eastAsia="DengXian"/>
                    <w:bCs/>
                    <w:iCs/>
                    <w:kern w:val="2"/>
                    <w:lang w:eastAsia="zh-CN"/>
                  </w:rPr>
                </w:rPrChange>
              </w:rPr>
              <w:t>(NG)</w:t>
            </w:r>
            <w:r w:rsidRPr="004072B1">
              <w:rPr>
                <w:rFonts w:eastAsia="DengXian"/>
                <w:rPrChange w:id="171652" w:author="Draft version 2" w:date="2020-04-03T01:44:00Z">
                  <w:rPr>
                    <w:rFonts w:eastAsia="DengXian"/>
                  </w:rPr>
                </w:rPrChange>
              </w:rPr>
              <w:t>EN-DC</w:t>
            </w:r>
            <w:r w:rsidR="002164DF" w:rsidRPr="004072B1">
              <w:rPr>
                <w:rFonts w:eastAsia="DengXian"/>
                <w:rPrChange w:id="171653" w:author="Draft version 2" w:date="2020-04-03T01:44:00Z">
                  <w:rPr>
                    <w:rFonts w:eastAsia="DengXian"/>
                    <w:bCs/>
                    <w:iCs/>
                    <w:kern w:val="2"/>
                    <w:lang w:eastAsia="zh-CN"/>
                  </w:rPr>
                </w:rPrChange>
              </w:rPr>
              <w:t xml:space="preserve"> and NR-DC</w:t>
            </w:r>
            <w:r w:rsidRPr="004072B1">
              <w:rPr>
                <w:rFonts w:eastAsia="DengXian"/>
                <w:rPrChange w:id="171654" w:author="Draft version 2" w:date="2020-04-03T01:44:00Z">
                  <w:rPr>
                    <w:rFonts w:eastAsia="DengXian"/>
                  </w:rPr>
                </w:rPrChange>
              </w:rPr>
              <w:t xml:space="preserve">, this field is only present when two UL carriers are configued for a serving cell and one UL carrier reports type1 PH while the other reports type 3 PH. </w:t>
            </w:r>
          </w:p>
        </w:tc>
      </w:tr>
      <w:tr w:rsidR="00936420" w:rsidRPr="004072B1"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4072B1" w:rsidRDefault="00273FD8" w:rsidP="00B47FA8">
            <w:pPr>
              <w:pStyle w:val="TAL"/>
              <w:rPr>
                <w:b/>
                <w:bCs/>
                <w:i/>
                <w:iCs/>
                <w:rPrChange w:id="171655" w:author="Draft version 2" w:date="2020-04-03T01:44:00Z">
                  <w:rPr>
                    <w:b/>
                    <w:bCs/>
                    <w:i/>
                    <w:iCs/>
                  </w:rPr>
                </w:rPrChange>
              </w:rPr>
            </w:pPr>
            <w:r w:rsidRPr="004072B1">
              <w:rPr>
                <w:b/>
                <w:bCs/>
                <w:i/>
                <w:iCs/>
                <w:rPrChange w:id="171656" w:author="Draft version 2" w:date="2020-04-03T01:44:00Z">
                  <w:rPr>
                    <w:b/>
                    <w:bCs/>
                    <w:i/>
                    <w:iCs/>
                  </w:rPr>
                </w:rPrChange>
              </w:rPr>
              <w:t>ph-Type1or3</w:t>
            </w:r>
          </w:p>
          <w:p w14:paraId="5876DDBA" w14:textId="77777777" w:rsidR="00273FD8" w:rsidRPr="004072B1" w:rsidRDefault="00273FD8" w:rsidP="00273FD8">
            <w:pPr>
              <w:pStyle w:val="TAL"/>
              <w:rPr>
                <w:b/>
                <w:i/>
                <w:rPrChange w:id="171657" w:author="Draft version 2" w:date="2020-04-03T01:44:00Z">
                  <w:rPr>
                    <w:b/>
                    <w:i/>
                  </w:rPr>
                </w:rPrChange>
              </w:rPr>
            </w:pPr>
            <w:r w:rsidRPr="004072B1">
              <w:rPr>
                <w:rPrChange w:id="171658" w:author="Draft version 2" w:date="2020-04-03T01:44:00Z">
                  <w:rPr/>
                </w:rPrChange>
              </w:rPr>
              <w:t xml:space="preserve">Type of power headroom for a certain serving cell in SCG (PSCell and activated SCells). Value </w:t>
            </w:r>
            <w:r w:rsidRPr="004072B1">
              <w:rPr>
                <w:bCs/>
                <w:i/>
                <w:iCs/>
                <w:kern w:val="2"/>
                <w:rPrChange w:id="171659" w:author="Draft version 2" w:date="2020-04-03T01:44:00Z">
                  <w:rPr>
                    <w:bCs/>
                    <w:i/>
                    <w:iCs/>
                    <w:kern w:val="2"/>
                  </w:rPr>
                </w:rPrChange>
              </w:rPr>
              <w:t>type1</w:t>
            </w:r>
            <w:r w:rsidRPr="004072B1">
              <w:rPr>
                <w:rPrChange w:id="171660" w:author="Draft version 2" w:date="2020-04-03T01:44:00Z">
                  <w:rPr/>
                </w:rPrChange>
              </w:rPr>
              <w:t xml:space="preserve"> refers to type 1 power headroom, value </w:t>
            </w:r>
            <w:r w:rsidRPr="004072B1">
              <w:rPr>
                <w:bCs/>
                <w:i/>
                <w:iCs/>
                <w:kern w:val="2"/>
                <w:rPrChange w:id="171661" w:author="Draft version 2" w:date="2020-04-03T01:44:00Z">
                  <w:rPr>
                    <w:bCs/>
                    <w:i/>
                    <w:iCs/>
                    <w:kern w:val="2"/>
                  </w:rPr>
                </w:rPrChange>
              </w:rPr>
              <w:t>type3</w:t>
            </w:r>
            <w:r w:rsidRPr="004072B1">
              <w:rPr>
                <w:rPrChange w:id="171662" w:author="Draft version 2" w:date="2020-04-03T01:44:00Z">
                  <w:rPr/>
                </w:rPrChange>
              </w:rPr>
              <w:t xml:space="preserve"> refers to type 3 power headroom. (See TS 38.321 [3]).</w:t>
            </w:r>
          </w:p>
        </w:tc>
      </w:tr>
      <w:tr w:rsidR="00936420" w:rsidRPr="004072B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4072B1" w:rsidRDefault="00273FD8" w:rsidP="00B47FA8">
            <w:pPr>
              <w:pStyle w:val="TAL"/>
              <w:rPr>
                <w:rFonts w:eastAsia="DengXian"/>
                <w:b/>
                <w:bCs/>
                <w:i/>
                <w:iCs/>
                <w:rPrChange w:id="171663" w:author="Draft version 2" w:date="2020-04-03T01:44:00Z">
                  <w:rPr>
                    <w:rFonts w:eastAsia="DengXian"/>
                    <w:b/>
                    <w:bCs/>
                    <w:i/>
                    <w:iCs/>
                  </w:rPr>
                </w:rPrChange>
              </w:rPr>
            </w:pPr>
            <w:r w:rsidRPr="004072B1">
              <w:rPr>
                <w:rFonts w:eastAsia="DengXian"/>
                <w:b/>
                <w:bCs/>
                <w:i/>
                <w:iCs/>
                <w:rPrChange w:id="171664" w:author="Draft version 2" w:date="2020-04-03T01:44:00Z">
                  <w:rPr>
                    <w:rFonts w:eastAsia="DengXian"/>
                    <w:b/>
                    <w:bCs/>
                    <w:i/>
                    <w:iCs/>
                  </w:rPr>
                </w:rPrChange>
              </w:rPr>
              <w:t>ph-Uplink</w:t>
            </w:r>
          </w:p>
          <w:p w14:paraId="00C6763D" w14:textId="77777777" w:rsidR="00273FD8" w:rsidRPr="004072B1" w:rsidRDefault="00273FD8" w:rsidP="00B47FA8">
            <w:pPr>
              <w:pStyle w:val="TAL"/>
              <w:rPr>
                <w:rPrChange w:id="171665" w:author="Draft version 2" w:date="2020-04-03T01:44:00Z">
                  <w:rPr/>
                </w:rPrChange>
              </w:rPr>
            </w:pPr>
            <w:r w:rsidRPr="004072B1">
              <w:rPr>
                <w:rFonts w:eastAsia="DengXian"/>
                <w:rPrChange w:id="171666" w:author="Draft version 2" w:date="2020-04-03T01:44:00Z">
                  <w:rPr>
                    <w:rFonts w:eastAsia="DengXian"/>
                  </w:rPr>
                </w:rPrChange>
              </w:rPr>
              <w:t>Power headroom information for uplink.</w:t>
            </w:r>
          </w:p>
        </w:tc>
      </w:tr>
      <w:tr w:rsidR="00936420" w:rsidRPr="004072B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4072B1" w:rsidRDefault="00273FD8" w:rsidP="00273FD8">
            <w:pPr>
              <w:pStyle w:val="TAL"/>
              <w:rPr>
                <w:b/>
                <w:i/>
                <w:rPrChange w:id="171667" w:author="Draft version 2" w:date="2020-04-03T01:44:00Z">
                  <w:rPr>
                    <w:b/>
                    <w:i/>
                  </w:rPr>
                </w:rPrChange>
              </w:rPr>
            </w:pPr>
            <w:r w:rsidRPr="004072B1">
              <w:rPr>
                <w:b/>
                <w:i/>
                <w:rPrChange w:id="171668" w:author="Draft version 2" w:date="2020-04-03T01:44:00Z">
                  <w:rPr>
                    <w:b/>
                    <w:i/>
                  </w:rPr>
                </w:rPrChange>
              </w:rPr>
              <w:t>pSCellFrequency</w:t>
            </w:r>
            <w:r w:rsidR="002164DF" w:rsidRPr="004072B1">
              <w:rPr>
                <w:b/>
                <w:i/>
                <w:rPrChange w:id="171669" w:author="Draft version 2" w:date="2020-04-03T01:44:00Z">
                  <w:rPr>
                    <w:b/>
                    <w:i/>
                  </w:rPr>
                </w:rPrChange>
              </w:rPr>
              <w:t>, pSCellFrequencyEUTRA</w:t>
            </w:r>
          </w:p>
          <w:p w14:paraId="749496CC" w14:textId="578C1097" w:rsidR="00273FD8" w:rsidRPr="004072B1" w:rsidRDefault="00273FD8" w:rsidP="00273FD8">
            <w:pPr>
              <w:pStyle w:val="TAL"/>
              <w:rPr>
                <w:rPrChange w:id="171670" w:author="Draft version 2" w:date="2020-04-03T01:44:00Z">
                  <w:rPr/>
                </w:rPrChange>
              </w:rPr>
            </w:pPr>
            <w:r w:rsidRPr="004072B1">
              <w:rPr>
                <w:rPrChange w:id="171671" w:author="Draft version 2" w:date="2020-04-03T01:44:00Z">
                  <w:rPr/>
                </w:rPrChange>
              </w:rPr>
              <w:t>Indicates the frequency of PSCell</w:t>
            </w:r>
            <w:r w:rsidR="002164DF" w:rsidRPr="004072B1">
              <w:rPr>
                <w:rPrChange w:id="171672" w:author="Draft version 2" w:date="2020-04-03T01:44:00Z">
                  <w:rPr/>
                </w:rPrChange>
              </w:rPr>
              <w:t xml:space="preserve"> in NR (i.e., </w:t>
            </w:r>
            <w:r w:rsidR="002164DF" w:rsidRPr="004072B1">
              <w:rPr>
                <w:i/>
                <w:rPrChange w:id="171673" w:author="Draft version 2" w:date="2020-04-03T01:44:00Z">
                  <w:rPr>
                    <w:i/>
                  </w:rPr>
                </w:rPrChange>
              </w:rPr>
              <w:t>pSCellFrequency</w:t>
            </w:r>
            <w:r w:rsidR="002164DF" w:rsidRPr="004072B1">
              <w:rPr>
                <w:rPrChange w:id="171674" w:author="Draft version 2" w:date="2020-04-03T01:44:00Z">
                  <w:rPr/>
                </w:rPrChange>
              </w:rPr>
              <w:t>) or E</w:t>
            </w:r>
            <w:r w:rsidR="00206E14" w:rsidRPr="004072B1">
              <w:rPr>
                <w:rPrChange w:id="171675" w:author="Draft version 2" w:date="2020-04-03T01:44:00Z">
                  <w:rPr/>
                </w:rPrChange>
              </w:rPr>
              <w:t>-</w:t>
            </w:r>
            <w:r w:rsidR="002164DF" w:rsidRPr="004072B1">
              <w:rPr>
                <w:rPrChange w:id="171676" w:author="Draft version 2" w:date="2020-04-03T01:44:00Z">
                  <w:rPr/>
                </w:rPrChange>
              </w:rPr>
              <w:t xml:space="preserve">UTRA (i.e., </w:t>
            </w:r>
            <w:r w:rsidR="002164DF" w:rsidRPr="004072B1">
              <w:rPr>
                <w:i/>
                <w:rPrChange w:id="171677" w:author="Draft version 2" w:date="2020-04-03T01:44:00Z">
                  <w:rPr>
                    <w:i/>
                  </w:rPr>
                </w:rPrChange>
              </w:rPr>
              <w:t>pSCellFrequencyEUTRA</w:t>
            </w:r>
            <w:r w:rsidR="002164DF" w:rsidRPr="004072B1">
              <w:rPr>
                <w:rPrChange w:id="171678" w:author="Draft version 2" w:date="2020-04-03T01:44:00Z">
                  <w:rPr/>
                </w:rPrChange>
              </w:rPr>
              <w:t xml:space="preserve">). In this version of the specification, </w:t>
            </w:r>
            <w:r w:rsidR="002164DF" w:rsidRPr="004072B1">
              <w:rPr>
                <w:i/>
                <w:rPrChange w:id="171679" w:author="Draft version 2" w:date="2020-04-03T01:44:00Z">
                  <w:rPr>
                    <w:i/>
                  </w:rPr>
                </w:rPrChange>
              </w:rPr>
              <w:t>pSCellFrequency</w:t>
            </w:r>
            <w:r w:rsidR="002164DF" w:rsidRPr="004072B1">
              <w:rPr>
                <w:rPrChange w:id="171680" w:author="Draft version 2" w:date="2020-04-03T01:44:00Z">
                  <w:rPr/>
                </w:rPrChange>
              </w:rPr>
              <w:t xml:space="preserve"> is not used in NE-DC whereas </w:t>
            </w:r>
            <w:r w:rsidR="002164DF" w:rsidRPr="004072B1">
              <w:rPr>
                <w:i/>
                <w:rPrChange w:id="171681" w:author="Draft version 2" w:date="2020-04-03T01:44:00Z">
                  <w:rPr>
                    <w:i/>
                  </w:rPr>
                </w:rPrChange>
              </w:rPr>
              <w:t>pSCellFrequencyEUTRA</w:t>
            </w:r>
            <w:r w:rsidR="002164DF" w:rsidRPr="004072B1">
              <w:rPr>
                <w:rPrChange w:id="171682" w:author="Draft version 2" w:date="2020-04-03T01:44:00Z">
                  <w:rPr/>
                </w:rPrChange>
              </w:rPr>
              <w:t xml:space="preserve"> is only used in NE-DC</w:t>
            </w:r>
            <w:r w:rsidRPr="004072B1">
              <w:rPr>
                <w:rPrChange w:id="171683" w:author="Draft version 2" w:date="2020-04-03T01:44:00Z">
                  <w:rPr/>
                </w:rPrChange>
              </w:rPr>
              <w:t>.</w:t>
            </w:r>
          </w:p>
        </w:tc>
      </w:tr>
      <w:tr w:rsidR="00936420" w:rsidRPr="004072B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4072B1" w:rsidRDefault="00273FD8" w:rsidP="00273FD8">
            <w:pPr>
              <w:pStyle w:val="TAL"/>
              <w:rPr>
                <w:b/>
                <w:i/>
                <w:rPrChange w:id="171684" w:author="Draft version 2" w:date="2020-04-03T01:44:00Z">
                  <w:rPr>
                    <w:b/>
                    <w:i/>
                  </w:rPr>
                </w:rPrChange>
              </w:rPr>
            </w:pPr>
            <w:r w:rsidRPr="004072B1">
              <w:rPr>
                <w:b/>
                <w:i/>
                <w:rPrChange w:id="171685" w:author="Draft version 2" w:date="2020-04-03T01:44:00Z">
                  <w:rPr>
                    <w:b/>
                    <w:i/>
                  </w:rPr>
                </w:rPrChange>
              </w:rPr>
              <w:t>reportCGI-Request</w:t>
            </w:r>
            <w:r w:rsidR="002164DF" w:rsidRPr="004072B1">
              <w:rPr>
                <w:b/>
                <w:i/>
                <w:rPrChange w:id="171686" w:author="Draft version 2" w:date="2020-04-03T01:44:00Z">
                  <w:rPr>
                    <w:b/>
                    <w:i/>
                  </w:rPr>
                </w:rPrChange>
              </w:rPr>
              <w:t>NR, reportCGI-RequestEUTRA</w:t>
            </w:r>
          </w:p>
          <w:p w14:paraId="703708C3" w14:textId="331BAC1E" w:rsidR="00273FD8" w:rsidRPr="004072B1" w:rsidRDefault="00273FD8" w:rsidP="00273FD8">
            <w:pPr>
              <w:pStyle w:val="TAL"/>
              <w:rPr>
                <w:rPrChange w:id="171687" w:author="Draft version 2" w:date="2020-04-03T01:44:00Z">
                  <w:rPr/>
                </w:rPrChange>
              </w:rPr>
            </w:pPr>
            <w:r w:rsidRPr="004072B1">
              <w:rPr>
                <w:rPrChange w:id="171688" w:author="Draft version 2" w:date="2020-04-03T01:44:00Z">
                  <w:rPr/>
                </w:rPrChange>
              </w:rPr>
              <w:t xml:space="preserve">Used by SN to indicate to MN about configuring </w:t>
            </w:r>
            <w:r w:rsidRPr="004072B1">
              <w:rPr>
                <w:i/>
                <w:rPrChange w:id="171689" w:author="Draft version 2" w:date="2020-04-03T01:44:00Z">
                  <w:rPr>
                    <w:i/>
                  </w:rPr>
                </w:rPrChange>
              </w:rPr>
              <w:t>reportCGI</w:t>
            </w:r>
            <w:r w:rsidRPr="004072B1">
              <w:rPr>
                <w:rPrChange w:id="171690" w:author="Draft version 2" w:date="2020-04-03T01:44:00Z">
                  <w:rPr/>
                </w:rPrChange>
              </w:rPr>
              <w:t xml:space="preserve"> procedure. The request may optionally contain information about the cell for which SN intends to configure </w:t>
            </w:r>
            <w:r w:rsidRPr="004072B1">
              <w:rPr>
                <w:i/>
                <w:rPrChange w:id="171691" w:author="Draft version 2" w:date="2020-04-03T01:44:00Z">
                  <w:rPr>
                    <w:i/>
                  </w:rPr>
                </w:rPrChange>
              </w:rPr>
              <w:t>reportCGI</w:t>
            </w:r>
            <w:r w:rsidRPr="004072B1">
              <w:rPr>
                <w:rPrChange w:id="171692" w:author="Draft version 2" w:date="2020-04-03T01:44:00Z">
                  <w:rPr/>
                </w:rPrChange>
              </w:rPr>
              <w:t xml:space="preserve"> procedure.</w:t>
            </w:r>
            <w:r w:rsidR="002164DF" w:rsidRPr="004072B1">
              <w:rPr>
                <w:rPrChange w:id="171693" w:author="Draft version 2" w:date="2020-04-03T01:44:00Z">
                  <w:rPr/>
                </w:rPrChange>
              </w:rPr>
              <w:t xml:space="preserve"> In this version of the specification, the </w:t>
            </w:r>
            <w:r w:rsidR="002164DF" w:rsidRPr="004072B1">
              <w:rPr>
                <w:i/>
                <w:rPrChange w:id="171694" w:author="Draft version 2" w:date="2020-04-03T01:44:00Z">
                  <w:rPr>
                    <w:i/>
                  </w:rPr>
                </w:rPrChange>
              </w:rPr>
              <w:t>reportCGI-RequestNR</w:t>
            </w:r>
            <w:r w:rsidR="002164DF" w:rsidRPr="004072B1">
              <w:rPr>
                <w:rPrChange w:id="171695" w:author="Draft version 2" w:date="2020-04-03T01:44:00Z">
                  <w:rPr/>
                </w:rPrChange>
              </w:rPr>
              <w:t xml:space="preserve"> is used in (NG)EN-DC and NR-DC whereas </w:t>
            </w:r>
            <w:r w:rsidR="002164DF" w:rsidRPr="004072B1">
              <w:rPr>
                <w:i/>
                <w:rPrChange w:id="171696" w:author="Draft version 2" w:date="2020-04-03T01:44:00Z">
                  <w:rPr>
                    <w:i/>
                  </w:rPr>
                </w:rPrChange>
              </w:rPr>
              <w:t>reportCGI-RequestEUTRA</w:t>
            </w:r>
            <w:r w:rsidR="002164DF" w:rsidRPr="004072B1">
              <w:rPr>
                <w:rPrChange w:id="171697" w:author="Draft version 2" w:date="2020-04-03T01:44:00Z">
                  <w:rPr/>
                </w:rPrChange>
              </w:rPr>
              <w:t xml:space="preserve"> is used only for NE-DC.</w:t>
            </w:r>
          </w:p>
        </w:tc>
      </w:tr>
      <w:tr w:rsidR="00936420" w:rsidRPr="004072B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4072B1" w:rsidRDefault="00206E14" w:rsidP="00774C99">
            <w:pPr>
              <w:pStyle w:val="TAL"/>
              <w:rPr>
                <w:b/>
                <w:bCs/>
                <w:i/>
                <w:iCs/>
                <w:rPrChange w:id="171698" w:author="Draft version 2" w:date="2020-04-03T01:44:00Z">
                  <w:rPr>
                    <w:b/>
                    <w:bCs/>
                    <w:i/>
                    <w:iCs/>
                  </w:rPr>
                </w:rPrChange>
              </w:rPr>
            </w:pPr>
            <w:r w:rsidRPr="004072B1">
              <w:rPr>
                <w:b/>
                <w:bCs/>
                <w:i/>
                <w:iCs/>
                <w:rPrChange w:id="171699" w:author="Draft version 2" w:date="2020-04-03T01:44:00Z">
                  <w:rPr>
                    <w:b/>
                    <w:bCs/>
                    <w:i/>
                    <w:iCs/>
                  </w:rPr>
                </w:rPrChange>
              </w:rPr>
              <w:t>requestedBC-MRDC</w:t>
            </w:r>
          </w:p>
          <w:p w14:paraId="60B5DD1B" w14:textId="71BFEF21" w:rsidR="00206E14" w:rsidRPr="004072B1" w:rsidRDefault="00206E14" w:rsidP="00774C99">
            <w:pPr>
              <w:pStyle w:val="TAL"/>
              <w:rPr>
                <w:rPrChange w:id="171700" w:author="Draft version 2" w:date="2020-04-03T01:44:00Z">
                  <w:rPr/>
                </w:rPrChange>
              </w:rPr>
            </w:pPr>
            <w:r w:rsidRPr="004072B1">
              <w:rPr>
                <w:rPrChange w:id="171701" w:author="Draft version 2" w:date="2020-04-03T01:44:00Z">
                  <w:rPr/>
                </w:rPrChange>
              </w:rPr>
              <w:t>Used to request configuring a</w:t>
            </w:r>
            <w:del w:id="171702" w:author="CR#1475r1" w:date="2020-03-19T17:14:00Z">
              <w:r w:rsidRPr="004072B1" w:rsidDel="00393DB8">
                <w:rPr>
                  <w:rPrChange w:id="171703" w:author="Draft version 2" w:date="2020-04-03T01:44:00Z">
                    <w:rPr/>
                  </w:rPrChange>
                </w:rPr>
                <w:delText>n NR</w:delText>
              </w:r>
            </w:del>
            <w:r w:rsidRPr="004072B1">
              <w:rPr>
                <w:rPrChange w:id="171704" w:author="Draft version 2" w:date="2020-04-03T01:44:00Z">
                  <w:rPr/>
                </w:rPrChange>
              </w:rPr>
              <w:t xml:space="preserve"> band combination and corresponding feature sets which are forbidden to use by MN</w:t>
            </w:r>
            <w:r w:rsidR="001D6EA1" w:rsidRPr="004072B1">
              <w:rPr>
                <w:rPrChange w:id="171705" w:author="Draft version 2" w:date="2020-04-03T01:44:00Z">
                  <w:rPr/>
                </w:rPrChange>
              </w:rPr>
              <w:t xml:space="preserve"> (i.e. outside of the </w:t>
            </w:r>
            <w:r w:rsidR="001D6EA1" w:rsidRPr="004072B1">
              <w:rPr>
                <w:i/>
                <w:rPrChange w:id="171706" w:author="Draft version 2" w:date="2020-04-03T01:44:00Z">
                  <w:rPr>
                    <w:i/>
                  </w:rPr>
                </w:rPrChange>
              </w:rPr>
              <w:t>allowedBC-ListMRDC</w:t>
            </w:r>
            <w:r w:rsidR="001D6EA1" w:rsidRPr="004072B1">
              <w:rPr>
                <w:rPrChange w:id="171707" w:author="Draft version 2" w:date="2020-04-03T01:44:00Z">
                  <w:rPr/>
                </w:rPrChange>
              </w:rPr>
              <w:t>) to allow re-negotiation of the UE capabilities for SCG configuration</w:t>
            </w:r>
            <w:r w:rsidRPr="004072B1">
              <w:rPr>
                <w:rPrChange w:id="171708" w:author="Draft version 2" w:date="2020-04-03T01:44:00Z">
                  <w:rPr/>
                </w:rPrChange>
              </w:rPr>
              <w:t>.</w:t>
            </w:r>
          </w:p>
        </w:tc>
      </w:tr>
      <w:tr w:rsidR="00936420" w:rsidRPr="004072B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4072B1" w:rsidRDefault="002164DF" w:rsidP="00852D09">
            <w:pPr>
              <w:pStyle w:val="TAL"/>
              <w:rPr>
                <w:b/>
                <w:i/>
                <w:rPrChange w:id="171709" w:author="Draft version 2" w:date="2020-04-03T01:44:00Z">
                  <w:rPr>
                    <w:b/>
                    <w:i/>
                  </w:rPr>
                </w:rPrChange>
              </w:rPr>
            </w:pPr>
            <w:r w:rsidRPr="004072B1">
              <w:rPr>
                <w:b/>
                <w:i/>
                <w:rPrChange w:id="171710" w:author="Draft version 2" w:date="2020-04-03T01:44:00Z">
                  <w:rPr>
                    <w:b/>
                    <w:i/>
                  </w:rPr>
                </w:rPrChange>
              </w:rPr>
              <w:t>requestedPDCCH-BlindDetectionSCG</w:t>
            </w:r>
          </w:p>
          <w:p w14:paraId="637AB2F6" w14:textId="77777777" w:rsidR="002164DF" w:rsidRPr="004072B1" w:rsidRDefault="002164DF" w:rsidP="00852D09">
            <w:pPr>
              <w:pStyle w:val="TAL"/>
              <w:rPr>
                <w:rPrChange w:id="171711" w:author="Draft version 2" w:date="2020-04-03T01:44:00Z">
                  <w:rPr/>
                </w:rPrChange>
              </w:rPr>
            </w:pPr>
            <w:r w:rsidRPr="004072B1">
              <w:rPr>
                <w:rPrChange w:id="171712" w:author="Draft version 2" w:date="2020-04-03T01:44:00Z">
                  <w:rPr/>
                </w:rPrChange>
              </w:rPr>
              <w:t xml:space="preserve">Requested value </w:t>
            </w:r>
            <w:r w:rsidRPr="004072B1">
              <w:rPr>
                <w:szCs w:val="18"/>
                <w:rPrChange w:id="171713" w:author="Draft version 2" w:date="2020-04-03T01:44:00Z">
                  <w:rPr>
                    <w:szCs w:val="18"/>
                  </w:rPr>
                </w:rPrChange>
              </w:rPr>
              <w:t>of the reference number of cells for PDCCH blind detection allowed to be configured for the SCG.</w:t>
            </w:r>
          </w:p>
        </w:tc>
      </w:tr>
      <w:tr w:rsidR="00936420" w:rsidRPr="004072B1"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4072B1" w:rsidRDefault="002164DF" w:rsidP="00852D09">
            <w:pPr>
              <w:pStyle w:val="TAL"/>
              <w:rPr>
                <w:b/>
                <w:i/>
                <w:rPrChange w:id="171714" w:author="Draft version 2" w:date="2020-04-03T01:44:00Z">
                  <w:rPr>
                    <w:b/>
                    <w:i/>
                  </w:rPr>
                </w:rPrChange>
              </w:rPr>
            </w:pPr>
            <w:r w:rsidRPr="004072B1">
              <w:rPr>
                <w:b/>
                <w:i/>
                <w:rPrChange w:id="171715" w:author="Draft version 2" w:date="2020-04-03T01:44:00Z">
                  <w:rPr>
                    <w:b/>
                    <w:i/>
                  </w:rPr>
                </w:rPrChange>
              </w:rPr>
              <w:lastRenderedPageBreak/>
              <w:t>requestedP-MaxEUTRA</w:t>
            </w:r>
          </w:p>
          <w:p w14:paraId="4CD766F6" w14:textId="2DA4413D" w:rsidR="002164DF" w:rsidRPr="004072B1" w:rsidRDefault="002164DF" w:rsidP="00852D09">
            <w:pPr>
              <w:pStyle w:val="TAL"/>
              <w:rPr>
                <w:rPrChange w:id="171716" w:author="Draft version 2" w:date="2020-04-03T01:44:00Z">
                  <w:rPr/>
                </w:rPrChange>
              </w:rPr>
            </w:pPr>
            <w:r w:rsidRPr="004072B1">
              <w:rPr>
                <w:rPrChange w:id="171717" w:author="Draft version 2" w:date="2020-04-03T01:44:00Z">
                  <w:rPr/>
                </w:rPrChange>
              </w:rPr>
              <w:t>Requested value for the maximu</w:t>
            </w:r>
            <w:r w:rsidR="001D6EA1" w:rsidRPr="004072B1">
              <w:rPr>
                <w:rPrChange w:id="171718" w:author="Draft version 2" w:date="2020-04-03T01:44:00Z">
                  <w:rPr/>
                </w:rPrChange>
              </w:rPr>
              <w:t>m</w:t>
            </w:r>
            <w:r w:rsidRPr="004072B1">
              <w:rPr>
                <w:rPrChange w:id="171719" w:author="Draft version 2" w:date="2020-04-03T01:44:00Z">
                  <w:rPr/>
                </w:rPrChange>
              </w:rPr>
              <w:t xml:space="preserve"> power for the serving cells the UE can use in E-UTRA SCG. This field is only used in NE-DC.</w:t>
            </w:r>
          </w:p>
        </w:tc>
      </w:tr>
      <w:tr w:rsidR="00936420" w:rsidRPr="004072B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4072B1" w:rsidRDefault="00273FD8" w:rsidP="00273FD8">
            <w:pPr>
              <w:pStyle w:val="TAL"/>
              <w:rPr>
                <w:b/>
                <w:i/>
                <w:rPrChange w:id="171720" w:author="Draft version 2" w:date="2020-04-03T01:44:00Z">
                  <w:rPr>
                    <w:b/>
                    <w:i/>
                  </w:rPr>
                </w:rPrChange>
              </w:rPr>
            </w:pPr>
            <w:r w:rsidRPr="004072B1">
              <w:rPr>
                <w:b/>
                <w:i/>
                <w:rPrChange w:id="171721" w:author="Draft version 2" w:date="2020-04-03T01:44:00Z">
                  <w:rPr>
                    <w:b/>
                    <w:i/>
                  </w:rPr>
                </w:rPrChange>
              </w:rPr>
              <w:t>requestedP-MaxFR1</w:t>
            </w:r>
          </w:p>
          <w:p w14:paraId="0AE471BB" w14:textId="77777777" w:rsidR="00273FD8" w:rsidRPr="004072B1" w:rsidRDefault="00273FD8" w:rsidP="00273FD8">
            <w:pPr>
              <w:pStyle w:val="TAL"/>
              <w:rPr>
                <w:rPrChange w:id="171722" w:author="Draft version 2" w:date="2020-04-03T01:44:00Z">
                  <w:rPr/>
                </w:rPrChange>
              </w:rPr>
            </w:pPr>
            <w:r w:rsidRPr="004072B1">
              <w:rPr>
                <w:rPrChange w:id="171723" w:author="Draft version 2" w:date="2020-04-03T01:44:00Z">
                  <w:rPr/>
                </w:rPrChange>
              </w:rPr>
              <w:t>Requested value for the maximum power for the serving cells on frequency range 1 (FR1) in this secondary cell group (see TS 38.104 [12]) the UE can use in NR SCG.</w:t>
            </w:r>
          </w:p>
        </w:tc>
      </w:tr>
      <w:tr w:rsidR="00936420" w:rsidRPr="004072B1" w14:paraId="23F4082D" w14:textId="77777777" w:rsidTr="00A2540A">
        <w:trPr>
          <w:ins w:id="171724" w:author="CR#1476r3" w:date="2020-03-24T13:44:00Z"/>
        </w:trPr>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4072B1" w:rsidRDefault="00EC61B4">
            <w:pPr>
              <w:pStyle w:val="TAL"/>
              <w:rPr>
                <w:ins w:id="171725" w:author="CR#1476r3" w:date="2020-03-24T13:44:00Z"/>
                <w:b/>
                <w:bCs/>
                <w:i/>
                <w:iCs/>
                <w:lang w:val="x-none" w:eastAsia="x-none"/>
                <w:rPrChange w:id="171726" w:author="Draft version 2" w:date="2020-04-03T01:44:00Z">
                  <w:rPr>
                    <w:ins w:id="171727" w:author="CR#1476r3" w:date="2020-03-24T13:44:00Z"/>
                  </w:rPr>
                </w:rPrChange>
              </w:rPr>
              <w:pPrChange w:id="171728" w:author="CR#1476r3" w:date="2020-03-24T13:44:00Z">
                <w:pPr>
                  <w:keepNext/>
                  <w:keepLines/>
                </w:pPr>
              </w:pPrChange>
            </w:pPr>
            <w:ins w:id="171729" w:author="CR#1476r3" w:date="2020-03-24T13:44:00Z">
              <w:r w:rsidRPr="004072B1">
                <w:rPr>
                  <w:b/>
                  <w:bCs/>
                  <w:i/>
                  <w:iCs/>
                  <w:lang w:val="x-none" w:eastAsia="x-none"/>
                  <w:rPrChange w:id="171730" w:author="Draft version 2" w:date="2020-04-03T01:44:00Z">
                    <w:rPr/>
                  </w:rPrChange>
                </w:rPr>
                <w:t>requestedP-MaxFR2</w:t>
              </w:r>
            </w:ins>
          </w:p>
          <w:p w14:paraId="1D6AC429" w14:textId="77777777" w:rsidR="00EC61B4" w:rsidRPr="004072B1" w:rsidRDefault="00EC61B4" w:rsidP="00C94252">
            <w:pPr>
              <w:pStyle w:val="TAL"/>
              <w:rPr>
                <w:ins w:id="171731" w:author="CR#1476r3" w:date="2020-03-24T13:44:00Z"/>
                <w:rPrChange w:id="171732" w:author="Draft version 2" w:date="2020-04-03T01:44:00Z">
                  <w:rPr>
                    <w:ins w:id="171733" w:author="CR#1476r3" w:date="2020-03-24T13:44:00Z"/>
                  </w:rPr>
                </w:rPrChange>
              </w:rPr>
            </w:pPr>
            <w:ins w:id="171734" w:author="CR#1476r3" w:date="2020-03-24T13:44:00Z">
              <w:r w:rsidRPr="004072B1">
                <w:rPr>
                  <w:rPrChange w:id="171735" w:author="Draft version 2" w:date="2020-04-03T01:44:00Z">
                    <w:rPr/>
                  </w:rPrChange>
                </w:rPr>
                <w:t>Requested value for the maximum power for the serving cells on frequency range 2 (FR2) in this secondary cell group the UE can use in NR SCG. This field is only used in NR-DC.</w:t>
              </w:r>
            </w:ins>
          </w:p>
        </w:tc>
      </w:tr>
      <w:tr w:rsidR="00936420" w:rsidRPr="004072B1" w14:paraId="5E12F098" w14:textId="77777777" w:rsidTr="00C72188">
        <w:trPr>
          <w:ins w:id="171736" w:author="CR#1272r3" w:date="2020-03-19T13:31:00Z"/>
        </w:trPr>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4072B1" w:rsidRDefault="00897852" w:rsidP="00C72188">
            <w:pPr>
              <w:pStyle w:val="TAL"/>
              <w:rPr>
                <w:ins w:id="171737" w:author="CR#1272r3" w:date="2020-03-19T13:31:00Z"/>
                <w:b/>
                <w:i/>
                <w:rPrChange w:id="171738" w:author="Draft version 2" w:date="2020-04-03T01:44:00Z">
                  <w:rPr>
                    <w:ins w:id="171739" w:author="CR#1272r3" w:date="2020-03-19T13:31:00Z"/>
                    <w:b/>
                    <w:i/>
                  </w:rPr>
                </w:rPrChange>
              </w:rPr>
            </w:pPr>
            <w:ins w:id="171740" w:author="CR#1272r3" w:date="2020-03-19T13:31:00Z">
              <w:r w:rsidRPr="004072B1">
                <w:rPr>
                  <w:b/>
                  <w:i/>
                  <w:rPrChange w:id="171741" w:author="Draft version 2" w:date="2020-04-03T01:44:00Z">
                    <w:rPr>
                      <w:b/>
                      <w:i/>
                    </w:rPr>
                  </w:rPrChange>
                </w:rPr>
                <w:t>scellFrequenciesSN-EUTRA, scellFrequenciesSN-NR</w:t>
              </w:r>
            </w:ins>
          </w:p>
          <w:p w14:paraId="5CB670D1" w14:textId="77777777" w:rsidR="00897852" w:rsidRPr="004072B1" w:rsidRDefault="00897852" w:rsidP="00C72188">
            <w:pPr>
              <w:pStyle w:val="TAL"/>
              <w:rPr>
                <w:ins w:id="171742" w:author="CR#1272r3" w:date="2020-03-19T13:31:00Z"/>
                <w:b/>
                <w:i/>
                <w:rPrChange w:id="171743" w:author="Draft version 2" w:date="2020-04-03T01:44:00Z">
                  <w:rPr>
                    <w:ins w:id="171744" w:author="CR#1272r3" w:date="2020-03-19T13:31:00Z"/>
                    <w:b/>
                    <w:i/>
                  </w:rPr>
                </w:rPrChange>
              </w:rPr>
            </w:pPr>
            <w:ins w:id="171745" w:author="CR#1272r3" w:date="2020-03-19T13:31:00Z">
              <w:r w:rsidRPr="004072B1">
                <w:rPr>
                  <w:rPrChange w:id="171746" w:author="Draft version 2" w:date="2020-04-03T01:44:00Z">
                    <w:rPr/>
                  </w:rPrChange>
                </w:rPr>
                <w:t xml:space="preserve">Indicates the frequency of all SCells configured in SCG. The field </w:t>
              </w:r>
              <w:r w:rsidRPr="004072B1">
                <w:rPr>
                  <w:i/>
                  <w:iCs/>
                  <w:rPrChange w:id="171747" w:author="Draft version 2" w:date="2020-04-03T01:44:00Z">
                    <w:rPr/>
                  </w:rPrChange>
                </w:rPr>
                <w:t>scellFrequenciesSN-EUTRA</w:t>
              </w:r>
              <w:r w:rsidRPr="004072B1">
                <w:rPr>
                  <w:rPrChange w:id="171748" w:author="Draft version 2" w:date="2020-04-03T01:44:00Z">
                    <w:rPr/>
                  </w:rPrChange>
                </w:rPr>
                <w:t xml:space="preserve"> is used in NE-DC; the field </w:t>
              </w:r>
              <w:r w:rsidRPr="004072B1">
                <w:rPr>
                  <w:i/>
                  <w:iCs/>
                  <w:rPrChange w:id="171749" w:author="Draft version 2" w:date="2020-04-03T01:44:00Z">
                    <w:rPr/>
                  </w:rPrChange>
                </w:rPr>
                <w:t>scellFrequenciesSN-NR</w:t>
              </w:r>
              <w:r w:rsidRPr="004072B1">
                <w:rPr>
                  <w:rPrChange w:id="171750" w:author="Draft version 2" w:date="2020-04-03T01:44:00Z">
                    <w:rPr/>
                  </w:rPrChange>
                </w:rPr>
                <w:t xml:space="preserve"> is used in (NG)EN-DC and NR-DC. In (NG)EN-DC, the field is optionally provided to the MN.</w:t>
              </w:r>
            </w:ins>
          </w:p>
        </w:tc>
      </w:tr>
      <w:tr w:rsidR="00936420" w:rsidRPr="004072B1"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4072B1" w:rsidRDefault="00273FD8" w:rsidP="00273FD8">
            <w:pPr>
              <w:pStyle w:val="TAL"/>
              <w:rPr>
                <w:b/>
                <w:i/>
                <w:rPrChange w:id="171751" w:author="Draft version 2" w:date="2020-04-03T01:44:00Z">
                  <w:rPr>
                    <w:b/>
                    <w:i/>
                  </w:rPr>
                </w:rPrChange>
              </w:rPr>
            </w:pPr>
            <w:r w:rsidRPr="004072B1">
              <w:rPr>
                <w:b/>
                <w:i/>
                <w:rPrChange w:id="171752" w:author="Draft version 2" w:date="2020-04-03T01:44:00Z">
                  <w:rPr>
                    <w:b/>
                    <w:i/>
                  </w:rPr>
                </w:rPrChange>
              </w:rPr>
              <w:t>scg-CellGroupConfig</w:t>
            </w:r>
          </w:p>
          <w:p w14:paraId="05CC9242" w14:textId="4C2C18AD" w:rsidR="00A913B4" w:rsidRPr="004072B1" w:rsidRDefault="00273FD8" w:rsidP="00273FD8">
            <w:pPr>
              <w:pStyle w:val="TAL"/>
              <w:rPr>
                <w:rPrChange w:id="171753" w:author="Draft version 2" w:date="2020-04-03T01:44:00Z">
                  <w:rPr/>
                </w:rPrChange>
              </w:rPr>
            </w:pPr>
            <w:r w:rsidRPr="004072B1">
              <w:rPr>
                <w:rPrChange w:id="171754" w:author="Draft version 2" w:date="2020-04-03T01:44:00Z">
                  <w:rPr/>
                </w:rPrChange>
              </w:rPr>
              <w:t xml:space="preserve">Contains the </w:t>
            </w:r>
            <w:r w:rsidRPr="004072B1">
              <w:rPr>
                <w:i/>
                <w:rPrChange w:id="171755" w:author="Draft version 2" w:date="2020-04-03T01:44:00Z">
                  <w:rPr>
                    <w:i/>
                  </w:rPr>
                </w:rPrChange>
              </w:rPr>
              <w:t>RRCReconfiguration</w:t>
            </w:r>
            <w:r w:rsidRPr="004072B1">
              <w:rPr>
                <w:rPrChange w:id="171756" w:author="Draft version 2" w:date="2020-04-03T01:44:00Z">
                  <w:rPr/>
                </w:rPrChange>
              </w:rPr>
              <w:t xml:space="preserve"> message</w:t>
            </w:r>
            <w:r w:rsidR="00D04E21" w:rsidRPr="004072B1">
              <w:rPr>
                <w:rPrChange w:id="171757" w:author="Draft version 2" w:date="2020-04-03T01:44:00Z">
                  <w:rPr/>
                </w:rPrChange>
              </w:rPr>
              <w:t xml:space="preserve"> (containing only </w:t>
            </w:r>
            <w:r w:rsidR="00D04E21" w:rsidRPr="004072B1">
              <w:rPr>
                <w:i/>
                <w:rPrChange w:id="171758" w:author="Draft version 2" w:date="2020-04-03T01:44:00Z">
                  <w:rPr>
                    <w:i/>
                  </w:rPr>
                </w:rPrChange>
              </w:rPr>
              <w:t>secondaryCellGroup</w:t>
            </w:r>
            <w:r w:rsidR="00D04E21" w:rsidRPr="004072B1">
              <w:rPr>
                <w:rPrChange w:id="171759" w:author="Draft version 2" w:date="2020-04-03T01:44:00Z">
                  <w:rPr/>
                </w:rPrChange>
              </w:rPr>
              <w:t xml:space="preserve"> and/or </w:t>
            </w:r>
            <w:r w:rsidR="00D04E21" w:rsidRPr="004072B1">
              <w:rPr>
                <w:i/>
                <w:rPrChange w:id="171760" w:author="Draft version 2" w:date="2020-04-03T01:44:00Z">
                  <w:rPr>
                    <w:i/>
                  </w:rPr>
                </w:rPrChange>
              </w:rPr>
              <w:t>measConfig</w:t>
            </w:r>
            <w:r w:rsidR="00D04E21" w:rsidRPr="004072B1">
              <w:rPr>
                <w:rPrChange w:id="171761" w:author="Draft version 2" w:date="2020-04-03T01:44:00Z">
                  <w:rPr/>
                </w:rPrChange>
              </w:rPr>
              <w:t>)</w:t>
            </w:r>
            <w:r w:rsidR="00A913B4" w:rsidRPr="004072B1">
              <w:rPr>
                <w:rPrChange w:id="171762" w:author="Draft version 2" w:date="2020-04-03T01:44:00Z">
                  <w:rPr/>
                </w:rPrChange>
              </w:rPr>
              <w:t>:</w:t>
            </w:r>
          </w:p>
          <w:p w14:paraId="0C9CF9A1" w14:textId="6D8FD04E" w:rsidR="00996FCB" w:rsidRPr="004072B1" w:rsidRDefault="00A913B4" w:rsidP="00A913B4">
            <w:pPr>
              <w:pStyle w:val="B1"/>
              <w:rPr>
                <w:rFonts w:ascii="Arial" w:hAnsi="Arial" w:cs="Arial"/>
                <w:sz w:val="18"/>
                <w:szCs w:val="18"/>
                <w:rPrChange w:id="171763" w:author="Draft version 2" w:date="2020-04-03T01:44:00Z">
                  <w:rPr>
                    <w:rFonts w:ascii="Arial" w:hAnsi="Arial" w:cs="Arial"/>
                    <w:sz w:val="18"/>
                    <w:szCs w:val="18"/>
                  </w:rPr>
                </w:rPrChange>
              </w:rPr>
            </w:pPr>
            <w:r w:rsidRPr="004072B1">
              <w:rPr>
                <w:rFonts w:ascii="Arial" w:hAnsi="Arial" w:cs="Arial"/>
                <w:sz w:val="18"/>
                <w:szCs w:val="18"/>
                <w:rPrChange w:id="171764" w:author="Draft version 2" w:date="2020-04-03T01:44:00Z">
                  <w:rPr>
                    <w:rFonts w:ascii="Arial" w:hAnsi="Arial" w:cs="Arial"/>
                    <w:sz w:val="18"/>
                    <w:szCs w:val="18"/>
                  </w:rPr>
                </w:rPrChange>
              </w:rPr>
              <w:t>-</w:t>
            </w:r>
            <w:r w:rsidRPr="004072B1">
              <w:rPr>
                <w:rFonts w:ascii="Arial" w:hAnsi="Arial" w:cs="Arial"/>
                <w:sz w:val="18"/>
                <w:szCs w:val="18"/>
                <w:rPrChange w:id="171765" w:author="Draft version 2" w:date="2020-04-03T01:44:00Z">
                  <w:rPr>
                    <w:rFonts w:ascii="Arial" w:hAnsi="Arial" w:cs="Arial"/>
                    <w:sz w:val="18"/>
                    <w:szCs w:val="18"/>
                  </w:rPr>
                </w:rPrChange>
              </w:rPr>
              <w:tab/>
              <w:t>to be sent to the UE</w:t>
            </w:r>
            <w:r w:rsidR="00273FD8" w:rsidRPr="004072B1">
              <w:rPr>
                <w:rFonts w:ascii="Arial" w:hAnsi="Arial" w:cs="Arial"/>
                <w:sz w:val="18"/>
                <w:szCs w:val="18"/>
                <w:rPrChange w:id="171766" w:author="Draft version 2" w:date="2020-04-03T01:44:00Z">
                  <w:rPr>
                    <w:rFonts w:ascii="Arial" w:hAnsi="Arial" w:cs="Arial"/>
                    <w:sz w:val="18"/>
                    <w:szCs w:val="18"/>
                  </w:rPr>
                </w:rPrChange>
              </w:rPr>
              <w:t>, used upon SCG establishment or modification, as generated (entirely) by the (target) SgNB</w:t>
            </w:r>
            <w:r w:rsidR="00996FCB" w:rsidRPr="004072B1">
              <w:rPr>
                <w:rFonts w:ascii="Arial" w:hAnsi="Arial" w:cs="Arial"/>
                <w:sz w:val="18"/>
                <w:szCs w:val="18"/>
                <w:rPrChange w:id="171767" w:author="Draft version 2" w:date="2020-04-03T01:44:00Z">
                  <w:rPr>
                    <w:rFonts w:ascii="Arial" w:hAnsi="Arial" w:cs="Arial"/>
                    <w:sz w:val="18"/>
                    <w:szCs w:val="18"/>
                  </w:rPr>
                </w:rPrChange>
              </w:rPr>
              <w:t xml:space="preserve">. In this case, the SN sets the </w:t>
            </w:r>
            <w:r w:rsidR="00996FCB" w:rsidRPr="004072B1">
              <w:rPr>
                <w:rFonts w:ascii="Arial" w:hAnsi="Arial" w:cs="Arial"/>
                <w:i/>
                <w:sz w:val="18"/>
                <w:szCs w:val="18"/>
                <w:rPrChange w:id="171768" w:author="Draft version 2" w:date="2020-04-03T01:44:00Z">
                  <w:rPr>
                    <w:rFonts w:ascii="Arial" w:hAnsi="Arial" w:cs="Arial"/>
                    <w:i/>
                    <w:sz w:val="18"/>
                    <w:szCs w:val="18"/>
                  </w:rPr>
                </w:rPrChange>
              </w:rPr>
              <w:t>RRCReconfiguration</w:t>
            </w:r>
            <w:r w:rsidR="00996FCB" w:rsidRPr="004072B1">
              <w:rPr>
                <w:rFonts w:ascii="Arial" w:hAnsi="Arial" w:cs="Arial"/>
                <w:sz w:val="18"/>
                <w:szCs w:val="18"/>
                <w:rPrChange w:id="171769" w:author="Draft version 2" w:date="2020-04-03T01:44:00Z">
                  <w:rPr>
                    <w:rFonts w:ascii="Arial" w:hAnsi="Arial" w:cs="Arial"/>
                    <w:sz w:val="18"/>
                    <w:szCs w:val="18"/>
                  </w:rPr>
                </w:rPrChange>
              </w:rPr>
              <w:t xml:space="preserve"> message in accordance with clause 6 e.g. regarding</w:t>
            </w:r>
            <w:r w:rsidR="00996FCB" w:rsidRPr="004072B1">
              <w:rPr>
                <w:rFonts w:ascii="Arial" w:eastAsiaTheme="minorEastAsia" w:hAnsi="Arial" w:cs="Arial"/>
                <w:sz w:val="18"/>
                <w:szCs w:val="18"/>
                <w:rPrChange w:id="171770" w:author="Draft version 2" w:date="2020-04-03T01:44:00Z">
                  <w:rPr>
                    <w:rFonts w:ascii="Arial" w:eastAsiaTheme="minorEastAsia" w:hAnsi="Arial" w:cs="Arial"/>
                    <w:sz w:val="18"/>
                    <w:szCs w:val="18"/>
                  </w:rPr>
                </w:rPrChange>
              </w:rPr>
              <w:t xml:space="preserve"> the "Need" or "Cond" statements.</w:t>
            </w:r>
          </w:p>
          <w:p w14:paraId="140C966B" w14:textId="1082FFD3" w:rsidR="00A913B4" w:rsidRPr="004072B1" w:rsidRDefault="00A913B4" w:rsidP="00A913B4">
            <w:pPr>
              <w:pStyle w:val="B1"/>
              <w:rPr>
                <w:rFonts w:cs="Arial"/>
                <w:szCs w:val="18"/>
                <w:rPrChange w:id="171771" w:author="Draft version 2" w:date="2020-04-03T01:44:00Z">
                  <w:rPr>
                    <w:rFonts w:cs="Arial"/>
                    <w:szCs w:val="18"/>
                  </w:rPr>
                </w:rPrChange>
              </w:rPr>
            </w:pPr>
            <w:r w:rsidRPr="004072B1">
              <w:rPr>
                <w:rFonts w:ascii="Arial" w:hAnsi="Arial" w:cs="Arial"/>
                <w:sz w:val="18"/>
                <w:szCs w:val="18"/>
                <w:rPrChange w:id="171772" w:author="Draft version 2" w:date="2020-04-03T01:44:00Z">
                  <w:rPr>
                    <w:rFonts w:ascii="Arial" w:hAnsi="Arial" w:cs="Arial"/>
                    <w:sz w:val="18"/>
                    <w:szCs w:val="18"/>
                  </w:rPr>
                </w:rPrChange>
              </w:rPr>
              <w:t xml:space="preserve"> or</w:t>
            </w:r>
          </w:p>
          <w:p w14:paraId="62A59CD7" w14:textId="01019F6D" w:rsidR="00A913B4" w:rsidRPr="004072B1" w:rsidRDefault="00A913B4" w:rsidP="00A913B4">
            <w:pPr>
              <w:pStyle w:val="B1"/>
              <w:rPr>
                <w:rFonts w:ascii="Arial" w:hAnsi="Arial" w:cs="Arial"/>
                <w:sz w:val="18"/>
                <w:szCs w:val="18"/>
                <w:rPrChange w:id="171773" w:author="Draft version 2" w:date="2020-04-03T01:44:00Z">
                  <w:rPr>
                    <w:rFonts w:ascii="Arial" w:hAnsi="Arial" w:cs="Arial"/>
                    <w:sz w:val="18"/>
                    <w:szCs w:val="18"/>
                  </w:rPr>
                </w:rPrChange>
              </w:rPr>
            </w:pPr>
            <w:r w:rsidRPr="004072B1">
              <w:rPr>
                <w:rFonts w:ascii="Arial" w:hAnsi="Arial" w:cs="Arial"/>
                <w:sz w:val="18"/>
                <w:szCs w:val="18"/>
                <w:rPrChange w:id="171774" w:author="Draft version 2" w:date="2020-04-03T01:44:00Z">
                  <w:rPr>
                    <w:rFonts w:ascii="Arial" w:hAnsi="Arial" w:cs="Arial"/>
                    <w:sz w:val="18"/>
                    <w:szCs w:val="18"/>
                  </w:rPr>
                </w:rPrChange>
              </w:rPr>
              <w:t>-</w:t>
            </w:r>
            <w:r w:rsidRPr="004072B1">
              <w:rPr>
                <w:rFonts w:ascii="Arial" w:hAnsi="Arial" w:cs="Arial"/>
                <w:sz w:val="18"/>
                <w:szCs w:val="18"/>
                <w:rPrChange w:id="171775" w:author="Draft version 2" w:date="2020-04-03T01:44:00Z">
                  <w:rPr>
                    <w:rFonts w:ascii="Arial" w:hAnsi="Arial" w:cs="Arial"/>
                    <w:sz w:val="18"/>
                    <w:szCs w:val="18"/>
                  </w:rPr>
                </w:rPrChange>
              </w:rPr>
              <w:tab/>
              <w:t>including the current SCG configuration of the UE, when provided in response to a query from MN</w:t>
            </w:r>
            <w:r w:rsidR="00996FCB" w:rsidRPr="004072B1">
              <w:rPr>
                <w:rFonts w:ascii="Arial" w:hAnsi="Arial" w:cs="Arial"/>
                <w:sz w:val="18"/>
                <w:szCs w:val="18"/>
                <w:rPrChange w:id="171776" w:author="Draft version 2" w:date="2020-04-03T01:44:00Z">
                  <w:rPr>
                    <w:rFonts w:ascii="Arial" w:hAnsi="Arial" w:cs="Arial"/>
                    <w:sz w:val="18"/>
                    <w:szCs w:val="18"/>
                  </w:rPr>
                </w:rPrChange>
              </w:rPr>
              <w:t xml:space="preserve">, or in SN triggered SN change in order to enable delta signaling by the target SN. In this case, the SN sets the </w:t>
            </w:r>
            <w:r w:rsidR="00996FCB" w:rsidRPr="004072B1">
              <w:rPr>
                <w:rFonts w:ascii="Arial" w:hAnsi="Arial" w:cs="Arial"/>
                <w:i/>
                <w:sz w:val="18"/>
                <w:szCs w:val="18"/>
                <w:rPrChange w:id="171777" w:author="Draft version 2" w:date="2020-04-03T01:44:00Z">
                  <w:rPr>
                    <w:rFonts w:ascii="Arial" w:hAnsi="Arial" w:cs="Arial"/>
                    <w:i/>
                    <w:sz w:val="18"/>
                    <w:szCs w:val="18"/>
                  </w:rPr>
                </w:rPrChange>
              </w:rPr>
              <w:t>RRCReconfiguration</w:t>
            </w:r>
            <w:r w:rsidR="00996FCB" w:rsidRPr="004072B1">
              <w:rPr>
                <w:rFonts w:ascii="Arial" w:hAnsi="Arial" w:cs="Arial"/>
                <w:sz w:val="18"/>
                <w:szCs w:val="18"/>
                <w:rPrChange w:id="171778" w:author="Draft version 2" w:date="2020-04-03T01:44:00Z">
                  <w:rPr>
                    <w:rFonts w:ascii="Arial" w:hAnsi="Arial" w:cs="Arial"/>
                    <w:sz w:val="18"/>
                    <w:szCs w:val="18"/>
                  </w:rPr>
                </w:rPrChange>
              </w:rPr>
              <w:t xml:space="preserve"> message in accordance with clause 11.2.3</w:t>
            </w:r>
            <w:r w:rsidRPr="004072B1">
              <w:rPr>
                <w:rFonts w:ascii="Arial" w:hAnsi="Arial" w:cs="Arial"/>
                <w:sz w:val="18"/>
                <w:szCs w:val="18"/>
                <w:rPrChange w:id="171779" w:author="Draft version 2" w:date="2020-04-03T01:44:00Z">
                  <w:rPr>
                    <w:rFonts w:ascii="Arial" w:hAnsi="Arial" w:cs="Arial"/>
                    <w:sz w:val="18"/>
                    <w:szCs w:val="18"/>
                  </w:rPr>
                </w:rPrChange>
              </w:rPr>
              <w:t>.</w:t>
            </w:r>
          </w:p>
          <w:p w14:paraId="183AF786" w14:textId="2ACB714A" w:rsidR="00A913B4" w:rsidRPr="004072B1" w:rsidRDefault="00A913B4" w:rsidP="0004643E">
            <w:pPr>
              <w:pStyle w:val="TAL"/>
              <w:rPr>
                <w:rFonts w:ascii="Times New Roman" w:hAnsi="Times New Roman" w:cs="Arial"/>
                <w:sz w:val="20"/>
                <w:szCs w:val="18"/>
                <w:rPrChange w:id="171780" w:author="Draft version 2" w:date="2020-04-03T01:44:00Z">
                  <w:rPr>
                    <w:rFonts w:ascii="Times New Roman" w:hAnsi="Times New Roman" w:cs="Arial"/>
                    <w:sz w:val="20"/>
                    <w:szCs w:val="18"/>
                  </w:rPr>
                </w:rPrChange>
              </w:rPr>
            </w:pPr>
            <w:r w:rsidRPr="004072B1">
              <w:rPr>
                <w:rPrChange w:id="171781" w:author="Draft version 2" w:date="2020-04-03T01:44:00Z">
                  <w:rPr/>
                </w:rPrChange>
              </w:rPr>
              <w:t xml:space="preserve">The field is absent if neither SCG (re)configuration nor SCG configuration query </w:t>
            </w:r>
            <w:r w:rsidR="00996FCB" w:rsidRPr="004072B1">
              <w:rPr>
                <w:rPrChange w:id="171782" w:author="Draft version 2" w:date="2020-04-03T01:44:00Z">
                  <w:rPr/>
                </w:rPrChange>
              </w:rPr>
              <w:t xml:space="preserve">nor SN triggered SN change </w:t>
            </w:r>
            <w:r w:rsidRPr="004072B1">
              <w:rPr>
                <w:rPrChange w:id="171783" w:author="Draft version 2" w:date="2020-04-03T01:44:00Z">
                  <w:rPr/>
                </w:rPrChange>
              </w:rPr>
              <w:t>is performed, e.g. at inter-node capability/configuration coordination which does not result in SCG (re)configuration towards the UE.</w:t>
            </w:r>
            <w:r w:rsidR="002164DF" w:rsidRPr="004072B1">
              <w:rPr>
                <w:rPrChange w:id="171784" w:author="Draft version 2" w:date="2020-04-03T01:44:00Z">
                  <w:rPr/>
                </w:rPrChange>
              </w:rPr>
              <w:t xml:space="preserve"> This field is not applicable in NE-DC.</w:t>
            </w:r>
          </w:p>
        </w:tc>
      </w:tr>
      <w:tr w:rsidR="00936420" w:rsidRPr="004072B1"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4072B1" w:rsidRDefault="002164DF" w:rsidP="00F71051">
            <w:pPr>
              <w:pStyle w:val="TAL"/>
              <w:rPr>
                <w:b/>
                <w:i/>
                <w:rPrChange w:id="171785" w:author="Draft version 2" w:date="2020-04-03T01:44:00Z">
                  <w:rPr>
                    <w:b/>
                    <w:i/>
                  </w:rPr>
                </w:rPrChange>
              </w:rPr>
            </w:pPr>
            <w:r w:rsidRPr="004072B1">
              <w:rPr>
                <w:b/>
                <w:i/>
                <w:rPrChange w:id="171786" w:author="Draft version 2" w:date="2020-04-03T01:44:00Z">
                  <w:rPr>
                    <w:b/>
                    <w:i/>
                  </w:rPr>
                </w:rPrChange>
              </w:rPr>
              <w:t>scg-CellGroupConfigEUTRA</w:t>
            </w:r>
          </w:p>
          <w:p w14:paraId="0A54D763" w14:textId="19C069A0" w:rsidR="002164DF" w:rsidRPr="004072B1" w:rsidRDefault="002164DF" w:rsidP="00F71051">
            <w:pPr>
              <w:pStyle w:val="TAL"/>
              <w:rPr>
                <w:b/>
                <w:i/>
                <w:rPrChange w:id="171787" w:author="Draft version 2" w:date="2020-04-03T01:44:00Z">
                  <w:rPr>
                    <w:b/>
                    <w:i/>
                  </w:rPr>
                </w:rPrChange>
              </w:rPr>
            </w:pPr>
            <w:r w:rsidRPr="004072B1">
              <w:rPr>
                <w:rPrChange w:id="171788" w:author="Draft version 2" w:date="2020-04-03T01:44:00Z">
                  <w:rPr/>
                </w:rPrChange>
              </w:rPr>
              <w:t xml:space="preserve">Includes the </w:t>
            </w:r>
            <w:r w:rsidRPr="004072B1">
              <w:rPr>
                <w:bCs/>
                <w:noProof/>
                <w:lang w:eastAsia="en-GB"/>
                <w:rPrChange w:id="171789" w:author="Draft version 2" w:date="2020-04-03T01:44:00Z">
                  <w:rPr>
                    <w:bCs/>
                    <w:noProof/>
                    <w:lang w:eastAsia="en-GB"/>
                  </w:rPr>
                </w:rPrChange>
              </w:rPr>
              <w:t xml:space="preserve">E-UTRA </w:t>
            </w:r>
            <w:r w:rsidRPr="004072B1">
              <w:rPr>
                <w:bCs/>
                <w:i/>
                <w:noProof/>
                <w:lang w:eastAsia="en-GB"/>
                <w:rPrChange w:id="171790" w:author="Draft version 2" w:date="2020-04-03T01:44:00Z">
                  <w:rPr>
                    <w:bCs/>
                    <w:i/>
                    <w:noProof/>
                    <w:lang w:eastAsia="en-GB"/>
                  </w:rPr>
                </w:rPrChange>
              </w:rPr>
              <w:t>RRCConnectionReconfiguration</w:t>
            </w:r>
            <w:r w:rsidRPr="004072B1">
              <w:rPr>
                <w:bCs/>
                <w:noProof/>
                <w:lang w:eastAsia="en-GB"/>
                <w:rPrChange w:id="171791" w:author="Draft version 2" w:date="2020-04-03T01:44:00Z">
                  <w:rPr>
                    <w:bCs/>
                    <w:noProof/>
                    <w:lang w:eastAsia="en-GB"/>
                  </w:rPr>
                </w:rPrChange>
              </w:rPr>
              <w:t xml:space="preserve"> message as specified in TS 36.331 [10].</w:t>
            </w:r>
            <w:r w:rsidRPr="004072B1">
              <w:rPr>
                <w:lang w:eastAsia="zh-CN"/>
                <w:rPrChange w:id="171792" w:author="Draft version 2" w:date="2020-04-03T01:44:00Z">
                  <w:rPr>
                    <w:lang w:eastAsia="zh-CN"/>
                  </w:rPr>
                </w:rPrChange>
              </w:rPr>
              <w:t xml:space="preserve"> In this version of the specification, the E-UTRA RRC message can only include the field </w:t>
            </w:r>
            <w:r w:rsidRPr="004072B1">
              <w:rPr>
                <w:i/>
                <w:lang w:eastAsia="zh-CN"/>
                <w:rPrChange w:id="171793" w:author="Draft version 2" w:date="2020-04-03T01:44:00Z">
                  <w:rPr>
                    <w:i/>
                    <w:lang w:eastAsia="zh-CN"/>
                  </w:rPr>
                </w:rPrChange>
              </w:rPr>
              <w:t>scg-Configuration</w:t>
            </w:r>
            <w:r w:rsidRPr="004072B1">
              <w:rPr>
                <w:bCs/>
                <w:noProof/>
                <w:kern w:val="2"/>
                <w:lang w:eastAsia="zh-CN"/>
                <w:rPrChange w:id="171794" w:author="Draft version 2" w:date="2020-04-03T01:44:00Z">
                  <w:rPr>
                    <w:bCs/>
                    <w:noProof/>
                    <w:kern w:val="2"/>
                    <w:lang w:eastAsia="zh-CN"/>
                  </w:rPr>
                </w:rPrChange>
              </w:rPr>
              <w:t>.</w:t>
            </w:r>
            <w:r w:rsidRPr="004072B1">
              <w:rPr>
                <w:bCs/>
                <w:noProof/>
                <w:kern w:val="2"/>
                <w:rPrChange w:id="171795" w:author="Draft version 2" w:date="2020-04-03T01:44:00Z">
                  <w:rPr>
                    <w:bCs/>
                    <w:noProof/>
                    <w:kern w:val="2"/>
                  </w:rPr>
                </w:rPrChange>
              </w:rPr>
              <w:t xml:space="preserve"> </w:t>
            </w:r>
            <w:r w:rsidRPr="004072B1">
              <w:rPr>
                <w:rPrChange w:id="171796" w:author="Draft version 2" w:date="2020-04-03T01:44:00Z">
                  <w:rPr/>
                </w:rPrChange>
              </w:rPr>
              <w:t>Used to (re-)configure the SCG configuration upon SCG establishment or modification, as generated (entirely) by the (target) SeNB</w:t>
            </w:r>
            <w:r w:rsidRPr="004072B1">
              <w:rPr>
                <w:bCs/>
                <w:noProof/>
                <w:kern w:val="2"/>
                <w:lang w:eastAsia="zh-CN"/>
                <w:rPrChange w:id="171797" w:author="Draft version 2" w:date="2020-04-03T01:44:00Z">
                  <w:rPr>
                    <w:bCs/>
                    <w:noProof/>
                    <w:kern w:val="2"/>
                    <w:lang w:eastAsia="zh-CN"/>
                  </w:rPr>
                </w:rPrChange>
              </w:rPr>
              <w:t xml:space="preserve">. </w:t>
            </w:r>
            <w:r w:rsidRPr="004072B1">
              <w:rPr>
                <w:bCs/>
                <w:iCs/>
                <w:kern w:val="2"/>
                <w:rPrChange w:id="171798" w:author="Draft version 2" w:date="2020-04-03T01:44:00Z">
                  <w:rPr>
                    <w:bCs/>
                    <w:iCs/>
                    <w:kern w:val="2"/>
                  </w:rPr>
                </w:rPrChange>
              </w:rPr>
              <w:t>This field is only used in NE-DC.</w:t>
            </w:r>
          </w:p>
        </w:tc>
      </w:tr>
      <w:tr w:rsidR="00936420" w:rsidRPr="004072B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4072B1" w:rsidRDefault="00273FD8" w:rsidP="00273FD8">
            <w:pPr>
              <w:pStyle w:val="TAL"/>
              <w:rPr>
                <w:b/>
                <w:i/>
                <w:rPrChange w:id="171799" w:author="Draft version 2" w:date="2020-04-03T01:44:00Z">
                  <w:rPr>
                    <w:b/>
                    <w:i/>
                  </w:rPr>
                </w:rPrChange>
              </w:rPr>
            </w:pPr>
            <w:r w:rsidRPr="004072B1">
              <w:rPr>
                <w:b/>
                <w:i/>
                <w:rPrChange w:id="171800" w:author="Draft version 2" w:date="2020-04-03T01:44:00Z">
                  <w:rPr>
                    <w:b/>
                    <w:i/>
                  </w:rPr>
                </w:rPrChange>
              </w:rPr>
              <w:t>scg-RB-Config</w:t>
            </w:r>
          </w:p>
          <w:p w14:paraId="45008E36" w14:textId="77777777" w:rsidR="00DC2609" w:rsidRPr="004072B1" w:rsidRDefault="00273FD8" w:rsidP="00273FD8">
            <w:pPr>
              <w:pStyle w:val="TAL"/>
              <w:rPr>
                <w:rPrChange w:id="171801" w:author="Draft version 2" w:date="2020-04-03T01:44:00Z">
                  <w:rPr/>
                </w:rPrChange>
              </w:rPr>
            </w:pPr>
            <w:r w:rsidRPr="004072B1">
              <w:rPr>
                <w:rPrChange w:id="171802" w:author="Draft version 2" w:date="2020-04-03T01:44:00Z">
                  <w:rPr/>
                </w:rPrChange>
              </w:rPr>
              <w:t xml:space="preserve">Contains the IE </w:t>
            </w:r>
            <w:r w:rsidRPr="004072B1">
              <w:rPr>
                <w:i/>
                <w:rPrChange w:id="171803" w:author="Draft version 2" w:date="2020-04-03T01:44:00Z">
                  <w:rPr>
                    <w:i/>
                  </w:rPr>
                </w:rPrChange>
              </w:rPr>
              <w:t>RadioBearerConfig</w:t>
            </w:r>
            <w:r w:rsidR="00DC2609" w:rsidRPr="004072B1">
              <w:rPr>
                <w:rPrChange w:id="171804" w:author="Draft version 2" w:date="2020-04-03T01:44:00Z">
                  <w:rPr/>
                </w:rPrChange>
              </w:rPr>
              <w:t>:</w:t>
            </w:r>
          </w:p>
          <w:p w14:paraId="0EC0642F" w14:textId="3CCAB236" w:rsidR="00996FCB" w:rsidRPr="004072B1" w:rsidRDefault="00DC2609" w:rsidP="0004643E">
            <w:pPr>
              <w:pStyle w:val="B1"/>
              <w:rPr>
                <w:rFonts w:ascii="Arial" w:hAnsi="Arial" w:cs="Arial"/>
                <w:sz w:val="18"/>
                <w:szCs w:val="18"/>
                <w:rPrChange w:id="171805" w:author="Draft version 2" w:date="2020-04-03T01:44:00Z">
                  <w:rPr>
                    <w:rFonts w:ascii="Arial" w:hAnsi="Arial" w:cs="Arial"/>
                    <w:sz w:val="18"/>
                    <w:szCs w:val="18"/>
                  </w:rPr>
                </w:rPrChange>
              </w:rPr>
            </w:pPr>
            <w:r w:rsidRPr="004072B1">
              <w:rPr>
                <w:rFonts w:ascii="Arial" w:hAnsi="Arial" w:cs="Arial"/>
                <w:sz w:val="18"/>
                <w:szCs w:val="18"/>
                <w:rPrChange w:id="171806" w:author="Draft version 2" w:date="2020-04-03T01:44:00Z">
                  <w:rPr>
                    <w:rFonts w:ascii="Arial" w:hAnsi="Arial" w:cs="Arial"/>
                    <w:sz w:val="18"/>
                    <w:szCs w:val="18"/>
                  </w:rPr>
                </w:rPrChange>
              </w:rPr>
              <w:t>-</w:t>
            </w:r>
            <w:r w:rsidRPr="004072B1">
              <w:rPr>
                <w:rFonts w:ascii="Arial" w:hAnsi="Arial" w:cs="Arial"/>
                <w:sz w:val="18"/>
                <w:szCs w:val="18"/>
                <w:rPrChange w:id="171807" w:author="Draft version 2" w:date="2020-04-03T01:44:00Z">
                  <w:rPr>
                    <w:rFonts w:ascii="Arial" w:hAnsi="Arial" w:cs="Arial"/>
                    <w:sz w:val="18"/>
                    <w:szCs w:val="18"/>
                  </w:rPr>
                </w:rPrChange>
              </w:rPr>
              <w:tab/>
              <w:t>to be sent to the UE</w:t>
            </w:r>
            <w:r w:rsidR="00273FD8" w:rsidRPr="004072B1">
              <w:rPr>
                <w:rFonts w:ascii="Arial" w:hAnsi="Arial" w:cs="Arial"/>
                <w:sz w:val="18"/>
                <w:szCs w:val="18"/>
                <w:rPrChange w:id="171808" w:author="Draft version 2" w:date="2020-04-03T01:44:00Z">
                  <w:rPr>
                    <w:rFonts w:ascii="Arial" w:hAnsi="Arial" w:cs="Arial"/>
                    <w:sz w:val="18"/>
                    <w:szCs w:val="18"/>
                  </w:rPr>
                </w:rPrChange>
              </w:rPr>
              <w:t>, used to (re-)configure the SCG RB configuration upon SCG establishment or modification, as generated (entirely) by the (target) SgNB</w:t>
            </w:r>
            <w:r w:rsidR="002164DF" w:rsidRPr="004072B1">
              <w:rPr>
                <w:rFonts w:ascii="Arial" w:hAnsi="Arial" w:cs="Arial"/>
                <w:sz w:val="18"/>
                <w:szCs w:val="18"/>
                <w:rPrChange w:id="171809" w:author="Draft version 2" w:date="2020-04-03T01:44:00Z">
                  <w:rPr>
                    <w:rFonts w:ascii="Arial" w:hAnsi="Arial" w:cs="Arial"/>
                    <w:sz w:val="18"/>
                    <w:szCs w:val="18"/>
                  </w:rPr>
                </w:rPrChange>
              </w:rPr>
              <w:t xml:space="preserve"> or SeNB</w:t>
            </w:r>
            <w:r w:rsidR="00996FCB" w:rsidRPr="004072B1">
              <w:rPr>
                <w:rFonts w:ascii="Arial" w:hAnsi="Arial" w:cs="Arial"/>
                <w:sz w:val="18"/>
                <w:szCs w:val="18"/>
                <w:rPrChange w:id="171810" w:author="Draft version 2" w:date="2020-04-03T01:44:00Z">
                  <w:rPr>
                    <w:rFonts w:ascii="Arial" w:hAnsi="Arial" w:cs="Arial"/>
                    <w:sz w:val="18"/>
                    <w:szCs w:val="18"/>
                  </w:rPr>
                </w:rPrChange>
              </w:rPr>
              <w:t xml:space="preserve">. In this case, the SN sets the </w:t>
            </w:r>
            <w:r w:rsidR="00996FCB" w:rsidRPr="004072B1">
              <w:rPr>
                <w:rFonts w:ascii="Arial" w:hAnsi="Arial" w:cs="Arial"/>
                <w:i/>
                <w:sz w:val="18"/>
                <w:szCs w:val="18"/>
                <w:rPrChange w:id="171811" w:author="Draft version 2" w:date="2020-04-03T01:44:00Z">
                  <w:rPr>
                    <w:rFonts w:ascii="Arial" w:hAnsi="Arial" w:cs="Arial"/>
                    <w:i/>
                    <w:sz w:val="18"/>
                    <w:szCs w:val="18"/>
                  </w:rPr>
                </w:rPrChange>
              </w:rPr>
              <w:t>RadioBearerConfig</w:t>
            </w:r>
            <w:r w:rsidR="00996FCB" w:rsidRPr="004072B1">
              <w:rPr>
                <w:rFonts w:ascii="Arial" w:hAnsi="Arial" w:cs="Arial"/>
                <w:sz w:val="18"/>
                <w:szCs w:val="18"/>
                <w:rPrChange w:id="171812" w:author="Draft version 2" w:date="2020-04-03T01:44:00Z">
                  <w:rPr>
                    <w:rFonts w:ascii="Arial" w:hAnsi="Arial" w:cs="Arial"/>
                    <w:sz w:val="18"/>
                    <w:szCs w:val="18"/>
                  </w:rPr>
                </w:rPrChange>
              </w:rPr>
              <w:t xml:space="preserve"> in accordance with </w:t>
            </w:r>
            <w:r w:rsidR="00B43D13" w:rsidRPr="004072B1">
              <w:rPr>
                <w:rFonts w:ascii="Arial" w:hAnsi="Arial" w:cs="Arial"/>
                <w:sz w:val="18"/>
                <w:szCs w:val="18"/>
                <w:rPrChange w:id="171813" w:author="Draft version 2" w:date="2020-04-03T01:44:00Z">
                  <w:rPr>
                    <w:rFonts w:ascii="Arial" w:hAnsi="Arial" w:cs="Arial"/>
                    <w:sz w:val="18"/>
                    <w:szCs w:val="18"/>
                  </w:rPr>
                </w:rPrChange>
              </w:rPr>
              <w:t>clause</w:t>
            </w:r>
            <w:r w:rsidR="00996FCB" w:rsidRPr="004072B1">
              <w:rPr>
                <w:rFonts w:ascii="Arial" w:hAnsi="Arial" w:cs="Arial"/>
                <w:sz w:val="18"/>
                <w:szCs w:val="18"/>
                <w:rPrChange w:id="171814" w:author="Draft version 2" w:date="2020-04-03T01:44:00Z">
                  <w:rPr>
                    <w:rFonts w:ascii="Arial" w:hAnsi="Arial" w:cs="Arial"/>
                    <w:sz w:val="18"/>
                    <w:szCs w:val="18"/>
                  </w:rPr>
                </w:rPrChange>
              </w:rPr>
              <w:t xml:space="preserve"> 6, e.g. regarding</w:t>
            </w:r>
            <w:r w:rsidR="00996FCB" w:rsidRPr="004072B1">
              <w:rPr>
                <w:rFonts w:ascii="Arial" w:eastAsiaTheme="minorEastAsia" w:hAnsi="Arial" w:cs="Arial"/>
                <w:sz w:val="18"/>
                <w:szCs w:val="18"/>
                <w:rPrChange w:id="171815" w:author="Draft version 2" w:date="2020-04-03T01:44:00Z">
                  <w:rPr>
                    <w:rFonts w:ascii="Arial" w:eastAsiaTheme="minorEastAsia" w:hAnsi="Arial" w:cs="Arial"/>
                    <w:sz w:val="18"/>
                    <w:szCs w:val="18"/>
                  </w:rPr>
                </w:rPrChange>
              </w:rPr>
              <w:t xml:space="preserve"> the "Need" or "Cond" statements.</w:t>
            </w:r>
          </w:p>
          <w:p w14:paraId="6B6CE022" w14:textId="1ADC4143" w:rsidR="0004643E" w:rsidRPr="004072B1" w:rsidRDefault="0004643E" w:rsidP="0004643E">
            <w:pPr>
              <w:pStyle w:val="B1"/>
              <w:rPr>
                <w:rFonts w:cs="Arial"/>
                <w:szCs w:val="18"/>
                <w:rPrChange w:id="171816" w:author="Draft version 2" w:date="2020-04-03T01:44:00Z">
                  <w:rPr>
                    <w:rFonts w:cs="Arial"/>
                    <w:szCs w:val="18"/>
                  </w:rPr>
                </w:rPrChange>
              </w:rPr>
            </w:pPr>
            <w:r w:rsidRPr="004072B1">
              <w:rPr>
                <w:rFonts w:ascii="Arial" w:hAnsi="Arial" w:cs="Arial"/>
                <w:sz w:val="18"/>
                <w:szCs w:val="18"/>
                <w:rPrChange w:id="171817" w:author="Draft version 2" w:date="2020-04-03T01:44:00Z">
                  <w:rPr>
                    <w:rFonts w:ascii="Arial" w:hAnsi="Arial" w:cs="Arial"/>
                    <w:sz w:val="18"/>
                    <w:szCs w:val="18"/>
                  </w:rPr>
                </w:rPrChange>
              </w:rPr>
              <w:t xml:space="preserve"> or</w:t>
            </w:r>
          </w:p>
          <w:p w14:paraId="4097CDEF" w14:textId="745C3D87" w:rsidR="00273FD8" w:rsidRPr="004072B1" w:rsidRDefault="0004643E" w:rsidP="00DC2609">
            <w:pPr>
              <w:pStyle w:val="B1"/>
              <w:rPr>
                <w:rFonts w:ascii="Arial" w:hAnsi="Arial" w:cs="Arial"/>
                <w:sz w:val="18"/>
                <w:szCs w:val="18"/>
                <w:rPrChange w:id="171818" w:author="Draft version 2" w:date="2020-04-03T01:44:00Z">
                  <w:rPr>
                    <w:rFonts w:ascii="Arial" w:hAnsi="Arial" w:cs="Arial"/>
                    <w:sz w:val="18"/>
                    <w:szCs w:val="18"/>
                  </w:rPr>
                </w:rPrChange>
              </w:rPr>
            </w:pPr>
            <w:r w:rsidRPr="004072B1">
              <w:rPr>
                <w:rFonts w:ascii="Arial" w:hAnsi="Arial" w:cs="Arial"/>
                <w:sz w:val="18"/>
                <w:szCs w:val="18"/>
                <w:rPrChange w:id="171819" w:author="Draft version 2" w:date="2020-04-03T01:44:00Z">
                  <w:rPr>
                    <w:rFonts w:ascii="Arial" w:hAnsi="Arial" w:cs="Arial"/>
                    <w:sz w:val="18"/>
                    <w:szCs w:val="18"/>
                  </w:rPr>
                </w:rPrChange>
              </w:rPr>
              <w:t>-</w:t>
            </w:r>
            <w:r w:rsidRPr="004072B1">
              <w:rPr>
                <w:rFonts w:ascii="Arial" w:hAnsi="Arial" w:cs="Arial"/>
                <w:sz w:val="18"/>
                <w:szCs w:val="18"/>
                <w:rPrChange w:id="171820" w:author="Draft version 2" w:date="2020-04-03T01:44:00Z">
                  <w:rPr>
                    <w:rFonts w:ascii="Arial" w:hAnsi="Arial" w:cs="Arial"/>
                    <w:sz w:val="18"/>
                    <w:szCs w:val="18"/>
                  </w:rPr>
                </w:rPrChange>
              </w:rPr>
              <w:tab/>
              <w:t>including the current SCG RB configuration of the UE, when provided in response to a query from MN</w:t>
            </w:r>
            <w:r w:rsidR="00996FCB" w:rsidRPr="004072B1">
              <w:rPr>
                <w:rFonts w:ascii="Arial" w:hAnsi="Arial" w:cs="Arial"/>
                <w:sz w:val="18"/>
                <w:szCs w:val="18"/>
                <w:rPrChange w:id="171821" w:author="Draft version 2" w:date="2020-04-03T01:44:00Z">
                  <w:rPr>
                    <w:rFonts w:ascii="Arial" w:hAnsi="Arial" w:cs="Arial"/>
                    <w:sz w:val="18"/>
                    <w:szCs w:val="18"/>
                  </w:rPr>
                </w:rPrChange>
              </w:rPr>
              <w:t xml:space="preserve"> or in SN triggered SN change</w:t>
            </w:r>
            <w:r w:rsidR="007D3F9D" w:rsidRPr="004072B1">
              <w:rPr>
                <w:rFonts w:ascii="Arial" w:hAnsi="Arial" w:cs="Arial"/>
                <w:sz w:val="18"/>
                <w:szCs w:val="18"/>
                <w:rPrChange w:id="171822" w:author="Draft version 2" w:date="2020-04-03T01:44:00Z">
                  <w:rPr>
                    <w:rFonts w:ascii="Arial" w:hAnsi="Arial" w:cs="Arial"/>
                    <w:sz w:val="18"/>
                    <w:szCs w:val="18"/>
                  </w:rPr>
                </w:rPrChange>
              </w:rPr>
              <w:t xml:space="preserve"> or</w:t>
            </w:r>
            <w:r w:rsidR="007D3F9D" w:rsidRPr="004072B1">
              <w:rPr>
                <w:rPrChange w:id="171823" w:author="Draft version 2" w:date="2020-04-03T01:44:00Z">
                  <w:rPr/>
                </w:rPrChange>
              </w:rPr>
              <w:t xml:space="preserve"> </w:t>
            </w:r>
            <w:r w:rsidR="007D3F9D" w:rsidRPr="004072B1">
              <w:rPr>
                <w:rFonts w:ascii="Arial" w:hAnsi="Arial" w:cs="Arial"/>
                <w:sz w:val="18"/>
                <w:szCs w:val="18"/>
                <w:rPrChange w:id="171824" w:author="Draft version 2" w:date="2020-04-03T01:44:00Z">
                  <w:rPr>
                    <w:rFonts w:ascii="Arial" w:hAnsi="Arial" w:cs="Arial"/>
                    <w:sz w:val="18"/>
                    <w:szCs w:val="18"/>
                  </w:rPr>
                </w:rPrChange>
              </w:rPr>
              <w:t>bearer type change between SN terminated bearer to MN terminated bearer</w:t>
            </w:r>
            <w:r w:rsidR="00996FCB" w:rsidRPr="004072B1">
              <w:rPr>
                <w:rFonts w:ascii="Arial" w:hAnsi="Arial" w:cs="Arial"/>
                <w:sz w:val="18"/>
                <w:szCs w:val="18"/>
                <w:rPrChange w:id="171825" w:author="Draft version 2" w:date="2020-04-03T01:44:00Z">
                  <w:rPr>
                    <w:rFonts w:ascii="Arial" w:hAnsi="Arial" w:cs="Arial"/>
                    <w:sz w:val="18"/>
                    <w:szCs w:val="18"/>
                  </w:rPr>
                </w:rPrChange>
              </w:rPr>
              <w:t xml:space="preserve"> in order to enable delta signaling by the </w:t>
            </w:r>
            <w:r w:rsidR="007D3F9D" w:rsidRPr="004072B1">
              <w:rPr>
                <w:rFonts w:ascii="Arial" w:hAnsi="Arial" w:cs="Arial"/>
                <w:sz w:val="18"/>
                <w:szCs w:val="18"/>
                <w:rPrChange w:id="171826" w:author="Draft version 2" w:date="2020-04-03T01:44:00Z">
                  <w:rPr>
                    <w:rFonts w:ascii="Arial" w:hAnsi="Arial" w:cs="Arial"/>
                    <w:sz w:val="18"/>
                    <w:szCs w:val="18"/>
                  </w:rPr>
                </w:rPrChange>
              </w:rPr>
              <w:t xml:space="preserve">MN or </w:t>
            </w:r>
            <w:r w:rsidR="00996FCB" w:rsidRPr="004072B1">
              <w:rPr>
                <w:rFonts w:ascii="Arial" w:hAnsi="Arial" w:cs="Arial"/>
                <w:sz w:val="18"/>
                <w:szCs w:val="18"/>
                <w:rPrChange w:id="171827" w:author="Draft version 2" w:date="2020-04-03T01:44:00Z">
                  <w:rPr>
                    <w:rFonts w:ascii="Arial" w:hAnsi="Arial" w:cs="Arial"/>
                    <w:sz w:val="18"/>
                    <w:szCs w:val="18"/>
                  </w:rPr>
                </w:rPrChange>
              </w:rPr>
              <w:t xml:space="preserve">target SN. In this case, the SN sets the </w:t>
            </w:r>
            <w:r w:rsidR="007D3F9D" w:rsidRPr="004072B1">
              <w:rPr>
                <w:rFonts w:ascii="Arial" w:hAnsi="Arial" w:cs="Arial"/>
                <w:i/>
                <w:sz w:val="18"/>
                <w:szCs w:val="18"/>
                <w:rPrChange w:id="171828" w:author="Draft version 2" w:date="2020-04-03T01:44:00Z">
                  <w:rPr>
                    <w:rFonts w:ascii="Arial" w:hAnsi="Arial" w:cs="Arial"/>
                    <w:i/>
                    <w:sz w:val="18"/>
                    <w:szCs w:val="18"/>
                  </w:rPr>
                </w:rPrChange>
              </w:rPr>
              <w:t>RadioBearerConfig</w:t>
            </w:r>
            <w:r w:rsidR="00996FCB" w:rsidRPr="004072B1">
              <w:rPr>
                <w:rFonts w:ascii="Arial" w:hAnsi="Arial" w:cs="Arial"/>
                <w:sz w:val="18"/>
                <w:szCs w:val="18"/>
                <w:rPrChange w:id="171829" w:author="Draft version 2" w:date="2020-04-03T01:44:00Z">
                  <w:rPr>
                    <w:rFonts w:ascii="Arial" w:hAnsi="Arial" w:cs="Arial"/>
                    <w:sz w:val="18"/>
                    <w:szCs w:val="18"/>
                  </w:rPr>
                </w:rPrChange>
              </w:rPr>
              <w:t xml:space="preserve"> in accordance with </w:t>
            </w:r>
            <w:r w:rsidR="00B43D13" w:rsidRPr="004072B1">
              <w:rPr>
                <w:rFonts w:ascii="Arial" w:hAnsi="Arial" w:cs="Arial"/>
                <w:sz w:val="18"/>
                <w:szCs w:val="18"/>
                <w:rPrChange w:id="171830" w:author="Draft version 2" w:date="2020-04-03T01:44:00Z">
                  <w:rPr>
                    <w:rFonts w:ascii="Arial" w:hAnsi="Arial" w:cs="Arial"/>
                    <w:sz w:val="18"/>
                    <w:szCs w:val="18"/>
                  </w:rPr>
                </w:rPrChange>
              </w:rPr>
              <w:t>clause</w:t>
            </w:r>
            <w:r w:rsidR="00996FCB" w:rsidRPr="004072B1">
              <w:rPr>
                <w:rFonts w:ascii="Arial" w:hAnsi="Arial" w:cs="Arial"/>
                <w:sz w:val="18"/>
                <w:szCs w:val="18"/>
                <w:rPrChange w:id="171831" w:author="Draft version 2" w:date="2020-04-03T01:44:00Z">
                  <w:rPr>
                    <w:rFonts w:ascii="Arial" w:hAnsi="Arial" w:cs="Arial"/>
                    <w:sz w:val="18"/>
                    <w:szCs w:val="18"/>
                  </w:rPr>
                </w:rPrChange>
              </w:rPr>
              <w:t xml:space="preserve"> 11.2.3</w:t>
            </w:r>
            <w:r w:rsidRPr="004072B1">
              <w:rPr>
                <w:rFonts w:ascii="Arial" w:hAnsi="Arial" w:cs="Arial"/>
                <w:sz w:val="18"/>
                <w:szCs w:val="18"/>
                <w:rPrChange w:id="171832" w:author="Draft version 2" w:date="2020-04-03T01:44:00Z">
                  <w:rPr>
                    <w:rFonts w:ascii="Arial" w:hAnsi="Arial" w:cs="Arial"/>
                    <w:sz w:val="18"/>
                    <w:szCs w:val="18"/>
                  </w:rPr>
                </w:rPrChange>
              </w:rPr>
              <w:t>.</w:t>
            </w:r>
          </w:p>
          <w:p w14:paraId="64335076" w14:textId="35CE1DA3" w:rsidR="0004643E" w:rsidRPr="004072B1" w:rsidRDefault="0004643E" w:rsidP="0004643E">
            <w:pPr>
              <w:pStyle w:val="TAL"/>
              <w:rPr>
                <w:rPrChange w:id="171833" w:author="Draft version 2" w:date="2020-04-03T01:44:00Z">
                  <w:rPr/>
                </w:rPrChange>
              </w:rPr>
            </w:pPr>
            <w:r w:rsidRPr="004072B1">
              <w:rPr>
                <w:rPrChange w:id="171834" w:author="Draft version 2" w:date="2020-04-03T01:44:00Z">
                  <w:rPr/>
                </w:rPrChange>
              </w:rPr>
              <w:t xml:space="preserve">The field is absent if neither SCG (re)configuration nor SCG configuration query </w:t>
            </w:r>
            <w:r w:rsidR="00996FCB" w:rsidRPr="004072B1">
              <w:rPr>
                <w:rPrChange w:id="171835" w:author="Draft version 2" w:date="2020-04-03T01:44:00Z">
                  <w:rPr/>
                </w:rPrChange>
              </w:rPr>
              <w:t xml:space="preserve">nor SN triggered SN change </w:t>
            </w:r>
            <w:r w:rsidRPr="004072B1">
              <w:rPr>
                <w:rPrChange w:id="171836" w:author="Draft version 2" w:date="2020-04-03T01:44:00Z">
                  <w:rPr/>
                </w:rPrChange>
              </w:rPr>
              <w:t>is performed, e.g. at inter-node capability/configuration coordination which does not result in SCG RB (re)configuration.</w:t>
            </w:r>
          </w:p>
        </w:tc>
      </w:tr>
      <w:tr w:rsidR="00273FD8" w:rsidRPr="004072B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4072B1" w:rsidRDefault="00273FD8" w:rsidP="00273FD8">
            <w:pPr>
              <w:pStyle w:val="TAL"/>
              <w:rPr>
                <w:b/>
                <w:i/>
                <w:rPrChange w:id="171837" w:author="Draft version 2" w:date="2020-04-03T01:44:00Z">
                  <w:rPr>
                    <w:b/>
                    <w:i/>
                  </w:rPr>
                </w:rPrChange>
              </w:rPr>
            </w:pPr>
            <w:r w:rsidRPr="004072B1">
              <w:rPr>
                <w:b/>
                <w:i/>
                <w:rPrChange w:id="171838" w:author="Draft version 2" w:date="2020-04-03T01:44:00Z">
                  <w:rPr>
                    <w:b/>
                    <w:i/>
                  </w:rPr>
                </w:rPrChange>
              </w:rPr>
              <w:t>selectedBandCombination</w:t>
            </w:r>
          </w:p>
          <w:p w14:paraId="18C6CCE6" w14:textId="2BBBC3E2" w:rsidR="00273FD8" w:rsidRPr="004072B1" w:rsidRDefault="00273FD8" w:rsidP="00273FD8">
            <w:pPr>
              <w:pStyle w:val="TAL"/>
              <w:rPr>
                <w:rPrChange w:id="171839" w:author="Draft version 2" w:date="2020-04-03T01:44:00Z">
                  <w:rPr/>
                </w:rPrChange>
              </w:rPr>
            </w:pPr>
            <w:r w:rsidRPr="004072B1">
              <w:rPr>
                <w:rPrChange w:id="171840" w:author="Draft version 2" w:date="2020-04-03T01:44:00Z">
                  <w:rPr/>
                </w:rPrChange>
              </w:rPr>
              <w:t xml:space="preserve">Indicates the band combination selected by SN </w:t>
            </w:r>
            <w:r w:rsidR="000C0433" w:rsidRPr="004072B1">
              <w:rPr>
                <w:rPrChange w:id="171841" w:author="Draft version 2" w:date="2020-04-03T01:44:00Z">
                  <w:rPr/>
                </w:rPrChange>
              </w:rPr>
              <w:t>in</w:t>
            </w:r>
            <w:r w:rsidRPr="004072B1">
              <w:rPr>
                <w:rPrChange w:id="171842" w:author="Draft version 2" w:date="2020-04-03T01:44:00Z">
                  <w:rPr/>
                </w:rPrChange>
              </w:rPr>
              <w:t xml:space="preserve"> </w:t>
            </w:r>
            <w:r w:rsidR="002164DF" w:rsidRPr="004072B1">
              <w:rPr>
                <w:rPrChange w:id="171843" w:author="Draft version 2" w:date="2020-04-03T01:44:00Z">
                  <w:rPr/>
                </w:rPrChange>
              </w:rPr>
              <w:t>(NG)</w:t>
            </w:r>
            <w:r w:rsidRPr="004072B1">
              <w:rPr>
                <w:rPrChange w:id="171844" w:author="Draft version 2" w:date="2020-04-03T01:44:00Z">
                  <w:rPr/>
                </w:rPrChange>
              </w:rPr>
              <w:t>EN-DC</w:t>
            </w:r>
            <w:r w:rsidR="002164DF" w:rsidRPr="004072B1">
              <w:rPr>
                <w:rPrChange w:id="171845" w:author="Draft version 2" w:date="2020-04-03T01:44:00Z">
                  <w:rPr/>
                </w:rPrChange>
              </w:rPr>
              <w:t>, NE-DC, and NR-DC</w:t>
            </w:r>
            <w:r w:rsidRPr="004072B1">
              <w:rPr>
                <w:rPrChange w:id="171846" w:author="Draft version 2" w:date="2020-04-03T01:44:00Z">
                  <w:rPr/>
                </w:rPrChange>
              </w:rPr>
              <w:t>.</w:t>
            </w:r>
            <w:r w:rsidR="001D6EA1" w:rsidRPr="004072B1">
              <w:rPr>
                <w:rPrChange w:id="171847" w:author="Draft version 2" w:date="2020-04-03T01:44:00Z">
                  <w:rPr/>
                </w:rPrChange>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4072B1">
              <w:rPr>
                <w:i/>
                <w:rPrChange w:id="171848" w:author="Draft version 2" w:date="2020-04-03T01:44:00Z">
                  <w:rPr>
                    <w:i/>
                  </w:rPr>
                </w:rPrChange>
              </w:rPr>
              <w:t>allowedBC-ListMRDC</w:t>
            </w:r>
            <w:r w:rsidR="001D6EA1" w:rsidRPr="004072B1">
              <w:rPr>
                <w:rPrChange w:id="171849" w:author="Draft version 2" w:date="2020-04-03T01:44:00Z">
                  <w:rPr/>
                </w:rPrChange>
              </w:rPr>
              <w:t>)</w:t>
            </w:r>
          </w:p>
        </w:tc>
      </w:tr>
    </w:tbl>
    <w:p w14:paraId="1D64D9BB" w14:textId="77777777" w:rsidR="002C5D28" w:rsidRPr="004072B1" w:rsidRDefault="002C5D28" w:rsidP="002C5D28">
      <w:pPr>
        <w:rPr>
          <w:lang w:eastAsia="en-US"/>
          <w:rPrChange w:id="171850"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4072B1" w:rsidRDefault="002C5D28" w:rsidP="00F43D0B">
            <w:pPr>
              <w:pStyle w:val="TAH"/>
              <w:rPr>
                <w:rFonts w:eastAsia="Calibri"/>
                <w:szCs w:val="22"/>
                <w:rPrChange w:id="171851" w:author="Draft version 2" w:date="2020-04-03T01:44:00Z">
                  <w:rPr>
                    <w:rFonts w:eastAsia="Calibri"/>
                    <w:szCs w:val="22"/>
                  </w:rPr>
                </w:rPrChange>
              </w:rPr>
            </w:pPr>
            <w:r w:rsidRPr="004072B1">
              <w:rPr>
                <w:i/>
                <w:szCs w:val="22"/>
                <w:rPrChange w:id="171852" w:author="Draft version 2" w:date="2020-04-03T01:44:00Z">
                  <w:rPr>
                    <w:i/>
                    <w:szCs w:val="22"/>
                  </w:rPr>
                </w:rPrChange>
              </w:rPr>
              <w:lastRenderedPageBreak/>
              <w:t xml:space="preserve">BandCombinationInfoSN </w:t>
            </w:r>
            <w:r w:rsidRPr="004072B1">
              <w:rPr>
                <w:szCs w:val="22"/>
                <w:rPrChange w:id="171853" w:author="Draft version 2" w:date="2020-04-03T01:44:00Z">
                  <w:rPr>
                    <w:szCs w:val="22"/>
                  </w:rPr>
                </w:rPrChange>
              </w:rPr>
              <w:t>field descriptions</w:t>
            </w:r>
          </w:p>
        </w:tc>
      </w:tr>
      <w:tr w:rsidR="00936420" w:rsidRPr="004072B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4072B1" w:rsidRDefault="002C5D28" w:rsidP="00F43D0B">
            <w:pPr>
              <w:pStyle w:val="TAL"/>
              <w:rPr>
                <w:rFonts w:eastAsia="Calibri"/>
                <w:szCs w:val="22"/>
                <w:rPrChange w:id="171854" w:author="Draft version 2" w:date="2020-04-03T01:44:00Z">
                  <w:rPr>
                    <w:rFonts w:eastAsia="Calibri"/>
                    <w:szCs w:val="22"/>
                  </w:rPr>
                </w:rPrChange>
              </w:rPr>
            </w:pPr>
            <w:r w:rsidRPr="004072B1">
              <w:rPr>
                <w:b/>
                <w:i/>
                <w:szCs w:val="22"/>
                <w:rPrChange w:id="171855" w:author="Draft version 2" w:date="2020-04-03T01:44:00Z">
                  <w:rPr>
                    <w:b/>
                    <w:i/>
                    <w:szCs w:val="22"/>
                  </w:rPr>
                </w:rPrChange>
              </w:rPr>
              <w:t>bandCombinationIndex</w:t>
            </w:r>
          </w:p>
          <w:p w14:paraId="263AE41E" w14:textId="2D7C74CD" w:rsidR="002C5D28" w:rsidRPr="004072B1" w:rsidRDefault="00393DB8" w:rsidP="00F43D0B">
            <w:pPr>
              <w:pStyle w:val="TAL"/>
              <w:rPr>
                <w:rFonts w:eastAsia="Calibri"/>
                <w:szCs w:val="22"/>
                <w:rPrChange w:id="171856" w:author="Draft version 2" w:date="2020-04-03T01:44:00Z">
                  <w:rPr>
                    <w:rFonts w:eastAsia="Calibri"/>
                    <w:szCs w:val="22"/>
                  </w:rPr>
                </w:rPrChange>
              </w:rPr>
            </w:pPr>
            <w:ins w:id="171857" w:author="CR#1475r1" w:date="2020-03-19T17:15:00Z">
              <w:r w:rsidRPr="004072B1">
                <w:rPr>
                  <w:szCs w:val="22"/>
                  <w:rPrChange w:id="171858" w:author="Draft version 2" w:date="2020-04-03T01:44:00Z">
                    <w:rPr>
                      <w:szCs w:val="22"/>
                    </w:rPr>
                  </w:rPrChange>
                </w:rPr>
                <w:t xml:space="preserve">In case of (NG)EN-DC and NR-DC, this field indicates the </w:t>
              </w:r>
            </w:ins>
            <w:del w:id="171859" w:author="CR#1475r1" w:date="2020-03-19T17:15:00Z">
              <w:r w:rsidR="002C5D28" w:rsidRPr="004072B1" w:rsidDel="00393DB8">
                <w:rPr>
                  <w:szCs w:val="22"/>
                  <w:rPrChange w:id="171860" w:author="Draft version 2" w:date="2020-04-03T01:44:00Z">
                    <w:rPr>
                      <w:szCs w:val="22"/>
                    </w:rPr>
                  </w:rPrChange>
                </w:rPr>
                <w:delText xml:space="preserve">The </w:delText>
              </w:r>
            </w:del>
            <w:r w:rsidR="002C5D28" w:rsidRPr="004072B1">
              <w:rPr>
                <w:szCs w:val="22"/>
                <w:rPrChange w:id="171861" w:author="Draft version 2" w:date="2020-04-03T01:44:00Z">
                  <w:rPr>
                    <w:szCs w:val="22"/>
                  </w:rPr>
                </w:rPrChange>
              </w:rPr>
              <w:t xml:space="preserve">position of a band combination in the </w:t>
            </w:r>
            <w:r w:rsidR="002C5D28" w:rsidRPr="004072B1">
              <w:rPr>
                <w:i/>
                <w:rPrChange w:id="171862" w:author="Draft version 2" w:date="2020-04-03T01:44:00Z">
                  <w:rPr>
                    <w:i/>
                  </w:rPr>
                </w:rPrChange>
              </w:rPr>
              <w:t>supportedBandCombinationList</w:t>
            </w:r>
            <w:ins w:id="171863" w:author="CR#1475r1" w:date="2020-03-19T17:15:00Z">
              <w:r w:rsidRPr="004072B1">
                <w:rPr>
                  <w:iCs/>
                  <w:rPrChange w:id="171864" w:author="Draft version 2" w:date="2020-04-03T01:44:00Z">
                    <w:rPr>
                      <w:iCs/>
                    </w:rPr>
                  </w:rPrChange>
                </w:rPr>
                <w:t xml:space="preserve">. In case of NE-DC, this field indicates the position of a band combination in the </w:t>
              </w:r>
              <w:r w:rsidRPr="004072B1">
                <w:rPr>
                  <w:i/>
                  <w:rPrChange w:id="171865" w:author="Draft version 2" w:date="2020-04-03T01:44:00Z">
                    <w:rPr>
                      <w:i/>
                    </w:rPr>
                  </w:rPrChange>
                </w:rPr>
                <w:t>supportedBandCombinationList</w:t>
              </w:r>
              <w:r w:rsidRPr="004072B1">
                <w:rPr>
                  <w:iCs/>
                  <w:rPrChange w:id="171866" w:author="Draft version 2" w:date="2020-04-03T01:44:00Z">
                    <w:rPr>
                      <w:iCs/>
                    </w:rPr>
                  </w:rPrChange>
                </w:rPr>
                <w:t xml:space="preserve"> and/or </w:t>
              </w:r>
              <w:r w:rsidRPr="004072B1">
                <w:rPr>
                  <w:i/>
                  <w:rPrChange w:id="171867" w:author="Draft version 2" w:date="2020-04-03T01:44:00Z">
                    <w:rPr>
                      <w:i/>
                    </w:rPr>
                  </w:rPrChange>
                </w:rPr>
                <w:t>supportedBandCombinationListNEDC-Only</w:t>
              </w:r>
              <w:r w:rsidRPr="004072B1">
                <w:rPr>
                  <w:iCs/>
                  <w:rPrChange w:id="171868" w:author="Draft version 2" w:date="2020-04-03T01:44:00Z">
                    <w:rPr>
                      <w:iCs/>
                    </w:rPr>
                  </w:rPrChange>
                </w:rPr>
                <w:t xml:space="preserve">. Band combination entries in </w:t>
              </w:r>
              <w:r w:rsidRPr="004072B1">
                <w:rPr>
                  <w:i/>
                  <w:rPrChange w:id="171869" w:author="Draft version 2" w:date="2020-04-03T01:44:00Z">
                    <w:rPr>
                      <w:i/>
                    </w:rPr>
                  </w:rPrChange>
                </w:rPr>
                <w:t xml:space="preserve">supportedBandCombinationList </w:t>
              </w:r>
              <w:r w:rsidRPr="004072B1">
                <w:rPr>
                  <w:iCs/>
                  <w:rPrChange w:id="171870" w:author="Draft version 2" w:date="2020-04-03T01:44:00Z">
                    <w:rPr>
                      <w:iCs/>
                    </w:rPr>
                  </w:rPrChange>
                </w:rPr>
                <w:t xml:space="preserve">are referred by an index which corresponds to the position of a band combination in the </w:t>
              </w:r>
              <w:r w:rsidRPr="004072B1">
                <w:rPr>
                  <w:i/>
                  <w:rPrChange w:id="171871" w:author="Draft version 2" w:date="2020-04-03T01:44:00Z">
                    <w:rPr>
                      <w:i/>
                    </w:rPr>
                  </w:rPrChange>
                </w:rPr>
                <w:t>supportedBandCombinationList</w:t>
              </w:r>
              <w:r w:rsidRPr="004072B1">
                <w:rPr>
                  <w:iCs/>
                  <w:rPrChange w:id="171872" w:author="Draft version 2" w:date="2020-04-03T01:44:00Z">
                    <w:rPr>
                      <w:iCs/>
                    </w:rPr>
                  </w:rPrChange>
                </w:rPr>
                <w:t xml:space="preserve">. Band combination entries in </w:t>
              </w:r>
              <w:r w:rsidRPr="004072B1">
                <w:rPr>
                  <w:i/>
                  <w:rPrChange w:id="171873" w:author="Draft version 2" w:date="2020-04-03T01:44:00Z">
                    <w:rPr>
                      <w:i/>
                    </w:rPr>
                  </w:rPrChange>
                </w:rPr>
                <w:t>supportedBandCombinationListNEDC-Only</w:t>
              </w:r>
              <w:r w:rsidRPr="004072B1">
                <w:rPr>
                  <w:iCs/>
                  <w:rPrChange w:id="171874" w:author="Draft version 2" w:date="2020-04-03T01:44:00Z">
                    <w:rPr>
                      <w:iCs/>
                    </w:rPr>
                  </w:rPrChange>
                </w:rPr>
                <w:t xml:space="preserve"> are referred by an index which corresponds to the position of a band combination in the </w:t>
              </w:r>
              <w:r w:rsidRPr="004072B1">
                <w:rPr>
                  <w:i/>
                  <w:rPrChange w:id="171875" w:author="Draft version 2" w:date="2020-04-03T01:44:00Z">
                    <w:rPr>
                      <w:i/>
                    </w:rPr>
                  </w:rPrChange>
                </w:rPr>
                <w:t>supportedBandCombinationListNEDC-Only</w:t>
              </w:r>
              <w:r w:rsidRPr="004072B1">
                <w:rPr>
                  <w:iCs/>
                  <w:rPrChange w:id="171876" w:author="Draft version 2" w:date="2020-04-03T01:44:00Z">
                    <w:rPr>
                      <w:iCs/>
                    </w:rPr>
                  </w:rPrChange>
                </w:rPr>
                <w:t xml:space="preserve"> increased by the number of entries in </w:t>
              </w:r>
              <w:r w:rsidRPr="004072B1">
                <w:rPr>
                  <w:i/>
                  <w:rPrChange w:id="171877" w:author="Draft version 2" w:date="2020-04-03T01:44:00Z">
                    <w:rPr>
                      <w:i/>
                    </w:rPr>
                  </w:rPrChange>
                </w:rPr>
                <w:t>supportedBandCombinationList</w:t>
              </w:r>
              <w:r w:rsidRPr="004072B1">
                <w:rPr>
                  <w:iCs/>
                  <w:rPrChange w:id="171878" w:author="Draft version 2" w:date="2020-04-03T01:44:00Z">
                    <w:rPr>
                      <w:iCs/>
                    </w:rPr>
                  </w:rPrChange>
                </w:rPr>
                <w:t>.</w:t>
              </w:r>
            </w:ins>
          </w:p>
        </w:tc>
      </w:tr>
      <w:tr w:rsidR="002C5D28" w:rsidRPr="004072B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4072B1" w:rsidRDefault="002C5D28" w:rsidP="00F43D0B">
            <w:pPr>
              <w:pStyle w:val="TAL"/>
              <w:rPr>
                <w:rFonts w:eastAsia="Calibri"/>
                <w:szCs w:val="22"/>
                <w:rPrChange w:id="171879" w:author="Draft version 2" w:date="2020-04-03T01:44:00Z">
                  <w:rPr>
                    <w:rFonts w:eastAsia="Calibri"/>
                    <w:szCs w:val="22"/>
                  </w:rPr>
                </w:rPrChange>
              </w:rPr>
            </w:pPr>
            <w:r w:rsidRPr="004072B1">
              <w:rPr>
                <w:b/>
                <w:i/>
                <w:szCs w:val="22"/>
                <w:rPrChange w:id="171880" w:author="Draft version 2" w:date="2020-04-03T01:44:00Z">
                  <w:rPr>
                    <w:b/>
                    <w:i/>
                    <w:szCs w:val="22"/>
                  </w:rPr>
                </w:rPrChange>
              </w:rPr>
              <w:t>requestedFeatureSets</w:t>
            </w:r>
          </w:p>
          <w:p w14:paraId="1C6E1122" w14:textId="77777777" w:rsidR="002C5D28" w:rsidRPr="004072B1" w:rsidRDefault="002C5D28" w:rsidP="00F43D0B">
            <w:pPr>
              <w:pStyle w:val="TAL"/>
              <w:rPr>
                <w:rFonts w:eastAsia="Calibri"/>
                <w:szCs w:val="22"/>
                <w:rPrChange w:id="171881" w:author="Draft version 2" w:date="2020-04-03T01:44:00Z">
                  <w:rPr>
                    <w:rFonts w:eastAsia="Calibri"/>
                    <w:szCs w:val="22"/>
                  </w:rPr>
                </w:rPrChange>
              </w:rPr>
            </w:pPr>
            <w:r w:rsidRPr="004072B1">
              <w:rPr>
                <w:szCs w:val="22"/>
                <w:rPrChange w:id="171882" w:author="Draft version 2" w:date="2020-04-03T01:44:00Z">
                  <w:rPr>
                    <w:szCs w:val="22"/>
                  </w:rPr>
                </w:rPrChange>
              </w:rPr>
              <w:t xml:space="preserve">The position in the </w:t>
            </w:r>
            <w:r w:rsidRPr="004072B1">
              <w:rPr>
                <w:i/>
                <w:rPrChange w:id="171883" w:author="Draft version 2" w:date="2020-04-03T01:44:00Z">
                  <w:rPr>
                    <w:i/>
                  </w:rPr>
                </w:rPrChange>
              </w:rPr>
              <w:t>FeatureSetCombination</w:t>
            </w:r>
            <w:r w:rsidRPr="004072B1">
              <w:rPr>
                <w:szCs w:val="22"/>
                <w:rPrChange w:id="171884" w:author="Draft version 2" w:date="2020-04-03T01:44:00Z">
                  <w:rPr>
                    <w:szCs w:val="22"/>
                  </w:rPr>
                </w:rPrChange>
              </w:rPr>
              <w:t xml:space="preserve"> which identifies one </w:t>
            </w:r>
            <w:r w:rsidRPr="004072B1">
              <w:rPr>
                <w:i/>
                <w:rPrChange w:id="171885" w:author="Draft version 2" w:date="2020-04-03T01:44:00Z">
                  <w:rPr>
                    <w:i/>
                  </w:rPr>
                </w:rPrChange>
              </w:rPr>
              <w:t>FeatureSetUplink</w:t>
            </w:r>
            <w:r w:rsidRPr="004072B1">
              <w:rPr>
                <w:szCs w:val="22"/>
                <w:rPrChange w:id="171886" w:author="Draft version 2" w:date="2020-04-03T01:44:00Z">
                  <w:rPr>
                    <w:szCs w:val="22"/>
                  </w:rPr>
                </w:rPrChange>
              </w:rPr>
              <w:t>/</w:t>
            </w:r>
            <w:r w:rsidRPr="004072B1">
              <w:rPr>
                <w:i/>
                <w:rPrChange w:id="171887" w:author="Draft version 2" w:date="2020-04-03T01:44:00Z">
                  <w:rPr>
                    <w:i/>
                  </w:rPr>
                </w:rPrChange>
              </w:rPr>
              <w:t>Downlink</w:t>
            </w:r>
            <w:r w:rsidRPr="004072B1">
              <w:rPr>
                <w:szCs w:val="22"/>
                <w:rPrChange w:id="171888" w:author="Draft version 2" w:date="2020-04-03T01:44:00Z">
                  <w:rPr>
                    <w:szCs w:val="22"/>
                  </w:rPr>
                </w:rPrChange>
              </w:rPr>
              <w:t xml:space="preserve"> for each band entry in the associated band combination</w:t>
            </w:r>
          </w:p>
        </w:tc>
      </w:tr>
    </w:tbl>
    <w:p w14:paraId="57FD175A" w14:textId="77777777" w:rsidR="002C5D28" w:rsidRPr="004072B1" w:rsidRDefault="002C5D28" w:rsidP="002C5D28">
      <w:pPr>
        <w:rPr>
          <w:rPrChange w:id="171889" w:author="Draft version 2" w:date="2020-04-03T01:44:00Z">
            <w:rPr/>
          </w:rPrChange>
        </w:rPr>
      </w:pPr>
    </w:p>
    <w:p w14:paraId="2375B8A8" w14:textId="77777777" w:rsidR="002C5D28" w:rsidRPr="004072B1" w:rsidRDefault="002C5D28" w:rsidP="002C5D28">
      <w:pPr>
        <w:pStyle w:val="Heading4"/>
        <w:rPr>
          <w:i/>
          <w:rPrChange w:id="171890" w:author="Draft version 2" w:date="2020-04-03T01:44:00Z">
            <w:rPr>
              <w:i/>
            </w:rPr>
          </w:rPrChange>
        </w:rPr>
      </w:pPr>
      <w:bookmarkStart w:id="171891" w:name="_Toc20426258"/>
      <w:bookmarkStart w:id="171892" w:name="_Toc29321655"/>
      <w:bookmarkStart w:id="171893" w:name="_Toc36757527"/>
      <w:r w:rsidRPr="004072B1">
        <w:rPr>
          <w:i/>
          <w:rPrChange w:id="171894" w:author="Draft version 2" w:date="2020-04-03T01:44:00Z">
            <w:rPr>
              <w:i/>
            </w:rPr>
          </w:rPrChange>
        </w:rPr>
        <w:t>–</w:t>
      </w:r>
      <w:r w:rsidRPr="004072B1">
        <w:rPr>
          <w:i/>
          <w:rPrChange w:id="171895" w:author="Draft version 2" w:date="2020-04-03T01:44:00Z">
            <w:rPr>
              <w:i/>
            </w:rPr>
          </w:rPrChange>
        </w:rPr>
        <w:tab/>
        <w:t>CG-ConfigInfo</w:t>
      </w:r>
      <w:bookmarkEnd w:id="171891"/>
      <w:bookmarkEnd w:id="171892"/>
      <w:bookmarkEnd w:id="171893"/>
    </w:p>
    <w:p w14:paraId="7639BA27" w14:textId="1612A80E" w:rsidR="002C5D28" w:rsidRPr="004072B1" w:rsidRDefault="002C5D28" w:rsidP="002C5D28">
      <w:pPr>
        <w:rPr>
          <w:rPrChange w:id="171896" w:author="Draft version 2" w:date="2020-04-03T01:44:00Z">
            <w:rPr/>
          </w:rPrChange>
        </w:rPr>
      </w:pPr>
      <w:r w:rsidRPr="004072B1">
        <w:rPr>
          <w:rPrChange w:id="171897" w:author="Draft version 2" w:date="2020-04-03T01:44:00Z">
            <w:rPr/>
          </w:rPrChange>
        </w:rPr>
        <w:t>This message is used by master eNB or gNB to request the SgNB</w:t>
      </w:r>
      <w:r w:rsidR="002164DF" w:rsidRPr="004072B1">
        <w:rPr>
          <w:rPrChange w:id="171898" w:author="Draft version 2" w:date="2020-04-03T01:44:00Z">
            <w:rPr/>
          </w:rPrChange>
        </w:rPr>
        <w:t xml:space="preserve"> or SeNB</w:t>
      </w:r>
      <w:r w:rsidRPr="004072B1">
        <w:rPr>
          <w:rPrChange w:id="171899" w:author="Draft version 2" w:date="2020-04-03T01:44:00Z">
            <w:rPr/>
          </w:rPrChange>
        </w:rPr>
        <w:t xml:space="preserve"> to perform certain actions e.g. to establish, modify or release an SCG. The message may include additional information e.g. to assist the SgNB</w:t>
      </w:r>
      <w:r w:rsidR="002164DF" w:rsidRPr="004072B1">
        <w:rPr>
          <w:rPrChange w:id="171900" w:author="Draft version 2" w:date="2020-04-03T01:44:00Z">
            <w:rPr/>
          </w:rPrChange>
        </w:rPr>
        <w:t xml:space="preserve"> or SeNB</w:t>
      </w:r>
      <w:r w:rsidRPr="004072B1">
        <w:rPr>
          <w:rPrChange w:id="171901" w:author="Draft version 2" w:date="2020-04-03T01:44:00Z">
            <w:rPr/>
          </w:rPrChange>
        </w:rPr>
        <w:t xml:space="preserve"> to set the SCG configuration. It can also be used by a CU to request a DU to perform certain actions, e.g. to establish, </w:t>
      </w:r>
      <w:r w:rsidR="00A16E4E" w:rsidRPr="004072B1">
        <w:rPr>
          <w:lang w:eastAsia="zh-CN"/>
          <w:rPrChange w:id="171902" w:author="Draft version 2" w:date="2020-04-03T01:44:00Z">
            <w:rPr>
              <w:lang w:eastAsia="zh-CN"/>
            </w:rPr>
          </w:rPrChange>
        </w:rPr>
        <w:t>or modify</w:t>
      </w:r>
      <w:r w:rsidRPr="004072B1">
        <w:rPr>
          <w:rPrChange w:id="171903" w:author="Draft version 2" w:date="2020-04-03T01:44:00Z">
            <w:rPr/>
          </w:rPrChange>
        </w:rPr>
        <w:t xml:space="preserve"> an MCG or SCG.</w:t>
      </w:r>
    </w:p>
    <w:p w14:paraId="1FA7620E" w14:textId="3CBF944F" w:rsidR="002C5D28" w:rsidRPr="004072B1" w:rsidRDefault="002C5D28" w:rsidP="002C5D28">
      <w:pPr>
        <w:pStyle w:val="B1"/>
        <w:rPr>
          <w:rPrChange w:id="171904" w:author="Draft version 2" w:date="2020-04-03T01:44:00Z">
            <w:rPr/>
          </w:rPrChange>
        </w:rPr>
      </w:pPr>
      <w:r w:rsidRPr="004072B1">
        <w:rPr>
          <w:rPrChange w:id="171905" w:author="Draft version 2" w:date="2020-04-03T01:44:00Z">
            <w:rPr/>
          </w:rPrChange>
        </w:rPr>
        <w:t>Direction: Master eNB or gNB to secondary gNB</w:t>
      </w:r>
      <w:r w:rsidR="002164DF" w:rsidRPr="004072B1">
        <w:rPr>
          <w:rPrChange w:id="171906" w:author="Draft version 2" w:date="2020-04-03T01:44:00Z">
            <w:rPr/>
          </w:rPrChange>
        </w:rPr>
        <w:t xml:space="preserve"> or eNB</w:t>
      </w:r>
      <w:r w:rsidRPr="004072B1">
        <w:rPr>
          <w:rPrChange w:id="171907" w:author="Draft version 2" w:date="2020-04-03T01:44:00Z">
            <w:rPr/>
          </w:rPrChange>
        </w:rPr>
        <w:t>, alternatively CU to DU.</w:t>
      </w:r>
    </w:p>
    <w:p w14:paraId="73697E89" w14:textId="77777777" w:rsidR="002C5D28" w:rsidRPr="004072B1" w:rsidRDefault="002C5D28" w:rsidP="002C5D28">
      <w:pPr>
        <w:pStyle w:val="TH"/>
        <w:rPr>
          <w:rPrChange w:id="171908" w:author="Draft version 2" w:date="2020-04-03T01:44:00Z">
            <w:rPr/>
          </w:rPrChange>
        </w:rPr>
      </w:pPr>
      <w:r w:rsidRPr="004072B1">
        <w:rPr>
          <w:i/>
          <w:rPrChange w:id="171909" w:author="Draft version 2" w:date="2020-04-03T01:44:00Z">
            <w:rPr>
              <w:i/>
            </w:rPr>
          </w:rPrChange>
        </w:rPr>
        <w:t>CG-ConfigInfo</w:t>
      </w:r>
      <w:r w:rsidRPr="004072B1">
        <w:rPr>
          <w:rPrChange w:id="171910" w:author="Draft version 2" w:date="2020-04-03T01:44:00Z">
            <w:rPr/>
          </w:rPrChange>
        </w:rPr>
        <w:t xml:space="preserve"> message</w:t>
      </w:r>
    </w:p>
    <w:p w14:paraId="31284A9A" w14:textId="77777777" w:rsidR="002C5D28" w:rsidRPr="004072B1" w:rsidRDefault="002C5D28" w:rsidP="0096519C">
      <w:pPr>
        <w:pStyle w:val="PL"/>
        <w:rPr>
          <w:rPrChange w:id="171911" w:author="Draft version 2" w:date="2020-04-03T01:44:00Z">
            <w:rPr>
              <w:color w:val="808080"/>
            </w:rPr>
          </w:rPrChange>
        </w:rPr>
      </w:pPr>
      <w:r w:rsidRPr="004072B1">
        <w:rPr>
          <w:rPrChange w:id="171912" w:author="Draft version 2" w:date="2020-04-03T01:44:00Z">
            <w:rPr>
              <w:color w:val="808080"/>
            </w:rPr>
          </w:rPrChange>
        </w:rPr>
        <w:t>-- ASN1START</w:t>
      </w:r>
    </w:p>
    <w:p w14:paraId="71C2C118" w14:textId="77777777" w:rsidR="002C5D28" w:rsidRPr="004072B1" w:rsidRDefault="002C5D28" w:rsidP="0096519C">
      <w:pPr>
        <w:pStyle w:val="PL"/>
        <w:rPr>
          <w:rPrChange w:id="171913" w:author="Draft version 2" w:date="2020-04-03T01:44:00Z">
            <w:rPr>
              <w:color w:val="808080"/>
            </w:rPr>
          </w:rPrChange>
        </w:rPr>
      </w:pPr>
      <w:r w:rsidRPr="004072B1">
        <w:rPr>
          <w:rPrChange w:id="171914" w:author="Draft version 2" w:date="2020-04-03T01:44:00Z">
            <w:rPr>
              <w:color w:val="808080"/>
            </w:rPr>
          </w:rPrChange>
        </w:rPr>
        <w:t>-- TAG-CG-CONFIG-INFO-START</w:t>
      </w:r>
    </w:p>
    <w:p w14:paraId="5776BD0A" w14:textId="77777777" w:rsidR="002C5D28" w:rsidRPr="004072B1" w:rsidRDefault="002C5D28" w:rsidP="0096519C">
      <w:pPr>
        <w:pStyle w:val="PL"/>
        <w:rPr>
          <w:rPrChange w:id="171915" w:author="Draft version 2" w:date="2020-04-03T01:44:00Z">
            <w:rPr/>
          </w:rPrChange>
        </w:rPr>
      </w:pPr>
    </w:p>
    <w:p w14:paraId="013F0446" w14:textId="77777777" w:rsidR="002C5D28" w:rsidRPr="004072B1" w:rsidRDefault="002C5D28" w:rsidP="0096519C">
      <w:pPr>
        <w:pStyle w:val="PL"/>
        <w:rPr>
          <w:rPrChange w:id="171916" w:author="Draft version 2" w:date="2020-04-03T01:44:00Z">
            <w:rPr/>
          </w:rPrChange>
        </w:rPr>
      </w:pPr>
      <w:r w:rsidRPr="004072B1">
        <w:rPr>
          <w:rPrChange w:id="171917" w:author="Draft version 2" w:date="2020-04-03T01:44:00Z">
            <w:rPr/>
          </w:rPrChange>
        </w:rPr>
        <w:t xml:space="preserve">CG-ConfigInfo ::=               </w:t>
      </w:r>
      <w:r w:rsidRPr="004072B1">
        <w:rPr>
          <w:rPrChange w:id="171918" w:author="Draft version 2" w:date="2020-04-03T01:44:00Z">
            <w:rPr>
              <w:color w:val="993366"/>
            </w:rPr>
          </w:rPrChange>
        </w:rPr>
        <w:t>SEQUENCE</w:t>
      </w:r>
      <w:r w:rsidRPr="004072B1">
        <w:rPr>
          <w:rPrChange w:id="171919" w:author="Draft version 2" w:date="2020-04-03T01:44:00Z">
            <w:rPr/>
          </w:rPrChange>
        </w:rPr>
        <w:t xml:space="preserve"> {</w:t>
      </w:r>
    </w:p>
    <w:p w14:paraId="6993AA86" w14:textId="77777777" w:rsidR="002C5D28" w:rsidRPr="004072B1" w:rsidRDefault="002C5D28" w:rsidP="0096519C">
      <w:pPr>
        <w:pStyle w:val="PL"/>
        <w:rPr>
          <w:rPrChange w:id="171920" w:author="Draft version 2" w:date="2020-04-03T01:44:00Z">
            <w:rPr/>
          </w:rPrChange>
        </w:rPr>
      </w:pPr>
      <w:r w:rsidRPr="004072B1">
        <w:rPr>
          <w:rPrChange w:id="171921" w:author="Draft version 2" w:date="2020-04-03T01:44:00Z">
            <w:rPr/>
          </w:rPrChange>
        </w:rPr>
        <w:t xml:space="preserve">    criticalExtensions              </w:t>
      </w:r>
      <w:r w:rsidRPr="004072B1">
        <w:rPr>
          <w:rPrChange w:id="171922" w:author="Draft version 2" w:date="2020-04-03T01:44:00Z">
            <w:rPr>
              <w:color w:val="993366"/>
            </w:rPr>
          </w:rPrChange>
        </w:rPr>
        <w:t>CHOICE</w:t>
      </w:r>
      <w:r w:rsidRPr="004072B1">
        <w:rPr>
          <w:rPrChange w:id="171923" w:author="Draft version 2" w:date="2020-04-03T01:44:00Z">
            <w:rPr/>
          </w:rPrChange>
        </w:rPr>
        <w:t xml:space="preserve"> {</w:t>
      </w:r>
    </w:p>
    <w:p w14:paraId="6101C041" w14:textId="77777777" w:rsidR="002C5D28" w:rsidRPr="004072B1" w:rsidRDefault="002C5D28" w:rsidP="0096519C">
      <w:pPr>
        <w:pStyle w:val="PL"/>
        <w:rPr>
          <w:rPrChange w:id="171924" w:author="Draft version 2" w:date="2020-04-03T01:44:00Z">
            <w:rPr/>
          </w:rPrChange>
        </w:rPr>
      </w:pPr>
      <w:r w:rsidRPr="004072B1">
        <w:rPr>
          <w:rPrChange w:id="171925" w:author="Draft version 2" w:date="2020-04-03T01:44:00Z">
            <w:rPr/>
          </w:rPrChange>
        </w:rPr>
        <w:t xml:space="preserve">        c1                              </w:t>
      </w:r>
      <w:r w:rsidRPr="004072B1">
        <w:rPr>
          <w:rPrChange w:id="171926" w:author="Draft version 2" w:date="2020-04-03T01:44:00Z">
            <w:rPr>
              <w:color w:val="993366"/>
            </w:rPr>
          </w:rPrChange>
        </w:rPr>
        <w:t>CHOICE</w:t>
      </w:r>
      <w:r w:rsidRPr="004072B1">
        <w:rPr>
          <w:rPrChange w:id="171927" w:author="Draft version 2" w:date="2020-04-03T01:44:00Z">
            <w:rPr/>
          </w:rPrChange>
        </w:rPr>
        <w:t>{</w:t>
      </w:r>
    </w:p>
    <w:p w14:paraId="1B39604C" w14:textId="77777777" w:rsidR="002C5D28" w:rsidRPr="004072B1" w:rsidRDefault="002C5D28" w:rsidP="0096519C">
      <w:pPr>
        <w:pStyle w:val="PL"/>
        <w:rPr>
          <w:rPrChange w:id="171928" w:author="Draft version 2" w:date="2020-04-03T01:44:00Z">
            <w:rPr/>
          </w:rPrChange>
        </w:rPr>
      </w:pPr>
      <w:r w:rsidRPr="004072B1">
        <w:rPr>
          <w:rPrChange w:id="171929" w:author="Draft version 2" w:date="2020-04-03T01:44:00Z">
            <w:rPr/>
          </w:rPrChange>
        </w:rPr>
        <w:t xml:space="preserve">            cg-ConfigInfo               CG-ConfigInfo-IEs,</w:t>
      </w:r>
    </w:p>
    <w:p w14:paraId="032FFF8E" w14:textId="77777777" w:rsidR="002C5D28" w:rsidRPr="004072B1" w:rsidRDefault="002C5D28" w:rsidP="0096519C">
      <w:pPr>
        <w:pStyle w:val="PL"/>
        <w:rPr>
          <w:rPrChange w:id="171930" w:author="Draft version 2" w:date="2020-04-03T01:44:00Z">
            <w:rPr/>
          </w:rPrChange>
        </w:rPr>
      </w:pPr>
      <w:r w:rsidRPr="004072B1">
        <w:rPr>
          <w:rPrChange w:id="171931" w:author="Draft version 2" w:date="2020-04-03T01:44:00Z">
            <w:rPr/>
          </w:rPrChange>
        </w:rPr>
        <w:t xml:space="preserve">            spare3 </w:t>
      </w:r>
      <w:r w:rsidRPr="004072B1">
        <w:rPr>
          <w:rPrChange w:id="171932" w:author="Draft version 2" w:date="2020-04-03T01:44:00Z">
            <w:rPr>
              <w:color w:val="993366"/>
            </w:rPr>
          </w:rPrChange>
        </w:rPr>
        <w:t>NULL</w:t>
      </w:r>
      <w:r w:rsidRPr="004072B1">
        <w:rPr>
          <w:rPrChange w:id="171933" w:author="Draft version 2" w:date="2020-04-03T01:44:00Z">
            <w:rPr/>
          </w:rPrChange>
        </w:rPr>
        <w:t xml:space="preserve">, spare2 </w:t>
      </w:r>
      <w:r w:rsidRPr="004072B1">
        <w:rPr>
          <w:rPrChange w:id="171934" w:author="Draft version 2" w:date="2020-04-03T01:44:00Z">
            <w:rPr>
              <w:color w:val="993366"/>
            </w:rPr>
          </w:rPrChange>
        </w:rPr>
        <w:t>NULL</w:t>
      </w:r>
      <w:r w:rsidRPr="004072B1">
        <w:rPr>
          <w:rPrChange w:id="171935" w:author="Draft version 2" w:date="2020-04-03T01:44:00Z">
            <w:rPr/>
          </w:rPrChange>
        </w:rPr>
        <w:t xml:space="preserve">, spare1 </w:t>
      </w:r>
      <w:r w:rsidRPr="004072B1">
        <w:rPr>
          <w:rPrChange w:id="171936" w:author="Draft version 2" w:date="2020-04-03T01:44:00Z">
            <w:rPr>
              <w:color w:val="993366"/>
            </w:rPr>
          </w:rPrChange>
        </w:rPr>
        <w:t>NULL</w:t>
      </w:r>
    </w:p>
    <w:p w14:paraId="636BAA0C" w14:textId="77777777" w:rsidR="002C5D28" w:rsidRPr="004072B1" w:rsidRDefault="002C5D28" w:rsidP="0096519C">
      <w:pPr>
        <w:pStyle w:val="PL"/>
        <w:rPr>
          <w:rPrChange w:id="171937" w:author="Draft version 2" w:date="2020-04-03T01:44:00Z">
            <w:rPr/>
          </w:rPrChange>
        </w:rPr>
      </w:pPr>
      <w:r w:rsidRPr="004072B1">
        <w:rPr>
          <w:rPrChange w:id="171938" w:author="Draft version 2" w:date="2020-04-03T01:44:00Z">
            <w:rPr/>
          </w:rPrChange>
        </w:rPr>
        <w:t xml:space="preserve">        },</w:t>
      </w:r>
    </w:p>
    <w:p w14:paraId="346788CC" w14:textId="77777777" w:rsidR="002C5D28" w:rsidRPr="004072B1" w:rsidRDefault="002C5D28" w:rsidP="0096519C">
      <w:pPr>
        <w:pStyle w:val="PL"/>
        <w:rPr>
          <w:rPrChange w:id="171939" w:author="Draft version 2" w:date="2020-04-03T01:44:00Z">
            <w:rPr/>
          </w:rPrChange>
        </w:rPr>
      </w:pPr>
      <w:r w:rsidRPr="004072B1">
        <w:rPr>
          <w:rPrChange w:id="171940" w:author="Draft version 2" w:date="2020-04-03T01:44:00Z">
            <w:rPr/>
          </w:rPrChange>
        </w:rPr>
        <w:t xml:space="preserve">        criticalExtensionsFuture        </w:t>
      </w:r>
      <w:r w:rsidRPr="004072B1">
        <w:rPr>
          <w:rPrChange w:id="171941" w:author="Draft version 2" w:date="2020-04-03T01:44:00Z">
            <w:rPr>
              <w:color w:val="993366"/>
            </w:rPr>
          </w:rPrChange>
        </w:rPr>
        <w:t>SEQUENCE</w:t>
      </w:r>
      <w:r w:rsidRPr="004072B1">
        <w:rPr>
          <w:rPrChange w:id="171942" w:author="Draft version 2" w:date="2020-04-03T01:44:00Z">
            <w:rPr/>
          </w:rPrChange>
        </w:rPr>
        <w:t xml:space="preserve"> {}</w:t>
      </w:r>
    </w:p>
    <w:p w14:paraId="02F7BCF3" w14:textId="77777777" w:rsidR="002C5D28" w:rsidRPr="004072B1" w:rsidRDefault="002C5D28" w:rsidP="0096519C">
      <w:pPr>
        <w:pStyle w:val="PL"/>
        <w:rPr>
          <w:rPrChange w:id="171943" w:author="Draft version 2" w:date="2020-04-03T01:44:00Z">
            <w:rPr/>
          </w:rPrChange>
        </w:rPr>
      </w:pPr>
      <w:r w:rsidRPr="004072B1">
        <w:rPr>
          <w:rPrChange w:id="171944" w:author="Draft version 2" w:date="2020-04-03T01:44:00Z">
            <w:rPr/>
          </w:rPrChange>
        </w:rPr>
        <w:t xml:space="preserve">    }</w:t>
      </w:r>
    </w:p>
    <w:p w14:paraId="75186AA6" w14:textId="77777777" w:rsidR="002C5D28" w:rsidRPr="004072B1" w:rsidRDefault="002C5D28" w:rsidP="0096519C">
      <w:pPr>
        <w:pStyle w:val="PL"/>
        <w:rPr>
          <w:rPrChange w:id="171945" w:author="Draft version 2" w:date="2020-04-03T01:44:00Z">
            <w:rPr/>
          </w:rPrChange>
        </w:rPr>
      </w:pPr>
      <w:r w:rsidRPr="004072B1">
        <w:rPr>
          <w:rPrChange w:id="171946" w:author="Draft version 2" w:date="2020-04-03T01:44:00Z">
            <w:rPr/>
          </w:rPrChange>
        </w:rPr>
        <w:t>}</w:t>
      </w:r>
    </w:p>
    <w:p w14:paraId="44C0613C" w14:textId="77777777" w:rsidR="002C5D28" w:rsidRPr="004072B1" w:rsidRDefault="002C5D28" w:rsidP="0096519C">
      <w:pPr>
        <w:pStyle w:val="PL"/>
        <w:rPr>
          <w:rPrChange w:id="171947" w:author="Draft version 2" w:date="2020-04-03T01:44:00Z">
            <w:rPr/>
          </w:rPrChange>
        </w:rPr>
      </w:pPr>
    </w:p>
    <w:p w14:paraId="235F202D" w14:textId="1D59B711" w:rsidR="002C5D28" w:rsidRPr="004072B1" w:rsidRDefault="002C5D28" w:rsidP="0096519C">
      <w:pPr>
        <w:pStyle w:val="PL"/>
        <w:rPr>
          <w:rPrChange w:id="171948" w:author="Draft version 2" w:date="2020-04-03T01:44:00Z">
            <w:rPr/>
          </w:rPrChange>
        </w:rPr>
      </w:pPr>
      <w:r w:rsidRPr="004072B1">
        <w:rPr>
          <w:rPrChange w:id="171949" w:author="Draft version 2" w:date="2020-04-03T01:44:00Z">
            <w:rPr/>
          </w:rPrChange>
        </w:rPr>
        <w:t xml:space="preserve">CG-ConfigInfo-IEs ::=       </w:t>
      </w:r>
      <w:r w:rsidR="006A1E6A" w:rsidRPr="004072B1">
        <w:rPr>
          <w:rPrChange w:id="171950" w:author="Draft version 2" w:date="2020-04-03T01:44:00Z">
            <w:rPr/>
          </w:rPrChange>
        </w:rPr>
        <w:t xml:space="preserve">    </w:t>
      </w:r>
      <w:r w:rsidRPr="004072B1">
        <w:rPr>
          <w:rPrChange w:id="171951" w:author="Draft version 2" w:date="2020-04-03T01:44:00Z">
            <w:rPr>
              <w:color w:val="993366"/>
            </w:rPr>
          </w:rPrChange>
        </w:rPr>
        <w:t>SEQUENCE</w:t>
      </w:r>
      <w:r w:rsidRPr="004072B1">
        <w:rPr>
          <w:rPrChange w:id="171952" w:author="Draft version 2" w:date="2020-04-03T01:44:00Z">
            <w:rPr/>
          </w:rPrChange>
        </w:rPr>
        <w:t xml:space="preserve"> {</w:t>
      </w:r>
    </w:p>
    <w:p w14:paraId="13622EF9" w14:textId="00F6DC68" w:rsidR="002C5D28" w:rsidRPr="004072B1" w:rsidRDefault="002C5D28" w:rsidP="0096519C">
      <w:pPr>
        <w:pStyle w:val="PL"/>
        <w:rPr>
          <w:rPrChange w:id="171953" w:author="Draft version 2" w:date="2020-04-03T01:44:00Z">
            <w:rPr>
              <w:color w:val="808080"/>
            </w:rPr>
          </w:rPrChange>
        </w:rPr>
      </w:pPr>
      <w:r w:rsidRPr="004072B1">
        <w:rPr>
          <w:rPrChange w:id="171954" w:author="Draft version 2" w:date="2020-04-03T01:44:00Z">
            <w:rPr/>
          </w:rPrChange>
        </w:rPr>
        <w:t xml:space="preserve">    ue-CapabilityInfo           </w:t>
      </w:r>
      <w:r w:rsidR="006A1E6A" w:rsidRPr="004072B1">
        <w:rPr>
          <w:rPrChange w:id="171955" w:author="Draft version 2" w:date="2020-04-03T01:44:00Z">
            <w:rPr/>
          </w:rPrChange>
        </w:rPr>
        <w:t xml:space="preserve">    </w:t>
      </w:r>
      <w:r w:rsidRPr="004072B1">
        <w:rPr>
          <w:rPrChange w:id="171956" w:author="Draft version 2" w:date="2020-04-03T01:44:00Z">
            <w:rPr>
              <w:color w:val="993366"/>
            </w:rPr>
          </w:rPrChange>
        </w:rPr>
        <w:t>OCTET</w:t>
      </w:r>
      <w:r w:rsidRPr="004072B1">
        <w:rPr>
          <w:rPrChange w:id="171957" w:author="Draft version 2" w:date="2020-04-03T01:44:00Z">
            <w:rPr/>
          </w:rPrChange>
        </w:rPr>
        <w:t xml:space="preserve"> </w:t>
      </w:r>
      <w:r w:rsidRPr="004072B1">
        <w:rPr>
          <w:rPrChange w:id="171958" w:author="Draft version 2" w:date="2020-04-03T01:44:00Z">
            <w:rPr>
              <w:color w:val="993366"/>
            </w:rPr>
          </w:rPrChange>
        </w:rPr>
        <w:t>STRING</w:t>
      </w:r>
      <w:r w:rsidRPr="004072B1">
        <w:rPr>
          <w:rPrChange w:id="171959" w:author="Draft version 2" w:date="2020-04-03T01:44:00Z">
            <w:rPr/>
          </w:rPrChange>
        </w:rPr>
        <w:t xml:space="preserve"> (CONTAINING UE-CapabilityRAT-ContainerList)   </w:t>
      </w:r>
      <w:r w:rsidR="006A1E6A" w:rsidRPr="004072B1">
        <w:rPr>
          <w:rPrChange w:id="171960" w:author="Draft version 2" w:date="2020-04-03T01:44:00Z">
            <w:rPr/>
          </w:rPrChange>
        </w:rPr>
        <w:t xml:space="preserve">    </w:t>
      </w:r>
      <w:r w:rsidRPr="004072B1">
        <w:rPr>
          <w:rPrChange w:id="171961" w:author="Draft version 2" w:date="2020-04-03T01:44:00Z">
            <w:rPr/>
          </w:rPrChange>
        </w:rPr>
        <w:t xml:space="preserve">   </w:t>
      </w:r>
      <w:r w:rsidRPr="004072B1">
        <w:rPr>
          <w:rPrChange w:id="171962" w:author="Draft version 2" w:date="2020-04-03T01:44:00Z">
            <w:rPr>
              <w:color w:val="993366"/>
            </w:rPr>
          </w:rPrChange>
        </w:rPr>
        <w:t>OPTIONAL</w:t>
      </w:r>
      <w:r w:rsidRPr="004072B1">
        <w:rPr>
          <w:rPrChange w:id="171963" w:author="Draft version 2" w:date="2020-04-03T01:44:00Z">
            <w:rPr/>
          </w:rPrChange>
        </w:rPr>
        <w:t>,</w:t>
      </w:r>
      <w:r w:rsidRPr="004072B1">
        <w:rPr>
          <w:rPrChange w:id="171964" w:author="Draft version 2" w:date="2020-04-03T01:44:00Z">
            <w:rPr>
              <w:color w:val="808080"/>
            </w:rPr>
          </w:rPrChange>
        </w:rPr>
        <w:t>-- Cond SN-Add</w:t>
      </w:r>
      <w:r w:rsidR="00996FCB" w:rsidRPr="004072B1">
        <w:rPr>
          <w:rPrChange w:id="171965" w:author="Draft version 2" w:date="2020-04-03T01:44:00Z">
            <w:rPr>
              <w:color w:val="808080"/>
            </w:rPr>
          </w:rPrChange>
        </w:rPr>
        <w:t>Mod</w:t>
      </w:r>
    </w:p>
    <w:p w14:paraId="38B0CB04" w14:textId="74B81F51" w:rsidR="002C5D28" w:rsidRPr="004072B1" w:rsidRDefault="002C5D28" w:rsidP="0096519C">
      <w:pPr>
        <w:pStyle w:val="PL"/>
        <w:rPr>
          <w:rPrChange w:id="171966" w:author="Draft version 2" w:date="2020-04-03T01:44:00Z">
            <w:rPr/>
          </w:rPrChange>
        </w:rPr>
      </w:pPr>
      <w:r w:rsidRPr="004072B1">
        <w:rPr>
          <w:rPrChange w:id="171967" w:author="Draft version 2" w:date="2020-04-03T01:44:00Z">
            <w:rPr/>
          </w:rPrChange>
        </w:rPr>
        <w:t xml:space="preserve">    candidateCellInfoListMN         MeasResultList2NR                                   </w:t>
      </w:r>
      <w:r w:rsidR="00166F6F" w:rsidRPr="004072B1">
        <w:rPr>
          <w:rPrChange w:id="171968" w:author="Draft version 2" w:date="2020-04-03T01:44:00Z">
            <w:rPr/>
          </w:rPrChange>
        </w:rPr>
        <w:t xml:space="preserve">       </w:t>
      </w:r>
      <w:r w:rsidR="006A1E6A" w:rsidRPr="004072B1">
        <w:rPr>
          <w:rPrChange w:id="171969" w:author="Draft version 2" w:date="2020-04-03T01:44:00Z">
            <w:rPr/>
          </w:rPrChange>
        </w:rPr>
        <w:t xml:space="preserve">    </w:t>
      </w:r>
      <w:r w:rsidR="00166F6F" w:rsidRPr="004072B1">
        <w:rPr>
          <w:rPrChange w:id="171970" w:author="Draft version 2" w:date="2020-04-03T01:44:00Z">
            <w:rPr/>
          </w:rPrChange>
        </w:rPr>
        <w:t xml:space="preserve">   </w:t>
      </w:r>
      <w:r w:rsidRPr="004072B1">
        <w:rPr>
          <w:rPrChange w:id="171971" w:author="Draft version 2" w:date="2020-04-03T01:44:00Z">
            <w:rPr>
              <w:color w:val="993366"/>
            </w:rPr>
          </w:rPrChange>
        </w:rPr>
        <w:t>OPTIONAL</w:t>
      </w:r>
      <w:r w:rsidRPr="004072B1">
        <w:rPr>
          <w:rPrChange w:id="171972" w:author="Draft version 2" w:date="2020-04-03T01:44:00Z">
            <w:rPr/>
          </w:rPrChange>
        </w:rPr>
        <w:t>,</w:t>
      </w:r>
    </w:p>
    <w:p w14:paraId="71693A02" w14:textId="4163AF10" w:rsidR="002C5D28" w:rsidRPr="004072B1" w:rsidRDefault="002C5D28" w:rsidP="0096519C">
      <w:pPr>
        <w:pStyle w:val="PL"/>
        <w:rPr>
          <w:rPrChange w:id="171973" w:author="Draft version 2" w:date="2020-04-03T01:44:00Z">
            <w:rPr/>
          </w:rPrChange>
        </w:rPr>
      </w:pPr>
      <w:r w:rsidRPr="004072B1">
        <w:rPr>
          <w:rPrChange w:id="171974" w:author="Draft version 2" w:date="2020-04-03T01:44:00Z">
            <w:rPr/>
          </w:rPrChange>
        </w:rPr>
        <w:t xml:space="preserve">    candidateCellInfoListSN         </w:t>
      </w:r>
      <w:r w:rsidRPr="004072B1">
        <w:rPr>
          <w:rPrChange w:id="171975" w:author="Draft version 2" w:date="2020-04-03T01:44:00Z">
            <w:rPr>
              <w:color w:val="993366"/>
            </w:rPr>
          </w:rPrChange>
        </w:rPr>
        <w:t>OCTET</w:t>
      </w:r>
      <w:r w:rsidRPr="004072B1">
        <w:rPr>
          <w:rPrChange w:id="171976" w:author="Draft version 2" w:date="2020-04-03T01:44:00Z">
            <w:rPr/>
          </w:rPrChange>
        </w:rPr>
        <w:t xml:space="preserve"> </w:t>
      </w:r>
      <w:r w:rsidRPr="004072B1">
        <w:rPr>
          <w:rPrChange w:id="171977" w:author="Draft version 2" w:date="2020-04-03T01:44:00Z">
            <w:rPr>
              <w:color w:val="993366"/>
            </w:rPr>
          </w:rPrChange>
        </w:rPr>
        <w:t>STRING</w:t>
      </w:r>
      <w:r w:rsidRPr="004072B1">
        <w:rPr>
          <w:rPrChange w:id="171978" w:author="Draft version 2" w:date="2020-04-03T01:44:00Z">
            <w:rPr/>
          </w:rPrChange>
        </w:rPr>
        <w:t xml:space="preserve"> (CONTAINING MeasResultList2NR)         </w:t>
      </w:r>
      <w:r w:rsidR="00166F6F" w:rsidRPr="004072B1">
        <w:rPr>
          <w:rPrChange w:id="171979" w:author="Draft version 2" w:date="2020-04-03T01:44:00Z">
            <w:rPr/>
          </w:rPrChange>
        </w:rPr>
        <w:t xml:space="preserve">       </w:t>
      </w:r>
      <w:r w:rsidR="006A1E6A" w:rsidRPr="004072B1">
        <w:rPr>
          <w:rPrChange w:id="171980" w:author="Draft version 2" w:date="2020-04-03T01:44:00Z">
            <w:rPr/>
          </w:rPrChange>
        </w:rPr>
        <w:t xml:space="preserve">    </w:t>
      </w:r>
      <w:r w:rsidR="00166F6F" w:rsidRPr="004072B1">
        <w:rPr>
          <w:rPrChange w:id="171981" w:author="Draft version 2" w:date="2020-04-03T01:44:00Z">
            <w:rPr/>
          </w:rPrChange>
        </w:rPr>
        <w:t xml:space="preserve">   </w:t>
      </w:r>
      <w:r w:rsidRPr="004072B1">
        <w:rPr>
          <w:rPrChange w:id="171982" w:author="Draft version 2" w:date="2020-04-03T01:44:00Z">
            <w:rPr>
              <w:color w:val="993366"/>
            </w:rPr>
          </w:rPrChange>
        </w:rPr>
        <w:t>OPTIONAL</w:t>
      </w:r>
      <w:r w:rsidRPr="004072B1">
        <w:rPr>
          <w:rPrChange w:id="171983" w:author="Draft version 2" w:date="2020-04-03T01:44:00Z">
            <w:rPr/>
          </w:rPrChange>
        </w:rPr>
        <w:t>,</w:t>
      </w:r>
    </w:p>
    <w:p w14:paraId="6CE34B98" w14:textId="667168A0" w:rsidR="002C5D28" w:rsidRPr="004072B1" w:rsidRDefault="002C5D28" w:rsidP="0096519C">
      <w:pPr>
        <w:pStyle w:val="PL"/>
        <w:rPr>
          <w:rPrChange w:id="171984" w:author="Draft version 2" w:date="2020-04-03T01:44:00Z">
            <w:rPr/>
          </w:rPrChange>
        </w:rPr>
      </w:pPr>
      <w:r w:rsidRPr="004072B1">
        <w:rPr>
          <w:rPrChange w:id="171985" w:author="Draft version 2" w:date="2020-04-03T01:44:00Z">
            <w:rPr/>
          </w:rPrChange>
        </w:rPr>
        <w:t xml:space="preserve">    measResultCellListSFTD</w:t>
      </w:r>
      <w:r w:rsidR="002164DF" w:rsidRPr="004072B1">
        <w:rPr>
          <w:rPrChange w:id="171986" w:author="Draft version 2" w:date="2020-04-03T01:44:00Z">
            <w:rPr/>
          </w:rPrChange>
        </w:rPr>
        <w:t>-NR</w:t>
      </w:r>
      <w:r w:rsidRPr="004072B1">
        <w:rPr>
          <w:rPrChange w:id="171987" w:author="Draft version 2" w:date="2020-04-03T01:44:00Z">
            <w:rPr/>
          </w:rPrChange>
        </w:rPr>
        <w:t xml:space="preserve">       MeasResultCellListSFTD</w:t>
      </w:r>
      <w:r w:rsidR="002164DF" w:rsidRPr="004072B1">
        <w:rPr>
          <w:rPrChange w:id="171988" w:author="Draft version 2" w:date="2020-04-03T01:44:00Z">
            <w:rPr/>
          </w:rPrChange>
        </w:rPr>
        <w:t>-NR</w:t>
      </w:r>
      <w:r w:rsidRPr="004072B1">
        <w:rPr>
          <w:rPrChange w:id="171989" w:author="Draft version 2" w:date="2020-04-03T01:44:00Z">
            <w:rPr/>
          </w:rPrChange>
        </w:rPr>
        <w:t xml:space="preserve">                                  </w:t>
      </w:r>
      <w:r w:rsidR="00166F6F" w:rsidRPr="004072B1">
        <w:rPr>
          <w:rPrChange w:id="171990" w:author="Draft version 2" w:date="2020-04-03T01:44:00Z">
            <w:rPr/>
          </w:rPrChange>
        </w:rPr>
        <w:t xml:space="preserve">  </w:t>
      </w:r>
      <w:r w:rsidR="006A1E6A" w:rsidRPr="004072B1">
        <w:rPr>
          <w:rPrChange w:id="171991" w:author="Draft version 2" w:date="2020-04-03T01:44:00Z">
            <w:rPr/>
          </w:rPrChange>
        </w:rPr>
        <w:t xml:space="preserve">    </w:t>
      </w:r>
      <w:r w:rsidR="00166F6F" w:rsidRPr="004072B1">
        <w:rPr>
          <w:rPrChange w:id="171992" w:author="Draft version 2" w:date="2020-04-03T01:44:00Z">
            <w:rPr/>
          </w:rPrChange>
        </w:rPr>
        <w:t xml:space="preserve"> </w:t>
      </w:r>
      <w:r w:rsidRPr="004072B1">
        <w:rPr>
          <w:rPrChange w:id="171993" w:author="Draft version 2" w:date="2020-04-03T01:44:00Z">
            <w:rPr>
              <w:color w:val="993366"/>
            </w:rPr>
          </w:rPrChange>
        </w:rPr>
        <w:t>OPTIONAL</w:t>
      </w:r>
      <w:r w:rsidRPr="004072B1">
        <w:rPr>
          <w:rPrChange w:id="171994" w:author="Draft version 2" w:date="2020-04-03T01:44:00Z">
            <w:rPr/>
          </w:rPrChange>
        </w:rPr>
        <w:t>,</w:t>
      </w:r>
    </w:p>
    <w:p w14:paraId="66D80392" w14:textId="77777777" w:rsidR="002C5D28" w:rsidRPr="004072B1" w:rsidRDefault="002C5D28" w:rsidP="0096519C">
      <w:pPr>
        <w:pStyle w:val="PL"/>
        <w:rPr>
          <w:rPrChange w:id="171995" w:author="Draft version 2" w:date="2020-04-03T01:44:00Z">
            <w:rPr/>
          </w:rPrChange>
        </w:rPr>
      </w:pPr>
      <w:r w:rsidRPr="004072B1">
        <w:rPr>
          <w:rPrChange w:id="171996" w:author="Draft version 2" w:date="2020-04-03T01:44:00Z">
            <w:rPr/>
          </w:rPrChange>
        </w:rPr>
        <w:t xml:space="preserve">    scgFailureInfo                  </w:t>
      </w:r>
      <w:r w:rsidRPr="004072B1">
        <w:rPr>
          <w:rPrChange w:id="171997" w:author="Draft version 2" w:date="2020-04-03T01:44:00Z">
            <w:rPr>
              <w:color w:val="993366"/>
            </w:rPr>
          </w:rPrChange>
        </w:rPr>
        <w:t>SEQUENCE</w:t>
      </w:r>
      <w:r w:rsidRPr="004072B1">
        <w:rPr>
          <w:rPrChange w:id="171998" w:author="Draft version 2" w:date="2020-04-03T01:44:00Z">
            <w:rPr/>
          </w:rPrChange>
        </w:rPr>
        <w:t xml:space="preserve"> {</w:t>
      </w:r>
    </w:p>
    <w:p w14:paraId="080DF3E6" w14:textId="77777777" w:rsidR="002C5D28" w:rsidRPr="004072B1" w:rsidRDefault="002C5D28" w:rsidP="0096519C">
      <w:pPr>
        <w:pStyle w:val="PL"/>
        <w:rPr>
          <w:rPrChange w:id="171999" w:author="Draft version 2" w:date="2020-04-03T01:44:00Z">
            <w:rPr/>
          </w:rPrChange>
        </w:rPr>
      </w:pPr>
      <w:r w:rsidRPr="004072B1">
        <w:rPr>
          <w:rPrChange w:id="172000" w:author="Draft version 2" w:date="2020-04-03T01:44:00Z">
            <w:rPr/>
          </w:rPrChange>
        </w:rPr>
        <w:t xml:space="preserve">        failureType                     </w:t>
      </w:r>
      <w:r w:rsidRPr="004072B1">
        <w:rPr>
          <w:rPrChange w:id="172001" w:author="Draft version 2" w:date="2020-04-03T01:44:00Z">
            <w:rPr>
              <w:color w:val="993366"/>
            </w:rPr>
          </w:rPrChange>
        </w:rPr>
        <w:t>ENUMERATED</w:t>
      </w:r>
      <w:r w:rsidRPr="004072B1">
        <w:rPr>
          <w:rPrChange w:id="172002" w:author="Draft version 2" w:date="2020-04-03T01:44:00Z">
            <w:rPr/>
          </w:rPrChange>
        </w:rPr>
        <w:t xml:space="preserve"> { t310-Expiry, randomAccessProblem,</w:t>
      </w:r>
    </w:p>
    <w:p w14:paraId="1A527BB3" w14:textId="40093967" w:rsidR="002C5D28" w:rsidRPr="004072B1" w:rsidRDefault="002C5D28" w:rsidP="0096519C">
      <w:pPr>
        <w:pStyle w:val="PL"/>
        <w:rPr>
          <w:rPrChange w:id="172003" w:author="Draft version 2" w:date="2020-04-03T01:44:00Z">
            <w:rPr/>
          </w:rPrChange>
        </w:rPr>
      </w:pPr>
      <w:r w:rsidRPr="004072B1">
        <w:rPr>
          <w:rPrChange w:id="172004" w:author="Draft version 2" w:date="2020-04-03T01:44:00Z">
            <w:rPr/>
          </w:rPrChange>
        </w:rPr>
        <w:t xml:space="preserve">                                                     rlc-MaxNumRetx, </w:t>
      </w:r>
      <w:r w:rsidR="0073714B" w:rsidRPr="004072B1">
        <w:rPr>
          <w:rPrChange w:id="172005" w:author="Draft version 2" w:date="2020-04-03T01:44:00Z">
            <w:rPr/>
          </w:rPrChange>
        </w:rPr>
        <w:t>synchReconfigFailure-SCG</w:t>
      </w:r>
      <w:r w:rsidRPr="004072B1">
        <w:rPr>
          <w:rPrChange w:id="172006" w:author="Draft version 2" w:date="2020-04-03T01:44:00Z">
            <w:rPr/>
          </w:rPrChange>
        </w:rPr>
        <w:t>,</w:t>
      </w:r>
    </w:p>
    <w:p w14:paraId="69603DE5" w14:textId="3CEBF770" w:rsidR="002C5D28" w:rsidRPr="004072B1" w:rsidRDefault="002C5D28" w:rsidP="0096519C">
      <w:pPr>
        <w:pStyle w:val="PL"/>
        <w:rPr>
          <w:rPrChange w:id="172007" w:author="Draft version 2" w:date="2020-04-03T01:44:00Z">
            <w:rPr/>
          </w:rPrChange>
        </w:rPr>
      </w:pPr>
      <w:r w:rsidRPr="004072B1">
        <w:rPr>
          <w:rPrChange w:id="172008" w:author="Draft version 2" w:date="2020-04-03T01:44:00Z">
            <w:rPr/>
          </w:rPrChange>
        </w:rPr>
        <w:t xml:space="preserve">                                                     scg-reconfigFailure,</w:t>
      </w:r>
    </w:p>
    <w:p w14:paraId="2C33590D" w14:textId="4380676B" w:rsidR="002C5D28" w:rsidRPr="004072B1" w:rsidRDefault="002C5D28" w:rsidP="0096519C">
      <w:pPr>
        <w:pStyle w:val="PL"/>
        <w:rPr>
          <w:rPrChange w:id="172009" w:author="Draft version 2" w:date="2020-04-03T01:44:00Z">
            <w:rPr/>
          </w:rPrChange>
        </w:rPr>
      </w:pPr>
      <w:r w:rsidRPr="004072B1">
        <w:rPr>
          <w:rPrChange w:id="172010" w:author="Draft version 2" w:date="2020-04-03T01:44:00Z">
            <w:rPr/>
          </w:rPrChange>
        </w:rPr>
        <w:t xml:space="preserve">                                                     srb3-IntegrityFailure},</w:t>
      </w:r>
    </w:p>
    <w:p w14:paraId="48EC1FEA" w14:textId="77777777" w:rsidR="002C5D28" w:rsidRPr="004072B1" w:rsidRDefault="002C5D28" w:rsidP="0096519C">
      <w:pPr>
        <w:pStyle w:val="PL"/>
        <w:rPr>
          <w:rPrChange w:id="172011" w:author="Draft version 2" w:date="2020-04-03T01:44:00Z">
            <w:rPr/>
          </w:rPrChange>
        </w:rPr>
      </w:pPr>
      <w:r w:rsidRPr="004072B1">
        <w:rPr>
          <w:rPrChange w:id="172012" w:author="Draft version 2" w:date="2020-04-03T01:44:00Z">
            <w:rPr/>
          </w:rPrChange>
        </w:rPr>
        <w:t xml:space="preserve">        measResultSCG                   </w:t>
      </w:r>
      <w:r w:rsidRPr="004072B1">
        <w:rPr>
          <w:rPrChange w:id="172013" w:author="Draft version 2" w:date="2020-04-03T01:44:00Z">
            <w:rPr>
              <w:color w:val="993366"/>
            </w:rPr>
          </w:rPrChange>
        </w:rPr>
        <w:t>OCTET</w:t>
      </w:r>
      <w:r w:rsidRPr="004072B1">
        <w:rPr>
          <w:rPrChange w:id="172014" w:author="Draft version 2" w:date="2020-04-03T01:44:00Z">
            <w:rPr/>
          </w:rPrChange>
        </w:rPr>
        <w:t xml:space="preserve"> </w:t>
      </w:r>
      <w:r w:rsidRPr="004072B1">
        <w:rPr>
          <w:rPrChange w:id="172015" w:author="Draft version 2" w:date="2020-04-03T01:44:00Z">
            <w:rPr>
              <w:color w:val="993366"/>
            </w:rPr>
          </w:rPrChange>
        </w:rPr>
        <w:t>STRING</w:t>
      </w:r>
      <w:r w:rsidRPr="004072B1">
        <w:rPr>
          <w:rPrChange w:id="172016" w:author="Draft version 2" w:date="2020-04-03T01:44:00Z">
            <w:rPr/>
          </w:rPrChange>
        </w:rPr>
        <w:t xml:space="preserve"> (CONTAINING MeasResultSCG-Failure)</w:t>
      </w:r>
    </w:p>
    <w:p w14:paraId="259125D5" w14:textId="32DDA4F8" w:rsidR="002C5D28" w:rsidRPr="004072B1" w:rsidRDefault="002C5D28" w:rsidP="0096519C">
      <w:pPr>
        <w:pStyle w:val="PL"/>
        <w:rPr>
          <w:rPrChange w:id="172017" w:author="Draft version 2" w:date="2020-04-03T01:44:00Z">
            <w:rPr/>
          </w:rPrChange>
        </w:rPr>
      </w:pPr>
      <w:r w:rsidRPr="004072B1">
        <w:rPr>
          <w:rPrChange w:id="172018" w:author="Draft version 2" w:date="2020-04-03T01:44:00Z">
            <w:rPr/>
          </w:rPrChange>
        </w:rPr>
        <w:t xml:space="preserve">    }                                                                                       </w:t>
      </w:r>
      <w:r w:rsidR="00166F6F" w:rsidRPr="004072B1">
        <w:rPr>
          <w:rPrChange w:id="172019" w:author="Draft version 2" w:date="2020-04-03T01:44:00Z">
            <w:rPr/>
          </w:rPrChange>
        </w:rPr>
        <w:t xml:space="preserve">     </w:t>
      </w:r>
      <w:r w:rsidR="006A1E6A" w:rsidRPr="004072B1">
        <w:rPr>
          <w:rPrChange w:id="172020" w:author="Draft version 2" w:date="2020-04-03T01:44:00Z">
            <w:rPr/>
          </w:rPrChange>
        </w:rPr>
        <w:t xml:space="preserve">    </w:t>
      </w:r>
      <w:r w:rsidR="00166F6F" w:rsidRPr="004072B1">
        <w:rPr>
          <w:rPrChange w:id="172021" w:author="Draft version 2" w:date="2020-04-03T01:44:00Z">
            <w:rPr/>
          </w:rPrChange>
        </w:rPr>
        <w:t xml:space="preserve"> </w:t>
      </w:r>
      <w:r w:rsidRPr="004072B1">
        <w:rPr>
          <w:rPrChange w:id="172022" w:author="Draft version 2" w:date="2020-04-03T01:44:00Z">
            <w:rPr>
              <w:color w:val="993366"/>
            </w:rPr>
          </w:rPrChange>
        </w:rPr>
        <w:t>OPTIONAL</w:t>
      </w:r>
      <w:r w:rsidRPr="004072B1">
        <w:rPr>
          <w:rPrChange w:id="172023" w:author="Draft version 2" w:date="2020-04-03T01:44:00Z">
            <w:rPr/>
          </w:rPrChange>
        </w:rPr>
        <w:t>,</w:t>
      </w:r>
    </w:p>
    <w:p w14:paraId="4C651D57" w14:textId="13A72AE4" w:rsidR="002C5D28" w:rsidRPr="004072B1" w:rsidRDefault="002C5D28" w:rsidP="0096519C">
      <w:pPr>
        <w:pStyle w:val="PL"/>
        <w:rPr>
          <w:rPrChange w:id="172024" w:author="Draft version 2" w:date="2020-04-03T01:44:00Z">
            <w:rPr/>
          </w:rPrChange>
        </w:rPr>
      </w:pPr>
      <w:r w:rsidRPr="004072B1">
        <w:rPr>
          <w:rPrChange w:id="172025" w:author="Draft version 2" w:date="2020-04-03T01:44:00Z">
            <w:rPr/>
          </w:rPrChange>
        </w:rPr>
        <w:t xml:space="preserve">    configRestrictInfo          </w:t>
      </w:r>
      <w:r w:rsidR="006A1E6A" w:rsidRPr="004072B1">
        <w:rPr>
          <w:rPrChange w:id="172026" w:author="Draft version 2" w:date="2020-04-03T01:44:00Z">
            <w:rPr/>
          </w:rPrChange>
        </w:rPr>
        <w:t xml:space="preserve">    </w:t>
      </w:r>
      <w:r w:rsidRPr="004072B1">
        <w:rPr>
          <w:rPrChange w:id="172027" w:author="Draft version 2" w:date="2020-04-03T01:44:00Z">
            <w:rPr/>
          </w:rPrChange>
        </w:rPr>
        <w:t xml:space="preserve">ConfigRestrictInfoSCG                                       </w:t>
      </w:r>
      <w:r w:rsidR="00166F6F" w:rsidRPr="004072B1">
        <w:rPr>
          <w:rPrChange w:id="172028" w:author="Draft version 2" w:date="2020-04-03T01:44:00Z">
            <w:rPr/>
          </w:rPrChange>
        </w:rPr>
        <w:t xml:space="preserve">      </w:t>
      </w:r>
      <w:r w:rsidRPr="004072B1">
        <w:rPr>
          <w:rPrChange w:id="172029" w:author="Draft version 2" w:date="2020-04-03T01:44:00Z">
            <w:rPr>
              <w:color w:val="993366"/>
            </w:rPr>
          </w:rPrChange>
        </w:rPr>
        <w:t>OPTIONAL</w:t>
      </w:r>
      <w:r w:rsidRPr="004072B1">
        <w:rPr>
          <w:rPrChange w:id="172030" w:author="Draft version 2" w:date="2020-04-03T01:44:00Z">
            <w:rPr/>
          </w:rPrChange>
        </w:rPr>
        <w:t>,</w:t>
      </w:r>
    </w:p>
    <w:p w14:paraId="5E237EF3" w14:textId="63FD6D8D" w:rsidR="002C5D28" w:rsidRPr="004072B1" w:rsidRDefault="002C5D28" w:rsidP="0096519C">
      <w:pPr>
        <w:pStyle w:val="PL"/>
        <w:rPr>
          <w:rPrChange w:id="172031" w:author="Draft version 2" w:date="2020-04-03T01:44:00Z">
            <w:rPr/>
          </w:rPrChange>
        </w:rPr>
      </w:pPr>
      <w:r w:rsidRPr="004072B1">
        <w:rPr>
          <w:rPrChange w:id="172032" w:author="Draft version 2" w:date="2020-04-03T01:44:00Z">
            <w:rPr/>
          </w:rPrChange>
        </w:rPr>
        <w:t xml:space="preserve">    drx-InfoMCG                 </w:t>
      </w:r>
      <w:r w:rsidR="006A1E6A" w:rsidRPr="004072B1">
        <w:rPr>
          <w:rPrChange w:id="172033" w:author="Draft version 2" w:date="2020-04-03T01:44:00Z">
            <w:rPr/>
          </w:rPrChange>
        </w:rPr>
        <w:t xml:space="preserve">    </w:t>
      </w:r>
      <w:r w:rsidRPr="004072B1">
        <w:rPr>
          <w:rPrChange w:id="172034" w:author="Draft version 2" w:date="2020-04-03T01:44:00Z">
            <w:rPr/>
          </w:rPrChange>
        </w:rPr>
        <w:t xml:space="preserve">DRX-Info                                                    </w:t>
      </w:r>
      <w:r w:rsidR="00166F6F" w:rsidRPr="004072B1">
        <w:rPr>
          <w:rPrChange w:id="172035" w:author="Draft version 2" w:date="2020-04-03T01:44:00Z">
            <w:rPr/>
          </w:rPrChange>
        </w:rPr>
        <w:t xml:space="preserve">      </w:t>
      </w:r>
      <w:r w:rsidRPr="004072B1">
        <w:rPr>
          <w:rPrChange w:id="172036" w:author="Draft version 2" w:date="2020-04-03T01:44:00Z">
            <w:rPr>
              <w:color w:val="993366"/>
            </w:rPr>
          </w:rPrChange>
        </w:rPr>
        <w:t>OPTIONAL</w:t>
      </w:r>
      <w:r w:rsidRPr="004072B1">
        <w:rPr>
          <w:rPrChange w:id="172037" w:author="Draft version 2" w:date="2020-04-03T01:44:00Z">
            <w:rPr/>
          </w:rPrChange>
        </w:rPr>
        <w:t>,</w:t>
      </w:r>
    </w:p>
    <w:p w14:paraId="12CA2325" w14:textId="33B029C0" w:rsidR="002C5D28" w:rsidRPr="004072B1" w:rsidRDefault="002C5D28" w:rsidP="0096519C">
      <w:pPr>
        <w:pStyle w:val="PL"/>
        <w:rPr>
          <w:rPrChange w:id="172038" w:author="Draft version 2" w:date="2020-04-03T01:44:00Z">
            <w:rPr/>
          </w:rPrChange>
        </w:rPr>
      </w:pPr>
      <w:r w:rsidRPr="004072B1">
        <w:rPr>
          <w:rPrChange w:id="172039" w:author="Draft version 2" w:date="2020-04-03T01:44:00Z">
            <w:rPr/>
          </w:rPrChange>
        </w:rPr>
        <w:t xml:space="preserve">    measConfigMN                </w:t>
      </w:r>
      <w:r w:rsidR="006A1E6A" w:rsidRPr="004072B1">
        <w:rPr>
          <w:rPrChange w:id="172040" w:author="Draft version 2" w:date="2020-04-03T01:44:00Z">
            <w:rPr/>
          </w:rPrChange>
        </w:rPr>
        <w:t xml:space="preserve">    </w:t>
      </w:r>
      <w:r w:rsidRPr="004072B1">
        <w:rPr>
          <w:rPrChange w:id="172041" w:author="Draft version 2" w:date="2020-04-03T01:44:00Z">
            <w:rPr/>
          </w:rPrChange>
        </w:rPr>
        <w:t xml:space="preserve">MeasConfigMN                                                </w:t>
      </w:r>
      <w:r w:rsidR="00166F6F" w:rsidRPr="004072B1">
        <w:rPr>
          <w:rPrChange w:id="172042" w:author="Draft version 2" w:date="2020-04-03T01:44:00Z">
            <w:rPr/>
          </w:rPrChange>
        </w:rPr>
        <w:t xml:space="preserve">      </w:t>
      </w:r>
      <w:r w:rsidRPr="004072B1">
        <w:rPr>
          <w:rPrChange w:id="172043" w:author="Draft version 2" w:date="2020-04-03T01:44:00Z">
            <w:rPr>
              <w:color w:val="993366"/>
            </w:rPr>
          </w:rPrChange>
        </w:rPr>
        <w:t>OPTIONAL</w:t>
      </w:r>
      <w:r w:rsidRPr="004072B1">
        <w:rPr>
          <w:rPrChange w:id="172044" w:author="Draft version 2" w:date="2020-04-03T01:44:00Z">
            <w:rPr/>
          </w:rPrChange>
        </w:rPr>
        <w:t>,</w:t>
      </w:r>
    </w:p>
    <w:p w14:paraId="6FB3075F" w14:textId="667D890E" w:rsidR="002C5D28" w:rsidRPr="004072B1" w:rsidRDefault="002C5D28" w:rsidP="0096519C">
      <w:pPr>
        <w:pStyle w:val="PL"/>
        <w:rPr>
          <w:rPrChange w:id="172045" w:author="Draft version 2" w:date="2020-04-03T01:44:00Z">
            <w:rPr/>
          </w:rPrChange>
        </w:rPr>
      </w:pPr>
      <w:r w:rsidRPr="004072B1">
        <w:rPr>
          <w:rPrChange w:id="172046" w:author="Draft version 2" w:date="2020-04-03T01:44:00Z">
            <w:rPr/>
          </w:rPrChange>
        </w:rPr>
        <w:lastRenderedPageBreak/>
        <w:t xml:space="preserve">    sourceConfigSCG             </w:t>
      </w:r>
      <w:r w:rsidR="006A1E6A" w:rsidRPr="004072B1">
        <w:rPr>
          <w:rPrChange w:id="172047" w:author="Draft version 2" w:date="2020-04-03T01:44:00Z">
            <w:rPr/>
          </w:rPrChange>
        </w:rPr>
        <w:t xml:space="preserve">    </w:t>
      </w:r>
      <w:r w:rsidRPr="004072B1">
        <w:rPr>
          <w:rPrChange w:id="172048" w:author="Draft version 2" w:date="2020-04-03T01:44:00Z">
            <w:rPr>
              <w:color w:val="993366"/>
            </w:rPr>
          </w:rPrChange>
        </w:rPr>
        <w:t>OCTET</w:t>
      </w:r>
      <w:r w:rsidRPr="004072B1">
        <w:rPr>
          <w:rPrChange w:id="172049" w:author="Draft version 2" w:date="2020-04-03T01:44:00Z">
            <w:rPr/>
          </w:rPrChange>
        </w:rPr>
        <w:t xml:space="preserve"> </w:t>
      </w:r>
      <w:r w:rsidRPr="004072B1">
        <w:rPr>
          <w:rPrChange w:id="172050" w:author="Draft version 2" w:date="2020-04-03T01:44:00Z">
            <w:rPr>
              <w:color w:val="993366"/>
            </w:rPr>
          </w:rPrChange>
        </w:rPr>
        <w:t>STRING</w:t>
      </w:r>
      <w:r w:rsidRPr="004072B1">
        <w:rPr>
          <w:rPrChange w:id="172051" w:author="Draft version 2" w:date="2020-04-03T01:44:00Z">
            <w:rPr/>
          </w:rPrChange>
        </w:rPr>
        <w:t xml:space="preserve"> (CONTAINING RRCReconfiguration)                </w:t>
      </w:r>
      <w:r w:rsidR="00166F6F" w:rsidRPr="004072B1">
        <w:rPr>
          <w:rPrChange w:id="172052" w:author="Draft version 2" w:date="2020-04-03T01:44:00Z">
            <w:rPr/>
          </w:rPrChange>
        </w:rPr>
        <w:t xml:space="preserve">      </w:t>
      </w:r>
      <w:r w:rsidRPr="004072B1">
        <w:rPr>
          <w:rPrChange w:id="172053" w:author="Draft version 2" w:date="2020-04-03T01:44:00Z">
            <w:rPr>
              <w:color w:val="993366"/>
            </w:rPr>
          </w:rPrChange>
        </w:rPr>
        <w:t>OPTIONAL</w:t>
      </w:r>
      <w:r w:rsidRPr="004072B1">
        <w:rPr>
          <w:rPrChange w:id="172054" w:author="Draft version 2" w:date="2020-04-03T01:44:00Z">
            <w:rPr/>
          </w:rPrChange>
        </w:rPr>
        <w:t>,</w:t>
      </w:r>
    </w:p>
    <w:p w14:paraId="422ECBE9" w14:textId="7C6F436C" w:rsidR="002C5D28" w:rsidRPr="004072B1" w:rsidRDefault="002C5D28" w:rsidP="0096519C">
      <w:pPr>
        <w:pStyle w:val="PL"/>
        <w:rPr>
          <w:rPrChange w:id="172055" w:author="Draft version 2" w:date="2020-04-03T01:44:00Z">
            <w:rPr/>
          </w:rPrChange>
        </w:rPr>
      </w:pPr>
      <w:r w:rsidRPr="004072B1">
        <w:rPr>
          <w:rPrChange w:id="172056" w:author="Draft version 2" w:date="2020-04-03T01:44:00Z">
            <w:rPr/>
          </w:rPrChange>
        </w:rPr>
        <w:t xml:space="preserve">    scg-RB-Config               </w:t>
      </w:r>
      <w:r w:rsidR="006A1E6A" w:rsidRPr="004072B1">
        <w:rPr>
          <w:rPrChange w:id="172057" w:author="Draft version 2" w:date="2020-04-03T01:44:00Z">
            <w:rPr/>
          </w:rPrChange>
        </w:rPr>
        <w:t xml:space="preserve">    </w:t>
      </w:r>
      <w:r w:rsidRPr="004072B1">
        <w:rPr>
          <w:rPrChange w:id="172058" w:author="Draft version 2" w:date="2020-04-03T01:44:00Z">
            <w:rPr>
              <w:color w:val="993366"/>
            </w:rPr>
          </w:rPrChange>
        </w:rPr>
        <w:t>OCTET</w:t>
      </w:r>
      <w:r w:rsidRPr="004072B1">
        <w:rPr>
          <w:rPrChange w:id="172059" w:author="Draft version 2" w:date="2020-04-03T01:44:00Z">
            <w:rPr/>
          </w:rPrChange>
        </w:rPr>
        <w:t xml:space="preserve"> </w:t>
      </w:r>
      <w:r w:rsidRPr="004072B1">
        <w:rPr>
          <w:rPrChange w:id="172060" w:author="Draft version 2" w:date="2020-04-03T01:44:00Z">
            <w:rPr>
              <w:color w:val="993366"/>
            </w:rPr>
          </w:rPrChange>
        </w:rPr>
        <w:t>STRING</w:t>
      </w:r>
      <w:r w:rsidRPr="004072B1">
        <w:rPr>
          <w:rPrChange w:id="172061" w:author="Draft version 2" w:date="2020-04-03T01:44:00Z">
            <w:rPr/>
          </w:rPrChange>
        </w:rPr>
        <w:t xml:space="preserve"> (CONTAINING RadioBearerConfig)                 </w:t>
      </w:r>
      <w:r w:rsidR="00166F6F" w:rsidRPr="004072B1">
        <w:rPr>
          <w:rPrChange w:id="172062" w:author="Draft version 2" w:date="2020-04-03T01:44:00Z">
            <w:rPr/>
          </w:rPrChange>
        </w:rPr>
        <w:t xml:space="preserve">      </w:t>
      </w:r>
      <w:r w:rsidRPr="004072B1">
        <w:rPr>
          <w:rPrChange w:id="172063" w:author="Draft version 2" w:date="2020-04-03T01:44:00Z">
            <w:rPr>
              <w:color w:val="993366"/>
            </w:rPr>
          </w:rPrChange>
        </w:rPr>
        <w:t>OPTIONAL</w:t>
      </w:r>
      <w:r w:rsidRPr="004072B1">
        <w:rPr>
          <w:rPrChange w:id="172064" w:author="Draft version 2" w:date="2020-04-03T01:44:00Z">
            <w:rPr/>
          </w:rPrChange>
        </w:rPr>
        <w:t>,</w:t>
      </w:r>
    </w:p>
    <w:p w14:paraId="185181FD" w14:textId="2B2367E2" w:rsidR="002C5D28" w:rsidRPr="004072B1" w:rsidRDefault="002C5D28" w:rsidP="0096519C">
      <w:pPr>
        <w:pStyle w:val="PL"/>
        <w:rPr>
          <w:rPrChange w:id="172065" w:author="Draft version 2" w:date="2020-04-03T01:44:00Z">
            <w:rPr/>
          </w:rPrChange>
        </w:rPr>
      </w:pPr>
      <w:r w:rsidRPr="004072B1">
        <w:rPr>
          <w:rPrChange w:id="172066" w:author="Draft version 2" w:date="2020-04-03T01:44:00Z">
            <w:rPr/>
          </w:rPrChange>
        </w:rPr>
        <w:t xml:space="preserve">    mcg-RB-Config               </w:t>
      </w:r>
      <w:r w:rsidR="006A1E6A" w:rsidRPr="004072B1">
        <w:rPr>
          <w:rPrChange w:id="172067" w:author="Draft version 2" w:date="2020-04-03T01:44:00Z">
            <w:rPr/>
          </w:rPrChange>
        </w:rPr>
        <w:t xml:space="preserve">    </w:t>
      </w:r>
      <w:r w:rsidRPr="004072B1">
        <w:rPr>
          <w:rPrChange w:id="172068" w:author="Draft version 2" w:date="2020-04-03T01:44:00Z">
            <w:rPr>
              <w:color w:val="993366"/>
            </w:rPr>
          </w:rPrChange>
        </w:rPr>
        <w:t>OCTET</w:t>
      </w:r>
      <w:r w:rsidRPr="004072B1">
        <w:rPr>
          <w:rPrChange w:id="172069" w:author="Draft version 2" w:date="2020-04-03T01:44:00Z">
            <w:rPr/>
          </w:rPrChange>
        </w:rPr>
        <w:t xml:space="preserve"> </w:t>
      </w:r>
      <w:r w:rsidRPr="004072B1">
        <w:rPr>
          <w:rPrChange w:id="172070" w:author="Draft version 2" w:date="2020-04-03T01:44:00Z">
            <w:rPr>
              <w:color w:val="993366"/>
            </w:rPr>
          </w:rPrChange>
        </w:rPr>
        <w:t>STRING</w:t>
      </w:r>
      <w:r w:rsidRPr="004072B1">
        <w:rPr>
          <w:rPrChange w:id="172071" w:author="Draft version 2" w:date="2020-04-03T01:44:00Z">
            <w:rPr/>
          </w:rPrChange>
        </w:rPr>
        <w:t xml:space="preserve"> (CONTAINING RadioBearerConfig)                 </w:t>
      </w:r>
      <w:r w:rsidR="00166F6F" w:rsidRPr="004072B1">
        <w:rPr>
          <w:rPrChange w:id="172072" w:author="Draft version 2" w:date="2020-04-03T01:44:00Z">
            <w:rPr/>
          </w:rPrChange>
        </w:rPr>
        <w:t xml:space="preserve">      </w:t>
      </w:r>
      <w:r w:rsidRPr="004072B1">
        <w:rPr>
          <w:rPrChange w:id="172073" w:author="Draft version 2" w:date="2020-04-03T01:44:00Z">
            <w:rPr>
              <w:color w:val="993366"/>
            </w:rPr>
          </w:rPrChange>
        </w:rPr>
        <w:t>OPTIONAL</w:t>
      </w:r>
      <w:r w:rsidRPr="004072B1">
        <w:rPr>
          <w:rPrChange w:id="172074" w:author="Draft version 2" w:date="2020-04-03T01:44:00Z">
            <w:rPr/>
          </w:rPrChange>
        </w:rPr>
        <w:t>,</w:t>
      </w:r>
    </w:p>
    <w:p w14:paraId="09F4804F" w14:textId="3FB4CE74" w:rsidR="002C5D28" w:rsidRPr="004072B1" w:rsidRDefault="002C5D28" w:rsidP="0096519C">
      <w:pPr>
        <w:pStyle w:val="PL"/>
        <w:rPr>
          <w:rPrChange w:id="172075" w:author="Draft version 2" w:date="2020-04-03T01:44:00Z">
            <w:rPr/>
          </w:rPrChange>
        </w:rPr>
      </w:pPr>
      <w:r w:rsidRPr="004072B1">
        <w:rPr>
          <w:rPrChange w:id="172076" w:author="Draft version 2" w:date="2020-04-03T01:44:00Z">
            <w:rPr/>
          </w:rPrChange>
        </w:rPr>
        <w:t xml:space="preserve">    mrdc-AssistanceInfo         </w:t>
      </w:r>
      <w:r w:rsidR="006A1E6A" w:rsidRPr="004072B1">
        <w:rPr>
          <w:rPrChange w:id="172077" w:author="Draft version 2" w:date="2020-04-03T01:44:00Z">
            <w:rPr/>
          </w:rPrChange>
        </w:rPr>
        <w:t xml:space="preserve">    </w:t>
      </w:r>
      <w:r w:rsidRPr="004072B1">
        <w:rPr>
          <w:rPrChange w:id="172078" w:author="Draft version 2" w:date="2020-04-03T01:44:00Z">
            <w:rPr/>
          </w:rPrChange>
        </w:rPr>
        <w:t xml:space="preserve">MRDC-AssistanceInfo                                         </w:t>
      </w:r>
      <w:r w:rsidR="00166F6F" w:rsidRPr="004072B1">
        <w:rPr>
          <w:rPrChange w:id="172079" w:author="Draft version 2" w:date="2020-04-03T01:44:00Z">
            <w:rPr/>
          </w:rPrChange>
        </w:rPr>
        <w:t xml:space="preserve">      </w:t>
      </w:r>
      <w:r w:rsidRPr="004072B1">
        <w:rPr>
          <w:rPrChange w:id="172080" w:author="Draft version 2" w:date="2020-04-03T01:44:00Z">
            <w:rPr>
              <w:color w:val="993366"/>
            </w:rPr>
          </w:rPrChange>
        </w:rPr>
        <w:t>OPTIONAL</w:t>
      </w:r>
      <w:r w:rsidRPr="004072B1">
        <w:rPr>
          <w:rPrChange w:id="172081" w:author="Draft version 2" w:date="2020-04-03T01:44:00Z">
            <w:rPr/>
          </w:rPrChange>
        </w:rPr>
        <w:t>,</w:t>
      </w:r>
    </w:p>
    <w:p w14:paraId="03EB0F6D" w14:textId="57FCE600" w:rsidR="002C5D28" w:rsidRPr="004072B1" w:rsidRDefault="002C5D28" w:rsidP="0096519C">
      <w:pPr>
        <w:pStyle w:val="PL"/>
        <w:rPr>
          <w:rPrChange w:id="172082" w:author="Draft version 2" w:date="2020-04-03T01:44:00Z">
            <w:rPr/>
          </w:rPrChange>
        </w:rPr>
      </w:pPr>
      <w:r w:rsidRPr="004072B1">
        <w:rPr>
          <w:rPrChange w:id="172083" w:author="Draft version 2" w:date="2020-04-03T01:44:00Z">
            <w:rPr/>
          </w:rPrChange>
        </w:rPr>
        <w:t xml:space="preserve">    nonCriticalExtension        </w:t>
      </w:r>
      <w:r w:rsidR="006A1E6A" w:rsidRPr="004072B1">
        <w:rPr>
          <w:rPrChange w:id="172084" w:author="Draft version 2" w:date="2020-04-03T01:44:00Z">
            <w:rPr/>
          </w:rPrChange>
        </w:rPr>
        <w:t xml:space="preserve">    </w:t>
      </w:r>
      <w:r w:rsidR="009C2FE8" w:rsidRPr="004072B1">
        <w:rPr>
          <w:rPrChange w:id="172085" w:author="Draft version 2" w:date="2020-04-03T01:44:00Z">
            <w:rPr/>
          </w:rPrChange>
        </w:rPr>
        <w:t>CG-ConfigInfo-v1540-IEs</w:t>
      </w:r>
      <w:r w:rsidRPr="004072B1">
        <w:rPr>
          <w:rPrChange w:id="172086" w:author="Draft version 2" w:date="2020-04-03T01:44:00Z">
            <w:rPr/>
          </w:rPrChange>
        </w:rPr>
        <w:t xml:space="preserve">                                     </w:t>
      </w:r>
      <w:r w:rsidR="00166F6F" w:rsidRPr="004072B1">
        <w:rPr>
          <w:rPrChange w:id="172087" w:author="Draft version 2" w:date="2020-04-03T01:44:00Z">
            <w:rPr/>
          </w:rPrChange>
        </w:rPr>
        <w:t xml:space="preserve">      </w:t>
      </w:r>
      <w:r w:rsidRPr="004072B1">
        <w:rPr>
          <w:rPrChange w:id="172088" w:author="Draft version 2" w:date="2020-04-03T01:44:00Z">
            <w:rPr>
              <w:color w:val="993366"/>
            </w:rPr>
          </w:rPrChange>
        </w:rPr>
        <w:t>OPTIONAL</w:t>
      </w:r>
    </w:p>
    <w:p w14:paraId="6BBB68F7" w14:textId="77777777" w:rsidR="002C5D28" w:rsidRPr="004072B1" w:rsidRDefault="002C5D28" w:rsidP="0096519C">
      <w:pPr>
        <w:pStyle w:val="PL"/>
        <w:rPr>
          <w:rPrChange w:id="172089" w:author="Draft version 2" w:date="2020-04-03T01:44:00Z">
            <w:rPr/>
          </w:rPrChange>
        </w:rPr>
      </w:pPr>
      <w:r w:rsidRPr="004072B1">
        <w:rPr>
          <w:rPrChange w:id="172090" w:author="Draft version 2" w:date="2020-04-03T01:44:00Z">
            <w:rPr/>
          </w:rPrChange>
        </w:rPr>
        <w:t>}</w:t>
      </w:r>
    </w:p>
    <w:p w14:paraId="0FB6B78E" w14:textId="77777777" w:rsidR="009C2FE8" w:rsidRPr="004072B1" w:rsidRDefault="009C2FE8" w:rsidP="0096519C">
      <w:pPr>
        <w:pStyle w:val="PL"/>
        <w:rPr>
          <w:rPrChange w:id="172091" w:author="Draft version 2" w:date="2020-04-03T01:44:00Z">
            <w:rPr/>
          </w:rPrChange>
        </w:rPr>
      </w:pPr>
    </w:p>
    <w:p w14:paraId="6FAC84BF" w14:textId="7F005179" w:rsidR="009C2FE8" w:rsidRPr="004072B1" w:rsidRDefault="0096427B" w:rsidP="0096519C">
      <w:pPr>
        <w:pStyle w:val="PL"/>
        <w:rPr>
          <w:rPrChange w:id="172092" w:author="Draft version 2" w:date="2020-04-03T01:44:00Z">
            <w:rPr/>
          </w:rPrChange>
        </w:rPr>
      </w:pPr>
      <w:r w:rsidRPr="004072B1">
        <w:rPr>
          <w:rPrChange w:id="172093" w:author="Draft version 2" w:date="2020-04-03T01:44:00Z">
            <w:rPr/>
          </w:rPrChange>
        </w:rPr>
        <w:t>CG-ConfigInfo-v1540</w:t>
      </w:r>
      <w:r w:rsidR="009C2FE8" w:rsidRPr="004072B1">
        <w:rPr>
          <w:rPrChange w:id="172094" w:author="Draft version 2" w:date="2020-04-03T01:44:00Z">
            <w:rPr/>
          </w:rPrChange>
        </w:rPr>
        <w:t xml:space="preserve">-IEs </w:t>
      </w:r>
      <w:r w:rsidR="004F60B7" w:rsidRPr="004072B1">
        <w:rPr>
          <w:rPrChange w:id="172095" w:author="Draft version 2" w:date="2020-04-03T01:44:00Z">
            <w:rPr/>
          </w:rPrChange>
        </w:rPr>
        <w:t>::=</w:t>
      </w:r>
      <w:r w:rsidR="009C2FE8" w:rsidRPr="004072B1">
        <w:rPr>
          <w:rPrChange w:id="172096" w:author="Draft version 2" w:date="2020-04-03T01:44:00Z">
            <w:rPr/>
          </w:rPrChange>
        </w:rPr>
        <w:t xml:space="preserve"> </w:t>
      </w:r>
      <w:r w:rsidR="006A1E6A" w:rsidRPr="004072B1">
        <w:rPr>
          <w:rPrChange w:id="172097" w:author="Draft version 2" w:date="2020-04-03T01:44:00Z">
            <w:rPr/>
          </w:rPrChange>
        </w:rPr>
        <w:t xml:space="preserve">    </w:t>
      </w:r>
      <w:r w:rsidR="009C2FE8" w:rsidRPr="004072B1">
        <w:rPr>
          <w:rPrChange w:id="172098" w:author="Draft version 2" w:date="2020-04-03T01:44:00Z">
            <w:rPr>
              <w:color w:val="993366"/>
            </w:rPr>
          </w:rPrChange>
        </w:rPr>
        <w:t>SEQUENCE</w:t>
      </w:r>
      <w:r w:rsidR="009C2FE8" w:rsidRPr="004072B1">
        <w:rPr>
          <w:rPrChange w:id="172099" w:author="Draft version 2" w:date="2020-04-03T01:44:00Z">
            <w:rPr/>
          </w:rPrChange>
        </w:rPr>
        <w:t xml:space="preserve"> {</w:t>
      </w:r>
    </w:p>
    <w:p w14:paraId="486D7C23" w14:textId="16F78065" w:rsidR="005051A8" w:rsidRPr="004072B1" w:rsidRDefault="005051A8" w:rsidP="0096519C">
      <w:pPr>
        <w:pStyle w:val="PL"/>
        <w:rPr>
          <w:rPrChange w:id="172100" w:author="Draft version 2" w:date="2020-04-03T01:44:00Z">
            <w:rPr/>
          </w:rPrChange>
        </w:rPr>
      </w:pPr>
      <w:r w:rsidRPr="004072B1">
        <w:rPr>
          <w:rPrChange w:id="172101" w:author="Draft version 2" w:date="2020-04-03T01:44:00Z">
            <w:rPr/>
          </w:rPrChange>
        </w:rPr>
        <w:t xml:space="preserve">    ph-InfoMCG                  </w:t>
      </w:r>
      <w:r w:rsidR="006A1E6A" w:rsidRPr="004072B1">
        <w:rPr>
          <w:rPrChange w:id="172102" w:author="Draft version 2" w:date="2020-04-03T01:44:00Z">
            <w:rPr/>
          </w:rPrChange>
        </w:rPr>
        <w:t xml:space="preserve">    </w:t>
      </w:r>
      <w:r w:rsidRPr="004072B1">
        <w:rPr>
          <w:rPrChange w:id="172103" w:author="Draft version 2" w:date="2020-04-03T01:44:00Z">
            <w:rPr/>
          </w:rPrChange>
        </w:rPr>
        <w:t xml:space="preserve">PH-TypeListMCG                                              </w:t>
      </w:r>
      <w:r w:rsidR="00166F6F" w:rsidRPr="004072B1">
        <w:rPr>
          <w:rPrChange w:id="172104" w:author="Draft version 2" w:date="2020-04-03T01:44:00Z">
            <w:rPr/>
          </w:rPrChange>
        </w:rPr>
        <w:t xml:space="preserve">      </w:t>
      </w:r>
      <w:r w:rsidRPr="004072B1">
        <w:rPr>
          <w:rPrChange w:id="172105" w:author="Draft version 2" w:date="2020-04-03T01:44:00Z">
            <w:rPr>
              <w:color w:val="993366"/>
            </w:rPr>
          </w:rPrChange>
        </w:rPr>
        <w:t>OPTIONAL</w:t>
      </w:r>
      <w:r w:rsidRPr="004072B1">
        <w:rPr>
          <w:rPrChange w:id="172106" w:author="Draft version 2" w:date="2020-04-03T01:44:00Z">
            <w:rPr/>
          </w:rPrChange>
        </w:rPr>
        <w:t>,</w:t>
      </w:r>
    </w:p>
    <w:p w14:paraId="2B402228" w14:textId="541A3EE2" w:rsidR="009C2FE8" w:rsidRPr="004072B1" w:rsidRDefault="009C2FE8" w:rsidP="0096519C">
      <w:pPr>
        <w:pStyle w:val="PL"/>
        <w:rPr>
          <w:rPrChange w:id="172107" w:author="Draft version 2" w:date="2020-04-03T01:44:00Z">
            <w:rPr/>
          </w:rPrChange>
        </w:rPr>
      </w:pPr>
      <w:r w:rsidRPr="004072B1">
        <w:rPr>
          <w:rPrChange w:id="172108" w:author="Draft version 2" w:date="2020-04-03T01:44:00Z">
            <w:rPr/>
          </w:rPrChange>
        </w:rPr>
        <w:t xml:space="preserve">    measResultReportCGI         </w:t>
      </w:r>
      <w:r w:rsidR="006A1E6A" w:rsidRPr="004072B1">
        <w:rPr>
          <w:rPrChange w:id="172109" w:author="Draft version 2" w:date="2020-04-03T01:44:00Z">
            <w:rPr/>
          </w:rPrChange>
        </w:rPr>
        <w:t xml:space="preserve">    </w:t>
      </w:r>
      <w:r w:rsidRPr="004072B1">
        <w:rPr>
          <w:rPrChange w:id="172110" w:author="Draft version 2" w:date="2020-04-03T01:44:00Z">
            <w:rPr>
              <w:color w:val="993366"/>
            </w:rPr>
          </w:rPrChange>
        </w:rPr>
        <w:t>SEQUENCE</w:t>
      </w:r>
      <w:r w:rsidRPr="004072B1">
        <w:rPr>
          <w:rPrChange w:id="172111" w:author="Draft version 2" w:date="2020-04-03T01:44:00Z">
            <w:rPr/>
          </w:rPrChange>
        </w:rPr>
        <w:t xml:space="preserve"> {</w:t>
      </w:r>
    </w:p>
    <w:p w14:paraId="566B3165" w14:textId="191634B8" w:rsidR="009C2FE8" w:rsidRPr="004072B1" w:rsidRDefault="009C2FE8" w:rsidP="0096519C">
      <w:pPr>
        <w:pStyle w:val="PL"/>
        <w:rPr>
          <w:rPrChange w:id="172112" w:author="Draft version 2" w:date="2020-04-03T01:44:00Z">
            <w:rPr/>
          </w:rPrChange>
        </w:rPr>
      </w:pPr>
      <w:r w:rsidRPr="004072B1">
        <w:rPr>
          <w:rPrChange w:id="172113" w:author="Draft version 2" w:date="2020-04-03T01:44:00Z">
            <w:rPr/>
          </w:rPrChange>
        </w:rPr>
        <w:t xml:space="preserve">        ssbFrequency                </w:t>
      </w:r>
      <w:r w:rsidR="006A1E6A" w:rsidRPr="004072B1">
        <w:rPr>
          <w:rPrChange w:id="172114" w:author="Draft version 2" w:date="2020-04-03T01:44:00Z">
            <w:rPr/>
          </w:rPrChange>
        </w:rPr>
        <w:t xml:space="preserve">    </w:t>
      </w:r>
      <w:r w:rsidRPr="004072B1">
        <w:rPr>
          <w:rPrChange w:id="172115" w:author="Draft version 2" w:date="2020-04-03T01:44:00Z">
            <w:rPr/>
          </w:rPrChange>
        </w:rPr>
        <w:t>ARFCN-ValueNR,</w:t>
      </w:r>
    </w:p>
    <w:p w14:paraId="6952D9DD" w14:textId="2388E01F" w:rsidR="009C2FE8" w:rsidRPr="004072B1" w:rsidRDefault="009C2FE8" w:rsidP="0096519C">
      <w:pPr>
        <w:pStyle w:val="PL"/>
        <w:rPr>
          <w:rPrChange w:id="172116" w:author="Draft version 2" w:date="2020-04-03T01:44:00Z">
            <w:rPr/>
          </w:rPrChange>
        </w:rPr>
      </w:pPr>
      <w:r w:rsidRPr="004072B1">
        <w:rPr>
          <w:rPrChange w:id="172117" w:author="Draft version 2" w:date="2020-04-03T01:44:00Z">
            <w:rPr/>
          </w:rPrChange>
        </w:rPr>
        <w:t xml:space="preserve">        cellForWhichToReportCGI    </w:t>
      </w:r>
      <w:r w:rsidR="006A1E6A" w:rsidRPr="004072B1">
        <w:rPr>
          <w:rPrChange w:id="172118" w:author="Draft version 2" w:date="2020-04-03T01:44:00Z">
            <w:rPr/>
          </w:rPrChange>
        </w:rPr>
        <w:t xml:space="preserve">    </w:t>
      </w:r>
      <w:r w:rsidRPr="004072B1">
        <w:rPr>
          <w:rPrChange w:id="172119" w:author="Draft version 2" w:date="2020-04-03T01:44:00Z">
            <w:rPr/>
          </w:rPrChange>
        </w:rPr>
        <w:t xml:space="preserve"> PhysCellId,</w:t>
      </w:r>
    </w:p>
    <w:p w14:paraId="2A7CDBE3" w14:textId="0DC8C9D7" w:rsidR="009C2FE8" w:rsidRPr="004072B1" w:rsidRDefault="009C2FE8" w:rsidP="0096519C">
      <w:pPr>
        <w:pStyle w:val="PL"/>
        <w:rPr>
          <w:rPrChange w:id="172120" w:author="Draft version 2" w:date="2020-04-03T01:44:00Z">
            <w:rPr/>
          </w:rPrChange>
        </w:rPr>
      </w:pPr>
      <w:r w:rsidRPr="004072B1">
        <w:rPr>
          <w:rPrChange w:id="172121" w:author="Draft version 2" w:date="2020-04-03T01:44:00Z">
            <w:rPr/>
          </w:rPrChange>
        </w:rPr>
        <w:t xml:space="preserve">        cgi-Info                   </w:t>
      </w:r>
      <w:r w:rsidR="006A1E6A" w:rsidRPr="004072B1">
        <w:rPr>
          <w:rPrChange w:id="172122" w:author="Draft version 2" w:date="2020-04-03T01:44:00Z">
            <w:rPr/>
          </w:rPrChange>
        </w:rPr>
        <w:t xml:space="preserve">    </w:t>
      </w:r>
      <w:r w:rsidRPr="004072B1">
        <w:rPr>
          <w:rPrChange w:id="172123" w:author="Draft version 2" w:date="2020-04-03T01:44:00Z">
            <w:rPr/>
          </w:rPrChange>
        </w:rPr>
        <w:t xml:space="preserve"> CGI-Info</w:t>
      </w:r>
      <w:r w:rsidR="002164DF" w:rsidRPr="004072B1">
        <w:rPr>
          <w:rPrChange w:id="172124" w:author="Draft version 2" w:date="2020-04-03T01:44:00Z">
            <w:rPr/>
          </w:rPrChange>
        </w:rPr>
        <w:t>NR</w:t>
      </w:r>
    </w:p>
    <w:p w14:paraId="130C5CD3" w14:textId="4B511DA8" w:rsidR="009C2FE8" w:rsidRPr="004072B1" w:rsidRDefault="009C2FE8" w:rsidP="0096519C">
      <w:pPr>
        <w:pStyle w:val="PL"/>
        <w:rPr>
          <w:rPrChange w:id="172125" w:author="Draft version 2" w:date="2020-04-03T01:44:00Z">
            <w:rPr/>
          </w:rPrChange>
        </w:rPr>
      </w:pPr>
      <w:r w:rsidRPr="004072B1">
        <w:rPr>
          <w:rPrChange w:id="172126" w:author="Draft version 2" w:date="2020-04-03T01:44:00Z">
            <w:rPr/>
          </w:rPrChange>
        </w:rPr>
        <w:t xml:space="preserve">    }                                                                                       </w:t>
      </w:r>
      <w:r w:rsidR="00166F6F" w:rsidRPr="004072B1">
        <w:rPr>
          <w:rPrChange w:id="172127" w:author="Draft version 2" w:date="2020-04-03T01:44:00Z">
            <w:rPr/>
          </w:rPrChange>
        </w:rPr>
        <w:t xml:space="preserve">    </w:t>
      </w:r>
      <w:r w:rsidR="006A1E6A" w:rsidRPr="004072B1">
        <w:rPr>
          <w:rPrChange w:id="172128" w:author="Draft version 2" w:date="2020-04-03T01:44:00Z">
            <w:rPr/>
          </w:rPrChange>
        </w:rPr>
        <w:t xml:space="preserve">    </w:t>
      </w:r>
      <w:r w:rsidR="00166F6F" w:rsidRPr="004072B1">
        <w:rPr>
          <w:rPrChange w:id="172129" w:author="Draft version 2" w:date="2020-04-03T01:44:00Z">
            <w:rPr/>
          </w:rPrChange>
        </w:rPr>
        <w:t xml:space="preserve">  </w:t>
      </w:r>
      <w:r w:rsidRPr="004072B1">
        <w:rPr>
          <w:rPrChange w:id="172130" w:author="Draft version 2" w:date="2020-04-03T01:44:00Z">
            <w:rPr>
              <w:color w:val="993366"/>
            </w:rPr>
          </w:rPrChange>
        </w:rPr>
        <w:t>OPTIONAL</w:t>
      </w:r>
      <w:r w:rsidRPr="004072B1">
        <w:rPr>
          <w:rPrChange w:id="172131" w:author="Draft version 2" w:date="2020-04-03T01:44:00Z">
            <w:rPr/>
          </w:rPrChange>
        </w:rPr>
        <w:t>,</w:t>
      </w:r>
    </w:p>
    <w:p w14:paraId="5C51B775" w14:textId="4F83E737" w:rsidR="009C2FE8" w:rsidRPr="004072B1" w:rsidRDefault="009C2FE8" w:rsidP="0096519C">
      <w:pPr>
        <w:pStyle w:val="PL"/>
        <w:rPr>
          <w:rPrChange w:id="172132" w:author="Draft version 2" w:date="2020-04-03T01:44:00Z">
            <w:rPr/>
          </w:rPrChange>
        </w:rPr>
      </w:pPr>
      <w:r w:rsidRPr="004072B1">
        <w:rPr>
          <w:rPrChange w:id="172133" w:author="Draft version 2" w:date="2020-04-03T01:44:00Z">
            <w:rPr/>
          </w:rPrChange>
        </w:rPr>
        <w:t xml:space="preserve">    nonCriticalExtension       </w:t>
      </w:r>
      <w:r w:rsidR="006A1E6A" w:rsidRPr="004072B1">
        <w:rPr>
          <w:rPrChange w:id="172134" w:author="Draft version 2" w:date="2020-04-03T01:44:00Z">
            <w:rPr/>
          </w:rPrChange>
        </w:rPr>
        <w:t xml:space="preserve">    </w:t>
      </w:r>
      <w:r w:rsidR="005051A8" w:rsidRPr="004072B1">
        <w:rPr>
          <w:rPrChange w:id="172135" w:author="Draft version 2" w:date="2020-04-03T01:44:00Z">
            <w:rPr/>
          </w:rPrChange>
        </w:rPr>
        <w:t xml:space="preserve"> </w:t>
      </w:r>
      <w:r w:rsidR="002164DF" w:rsidRPr="004072B1">
        <w:rPr>
          <w:rPrChange w:id="172136" w:author="Draft version 2" w:date="2020-04-03T01:44:00Z">
            <w:rPr/>
          </w:rPrChange>
        </w:rPr>
        <w:t>CG-ConfigInfo-v15</w:t>
      </w:r>
      <w:r w:rsidR="00A1114C" w:rsidRPr="004072B1">
        <w:rPr>
          <w:rPrChange w:id="172137" w:author="Draft version 2" w:date="2020-04-03T01:44:00Z">
            <w:rPr/>
          </w:rPrChange>
        </w:rPr>
        <w:t>60</w:t>
      </w:r>
      <w:r w:rsidR="002164DF" w:rsidRPr="004072B1">
        <w:rPr>
          <w:rPrChange w:id="172138" w:author="Draft version 2" w:date="2020-04-03T01:44:00Z">
            <w:rPr/>
          </w:rPrChange>
        </w:rPr>
        <w:t>-IEs</w:t>
      </w:r>
      <w:r w:rsidRPr="004072B1">
        <w:rPr>
          <w:rPrChange w:id="172139" w:author="Draft version 2" w:date="2020-04-03T01:44:00Z">
            <w:rPr/>
          </w:rPrChange>
        </w:rPr>
        <w:t xml:space="preserve">                                     </w:t>
      </w:r>
      <w:r w:rsidR="00166F6F" w:rsidRPr="004072B1">
        <w:rPr>
          <w:rPrChange w:id="172140" w:author="Draft version 2" w:date="2020-04-03T01:44:00Z">
            <w:rPr/>
          </w:rPrChange>
        </w:rPr>
        <w:t xml:space="preserve">      </w:t>
      </w:r>
      <w:r w:rsidRPr="004072B1">
        <w:rPr>
          <w:rPrChange w:id="172141" w:author="Draft version 2" w:date="2020-04-03T01:44:00Z">
            <w:rPr>
              <w:color w:val="993366"/>
            </w:rPr>
          </w:rPrChange>
        </w:rPr>
        <w:t>OPTIONAL</w:t>
      </w:r>
    </w:p>
    <w:p w14:paraId="45F7F52C" w14:textId="77777777" w:rsidR="002C5D28" w:rsidRPr="004072B1" w:rsidRDefault="009C2FE8" w:rsidP="0096519C">
      <w:pPr>
        <w:pStyle w:val="PL"/>
        <w:rPr>
          <w:rPrChange w:id="172142" w:author="Draft version 2" w:date="2020-04-03T01:44:00Z">
            <w:rPr/>
          </w:rPrChange>
        </w:rPr>
      </w:pPr>
      <w:r w:rsidRPr="004072B1">
        <w:rPr>
          <w:rPrChange w:id="172143" w:author="Draft version 2" w:date="2020-04-03T01:44:00Z">
            <w:rPr/>
          </w:rPrChange>
        </w:rPr>
        <w:t>}</w:t>
      </w:r>
    </w:p>
    <w:p w14:paraId="70AFB570" w14:textId="77777777" w:rsidR="002164DF" w:rsidRPr="004072B1" w:rsidRDefault="002164DF" w:rsidP="0096519C">
      <w:pPr>
        <w:pStyle w:val="PL"/>
        <w:rPr>
          <w:rPrChange w:id="172144" w:author="Draft version 2" w:date="2020-04-03T01:44:00Z">
            <w:rPr/>
          </w:rPrChange>
        </w:rPr>
      </w:pPr>
    </w:p>
    <w:p w14:paraId="1FD076DC" w14:textId="00F6E5C7" w:rsidR="002164DF" w:rsidRPr="004072B1" w:rsidRDefault="002164DF" w:rsidP="0096519C">
      <w:pPr>
        <w:pStyle w:val="PL"/>
        <w:rPr>
          <w:rPrChange w:id="172145" w:author="Draft version 2" w:date="2020-04-03T01:44:00Z">
            <w:rPr/>
          </w:rPrChange>
        </w:rPr>
      </w:pPr>
      <w:r w:rsidRPr="004072B1">
        <w:rPr>
          <w:rPrChange w:id="172146" w:author="Draft version 2" w:date="2020-04-03T01:44:00Z">
            <w:rPr/>
          </w:rPrChange>
        </w:rPr>
        <w:t>CG-ConfigInfo-v15</w:t>
      </w:r>
      <w:r w:rsidR="00A1114C" w:rsidRPr="004072B1">
        <w:rPr>
          <w:rPrChange w:id="172147" w:author="Draft version 2" w:date="2020-04-03T01:44:00Z">
            <w:rPr/>
          </w:rPrChange>
        </w:rPr>
        <w:t>60</w:t>
      </w:r>
      <w:r w:rsidRPr="004072B1">
        <w:rPr>
          <w:rPrChange w:id="172148" w:author="Draft version 2" w:date="2020-04-03T01:44:00Z">
            <w:rPr/>
          </w:rPrChange>
        </w:rPr>
        <w:t>-IEs ::=</w:t>
      </w:r>
      <w:r w:rsidRPr="004072B1">
        <w:rPr>
          <w:rPrChange w:id="172149" w:author="Draft version 2" w:date="2020-04-03T01:44:00Z">
            <w:rPr/>
          </w:rPrChange>
        </w:rPr>
        <w:tab/>
      </w:r>
      <w:r w:rsidR="006A1E6A" w:rsidRPr="004072B1">
        <w:rPr>
          <w:rPrChange w:id="172150" w:author="Draft version 2" w:date="2020-04-03T01:44:00Z">
            <w:rPr/>
          </w:rPrChange>
        </w:rPr>
        <w:t xml:space="preserve"> </w:t>
      </w:r>
      <w:r w:rsidRPr="004072B1">
        <w:rPr>
          <w:rPrChange w:id="172151" w:author="Draft version 2" w:date="2020-04-03T01:44:00Z">
            <w:rPr>
              <w:color w:val="993366"/>
            </w:rPr>
          </w:rPrChange>
        </w:rPr>
        <w:t>SEQUENCE</w:t>
      </w:r>
      <w:r w:rsidRPr="004072B1">
        <w:rPr>
          <w:rPrChange w:id="172152" w:author="Draft version 2" w:date="2020-04-03T01:44:00Z">
            <w:rPr/>
          </w:rPrChange>
        </w:rPr>
        <w:t xml:space="preserve"> {</w:t>
      </w:r>
    </w:p>
    <w:p w14:paraId="1B6CA26D" w14:textId="77777777" w:rsidR="002164DF" w:rsidRPr="004072B1" w:rsidRDefault="002164DF" w:rsidP="0096519C">
      <w:pPr>
        <w:pStyle w:val="PL"/>
        <w:rPr>
          <w:rPrChange w:id="172153" w:author="Draft version 2" w:date="2020-04-03T01:44:00Z">
            <w:rPr/>
          </w:rPrChange>
        </w:rPr>
      </w:pPr>
      <w:r w:rsidRPr="004072B1">
        <w:rPr>
          <w:rPrChange w:id="172154" w:author="Draft version 2" w:date="2020-04-03T01:44:00Z">
            <w:rPr/>
          </w:rPrChange>
        </w:rPr>
        <w:t xml:space="preserve">    candidateCellInfoListMN-EUTRA       </w:t>
      </w:r>
      <w:r w:rsidRPr="004072B1">
        <w:rPr>
          <w:rPrChange w:id="172155" w:author="Draft version 2" w:date="2020-04-03T01:44:00Z">
            <w:rPr>
              <w:color w:val="993366"/>
            </w:rPr>
          </w:rPrChange>
        </w:rPr>
        <w:t>OCTET</w:t>
      </w:r>
      <w:r w:rsidRPr="004072B1">
        <w:rPr>
          <w:rPrChange w:id="172156" w:author="Draft version 2" w:date="2020-04-03T01:44:00Z">
            <w:rPr/>
          </w:rPrChange>
        </w:rPr>
        <w:t xml:space="preserve"> </w:t>
      </w:r>
      <w:r w:rsidRPr="004072B1">
        <w:rPr>
          <w:rPrChange w:id="172157" w:author="Draft version 2" w:date="2020-04-03T01:44:00Z">
            <w:rPr>
              <w:color w:val="993366"/>
            </w:rPr>
          </w:rPrChange>
        </w:rPr>
        <w:t>STRING</w:t>
      </w:r>
      <w:r w:rsidRPr="004072B1">
        <w:rPr>
          <w:rPrChange w:id="172158" w:author="Draft version 2" w:date="2020-04-03T01:44:00Z">
            <w:rPr/>
          </w:rPrChange>
        </w:rPr>
        <w:t xml:space="preserve">                                              </w:t>
      </w:r>
      <w:r w:rsidRPr="004072B1">
        <w:rPr>
          <w:rPrChange w:id="172159" w:author="Draft version 2" w:date="2020-04-03T01:44:00Z">
            <w:rPr>
              <w:color w:val="993366"/>
            </w:rPr>
          </w:rPrChange>
        </w:rPr>
        <w:t>OPTIONAL</w:t>
      </w:r>
      <w:r w:rsidRPr="004072B1">
        <w:rPr>
          <w:rPrChange w:id="172160" w:author="Draft version 2" w:date="2020-04-03T01:44:00Z">
            <w:rPr/>
          </w:rPrChange>
        </w:rPr>
        <w:t>,</w:t>
      </w:r>
    </w:p>
    <w:p w14:paraId="319FF488" w14:textId="77777777" w:rsidR="002164DF" w:rsidRPr="004072B1" w:rsidRDefault="002164DF" w:rsidP="0096519C">
      <w:pPr>
        <w:pStyle w:val="PL"/>
        <w:rPr>
          <w:rPrChange w:id="172161" w:author="Draft version 2" w:date="2020-04-03T01:44:00Z">
            <w:rPr/>
          </w:rPrChange>
        </w:rPr>
      </w:pPr>
      <w:r w:rsidRPr="004072B1">
        <w:rPr>
          <w:rPrChange w:id="172162" w:author="Draft version 2" w:date="2020-04-03T01:44:00Z">
            <w:rPr/>
          </w:rPrChange>
        </w:rPr>
        <w:t xml:space="preserve">    candidateCellInfoListSN-EUTRA       </w:t>
      </w:r>
      <w:r w:rsidRPr="004072B1">
        <w:rPr>
          <w:rPrChange w:id="172163" w:author="Draft version 2" w:date="2020-04-03T01:44:00Z">
            <w:rPr>
              <w:color w:val="993366"/>
            </w:rPr>
          </w:rPrChange>
        </w:rPr>
        <w:t>OCTET</w:t>
      </w:r>
      <w:r w:rsidRPr="004072B1">
        <w:rPr>
          <w:rPrChange w:id="172164" w:author="Draft version 2" w:date="2020-04-03T01:44:00Z">
            <w:rPr/>
          </w:rPrChange>
        </w:rPr>
        <w:t xml:space="preserve"> </w:t>
      </w:r>
      <w:r w:rsidRPr="004072B1">
        <w:rPr>
          <w:rPrChange w:id="172165" w:author="Draft version 2" w:date="2020-04-03T01:44:00Z">
            <w:rPr>
              <w:color w:val="993366"/>
            </w:rPr>
          </w:rPrChange>
        </w:rPr>
        <w:t>STRING</w:t>
      </w:r>
      <w:r w:rsidRPr="004072B1">
        <w:rPr>
          <w:rPrChange w:id="172166" w:author="Draft version 2" w:date="2020-04-03T01:44:00Z">
            <w:rPr/>
          </w:rPrChange>
        </w:rPr>
        <w:t xml:space="preserve">                                              </w:t>
      </w:r>
      <w:r w:rsidRPr="004072B1">
        <w:rPr>
          <w:rPrChange w:id="172167" w:author="Draft version 2" w:date="2020-04-03T01:44:00Z">
            <w:rPr>
              <w:color w:val="993366"/>
            </w:rPr>
          </w:rPrChange>
        </w:rPr>
        <w:t>OPTIONAL</w:t>
      </w:r>
      <w:r w:rsidRPr="004072B1">
        <w:rPr>
          <w:rPrChange w:id="172168" w:author="Draft version 2" w:date="2020-04-03T01:44:00Z">
            <w:rPr/>
          </w:rPrChange>
        </w:rPr>
        <w:t>,</w:t>
      </w:r>
    </w:p>
    <w:p w14:paraId="6074E371" w14:textId="62B7FF50" w:rsidR="002164DF" w:rsidRPr="004072B1" w:rsidRDefault="002164DF" w:rsidP="0096519C">
      <w:pPr>
        <w:pStyle w:val="PL"/>
        <w:rPr>
          <w:rPrChange w:id="172169" w:author="Draft version 2" w:date="2020-04-03T01:44:00Z">
            <w:rPr/>
          </w:rPrChange>
        </w:rPr>
      </w:pPr>
      <w:r w:rsidRPr="004072B1">
        <w:rPr>
          <w:rPrChange w:id="172170" w:author="Draft version 2" w:date="2020-04-03T01:44:00Z">
            <w:rPr/>
          </w:rPrChange>
        </w:rPr>
        <w:t xml:space="preserve">    sourceConfigSCG-EUTRA               </w:t>
      </w:r>
      <w:r w:rsidRPr="004072B1">
        <w:rPr>
          <w:rPrChange w:id="172171" w:author="Draft version 2" w:date="2020-04-03T01:44:00Z">
            <w:rPr>
              <w:color w:val="993366"/>
            </w:rPr>
          </w:rPrChange>
        </w:rPr>
        <w:t>OCTET</w:t>
      </w:r>
      <w:r w:rsidRPr="004072B1">
        <w:rPr>
          <w:rPrChange w:id="172172" w:author="Draft version 2" w:date="2020-04-03T01:44:00Z">
            <w:rPr/>
          </w:rPrChange>
        </w:rPr>
        <w:t xml:space="preserve"> </w:t>
      </w:r>
      <w:r w:rsidRPr="004072B1">
        <w:rPr>
          <w:rPrChange w:id="172173" w:author="Draft version 2" w:date="2020-04-03T01:44:00Z">
            <w:rPr>
              <w:color w:val="993366"/>
            </w:rPr>
          </w:rPrChange>
        </w:rPr>
        <w:t>STRING</w:t>
      </w:r>
      <w:r w:rsidRPr="004072B1">
        <w:rPr>
          <w:rPrChange w:id="172174" w:author="Draft version 2" w:date="2020-04-03T01:44:00Z">
            <w:rPr/>
          </w:rPrChange>
        </w:rPr>
        <w:t xml:space="preserve">                                              </w:t>
      </w:r>
      <w:r w:rsidRPr="004072B1">
        <w:rPr>
          <w:rPrChange w:id="172175" w:author="Draft version 2" w:date="2020-04-03T01:44:00Z">
            <w:rPr>
              <w:color w:val="993366"/>
            </w:rPr>
          </w:rPrChange>
        </w:rPr>
        <w:t>OPTIONAL</w:t>
      </w:r>
      <w:r w:rsidRPr="004072B1">
        <w:rPr>
          <w:rPrChange w:id="172176" w:author="Draft version 2" w:date="2020-04-03T01:44:00Z">
            <w:rPr/>
          </w:rPrChange>
        </w:rPr>
        <w:t>,</w:t>
      </w:r>
    </w:p>
    <w:p w14:paraId="7F463E50" w14:textId="77777777" w:rsidR="002164DF" w:rsidRPr="004072B1" w:rsidRDefault="002164DF" w:rsidP="0096519C">
      <w:pPr>
        <w:pStyle w:val="PL"/>
        <w:rPr>
          <w:rPrChange w:id="172177" w:author="Draft version 2" w:date="2020-04-03T01:44:00Z">
            <w:rPr/>
          </w:rPrChange>
        </w:rPr>
      </w:pPr>
      <w:r w:rsidRPr="004072B1">
        <w:rPr>
          <w:rPrChange w:id="172178" w:author="Draft version 2" w:date="2020-04-03T01:44:00Z">
            <w:rPr/>
          </w:rPrChange>
        </w:rPr>
        <w:t xml:space="preserve">    scgFailureInfoEUTRA                 </w:t>
      </w:r>
      <w:r w:rsidRPr="004072B1">
        <w:rPr>
          <w:rPrChange w:id="172179" w:author="Draft version 2" w:date="2020-04-03T01:44:00Z">
            <w:rPr>
              <w:color w:val="993366"/>
            </w:rPr>
          </w:rPrChange>
        </w:rPr>
        <w:t>SEQUENCE</w:t>
      </w:r>
      <w:r w:rsidRPr="004072B1">
        <w:rPr>
          <w:rPrChange w:id="172180" w:author="Draft version 2" w:date="2020-04-03T01:44:00Z">
            <w:rPr/>
          </w:rPrChange>
        </w:rPr>
        <w:t xml:space="preserve"> {</w:t>
      </w:r>
    </w:p>
    <w:p w14:paraId="44D18237" w14:textId="3AE29F0E" w:rsidR="002164DF" w:rsidRPr="004072B1" w:rsidRDefault="002164DF" w:rsidP="0096519C">
      <w:pPr>
        <w:pStyle w:val="PL"/>
        <w:rPr>
          <w:rPrChange w:id="172181" w:author="Draft version 2" w:date="2020-04-03T01:44:00Z">
            <w:rPr/>
          </w:rPrChange>
        </w:rPr>
      </w:pPr>
      <w:r w:rsidRPr="004072B1">
        <w:rPr>
          <w:rPrChange w:id="172182" w:author="Draft version 2" w:date="2020-04-03T01:44:00Z">
            <w:rPr/>
          </w:rPrChange>
        </w:rPr>
        <w:t xml:space="preserve">        failureTypeEUTRA                </w:t>
      </w:r>
      <w:r w:rsidR="006A1E6A" w:rsidRPr="004072B1">
        <w:rPr>
          <w:rPrChange w:id="172183" w:author="Draft version 2" w:date="2020-04-03T01:44:00Z">
            <w:rPr/>
          </w:rPrChange>
        </w:rPr>
        <w:t xml:space="preserve">    </w:t>
      </w:r>
      <w:r w:rsidRPr="004072B1">
        <w:rPr>
          <w:rPrChange w:id="172184" w:author="Draft version 2" w:date="2020-04-03T01:44:00Z">
            <w:rPr>
              <w:color w:val="993366"/>
            </w:rPr>
          </w:rPrChange>
        </w:rPr>
        <w:t>ENUMERATED</w:t>
      </w:r>
      <w:r w:rsidRPr="004072B1">
        <w:rPr>
          <w:rPrChange w:id="172185" w:author="Draft version 2" w:date="2020-04-03T01:44:00Z">
            <w:rPr/>
          </w:rPrChange>
        </w:rPr>
        <w:t xml:space="preserve"> { t313-Expiry, randomAccessProblem,</w:t>
      </w:r>
    </w:p>
    <w:p w14:paraId="347D5B43" w14:textId="77777777" w:rsidR="002164DF" w:rsidRPr="004072B1" w:rsidRDefault="002164DF" w:rsidP="0096519C">
      <w:pPr>
        <w:pStyle w:val="PL"/>
        <w:rPr>
          <w:rPrChange w:id="172186" w:author="Draft version 2" w:date="2020-04-03T01:44:00Z">
            <w:rPr/>
          </w:rPrChange>
        </w:rPr>
      </w:pPr>
      <w:r w:rsidRPr="004072B1">
        <w:rPr>
          <w:rPrChange w:id="172187" w:author="Draft version 2" w:date="2020-04-03T01:44:00Z">
            <w:rPr/>
          </w:rPrChange>
        </w:rPr>
        <w:t xml:space="preserve">                                                    rlc-MaxNumRetx, scg-ChangeFailure},</w:t>
      </w:r>
    </w:p>
    <w:p w14:paraId="4822E6AA" w14:textId="6E8277B8" w:rsidR="002164DF" w:rsidRPr="004072B1" w:rsidRDefault="002164DF" w:rsidP="0096519C">
      <w:pPr>
        <w:pStyle w:val="PL"/>
        <w:rPr>
          <w:rPrChange w:id="172188" w:author="Draft version 2" w:date="2020-04-03T01:44:00Z">
            <w:rPr/>
          </w:rPrChange>
        </w:rPr>
      </w:pPr>
      <w:r w:rsidRPr="004072B1">
        <w:rPr>
          <w:rPrChange w:id="172189" w:author="Draft version 2" w:date="2020-04-03T01:44:00Z">
            <w:rPr/>
          </w:rPrChange>
        </w:rPr>
        <w:t xml:space="preserve">        measResultSCG-EUTRA             </w:t>
      </w:r>
      <w:r w:rsidR="006A1E6A" w:rsidRPr="004072B1">
        <w:rPr>
          <w:rPrChange w:id="172190" w:author="Draft version 2" w:date="2020-04-03T01:44:00Z">
            <w:rPr/>
          </w:rPrChange>
        </w:rPr>
        <w:t xml:space="preserve">    </w:t>
      </w:r>
      <w:r w:rsidRPr="004072B1">
        <w:rPr>
          <w:rPrChange w:id="172191" w:author="Draft version 2" w:date="2020-04-03T01:44:00Z">
            <w:rPr>
              <w:color w:val="993366"/>
            </w:rPr>
          </w:rPrChange>
        </w:rPr>
        <w:t>OCTET</w:t>
      </w:r>
      <w:r w:rsidRPr="004072B1">
        <w:rPr>
          <w:rPrChange w:id="172192" w:author="Draft version 2" w:date="2020-04-03T01:44:00Z">
            <w:rPr/>
          </w:rPrChange>
        </w:rPr>
        <w:t xml:space="preserve"> </w:t>
      </w:r>
      <w:r w:rsidRPr="004072B1">
        <w:rPr>
          <w:rPrChange w:id="172193" w:author="Draft version 2" w:date="2020-04-03T01:44:00Z">
            <w:rPr>
              <w:color w:val="993366"/>
            </w:rPr>
          </w:rPrChange>
        </w:rPr>
        <w:t>STRING</w:t>
      </w:r>
      <w:r w:rsidRPr="004072B1">
        <w:rPr>
          <w:rPrChange w:id="172194" w:author="Draft version 2" w:date="2020-04-03T01:44:00Z">
            <w:rPr/>
          </w:rPrChange>
        </w:rPr>
        <w:t xml:space="preserve"> </w:t>
      </w:r>
    </w:p>
    <w:p w14:paraId="7DF7F2FA" w14:textId="77777777" w:rsidR="002164DF" w:rsidRPr="004072B1" w:rsidRDefault="002164DF" w:rsidP="0096519C">
      <w:pPr>
        <w:pStyle w:val="PL"/>
        <w:rPr>
          <w:rPrChange w:id="172195" w:author="Draft version 2" w:date="2020-04-03T01:44:00Z">
            <w:rPr/>
          </w:rPrChange>
        </w:rPr>
      </w:pPr>
      <w:r w:rsidRPr="004072B1">
        <w:rPr>
          <w:rPrChange w:id="172196" w:author="Draft version 2" w:date="2020-04-03T01:44:00Z">
            <w:rPr/>
          </w:rPrChange>
        </w:rPr>
        <w:t xml:space="preserve">    }                                                                                             </w:t>
      </w:r>
      <w:r w:rsidRPr="004072B1">
        <w:rPr>
          <w:rPrChange w:id="172197" w:author="Draft version 2" w:date="2020-04-03T01:44:00Z">
            <w:rPr>
              <w:color w:val="993366"/>
            </w:rPr>
          </w:rPrChange>
        </w:rPr>
        <w:t>OPTIONAL</w:t>
      </w:r>
      <w:r w:rsidRPr="004072B1">
        <w:rPr>
          <w:rPrChange w:id="172198" w:author="Draft version 2" w:date="2020-04-03T01:44:00Z">
            <w:rPr/>
          </w:rPrChange>
        </w:rPr>
        <w:t>,</w:t>
      </w:r>
    </w:p>
    <w:p w14:paraId="2C315E40" w14:textId="77777777" w:rsidR="002164DF" w:rsidRPr="004072B1" w:rsidRDefault="002164DF" w:rsidP="0096519C">
      <w:pPr>
        <w:pStyle w:val="PL"/>
        <w:rPr>
          <w:rPrChange w:id="172199" w:author="Draft version 2" w:date="2020-04-03T01:44:00Z">
            <w:rPr/>
          </w:rPrChange>
        </w:rPr>
      </w:pPr>
      <w:r w:rsidRPr="004072B1">
        <w:rPr>
          <w:rPrChange w:id="172200" w:author="Draft version 2" w:date="2020-04-03T01:44:00Z">
            <w:rPr/>
          </w:rPrChange>
        </w:rPr>
        <w:t xml:space="preserve">    drx-ConfigMCG                       DRX-Config                                                </w:t>
      </w:r>
      <w:r w:rsidRPr="004072B1">
        <w:rPr>
          <w:rPrChange w:id="172201" w:author="Draft version 2" w:date="2020-04-03T01:44:00Z">
            <w:rPr>
              <w:color w:val="993366"/>
            </w:rPr>
          </w:rPrChange>
        </w:rPr>
        <w:t>OPTIONAL</w:t>
      </w:r>
      <w:r w:rsidRPr="004072B1">
        <w:rPr>
          <w:rPrChange w:id="172202" w:author="Draft version 2" w:date="2020-04-03T01:44:00Z">
            <w:rPr/>
          </w:rPrChange>
        </w:rPr>
        <w:t>,</w:t>
      </w:r>
    </w:p>
    <w:p w14:paraId="7CF999C8" w14:textId="77777777" w:rsidR="002164DF" w:rsidRPr="004072B1" w:rsidRDefault="002164DF" w:rsidP="0096519C">
      <w:pPr>
        <w:pStyle w:val="PL"/>
        <w:rPr>
          <w:rPrChange w:id="172203" w:author="Draft version 2" w:date="2020-04-03T01:44:00Z">
            <w:rPr/>
          </w:rPrChange>
        </w:rPr>
      </w:pPr>
      <w:r w:rsidRPr="004072B1">
        <w:rPr>
          <w:rPrChange w:id="172204" w:author="Draft version 2" w:date="2020-04-03T01:44:00Z">
            <w:rPr/>
          </w:rPrChange>
        </w:rPr>
        <w:t xml:space="preserve">    measResultReportCGI-EUTRA               </w:t>
      </w:r>
      <w:r w:rsidRPr="004072B1">
        <w:rPr>
          <w:rPrChange w:id="172205" w:author="Draft version 2" w:date="2020-04-03T01:44:00Z">
            <w:rPr>
              <w:color w:val="993366"/>
            </w:rPr>
          </w:rPrChange>
        </w:rPr>
        <w:t>SEQUENCE</w:t>
      </w:r>
      <w:r w:rsidRPr="004072B1">
        <w:rPr>
          <w:rPrChange w:id="172206" w:author="Draft version 2" w:date="2020-04-03T01:44:00Z">
            <w:rPr/>
          </w:rPrChange>
        </w:rPr>
        <w:t xml:space="preserve"> {</w:t>
      </w:r>
    </w:p>
    <w:p w14:paraId="0E8D9A60" w14:textId="77777777" w:rsidR="002164DF" w:rsidRPr="004072B1" w:rsidRDefault="002164DF" w:rsidP="0096519C">
      <w:pPr>
        <w:pStyle w:val="PL"/>
        <w:rPr>
          <w:rPrChange w:id="172207" w:author="Draft version 2" w:date="2020-04-03T01:44:00Z">
            <w:rPr/>
          </w:rPrChange>
        </w:rPr>
      </w:pPr>
      <w:r w:rsidRPr="004072B1">
        <w:rPr>
          <w:rPrChange w:id="172208" w:author="Draft version 2" w:date="2020-04-03T01:44:00Z">
            <w:rPr/>
          </w:rPrChange>
        </w:rPr>
        <w:t xml:space="preserve">        eutraFrequency                      ARFCN-ValueEUTRA,</w:t>
      </w:r>
    </w:p>
    <w:p w14:paraId="69680D25" w14:textId="59997F3D" w:rsidR="002164DF" w:rsidRPr="004072B1" w:rsidRDefault="002164DF" w:rsidP="0096519C">
      <w:pPr>
        <w:pStyle w:val="PL"/>
        <w:rPr>
          <w:rPrChange w:id="172209" w:author="Draft version 2" w:date="2020-04-03T01:44:00Z">
            <w:rPr/>
          </w:rPrChange>
        </w:rPr>
      </w:pPr>
      <w:r w:rsidRPr="004072B1">
        <w:rPr>
          <w:rPrChange w:id="172210" w:author="Draft version 2" w:date="2020-04-03T01:44:00Z">
            <w:rPr/>
          </w:rPrChange>
        </w:rPr>
        <w:t xml:space="preserve">        cellForWhichToReportCGI-EUTRA         </w:t>
      </w:r>
      <w:r w:rsidR="006A1E6A" w:rsidRPr="004072B1">
        <w:rPr>
          <w:rPrChange w:id="172211" w:author="Draft version 2" w:date="2020-04-03T01:44:00Z">
            <w:rPr/>
          </w:rPrChange>
        </w:rPr>
        <w:t xml:space="preserve">  </w:t>
      </w:r>
      <w:r w:rsidRPr="004072B1">
        <w:rPr>
          <w:rPrChange w:id="172212" w:author="Draft version 2" w:date="2020-04-03T01:44:00Z">
            <w:rPr/>
          </w:rPrChange>
        </w:rPr>
        <w:t>EUTRA-PhysCellId,</w:t>
      </w:r>
    </w:p>
    <w:p w14:paraId="57CD2E17" w14:textId="7CBD7871" w:rsidR="002164DF" w:rsidRPr="004072B1" w:rsidRDefault="002164DF" w:rsidP="0096519C">
      <w:pPr>
        <w:pStyle w:val="PL"/>
        <w:rPr>
          <w:rPrChange w:id="172213" w:author="Draft version 2" w:date="2020-04-03T01:44:00Z">
            <w:rPr/>
          </w:rPrChange>
        </w:rPr>
      </w:pPr>
      <w:r w:rsidRPr="004072B1">
        <w:rPr>
          <w:rPrChange w:id="172214" w:author="Draft version 2" w:date="2020-04-03T01:44:00Z">
            <w:rPr/>
          </w:rPrChange>
        </w:rPr>
        <w:t xml:space="preserve">        cgi-InfoEUTRA                         </w:t>
      </w:r>
      <w:r w:rsidR="006A1E6A" w:rsidRPr="004072B1">
        <w:rPr>
          <w:rPrChange w:id="172215" w:author="Draft version 2" w:date="2020-04-03T01:44:00Z">
            <w:rPr/>
          </w:rPrChange>
        </w:rPr>
        <w:t xml:space="preserve">  </w:t>
      </w:r>
      <w:r w:rsidRPr="004072B1">
        <w:rPr>
          <w:rPrChange w:id="172216" w:author="Draft version 2" w:date="2020-04-03T01:44:00Z">
            <w:rPr/>
          </w:rPrChange>
        </w:rPr>
        <w:t>CGI-InfoEUTRA</w:t>
      </w:r>
    </w:p>
    <w:p w14:paraId="756E068A" w14:textId="2E03D7EC" w:rsidR="002164DF" w:rsidRPr="004072B1" w:rsidRDefault="002164DF" w:rsidP="0096519C">
      <w:pPr>
        <w:pStyle w:val="PL"/>
        <w:rPr>
          <w:rPrChange w:id="172217" w:author="Draft version 2" w:date="2020-04-03T01:44:00Z">
            <w:rPr/>
          </w:rPrChange>
        </w:rPr>
      </w:pPr>
      <w:r w:rsidRPr="004072B1">
        <w:rPr>
          <w:rPrChange w:id="172218" w:author="Draft version 2" w:date="2020-04-03T01:44:00Z">
            <w:rPr/>
          </w:rPrChange>
        </w:rPr>
        <w:t xml:space="preserve">    }                                                                                             </w:t>
      </w:r>
      <w:r w:rsidRPr="004072B1">
        <w:rPr>
          <w:rPrChange w:id="172219" w:author="Draft version 2" w:date="2020-04-03T01:44:00Z">
            <w:rPr>
              <w:color w:val="993366"/>
            </w:rPr>
          </w:rPrChange>
        </w:rPr>
        <w:t>OPTIONAL</w:t>
      </w:r>
      <w:r w:rsidRPr="004072B1">
        <w:rPr>
          <w:rPrChange w:id="172220" w:author="Draft version 2" w:date="2020-04-03T01:44:00Z">
            <w:rPr/>
          </w:rPrChange>
        </w:rPr>
        <w:t>,</w:t>
      </w:r>
    </w:p>
    <w:p w14:paraId="0CB8A146" w14:textId="1B49D195" w:rsidR="002164DF" w:rsidRPr="004072B1" w:rsidRDefault="002164DF" w:rsidP="0096519C">
      <w:pPr>
        <w:pStyle w:val="PL"/>
        <w:rPr>
          <w:rPrChange w:id="172221" w:author="Draft version 2" w:date="2020-04-03T01:44:00Z">
            <w:rPr/>
          </w:rPrChange>
        </w:rPr>
      </w:pPr>
      <w:r w:rsidRPr="004072B1">
        <w:rPr>
          <w:rPrChange w:id="172222" w:author="Draft version 2" w:date="2020-04-03T01:44:00Z">
            <w:rPr/>
          </w:rPrChange>
        </w:rPr>
        <w:t xml:space="preserve">    measResultCellListSFTD-EUTRA        MeasResultCellListSFTD-EUTRA                    </w:t>
      </w:r>
      <w:r w:rsidR="00C7576C" w:rsidRPr="004072B1">
        <w:rPr>
          <w:rPrChange w:id="172223" w:author="Draft version 2" w:date="2020-04-03T01:44:00Z">
            <w:rPr/>
          </w:rPrChange>
        </w:rPr>
        <w:t xml:space="preserve">   </w:t>
      </w:r>
      <w:r w:rsidRPr="004072B1">
        <w:rPr>
          <w:rPrChange w:id="172224" w:author="Draft version 2" w:date="2020-04-03T01:44:00Z">
            <w:rPr/>
          </w:rPrChange>
        </w:rPr>
        <w:t xml:space="preserve">       </w:t>
      </w:r>
      <w:r w:rsidRPr="004072B1">
        <w:rPr>
          <w:rPrChange w:id="172225" w:author="Draft version 2" w:date="2020-04-03T01:44:00Z">
            <w:rPr>
              <w:color w:val="993366"/>
            </w:rPr>
          </w:rPrChange>
        </w:rPr>
        <w:t>OPTIONAL</w:t>
      </w:r>
      <w:r w:rsidRPr="004072B1">
        <w:rPr>
          <w:rPrChange w:id="172226" w:author="Draft version 2" w:date="2020-04-03T01:44:00Z">
            <w:rPr/>
          </w:rPrChange>
        </w:rPr>
        <w:t>,</w:t>
      </w:r>
    </w:p>
    <w:p w14:paraId="244ECC16" w14:textId="2572611A" w:rsidR="002164DF" w:rsidRPr="004072B1" w:rsidRDefault="002164DF" w:rsidP="0096519C">
      <w:pPr>
        <w:pStyle w:val="PL"/>
        <w:rPr>
          <w:rPrChange w:id="172227" w:author="Draft version 2" w:date="2020-04-03T01:44:00Z">
            <w:rPr/>
          </w:rPrChange>
        </w:rPr>
      </w:pPr>
      <w:r w:rsidRPr="004072B1">
        <w:rPr>
          <w:rPrChange w:id="172228" w:author="Draft version 2" w:date="2020-04-03T01:44:00Z">
            <w:rPr/>
          </w:rPrChange>
        </w:rPr>
        <w:t xml:space="preserve">    fr-InfoListMCG                      FR-InfoList                                               </w:t>
      </w:r>
      <w:r w:rsidRPr="004072B1">
        <w:rPr>
          <w:rPrChange w:id="172229" w:author="Draft version 2" w:date="2020-04-03T01:44:00Z">
            <w:rPr>
              <w:color w:val="993366"/>
            </w:rPr>
          </w:rPrChange>
        </w:rPr>
        <w:t>OPTIONAL</w:t>
      </w:r>
      <w:r w:rsidRPr="004072B1">
        <w:rPr>
          <w:rPrChange w:id="172230" w:author="Draft version 2" w:date="2020-04-03T01:44:00Z">
            <w:rPr/>
          </w:rPrChange>
        </w:rPr>
        <w:t>,</w:t>
      </w:r>
    </w:p>
    <w:p w14:paraId="798A8255" w14:textId="47A50EC2" w:rsidR="002164DF" w:rsidRPr="004072B1" w:rsidRDefault="002164DF" w:rsidP="0096519C">
      <w:pPr>
        <w:pStyle w:val="PL"/>
        <w:rPr>
          <w:rPrChange w:id="172231" w:author="Draft version 2" w:date="2020-04-03T01:44:00Z">
            <w:rPr/>
          </w:rPrChange>
        </w:rPr>
      </w:pPr>
      <w:r w:rsidRPr="004072B1">
        <w:rPr>
          <w:rPrChange w:id="172232" w:author="Draft version 2" w:date="2020-04-03T01:44:00Z">
            <w:rPr/>
          </w:rPrChange>
        </w:rPr>
        <w:t xml:space="preserve">    nonCriticalExtension                </w:t>
      </w:r>
      <w:r w:rsidR="000B63BE" w:rsidRPr="004072B1">
        <w:rPr>
          <w:rPrChange w:id="172233" w:author="Draft version 2" w:date="2020-04-03T01:44:00Z">
            <w:rPr/>
          </w:rPrChange>
        </w:rPr>
        <w:t>CG-ConfigInfo-v1570</w:t>
      </w:r>
      <w:r w:rsidR="00D74F91" w:rsidRPr="004072B1">
        <w:rPr>
          <w:rPrChange w:id="172234" w:author="Draft version 2" w:date="2020-04-03T01:44:00Z">
            <w:rPr/>
          </w:rPrChange>
        </w:rPr>
        <w:t>-IEs</w:t>
      </w:r>
      <w:r w:rsidRPr="004072B1">
        <w:rPr>
          <w:rPrChange w:id="172235" w:author="Draft version 2" w:date="2020-04-03T01:44:00Z">
            <w:rPr/>
          </w:rPrChange>
        </w:rPr>
        <w:t xml:space="preserve">                                   </w:t>
      </w:r>
      <w:r w:rsidRPr="004072B1">
        <w:rPr>
          <w:rPrChange w:id="172236" w:author="Draft version 2" w:date="2020-04-03T01:44:00Z">
            <w:rPr>
              <w:color w:val="993366"/>
            </w:rPr>
          </w:rPrChange>
        </w:rPr>
        <w:t>OPTIONAL</w:t>
      </w:r>
    </w:p>
    <w:p w14:paraId="51B702EB" w14:textId="77777777" w:rsidR="002164DF" w:rsidRPr="004072B1" w:rsidRDefault="002164DF" w:rsidP="0096519C">
      <w:pPr>
        <w:pStyle w:val="PL"/>
        <w:rPr>
          <w:rPrChange w:id="172237" w:author="Draft version 2" w:date="2020-04-03T01:44:00Z">
            <w:rPr/>
          </w:rPrChange>
        </w:rPr>
      </w:pPr>
      <w:r w:rsidRPr="004072B1">
        <w:rPr>
          <w:rPrChange w:id="172238" w:author="Draft version 2" w:date="2020-04-03T01:44:00Z">
            <w:rPr/>
          </w:rPrChange>
        </w:rPr>
        <w:t>}</w:t>
      </w:r>
    </w:p>
    <w:p w14:paraId="54856184" w14:textId="77777777" w:rsidR="009C2FE8" w:rsidRPr="004072B1" w:rsidRDefault="009C2FE8" w:rsidP="0096519C">
      <w:pPr>
        <w:pStyle w:val="PL"/>
        <w:rPr>
          <w:rPrChange w:id="172239" w:author="Draft version 2" w:date="2020-04-03T01:44:00Z">
            <w:rPr/>
          </w:rPrChange>
        </w:rPr>
      </w:pPr>
    </w:p>
    <w:p w14:paraId="558F4867" w14:textId="77D1B5BE" w:rsidR="000B63BE" w:rsidRPr="004072B1" w:rsidRDefault="000B63BE" w:rsidP="0096519C">
      <w:pPr>
        <w:pStyle w:val="PL"/>
        <w:rPr>
          <w:rPrChange w:id="172240" w:author="Draft version 2" w:date="2020-04-03T01:44:00Z">
            <w:rPr/>
          </w:rPrChange>
        </w:rPr>
      </w:pPr>
      <w:r w:rsidRPr="004072B1">
        <w:rPr>
          <w:rPrChange w:id="172241" w:author="Draft version 2" w:date="2020-04-03T01:44:00Z">
            <w:rPr/>
          </w:rPrChange>
        </w:rPr>
        <w:t>CG-ConfigInfo-v15</w:t>
      </w:r>
      <w:r w:rsidR="00A84F94" w:rsidRPr="004072B1">
        <w:rPr>
          <w:rPrChange w:id="172242" w:author="Draft version 2" w:date="2020-04-03T01:44:00Z">
            <w:rPr/>
          </w:rPrChange>
        </w:rPr>
        <w:t>70</w:t>
      </w:r>
      <w:r w:rsidRPr="004072B1">
        <w:rPr>
          <w:rPrChange w:id="172243" w:author="Draft version 2" w:date="2020-04-03T01:44:00Z">
            <w:rPr/>
          </w:rPrChange>
        </w:rPr>
        <w:t xml:space="preserve">-IEs ::=  </w:t>
      </w:r>
      <w:r w:rsidRPr="004072B1">
        <w:rPr>
          <w:rPrChange w:id="172244" w:author="Draft version 2" w:date="2020-04-03T01:44:00Z">
            <w:rPr>
              <w:color w:val="993366"/>
            </w:rPr>
          </w:rPrChange>
        </w:rPr>
        <w:t>SEQUENCE</w:t>
      </w:r>
      <w:r w:rsidRPr="004072B1">
        <w:rPr>
          <w:rPrChange w:id="172245" w:author="Draft version 2" w:date="2020-04-03T01:44:00Z">
            <w:rPr/>
          </w:rPrChange>
        </w:rPr>
        <w:t xml:space="preserve"> {</w:t>
      </w:r>
    </w:p>
    <w:p w14:paraId="74D97B85" w14:textId="55379EC2" w:rsidR="000B63BE" w:rsidRPr="004072B1" w:rsidRDefault="000B63BE" w:rsidP="0096519C">
      <w:pPr>
        <w:pStyle w:val="PL"/>
        <w:rPr>
          <w:rPrChange w:id="172246" w:author="Draft version 2" w:date="2020-04-03T01:44:00Z">
            <w:rPr/>
          </w:rPrChange>
        </w:rPr>
      </w:pPr>
      <w:r w:rsidRPr="004072B1">
        <w:rPr>
          <w:rPrChange w:id="172247" w:author="Draft version 2" w:date="2020-04-03T01:44:00Z">
            <w:rPr/>
          </w:rPrChange>
        </w:rPr>
        <w:t xml:space="preserve">    sftdFrequencyList-NR                SFTD-FrequencyList-NR                                     </w:t>
      </w:r>
      <w:r w:rsidRPr="004072B1">
        <w:rPr>
          <w:rPrChange w:id="172248" w:author="Draft version 2" w:date="2020-04-03T01:44:00Z">
            <w:rPr>
              <w:color w:val="993366"/>
            </w:rPr>
          </w:rPrChange>
        </w:rPr>
        <w:t>OPTIONAL</w:t>
      </w:r>
      <w:r w:rsidRPr="004072B1">
        <w:rPr>
          <w:rPrChange w:id="172249" w:author="Draft version 2" w:date="2020-04-03T01:44:00Z">
            <w:rPr/>
          </w:rPrChange>
        </w:rPr>
        <w:t>,</w:t>
      </w:r>
    </w:p>
    <w:p w14:paraId="566490EE" w14:textId="4403076B" w:rsidR="000B63BE" w:rsidRPr="004072B1" w:rsidRDefault="000B63BE" w:rsidP="0096519C">
      <w:pPr>
        <w:pStyle w:val="PL"/>
        <w:rPr>
          <w:rPrChange w:id="172250" w:author="Draft version 2" w:date="2020-04-03T01:44:00Z">
            <w:rPr/>
          </w:rPrChange>
        </w:rPr>
      </w:pPr>
      <w:r w:rsidRPr="004072B1">
        <w:rPr>
          <w:rPrChange w:id="172251" w:author="Draft version 2" w:date="2020-04-03T01:44:00Z">
            <w:rPr/>
          </w:rPrChange>
        </w:rPr>
        <w:t xml:space="preserve">    sftdFrequencyList-EUTRA             SFTD-FrequencyList-EUTRA                                  </w:t>
      </w:r>
      <w:r w:rsidRPr="004072B1">
        <w:rPr>
          <w:rPrChange w:id="172252" w:author="Draft version 2" w:date="2020-04-03T01:44:00Z">
            <w:rPr>
              <w:color w:val="993366"/>
            </w:rPr>
          </w:rPrChange>
        </w:rPr>
        <w:t>OPTIONAL</w:t>
      </w:r>
      <w:r w:rsidRPr="004072B1">
        <w:rPr>
          <w:rPrChange w:id="172253" w:author="Draft version 2" w:date="2020-04-03T01:44:00Z">
            <w:rPr/>
          </w:rPrChange>
        </w:rPr>
        <w:t>,</w:t>
      </w:r>
    </w:p>
    <w:p w14:paraId="6B18DECA" w14:textId="40BBEE81" w:rsidR="000B63BE" w:rsidRPr="004072B1" w:rsidRDefault="000B63BE" w:rsidP="0096519C">
      <w:pPr>
        <w:pStyle w:val="PL"/>
        <w:rPr>
          <w:rPrChange w:id="172254" w:author="Draft version 2" w:date="2020-04-03T01:44:00Z">
            <w:rPr/>
          </w:rPrChange>
        </w:rPr>
      </w:pPr>
      <w:r w:rsidRPr="004072B1">
        <w:rPr>
          <w:rPrChange w:id="172255" w:author="Draft version 2" w:date="2020-04-03T01:44:00Z">
            <w:rPr/>
          </w:rPrChange>
        </w:rPr>
        <w:t xml:space="preserve">    nonCriticalExtension                </w:t>
      </w:r>
      <w:ins w:id="172256" w:author="CR#1272r3" w:date="2020-03-19T13:32:00Z">
        <w:r w:rsidR="00897852" w:rsidRPr="004072B1">
          <w:rPr>
            <w:rPrChange w:id="172257" w:author="Draft version 2" w:date="2020-04-03T01:44:00Z">
              <w:rPr/>
            </w:rPrChange>
          </w:rPr>
          <w:t>CG-ConfigInfo-v1590-IEs</w:t>
        </w:r>
      </w:ins>
      <w:del w:id="172258" w:author="CR#1272r3" w:date="2020-03-19T13:32:00Z">
        <w:r w:rsidRPr="004072B1" w:rsidDel="00897852">
          <w:rPr>
            <w:rPrChange w:id="172259" w:author="Draft version 2" w:date="2020-04-03T01:44:00Z">
              <w:rPr>
                <w:color w:val="993366"/>
              </w:rPr>
            </w:rPrChange>
          </w:rPr>
          <w:delText>SEQUENCE</w:delText>
        </w:r>
        <w:r w:rsidRPr="004072B1" w:rsidDel="00897852">
          <w:rPr>
            <w:rPrChange w:id="172260" w:author="Draft version 2" w:date="2020-04-03T01:44:00Z">
              <w:rPr/>
            </w:rPrChange>
          </w:rPr>
          <w:delText xml:space="preserve"> {}            </w:delText>
        </w:r>
      </w:del>
      <w:r w:rsidRPr="004072B1">
        <w:rPr>
          <w:rPrChange w:id="172261" w:author="Draft version 2" w:date="2020-04-03T01:44:00Z">
            <w:rPr/>
          </w:rPrChange>
        </w:rPr>
        <w:t xml:space="preserve">                                   </w:t>
      </w:r>
      <w:r w:rsidRPr="004072B1">
        <w:rPr>
          <w:rPrChange w:id="172262" w:author="Draft version 2" w:date="2020-04-03T01:44:00Z">
            <w:rPr>
              <w:color w:val="993366"/>
            </w:rPr>
          </w:rPrChange>
        </w:rPr>
        <w:t>OPTIONAL</w:t>
      </w:r>
    </w:p>
    <w:p w14:paraId="3427CD8A" w14:textId="77777777" w:rsidR="000B63BE" w:rsidRPr="004072B1" w:rsidRDefault="000B63BE" w:rsidP="0096519C">
      <w:pPr>
        <w:pStyle w:val="PL"/>
        <w:rPr>
          <w:rPrChange w:id="172263" w:author="Draft version 2" w:date="2020-04-03T01:44:00Z">
            <w:rPr/>
          </w:rPrChange>
        </w:rPr>
      </w:pPr>
      <w:r w:rsidRPr="004072B1">
        <w:rPr>
          <w:rPrChange w:id="172264" w:author="Draft version 2" w:date="2020-04-03T01:44:00Z">
            <w:rPr/>
          </w:rPrChange>
        </w:rPr>
        <w:t>}</w:t>
      </w:r>
    </w:p>
    <w:p w14:paraId="09F8F6DA" w14:textId="77777777" w:rsidR="00897852" w:rsidRPr="004072B1" w:rsidRDefault="00897852" w:rsidP="00897852">
      <w:pPr>
        <w:pStyle w:val="PL"/>
        <w:rPr>
          <w:ins w:id="172265" w:author="CR#1272r3" w:date="2020-03-19T13:32:00Z"/>
          <w:rPrChange w:id="172266" w:author="Draft version 2" w:date="2020-04-03T01:44:00Z">
            <w:rPr>
              <w:ins w:id="172267" w:author="CR#1272r3" w:date="2020-03-19T13:32:00Z"/>
            </w:rPr>
          </w:rPrChange>
        </w:rPr>
      </w:pPr>
    </w:p>
    <w:p w14:paraId="2F22D1CD" w14:textId="51C04FA8" w:rsidR="00897852" w:rsidRPr="004072B1" w:rsidRDefault="00897852" w:rsidP="00897852">
      <w:pPr>
        <w:pStyle w:val="PL"/>
        <w:rPr>
          <w:ins w:id="172268" w:author="CR#1272r3" w:date="2020-03-19T13:32:00Z"/>
          <w:rPrChange w:id="172269" w:author="Draft version 2" w:date="2020-04-03T01:44:00Z">
            <w:rPr>
              <w:ins w:id="172270" w:author="CR#1272r3" w:date="2020-03-19T13:32:00Z"/>
            </w:rPr>
          </w:rPrChange>
        </w:rPr>
      </w:pPr>
      <w:ins w:id="172271" w:author="CR#1272r3" w:date="2020-03-19T13:32:00Z">
        <w:r w:rsidRPr="004072B1">
          <w:rPr>
            <w:rPrChange w:id="172272" w:author="Draft version 2" w:date="2020-04-03T01:44:00Z">
              <w:rPr/>
            </w:rPrChange>
          </w:rPr>
          <w:t>CG-ConfigInfo-v1590-IEs ::=  SEQUENCE {</w:t>
        </w:r>
      </w:ins>
    </w:p>
    <w:p w14:paraId="65D77FAF" w14:textId="54E4F58B" w:rsidR="00897852" w:rsidRPr="004072B1" w:rsidRDefault="00897852" w:rsidP="00897852">
      <w:pPr>
        <w:pStyle w:val="PL"/>
        <w:rPr>
          <w:ins w:id="172273" w:author="CR#1272r3" w:date="2020-03-19T13:32:00Z"/>
          <w:rPrChange w:id="172274" w:author="Draft version 2" w:date="2020-04-03T01:44:00Z">
            <w:rPr>
              <w:ins w:id="172275" w:author="CR#1272r3" w:date="2020-03-19T13:32:00Z"/>
            </w:rPr>
          </w:rPrChange>
        </w:rPr>
      </w:pPr>
      <w:ins w:id="172276" w:author="CR#1272r3" w:date="2020-03-19T13:32:00Z">
        <w:r w:rsidRPr="004072B1">
          <w:rPr>
            <w:rPrChange w:id="172277" w:author="Draft version 2" w:date="2020-04-03T01:44:00Z">
              <w:rPr/>
            </w:rPrChange>
          </w:rPr>
          <w:t xml:space="preserve">    servFrequenciesMN-NR            SEQUENCE (SIZE (1.. maxNrofServingCells-1)) OF  ARFCN-ValueNR OPTIONAL,</w:t>
        </w:r>
      </w:ins>
    </w:p>
    <w:p w14:paraId="174A5117" w14:textId="390C4D8A" w:rsidR="00897852" w:rsidRPr="004072B1" w:rsidRDefault="00897852" w:rsidP="00897852">
      <w:pPr>
        <w:pStyle w:val="PL"/>
        <w:rPr>
          <w:ins w:id="172278" w:author="CR#1272r3" w:date="2020-03-19T13:32:00Z"/>
          <w:rPrChange w:id="172279" w:author="Draft version 2" w:date="2020-04-03T01:44:00Z">
            <w:rPr>
              <w:ins w:id="172280" w:author="CR#1272r3" w:date="2020-03-19T13:32:00Z"/>
            </w:rPr>
          </w:rPrChange>
        </w:rPr>
      </w:pPr>
      <w:ins w:id="172281" w:author="CR#1272r3" w:date="2020-03-19T13:32:00Z">
        <w:r w:rsidRPr="004072B1">
          <w:rPr>
            <w:rPrChange w:id="172282" w:author="Draft version 2" w:date="2020-04-03T01:44:00Z">
              <w:rPr/>
            </w:rPrChange>
          </w:rPr>
          <w:t xml:space="preserve">    nonCriticalExtension            </w:t>
        </w:r>
      </w:ins>
      <w:ins w:id="172283" w:author="CR#1489" w:date="2020-03-26T22:55:00Z">
        <w:r w:rsidR="000F46A5" w:rsidRPr="004072B1">
          <w:rPr>
            <w:rPrChange w:id="172284" w:author="Draft version 2" w:date="2020-04-03T01:44:00Z">
              <w:rPr/>
            </w:rPrChange>
          </w:rPr>
          <w:t>CG-ConfigInfo-v1600-IEs</w:t>
        </w:r>
      </w:ins>
      <w:ins w:id="172285" w:author="CR#1272r3" w:date="2020-03-19T13:32:00Z">
        <w:del w:id="172286" w:author="CR#1489" w:date="2020-03-26T22:55:00Z">
          <w:r w:rsidRPr="004072B1" w:rsidDel="000F46A5">
            <w:rPr>
              <w:rPrChange w:id="172287" w:author="Draft version 2" w:date="2020-04-03T01:44:00Z">
                <w:rPr/>
              </w:rPrChange>
            </w:rPr>
            <w:delText xml:space="preserve">SEQUENCE {}            </w:delText>
          </w:r>
        </w:del>
        <w:r w:rsidRPr="004072B1">
          <w:rPr>
            <w:rPrChange w:id="172288" w:author="Draft version 2" w:date="2020-04-03T01:44:00Z">
              <w:rPr/>
            </w:rPrChange>
          </w:rPr>
          <w:t xml:space="preserve">                                       OPTIONAL</w:t>
        </w:r>
      </w:ins>
    </w:p>
    <w:p w14:paraId="1915A424" w14:textId="77777777" w:rsidR="00897852" w:rsidRPr="004072B1" w:rsidRDefault="00897852" w:rsidP="00897852">
      <w:pPr>
        <w:pStyle w:val="PL"/>
        <w:rPr>
          <w:ins w:id="172289" w:author="CR#1272r3" w:date="2020-03-19T13:32:00Z"/>
          <w:rPrChange w:id="172290" w:author="Draft version 2" w:date="2020-04-03T01:44:00Z">
            <w:rPr>
              <w:ins w:id="172291" w:author="CR#1272r3" w:date="2020-03-19T13:32:00Z"/>
            </w:rPr>
          </w:rPrChange>
        </w:rPr>
      </w:pPr>
      <w:ins w:id="172292" w:author="CR#1272r3" w:date="2020-03-19T13:32:00Z">
        <w:r w:rsidRPr="004072B1">
          <w:rPr>
            <w:rPrChange w:id="172293" w:author="Draft version 2" w:date="2020-04-03T01:44:00Z">
              <w:rPr/>
            </w:rPrChange>
          </w:rPr>
          <w:t>}</w:t>
        </w:r>
      </w:ins>
    </w:p>
    <w:p w14:paraId="7604FF2C" w14:textId="10021306" w:rsidR="000B63BE" w:rsidRPr="004072B1" w:rsidRDefault="000B63BE" w:rsidP="0096519C">
      <w:pPr>
        <w:pStyle w:val="PL"/>
        <w:rPr>
          <w:ins w:id="172294" w:author="CR#1489" w:date="2020-03-26T22:56:00Z"/>
          <w:rPrChange w:id="172295" w:author="Draft version 2" w:date="2020-04-03T01:44:00Z">
            <w:rPr>
              <w:ins w:id="172296" w:author="CR#1489" w:date="2020-03-26T22:56:00Z"/>
            </w:rPr>
          </w:rPrChange>
        </w:rPr>
      </w:pPr>
    </w:p>
    <w:p w14:paraId="13F190B4" w14:textId="15994326" w:rsidR="000F46A5" w:rsidRPr="004072B1" w:rsidRDefault="000F46A5" w:rsidP="000F46A5">
      <w:pPr>
        <w:pStyle w:val="PL"/>
        <w:rPr>
          <w:ins w:id="172297" w:author="CR#1489" w:date="2020-03-26T22:56:00Z"/>
          <w:rPrChange w:id="172298" w:author="Draft version 2" w:date="2020-04-03T01:44:00Z">
            <w:rPr>
              <w:ins w:id="172299" w:author="CR#1489" w:date="2020-03-26T22:56:00Z"/>
            </w:rPr>
          </w:rPrChange>
        </w:rPr>
      </w:pPr>
      <w:ins w:id="172300" w:author="CR#1489" w:date="2020-03-26T22:56:00Z">
        <w:r w:rsidRPr="004072B1">
          <w:rPr>
            <w:rPrChange w:id="172301" w:author="Draft version 2" w:date="2020-04-03T01:44:00Z">
              <w:rPr/>
            </w:rPrChange>
          </w:rPr>
          <w:t>CG-ConfigInfo-v1600-IEs ::=  SEQUENCE {</w:t>
        </w:r>
      </w:ins>
    </w:p>
    <w:p w14:paraId="35490BDA" w14:textId="3C26B406" w:rsidR="000F46A5" w:rsidRPr="004072B1" w:rsidRDefault="000F46A5" w:rsidP="000F46A5">
      <w:pPr>
        <w:pStyle w:val="PL"/>
        <w:rPr>
          <w:ins w:id="172302" w:author="CR#1489" w:date="2020-03-26T22:56:00Z"/>
          <w:rPrChange w:id="172303" w:author="Draft version 2" w:date="2020-04-03T01:44:00Z">
            <w:rPr>
              <w:ins w:id="172304" w:author="CR#1489" w:date="2020-03-26T22:56:00Z"/>
            </w:rPr>
          </w:rPrChange>
        </w:rPr>
      </w:pPr>
      <w:ins w:id="172305" w:author="CR#1489" w:date="2020-03-26T22:56:00Z">
        <w:r w:rsidRPr="004072B1">
          <w:rPr>
            <w:rPrChange w:id="172306" w:author="Draft version 2" w:date="2020-04-03T01:44:00Z">
              <w:rPr/>
            </w:rPrChange>
          </w:rPr>
          <w:t xml:space="preserve">    drx-InfoMCG2                 DRX-Info2           </w:t>
        </w:r>
      </w:ins>
      <w:ins w:id="172307" w:author="CR#1489" w:date="2020-03-26T22:57:00Z">
        <w:r w:rsidRPr="004072B1">
          <w:rPr>
            <w:rPrChange w:id="172308" w:author="Draft version 2" w:date="2020-04-03T01:44:00Z">
              <w:rPr/>
            </w:rPrChange>
          </w:rPr>
          <w:t xml:space="preserve">                         </w:t>
        </w:r>
      </w:ins>
      <w:ins w:id="172309" w:author="CR#1489" w:date="2020-03-26T22:56:00Z">
        <w:r w:rsidRPr="004072B1">
          <w:rPr>
            <w:rPrChange w:id="172310" w:author="Draft version 2" w:date="2020-04-03T01:44:00Z">
              <w:rPr/>
            </w:rPrChange>
          </w:rPr>
          <w:t xml:space="preserve">                    OPTIONAL,</w:t>
        </w:r>
      </w:ins>
    </w:p>
    <w:p w14:paraId="4E588874" w14:textId="339CB8D4" w:rsidR="000F46A5" w:rsidRPr="004072B1" w:rsidRDefault="000F46A5" w:rsidP="000F46A5">
      <w:pPr>
        <w:pStyle w:val="PL"/>
        <w:rPr>
          <w:ins w:id="172311" w:author="CR#1489" w:date="2020-03-26T22:56:00Z"/>
          <w:rPrChange w:id="172312" w:author="Draft version 2" w:date="2020-04-03T01:44:00Z">
            <w:rPr>
              <w:ins w:id="172313" w:author="CR#1489" w:date="2020-03-26T22:56:00Z"/>
            </w:rPr>
          </w:rPrChange>
        </w:rPr>
      </w:pPr>
      <w:ins w:id="172314" w:author="CR#1489" w:date="2020-03-26T22:56:00Z">
        <w:r w:rsidRPr="004072B1">
          <w:rPr>
            <w:rPrChange w:id="172315" w:author="Draft version 2" w:date="2020-04-03T01:44:00Z">
              <w:rPr/>
            </w:rPrChange>
          </w:rPr>
          <w:t xml:space="preserve">    alignedDRX-Indication        ENUMERATED {true}</w:t>
        </w:r>
      </w:ins>
      <w:ins w:id="172316" w:author="CR#1489" w:date="2020-03-26T22:57:00Z">
        <w:r w:rsidRPr="004072B1">
          <w:rPr>
            <w:rPrChange w:id="172317" w:author="Draft version 2" w:date="2020-04-03T01:44:00Z">
              <w:rPr/>
            </w:rPrChange>
          </w:rPr>
          <w:t xml:space="preserve">                                                </w:t>
        </w:r>
      </w:ins>
      <w:ins w:id="172318" w:author="CR#1489" w:date="2020-03-26T22:56:00Z">
        <w:r w:rsidRPr="004072B1">
          <w:rPr>
            <w:rPrChange w:id="172319" w:author="Draft version 2" w:date="2020-04-03T01:44:00Z">
              <w:rPr/>
            </w:rPrChange>
          </w:rPr>
          <w:t>OPTIONAL,</w:t>
        </w:r>
      </w:ins>
    </w:p>
    <w:p w14:paraId="3577B750" w14:textId="30AB714F" w:rsidR="000F46A5" w:rsidRPr="004072B1" w:rsidRDefault="000F46A5" w:rsidP="000F46A5">
      <w:pPr>
        <w:pStyle w:val="PL"/>
        <w:rPr>
          <w:ins w:id="172320" w:author="CR#1489" w:date="2020-03-26T22:56:00Z"/>
          <w:rPrChange w:id="172321" w:author="Draft version 2" w:date="2020-04-03T01:44:00Z">
            <w:rPr>
              <w:ins w:id="172322" w:author="CR#1489" w:date="2020-03-26T22:56:00Z"/>
            </w:rPr>
          </w:rPrChange>
        </w:rPr>
      </w:pPr>
      <w:ins w:id="172323" w:author="CR#1489" w:date="2020-03-26T22:56:00Z">
        <w:r w:rsidRPr="004072B1">
          <w:rPr>
            <w:rPrChange w:id="172324" w:author="Draft version 2" w:date="2020-04-03T01:44:00Z">
              <w:rPr/>
            </w:rPrChange>
          </w:rPr>
          <w:t xml:space="preserve">    nonCriticalExtension         SEQUENCE {}                </w:t>
        </w:r>
      </w:ins>
      <w:ins w:id="172325" w:author="CR#1489" w:date="2020-03-26T22:57:00Z">
        <w:r w:rsidRPr="004072B1">
          <w:rPr>
            <w:rPrChange w:id="172326" w:author="Draft version 2" w:date="2020-04-03T01:44:00Z">
              <w:rPr/>
            </w:rPrChange>
          </w:rPr>
          <w:t xml:space="preserve">                        </w:t>
        </w:r>
      </w:ins>
      <w:ins w:id="172327" w:author="CR#1489" w:date="2020-03-26T22:56:00Z">
        <w:r w:rsidRPr="004072B1">
          <w:rPr>
            <w:rPrChange w:id="172328" w:author="Draft version 2" w:date="2020-04-03T01:44:00Z">
              <w:rPr/>
            </w:rPrChange>
          </w:rPr>
          <w:t xml:space="preserve">              OPTIONAL</w:t>
        </w:r>
      </w:ins>
    </w:p>
    <w:p w14:paraId="3AA0799D" w14:textId="4CC0447D" w:rsidR="000F46A5" w:rsidRPr="004072B1" w:rsidRDefault="000F46A5" w:rsidP="000F46A5">
      <w:pPr>
        <w:pStyle w:val="PL"/>
        <w:rPr>
          <w:rPrChange w:id="172329" w:author="Draft version 2" w:date="2020-04-03T01:44:00Z">
            <w:rPr/>
          </w:rPrChange>
        </w:rPr>
      </w:pPr>
      <w:ins w:id="172330" w:author="CR#1489" w:date="2020-03-26T22:56:00Z">
        <w:r w:rsidRPr="004072B1">
          <w:rPr>
            <w:rPrChange w:id="172331" w:author="Draft version 2" w:date="2020-04-03T01:44:00Z">
              <w:rPr/>
            </w:rPrChange>
          </w:rPr>
          <w:lastRenderedPageBreak/>
          <w:t>}</w:t>
        </w:r>
      </w:ins>
    </w:p>
    <w:p w14:paraId="38BE253C" w14:textId="69A0711C" w:rsidR="000B63BE" w:rsidRPr="004072B1" w:rsidRDefault="000B63BE" w:rsidP="0096519C">
      <w:pPr>
        <w:pStyle w:val="PL"/>
        <w:rPr>
          <w:rPrChange w:id="172332" w:author="Draft version 2" w:date="2020-04-03T01:44:00Z">
            <w:rPr/>
          </w:rPrChange>
        </w:rPr>
      </w:pPr>
      <w:r w:rsidRPr="004072B1">
        <w:rPr>
          <w:rPrChange w:id="172333" w:author="Draft version 2" w:date="2020-04-03T01:44:00Z">
            <w:rPr/>
          </w:rPrChange>
        </w:rPr>
        <w:t xml:space="preserve">SFTD-FrequencyList-NR ::=               </w:t>
      </w:r>
      <w:r w:rsidRPr="004072B1">
        <w:rPr>
          <w:rPrChange w:id="172334" w:author="Draft version 2" w:date="2020-04-03T01:44:00Z">
            <w:rPr>
              <w:color w:val="993366"/>
            </w:rPr>
          </w:rPrChange>
        </w:rPr>
        <w:t>SEQUENCE</w:t>
      </w:r>
      <w:r w:rsidRPr="004072B1">
        <w:rPr>
          <w:rPrChange w:id="172335" w:author="Draft version 2" w:date="2020-04-03T01:44:00Z">
            <w:rPr/>
          </w:rPrChange>
        </w:rPr>
        <w:t xml:space="preserve"> (</w:t>
      </w:r>
      <w:r w:rsidRPr="004072B1">
        <w:rPr>
          <w:rPrChange w:id="172336" w:author="Draft version 2" w:date="2020-04-03T01:44:00Z">
            <w:rPr>
              <w:color w:val="993366"/>
            </w:rPr>
          </w:rPrChange>
        </w:rPr>
        <w:t>SIZE</w:t>
      </w:r>
      <w:r w:rsidRPr="004072B1">
        <w:rPr>
          <w:rPrChange w:id="172337" w:author="Draft version 2" w:date="2020-04-03T01:44:00Z">
            <w:rPr/>
          </w:rPrChange>
        </w:rPr>
        <w:t xml:space="preserve"> (1..maxCellSFTD))</w:t>
      </w:r>
      <w:r w:rsidRPr="004072B1">
        <w:rPr>
          <w:rPrChange w:id="172338" w:author="Draft version 2" w:date="2020-04-03T01:44:00Z">
            <w:rPr>
              <w:color w:val="993366"/>
            </w:rPr>
          </w:rPrChange>
        </w:rPr>
        <w:t xml:space="preserve"> OF</w:t>
      </w:r>
      <w:r w:rsidRPr="004072B1">
        <w:rPr>
          <w:rPrChange w:id="172339" w:author="Draft version 2" w:date="2020-04-03T01:44:00Z">
            <w:rPr/>
          </w:rPrChange>
        </w:rPr>
        <w:t xml:space="preserve"> ARFCN-ValueNR</w:t>
      </w:r>
    </w:p>
    <w:p w14:paraId="71A73826" w14:textId="77777777" w:rsidR="000B63BE" w:rsidRPr="004072B1" w:rsidRDefault="000B63BE" w:rsidP="0096519C">
      <w:pPr>
        <w:pStyle w:val="PL"/>
        <w:rPr>
          <w:rPrChange w:id="172340" w:author="Draft version 2" w:date="2020-04-03T01:44:00Z">
            <w:rPr/>
          </w:rPrChange>
        </w:rPr>
      </w:pPr>
    </w:p>
    <w:p w14:paraId="37220357" w14:textId="4B2033D6" w:rsidR="000B63BE" w:rsidRPr="004072B1" w:rsidRDefault="000B63BE" w:rsidP="0096519C">
      <w:pPr>
        <w:pStyle w:val="PL"/>
        <w:rPr>
          <w:rPrChange w:id="172341" w:author="Draft version 2" w:date="2020-04-03T01:44:00Z">
            <w:rPr/>
          </w:rPrChange>
        </w:rPr>
      </w:pPr>
      <w:r w:rsidRPr="004072B1">
        <w:rPr>
          <w:rPrChange w:id="172342" w:author="Draft version 2" w:date="2020-04-03T01:44:00Z">
            <w:rPr/>
          </w:rPrChange>
        </w:rPr>
        <w:t xml:space="preserve">SFTD-FrequencyList-EUTRA ::=            </w:t>
      </w:r>
      <w:r w:rsidRPr="004072B1">
        <w:rPr>
          <w:rPrChange w:id="172343" w:author="Draft version 2" w:date="2020-04-03T01:44:00Z">
            <w:rPr>
              <w:color w:val="993366"/>
            </w:rPr>
          </w:rPrChange>
        </w:rPr>
        <w:t>SEQUENCE</w:t>
      </w:r>
      <w:r w:rsidRPr="004072B1">
        <w:rPr>
          <w:rPrChange w:id="172344" w:author="Draft version 2" w:date="2020-04-03T01:44:00Z">
            <w:rPr/>
          </w:rPrChange>
        </w:rPr>
        <w:t xml:space="preserve"> (</w:t>
      </w:r>
      <w:r w:rsidRPr="004072B1">
        <w:rPr>
          <w:rPrChange w:id="172345" w:author="Draft version 2" w:date="2020-04-03T01:44:00Z">
            <w:rPr>
              <w:color w:val="993366"/>
            </w:rPr>
          </w:rPrChange>
        </w:rPr>
        <w:t>SIZE</w:t>
      </w:r>
      <w:r w:rsidRPr="004072B1">
        <w:rPr>
          <w:rPrChange w:id="172346" w:author="Draft version 2" w:date="2020-04-03T01:44:00Z">
            <w:rPr/>
          </w:rPrChange>
        </w:rPr>
        <w:t xml:space="preserve"> (1..maxCellSFTD))</w:t>
      </w:r>
      <w:r w:rsidRPr="004072B1">
        <w:rPr>
          <w:rPrChange w:id="172347" w:author="Draft version 2" w:date="2020-04-03T01:44:00Z">
            <w:rPr>
              <w:color w:val="993366"/>
            </w:rPr>
          </w:rPrChange>
        </w:rPr>
        <w:t xml:space="preserve"> OF</w:t>
      </w:r>
      <w:r w:rsidRPr="004072B1">
        <w:rPr>
          <w:rPrChange w:id="172348" w:author="Draft version 2" w:date="2020-04-03T01:44:00Z">
            <w:rPr/>
          </w:rPrChange>
        </w:rPr>
        <w:t xml:space="preserve"> ARFCN-ValueEUTRA</w:t>
      </w:r>
    </w:p>
    <w:p w14:paraId="6572DAC1" w14:textId="77777777" w:rsidR="000B63BE" w:rsidRPr="004072B1" w:rsidRDefault="000B63BE" w:rsidP="0096519C">
      <w:pPr>
        <w:pStyle w:val="PL"/>
        <w:rPr>
          <w:rPrChange w:id="172349" w:author="Draft version 2" w:date="2020-04-03T01:44:00Z">
            <w:rPr/>
          </w:rPrChange>
        </w:rPr>
      </w:pPr>
    </w:p>
    <w:p w14:paraId="1BFAD833" w14:textId="77777777" w:rsidR="002C5D28" w:rsidRPr="004072B1" w:rsidRDefault="002C5D28" w:rsidP="0096519C">
      <w:pPr>
        <w:pStyle w:val="PL"/>
        <w:rPr>
          <w:rPrChange w:id="172350" w:author="Draft version 2" w:date="2020-04-03T01:44:00Z">
            <w:rPr/>
          </w:rPrChange>
        </w:rPr>
      </w:pPr>
      <w:r w:rsidRPr="004072B1">
        <w:rPr>
          <w:rPrChange w:id="172351" w:author="Draft version 2" w:date="2020-04-03T01:44:00Z">
            <w:rPr/>
          </w:rPrChange>
        </w:rPr>
        <w:t xml:space="preserve">ConfigRestrictInfoSCG ::=       </w:t>
      </w:r>
      <w:r w:rsidRPr="004072B1">
        <w:rPr>
          <w:rPrChange w:id="172352" w:author="Draft version 2" w:date="2020-04-03T01:44:00Z">
            <w:rPr>
              <w:color w:val="993366"/>
            </w:rPr>
          </w:rPrChange>
        </w:rPr>
        <w:t>SEQUENCE</w:t>
      </w:r>
      <w:r w:rsidRPr="004072B1">
        <w:rPr>
          <w:rPrChange w:id="172353" w:author="Draft version 2" w:date="2020-04-03T01:44:00Z">
            <w:rPr/>
          </w:rPrChange>
        </w:rPr>
        <w:t xml:space="preserve"> {</w:t>
      </w:r>
    </w:p>
    <w:p w14:paraId="0144EECE" w14:textId="77777777" w:rsidR="002C5D28" w:rsidRPr="004072B1" w:rsidRDefault="002C5D28" w:rsidP="0096519C">
      <w:pPr>
        <w:pStyle w:val="PL"/>
        <w:rPr>
          <w:rPrChange w:id="172354" w:author="Draft version 2" w:date="2020-04-03T01:44:00Z">
            <w:rPr/>
          </w:rPrChange>
        </w:rPr>
      </w:pPr>
      <w:r w:rsidRPr="004072B1">
        <w:rPr>
          <w:rPrChange w:id="172355" w:author="Draft version 2" w:date="2020-04-03T01:44:00Z">
            <w:rPr/>
          </w:rPrChange>
        </w:rPr>
        <w:t xml:space="preserve">    allowedBC-ListMRDC              BandCombinationInfoList                             </w:t>
      </w:r>
      <w:r w:rsidR="00166F6F" w:rsidRPr="004072B1">
        <w:rPr>
          <w:rPrChange w:id="172356" w:author="Draft version 2" w:date="2020-04-03T01:44:00Z">
            <w:rPr/>
          </w:rPrChange>
        </w:rPr>
        <w:t xml:space="preserve">          </w:t>
      </w:r>
      <w:r w:rsidRPr="004072B1">
        <w:rPr>
          <w:rPrChange w:id="172357" w:author="Draft version 2" w:date="2020-04-03T01:44:00Z">
            <w:rPr>
              <w:color w:val="993366"/>
            </w:rPr>
          </w:rPrChange>
        </w:rPr>
        <w:t>OPTIONAL</w:t>
      </w:r>
      <w:r w:rsidRPr="004072B1">
        <w:rPr>
          <w:rPrChange w:id="172358" w:author="Draft version 2" w:date="2020-04-03T01:44:00Z">
            <w:rPr/>
          </w:rPrChange>
        </w:rPr>
        <w:t>,</w:t>
      </w:r>
    </w:p>
    <w:p w14:paraId="4C89F2E2" w14:textId="77777777" w:rsidR="002C5D28" w:rsidRPr="004072B1" w:rsidRDefault="002C5D28" w:rsidP="0096519C">
      <w:pPr>
        <w:pStyle w:val="PL"/>
        <w:rPr>
          <w:rPrChange w:id="172359" w:author="Draft version 2" w:date="2020-04-03T01:44:00Z">
            <w:rPr/>
          </w:rPrChange>
        </w:rPr>
      </w:pPr>
      <w:r w:rsidRPr="004072B1">
        <w:rPr>
          <w:rPrChange w:id="172360" w:author="Draft version 2" w:date="2020-04-03T01:44:00Z">
            <w:rPr/>
          </w:rPrChange>
        </w:rPr>
        <w:t xml:space="preserve">    powerCoordination-FR1               </w:t>
      </w:r>
      <w:r w:rsidRPr="004072B1">
        <w:rPr>
          <w:rPrChange w:id="172361" w:author="Draft version 2" w:date="2020-04-03T01:44:00Z">
            <w:rPr>
              <w:color w:val="993366"/>
            </w:rPr>
          </w:rPrChange>
        </w:rPr>
        <w:t>SEQUENCE</w:t>
      </w:r>
      <w:r w:rsidRPr="004072B1">
        <w:rPr>
          <w:rPrChange w:id="172362" w:author="Draft version 2" w:date="2020-04-03T01:44:00Z">
            <w:rPr/>
          </w:rPrChange>
        </w:rPr>
        <w:t xml:space="preserve"> {</w:t>
      </w:r>
    </w:p>
    <w:p w14:paraId="63379BB9" w14:textId="77777777" w:rsidR="002C5D28" w:rsidRPr="004072B1" w:rsidRDefault="002C5D28" w:rsidP="0096519C">
      <w:pPr>
        <w:pStyle w:val="PL"/>
        <w:rPr>
          <w:rPrChange w:id="172363" w:author="Draft version 2" w:date="2020-04-03T01:44:00Z">
            <w:rPr/>
          </w:rPrChange>
        </w:rPr>
      </w:pPr>
      <w:r w:rsidRPr="004072B1">
        <w:rPr>
          <w:rPrChange w:id="172364" w:author="Draft version 2" w:date="2020-04-03T01:44:00Z">
            <w:rPr/>
          </w:rPrChange>
        </w:rPr>
        <w:t xml:space="preserve">        p-maxNR-FR1                     P-Max                                               </w:t>
      </w:r>
      <w:r w:rsidR="00166F6F" w:rsidRPr="004072B1">
        <w:rPr>
          <w:rPrChange w:id="172365" w:author="Draft version 2" w:date="2020-04-03T01:44:00Z">
            <w:rPr/>
          </w:rPrChange>
        </w:rPr>
        <w:t xml:space="preserve">      </w:t>
      </w:r>
      <w:r w:rsidRPr="004072B1">
        <w:rPr>
          <w:rPrChange w:id="172366" w:author="Draft version 2" w:date="2020-04-03T01:44:00Z">
            <w:rPr>
              <w:color w:val="993366"/>
            </w:rPr>
          </w:rPrChange>
        </w:rPr>
        <w:t>OPTIONAL</w:t>
      </w:r>
      <w:r w:rsidRPr="004072B1">
        <w:rPr>
          <w:rPrChange w:id="172367" w:author="Draft version 2" w:date="2020-04-03T01:44:00Z">
            <w:rPr/>
          </w:rPrChange>
        </w:rPr>
        <w:t>,</w:t>
      </w:r>
    </w:p>
    <w:p w14:paraId="675DE26B" w14:textId="77777777" w:rsidR="002C5D28" w:rsidRPr="004072B1" w:rsidRDefault="002C5D28" w:rsidP="0096519C">
      <w:pPr>
        <w:pStyle w:val="PL"/>
        <w:rPr>
          <w:rPrChange w:id="172368" w:author="Draft version 2" w:date="2020-04-03T01:44:00Z">
            <w:rPr/>
          </w:rPrChange>
        </w:rPr>
      </w:pPr>
      <w:r w:rsidRPr="004072B1">
        <w:rPr>
          <w:rPrChange w:id="172369" w:author="Draft version 2" w:date="2020-04-03T01:44:00Z">
            <w:rPr/>
          </w:rPrChange>
        </w:rPr>
        <w:t xml:space="preserve">        p-maxEUTRA                      P-Max                                               </w:t>
      </w:r>
      <w:r w:rsidR="00166F6F" w:rsidRPr="004072B1">
        <w:rPr>
          <w:rPrChange w:id="172370" w:author="Draft version 2" w:date="2020-04-03T01:44:00Z">
            <w:rPr/>
          </w:rPrChange>
        </w:rPr>
        <w:t xml:space="preserve">      </w:t>
      </w:r>
      <w:r w:rsidRPr="004072B1">
        <w:rPr>
          <w:rPrChange w:id="172371" w:author="Draft version 2" w:date="2020-04-03T01:44:00Z">
            <w:rPr>
              <w:color w:val="993366"/>
            </w:rPr>
          </w:rPrChange>
        </w:rPr>
        <w:t>OPTIONAL</w:t>
      </w:r>
      <w:r w:rsidRPr="004072B1">
        <w:rPr>
          <w:rPrChange w:id="172372" w:author="Draft version 2" w:date="2020-04-03T01:44:00Z">
            <w:rPr/>
          </w:rPrChange>
        </w:rPr>
        <w:t>,</w:t>
      </w:r>
    </w:p>
    <w:p w14:paraId="17C41763" w14:textId="77777777" w:rsidR="002C5D28" w:rsidRPr="004072B1" w:rsidRDefault="002C5D28" w:rsidP="0096519C">
      <w:pPr>
        <w:pStyle w:val="PL"/>
        <w:rPr>
          <w:rPrChange w:id="172373" w:author="Draft version 2" w:date="2020-04-03T01:44:00Z">
            <w:rPr/>
          </w:rPrChange>
        </w:rPr>
      </w:pPr>
      <w:r w:rsidRPr="004072B1">
        <w:rPr>
          <w:rPrChange w:id="172374" w:author="Draft version 2" w:date="2020-04-03T01:44:00Z">
            <w:rPr/>
          </w:rPrChange>
        </w:rPr>
        <w:t xml:space="preserve">        p-maxUE-FR1                     P-Max                                               </w:t>
      </w:r>
      <w:r w:rsidR="00166F6F" w:rsidRPr="004072B1">
        <w:rPr>
          <w:rPrChange w:id="172375" w:author="Draft version 2" w:date="2020-04-03T01:44:00Z">
            <w:rPr/>
          </w:rPrChange>
        </w:rPr>
        <w:t xml:space="preserve">      </w:t>
      </w:r>
      <w:r w:rsidRPr="004072B1">
        <w:rPr>
          <w:rPrChange w:id="172376" w:author="Draft version 2" w:date="2020-04-03T01:44:00Z">
            <w:rPr>
              <w:color w:val="993366"/>
            </w:rPr>
          </w:rPrChange>
        </w:rPr>
        <w:t>OPTIONAL</w:t>
      </w:r>
    </w:p>
    <w:p w14:paraId="58C1F5BF" w14:textId="77777777" w:rsidR="002C5D28" w:rsidRPr="004072B1" w:rsidRDefault="002C5D28" w:rsidP="0096519C">
      <w:pPr>
        <w:pStyle w:val="PL"/>
        <w:rPr>
          <w:rPrChange w:id="172377" w:author="Draft version 2" w:date="2020-04-03T01:44:00Z">
            <w:rPr/>
          </w:rPrChange>
        </w:rPr>
      </w:pPr>
      <w:r w:rsidRPr="004072B1">
        <w:rPr>
          <w:rPrChange w:id="172378" w:author="Draft version 2" w:date="2020-04-03T01:44:00Z">
            <w:rPr/>
          </w:rPrChange>
        </w:rPr>
        <w:t xml:space="preserve">    }                                                                                       </w:t>
      </w:r>
      <w:r w:rsidR="00166F6F" w:rsidRPr="004072B1">
        <w:rPr>
          <w:rPrChange w:id="172379" w:author="Draft version 2" w:date="2020-04-03T01:44:00Z">
            <w:rPr/>
          </w:rPrChange>
        </w:rPr>
        <w:t xml:space="preserve">      </w:t>
      </w:r>
      <w:r w:rsidRPr="004072B1">
        <w:rPr>
          <w:rPrChange w:id="172380" w:author="Draft version 2" w:date="2020-04-03T01:44:00Z">
            <w:rPr>
              <w:color w:val="993366"/>
            </w:rPr>
          </w:rPrChange>
        </w:rPr>
        <w:t>OPTIONAL</w:t>
      </w:r>
      <w:r w:rsidRPr="004072B1">
        <w:rPr>
          <w:rPrChange w:id="172381" w:author="Draft version 2" w:date="2020-04-03T01:44:00Z">
            <w:rPr/>
          </w:rPrChange>
        </w:rPr>
        <w:t>,</w:t>
      </w:r>
    </w:p>
    <w:p w14:paraId="23FD96DA" w14:textId="77777777" w:rsidR="002C5D28" w:rsidRPr="004072B1" w:rsidRDefault="002C5D28" w:rsidP="0096519C">
      <w:pPr>
        <w:pStyle w:val="PL"/>
        <w:rPr>
          <w:rPrChange w:id="172382" w:author="Draft version 2" w:date="2020-04-03T01:44:00Z">
            <w:rPr/>
          </w:rPrChange>
        </w:rPr>
      </w:pPr>
      <w:r w:rsidRPr="004072B1">
        <w:rPr>
          <w:rPrChange w:id="172383" w:author="Draft version 2" w:date="2020-04-03T01:44:00Z">
            <w:rPr/>
          </w:rPrChange>
        </w:rPr>
        <w:t xml:space="preserve">    servCellIndexRangeSCG           </w:t>
      </w:r>
      <w:r w:rsidRPr="004072B1">
        <w:rPr>
          <w:rPrChange w:id="172384" w:author="Draft version 2" w:date="2020-04-03T01:44:00Z">
            <w:rPr>
              <w:color w:val="993366"/>
            </w:rPr>
          </w:rPrChange>
        </w:rPr>
        <w:t>SEQUENCE</w:t>
      </w:r>
      <w:r w:rsidRPr="004072B1">
        <w:rPr>
          <w:rPrChange w:id="172385" w:author="Draft version 2" w:date="2020-04-03T01:44:00Z">
            <w:rPr/>
          </w:rPrChange>
        </w:rPr>
        <w:t xml:space="preserve"> {</w:t>
      </w:r>
    </w:p>
    <w:p w14:paraId="5290E357" w14:textId="77777777" w:rsidR="002C5D28" w:rsidRPr="004072B1" w:rsidRDefault="002C5D28" w:rsidP="0096519C">
      <w:pPr>
        <w:pStyle w:val="PL"/>
        <w:rPr>
          <w:rPrChange w:id="172386" w:author="Draft version 2" w:date="2020-04-03T01:44:00Z">
            <w:rPr/>
          </w:rPrChange>
        </w:rPr>
      </w:pPr>
      <w:r w:rsidRPr="004072B1">
        <w:rPr>
          <w:rPrChange w:id="172387" w:author="Draft version 2" w:date="2020-04-03T01:44:00Z">
            <w:rPr/>
          </w:rPrChange>
        </w:rPr>
        <w:t xml:space="preserve">        lowBound                        ServCellIndex,</w:t>
      </w:r>
    </w:p>
    <w:p w14:paraId="1B6E58A6" w14:textId="77777777" w:rsidR="002C5D28" w:rsidRPr="004072B1" w:rsidRDefault="002C5D28" w:rsidP="0096519C">
      <w:pPr>
        <w:pStyle w:val="PL"/>
        <w:rPr>
          <w:rPrChange w:id="172388" w:author="Draft version 2" w:date="2020-04-03T01:44:00Z">
            <w:rPr/>
          </w:rPrChange>
        </w:rPr>
      </w:pPr>
      <w:r w:rsidRPr="004072B1">
        <w:rPr>
          <w:rPrChange w:id="172389" w:author="Draft version 2" w:date="2020-04-03T01:44:00Z">
            <w:rPr/>
          </w:rPrChange>
        </w:rPr>
        <w:t xml:space="preserve">        upBound                         ServCellIndex</w:t>
      </w:r>
    </w:p>
    <w:p w14:paraId="734B9C30" w14:textId="0EEFA16C" w:rsidR="002C5D28" w:rsidRPr="004072B1" w:rsidRDefault="002C5D28" w:rsidP="0096519C">
      <w:pPr>
        <w:pStyle w:val="PL"/>
        <w:rPr>
          <w:rPrChange w:id="172390" w:author="Draft version 2" w:date="2020-04-03T01:44:00Z">
            <w:rPr>
              <w:color w:val="808080"/>
            </w:rPr>
          </w:rPrChange>
        </w:rPr>
      </w:pPr>
      <w:r w:rsidRPr="004072B1">
        <w:rPr>
          <w:rPrChange w:id="172391" w:author="Draft version 2" w:date="2020-04-03T01:44:00Z">
            <w:rPr/>
          </w:rPrChange>
        </w:rPr>
        <w:t xml:space="preserve">    }                                                                                       </w:t>
      </w:r>
      <w:r w:rsidR="00166F6F" w:rsidRPr="004072B1">
        <w:rPr>
          <w:rPrChange w:id="172392" w:author="Draft version 2" w:date="2020-04-03T01:44:00Z">
            <w:rPr/>
          </w:rPrChange>
        </w:rPr>
        <w:t xml:space="preserve">      </w:t>
      </w:r>
      <w:r w:rsidRPr="004072B1">
        <w:rPr>
          <w:rPrChange w:id="172393" w:author="Draft version 2" w:date="2020-04-03T01:44:00Z">
            <w:rPr>
              <w:color w:val="993366"/>
            </w:rPr>
          </w:rPrChange>
        </w:rPr>
        <w:t>OPTIONAL</w:t>
      </w:r>
      <w:r w:rsidRPr="004072B1">
        <w:rPr>
          <w:rPrChange w:id="172394" w:author="Draft version 2" w:date="2020-04-03T01:44:00Z">
            <w:rPr/>
          </w:rPrChange>
        </w:rPr>
        <w:t xml:space="preserve">,   </w:t>
      </w:r>
      <w:r w:rsidRPr="004072B1">
        <w:rPr>
          <w:rPrChange w:id="172395" w:author="Draft version 2" w:date="2020-04-03T01:44:00Z">
            <w:rPr>
              <w:color w:val="808080"/>
            </w:rPr>
          </w:rPrChange>
        </w:rPr>
        <w:t>-- Cond SN-Add</w:t>
      </w:r>
      <w:r w:rsidR="0004643E" w:rsidRPr="004072B1">
        <w:rPr>
          <w:rPrChange w:id="172396" w:author="Draft version 2" w:date="2020-04-03T01:44:00Z">
            <w:rPr>
              <w:color w:val="808080"/>
            </w:rPr>
          </w:rPrChange>
        </w:rPr>
        <w:t>Mod</w:t>
      </w:r>
    </w:p>
    <w:p w14:paraId="36B3CD02" w14:textId="67B0FEB5" w:rsidR="002C5D28" w:rsidRPr="004072B1" w:rsidRDefault="002C5D28" w:rsidP="0096519C">
      <w:pPr>
        <w:pStyle w:val="PL"/>
        <w:rPr>
          <w:rPrChange w:id="172397" w:author="Draft version 2" w:date="2020-04-03T01:44:00Z">
            <w:rPr/>
          </w:rPrChange>
        </w:rPr>
      </w:pPr>
      <w:bookmarkStart w:id="172398" w:name="_Hlk512849425"/>
      <w:r w:rsidRPr="004072B1">
        <w:rPr>
          <w:rPrChange w:id="172399" w:author="Draft version 2" w:date="2020-04-03T01:44:00Z">
            <w:rPr/>
          </w:rPrChange>
        </w:rPr>
        <w:t xml:space="preserve">    maxMeasFreqsSCG</w:t>
      </w:r>
      <w:r w:rsidR="00C7576C" w:rsidRPr="004072B1">
        <w:rPr>
          <w:rPrChange w:id="172400" w:author="Draft version 2" w:date="2020-04-03T01:44:00Z">
            <w:rPr/>
          </w:rPrChange>
        </w:rPr>
        <w:t xml:space="preserve">   </w:t>
      </w:r>
      <w:r w:rsidRPr="004072B1">
        <w:rPr>
          <w:rPrChange w:id="172401" w:author="Draft version 2" w:date="2020-04-03T01:44:00Z">
            <w:rPr/>
          </w:rPrChange>
        </w:rPr>
        <w:t xml:space="preserve">                  </w:t>
      </w:r>
      <w:r w:rsidRPr="004072B1">
        <w:rPr>
          <w:rPrChange w:id="172402" w:author="Draft version 2" w:date="2020-04-03T01:44:00Z">
            <w:rPr>
              <w:color w:val="993366"/>
            </w:rPr>
          </w:rPrChange>
        </w:rPr>
        <w:t>INTEGER</w:t>
      </w:r>
      <w:r w:rsidRPr="004072B1">
        <w:rPr>
          <w:rPrChange w:id="172403" w:author="Draft version 2" w:date="2020-04-03T01:44:00Z">
            <w:rPr/>
          </w:rPrChange>
        </w:rPr>
        <w:t xml:space="preserve">(1..maxMeasFreqsMN)                          </w:t>
      </w:r>
      <w:r w:rsidR="00166F6F" w:rsidRPr="004072B1">
        <w:rPr>
          <w:rPrChange w:id="172404" w:author="Draft version 2" w:date="2020-04-03T01:44:00Z">
            <w:rPr/>
          </w:rPrChange>
        </w:rPr>
        <w:t xml:space="preserve">      </w:t>
      </w:r>
      <w:r w:rsidRPr="004072B1">
        <w:rPr>
          <w:rPrChange w:id="172405" w:author="Draft version 2" w:date="2020-04-03T01:44:00Z">
            <w:rPr>
              <w:color w:val="993366"/>
            </w:rPr>
          </w:rPrChange>
        </w:rPr>
        <w:t>OPTIONAL</w:t>
      </w:r>
      <w:r w:rsidRPr="004072B1">
        <w:rPr>
          <w:rPrChange w:id="172406" w:author="Draft version 2" w:date="2020-04-03T01:44:00Z">
            <w:rPr/>
          </w:rPrChange>
        </w:rPr>
        <w:t>,</w:t>
      </w:r>
    </w:p>
    <w:bookmarkEnd w:id="172398"/>
    <w:p w14:paraId="7D3379DD" w14:textId="1DACA390" w:rsidR="00C7576C" w:rsidRPr="004072B1" w:rsidDel="00897852" w:rsidRDefault="00C7576C" w:rsidP="0096519C">
      <w:pPr>
        <w:pStyle w:val="PL"/>
        <w:rPr>
          <w:del w:id="172407" w:author="CR#1272r3" w:date="2020-03-19T13:33:00Z"/>
          <w:rPrChange w:id="172408" w:author="Draft version 2" w:date="2020-04-03T01:44:00Z">
            <w:rPr>
              <w:del w:id="172409" w:author="CR#1272r3" w:date="2020-03-19T13:33:00Z"/>
              <w:color w:val="808080"/>
            </w:rPr>
          </w:rPrChange>
        </w:rPr>
      </w:pPr>
      <w:del w:id="172410" w:author="CR#1272r3" w:date="2020-03-19T13:33:00Z">
        <w:r w:rsidRPr="004072B1" w:rsidDel="00897852">
          <w:rPr>
            <w:rPrChange w:id="172411" w:author="Draft version 2" w:date="2020-04-03T01:44:00Z">
              <w:rPr>
                <w:color w:val="808080"/>
              </w:rPr>
            </w:rPrChange>
          </w:rPr>
          <w:delText>-- TBD Late Drop: If maxMeasIdentitiesSCG is used needs to be decided after RAN4 replies to the LS on measurement requirements for MR-DC.</w:delText>
        </w:r>
      </w:del>
    </w:p>
    <w:p w14:paraId="2ACC8B09" w14:textId="48091DFE" w:rsidR="002C5D28" w:rsidRPr="004072B1" w:rsidRDefault="002C5D28" w:rsidP="0096519C">
      <w:pPr>
        <w:pStyle w:val="PL"/>
        <w:rPr>
          <w:rPrChange w:id="172412" w:author="Draft version 2" w:date="2020-04-03T01:44:00Z">
            <w:rPr/>
          </w:rPrChange>
        </w:rPr>
      </w:pPr>
      <w:r w:rsidRPr="004072B1">
        <w:rPr>
          <w:rPrChange w:id="172413" w:author="Draft version 2" w:date="2020-04-03T01:44:00Z">
            <w:rPr/>
          </w:rPrChange>
        </w:rPr>
        <w:t xml:space="preserve">    </w:t>
      </w:r>
      <w:ins w:id="172414" w:author="CR#1272r3" w:date="2020-03-19T13:33:00Z">
        <w:r w:rsidR="00897852" w:rsidRPr="004072B1">
          <w:rPr>
            <w:rPrChange w:id="172415" w:author="Draft version 2" w:date="2020-04-03T01:44:00Z">
              <w:rPr/>
            </w:rPrChange>
          </w:rPr>
          <w:t>dummy</w:t>
        </w:r>
      </w:ins>
      <w:del w:id="172416" w:author="CR#1272r3" w:date="2020-03-19T13:33:00Z">
        <w:r w:rsidRPr="004072B1" w:rsidDel="00897852">
          <w:rPr>
            <w:rPrChange w:id="172417" w:author="Draft version 2" w:date="2020-04-03T01:44:00Z">
              <w:rPr/>
            </w:rPrChange>
          </w:rPr>
          <w:delText>maxMeasIdentitiesSCG-NR</w:delText>
        </w:r>
      </w:del>
      <w:ins w:id="172418" w:author="CR#1272r3" w:date="2020-03-19T13:34:00Z">
        <w:r w:rsidR="00897852" w:rsidRPr="004072B1">
          <w:rPr>
            <w:rPrChange w:id="172419" w:author="Draft version 2" w:date="2020-04-03T01:44:00Z">
              <w:rPr/>
            </w:rPrChange>
          </w:rPr>
          <w:t xml:space="preserve">                  </w:t>
        </w:r>
      </w:ins>
      <w:r w:rsidRPr="004072B1">
        <w:rPr>
          <w:rPrChange w:id="172420" w:author="Draft version 2" w:date="2020-04-03T01:44:00Z">
            <w:rPr/>
          </w:rPrChange>
        </w:rPr>
        <w:t xml:space="preserve">             </w:t>
      </w:r>
      <w:r w:rsidRPr="004072B1">
        <w:rPr>
          <w:rPrChange w:id="172421" w:author="Draft version 2" w:date="2020-04-03T01:44:00Z">
            <w:rPr>
              <w:color w:val="993366"/>
            </w:rPr>
          </w:rPrChange>
        </w:rPr>
        <w:t>INTEGER</w:t>
      </w:r>
      <w:r w:rsidRPr="004072B1">
        <w:rPr>
          <w:rPrChange w:id="172422" w:author="Draft version 2" w:date="2020-04-03T01:44:00Z">
            <w:rPr/>
          </w:rPrChange>
        </w:rPr>
        <w:t xml:space="preserve">(1..maxMeasIdentitiesMN)                     </w:t>
      </w:r>
      <w:r w:rsidR="00166F6F" w:rsidRPr="004072B1">
        <w:rPr>
          <w:rPrChange w:id="172423" w:author="Draft version 2" w:date="2020-04-03T01:44:00Z">
            <w:rPr/>
          </w:rPrChange>
        </w:rPr>
        <w:t xml:space="preserve">      </w:t>
      </w:r>
      <w:r w:rsidRPr="004072B1">
        <w:rPr>
          <w:rPrChange w:id="172424" w:author="Draft version 2" w:date="2020-04-03T01:44:00Z">
            <w:rPr>
              <w:color w:val="993366"/>
            </w:rPr>
          </w:rPrChange>
        </w:rPr>
        <w:t>OPTIONAL</w:t>
      </w:r>
      <w:r w:rsidRPr="004072B1">
        <w:rPr>
          <w:rPrChange w:id="172425" w:author="Draft version 2" w:date="2020-04-03T01:44:00Z">
            <w:rPr/>
          </w:rPrChange>
        </w:rPr>
        <w:t>,</w:t>
      </w:r>
    </w:p>
    <w:p w14:paraId="0EA8B5CF" w14:textId="1A3DF205" w:rsidR="00C7576C" w:rsidRPr="004072B1" w:rsidRDefault="002C5D28" w:rsidP="0096519C">
      <w:pPr>
        <w:pStyle w:val="PL"/>
        <w:rPr>
          <w:rPrChange w:id="172426" w:author="Draft version 2" w:date="2020-04-03T01:44:00Z">
            <w:rPr/>
          </w:rPrChange>
        </w:rPr>
      </w:pPr>
      <w:r w:rsidRPr="004072B1">
        <w:rPr>
          <w:rPrChange w:id="172427" w:author="Draft version 2" w:date="2020-04-03T01:44:00Z">
            <w:rPr/>
          </w:rPrChange>
        </w:rPr>
        <w:t xml:space="preserve">    ...</w:t>
      </w:r>
      <w:r w:rsidR="00C7576C" w:rsidRPr="004072B1">
        <w:rPr>
          <w:rPrChange w:id="172428" w:author="Draft version 2" w:date="2020-04-03T01:44:00Z">
            <w:rPr/>
          </w:rPrChange>
        </w:rPr>
        <w:t>,</w:t>
      </w:r>
    </w:p>
    <w:p w14:paraId="79538D61" w14:textId="7E16A660" w:rsidR="00C7576C" w:rsidRPr="004072B1" w:rsidRDefault="00C7576C" w:rsidP="0096519C">
      <w:pPr>
        <w:pStyle w:val="PL"/>
        <w:rPr>
          <w:rPrChange w:id="172429" w:author="Draft version 2" w:date="2020-04-03T01:44:00Z">
            <w:rPr/>
          </w:rPrChange>
        </w:rPr>
      </w:pPr>
      <w:r w:rsidRPr="004072B1">
        <w:rPr>
          <w:rPrChange w:id="172430" w:author="Draft version 2" w:date="2020-04-03T01:44:00Z">
            <w:rPr/>
          </w:rPrChange>
        </w:rPr>
        <w:t xml:space="preserve">    [[</w:t>
      </w:r>
    </w:p>
    <w:p w14:paraId="1563B182" w14:textId="44282BB5" w:rsidR="00C7576C" w:rsidRPr="004072B1" w:rsidRDefault="00C7576C" w:rsidP="0096519C">
      <w:pPr>
        <w:pStyle w:val="PL"/>
        <w:rPr>
          <w:rPrChange w:id="172431" w:author="Draft version 2" w:date="2020-04-03T01:44:00Z">
            <w:rPr/>
          </w:rPrChange>
        </w:rPr>
      </w:pPr>
      <w:r w:rsidRPr="004072B1">
        <w:rPr>
          <w:rPrChange w:id="172432" w:author="Draft version 2" w:date="2020-04-03T01:44:00Z">
            <w:rPr/>
          </w:rPrChange>
        </w:rPr>
        <w:t xml:space="preserve">    selectedBandEntriesMN</w:t>
      </w:r>
      <w:r w:rsidR="0028350C" w:rsidRPr="004072B1">
        <w:rPr>
          <w:rPrChange w:id="172433" w:author="Draft version 2" w:date="2020-04-03T01:44:00Z">
            <w:rPr/>
          </w:rPrChange>
        </w:rPr>
        <w:t>List</w:t>
      </w:r>
      <w:r w:rsidRPr="004072B1">
        <w:rPr>
          <w:rPrChange w:id="172434" w:author="Draft version 2" w:date="2020-04-03T01:44:00Z">
            <w:rPr/>
          </w:rPrChange>
        </w:rPr>
        <w:t xml:space="preserve">        </w:t>
      </w:r>
      <w:r w:rsidR="0028350C" w:rsidRPr="004072B1">
        <w:rPr>
          <w:rPrChange w:id="172435" w:author="Draft version 2" w:date="2020-04-03T01:44:00Z">
            <w:rPr>
              <w:color w:val="993366"/>
            </w:rPr>
          </w:rPrChange>
        </w:rPr>
        <w:t>SEQUENCE</w:t>
      </w:r>
      <w:r w:rsidR="0028350C" w:rsidRPr="004072B1">
        <w:rPr>
          <w:rPrChange w:id="172436" w:author="Draft version 2" w:date="2020-04-03T01:44:00Z">
            <w:rPr/>
          </w:rPrChange>
        </w:rPr>
        <w:t xml:space="preserve"> (</w:t>
      </w:r>
      <w:r w:rsidR="0028350C" w:rsidRPr="004072B1">
        <w:rPr>
          <w:rPrChange w:id="172437" w:author="Draft version 2" w:date="2020-04-03T01:44:00Z">
            <w:rPr>
              <w:color w:val="993366"/>
            </w:rPr>
          </w:rPrChange>
        </w:rPr>
        <w:t>SIZE</w:t>
      </w:r>
      <w:r w:rsidR="0028350C" w:rsidRPr="004072B1">
        <w:rPr>
          <w:rPrChange w:id="172438" w:author="Draft version 2" w:date="2020-04-03T01:44:00Z">
            <w:rPr/>
          </w:rPrChange>
        </w:rPr>
        <w:t xml:space="preserve"> (1..maxBandComb))</w:t>
      </w:r>
      <w:r w:rsidR="0028350C" w:rsidRPr="004072B1">
        <w:rPr>
          <w:rPrChange w:id="172439" w:author="Draft version 2" w:date="2020-04-03T01:44:00Z">
            <w:rPr>
              <w:color w:val="993366"/>
            </w:rPr>
          </w:rPrChange>
        </w:rPr>
        <w:t xml:space="preserve"> OF</w:t>
      </w:r>
      <w:r w:rsidR="0028350C" w:rsidRPr="004072B1">
        <w:rPr>
          <w:rPrChange w:id="172440" w:author="Draft version 2" w:date="2020-04-03T01:44:00Z">
            <w:rPr/>
          </w:rPrChange>
        </w:rPr>
        <w:t xml:space="preserve"> SelectedBandEntriesMN</w:t>
      </w:r>
      <w:r w:rsidRPr="004072B1">
        <w:rPr>
          <w:rPrChange w:id="172441" w:author="Draft version 2" w:date="2020-04-03T01:44:00Z">
            <w:rPr/>
          </w:rPrChange>
        </w:rPr>
        <w:t xml:space="preserve">  </w:t>
      </w:r>
      <w:r w:rsidR="0028350C" w:rsidRPr="004072B1">
        <w:rPr>
          <w:rPrChange w:id="172442" w:author="Draft version 2" w:date="2020-04-03T01:44:00Z">
            <w:rPr/>
          </w:rPrChange>
        </w:rPr>
        <w:t xml:space="preserve">  </w:t>
      </w:r>
      <w:r w:rsidRPr="004072B1">
        <w:rPr>
          <w:rPrChange w:id="172443" w:author="Draft version 2" w:date="2020-04-03T01:44:00Z">
            <w:rPr>
              <w:color w:val="993366"/>
            </w:rPr>
          </w:rPrChange>
        </w:rPr>
        <w:t>OPTIONAL</w:t>
      </w:r>
      <w:r w:rsidRPr="004072B1">
        <w:rPr>
          <w:rPrChange w:id="172444" w:author="Draft version 2" w:date="2020-04-03T01:44:00Z">
            <w:rPr/>
          </w:rPrChange>
        </w:rPr>
        <w:t>,</w:t>
      </w:r>
    </w:p>
    <w:p w14:paraId="2C9D9807" w14:textId="5C967330" w:rsidR="00C7576C" w:rsidRPr="004072B1" w:rsidRDefault="00C7576C" w:rsidP="0096519C">
      <w:pPr>
        <w:pStyle w:val="PL"/>
        <w:rPr>
          <w:rPrChange w:id="172445" w:author="Draft version 2" w:date="2020-04-03T01:44:00Z">
            <w:rPr/>
          </w:rPrChange>
        </w:rPr>
      </w:pPr>
      <w:r w:rsidRPr="004072B1">
        <w:rPr>
          <w:rPrChange w:id="172446" w:author="Draft version 2" w:date="2020-04-03T01:44:00Z">
            <w:rPr/>
          </w:rPrChange>
        </w:rPr>
        <w:t xml:space="preserve">    pdcch-BlindDetectionSCG          </w:t>
      </w:r>
      <w:r w:rsidRPr="004072B1">
        <w:rPr>
          <w:rPrChange w:id="172447" w:author="Draft version 2" w:date="2020-04-03T01:44:00Z">
            <w:rPr>
              <w:color w:val="993366"/>
            </w:rPr>
          </w:rPrChange>
        </w:rPr>
        <w:t>INTEGER</w:t>
      </w:r>
      <w:r w:rsidRPr="004072B1">
        <w:rPr>
          <w:rPrChange w:id="172448" w:author="Draft version 2" w:date="2020-04-03T01:44:00Z">
            <w:rPr/>
          </w:rPrChange>
        </w:rPr>
        <w:t xml:space="preserve"> (1..15)                                            </w:t>
      </w:r>
      <w:r w:rsidR="00F913CE" w:rsidRPr="004072B1">
        <w:rPr>
          <w:rPrChange w:id="172449" w:author="Draft version 2" w:date="2020-04-03T01:44:00Z">
            <w:rPr/>
          </w:rPrChange>
        </w:rPr>
        <w:t xml:space="preserve">  </w:t>
      </w:r>
      <w:r w:rsidRPr="004072B1">
        <w:rPr>
          <w:rPrChange w:id="172450" w:author="Draft version 2" w:date="2020-04-03T01:44:00Z">
            <w:rPr>
              <w:color w:val="993366"/>
            </w:rPr>
          </w:rPrChange>
        </w:rPr>
        <w:t>OPTIONAL</w:t>
      </w:r>
      <w:r w:rsidR="00F913CE" w:rsidRPr="004072B1">
        <w:rPr>
          <w:rPrChange w:id="172451" w:author="Draft version 2" w:date="2020-04-03T01:44:00Z">
            <w:rPr/>
          </w:rPrChange>
        </w:rPr>
        <w:t>,</w:t>
      </w:r>
    </w:p>
    <w:p w14:paraId="20AEA26C" w14:textId="7E9DAA96" w:rsidR="00F913CE" w:rsidRPr="004072B1" w:rsidRDefault="00F913CE" w:rsidP="0096519C">
      <w:pPr>
        <w:pStyle w:val="PL"/>
        <w:rPr>
          <w:rPrChange w:id="172452" w:author="Draft version 2" w:date="2020-04-03T01:44:00Z">
            <w:rPr/>
          </w:rPrChange>
        </w:rPr>
      </w:pPr>
      <w:r w:rsidRPr="004072B1">
        <w:rPr>
          <w:rPrChange w:id="172453" w:author="Draft version 2" w:date="2020-04-03T01:44:00Z">
            <w:rPr/>
          </w:rPrChange>
        </w:rPr>
        <w:t xml:space="preserve">    maxNumberROHC-ContextSessionsSN  </w:t>
      </w:r>
      <w:r w:rsidRPr="004072B1">
        <w:rPr>
          <w:rPrChange w:id="172454" w:author="Draft version 2" w:date="2020-04-03T01:44:00Z">
            <w:rPr>
              <w:color w:val="993366"/>
            </w:rPr>
          </w:rPrChange>
        </w:rPr>
        <w:t>INTEGER</w:t>
      </w:r>
      <w:r w:rsidRPr="004072B1">
        <w:rPr>
          <w:rPrChange w:id="172455" w:author="Draft version 2" w:date="2020-04-03T01:44:00Z">
            <w:rPr/>
          </w:rPrChange>
        </w:rPr>
        <w:t xml:space="preserve">(0.. 16384)                                           </w:t>
      </w:r>
      <w:r w:rsidRPr="004072B1">
        <w:rPr>
          <w:rPrChange w:id="172456" w:author="Draft version 2" w:date="2020-04-03T01:44:00Z">
            <w:rPr>
              <w:color w:val="993366"/>
            </w:rPr>
          </w:rPrChange>
        </w:rPr>
        <w:t>OPTIONAL</w:t>
      </w:r>
    </w:p>
    <w:p w14:paraId="03FEB2C9" w14:textId="18869BAE" w:rsidR="002C5D28" w:rsidRPr="004072B1" w:rsidRDefault="00C7576C" w:rsidP="0096519C">
      <w:pPr>
        <w:pStyle w:val="PL"/>
        <w:rPr>
          <w:rPrChange w:id="172457" w:author="Draft version 2" w:date="2020-04-03T01:44:00Z">
            <w:rPr/>
          </w:rPrChange>
        </w:rPr>
      </w:pPr>
      <w:r w:rsidRPr="004072B1">
        <w:rPr>
          <w:rPrChange w:id="172458" w:author="Draft version 2" w:date="2020-04-03T01:44:00Z">
            <w:rPr/>
          </w:rPrChange>
        </w:rPr>
        <w:t xml:space="preserve">    ]]</w:t>
      </w:r>
      <w:ins w:id="172459" w:author="CR#1272r3" w:date="2020-03-19T13:34:00Z">
        <w:r w:rsidR="00897852" w:rsidRPr="004072B1">
          <w:rPr>
            <w:rPrChange w:id="172460" w:author="Draft version 2" w:date="2020-04-03T01:44:00Z">
              <w:rPr/>
            </w:rPrChange>
          </w:rPr>
          <w:t>,</w:t>
        </w:r>
      </w:ins>
    </w:p>
    <w:p w14:paraId="25A706F5" w14:textId="6DC91037" w:rsidR="00897852" w:rsidRPr="004072B1" w:rsidRDefault="00897852" w:rsidP="00897852">
      <w:pPr>
        <w:pStyle w:val="PL"/>
        <w:rPr>
          <w:ins w:id="172461" w:author="CR#1272r3" w:date="2020-03-19T13:34:00Z"/>
          <w:rPrChange w:id="172462" w:author="Draft version 2" w:date="2020-04-03T01:44:00Z">
            <w:rPr>
              <w:ins w:id="172463" w:author="CR#1272r3" w:date="2020-03-19T13:34:00Z"/>
            </w:rPr>
          </w:rPrChange>
        </w:rPr>
      </w:pPr>
      <w:ins w:id="172464" w:author="CR#1272r3" w:date="2020-03-19T13:34:00Z">
        <w:r w:rsidRPr="004072B1">
          <w:rPr>
            <w:rPrChange w:id="172465" w:author="Draft version 2" w:date="2020-04-03T01:44:00Z">
              <w:rPr/>
            </w:rPrChange>
          </w:rPr>
          <w:t xml:space="preserve">    [[</w:t>
        </w:r>
      </w:ins>
    </w:p>
    <w:p w14:paraId="13C2AB71" w14:textId="77777777" w:rsidR="00897852" w:rsidRPr="004072B1" w:rsidRDefault="00897852" w:rsidP="00897852">
      <w:pPr>
        <w:pStyle w:val="PL"/>
        <w:rPr>
          <w:ins w:id="172466" w:author="CR#1272r3" w:date="2020-03-19T13:34:00Z"/>
          <w:rPrChange w:id="172467" w:author="Draft version 2" w:date="2020-04-03T01:44:00Z">
            <w:rPr>
              <w:ins w:id="172468" w:author="CR#1272r3" w:date="2020-03-19T13:34:00Z"/>
            </w:rPr>
          </w:rPrChange>
        </w:rPr>
      </w:pPr>
      <w:ins w:id="172469" w:author="CR#1272r3" w:date="2020-03-19T13:34:00Z">
        <w:r w:rsidRPr="004072B1">
          <w:rPr>
            <w:rPrChange w:id="172470" w:author="Draft version 2" w:date="2020-04-03T01:44:00Z">
              <w:rPr/>
            </w:rPrChange>
          </w:rPr>
          <w:t xml:space="preserve">    maxIntraFreqMeasIdentitiesSCG     INTEGER(1..maxMeasIdentitiesMN)                             OPTIONAL,</w:t>
        </w:r>
      </w:ins>
    </w:p>
    <w:p w14:paraId="2E37B7A3" w14:textId="5DF234E4" w:rsidR="00897852" w:rsidRPr="004072B1" w:rsidRDefault="00897852" w:rsidP="00897852">
      <w:pPr>
        <w:pStyle w:val="PL"/>
        <w:rPr>
          <w:ins w:id="172471" w:author="CR#1272r3" w:date="2020-03-19T13:34:00Z"/>
          <w:rPrChange w:id="172472" w:author="Draft version 2" w:date="2020-04-03T01:44:00Z">
            <w:rPr>
              <w:ins w:id="172473" w:author="CR#1272r3" w:date="2020-03-19T13:34:00Z"/>
            </w:rPr>
          </w:rPrChange>
        </w:rPr>
      </w:pPr>
      <w:ins w:id="172474" w:author="CR#1272r3" w:date="2020-03-19T13:34:00Z">
        <w:r w:rsidRPr="004072B1">
          <w:rPr>
            <w:rPrChange w:id="172475" w:author="Draft version 2" w:date="2020-04-03T01:44:00Z">
              <w:rPr/>
            </w:rPrChange>
          </w:rPr>
          <w:t xml:space="preserve">    m</w:t>
        </w:r>
      </w:ins>
      <w:ins w:id="172476" w:author="CR#1272r3" w:date="2020-03-30T00:55:00Z">
        <w:r w:rsidR="00630AEB" w:rsidRPr="004072B1">
          <w:rPr>
            <w:rPrChange w:id="172477" w:author="Draft version 2" w:date="2020-04-03T01:44:00Z">
              <w:rPr/>
            </w:rPrChange>
          </w:rPr>
          <w:t>a</w:t>
        </w:r>
      </w:ins>
      <w:ins w:id="172478" w:author="CR#1272r3" w:date="2020-03-19T13:34:00Z">
        <w:r w:rsidRPr="004072B1">
          <w:rPr>
            <w:rPrChange w:id="172479" w:author="Draft version 2" w:date="2020-04-03T01:44:00Z">
              <w:rPr/>
            </w:rPrChange>
          </w:rPr>
          <w:t>xInterFreqMeasIdentitiesSCG     INTEGER(1..maxMeasIdentitiesMN)                             OPTIONAL</w:t>
        </w:r>
      </w:ins>
      <w:ins w:id="172480" w:author="CR#1476r3" w:date="2020-03-24T13:46:00Z">
        <w:r w:rsidR="00EC61B4" w:rsidRPr="004072B1">
          <w:rPr>
            <w:rPrChange w:id="172481" w:author="Draft version 2" w:date="2020-04-03T01:44:00Z">
              <w:rPr/>
            </w:rPrChange>
          </w:rPr>
          <w:t>,</w:t>
        </w:r>
      </w:ins>
    </w:p>
    <w:p w14:paraId="469BF53F" w14:textId="77777777" w:rsidR="0076276E" w:rsidRPr="004072B1" w:rsidRDefault="0076276E" w:rsidP="0076276E">
      <w:pPr>
        <w:pStyle w:val="PL"/>
        <w:rPr>
          <w:ins w:id="172482" w:author="Draft version 2" w:date="2020-04-03T00:24:00Z"/>
          <w:rPrChange w:id="172483" w:author="Draft version 2" w:date="2020-04-03T01:44:00Z">
            <w:rPr>
              <w:ins w:id="172484" w:author="Draft version 2" w:date="2020-04-03T00:24:00Z"/>
              <w:highlight w:val="yellow"/>
            </w:rPr>
          </w:rPrChange>
        </w:rPr>
      </w:pPr>
      <w:ins w:id="172485" w:author="Draft version 2" w:date="2020-04-03T00:24:00Z">
        <w:r w:rsidRPr="004072B1">
          <w:rPr>
            <w:rPrChange w:id="172486" w:author="Draft version 2" w:date="2020-04-03T01:44:00Z">
              <w:rPr>
                <w:highlight w:val="yellow"/>
              </w:rPr>
            </w:rPrChange>
          </w:rPr>
          <w:t xml:space="preserve">    ]],</w:t>
        </w:r>
      </w:ins>
    </w:p>
    <w:p w14:paraId="681C4C53" w14:textId="77777777" w:rsidR="0076276E" w:rsidRPr="004072B1" w:rsidRDefault="0076276E" w:rsidP="0076276E">
      <w:pPr>
        <w:pStyle w:val="PL"/>
        <w:rPr>
          <w:ins w:id="172487" w:author="Draft version 2" w:date="2020-04-03T00:24:00Z"/>
          <w:rPrChange w:id="172488" w:author="Draft version 2" w:date="2020-04-03T01:44:00Z">
            <w:rPr>
              <w:ins w:id="172489" w:author="Draft version 2" w:date="2020-04-03T00:24:00Z"/>
            </w:rPr>
          </w:rPrChange>
        </w:rPr>
      </w:pPr>
      <w:ins w:id="172490" w:author="Draft version 2" w:date="2020-04-03T00:24:00Z">
        <w:r w:rsidRPr="004072B1">
          <w:rPr>
            <w:rPrChange w:id="172491" w:author="Draft version 2" w:date="2020-04-03T01:44:00Z">
              <w:rPr>
                <w:highlight w:val="yellow"/>
              </w:rPr>
            </w:rPrChange>
          </w:rPr>
          <w:t xml:space="preserve">    [[</w:t>
        </w:r>
      </w:ins>
    </w:p>
    <w:p w14:paraId="596882B6" w14:textId="75528624" w:rsidR="00EC61B4" w:rsidRPr="004072B1" w:rsidRDefault="00EC61B4" w:rsidP="00EC61B4">
      <w:pPr>
        <w:pStyle w:val="PL"/>
        <w:rPr>
          <w:ins w:id="172492" w:author="CR#1476r3" w:date="2020-03-24T13:45:00Z"/>
          <w:rPrChange w:id="172493" w:author="Draft version 2" w:date="2020-04-03T01:44:00Z">
            <w:rPr>
              <w:ins w:id="172494" w:author="CR#1476r3" w:date="2020-03-24T13:45:00Z"/>
            </w:rPr>
          </w:rPrChange>
        </w:rPr>
      </w:pPr>
      <w:ins w:id="172495" w:author="CR#1476r3" w:date="2020-03-24T13:45:00Z">
        <w:r w:rsidRPr="004072B1">
          <w:rPr>
            <w:rPrChange w:id="172496" w:author="Draft version 2" w:date="2020-04-03T01:44:00Z">
              <w:rPr/>
            </w:rPrChange>
          </w:rPr>
          <w:t xml:space="preserve">    p-maxNR-FR1-MCG-r16               P-Max      </w:t>
        </w:r>
      </w:ins>
      <w:ins w:id="172497" w:author="CR#1476r3" w:date="2020-03-24T13:46:00Z">
        <w:r w:rsidRPr="004072B1">
          <w:rPr>
            <w:rPrChange w:id="172498" w:author="Draft version 2" w:date="2020-04-03T01:44:00Z">
              <w:rPr/>
            </w:rPrChange>
          </w:rPr>
          <w:t xml:space="preserve">                                   </w:t>
        </w:r>
      </w:ins>
      <w:ins w:id="172499" w:author="CR#1476r3" w:date="2020-03-24T13:45:00Z">
        <w:r w:rsidRPr="004072B1">
          <w:rPr>
            <w:rPrChange w:id="172500" w:author="Draft version 2" w:date="2020-04-03T01:44:00Z">
              <w:rPr/>
            </w:rPrChange>
          </w:rPr>
          <w:t xml:space="preserve">              OPTIONAL,</w:t>
        </w:r>
      </w:ins>
    </w:p>
    <w:p w14:paraId="196B77EE" w14:textId="77B549E5" w:rsidR="00EC61B4" w:rsidRPr="004072B1" w:rsidRDefault="00EC61B4" w:rsidP="00EC61B4">
      <w:pPr>
        <w:pStyle w:val="PL"/>
        <w:rPr>
          <w:ins w:id="172501" w:author="CR#1476r3" w:date="2020-03-24T13:45:00Z"/>
          <w:rPrChange w:id="172502" w:author="Draft version 2" w:date="2020-04-03T01:44:00Z">
            <w:rPr>
              <w:ins w:id="172503" w:author="CR#1476r3" w:date="2020-03-24T13:45:00Z"/>
            </w:rPr>
          </w:rPrChange>
        </w:rPr>
      </w:pPr>
      <w:ins w:id="172504" w:author="CR#1476r3" w:date="2020-03-24T13:45:00Z">
        <w:r w:rsidRPr="004072B1">
          <w:rPr>
            <w:rPrChange w:id="172505" w:author="Draft version 2" w:date="2020-04-03T01:44:00Z">
              <w:rPr/>
            </w:rPrChange>
          </w:rPr>
          <w:t xml:space="preserve">    powerCoordination-FR2-r16   </w:t>
        </w:r>
      </w:ins>
      <w:ins w:id="172506" w:author="CR#1476r3" w:date="2020-03-24T13:46:00Z">
        <w:r w:rsidRPr="004072B1">
          <w:rPr>
            <w:rPrChange w:id="172507" w:author="Draft version 2" w:date="2020-04-03T01:44:00Z">
              <w:rPr/>
            </w:rPrChange>
          </w:rPr>
          <w:t xml:space="preserve"> </w:t>
        </w:r>
      </w:ins>
      <w:ins w:id="172508" w:author="CR#1476r3" w:date="2020-03-24T13:45:00Z">
        <w:r w:rsidRPr="004072B1">
          <w:rPr>
            <w:rPrChange w:id="172509" w:author="Draft version 2" w:date="2020-04-03T01:44:00Z">
              <w:rPr/>
            </w:rPrChange>
          </w:rPr>
          <w:t xml:space="preserve">     SEQUENCE {</w:t>
        </w:r>
      </w:ins>
    </w:p>
    <w:p w14:paraId="4AE4A9F2" w14:textId="5719A538" w:rsidR="00EC61B4" w:rsidRPr="004072B1" w:rsidRDefault="00EC61B4" w:rsidP="00EC61B4">
      <w:pPr>
        <w:pStyle w:val="PL"/>
        <w:rPr>
          <w:ins w:id="172510" w:author="CR#1476r3" w:date="2020-03-24T13:45:00Z"/>
          <w:rPrChange w:id="172511" w:author="Draft version 2" w:date="2020-04-03T01:44:00Z">
            <w:rPr>
              <w:ins w:id="172512" w:author="CR#1476r3" w:date="2020-03-24T13:45:00Z"/>
            </w:rPr>
          </w:rPrChange>
        </w:rPr>
      </w:pPr>
      <w:ins w:id="172513" w:author="CR#1476r3" w:date="2020-03-24T13:45:00Z">
        <w:r w:rsidRPr="004072B1">
          <w:rPr>
            <w:rPrChange w:id="172514" w:author="Draft version 2" w:date="2020-04-03T01:44:00Z">
              <w:rPr/>
            </w:rPrChange>
          </w:rPr>
          <w:t xml:space="preserve">        p-maxNR-FR2-MCG-r16                P-Max    </w:t>
        </w:r>
      </w:ins>
      <w:ins w:id="172515" w:author="CR#1476r3" w:date="2020-03-24T13:46:00Z">
        <w:r w:rsidRPr="004072B1">
          <w:rPr>
            <w:rPrChange w:id="172516" w:author="Draft version 2" w:date="2020-04-03T01:44:00Z">
              <w:rPr/>
            </w:rPrChange>
          </w:rPr>
          <w:t xml:space="preserve">                              </w:t>
        </w:r>
      </w:ins>
      <w:ins w:id="172517" w:author="CR#1476r3" w:date="2020-03-24T13:45:00Z">
        <w:r w:rsidRPr="004072B1">
          <w:rPr>
            <w:rPrChange w:id="172518" w:author="Draft version 2" w:date="2020-04-03T01:44:00Z">
              <w:rPr/>
            </w:rPrChange>
          </w:rPr>
          <w:t xml:space="preserve">                OPTIONAL,</w:t>
        </w:r>
      </w:ins>
    </w:p>
    <w:p w14:paraId="41588381" w14:textId="7853F373" w:rsidR="00EC61B4" w:rsidRPr="004072B1" w:rsidRDefault="00EC61B4" w:rsidP="00EC61B4">
      <w:pPr>
        <w:pStyle w:val="PL"/>
        <w:rPr>
          <w:ins w:id="172519" w:author="CR#1476r3" w:date="2020-03-24T13:45:00Z"/>
          <w:rPrChange w:id="172520" w:author="Draft version 2" w:date="2020-04-03T01:44:00Z">
            <w:rPr>
              <w:ins w:id="172521" w:author="CR#1476r3" w:date="2020-03-24T13:45:00Z"/>
            </w:rPr>
          </w:rPrChange>
        </w:rPr>
      </w:pPr>
      <w:ins w:id="172522" w:author="CR#1476r3" w:date="2020-03-24T13:45:00Z">
        <w:r w:rsidRPr="004072B1">
          <w:rPr>
            <w:rPrChange w:id="172523" w:author="Draft version 2" w:date="2020-04-03T01:44:00Z">
              <w:rPr/>
            </w:rPrChange>
          </w:rPr>
          <w:t xml:space="preserve">        p-maxNR-FR2-SCG-r16                P-Max </w:t>
        </w:r>
      </w:ins>
      <w:ins w:id="172524" w:author="CR#1476r3" w:date="2020-03-24T13:46:00Z">
        <w:r w:rsidRPr="004072B1">
          <w:rPr>
            <w:rPrChange w:id="172525" w:author="Draft version 2" w:date="2020-04-03T01:44:00Z">
              <w:rPr/>
            </w:rPrChange>
          </w:rPr>
          <w:t xml:space="preserve">                              </w:t>
        </w:r>
      </w:ins>
      <w:ins w:id="172526" w:author="CR#1476r3" w:date="2020-03-24T13:45:00Z">
        <w:r w:rsidRPr="004072B1">
          <w:rPr>
            <w:rPrChange w:id="172527" w:author="Draft version 2" w:date="2020-04-03T01:44:00Z">
              <w:rPr/>
            </w:rPrChange>
          </w:rPr>
          <w:t xml:space="preserve">                   OPTIONAL,</w:t>
        </w:r>
      </w:ins>
    </w:p>
    <w:p w14:paraId="7BB9B67D" w14:textId="5FEB89CC" w:rsidR="00EC61B4" w:rsidRPr="004072B1" w:rsidRDefault="00EC61B4" w:rsidP="00EC61B4">
      <w:pPr>
        <w:pStyle w:val="PL"/>
        <w:rPr>
          <w:ins w:id="172528" w:author="CR#1476r3" w:date="2020-03-24T13:45:00Z"/>
          <w:rPrChange w:id="172529" w:author="Draft version 2" w:date="2020-04-03T01:44:00Z">
            <w:rPr>
              <w:ins w:id="172530" w:author="CR#1476r3" w:date="2020-03-24T13:45:00Z"/>
            </w:rPr>
          </w:rPrChange>
        </w:rPr>
      </w:pPr>
      <w:ins w:id="172531" w:author="CR#1476r3" w:date="2020-03-24T13:45:00Z">
        <w:r w:rsidRPr="004072B1">
          <w:rPr>
            <w:rPrChange w:id="172532" w:author="Draft version 2" w:date="2020-04-03T01:44:00Z">
              <w:rPr/>
            </w:rPrChange>
          </w:rPr>
          <w:t xml:space="preserve">        p-maxUE-FR2-r16                    P-Max   </w:t>
        </w:r>
      </w:ins>
      <w:ins w:id="172533" w:author="CR#1476r3" w:date="2020-03-24T13:46:00Z">
        <w:r w:rsidRPr="004072B1">
          <w:rPr>
            <w:rPrChange w:id="172534" w:author="Draft version 2" w:date="2020-04-03T01:44:00Z">
              <w:rPr/>
            </w:rPrChange>
          </w:rPr>
          <w:t xml:space="preserve">                              </w:t>
        </w:r>
      </w:ins>
      <w:ins w:id="172535" w:author="CR#1476r3" w:date="2020-03-24T13:45:00Z">
        <w:r w:rsidRPr="004072B1">
          <w:rPr>
            <w:rPrChange w:id="172536" w:author="Draft version 2" w:date="2020-04-03T01:44:00Z">
              <w:rPr/>
            </w:rPrChange>
          </w:rPr>
          <w:t xml:space="preserve">                 OPTIONAL</w:t>
        </w:r>
      </w:ins>
    </w:p>
    <w:p w14:paraId="1E9AD651" w14:textId="552251E0" w:rsidR="00EC61B4" w:rsidRPr="004072B1" w:rsidRDefault="00EC61B4" w:rsidP="00EC61B4">
      <w:pPr>
        <w:pStyle w:val="PL"/>
        <w:rPr>
          <w:ins w:id="172537" w:author="CR#1476r3" w:date="2020-03-24T13:45:00Z"/>
          <w:rPrChange w:id="172538" w:author="Draft version 2" w:date="2020-04-03T01:44:00Z">
            <w:rPr>
              <w:ins w:id="172539" w:author="CR#1476r3" w:date="2020-03-24T13:45:00Z"/>
            </w:rPr>
          </w:rPrChange>
        </w:rPr>
      </w:pPr>
      <w:ins w:id="172540" w:author="CR#1476r3" w:date="2020-03-24T13:45:00Z">
        <w:r w:rsidRPr="004072B1">
          <w:rPr>
            <w:rPrChange w:id="172541" w:author="Draft version 2" w:date="2020-04-03T01:44:00Z">
              <w:rPr/>
            </w:rPrChange>
          </w:rPr>
          <w:t xml:space="preserve">    }                                              </w:t>
        </w:r>
      </w:ins>
      <w:ins w:id="172542" w:author="CR#1476r3" w:date="2020-03-24T13:47:00Z">
        <w:r w:rsidRPr="004072B1">
          <w:rPr>
            <w:rPrChange w:id="172543" w:author="Draft version 2" w:date="2020-04-03T01:44:00Z">
              <w:rPr/>
            </w:rPrChange>
          </w:rPr>
          <w:t xml:space="preserve">                              </w:t>
        </w:r>
      </w:ins>
      <w:ins w:id="172544" w:author="CR#1476r3" w:date="2020-03-24T13:45:00Z">
        <w:r w:rsidRPr="004072B1">
          <w:rPr>
            <w:rPrChange w:id="172545" w:author="Draft version 2" w:date="2020-04-03T01:44:00Z">
              <w:rPr/>
            </w:rPrChange>
          </w:rPr>
          <w:t xml:space="preserve">                 OPTIONAL,</w:t>
        </w:r>
      </w:ins>
    </w:p>
    <w:p w14:paraId="351CB379" w14:textId="15FBA133" w:rsidR="00EC61B4" w:rsidRPr="004072B1" w:rsidRDefault="00EC61B4" w:rsidP="00EC61B4">
      <w:pPr>
        <w:pStyle w:val="PL"/>
        <w:rPr>
          <w:ins w:id="172546" w:author="CR#1476r3" w:date="2020-03-24T13:45:00Z"/>
          <w:rPrChange w:id="172547" w:author="Draft version 2" w:date="2020-04-03T01:44:00Z">
            <w:rPr>
              <w:ins w:id="172548" w:author="CR#1476r3" w:date="2020-03-24T13:45:00Z"/>
            </w:rPr>
          </w:rPrChange>
        </w:rPr>
      </w:pPr>
      <w:ins w:id="172549" w:author="CR#1476r3" w:date="2020-03-24T13:45:00Z">
        <w:r w:rsidRPr="004072B1">
          <w:rPr>
            <w:rPrChange w:id="172550" w:author="Draft version 2" w:date="2020-04-03T01:44:00Z">
              <w:rPr/>
            </w:rPrChange>
          </w:rPr>
          <w:t xml:space="preserve">   </w:t>
        </w:r>
      </w:ins>
      <w:ins w:id="172551" w:author="CR#1476r3" w:date="2020-03-24T13:46:00Z">
        <w:r w:rsidRPr="004072B1">
          <w:rPr>
            <w:rPrChange w:id="172552" w:author="Draft version 2" w:date="2020-04-03T01:44:00Z">
              <w:rPr/>
            </w:rPrChange>
          </w:rPr>
          <w:t xml:space="preserve"> </w:t>
        </w:r>
      </w:ins>
      <w:ins w:id="172553" w:author="CR#1476r3" w:date="2020-03-24T13:45:00Z">
        <w:r w:rsidRPr="004072B1">
          <w:rPr>
            <w:rPrChange w:id="172554" w:author="Draft version 2" w:date="2020-04-03T01:44:00Z">
              <w:rPr/>
            </w:rPrChange>
          </w:rPr>
          <w:t xml:space="preserve">nrdc-PC-mode-FR1-r16    ENUMERATED {semi-static-mode1, semi-static-mode2, dynamic}  </w:t>
        </w:r>
      </w:ins>
      <w:ins w:id="172555" w:author="CR#1476r3" w:date="2020-03-24T13:47:00Z">
        <w:r w:rsidRPr="004072B1">
          <w:rPr>
            <w:rPrChange w:id="172556" w:author="Draft version 2" w:date="2020-04-03T01:44:00Z">
              <w:rPr/>
            </w:rPrChange>
          </w:rPr>
          <w:t xml:space="preserve">        </w:t>
        </w:r>
      </w:ins>
      <w:ins w:id="172557" w:author="CR#1476r3" w:date="2020-03-24T13:45:00Z">
        <w:r w:rsidRPr="004072B1">
          <w:rPr>
            <w:rPrChange w:id="172558" w:author="Draft version 2" w:date="2020-04-03T01:44:00Z">
              <w:rPr/>
            </w:rPrChange>
          </w:rPr>
          <w:t xml:space="preserve">  OPTIONAL,</w:t>
        </w:r>
      </w:ins>
    </w:p>
    <w:p w14:paraId="68526674" w14:textId="77777777" w:rsidR="00EC61B4" w:rsidRPr="004072B1" w:rsidRDefault="00EC61B4" w:rsidP="00EC61B4">
      <w:pPr>
        <w:pStyle w:val="PL"/>
        <w:rPr>
          <w:ins w:id="172559" w:author="CR#1476r3" w:date="2020-03-24T13:47:00Z"/>
          <w:rPrChange w:id="172560" w:author="Draft version 2" w:date="2020-04-03T01:44:00Z">
            <w:rPr>
              <w:ins w:id="172561" w:author="CR#1476r3" w:date="2020-03-24T13:47:00Z"/>
            </w:rPr>
          </w:rPrChange>
        </w:rPr>
      </w:pPr>
      <w:ins w:id="172562" w:author="CR#1476r3" w:date="2020-03-24T13:45:00Z">
        <w:r w:rsidRPr="004072B1">
          <w:rPr>
            <w:rPrChange w:id="172563" w:author="Draft version 2" w:date="2020-04-03T01:44:00Z">
              <w:rPr/>
            </w:rPrChange>
          </w:rPr>
          <w:t xml:space="preserve">   </w:t>
        </w:r>
      </w:ins>
      <w:ins w:id="172564" w:author="CR#1476r3" w:date="2020-03-24T13:46:00Z">
        <w:r w:rsidRPr="004072B1">
          <w:rPr>
            <w:rPrChange w:id="172565" w:author="Draft version 2" w:date="2020-04-03T01:44:00Z">
              <w:rPr/>
            </w:rPrChange>
          </w:rPr>
          <w:t xml:space="preserve"> </w:t>
        </w:r>
      </w:ins>
      <w:ins w:id="172566" w:author="CR#1476r3" w:date="2020-03-24T13:45:00Z">
        <w:r w:rsidRPr="004072B1">
          <w:rPr>
            <w:rPrChange w:id="172567" w:author="Draft version 2" w:date="2020-04-03T01:44:00Z">
              <w:rPr/>
            </w:rPrChange>
          </w:rPr>
          <w:t xml:space="preserve">nrdc-PC-mode-FR2-r16    ENUMERATED {semi-static-mode1, semi-static-mode2, dynamic}  </w:t>
        </w:r>
      </w:ins>
      <w:ins w:id="172568" w:author="CR#1476r3" w:date="2020-03-24T13:47:00Z">
        <w:r w:rsidRPr="004072B1">
          <w:rPr>
            <w:rPrChange w:id="172569" w:author="Draft version 2" w:date="2020-04-03T01:44:00Z">
              <w:rPr/>
            </w:rPrChange>
          </w:rPr>
          <w:t xml:space="preserve">        </w:t>
        </w:r>
      </w:ins>
      <w:ins w:id="172570" w:author="CR#1476r3" w:date="2020-03-24T13:45:00Z">
        <w:r w:rsidRPr="004072B1">
          <w:rPr>
            <w:rPrChange w:id="172571" w:author="Draft version 2" w:date="2020-04-03T01:44:00Z">
              <w:rPr/>
            </w:rPrChange>
          </w:rPr>
          <w:t xml:space="preserve">  OPTIONAL,</w:t>
        </w:r>
      </w:ins>
    </w:p>
    <w:p w14:paraId="06D85B79" w14:textId="7FF97EB0" w:rsidR="001E4859" w:rsidRPr="004072B1" w:rsidRDefault="001E4859" w:rsidP="001E4859">
      <w:pPr>
        <w:pStyle w:val="PL"/>
        <w:rPr>
          <w:ins w:id="172572" w:author="CR#1494r2" w:date="2020-03-28T02:04:00Z"/>
          <w:rPrChange w:id="172573" w:author="Draft version 2" w:date="2020-04-03T01:44:00Z">
            <w:rPr>
              <w:ins w:id="172574" w:author="CR#1494r2" w:date="2020-03-28T02:04:00Z"/>
            </w:rPr>
          </w:rPrChange>
        </w:rPr>
      </w:pPr>
      <w:ins w:id="172575" w:author="CR#1494r2" w:date="2020-03-28T02:04:00Z">
        <w:r w:rsidRPr="004072B1">
          <w:rPr>
            <w:rPrChange w:id="172576" w:author="Draft version 2" w:date="2020-04-03T01:44:00Z">
              <w:rPr/>
            </w:rPrChange>
          </w:rPr>
          <w:t xml:space="preserve">    </w:t>
        </w:r>
        <w:r w:rsidRPr="004072B1">
          <w:rPr>
            <w:rFonts w:eastAsia="Malgun Gothic"/>
            <w:lang w:eastAsia="ko-KR"/>
            <w:rPrChange w:id="172577" w:author="Draft version 2" w:date="2020-04-03T01:44:00Z">
              <w:rPr>
                <w:rFonts w:eastAsia="Malgun Gothic"/>
                <w:lang w:eastAsia="ko-KR"/>
              </w:rPr>
            </w:rPrChange>
          </w:rPr>
          <w:t>maxMeasSRS-ResourceSCG-r16</w:t>
        </w:r>
      </w:ins>
      <w:ins w:id="172578" w:author="CR#1494r2" w:date="2020-03-28T02:05:00Z">
        <w:r w:rsidRPr="004072B1">
          <w:rPr>
            <w:rPrChange w:id="172579" w:author="Draft version 2" w:date="2020-04-03T01:44:00Z">
              <w:rPr/>
            </w:rPrChange>
          </w:rPr>
          <w:t xml:space="preserve">       </w:t>
        </w:r>
      </w:ins>
      <w:ins w:id="172580" w:author="CR#1494r2" w:date="2020-03-28T02:04:00Z">
        <w:r w:rsidRPr="004072B1">
          <w:rPr>
            <w:rPrChange w:id="172581" w:author="Draft version 2" w:date="2020-04-03T01:44:00Z">
              <w:rPr>
                <w:color w:val="993366"/>
              </w:rPr>
            </w:rPrChange>
          </w:rPr>
          <w:t>INTEGER</w:t>
        </w:r>
        <w:r w:rsidRPr="004072B1">
          <w:rPr>
            <w:rPrChange w:id="172582" w:author="Draft version 2" w:date="2020-04-03T01:44:00Z">
              <w:rPr/>
            </w:rPrChange>
          </w:rPr>
          <w:t xml:space="preserve">(0..maxNrofSRS-Resources-r16)                         </w:t>
        </w:r>
        <w:r w:rsidRPr="004072B1">
          <w:rPr>
            <w:rPrChange w:id="172583" w:author="Draft version 2" w:date="2020-04-03T01:44:00Z">
              <w:rPr>
                <w:color w:val="993366"/>
              </w:rPr>
            </w:rPrChange>
          </w:rPr>
          <w:t>OPTIONAL</w:t>
        </w:r>
        <w:r w:rsidRPr="004072B1">
          <w:rPr>
            <w:rPrChange w:id="172584" w:author="Draft version 2" w:date="2020-04-03T01:44:00Z">
              <w:rPr/>
            </w:rPrChange>
          </w:rPr>
          <w:t>,</w:t>
        </w:r>
      </w:ins>
    </w:p>
    <w:p w14:paraId="3539D872" w14:textId="77777777" w:rsidR="001E4859" w:rsidRPr="004072B1" w:rsidRDefault="001E4859" w:rsidP="001E4859">
      <w:pPr>
        <w:pStyle w:val="PL"/>
        <w:rPr>
          <w:ins w:id="172585" w:author="CR#1494r2" w:date="2020-03-28T02:04:00Z"/>
          <w:rPrChange w:id="172586" w:author="Draft version 2" w:date="2020-04-03T01:44:00Z">
            <w:rPr>
              <w:ins w:id="172587" w:author="CR#1494r2" w:date="2020-03-28T02:04:00Z"/>
              <w:color w:val="993366"/>
            </w:rPr>
          </w:rPrChange>
        </w:rPr>
      </w:pPr>
      <w:ins w:id="172588" w:author="CR#1494r2" w:date="2020-03-28T02:04:00Z">
        <w:r w:rsidRPr="004072B1">
          <w:rPr>
            <w:rPrChange w:id="172589" w:author="Draft version 2" w:date="2020-04-03T01:44:00Z">
              <w:rPr/>
            </w:rPrChange>
          </w:rPr>
          <w:t xml:space="preserve">    maxMeasCLI-ResourceSCG-r16       </w:t>
        </w:r>
        <w:r w:rsidRPr="004072B1">
          <w:rPr>
            <w:rPrChange w:id="172590" w:author="Draft version 2" w:date="2020-04-03T01:44:00Z">
              <w:rPr>
                <w:color w:val="993366"/>
              </w:rPr>
            </w:rPrChange>
          </w:rPr>
          <w:t>INTEGER</w:t>
        </w:r>
        <w:r w:rsidRPr="004072B1">
          <w:rPr>
            <w:rPrChange w:id="172591" w:author="Draft version 2" w:date="2020-04-03T01:44:00Z">
              <w:rPr/>
            </w:rPrChange>
          </w:rPr>
          <w:t xml:space="preserve">(0..maxNrofCLI-RSSI-Resources-r16)                    </w:t>
        </w:r>
        <w:r w:rsidRPr="004072B1">
          <w:rPr>
            <w:rPrChange w:id="172592" w:author="Draft version 2" w:date="2020-04-03T01:44:00Z">
              <w:rPr>
                <w:color w:val="993366"/>
              </w:rPr>
            </w:rPrChange>
          </w:rPr>
          <w:t>OPTIONAL</w:t>
        </w:r>
      </w:ins>
    </w:p>
    <w:p w14:paraId="2A8CBACA" w14:textId="40E690EB" w:rsidR="00897852" w:rsidRPr="004072B1" w:rsidRDefault="00897852" w:rsidP="00EC61B4">
      <w:pPr>
        <w:pStyle w:val="PL"/>
        <w:rPr>
          <w:ins w:id="172593" w:author="CR#1272r3" w:date="2020-03-19T13:34:00Z"/>
          <w:rPrChange w:id="172594" w:author="Draft version 2" w:date="2020-04-03T01:44:00Z">
            <w:rPr>
              <w:ins w:id="172595" w:author="CR#1272r3" w:date="2020-03-19T13:34:00Z"/>
            </w:rPr>
          </w:rPrChange>
        </w:rPr>
      </w:pPr>
      <w:ins w:id="172596" w:author="CR#1272r3" w:date="2020-03-19T13:34:00Z">
        <w:r w:rsidRPr="004072B1">
          <w:rPr>
            <w:rPrChange w:id="172597" w:author="Draft version 2" w:date="2020-04-03T01:44:00Z">
              <w:rPr/>
            </w:rPrChange>
          </w:rPr>
          <w:t xml:space="preserve">    ]]</w:t>
        </w:r>
      </w:ins>
    </w:p>
    <w:p w14:paraId="5D1D8CAE" w14:textId="77777777" w:rsidR="002C5D28" w:rsidRPr="004072B1" w:rsidRDefault="002C5D28" w:rsidP="0096519C">
      <w:pPr>
        <w:pStyle w:val="PL"/>
        <w:rPr>
          <w:rPrChange w:id="172598" w:author="Draft version 2" w:date="2020-04-03T01:44:00Z">
            <w:rPr/>
          </w:rPrChange>
        </w:rPr>
      </w:pPr>
      <w:r w:rsidRPr="004072B1">
        <w:rPr>
          <w:rPrChange w:id="172599" w:author="Draft version 2" w:date="2020-04-03T01:44:00Z">
            <w:rPr/>
          </w:rPrChange>
        </w:rPr>
        <w:t>}</w:t>
      </w:r>
    </w:p>
    <w:p w14:paraId="701734DD" w14:textId="55D6D1F9" w:rsidR="00C7576C" w:rsidRPr="004072B1" w:rsidRDefault="00C7576C" w:rsidP="0096519C">
      <w:pPr>
        <w:pStyle w:val="PL"/>
        <w:rPr>
          <w:rPrChange w:id="172600" w:author="Draft version 2" w:date="2020-04-03T01:44:00Z">
            <w:rPr/>
          </w:rPrChange>
        </w:rPr>
      </w:pPr>
    </w:p>
    <w:p w14:paraId="2D421DD1" w14:textId="75EFB574" w:rsidR="0028350C" w:rsidRPr="004072B1" w:rsidRDefault="0028350C" w:rsidP="0096519C">
      <w:pPr>
        <w:pStyle w:val="PL"/>
        <w:rPr>
          <w:rPrChange w:id="172601" w:author="Draft version 2" w:date="2020-04-03T01:44:00Z">
            <w:rPr/>
          </w:rPrChange>
        </w:rPr>
      </w:pPr>
      <w:r w:rsidRPr="004072B1">
        <w:rPr>
          <w:rPrChange w:id="172602" w:author="Draft version 2" w:date="2020-04-03T01:44:00Z">
            <w:rPr/>
          </w:rPrChange>
        </w:rPr>
        <w:t xml:space="preserve">SelectedBandEntriesMN ::=       </w:t>
      </w:r>
      <w:r w:rsidRPr="004072B1">
        <w:rPr>
          <w:rPrChange w:id="172603" w:author="Draft version 2" w:date="2020-04-03T01:44:00Z">
            <w:rPr>
              <w:color w:val="993366"/>
            </w:rPr>
          </w:rPrChange>
        </w:rPr>
        <w:t>SEQUENCE</w:t>
      </w:r>
      <w:r w:rsidRPr="004072B1">
        <w:rPr>
          <w:rPrChange w:id="172604" w:author="Draft version 2" w:date="2020-04-03T01:44:00Z">
            <w:rPr/>
          </w:rPrChange>
        </w:rPr>
        <w:t xml:space="preserve"> (</w:t>
      </w:r>
      <w:r w:rsidRPr="004072B1">
        <w:rPr>
          <w:rPrChange w:id="172605" w:author="Draft version 2" w:date="2020-04-03T01:44:00Z">
            <w:rPr>
              <w:color w:val="993366"/>
            </w:rPr>
          </w:rPrChange>
        </w:rPr>
        <w:t>SIZE</w:t>
      </w:r>
      <w:r w:rsidRPr="004072B1">
        <w:rPr>
          <w:rPrChange w:id="172606" w:author="Draft version 2" w:date="2020-04-03T01:44:00Z">
            <w:rPr/>
          </w:rPrChange>
        </w:rPr>
        <w:t xml:space="preserve"> (1..maxSimultaneousBands))</w:t>
      </w:r>
      <w:r w:rsidRPr="004072B1">
        <w:rPr>
          <w:rPrChange w:id="172607" w:author="Draft version 2" w:date="2020-04-03T01:44:00Z">
            <w:rPr>
              <w:color w:val="993366"/>
            </w:rPr>
          </w:rPrChange>
        </w:rPr>
        <w:t xml:space="preserve"> OF</w:t>
      </w:r>
      <w:r w:rsidRPr="004072B1">
        <w:rPr>
          <w:rPrChange w:id="172608" w:author="Draft version 2" w:date="2020-04-03T01:44:00Z">
            <w:rPr/>
          </w:rPrChange>
        </w:rPr>
        <w:t xml:space="preserve"> BandEntryIndex</w:t>
      </w:r>
    </w:p>
    <w:p w14:paraId="08111B7B" w14:textId="77777777" w:rsidR="0028350C" w:rsidRPr="004072B1" w:rsidRDefault="0028350C" w:rsidP="0096519C">
      <w:pPr>
        <w:pStyle w:val="PL"/>
        <w:rPr>
          <w:rPrChange w:id="172609" w:author="Draft version 2" w:date="2020-04-03T01:44:00Z">
            <w:rPr/>
          </w:rPrChange>
        </w:rPr>
      </w:pPr>
    </w:p>
    <w:p w14:paraId="4553F839" w14:textId="77777777" w:rsidR="00C7576C" w:rsidRPr="004072B1" w:rsidRDefault="00C7576C" w:rsidP="0096519C">
      <w:pPr>
        <w:pStyle w:val="PL"/>
        <w:rPr>
          <w:rPrChange w:id="172610" w:author="Draft version 2" w:date="2020-04-03T01:44:00Z">
            <w:rPr/>
          </w:rPrChange>
        </w:rPr>
      </w:pPr>
      <w:r w:rsidRPr="004072B1">
        <w:rPr>
          <w:rPrChange w:id="172611" w:author="Draft version 2" w:date="2020-04-03T01:44:00Z">
            <w:rPr/>
          </w:rPrChange>
        </w:rPr>
        <w:t xml:space="preserve">BandEntryIndex ::=              </w:t>
      </w:r>
      <w:r w:rsidRPr="004072B1">
        <w:rPr>
          <w:rPrChange w:id="172612" w:author="Draft version 2" w:date="2020-04-03T01:44:00Z">
            <w:rPr>
              <w:color w:val="993366"/>
            </w:rPr>
          </w:rPrChange>
        </w:rPr>
        <w:t>INTEGER</w:t>
      </w:r>
      <w:r w:rsidRPr="004072B1">
        <w:rPr>
          <w:rPrChange w:id="172613" w:author="Draft version 2" w:date="2020-04-03T01:44:00Z">
            <w:rPr/>
          </w:rPrChange>
        </w:rPr>
        <w:t xml:space="preserve"> (0.. maxNrofServingCells) </w:t>
      </w:r>
    </w:p>
    <w:p w14:paraId="51AAC9E0" w14:textId="77777777" w:rsidR="002C5D28" w:rsidRPr="004072B1" w:rsidRDefault="002C5D28" w:rsidP="0096519C">
      <w:pPr>
        <w:pStyle w:val="PL"/>
        <w:rPr>
          <w:rPrChange w:id="172614" w:author="Draft version 2" w:date="2020-04-03T01:44:00Z">
            <w:rPr/>
          </w:rPrChange>
        </w:rPr>
      </w:pPr>
    </w:p>
    <w:p w14:paraId="200F67F9" w14:textId="77777777" w:rsidR="002F13FD" w:rsidRPr="004072B1" w:rsidRDefault="002F13FD" w:rsidP="0096519C">
      <w:pPr>
        <w:pStyle w:val="PL"/>
        <w:rPr>
          <w:rPrChange w:id="172615" w:author="Draft version 2" w:date="2020-04-03T01:44:00Z">
            <w:rPr/>
          </w:rPrChange>
        </w:rPr>
      </w:pPr>
      <w:r w:rsidRPr="004072B1">
        <w:rPr>
          <w:rPrChange w:id="172616" w:author="Draft version 2" w:date="2020-04-03T01:44:00Z">
            <w:rPr/>
          </w:rPrChange>
        </w:rPr>
        <w:t xml:space="preserve">PH-TypeListMCG ::=              </w:t>
      </w:r>
      <w:r w:rsidRPr="004072B1">
        <w:rPr>
          <w:rPrChange w:id="172617" w:author="Draft version 2" w:date="2020-04-03T01:44:00Z">
            <w:rPr>
              <w:color w:val="993366"/>
            </w:rPr>
          </w:rPrChange>
        </w:rPr>
        <w:t>SEQUENCE</w:t>
      </w:r>
      <w:r w:rsidRPr="004072B1">
        <w:rPr>
          <w:rPrChange w:id="172618" w:author="Draft version 2" w:date="2020-04-03T01:44:00Z">
            <w:rPr/>
          </w:rPrChange>
        </w:rPr>
        <w:t xml:space="preserve"> (</w:t>
      </w:r>
      <w:r w:rsidRPr="004072B1">
        <w:rPr>
          <w:rPrChange w:id="172619" w:author="Draft version 2" w:date="2020-04-03T01:44:00Z">
            <w:rPr>
              <w:color w:val="993366"/>
            </w:rPr>
          </w:rPrChange>
        </w:rPr>
        <w:t>SIZE</w:t>
      </w:r>
      <w:r w:rsidRPr="004072B1">
        <w:rPr>
          <w:rPrChange w:id="172620" w:author="Draft version 2" w:date="2020-04-03T01:44:00Z">
            <w:rPr/>
          </w:rPrChange>
        </w:rPr>
        <w:t xml:space="preserve"> (1..maxNrofServingCells))</w:t>
      </w:r>
      <w:r w:rsidRPr="004072B1">
        <w:rPr>
          <w:rPrChange w:id="172621" w:author="Draft version 2" w:date="2020-04-03T01:44:00Z">
            <w:rPr>
              <w:color w:val="993366"/>
            </w:rPr>
          </w:rPrChange>
        </w:rPr>
        <w:t xml:space="preserve"> OF</w:t>
      </w:r>
      <w:r w:rsidRPr="004072B1">
        <w:rPr>
          <w:rPrChange w:id="172622" w:author="Draft version 2" w:date="2020-04-03T01:44:00Z">
            <w:rPr/>
          </w:rPrChange>
        </w:rPr>
        <w:t xml:space="preserve"> PH-InfoMCG</w:t>
      </w:r>
    </w:p>
    <w:p w14:paraId="0A148DE2" w14:textId="77777777" w:rsidR="002F13FD" w:rsidRPr="004072B1" w:rsidRDefault="002F13FD" w:rsidP="0096519C">
      <w:pPr>
        <w:pStyle w:val="PL"/>
        <w:rPr>
          <w:rPrChange w:id="172623" w:author="Draft version 2" w:date="2020-04-03T01:44:00Z">
            <w:rPr/>
          </w:rPrChange>
        </w:rPr>
      </w:pPr>
    </w:p>
    <w:p w14:paraId="5193C315" w14:textId="77777777" w:rsidR="002F13FD" w:rsidRPr="004072B1" w:rsidRDefault="002F13FD" w:rsidP="0096519C">
      <w:pPr>
        <w:pStyle w:val="PL"/>
        <w:rPr>
          <w:rPrChange w:id="172624" w:author="Draft version 2" w:date="2020-04-03T01:44:00Z">
            <w:rPr/>
          </w:rPrChange>
        </w:rPr>
      </w:pPr>
      <w:r w:rsidRPr="004072B1">
        <w:rPr>
          <w:rPrChange w:id="172625" w:author="Draft version 2" w:date="2020-04-03T01:44:00Z">
            <w:rPr/>
          </w:rPrChange>
        </w:rPr>
        <w:t xml:space="preserve">PH-InfoMCG ::=                  </w:t>
      </w:r>
      <w:r w:rsidRPr="004072B1">
        <w:rPr>
          <w:rPrChange w:id="172626" w:author="Draft version 2" w:date="2020-04-03T01:44:00Z">
            <w:rPr>
              <w:color w:val="993366"/>
            </w:rPr>
          </w:rPrChange>
        </w:rPr>
        <w:t>SEQUENCE</w:t>
      </w:r>
      <w:r w:rsidRPr="004072B1">
        <w:rPr>
          <w:rPrChange w:id="172627" w:author="Draft version 2" w:date="2020-04-03T01:44:00Z">
            <w:rPr/>
          </w:rPrChange>
        </w:rPr>
        <w:t xml:space="preserve"> {</w:t>
      </w:r>
    </w:p>
    <w:p w14:paraId="2CAFEE5F" w14:textId="77777777" w:rsidR="002F13FD" w:rsidRPr="004072B1" w:rsidRDefault="002F13FD" w:rsidP="0096519C">
      <w:pPr>
        <w:pStyle w:val="PL"/>
        <w:rPr>
          <w:rPrChange w:id="172628" w:author="Draft version 2" w:date="2020-04-03T01:44:00Z">
            <w:rPr/>
          </w:rPrChange>
        </w:rPr>
      </w:pPr>
      <w:r w:rsidRPr="004072B1">
        <w:rPr>
          <w:rPrChange w:id="172629" w:author="Draft version 2" w:date="2020-04-03T01:44:00Z">
            <w:rPr/>
          </w:rPrChange>
        </w:rPr>
        <w:t xml:space="preserve">    servCellIndex                       ServCellIndex,</w:t>
      </w:r>
    </w:p>
    <w:p w14:paraId="74588202" w14:textId="77777777" w:rsidR="002F13FD" w:rsidRPr="004072B1" w:rsidRDefault="002F13FD" w:rsidP="0096519C">
      <w:pPr>
        <w:pStyle w:val="PL"/>
        <w:rPr>
          <w:rPrChange w:id="172630" w:author="Draft version 2" w:date="2020-04-03T01:44:00Z">
            <w:rPr/>
          </w:rPrChange>
        </w:rPr>
      </w:pPr>
      <w:r w:rsidRPr="004072B1">
        <w:rPr>
          <w:rPrChange w:id="172631" w:author="Draft version 2" w:date="2020-04-03T01:44:00Z">
            <w:rPr/>
          </w:rPrChange>
        </w:rPr>
        <w:t xml:space="preserve">    ph-Uplink                           PH-UplinkCarrierMCG,</w:t>
      </w:r>
    </w:p>
    <w:p w14:paraId="02807C38" w14:textId="77777777" w:rsidR="002F13FD" w:rsidRPr="004072B1" w:rsidRDefault="002F13FD" w:rsidP="0096519C">
      <w:pPr>
        <w:pStyle w:val="PL"/>
        <w:rPr>
          <w:rPrChange w:id="172632" w:author="Draft version 2" w:date="2020-04-03T01:44:00Z">
            <w:rPr/>
          </w:rPrChange>
        </w:rPr>
      </w:pPr>
      <w:r w:rsidRPr="004072B1">
        <w:rPr>
          <w:rPrChange w:id="172633" w:author="Draft version 2" w:date="2020-04-03T01:44:00Z">
            <w:rPr/>
          </w:rPrChange>
        </w:rPr>
        <w:lastRenderedPageBreak/>
        <w:t xml:space="preserve">    ph-SupplementaryUplink              PH-UplinkCarrierMCG                                 </w:t>
      </w:r>
      <w:r w:rsidR="00166F6F" w:rsidRPr="004072B1">
        <w:rPr>
          <w:rPrChange w:id="172634" w:author="Draft version 2" w:date="2020-04-03T01:44:00Z">
            <w:rPr/>
          </w:rPrChange>
        </w:rPr>
        <w:t xml:space="preserve">      </w:t>
      </w:r>
      <w:r w:rsidRPr="004072B1">
        <w:rPr>
          <w:rPrChange w:id="172635" w:author="Draft version 2" w:date="2020-04-03T01:44:00Z">
            <w:rPr>
              <w:color w:val="993366"/>
            </w:rPr>
          </w:rPrChange>
        </w:rPr>
        <w:t>OPTIONAL</w:t>
      </w:r>
      <w:r w:rsidRPr="004072B1">
        <w:rPr>
          <w:rPrChange w:id="172636" w:author="Draft version 2" w:date="2020-04-03T01:44:00Z">
            <w:rPr/>
          </w:rPrChange>
        </w:rPr>
        <w:t>,</w:t>
      </w:r>
    </w:p>
    <w:p w14:paraId="162A1CA1" w14:textId="77777777" w:rsidR="002F13FD" w:rsidRPr="004072B1" w:rsidRDefault="002F13FD" w:rsidP="0096519C">
      <w:pPr>
        <w:pStyle w:val="PL"/>
        <w:rPr>
          <w:rPrChange w:id="172637" w:author="Draft version 2" w:date="2020-04-03T01:44:00Z">
            <w:rPr/>
          </w:rPrChange>
        </w:rPr>
      </w:pPr>
      <w:r w:rsidRPr="004072B1">
        <w:rPr>
          <w:rPrChange w:id="172638" w:author="Draft version 2" w:date="2020-04-03T01:44:00Z">
            <w:rPr/>
          </w:rPrChange>
        </w:rPr>
        <w:t xml:space="preserve">    ...</w:t>
      </w:r>
    </w:p>
    <w:p w14:paraId="68990D60" w14:textId="77777777" w:rsidR="002F13FD" w:rsidRPr="004072B1" w:rsidRDefault="002F13FD" w:rsidP="0096519C">
      <w:pPr>
        <w:pStyle w:val="PL"/>
        <w:rPr>
          <w:rPrChange w:id="172639" w:author="Draft version 2" w:date="2020-04-03T01:44:00Z">
            <w:rPr/>
          </w:rPrChange>
        </w:rPr>
      </w:pPr>
      <w:r w:rsidRPr="004072B1">
        <w:rPr>
          <w:rPrChange w:id="172640" w:author="Draft version 2" w:date="2020-04-03T01:44:00Z">
            <w:rPr/>
          </w:rPrChange>
        </w:rPr>
        <w:t>}</w:t>
      </w:r>
    </w:p>
    <w:p w14:paraId="52A31841" w14:textId="77777777" w:rsidR="002F13FD" w:rsidRPr="004072B1" w:rsidRDefault="002F13FD" w:rsidP="0096519C">
      <w:pPr>
        <w:pStyle w:val="PL"/>
        <w:rPr>
          <w:rPrChange w:id="172641" w:author="Draft version 2" w:date="2020-04-03T01:44:00Z">
            <w:rPr/>
          </w:rPrChange>
        </w:rPr>
      </w:pPr>
    </w:p>
    <w:p w14:paraId="55E66388" w14:textId="77777777" w:rsidR="002F13FD" w:rsidRPr="004072B1" w:rsidRDefault="002F13FD" w:rsidP="0096519C">
      <w:pPr>
        <w:pStyle w:val="PL"/>
        <w:rPr>
          <w:rPrChange w:id="172642" w:author="Draft version 2" w:date="2020-04-03T01:44:00Z">
            <w:rPr/>
          </w:rPrChange>
        </w:rPr>
      </w:pPr>
      <w:r w:rsidRPr="004072B1">
        <w:rPr>
          <w:rPrChange w:id="172643" w:author="Draft version 2" w:date="2020-04-03T01:44:00Z">
            <w:rPr/>
          </w:rPrChange>
        </w:rPr>
        <w:t xml:space="preserve">PH-UplinkCarrierMCG ::=         </w:t>
      </w:r>
      <w:r w:rsidRPr="004072B1">
        <w:rPr>
          <w:rPrChange w:id="172644" w:author="Draft version 2" w:date="2020-04-03T01:44:00Z">
            <w:rPr>
              <w:color w:val="993366"/>
            </w:rPr>
          </w:rPrChange>
        </w:rPr>
        <w:t>SEQUENCE</w:t>
      </w:r>
      <w:r w:rsidRPr="004072B1">
        <w:rPr>
          <w:rPrChange w:id="172645" w:author="Draft version 2" w:date="2020-04-03T01:44:00Z">
            <w:rPr/>
          </w:rPrChange>
        </w:rPr>
        <w:t>{</w:t>
      </w:r>
    </w:p>
    <w:p w14:paraId="02854428" w14:textId="77777777" w:rsidR="002F13FD" w:rsidRPr="004072B1" w:rsidRDefault="002F13FD" w:rsidP="0096519C">
      <w:pPr>
        <w:pStyle w:val="PL"/>
        <w:rPr>
          <w:rPrChange w:id="172646" w:author="Draft version 2" w:date="2020-04-03T01:44:00Z">
            <w:rPr/>
          </w:rPrChange>
        </w:rPr>
      </w:pPr>
      <w:r w:rsidRPr="004072B1">
        <w:rPr>
          <w:rPrChange w:id="172647" w:author="Draft version 2" w:date="2020-04-03T01:44:00Z">
            <w:rPr/>
          </w:rPrChange>
        </w:rPr>
        <w:t xml:space="preserve">    ph-Type1or3                         </w:t>
      </w:r>
      <w:r w:rsidRPr="004072B1">
        <w:rPr>
          <w:rPrChange w:id="172648" w:author="Draft version 2" w:date="2020-04-03T01:44:00Z">
            <w:rPr>
              <w:color w:val="993366"/>
            </w:rPr>
          </w:rPrChange>
        </w:rPr>
        <w:t>ENUMERATED</w:t>
      </w:r>
      <w:r w:rsidRPr="004072B1">
        <w:rPr>
          <w:rPrChange w:id="172649" w:author="Draft version 2" w:date="2020-04-03T01:44:00Z">
            <w:rPr/>
          </w:rPrChange>
        </w:rPr>
        <w:t xml:space="preserve"> {type1, type3},</w:t>
      </w:r>
    </w:p>
    <w:p w14:paraId="4D946DA6" w14:textId="77777777" w:rsidR="002F13FD" w:rsidRPr="004072B1" w:rsidRDefault="002F13FD" w:rsidP="0096519C">
      <w:pPr>
        <w:pStyle w:val="PL"/>
        <w:rPr>
          <w:rPrChange w:id="172650" w:author="Draft version 2" w:date="2020-04-03T01:44:00Z">
            <w:rPr/>
          </w:rPrChange>
        </w:rPr>
      </w:pPr>
      <w:r w:rsidRPr="004072B1">
        <w:rPr>
          <w:rPrChange w:id="172651" w:author="Draft version 2" w:date="2020-04-03T01:44:00Z">
            <w:rPr/>
          </w:rPrChange>
        </w:rPr>
        <w:t xml:space="preserve">    ...</w:t>
      </w:r>
    </w:p>
    <w:p w14:paraId="523F5F35" w14:textId="77777777" w:rsidR="002F13FD" w:rsidRPr="004072B1" w:rsidRDefault="002F13FD" w:rsidP="0096519C">
      <w:pPr>
        <w:pStyle w:val="PL"/>
        <w:rPr>
          <w:rPrChange w:id="172652" w:author="Draft version 2" w:date="2020-04-03T01:44:00Z">
            <w:rPr/>
          </w:rPrChange>
        </w:rPr>
      </w:pPr>
      <w:r w:rsidRPr="004072B1">
        <w:rPr>
          <w:rPrChange w:id="172653" w:author="Draft version 2" w:date="2020-04-03T01:44:00Z">
            <w:rPr/>
          </w:rPrChange>
        </w:rPr>
        <w:t>}</w:t>
      </w:r>
    </w:p>
    <w:p w14:paraId="6434664B" w14:textId="77777777" w:rsidR="002F13FD" w:rsidRPr="004072B1" w:rsidRDefault="002F13FD" w:rsidP="0096519C">
      <w:pPr>
        <w:pStyle w:val="PL"/>
        <w:rPr>
          <w:rPrChange w:id="172654" w:author="Draft version 2" w:date="2020-04-03T01:44:00Z">
            <w:rPr/>
          </w:rPrChange>
        </w:rPr>
      </w:pPr>
    </w:p>
    <w:p w14:paraId="4945369E" w14:textId="0B22AE07" w:rsidR="002C5D28" w:rsidRPr="004072B1" w:rsidRDefault="002C5D28" w:rsidP="0096519C">
      <w:pPr>
        <w:pStyle w:val="PL"/>
        <w:rPr>
          <w:rPrChange w:id="172655" w:author="Draft version 2" w:date="2020-04-03T01:44:00Z">
            <w:rPr/>
          </w:rPrChange>
        </w:rPr>
      </w:pPr>
      <w:r w:rsidRPr="004072B1">
        <w:rPr>
          <w:rPrChange w:id="172656" w:author="Draft version 2" w:date="2020-04-03T01:44:00Z">
            <w:rPr/>
          </w:rPrChange>
        </w:rPr>
        <w:t xml:space="preserve">BandCombinationInfoList ::= </w:t>
      </w:r>
      <w:r w:rsidR="006A1E6A" w:rsidRPr="004072B1">
        <w:rPr>
          <w:rPrChange w:id="172657" w:author="Draft version 2" w:date="2020-04-03T01:44:00Z">
            <w:rPr/>
          </w:rPrChange>
        </w:rPr>
        <w:t xml:space="preserve">    </w:t>
      </w:r>
      <w:r w:rsidRPr="004072B1">
        <w:rPr>
          <w:rPrChange w:id="172658" w:author="Draft version 2" w:date="2020-04-03T01:44:00Z">
            <w:rPr>
              <w:color w:val="993366"/>
            </w:rPr>
          </w:rPrChange>
        </w:rPr>
        <w:t>SEQUENCE</w:t>
      </w:r>
      <w:r w:rsidRPr="004072B1">
        <w:rPr>
          <w:rPrChange w:id="172659" w:author="Draft version 2" w:date="2020-04-03T01:44:00Z">
            <w:rPr/>
          </w:rPrChange>
        </w:rPr>
        <w:t xml:space="preserve"> (</w:t>
      </w:r>
      <w:r w:rsidRPr="004072B1">
        <w:rPr>
          <w:rPrChange w:id="172660" w:author="Draft version 2" w:date="2020-04-03T01:44:00Z">
            <w:rPr>
              <w:color w:val="993366"/>
            </w:rPr>
          </w:rPrChange>
        </w:rPr>
        <w:t>SIZE</w:t>
      </w:r>
      <w:r w:rsidRPr="004072B1">
        <w:rPr>
          <w:rPrChange w:id="172661" w:author="Draft version 2" w:date="2020-04-03T01:44:00Z">
            <w:rPr/>
          </w:rPrChange>
        </w:rPr>
        <w:t xml:space="preserve"> (1..maxBandComb))</w:t>
      </w:r>
      <w:r w:rsidRPr="004072B1">
        <w:rPr>
          <w:rPrChange w:id="172662" w:author="Draft version 2" w:date="2020-04-03T01:44:00Z">
            <w:rPr>
              <w:color w:val="993366"/>
            </w:rPr>
          </w:rPrChange>
        </w:rPr>
        <w:t xml:space="preserve"> OF</w:t>
      </w:r>
      <w:r w:rsidRPr="004072B1">
        <w:rPr>
          <w:rPrChange w:id="172663" w:author="Draft version 2" w:date="2020-04-03T01:44:00Z">
            <w:rPr/>
          </w:rPrChange>
        </w:rPr>
        <w:t xml:space="preserve"> BandCombinationInfo</w:t>
      </w:r>
    </w:p>
    <w:p w14:paraId="7F4D3066" w14:textId="77777777" w:rsidR="002C5D28" w:rsidRPr="004072B1" w:rsidRDefault="002C5D28" w:rsidP="0096519C">
      <w:pPr>
        <w:pStyle w:val="PL"/>
        <w:rPr>
          <w:rPrChange w:id="172664" w:author="Draft version 2" w:date="2020-04-03T01:44:00Z">
            <w:rPr/>
          </w:rPrChange>
        </w:rPr>
      </w:pPr>
    </w:p>
    <w:p w14:paraId="4F46B390" w14:textId="22B6939C" w:rsidR="002C5D28" w:rsidRPr="004072B1" w:rsidRDefault="002C5D28" w:rsidP="0096519C">
      <w:pPr>
        <w:pStyle w:val="PL"/>
        <w:rPr>
          <w:rPrChange w:id="172665" w:author="Draft version 2" w:date="2020-04-03T01:44:00Z">
            <w:rPr/>
          </w:rPrChange>
        </w:rPr>
      </w:pPr>
      <w:r w:rsidRPr="004072B1">
        <w:rPr>
          <w:rPrChange w:id="172666" w:author="Draft version 2" w:date="2020-04-03T01:44:00Z">
            <w:rPr/>
          </w:rPrChange>
        </w:rPr>
        <w:t xml:space="preserve">BandCombinationInfo ::=     </w:t>
      </w:r>
      <w:r w:rsidR="006A1E6A" w:rsidRPr="004072B1">
        <w:rPr>
          <w:rPrChange w:id="172667" w:author="Draft version 2" w:date="2020-04-03T01:44:00Z">
            <w:rPr/>
          </w:rPrChange>
        </w:rPr>
        <w:t xml:space="preserve">    </w:t>
      </w:r>
      <w:r w:rsidRPr="004072B1">
        <w:rPr>
          <w:rPrChange w:id="172668" w:author="Draft version 2" w:date="2020-04-03T01:44:00Z">
            <w:rPr>
              <w:color w:val="993366"/>
            </w:rPr>
          </w:rPrChange>
        </w:rPr>
        <w:t>SEQUENCE</w:t>
      </w:r>
      <w:r w:rsidRPr="004072B1">
        <w:rPr>
          <w:rPrChange w:id="172669" w:author="Draft version 2" w:date="2020-04-03T01:44:00Z">
            <w:rPr/>
          </w:rPrChange>
        </w:rPr>
        <w:t xml:space="preserve"> {</w:t>
      </w:r>
    </w:p>
    <w:p w14:paraId="6663748D" w14:textId="1A0D81B8" w:rsidR="002C5D28" w:rsidRPr="004072B1" w:rsidRDefault="002C5D28" w:rsidP="0096519C">
      <w:pPr>
        <w:pStyle w:val="PL"/>
        <w:rPr>
          <w:rPrChange w:id="172670" w:author="Draft version 2" w:date="2020-04-03T01:44:00Z">
            <w:rPr/>
          </w:rPrChange>
        </w:rPr>
      </w:pPr>
      <w:r w:rsidRPr="004072B1">
        <w:rPr>
          <w:rPrChange w:id="172671" w:author="Draft version 2" w:date="2020-04-03T01:44:00Z">
            <w:rPr/>
          </w:rPrChange>
        </w:rPr>
        <w:t xml:space="preserve">    bandCombinationIndex        </w:t>
      </w:r>
      <w:r w:rsidR="006A1E6A" w:rsidRPr="004072B1">
        <w:rPr>
          <w:rPrChange w:id="172672" w:author="Draft version 2" w:date="2020-04-03T01:44:00Z">
            <w:rPr/>
          </w:rPrChange>
        </w:rPr>
        <w:t xml:space="preserve">    </w:t>
      </w:r>
      <w:r w:rsidRPr="004072B1">
        <w:rPr>
          <w:rPrChange w:id="172673" w:author="Draft version 2" w:date="2020-04-03T01:44:00Z">
            <w:rPr/>
          </w:rPrChange>
        </w:rPr>
        <w:t>BandCombinationIndex,</w:t>
      </w:r>
    </w:p>
    <w:p w14:paraId="107B2BE1" w14:textId="0B99AFAB" w:rsidR="002C5D28" w:rsidRPr="004072B1" w:rsidRDefault="002C5D28" w:rsidP="0096519C">
      <w:pPr>
        <w:pStyle w:val="PL"/>
        <w:rPr>
          <w:rPrChange w:id="172674" w:author="Draft version 2" w:date="2020-04-03T01:44:00Z">
            <w:rPr/>
          </w:rPrChange>
        </w:rPr>
      </w:pPr>
      <w:r w:rsidRPr="004072B1">
        <w:rPr>
          <w:rPrChange w:id="172675" w:author="Draft version 2" w:date="2020-04-03T01:44:00Z">
            <w:rPr/>
          </w:rPrChange>
        </w:rPr>
        <w:t xml:space="preserve">    allowedFeatureSetsList     </w:t>
      </w:r>
      <w:r w:rsidR="006A1E6A" w:rsidRPr="004072B1">
        <w:rPr>
          <w:rPrChange w:id="172676" w:author="Draft version 2" w:date="2020-04-03T01:44:00Z">
            <w:rPr/>
          </w:rPrChange>
        </w:rPr>
        <w:t xml:space="preserve">    </w:t>
      </w:r>
      <w:r w:rsidRPr="004072B1">
        <w:rPr>
          <w:rPrChange w:id="172677" w:author="Draft version 2" w:date="2020-04-03T01:44:00Z">
            <w:rPr/>
          </w:rPrChange>
        </w:rPr>
        <w:t xml:space="preserve"> </w:t>
      </w:r>
      <w:r w:rsidRPr="004072B1">
        <w:rPr>
          <w:rPrChange w:id="172678" w:author="Draft version 2" w:date="2020-04-03T01:44:00Z">
            <w:rPr>
              <w:color w:val="993366"/>
            </w:rPr>
          </w:rPrChange>
        </w:rPr>
        <w:t>SEQUENCE</w:t>
      </w:r>
      <w:r w:rsidRPr="004072B1">
        <w:rPr>
          <w:rPrChange w:id="172679" w:author="Draft version 2" w:date="2020-04-03T01:44:00Z">
            <w:rPr/>
          </w:rPrChange>
        </w:rPr>
        <w:t xml:space="preserve"> (</w:t>
      </w:r>
      <w:r w:rsidRPr="004072B1">
        <w:rPr>
          <w:rPrChange w:id="172680" w:author="Draft version 2" w:date="2020-04-03T01:44:00Z">
            <w:rPr>
              <w:color w:val="993366"/>
            </w:rPr>
          </w:rPrChange>
        </w:rPr>
        <w:t>SIZE</w:t>
      </w:r>
      <w:r w:rsidRPr="004072B1">
        <w:rPr>
          <w:rPrChange w:id="172681" w:author="Draft version 2" w:date="2020-04-03T01:44:00Z">
            <w:rPr/>
          </w:rPrChange>
        </w:rPr>
        <w:t xml:space="preserve"> (1..maxFeatureSetsPerBand))</w:t>
      </w:r>
      <w:r w:rsidRPr="004072B1">
        <w:rPr>
          <w:rPrChange w:id="172682" w:author="Draft version 2" w:date="2020-04-03T01:44:00Z">
            <w:rPr>
              <w:color w:val="993366"/>
            </w:rPr>
          </w:rPrChange>
        </w:rPr>
        <w:t xml:space="preserve"> OF</w:t>
      </w:r>
      <w:r w:rsidRPr="004072B1">
        <w:rPr>
          <w:rPrChange w:id="172683" w:author="Draft version 2" w:date="2020-04-03T01:44:00Z">
            <w:rPr/>
          </w:rPrChange>
        </w:rPr>
        <w:t xml:space="preserve"> FeatureSetEntryIndex</w:t>
      </w:r>
    </w:p>
    <w:p w14:paraId="604F045E" w14:textId="77777777" w:rsidR="002C5D28" w:rsidRPr="004072B1" w:rsidRDefault="002C5D28" w:rsidP="0096519C">
      <w:pPr>
        <w:pStyle w:val="PL"/>
        <w:rPr>
          <w:rPrChange w:id="172684" w:author="Draft version 2" w:date="2020-04-03T01:44:00Z">
            <w:rPr/>
          </w:rPrChange>
        </w:rPr>
      </w:pPr>
      <w:r w:rsidRPr="004072B1">
        <w:rPr>
          <w:rPrChange w:id="172685" w:author="Draft version 2" w:date="2020-04-03T01:44:00Z">
            <w:rPr/>
          </w:rPrChange>
        </w:rPr>
        <w:t>}</w:t>
      </w:r>
    </w:p>
    <w:p w14:paraId="52677BBD" w14:textId="77777777" w:rsidR="002C5D28" w:rsidRPr="004072B1" w:rsidRDefault="002C5D28" w:rsidP="0096519C">
      <w:pPr>
        <w:pStyle w:val="PL"/>
        <w:rPr>
          <w:rPrChange w:id="172686" w:author="Draft version 2" w:date="2020-04-03T01:44:00Z">
            <w:rPr/>
          </w:rPrChange>
        </w:rPr>
      </w:pPr>
    </w:p>
    <w:p w14:paraId="6702E995" w14:textId="28056BE5" w:rsidR="002C5D28" w:rsidRPr="004072B1" w:rsidRDefault="002C5D28" w:rsidP="0096519C">
      <w:pPr>
        <w:pStyle w:val="PL"/>
        <w:rPr>
          <w:rPrChange w:id="172687" w:author="Draft version 2" w:date="2020-04-03T01:44:00Z">
            <w:rPr/>
          </w:rPrChange>
        </w:rPr>
      </w:pPr>
      <w:r w:rsidRPr="004072B1">
        <w:rPr>
          <w:rPrChange w:id="172688" w:author="Draft version 2" w:date="2020-04-03T01:44:00Z">
            <w:rPr/>
          </w:rPrChange>
        </w:rPr>
        <w:t xml:space="preserve">FeatureSetEntryIndex ::=   </w:t>
      </w:r>
      <w:r w:rsidR="006A1E6A" w:rsidRPr="004072B1">
        <w:rPr>
          <w:rPrChange w:id="172689" w:author="Draft version 2" w:date="2020-04-03T01:44:00Z">
            <w:rPr/>
          </w:rPrChange>
        </w:rPr>
        <w:t xml:space="preserve">    </w:t>
      </w:r>
      <w:r w:rsidRPr="004072B1">
        <w:rPr>
          <w:rPrChange w:id="172690" w:author="Draft version 2" w:date="2020-04-03T01:44:00Z">
            <w:rPr/>
          </w:rPrChange>
        </w:rPr>
        <w:t xml:space="preserve"> </w:t>
      </w:r>
      <w:r w:rsidRPr="004072B1">
        <w:rPr>
          <w:rPrChange w:id="172691" w:author="Draft version 2" w:date="2020-04-03T01:44:00Z">
            <w:rPr>
              <w:color w:val="993366"/>
            </w:rPr>
          </w:rPrChange>
        </w:rPr>
        <w:t>INTEGER</w:t>
      </w:r>
      <w:r w:rsidRPr="004072B1">
        <w:rPr>
          <w:rPrChange w:id="172692" w:author="Draft version 2" w:date="2020-04-03T01:44:00Z">
            <w:rPr/>
          </w:rPrChange>
        </w:rPr>
        <w:t xml:space="preserve"> (1.. maxFeatureSetsPerBand)</w:t>
      </w:r>
    </w:p>
    <w:p w14:paraId="75C7F6DB" w14:textId="77777777" w:rsidR="002C5D28" w:rsidRPr="004072B1" w:rsidRDefault="002C5D28" w:rsidP="0096519C">
      <w:pPr>
        <w:pStyle w:val="PL"/>
        <w:rPr>
          <w:rPrChange w:id="172693" w:author="Draft version 2" w:date="2020-04-03T01:44:00Z">
            <w:rPr/>
          </w:rPrChange>
        </w:rPr>
      </w:pPr>
    </w:p>
    <w:p w14:paraId="135627D2" w14:textId="77777777" w:rsidR="002C5D28" w:rsidRPr="004072B1" w:rsidRDefault="002C5D28" w:rsidP="0096519C">
      <w:pPr>
        <w:pStyle w:val="PL"/>
        <w:rPr>
          <w:rPrChange w:id="172694" w:author="Draft version 2" w:date="2020-04-03T01:44:00Z">
            <w:rPr/>
          </w:rPrChange>
        </w:rPr>
      </w:pPr>
      <w:r w:rsidRPr="004072B1">
        <w:rPr>
          <w:rPrChange w:id="172695" w:author="Draft version 2" w:date="2020-04-03T01:44:00Z">
            <w:rPr/>
          </w:rPrChange>
        </w:rPr>
        <w:t xml:space="preserve">DRX-Info ::=                    </w:t>
      </w:r>
      <w:r w:rsidRPr="004072B1">
        <w:rPr>
          <w:rPrChange w:id="172696" w:author="Draft version 2" w:date="2020-04-03T01:44:00Z">
            <w:rPr>
              <w:color w:val="993366"/>
            </w:rPr>
          </w:rPrChange>
        </w:rPr>
        <w:t>SEQUENCE</w:t>
      </w:r>
      <w:r w:rsidRPr="004072B1">
        <w:rPr>
          <w:rPrChange w:id="172697" w:author="Draft version 2" w:date="2020-04-03T01:44:00Z">
            <w:rPr/>
          </w:rPrChange>
        </w:rPr>
        <w:t xml:space="preserve"> {</w:t>
      </w:r>
    </w:p>
    <w:p w14:paraId="6B426B4B" w14:textId="77777777" w:rsidR="002C5D28" w:rsidRPr="004072B1" w:rsidRDefault="002C5D28" w:rsidP="0096519C">
      <w:pPr>
        <w:pStyle w:val="PL"/>
        <w:rPr>
          <w:rPrChange w:id="172698" w:author="Draft version 2" w:date="2020-04-03T01:44:00Z">
            <w:rPr/>
          </w:rPrChange>
        </w:rPr>
      </w:pPr>
      <w:r w:rsidRPr="004072B1">
        <w:rPr>
          <w:rPrChange w:id="172699" w:author="Draft version 2" w:date="2020-04-03T01:44:00Z">
            <w:rPr/>
          </w:rPrChange>
        </w:rPr>
        <w:t xml:space="preserve">    drx-LongCycleStartOffset        </w:t>
      </w:r>
      <w:r w:rsidRPr="004072B1">
        <w:rPr>
          <w:rPrChange w:id="172700" w:author="Draft version 2" w:date="2020-04-03T01:44:00Z">
            <w:rPr>
              <w:color w:val="993366"/>
            </w:rPr>
          </w:rPrChange>
        </w:rPr>
        <w:t>CHOICE</w:t>
      </w:r>
      <w:r w:rsidRPr="004072B1">
        <w:rPr>
          <w:rPrChange w:id="172701" w:author="Draft version 2" w:date="2020-04-03T01:44:00Z">
            <w:rPr/>
          </w:rPrChange>
        </w:rPr>
        <w:t xml:space="preserve"> {</w:t>
      </w:r>
    </w:p>
    <w:p w14:paraId="6E1B0B70" w14:textId="77777777" w:rsidR="002C5D28" w:rsidRPr="004072B1" w:rsidRDefault="002C5D28" w:rsidP="0096519C">
      <w:pPr>
        <w:pStyle w:val="PL"/>
        <w:rPr>
          <w:rPrChange w:id="172702" w:author="Draft version 2" w:date="2020-04-03T01:44:00Z">
            <w:rPr/>
          </w:rPrChange>
        </w:rPr>
      </w:pPr>
      <w:r w:rsidRPr="004072B1">
        <w:rPr>
          <w:rPrChange w:id="172703" w:author="Draft version 2" w:date="2020-04-03T01:44:00Z">
            <w:rPr/>
          </w:rPrChange>
        </w:rPr>
        <w:t xml:space="preserve">        ms10                            </w:t>
      </w:r>
      <w:r w:rsidRPr="004072B1">
        <w:rPr>
          <w:rPrChange w:id="172704" w:author="Draft version 2" w:date="2020-04-03T01:44:00Z">
            <w:rPr>
              <w:color w:val="993366"/>
            </w:rPr>
          </w:rPrChange>
        </w:rPr>
        <w:t>INTEGER</w:t>
      </w:r>
      <w:r w:rsidRPr="004072B1">
        <w:rPr>
          <w:rPrChange w:id="172705" w:author="Draft version 2" w:date="2020-04-03T01:44:00Z">
            <w:rPr/>
          </w:rPrChange>
        </w:rPr>
        <w:t>(0..9),</w:t>
      </w:r>
    </w:p>
    <w:p w14:paraId="1E92B6CF" w14:textId="77777777" w:rsidR="002C5D28" w:rsidRPr="004072B1" w:rsidRDefault="002C5D28" w:rsidP="0096519C">
      <w:pPr>
        <w:pStyle w:val="PL"/>
        <w:rPr>
          <w:rPrChange w:id="172706" w:author="Draft version 2" w:date="2020-04-03T01:44:00Z">
            <w:rPr/>
          </w:rPrChange>
        </w:rPr>
      </w:pPr>
      <w:r w:rsidRPr="004072B1">
        <w:rPr>
          <w:rPrChange w:id="172707" w:author="Draft version 2" w:date="2020-04-03T01:44:00Z">
            <w:rPr/>
          </w:rPrChange>
        </w:rPr>
        <w:t xml:space="preserve">        ms20                            </w:t>
      </w:r>
      <w:r w:rsidRPr="004072B1">
        <w:rPr>
          <w:rPrChange w:id="172708" w:author="Draft version 2" w:date="2020-04-03T01:44:00Z">
            <w:rPr>
              <w:color w:val="993366"/>
            </w:rPr>
          </w:rPrChange>
        </w:rPr>
        <w:t>INTEGER</w:t>
      </w:r>
      <w:r w:rsidRPr="004072B1">
        <w:rPr>
          <w:rPrChange w:id="172709" w:author="Draft version 2" w:date="2020-04-03T01:44:00Z">
            <w:rPr/>
          </w:rPrChange>
        </w:rPr>
        <w:t>(0..19),</w:t>
      </w:r>
    </w:p>
    <w:p w14:paraId="7D7BE50F" w14:textId="77777777" w:rsidR="002C5D28" w:rsidRPr="004072B1" w:rsidRDefault="002C5D28" w:rsidP="0096519C">
      <w:pPr>
        <w:pStyle w:val="PL"/>
        <w:rPr>
          <w:rPrChange w:id="172710" w:author="Draft version 2" w:date="2020-04-03T01:44:00Z">
            <w:rPr/>
          </w:rPrChange>
        </w:rPr>
      </w:pPr>
      <w:r w:rsidRPr="004072B1">
        <w:rPr>
          <w:rPrChange w:id="172711" w:author="Draft version 2" w:date="2020-04-03T01:44:00Z">
            <w:rPr/>
          </w:rPrChange>
        </w:rPr>
        <w:t xml:space="preserve">        ms32                            </w:t>
      </w:r>
      <w:r w:rsidRPr="004072B1">
        <w:rPr>
          <w:rPrChange w:id="172712" w:author="Draft version 2" w:date="2020-04-03T01:44:00Z">
            <w:rPr>
              <w:color w:val="993366"/>
            </w:rPr>
          </w:rPrChange>
        </w:rPr>
        <w:t>INTEGER</w:t>
      </w:r>
      <w:r w:rsidRPr="004072B1">
        <w:rPr>
          <w:rPrChange w:id="172713" w:author="Draft version 2" w:date="2020-04-03T01:44:00Z">
            <w:rPr/>
          </w:rPrChange>
        </w:rPr>
        <w:t>(0..31),</w:t>
      </w:r>
    </w:p>
    <w:p w14:paraId="150F63B1" w14:textId="77777777" w:rsidR="002C5D28" w:rsidRPr="004072B1" w:rsidRDefault="002C5D28" w:rsidP="0096519C">
      <w:pPr>
        <w:pStyle w:val="PL"/>
        <w:rPr>
          <w:rPrChange w:id="172714" w:author="Draft version 2" w:date="2020-04-03T01:44:00Z">
            <w:rPr/>
          </w:rPrChange>
        </w:rPr>
      </w:pPr>
      <w:r w:rsidRPr="004072B1">
        <w:rPr>
          <w:rPrChange w:id="172715" w:author="Draft version 2" w:date="2020-04-03T01:44:00Z">
            <w:rPr/>
          </w:rPrChange>
        </w:rPr>
        <w:t xml:space="preserve">        ms40                            </w:t>
      </w:r>
      <w:r w:rsidRPr="004072B1">
        <w:rPr>
          <w:rPrChange w:id="172716" w:author="Draft version 2" w:date="2020-04-03T01:44:00Z">
            <w:rPr>
              <w:color w:val="993366"/>
            </w:rPr>
          </w:rPrChange>
        </w:rPr>
        <w:t>INTEGER</w:t>
      </w:r>
      <w:r w:rsidRPr="004072B1">
        <w:rPr>
          <w:rPrChange w:id="172717" w:author="Draft version 2" w:date="2020-04-03T01:44:00Z">
            <w:rPr/>
          </w:rPrChange>
        </w:rPr>
        <w:t>(0..39),</w:t>
      </w:r>
    </w:p>
    <w:p w14:paraId="0A703EDE" w14:textId="77777777" w:rsidR="002C5D28" w:rsidRPr="004072B1" w:rsidRDefault="002C5D28" w:rsidP="0096519C">
      <w:pPr>
        <w:pStyle w:val="PL"/>
        <w:rPr>
          <w:rPrChange w:id="172718" w:author="Draft version 2" w:date="2020-04-03T01:44:00Z">
            <w:rPr/>
          </w:rPrChange>
        </w:rPr>
      </w:pPr>
      <w:r w:rsidRPr="004072B1">
        <w:rPr>
          <w:rPrChange w:id="172719" w:author="Draft version 2" w:date="2020-04-03T01:44:00Z">
            <w:rPr/>
          </w:rPrChange>
        </w:rPr>
        <w:t xml:space="preserve">        ms60                            </w:t>
      </w:r>
      <w:r w:rsidRPr="004072B1">
        <w:rPr>
          <w:rPrChange w:id="172720" w:author="Draft version 2" w:date="2020-04-03T01:44:00Z">
            <w:rPr>
              <w:color w:val="993366"/>
            </w:rPr>
          </w:rPrChange>
        </w:rPr>
        <w:t>INTEGER</w:t>
      </w:r>
      <w:r w:rsidRPr="004072B1">
        <w:rPr>
          <w:rPrChange w:id="172721" w:author="Draft version 2" w:date="2020-04-03T01:44:00Z">
            <w:rPr/>
          </w:rPrChange>
        </w:rPr>
        <w:t>(0..59),</w:t>
      </w:r>
    </w:p>
    <w:p w14:paraId="0F287BA8" w14:textId="77777777" w:rsidR="002C5D28" w:rsidRPr="004072B1" w:rsidRDefault="002C5D28" w:rsidP="0096519C">
      <w:pPr>
        <w:pStyle w:val="PL"/>
        <w:rPr>
          <w:rPrChange w:id="172722" w:author="Draft version 2" w:date="2020-04-03T01:44:00Z">
            <w:rPr/>
          </w:rPrChange>
        </w:rPr>
      </w:pPr>
      <w:r w:rsidRPr="004072B1">
        <w:rPr>
          <w:rPrChange w:id="172723" w:author="Draft version 2" w:date="2020-04-03T01:44:00Z">
            <w:rPr/>
          </w:rPrChange>
        </w:rPr>
        <w:t xml:space="preserve">        ms64                            </w:t>
      </w:r>
      <w:r w:rsidRPr="004072B1">
        <w:rPr>
          <w:rPrChange w:id="172724" w:author="Draft version 2" w:date="2020-04-03T01:44:00Z">
            <w:rPr>
              <w:color w:val="993366"/>
            </w:rPr>
          </w:rPrChange>
        </w:rPr>
        <w:t>INTEGER</w:t>
      </w:r>
      <w:r w:rsidRPr="004072B1">
        <w:rPr>
          <w:rPrChange w:id="172725" w:author="Draft version 2" w:date="2020-04-03T01:44:00Z">
            <w:rPr/>
          </w:rPrChange>
        </w:rPr>
        <w:t>(0..63),</w:t>
      </w:r>
    </w:p>
    <w:p w14:paraId="1F1C8791" w14:textId="77777777" w:rsidR="002C5D28" w:rsidRPr="004072B1" w:rsidRDefault="002C5D28" w:rsidP="0096519C">
      <w:pPr>
        <w:pStyle w:val="PL"/>
        <w:rPr>
          <w:rPrChange w:id="172726" w:author="Draft version 2" w:date="2020-04-03T01:44:00Z">
            <w:rPr/>
          </w:rPrChange>
        </w:rPr>
      </w:pPr>
      <w:r w:rsidRPr="004072B1">
        <w:rPr>
          <w:rPrChange w:id="172727" w:author="Draft version 2" w:date="2020-04-03T01:44:00Z">
            <w:rPr/>
          </w:rPrChange>
        </w:rPr>
        <w:t xml:space="preserve">        ms70                            </w:t>
      </w:r>
      <w:r w:rsidRPr="004072B1">
        <w:rPr>
          <w:rPrChange w:id="172728" w:author="Draft version 2" w:date="2020-04-03T01:44:00Z">
            <w:rPr>
              <w:color w:val="993366"/>
            </w:rPr>
          </w:rPrChange>
        </w:rPr>
        <w:t>INTEGER</w:t>
      </w:r>
      <w:r w:rsidRPr="004072B1">
        <w:rPr>
          <w:rPrChange w:id="172729" w:author="Draft version 2" w:date="2020-04-03T01:44:00Z">
            <w:rPr/>
          </w:rPrChange>
        </w:rPr>
        <w:t>(0..69),</w:t>
      </w:r>
    </w:p>
    <w:p w14:paraId="24898D9C" w14:textId="77777777" w:rsidR="002C5D28" w:rsidRPr="004072B1" w:rsidRDefault="002C5D28" w:rsidP="0096519C">
      <w:pPr>
        <w:pStyle w:val="PL"/>
        <w:rPr>
          <w:rPrChange w:id="172730" w:author="Draft version 2" w:date="2020-04-03T01:44:00Z">
            <w:rPr/>
          </w:rPrChange>
        </w:rPr>
      </w:pPr>
      <w:r w:rsidRPr="004072B1">
        <w:rPr>
          <w:rPrChange w:id="172731" w:author="Draft version 2" w:date="2020-04-03T01:44:00Z">
            <w:rPr/>
          </w:rPrChange>
        </w:rPr>
        <w:t xml:space="preserve">        ms80                            </w:t>
      </w:r>
      <w:r w:rsidRPr="004072B1">
        <w:rPr>
          <w:rPrChange w:id="172732" w:author="Draft version 2" w:date="2020-04-03T01:44:00Z">
            <w:rPr>
              <w:color w:val="993366"/>
            </w:rPr>
          </w:rPrChange>
        </w:rPr>
        <w:t>INTEGER</w:t>
      </w:r>
      <w:r w:rsidRPr="004072B1">
        <w:rPr>
          <w:rPrChange w:id="172733" w:author="Draft version 2" w:date="2020-04-03T01:44:00Z">
            <w:rPr/>
          </w:rPrChange>
        </w:rPr>
        <w:t>(0..79),</w:t>
      </w:r>
    </w:p>
    <w:p w14:paraId="4C0A5B89" w14:textId="77777777" w:rsidR="002C5D28" w:rsidRPr="004072B1" w:rsidRDefault="002C5D28" w:rsidP="0096519C">
      <w:pPr>
        <w:pStyle w:val="PL"/>
        <w:rPr>
          <w:rPrChange w:id="172734" w:author="Draft version 2" w:date="2020-04-03T01:44:00Z">
            <w:rPr/>
          </w:rPrChange>
        </w:rPr>
      </w:pPr>
      <w:r w:rsidRPr="004072B1">
        <w:rPr>
          <w:rPrChange w:id="172735" w:author="Draft version 2" w:date="2020-04-03T01:44:00Z">
            <w:rPr/>
          </w:rPrChange>
        </w:rPr>
        <w:t xml:space="preserve">        ms128                           </w:t>
      </w:r>
      <w:r w:rsidRPr="004072B1">
        <w:rPr>
          <w:rPrChange w:id="172736" w:author="Draft version 2" w:date="2020-04-03T01:44:00Z">
            <w:rPr>
              <w:color w:val="993366"/>
            </w:rPr>
          </w:rPrChange>
        </w:rPr>
        <w:t>INTEGER</w:t>
      </w:r>
      <w:r w:rsidRPr="004072B1">
        <w:rPr>
          <w:rPrChange w:id="172737" w:author="Draft version 2" w:date="2020-04-03T01:44:00Z">
            <w:rPr/>
          </w:rPrChange>
        </w:rPr>
        <w:t>(0..127),</w:t>
      </w:r>
    </w:p>
    <w:p w14:paraId="446663A5" w14:textId="77777777" w:rsidR="002C5D28" w:rsidRPr="004072B1" w:rsidRDefault="002C5D28" w:rsidP="0096519C">
      <w:pPr>
        <w:pStyle w:val="PL"/>
        <w:rPr>
          <w:rPrChange w:id="172738" w:author="Draft version 2" w:date="2020-04-03T01:44:00Z">
            <w:rPr/>
          </w:rPrChange>
        </w:rPr>
      </w:pPr>
      <w:r w:rsidRPr="004072B1">
        <w:rPr>
          <w:rPrChange w:id="172739" w:author="Draft version 2" w:date="2020-04-03T01:44:00Z">
            <w:rPr/>
          </w:rPrChange>
        </w:rPr>
        <w:t xml:space="preserve">        ms160                           </w:t>
      </w:r>
      <w:r w:rsidRPr="004072B1">
        <w:rPr>
          <w:rPrChange w:id="172740" w:author="Draft version 2" w:date="2020-04-03T01:44:00Z">
            <w:rPr>
              <w:color w:val="993366"/>
            </w:rPr>
          </w:rPrChange>
        </w:rPr>
        <w:t>INTEGER</w:t>
      </w:r>
      <w:r w:rsidRPr="004072B1">
        <w:rPr>
          <w:rPrChange w:id="172741" w:author="Draft version 2" w:date="2020-04-03T01:44:00Z">
            <w:rPr/>
          </w:rPrChange>
        </w:rPr>
        <w:t>(0..159),</w:t>
      </w:r>
    </w:p>
    <w:p w14:paraId="270998B8" w14:textId="77777777" w:rsidR="002C5D28" w:rsidRPr="004072B1" w:rsidRDefault="002C5D28" w:rsidP="0096519C">
      <w:pPr>
        <w:pStyle w:val="PL"/>
        <w:rPr>
          <w:rPrChange w:id="172742" w:author="Draft version 2" w:date="2020-04-03T01:44:00Z">
            <w:rPr/>
          </w:rPrChange>
        </w:rPr>
      </w:pPr>
      <w:r w:rsidRPr="004072B1">
        <w:rPr>
          <w:rPrChange w:id="172743" w:author="Draft version 2" w:date="2020-04-03T01:44:00Z">
            <w:rPr/>
          </w:rPrChange>
        </w:rPr>
        <w:t xml:space="preserve">        ms256                           </w:t>
      </w:r>
      <w:r w:rsidRPr="004072B1">
        <w:rPr>
          <w:rPrChange w:id="172744" w:author="Draft version 2" w:date="2020-04-03T01:44:00Z">
            <w:rPr>
              <w:color w:val="993366"/>
            </w:rPr>
          </w:rPrChange>
        </w:rPr>
        <w:t>INTEGER</w:t>
      </w:r>
      <w:r w:rsidRPr="004072B1">
        <w:rPr>
          <w:rPrChange w:id="172745" w:author="Draft version 2" w:date="2020-04-03T01:44:00Z">
            <w:rPr/>
          </w:rPrChange>
        </w:rPr>
        <w:t>(0..255),</w:t>
      </w:r>
    </w:p>
    <w:p w14:paraId="36349446" w14:textId="77777777" w:rsidR="002C5D28" w:rsidRPr="004072B1" w:rsidRDefault="002C5D28" w:rsidP="0096519C">
      <w:pPr>
        <w:pStyle w:val="PL"/>
        <w:rPr>
          <w:rPrChange w:id="172746" w:author="Draft version 2" w:date="2020-04-03T01:44:00Z">
            <w:rPr/>
          </w:rPrChange>
        </w:rPr>
      </w:pPr>
      <w:r w:rsidRPr="004072B1">
        <w:rPr>
          <w:rPrChange w:id="172747" w:author="Draft version 2" w:date="2020-04-03T01:44:00Z">
            <w:rPr/>
          </w:rPrChange>
        </w:rPr>
        <w:t xml:space="preserve">        ms320                           </w:t>
      </w:r>
      <w:r w:rsidRPr="004072B1">
        <w:rPr>
          <w:rPrChange w:id="172748" w:author="Draft version 2" w:date="2020-04-03T01:44:00Z">
            <w:rPr>
              <w:color w:val="993366"/>
            </w:rPr>
          </w:rPrChange>
        </w:rPr>
        <w:t>INTEGER</w:t>
      </w:r>
      <w:r w:rsidRPr="004072B1">
        <w:rPr>
          <w:rPrChange w:id="172749" w:author="Draft version 2" w:date="2020-04-03T01:44:00Z">
            <w:rPr/>
          </w:rPrChange>
        </w:rPr>
        <w:t>(0..319),</w:t>
      </w:r>
    </w:p>
    <w:p w14:paraId="1A291B92" w14:textId="77777777" w:rsidR="002C5D28" w:rsidRPr="004072B1" w:rsidRDefault="002C5D28" w:rsidP="0096519C">
      <w:pPr>
        <w:pStyle w:val="PL"/>
        <w:rPr>
          <w:rPrChange w:id="172750" w:author="Draft version 2" w:date="2020-04-03T01:44:00Z">
            <w:rPr/>
          </w:rPrChange>
        </w:rPr>
      </w:pPr>
      <w:r w:rsidRPr="004072B1">
        <w:rPr>
          <w:rPrChange w:id="172751" w:author="Draft version 2" w:date="2020-04-03T01:44:00Z">
            <w:rPr/>
          </w:rPrChange>
        </w:rPr>
        <w:t xml:space="preserve">        ms512                           </w:t>
      </w:r>
      <w:r w:rsidRPr="004072B1">
        <w:rPr>
          <w:rPrChange w:id="172752" w:author="Draft version 2" w:date="2020-04-03T01:44:00Z">
            <w:rPr>
              <w:color w:val="993366"/>
            </w:rPr>
          </w:rPrChange>
        </w:rPr>
        <w:t>INTEGER</w:t>
      </w:r>
      <w:r w:rsidRPr="004072B1">
        <w:rPr>
          <w:rPrChange w:id="172753" w:author="Draft version 2" w:date="2020-04-03T01:44:00Z">
            <w:rPr/>
          </w:rPrChange>
        </w:rPr>
        <w:t>(0..511),</w:t>
      </w:r>
    </w:p>
    <w:p w14:paraId="36137739" w14:textId="77777777" w:rsidR="002C5D28" w:rsidRPr="004072B1" w:rsidRDefault="002C5D28" w:rsidP="0096519C">
      <w:pPr>
        <w:pStyle w:val="PL"/>
        <w:rPr>
          <w:rPrChange w:id="172754" w:author="Draft version 2" w:date="2020-04-03T01:44:00Z">
            <w:rPr/>
          </w:rPrChange>
        </w:rPr>
      </w:pPr>
      <w:r w:rsidRPr="004072B1">
        <w:rPr>
          <w:rPrChange w:id="172755" w:author="Draft version 2" w:date="2020-04-03T01:44:00Z">
            <w:rPr/>
          </w:rPrChange>
        </w:rPr>
        <w:t xml:space="preserve">        ms640                           </w:t>
      </w:r>
      <w:r w:rsidRPr="004072B1">
        <w:rPr>
          <w:rPrChange w:id="172756" w:author="Draft version 2" w:date="2020-04-03T01:44:00Z">
            <w:rPr>
              <w:color w:val="993366"/>
            </w:rPr>
          </w:rPrChange>
        </w:rPr>
        <w:t>INTEGER</w:t>
      </w:r>
      <w:r w:rsidRPr="004072B1">
        <w:rPr>
          <w:rPrChange w:id="172757" w:author="Draft version 2" w:date="2020-04-03T01:44:00Z">
            <w:rPr/>
          </w:rPrChange>
        </w:rPr>
        <w:t>(0..639),</w:t>
      </w:r>
    </w:p>
    <w:p w14:paraId="23D18E9D" w14:textId="77777777" w:rsidR="002C5D28" w:rsidRPr="004072B1" w:rsidRDefault="002C5D28" w:rsidP="0096519C">
      <w:pPr>
        <w:pStyle w:val="PL"/>
        <w:rPr>
          <w:rPrChange w:id="172758" w:author="Draft version 2" w:date="2020-04-03T01:44:00Z">
            <w:rPr/>
          </w:rPrChange>
        </w:rPr>
      </w:pPr>
      <w:r w:rsidRPr="004072B1">
        <w:rPr>
          <w:rPrChange w:id="172759" w:author="Draft version 2" w:date="2020-04-03T01:44:00Z">
            <w:rPr/>
          </w:rPrChange>
        </w:rPr>
        <w:t xml:space="preserve">        ms1024                          </w:t>
      </w:r>
      <w:r w:rsidRPr="004072B1">
        <w:rPr>
          <w:rPrChange w:id="172760" w:author="Draft version 2" w:date="2020-04-03T01:44:00Z">
            <w:rPr>
              <w:color w:val="993366"/>
            </w:rPr>
          </w:rPrChange>
        </w:rPr>
        <w:t>INTEGER</w:t>
      </w:r>
      <w:r w:rsidRPr="004072B1">
        <w:rPr>
          <w:rPrChange w:id="172761" w:author="Draft version 2" w:date="2020-04-03T01:44:00Z">
            <w:rPr/>
          </w:rPrChange>
        </w:rPr>
        <w:t>(0..1023),</w:t>
      </w:r>
    </w:p>
    <w:p w14:paraId="3958ECC2" w14:textId="77777777" w:rsidR="002C5D28" w:rsidRPr="004072B1" w:rsidRDefault="002C5D28" w:rsidP="0096519C">
      <w:pPr>
        <w:pStyle w:val="PL"/>
        <w:rPr>
          <w:rPrChange w:id="172762" w:author="Draft version 2" w:date="2020-04-03T01:44:00Z">
            <w:rPr/>
          </w:rPrChange>
        </w:rPr>
      </w:pPr>
      <w:r w:rsidRPr="004072B1">
        <w:rPr>
          <w:rPrChange w:id="172763" w:author="Draft version 2" w:date="2020-04-03T01:44:00Z">
            <w:rPr/>
          </w:rPrChange>
        </w:rPr>
        <w:t xml:space="preserve">        ms1280                          </w:t>
      </w:r>
      <w:r w:rsidRPr="004072B1">
        <w:rPr>
          <w:rPrChange w:id="172764" w:author="Draft version 2" w:date="2020-04-03T01:44:00Z">
            <w:rPr>
              <w:color w:val="993366"/>
            </w:rPr>
          </w:rPrChange>
        </w:rPr>
        <w:t>INTEGER</w:t>
      </w:r>
      <w:r w:rsidRPr="004072B1">
        <w:rPr>
          <w:rPrChange w:id="172765" w:author="Draft version 2" w:date="2020-04-03T01:44:00Z">
            <w:rPr/>
          </w:rPrChange>
        </w:rPr>
        <w:t>(0..1279),</w:t>
      </w:r>
    </w:p>
    <w:p w14:paraId="237FB282" w14:textId="77777777" w:rsidR="002C5D28" w:rsidRPr="004072B1" w:rsidRDefault="002C5D28" w:rsidP="0096519C">
      <w:pPr>
        <w:pStyle w:val="PL"/>
        <w:rPr>
          <w:rPrChange w:id="172766" w:author="Draft version 2" w:date="2020-04-03T01:44:00Z">
            <w:rPr/>
          </w:rPrChange>
        </w:rPr>
      </w:pPr>
      <w:r w:rsidRPr="004072B1">
        <w:rPr>
          <w:rPrChange w:id="172767" w:author="Draft version 2" w:date="2020-04-03T01:44:00Z">
            <w:rPr/>
          </w:rPrChange>
        </w:rPr>
        <w:t xml:space="preserve">        ms2048                          </w:t>
      </w:r>
      <w:r w:rsidRPr="004072B1">
        <w:rPr>
          <w:rPrChange w:id="172768" w:author="Draft version 2" w:date="2020-04-03T01:44:00Z">
            <w:rPr>
              <w:color w:val="993366"/>
            </w:rPr>
          </w:rPrChange>
        </w:rPr>
        <w:t>INTEGER</w:t>
      </w:r>
      <w:r w:rsidRPr="004072B1">
        <w:rPr>
          <w:rPrChange w:id="172769" w:author="Draft version 2" w:date="2020-04-03T01:44:00Z">
            <w:rPr/>
          </w:rPrChange>
        </w:rPr>
        <w:t>(0..2047),</w:t>
      </w:r>
    </w:p>
    <w:p w14:paraId="74EFEB82" w14:textId="77777777" w:rsidR="002C5D28" w:rsidRPr="004072B1" w:rsidRDefault="002C5D28" w:rsidP="0096519C">
      <w:pPr>
        <w:pStyle w:val="PL"/>
        <w:rPr>
          <w:rPrChange w:id="172770" w:author="Draft version 2" w:date="2020-04-03T01:44:00Z">
            <w:rPr/>
          </w:rPrChange>
        </w:rPr>
      </w:pPr>
      <w:r w:rsidRPr="004072B1">
        <w:rPr>
          <w:rPrChange w:id="172771" w:author="Draft version 2" w:date="2020-04-03T01:44:00Z">
            <w:rPr/>
          </w:rPrChange>
        </w:rPr>
        <w:t xml:space="preserve">        ms2560                          </w:t>
      </w:r>
      <w:r w:rsidRPr="004072B1">
        <w:rPr>
          <w:rPrChange w:id="172772" w:author="Draft version 2" w:date="2020-04-03T01:44:00Z">
            <w:rPr>
              <w:color w:val="993366"/>
            </w:rPr>
          </w:rPrChange>
        </w:rPr>
        <w:t>INTEGER</w:t>
      </w:r>
      <w:r w:rsidRPr="004072B1">
        <w:rPr>
          <w:rPrChange w:id="172773" w:author="Draft version 2" w:date="2020-04-03T01:44:00Z">
            <w:rPr/>
          </w:rPrChange>
        </w:rPr>
        <w:t>(0..2559),</w:t>
      </w:r>
    </w:p>
    <w:p w14:paraId="332AC29A" w14:textId="77777777" w:rsidR="002C5D28" w:rsidRPr="004072B1" w:rsidRDefault="002C5D28" w:rsidP="0096519C">
      <w:pPr>
        <w:pStyle w:val="PL"/>
        <w:rPr>
          <w:rPrChange w:id="172774" w:author="Draft version 2" w:date="2020-04-03T01:44:00Z">
            <w:rPr/>
          </w:rPrChange>
        </w:rPr>
      </w:pPr>
      <w:r w:rsidRPr="004072B1">
        <w:rPr>
          <w:rPrChange w:id="172775" w:author="Draft version 2" w:date="2020-04-03T01:44:00Z">
            <w:rPr/>
          </w:rPrChange>
        </w:rPr>
        <w:t xml:space="preserve">        ms5120                          </w:t>
      </w:r>
      <w:r w:rsidRPr="004072B1">
        <w:rPr>
          <w:rPrChange w:id="172776" w:author="Draft version 2" w:date="2020-04-03T01:44:00Z">
            <w:rPr>
              <w:color w:val="993366"/>
            </w:rPr>
          </w:rPrChange>
        </w:rPr>
        <w:t>INTEGER</w:t>
      </w:r>
      <w:r w:rsidRPr="004072B1">
        <w:rPr>
          <w:rPrChange w:id="172777" w:author="Draft version 2" w:date="2020-04-03T01:44:00Z">
            <w:rPr/>
          </w:rPrChange>
        </w:rPr>
        <w:t>(0..5119),</w:t>
      </w:r>
    </w:p>
    <w:p w14:paraId="0A7868D6" w14:textId="77777777" w:rsidR="002C5D28" w:rsidRPr="004072B1" w:rsidRDefault="002C5D28" w:rsidP="0096519C">
      <w:pPr>
        <w:pStyle w:val="PL"/>
        <w:rPr>
          <w:rPrChange w:id="172778" w:author="Draft version 2" w:date="2020-04-03T01:44:00Z">
            <w:rPr/>
          </w:rPrChange>
        </w:rPr>
      </w:pPr>
      <w:r w:rsidRPr="004072B1">
        <w:rPr>
          <w:rPrChange w:id="172779" w:author="Draft version 2" w:date="2020-04-03T01:44:00Z">
            <w:rPr/>
          </w:rPrChange>
        </w:rPr>
        <w:t xml:space="preserve">        ms10240                         </w:t>
      </w:r>
      <w:r w:rsidRPr="004072B1">
        <w:rPr>
          <w:rPrChange w:id="172780" w:author="Draft version 2" w:date="2020-04-03T01:44:00Z">
            <w:rPr>
              <w:color w:val="993366"/>
            </w:rPr>
          </w:rPrChange>
        </w:rPr>
        <w:t>INTEGER</w:t>
      </w:r>
      <w:r w:rsidRPr="004072B1">
        <w:rPr>
          <w:rPrChange w:id="172781" w:author="Draft version 2" w:date="2020-04-03T01:44:00Z">
            <w:rPr/>
          </w:rPrChange>
        </w:rPr>
        <w:t>(0..10239)</w:t>
      </w:r>
    </w:p>
    <w:p w14:paraId="485A99E1" w14:textId="77777777" w:rsidR="002C5D28" w:rsidRPr="004072B1" w:rsidRDefault="002C5D28" w:rsidP="0096519C">
      <w:pPr>
        <w:pStyle w:val="PL"/>
        <w:rPr>
          <w:rPrChange w:id="172782" w:author="Draft version 2" w:date="2020-04-03T01:44:00Z">
            <w:rPr/>
          </w:rPrChange>
        </w:rPr>
      </w:pPr>
      <w:r w:rsidRPr="004072B1">
        <w:rPr>
          <w:rPrChange w:id="172783" w:author="Draft version 2" w:date="2020-04-03T01:44:00Z">
            <w:rPr/>
          </w:rPrChange>
        </w:rPr>
        <w:t xml:space="preserve">    },</w:t>
      </w:r>
    </w:p>
    <w:p w14:paraId="56CE3929" w14:textId="77777777" w:rsidR="002C5D28" w:rsidRPr="004072B1" w:rsidRDefault="002C5D28" w:rsidP="0096519C">
      <w:pPr>
        <w:pStyle w:val="PL"/>
        <w:rPr>
          <w:rPrChange w:id="172784" w:author="Draft version 2" w:date="2020-04-03T01:44:00Z">
            <w:rPr/>
          </w:rPrChange>
        </w:rPr>
      </w:pPr>
      <w:r w:rsidRPr="004072B1">
        <w:rPr>
          <w:rPrChange w:id="172785" w:author="Draft version 2" w:date="2020-04-03T01:44:00Z">
            <w:rPr/>
          </w:rPrChange>
        </w:rPr>
        <w:t xml:space="preserve">    shortDRX                            </w:t>
      </w:r>
      <w:r w:rsidRPr="004072B1">
        <w:rPr>
          <w:rPrChange w:id="172786" w:author="Draft version 2" w:date="2020-04-03T01:44:00Z">
            <w:rPr>
              <w:color w:val="993366"/>
            </w:rPr>
          </w:rPrChange>
        </w:rPr>
        <w:t>SEQUENCE</w:t>
      </w:r>
      <w:r w:rsidRPr="004072B1">
        <w:rPr>
          <w:rPrChange w:id="172787" w:author="Draft version 2" w:date="2020-04-03T01:44:00Z">
            <w:rPr/>
          </w:rPrChange>
        </w:rPr>
        <w:t xml:space="preserve"> {</w:t>
      </w:r>
    </w:p>
    <w:p w14:paraId="4073AD5D" w14:textId="77777777" w:rsidR="002C5D28" w:rsidRPr="004072B1" w:rsidRDefault="002C5D28" w:rsidP="0096519C">
      <w:pPr>
        <w:pStyle w:val="PL"/>
        <w:rPr>
          <w:rPrChange w:id="172788" w:author="Draft version 2" w:date="2020-04-03T01:44:00Z">
            <w:rPr/>
          </w:rPrChange>
        </w:rPr>
      </w:pPr>
      <w:r w:rsidRPr="004072B1">
        <w:rPr>
          <w:rPrChange w:id="172789" w:author="Draft version 2" w:date="2020-04-03T01:44:00Z">
            <w:rPr/>
          </w:rPrChange>
        </w:rPr>
        <w:t xml:space="preserve">        drx-ShortCycle                      </w:t>
      </w:r>
      <w:r w:rsidRPr="004072B1">
        <w:rPr>
          <w:rPrChange w:id="172790" w:author="Draft version 2" w:date="2020-04-03T01:44:00Z">
            <w:rPr>
              <w:color w:val="993366"/>
            </w:rPr>
          </w:rPrChange>
        </w:rPr>
        <w:t>ENUMERATED</w:t>
      </w:r>
      <w:r w:rsidRPr="004072B1">
        <w:rPr>
          <w:rPrChange w:id="172791" w:author="Draft version 2" w:date="2020-04-03T01:44:00Z">
            <w:rPr/>
          </w:rPrChange>
        </w:rPr>
        <w:t xml:space="preserve">  {</w:t>
      </w:r>
    </w:p>
    <w:p w14:paraId="30CEAFF6" w14:textId="77777777" w:rsidR="002C5D28" w:rsidRPr="004072B1" w:rsidRDefault="002C5D28" w:rsidP="0096519C">
      <w:pPr>
        <w:pStyle w:val="PL"/>
        <w:rPr>
          <w:rPrChange w:id="172792" w:author="Draft version 2" w:date="2020-04-03T01:44:00Z">
            <w:rPr/>
          </w:rPrChange>
        </w:rPr>
      </w:pPr>
      <w:r w:rsidRPr="004072B1">
        <w:rPr>
          <w:rPrChange w:id="172793" w:author="Draft version 2" w:date="2020-04-03T01:44:00Z">
            <w:rPr/>
          </w:rPrChange>
        </w:rPr>
        <w:t xml:space="preserve">                                                ms2, ms3, ms4, ms5, ms6, ms7, ms8, ms10, ms14, ms16, ms20, ms30, ms32,</w:t>
      </w:r>
    </w:p>
    <w:p w14:paraId="04414EC8" w14:textId="77777777" w:rsidR="002C5D28" w:rsidRPr="004072B1" w:rsidRDefault="002C5D28" w:rsidP="0096519C">
      <w:pPr>
        <w:pStyle w:val="PL"/>
        <w:rPr>
          <w:rPrChange w:id="172794" w:author="Draft version 2" w:date="2020-04-03T01:44:00Z">
            <w:rPr/>
          </w:rPrChange>
        </w:rPr>
      </w:pPr>
      <w:r w:rsidRPr="004072B1">
        <w:rPr>
          <w:rPrChange w:id="172795" w:author="Draft version 2" w:date="2020-04-03T01:44:00Z">
            <w:rPr/>
          </w:rPrChange>
        </w:rPr>
        <w:t xml:space="preserve">                                                ms35, ms40, ms64, ms80, ms128, ms160, ms256, ms320, ms512, ms640, spare9,</w:t>
      </w:r>
    </w:p>
    <w:p w14:paraId="5877FD09" w14:textId="77777777" w:rsidR="002C5D28" w:rsidRPr="004072B1" w:rsidRDefault="002C5D28" w:rsidP="0096519C">
      <w:pPr>
        <w:pStyle w:val="PL"/>
        <w:rPr>
          <w:rPrChange w:id="172796" w:author="Draft version 2" w:date="2020-04-03T01:44:00Z">
            <w:rPr/>
          </w:rPrChange>
        </w:rPr>
      </w:pPr>
      <w:r w:rsidRPr="004072B1">
        <w:rPr>
          <w:rPrChange w:id="172797" w:author="Draft version 2" w:date="2020-04-03T01:44:00Z">
            <w:rPr/>
          </w:rPrChange>
        </w:rPr>
        <w:t xml:space="preserve">                                                spare8, spare7, spare6, spare5, spare4, spare3, spare2, spare1 },</w:t>
      </w:r>
    </w:p>
    <w:p w14:paraId="0E332CD2" w14:textId="77777777" w:rsidR="002C5D28" w:rsidRPr="004072B1" w:rsidRDefault="002C5D28" w:rsidP="0096519C">
      <w:pPr>
        <w:pStyle w:val="PL"/>
        <w:rPr>
          <w:rPrChange w:id="172798" w:author="Draft version 2" w:date="2020-04-03T01:44:00Z">
            <w:rPr/>
          </w:rPrChange>
        </w:rPr>
      </w:pPr>
      <w:r w:rsidRPr="004072B1">
        <w:rPr>
          <w:rPrChange w:id="172799" w:author="Draft version 2" w:date="2020-04-03T01:44:00Z">
            <w:rPr/>
          </w:rPrChange>
        </w:rPr>
        <w:t xml:space="preserve">        drx-ShortCycleTimer                 </w:t>
      </w:r>
      <w:r w:rsidRPr="004072B1">
        <w:rPr>
          <w:rPrChange w:id="172800" w:author="Draft version 2" w:date="2020-04-03T01:44:00Z">
            <w:rPr>
              <w:color w:val="993366"/>
            </w:rPr>
          </w:rPrChange>
        </w:rPr>
        <w:t>INTEGER</w:t>
      </w:r>
      <w:r w:rsidRPr="004072B1">
        <w:rPr>
          <w:rPrChange w:id="172801" w:author="Draft version 2" w:date="2020-04-03T01:44:00Z">
            <w:rPr/>
          </w:rPrChange>
        </w:rPr>
        <w:t xml:space="preserve"> (1..16)</w:t>
      </w:r>
    </w:p>
    <w:p w14:paraId="5C4B3301" w14:textId="77777777" w:rsidR="002C5D28" w:rsidRPr="004072B1" w:rsidRDefault="002C5D28" w:rsidP="0096519C">
      <w:pPr>
        <w:pStyle w:val="PL"/>
        <w:rPr>
          <w:rPrChange w:id="172802" w:author="Draft version 2" w:date="2020-04-03T01:44:00Z">
            <w:rPr/>
          </w:rPrChange>
        </w:rPr>
      </w:pPr>
      <w:r w:rsidRPr="004072B1">
        <w:rPr>
          <w:rPrChange w:id="172803" w:author="Draft version 2" w:date="2020-04-03T01:44:00Z">
            <w:rPr/>
          </w:rPrChange>
        </w:rPr>
        <w:t xml:space="preserve">    }                                                   </w:t>
      </w:r>
      <w:r w:rsidR="00166F6F" w:rsidRPr="004072B1">
        <w:rPr>
          <w:rPrChange w:id="172804" w:author="Draft version 2" w:date="2020-04-03T01:44:00Z">
            <w:rPr/>
          </w:rPrChange>
        </w:rPr>
        <w:t xml:space="preserve">                                          </w:t>
      </w:r>
      <w:r w:rsidRPr="004072B1">
        <w:rPr>
          <w:rPrChange w:id="172805" w:author="Draft version 2" w:date="2020-04-03T01:44:00Z">
            <w:rPr>
              <w:color w:val="993366"/>
            </w:rPr>
          </w:rPrChange>
        </w:rPr>
        <w:t>OPTIONAL</w:t>
      </w:r>
    </w:p>
    <w:p w14:paraId="4BF0887A" w14:textId="77777777" w:rsidR="002C5D28" w:rsidRPr="004072B1" w:rsidRDefault="002C5D28" w:rsidP="0096519C">
      <w:pPr>
        <w:pStyle w:val="PL"/>
        <w:rPr>
          <w:rPrChange w:id="172806" w:author="Draft version 2" w:date="2020-04-03T01:44:00Z">
            <w:rPr/>
          </w:rPrChange>
        </w:rPr>
      </w:pPr>
      <w:r w:rsidRPr="004072B1">
        <w:rPr>
          <w:rPrChange w:id="172807" w:author="Draft version 2" w:date="2020-04-03T01:44:00Z">
            <w:rPr/>
          </w:rPrChange>
        </w:rPr>
        <w:t>}</w:t>
      </w:r>
    </w:p>
    <w:p w14:paraId="483C96A6" w14:textId="77777777" w:rsidR="000F46A5" w:rsidRPr="004072B1" w:rsidRDefault="000F46A5" w:rsidP="000F46A5">
      <w:pPr>
        <w:pStyle w:val="PL"/>
        <w:rPr>
          <w:ins w:id="172808" w:author="CR#1489" w:date="2020-03-26T22:59:00Z"/>
          <w:rPrChange w:id="172809" w:author="Draft version 2" w:date="2020-04-03T01:44:00Z">
            <w:rPr>
              <w:ins w:id="172810" w:author="CR#1489" w:date="2020-03-26T22:59:00Z"/>
            </w:rPr>
          </w:rPrChange>
        </w:rPr>
      </w:pPr>
    </w:p>
    <w:p w14:paraId="576C4242" w14:textId="7ED80C10" w:rsidR="000F46A5" w:rsidRPr="004072B1" w:rsidRDefault="000F46A5" w:rsidP="000F46A5">
      <w:pPr>
        <w:pStyle w:val="PL"/>
        <w:rPr>
          <w:ins w:id="172811" w:author="CR#1489" w:date="2020-03-26T22:59:00Z"/>
          <w:rPrChange w:id="172812" w:author="Draft version 2" w:date="2020-04-03T01:44:00Z">
            <w:rPr>
              <w:ins w:id="172813" w:author="CR#1489" w:date="2020-03-26T22:59:00Z"/>
            </w:rPr>
          </w:rPrChange>
        </w:rPr>
      </w:pPr>
      <w:ins w:id="172814" w:author="CR#1489" w:date="2020-03-26T22:59:00Z">
        <w:r w:rsidRPr="004072B1">
          <w:rPr>
            <w:rPrChange w:id="172815" w:author="Draft version 2" w:date="2020-04-03T01:44:00Z">
              <w:rPr/>
            </w:rPrChange>
          </w:rPr>
          <w:t>DRX-Info2 ::=          SEQUENCE {</w:t>
        </w:r>
      </w:ins>
    </w:p>
    <w:p w14:paraId="6F36C3A7" w14:textId="5325120F" w:rsidR="000F46A5" w:rsidRPr="004072B1" w:rsidRDefault="000F46A5" w:rsidP="000F46A5">
      <w:pPr>
        <w:pStyle w:val="PL"/>
        <w:rPr>
          <w:ins w:id="172816" w:author="CR#1489" w:date="2020-03-26T22:59:00Z"/>
          <w:rPrChange w:id="172817" w:author="Draft version 2" w:date="2020-04-03T01:44:00Z">
            <w:rPr>
              <w:ins w:id="172818" w:author="CR#1489" w:date="2020-03-26T22:59:00Z"/>
            </w:rPr>
          </w:rPrChange>
        </w:rPr>
      </w:pPr>
      <w:ins w:id="172819" w:author="CR#1489" w:date="2020-03-26T22:59:00Z">
        <w:r w:rsidRPr="004072B1">
          <w:rPr>
            <w:rPrChange w:id="172820" w:author="Draft version 2" w:date="2020-04-03T01:44:00Z">
              <w:rPr/>
            </w:rPrChange>
          </w:rPr>
          <w:t xml:space="preserve">    drx-onDurationTimer    CHOICE {</w:t>
        </w:r>
      </w:ins>
    </w:p>
    <w:p w14:paraId="22FCCA2B" w14:textId="5E040AEE" w:rsidR="000F46A5" w:rsidRPr="004072B1" w:rsidRDefault="000F46A5" w:rsidP="000F46A5">
      <w:pPr>
        <w:pStyle w:val="PL"/>
        <w:rPr>
          <w:ins w:id="172821" w:author="CR#1489" w:date="2020-03-26T22:59:00Z"/>
          <w:rPrChange w:id="172822" w:author="Draft version 2" w:date="2020-04-03T01:44:00Z">
            <w:rPr>
              <w:ins w:id="172823" w:author="CR#1489" w:date="2020-03-26T22:59:00Z"/>
            </w:rPr>
          </w:rPrChange>
        </w:rPr>
      </w:pPr>
      <w:ins w:id="172824" w:author="CR#1489" w:date="2020-03-26T22:59:00Z">
        <w:r w:rsidRPr="004072B1">
          <w:rPr>
            <w:rPrChange w:id="172825" w:author="Draft version 2" w:date="2020-04-03T01:44:00Z">
              <w:rPr/>
            </w:rPrChange>
          </w:rPr>
          <w:lastRenderedPageBreak/>
          <w:t xml:space="preserve">                               subMilliSeconds INTEGER (1..31),</w:t>
        </w:r>
      </w:ins>
    </w:p>
    <w:p w14:paraId="56E487B2" w14:textId="7FD5F3BE" w:rsidR="000F46A5" w:rsidRPr="004072B1" w:rsidRDefault="000F46A5" w:rsidP="000F46A5">
      <w:pPr>
        <w:pStyle w:val="PL"/>
        <w:rPr>
          <w:ins w:id="172826" w:author="CR#1489" w:date="2020-03-26T22:59:00Z"/>
          <w:rPrChange w:id="172827" w:author="Draft version 2" w:date="2020-04-03T01:44:00Z">
            <w:rPr>
              <w:ins w:id="172828" w:author="CR#1489" w:date="2020-03-26T22:59:00Z"/>
            </w:rPr>
          </w:rPrChange>
        </w:rPr>
      </w:pPr>
      <w:ins w:id="172829" w:author="CR#1489" w:date="2020-03-26T22:59:00Z">
        <w:r w:rsidRPr="004072B1">
          <w:rPr>
            <w:rPrChange w:id="172830" w:author="Draft version 2" w:date="2020-04-03T01:44:00Z">
              <w:rPr/>
            </w:rPrChange>
          </w:rPr>
          <w:t xml:space="preserve">                               milliSeconds    ENUMERATED {</w:t>
        </w:r>
      </w:ins>
    </w:p>
    <w:p w14:paraId="18369AB9" w14:textId="2E938559" w:rsidR="000F46A5" w:rsidRPr="004072B1" w:rsidRDefault="000F46A5" w:rsidP="000F46A5">
      <w:pPr>
        <w:pStyle w:val="PL"/>
        <w:rPr>
          <w:ins w:id="172831" w:author="CR#1489" w:date="2020-03-26T22:59:00Z"/>
          <w:rPrChange w:id="172832" w:author="Draft version 2" w:date="2020-04-03T01:44:00Z">
            <w:rPr>
              <w:ins w:id="172833" w:author="CR#1489" w:date="2020-03-26T22:59:00Z"/>
            </w:rPr>
          </w:rPrChange>
        </w:rPr>
      </w:pPr>
      <w:ins w:id="172834" w:author="CR#1489" w:date="2020-03-26T22:59:00Z">
        <w:r w:rsidRPr="004072B1">
          <w:rPr>
            <w:rPrChange w:id="172835" w:author="Draft version 2" w:date="2020-04-03T01:44:00Z">
              <w:rPr/>
            </w:rPrChange>
          </w:rPr>
          <w:t xml:space="preserve">                                   ms1, ms2, ms3, ms4, ms5, ms6, ms8, ms10, ms20, ms30, ms40, ms50, ms60,</w:t>
        </w:r>
      </w:ins>
    </w:p>
    <w:p w14:paraId="01DA63A2" w14:textId="138CB73C" w:rsidR="000F46A5" w:rsidRPr="004072B1" w:rsidRDefault="000F46A5" w:rsidP="000F46A5">
      <w:pPr>
        <w:pStyle w:val="PL"/>
        <w:rPr>
          <w:ins w:id="172836" w:author="CR#1489" w:date="2020-03-26T22:59:00Z"/>
          <w:rPrChange w:id="172837" w:author="Draft version 2" w:date="2020-04-03T01:44:00Z">
            <w:rPr>
              <w:ins w:id="172838" w:author="CR#1489" w:date="2020-03-26T22:59:00Z"/>
            </w:rPr>
          </w:rPrChange>
        </w:rPr>
      </w:pPr>
      <w:ins w:id="172839" w:author="CR#1489" w:date="2020-03-26T22:59:00Z">
        <w:r w:rsidRPr="004072B1">
          <w:rPr>
            <w:rPrChange w:id="172840" w:author="Draft version 2" w:date="2020-04-03T01:44:00Z">
              <w:rPr/>
            </w:rPrChange>
          </w:rPr>
          <w:t xml:space="preserve">                                   ms80, ms100, ms200, ms300, ms400, ms500, ms600, ms800, ms1000, ms1200,</w:t>
        </w:r>
      </w:ins>
    </w:p>
    <w:p w14:paraId="322CE8B6" w14:textId="1DBB7408" w:rsidR="000F46A5" w:rsidRPr="004072B1" w:rsidRDefault="000F46A5" w:rsidP="000F46A5">
      <w:pPr>
        <w:pStyle w:val="PL"/>
        <w:rPr>
          <w:ins w:id="172841" w:author="CR#1489" w:date="2020-03-26T22:59:00Z"/>
          <w:rPrChange w:id="172842" w:author="Draft version 2" w:date="2020-04-03T01:44:00Z">
            <w:rPr>
              <w:ins w:id="172843" w:author="CR#1489" w:date="2020-03-26T22:59:00Z"/>
            </w:rPr>
          </w:rPrChange>
        </w:rPr>
      </w:pPr>
      <w:ins w:id="172844" w:author="CR#1489" w:date="2020-03-26T22:59:00Z">
        <w:r w:rsidRPr="004072B1">
          <w:rPr>
            <w:rPrChange w:id="172845" w:author="Draft version 2" w:date="2020-04-03T01:44:00Z">
              <w:rPr/>
            </w:rPrChange>
          </w:rPr>
          <w:t xml:space="preserve">                                   ms1600, spare8, spare7, spare6, spare5, spare4, spare3, spare2, spare1 }</w:t>
        </w:r>
      </w:ins>
    </w:p>
    <w:p w14:paraId="7FE8640F" w14:textId="00AB89AE" w:rsidR="000F46A5" w:rsidRPr="004072B1" w:rsidRDefault="000F46A5" w:rsidP="000F46A5">
      <w:pPr>
        <w:pStyle w:val="PL"/>
        <w:rPr>
          <w:ins w:id="172846" w:author="CR#1489" w:date="2020-03-26T22:59:00Z"/>
          <w:rPrChange w:id="172847" w:author="Draft version 2" w:date="2020-04-03T01:44:00Z">
            <w:rPr>
              <w:ins w:id="172848" w:author="CR#1489" w:date="2020-03-26T22:59:00Z"/>
            </w:rPr>
          </w:rPrChange>
        </w:rPr>
      </w:pPr>
      <w:ins w:id="172849" w:author="CR#1489" w:date="2020-03-26T22:59:00Z">
        <w:r w:rsidRPr="004072B1">
          <w:rPr>
            <w:rPrChange w:id="172850" w:author="Draft version 2" w:date="2020-04-03T01:44:00Z">
              <w:rPr/>
            </w:rPrChange>
          </w:rPr>
          <w:t xml:space="preserve">                           }</w:t>
        </w:r>
      </w:ins>
    </w:p>
    <w:p w14:paraId="1437A406" w14:textId="72881E11" w:rsidR="000F46A5" w:rsidRPr="004072B1" w:rsidRDefault="000F46A5" w:rsidP="000F46A5">
      <w:pPr>
        <w:pStyle w:val="PL"/>
        <w:rPr>
          <w:ins w:id="172851" w:author="CR#1489" w:date="2020-03-26T23:00:00Z"/>
          <w:rPrChange w:id="172852" w:author="Draft version 2" w:date="2020-04-03T01:44:00Z">
            <w:rPr>
              <w:ins w:id="172853" w:author="CR#1489" w:date="2020-03-26T23:00:00Z"/>
            </w:rPr>
          </w:rPrChange>
        </w:rPr>
      </w:pPr>
      <w:ins w:id="172854" w:author="CR#1489" w:date="2020-03-26T22:59:00Z">
        <w:r w:rsidRPr="004072B1">
          <w:rPr>
            <w:rPrChange w:id="172855" w:author="Draft version 2" w:date="2020-04-03T01:44:00Z">
              <w:rPr/>
            </w:rPrChange>
          </w:rPr>
          <w:t>}</w:t>
        </w:r>
      </w:ins>
    </w:p>
    <w:p w14:paraId="6AF664D0" w14:textId="77777777" w:rsidR="000F46A5" w:rsidRPr="004072B1" w:rsidRDefault="000F46A5" w:rsidP="000F46A5">
      <w:pPr>
        <w:pStyle w:val="PL"/>
        <w:rPr>
          <w:rPrChange w:id="172856" w:author="Draft version 2" w:date="2020-04-03T01:44:00Z">
            <w:rPr/>
          </w:rPrChange>
        </w:rPr>
      </w:pPr>
    </w:p>
    <w:p w14:paraId="3FF920D8" w14:textId="77777777" w:rsidR="002C5D28" w:rsidRPr="004072B1" w:rsidRDefault="002C5D28" w:rsidP="0096519C">
      <w:pPr>
        <w:pStyle w:val="PL"/>
        <w:rPr>
          <w:rPrChange w:id="172857" w:author="Draft version 2" w:date="2020-04-03T01:44:00Z">
            <w:rPr/>
          </w:rPrChange>
        </w:rPr>
      </w:pPr>
      <w:r w:rsidRPr="004072B1">
        <w:rPr>
          <w:rPrChange w:id="172858" w:author="Draft version 2" w:date="2020-04-03T01:44:00Z">
            <w:rPr/>
          </w:rPrChange>
        </w:rPr>
        <w:t xml:space="preserve">MeasConfigMN ::= </w:t>
      </w:r>
      <w:r w:rsidRPr="004072B1">
        <w:rPr>
          <w:rPrChange w:id="172859" w:author="Draft version 2" w:date="2020-04-03T01:44:00Z">
            <w:rPr>
              <w:color w:val="993366"/>
            </w:rPr>
          </w:rPrChange>
        </w:rPr>
        <w:t>SEQUENCE</w:t>
      </w:r>
      <w:r w:rsidRPr="004072B1">
        <w:rPr>
          <w:rPrChange w:id="172860" w:author="Draft version 2" w:date="2020-04-03T01:44:00Z">
            <w:rPr/>
          </w:rPrChange>
        </w:rPr>
        <w:t xml:space="preserve"> {</w:t>
      </w:r>
    </w:p>
    <w:p w14:paraId="536DD310" w14:textId="77777777" w:rsidR="002C5D28" w:rsidRPr="004072B1" w:rsidRDefault="002C5D28" w:rsidP="0096519C">
      <w:pPr>
        <w:pStyle w:val="PL"/>
        <w:rPr>
          <w:rPrChange w:id="172861" w:author="Draft version 2" w:date="2020-04-03T01:44:00Z">
            <w:rPr/>
          </w:rPrChange>
        </w:rPr>
      </w:pPr>
      <w:r w:rsidRPr="004072B1">
        <w:rPr>
          <w:rPrChange w:id="172862" w:author="Draft version 2" w:date="2020-04-03T01:44:00Z">
            <w:rPr/>
          </w:rPrChange>
        </w:rPr>
        <w:t xml:space="preserve">    measuredFrequenciesMN               </w:t>
      </w:r>
      <w:r w:rsidRPr="004072B1">
        <w:rPr>
          <w:rPrChange w:id="172863" w:author="Draft version 2" w:date="2020-04-03T01:44:00Z">
            <w:rPr>
              <w:color w:val="993366"/>
            </w:rPr>
          </w:rPrChange>
        </w:rPr>
        <w:t>SEQUENCE</w:t>
      </w:r>
      <w:r w:rsidRPr="004072B1">
        <w:rPr>
          <w:rPrChange w:id="172864" w:author="Draft version 2" w:date="2020-04-03T01:44:00Z">
            <w:rPr/>
          </w:rPrChange>
        </w:rPr>
        <w:t xml:space="preserve"> (</w:t>
      </w:r>
      <w:r w:rsidRPr="004072B1">
        <w:rPr>
          <w:rPrChange w:id="172865" w:author="Draft version 2" w:date="2020-04-03T01:44:00Z">
            <w:rPr>
              <w:color w:val="993366"/>
            </w:rPr>
          </w:rPrChange>
        </w:rPr>
        <w:t>SIZE</w:t>
      </w:r>
      <w:r w:rsidRPr="004072B1">
        <w:rPr>
          <w:rPrChange w:id="172866" w:author="Draft version 2" w:date="2020-04-03T01:44:00Z">
            <w:rPr/>
          </w:rPrChange>
        </w:rPr>
        <w:t xml:space="preserve"> (1..maxMeasFreqsMN))</w:t>
      </w:r>
      <w:r w:rsidRPr="004072B1">
        <w:rPr>
          <w:rPrChange w:id="172867" w:author="Draft version 2" w:date="2020-04-03T01:44:00Z">
            <w:rPr>
              <w:color w:val="993366"/>
            </w:rPr>
          </w:rPrChange>
        </w:rPr>
        <w:t xml:space="preserve"> OF</w:t>
      </w:r>
      <w:r w:rsidRPr="004072B1">
        <w:rPr>
          <w:rPrChange w:id="172868" w:author="Draft version 2" w:date="2020-04-03T01:44:00Z">
            <w:rPr/>
          </w:rPrChange>
        </w:rPr>
        <w:t xml:space="preserve"> NR-FreqInfo  </w:t>
      </w:r>
      <w:r w:rsidR="00166F6F" w:rsidRPr="004072B1">
        <w:rPr>
          <w:rPrChange w:id="172869" w:author="Draft version 2" w:date="2020-04-03T01:44:00Z">
            <w:rPr/>
          </w:rPrChange>
        </w:rPr>
        <w:t xml:space="preserve">      </w:t>
      </w:r>
      <w:r w:rsidRPr="004072B1">
        <w:rPr>
          <w:rPrChange w:id="172870" w:author="Draft version 2" w:date="2020-04-03T01:44:00Z">
            <w:rPr>
              <w:color w:val="993366"/>
            </w:rPr>
          </w:rPrChange>
        </w:rPr>
        <w:t>OPTIONAL</w:t>
      </w:r>
      <w:r w:rsidRPr="004072B1">
        <w:rPr>
          <w:rPrChange w:id="172871" w:author="Draft version 2" w:date="2020-04-03T01:44:00Z">
            <w:rPr/>
          </w:rPrChange>
        </w:rPr>
        <w:t>,</w:t>
      </w:r>
    </w:p>
    <w:p w14:paraId="3746E96D" w14:textId="1A106EB3" w:rsidR="002C5D28" w:rsidRPr="004072B1" w:rsidRDefault="002C5D28" w:rsidP="0096519C">
      <w:pPr>
        <w:pStyle w:val="PL"/>
        <w:rPr>
          <w:rPrChange w:id="172872" w:author="Draft version 2" w:date="2020-04-03T01:44:00Z">
            <w:rPr/>
          </w:rPrChange>
        </w:rPr>
      </w:pPr>
      <w:r w:rsidRPr="004072B1">
        <w:rPr>
          <w:rPrChange w:id="172873" w:author="Draft version 2" w:date="2020-04-03T01:44:00Z">
            <w:rPr/>
          </w:rPrChange>
        </w:rPr>
        <w:t xml:space="preserve">    measGapConfig                   </w:t>
      </w:r>
      <w:r w:rsidR="00E23515" w:rsidRPr="004072B1">
        <w:rPr>
          <w:rPrChange w:id="172874" w:author="Draft version 2" w:date="2020-04-03T01:44:00Z">
            <w:rPr/>
          </w:rPrChange>
        </w:rPr>
        <w:t xml:space="preserve">    </w:t>
      </w:r>
      <w:r w:rsidRPr="004072B1">
        <w:rPr>
          <w:rPrChange w:id="172875" w:author="Draft version 2" w:date="2020-04-03T01:44:00Z">
            <w:rPr/>
          </w:rPrChange>
        </w:rPr>
        <w:t xml:space="preserve">SetupRelease { GapConfig }                          </w:t>
      </w:r>
      <w:r w:rsidR="00166F6F" w:rsidRPr="004072B1">
        <w:rPr>
          <w:rPrChange w:id="172876" w:author="Draft version 2" w:date="2020-04-03T01:44:00Z">
            <w:rPr/>
          </w:rPrChange>
        </w:rPr>
        <w:t xml:space="preserve">      </w:t>
      </w:r>
      <w:r w:rsidRPr="004072B1">
        <w:rPr>
          <w:rPrChange w:id="172877" w:author="Draft version 2" w:date="2020-04-03T01:44:00Z">
            <w:rPr>
              <w:color w:val="993366"/>
            </w:rPr>
          </w:rPrChange>
        </w:rPr>
        <w:t>OPTIONAL</w:t>
      </w:r>
      <w:r w:rsidRPr="004072B1">
        <w:rPr>
          <w:rPrChange w:id="172878" w:author="Draft version 2" w:date="2020-04-03T01:44:00Z">
            <w:rPr/>
          </w:rPrChange>
        </w:rPr>
        <w:t>,</w:t>
      </w:r>
    </w:p>
    <w:p w14:paraId="3675C18E" w14:textId="77777777" w:rsidR="002C5D28" w:rsidRPr="004072B1" w:rsidRDefault="002C5D28" w:rsidP="0096519C">
      <w:pPr>
        <w:pStyle w:val="PL"/>
        <w:rPr>
          <w:rPrChange w:id="172879" w:author="Draft version 2" w:date="2020-04-03T01:44:00Z">
            <w:rPr/>
          </w:rPrChange>
        </w:rPr>
      </w:pPr>
      <w:r w:rsidRPr="004072B1">
        <w:rPr>
          <w:rPrChange w:id="172880" w:author="Draft version 2" w:date="2020-04-03T01:44:00Z">
            <w:rPr/>
          </w:rPrChange>
        </w:rPr>
        <w:t xml:space="preserve">    gapPurpose                          </w:t>
      </w:r>
      <w:r w:rsidRPr="004072B1">
        <w:rPr>
          <w:rPrChange w:id="172881" w:author="Draft version 2" w:date="2020-04-03T01:44:00Z">
            <w:rPr>
              <w:color w:val="993366"/>
            </w:rPr>
          </w:rPrChange>
        </w:rPr>
        <w:t>ENUMERATED</w:t>
      </w:r>
      <w:r w:rsidRPr="004072B1">
        <w:rPr>
          <w:rPrChange w:id="172882" w:author="Draft version 2" w:date="2020-04-03T01:44:00Z">
            <w:rPr/>
          </w:rPrChange>
        </w:rPr>
        <w:t xml:space="preserve"> {perUE, perFR1}                          </w:t>
      </w:r>
      <w:r w:rsidR="00166F6F" w:rsidRPr="004072B1">
        <w:rPr>
          <w:rPrChange w:id="172883" w:author="Draft version 2" w:date="2020-04-03T01:44:00Z">
            <w:rPr/>
          </w:rPrChange>
        </w:rPr>
        <w:t xml:space="preserve">      </w:t>
      </w:r>
      <w:r w:rsidRPr="004072B1">
        <w:rPr>
          <w:rPrChange w:id="172884" w:author="Draft version 2" w:date="2020-04-03T01:44:00Z">
            <w:rPr>
              <w:color w:val="993366"/>
            </w:rPr>
          </w:rPrChange>
        </w:rPr>
        <w:t>OPTIONAL</w:t>
      </w:r>
      <w:r w:rsidRPr="004072B1">
        <w:rPr>
          <w:rPrChange w:id="172885" w:author="Draft version 2" w:date="2020-04-03T01:44:00Z">
            <w:rPr/>
          </w:rPrChange>
        </w:rPr>
        <w:t>,</w:t>
      </w:r>
    </w:p>
    <w:p w14:paraId="4B1AA7F9" w14:textId="3EF63D32" w:rsidR="00C7576C" w:rsidRPr="004072B1" w:rsidRDefault="002C5D28" w:rsidP="0096519C">
      <w:pPr>
        <w:pStyle w:val="PL"/>
        <w:rPr>
          <w:rPrChange w:id="172886" w:author="Draft version 2" w:date="2020-04-03T01:44:00Z">
            <w:rPr/>
          </w:rPrChange>
        </w:rPr>
      </w:pPr>
      <w:r w:rsidRPr="004072B1">
        <w:rPr>
          <w:rPrChange w:id="172887" w:author="Draft version 2" w:date="2020-04-03T01:44:00Z">
            <w:rPr/>
          </w:rPrChange>
        </w:rPr>
        <w:t xml:space="preserve">    ...</w:t>
      </w:r>
      <w:r w:rsidR="00C7576C" w:rsidRPr="004072B1">
        <w:rPr>
          <w:rPrChange w:id="172888" w:author="Draft version 2" w:date="2020-04-03T01:44:00Z">
            <w:rPr/>
          </w:rPrChange>
        </w:rPr>
        <w:t>,</w:t>
      </w:r>
    </w:p>
    <w:p w14:paraId="58AAC6E9" w14:textId="2512CEE4" w:rsidR="00C7576C" w:rsidRPr="004072B1" w:rsidRDefault="00C7576C" w:rsidP="0096519C">
      <w:pPr>
        <w:pStyle w:val="PL"/>
        <w:rPr>
          <w:rPrChange w:id="172889" w:author="Draft version 2" w:date="2020-04-03T01:44:00Z">
            <w:rPr/>
          </w:rPrChange>
        </w:rPr>
      </w:pPr>
      <w:r w:rsidRPr="004072B1">
        <w:rPr>
          <w:rPrChange w:id="172890" w:author="Draft version 2" w:date="2020-04-03T01:44:00Z">
            <w:rPr/>
          </w:rPrChange>
        </w:rPr>
        <w:t xml:space="preserve">    [[ measGapConfigFR2                 SetupRelease { GapConfig }                                </w:t>
      </w:r>
      <w:r w:rsidRPr="004072B1">
        <w:rPr>
          <w:rPrChange w:id="172891" w:author="Draft version 2" w:date="2020-04-03T01:44:00Z">
            <w:rPr>
              <w:color w:val="993366"/>
            </w:rPr>
          </w:rPrChange>
        </w:rPr>
        <w:t>OPTIONAL</w:t>
      </w:r>
    </w:p>
    <w:p w14:paraId="2A9DAF1D" w14:textId="77777777" w:rsidR="00C7576C" w:rsidRPr="004072B1" w:rsidRDefault="00C7576C" w:rsidP="0096519C">
      <w:pPr>
        <w:pStyle w:val="PL"/>
        <w:rPr>
          <w:rPrChange w:id="172892" w:author="Draft version 2" w:date="2020-04-03T01:44:00Z">
            <w:rPr/>
          </w:rPrChange>
        </w:rPr>
      </w:pPr>
      <w:r w:rsidRPr="004072B1">
        <w:rPr>
          <w:rPrChange w:id="172893" w:author="Draft version 2" w:date="2020-04-03T01:44:00Z">
            <w:rPr/>
          </w:rPrChange>
        </w:rPr>
        <w:t xml:space="preserve">    ]]</w:t>
      </w:r>
    </w:p>
    <w:p w14:paraId="5E8F3EF3" w14:textId="77777777" w:rsidR="002C5D28" w:rsidRPr="004072B1" w:rsidRDefault="002C5D28" w:rsidP="0096519C">
      <w:pPr>
        <w:pStyle w:val="PL"/>
        <w:rPr>
          <w:rPrChange w:id="172894" w:author="Draft version 2" w:date="2020-04-03T01:44:00Z">
            <w:rPr/>
          </w:rPrChange>
        </w:rPr>
      </w:pPr>
    </w:p>
    <w:p w14:paraId="386ECC5D" w14:textId="77777777" w:rsidR="002C5D28" w:rsidRPr="004072B1" w:rsidRDefault="002C5D28" w:rsidP="0096519C">
      <w:pPr>
        <w:pStyle w:val="PL"/>
        <w:rPr>
          <w:rPrChange w:id="172895" w:author="Draft version 2" w:date="2020-04-03T01:44:00Z">
            <w:rPr/>
          </w:rPrChange>
        </w:rPr>
      </w:pPr>
      <w:r w:rsidRPr="004072B1">
        <w:rPr>
          <w:rPrChange w:id="172896" w:author="Draft version 2" w:date="2020-04-03T01:44:00Z">
            <w:rPr/>
          </w:rPrChange>
        </w:rPr>
        <w:t>}</w:t>
      </w:r>
    </w:p>
    <w:p w14:paraId="0DA2EEB2" w14:textId="77777777" w:rsidR="002C5D28" w:rsidRPr="004072B1" w:rsidRDefault="002C5D28" w:rsidP="0096519C">
      <w:pPr>
        <w:pStyle w:val="PL"/>
        <w:rPr>
          <w:rPrChange w:id="172897" w:author="Draft version 2" w:date="2020-04-03T01:44:00Z">
            <w:rPr/>
          </w:rPrChange>
        </w:rPr>
      </w:pPr>
    </w:p>
    <w:p w14:paraId="3EABCD26" w14:textId="77777777" w:rsidR="002C5D28" w:rsidRPr="004072B1" w:rsidRDefault="002C5D28" w:rsidP="0096519C">
      <w:pPr>
        <w:pStyle w:val="PL"/>
        <w:rPr>
          <w:rPrChange w:id="172898" w:author="Draft version 2" w:date="2020-04-03T01:44:00Z">
            <w:rPr/>
          </w:rPrChange>
        </w:rPr>
      </w:pPr>
      <w:r w:rsidRPr="004072B1">
        <w:rPr>
          <w:rPrChange w:id="172899" w:author="Draft version 2" w:date="2020-04-03T01:44:00Z">
            <w:rPr/>
          </w:rPrChange>
        </w:rPr>
        <w:t xml:space="preserve">MRDC-AssistanceInfo ::= </w:t>
      </w:r>
      <w:r w:rsidRPr="004072B1">
        <w:rPr>
          <w:rPrChange w:id="172900" w:author="Draft version 2" w:date="2020-04-03T01:44:00Z">
            <w:rPr>
              <w:color w:val="993366"/>
            </w:rPr>
          </w:rPrChange>
        </w:rPr>
        <w:t>SEQUENCE</w:t>
      </w:r>
      <w:r w:rsidRPr="004072B1">
        <w:rPr>
          <w:rPrChange w:id="172901" w:author="Draft version 2" w:date="2020-04-03T01:44:00Z">
            <w:rPr/>
          </w:rPrChange>
        </w:rPr>
        <w:t xml:space="preserve"> {</w:t>
      </w:r>
    </w:p>
    <w:p w14:paraId="5FEA0444" w14:textId="77777777" w:rsidR="002C5D28" w:rsidRPr="004072B1" w:rsidRDefault="002C5D28" w:rsidP="0096519C">
      <w:pPr>
        <w:pStyle w:val="PL"/>
        <w:rPr>
          <w:rPrChange w:id="172902" w:author="Draft version 2" w:date="2020-04-03T01:44:00Z">
            <w:rPr/>
          </w:rPrChange>
        </w:rPr>
      </w:pPr>
      <w:r w:rsidRPr="004072B1">
        <w:rPr>
          <w:rPrChange w:id="172903" w:author="Draft version 2" w:date="2020-04-03T01:44:00Z">
            <w:rPr/>
          </w:rPrChange>
        </w:rPr>
        <w:t xml:space="preserve">    affectedCarrierFreqCombInfoListMRDC     </w:t>
      </w:r>
      <w:r w:rsidRPr="004072B1">
        <w:rPr>
          <w:rPrChange w:id="172904" w:author="Draft version 2" w:date="2020-04-03T01:44:00Z">
            <w:rPr>
              <w:color w:val="993366"/>
            </w:rPr>
          </w:rPrChange>
        </w:rPr>
        <w:t>SEQUENCE</w:t>
      </w:r>
      <w:r w:rsidRPr="004072B1">
        <w:rPr>
          <w:rPrChange w:id="172905" w:author="Draft version 2" w:date="2020-04-03T01:44:00Z">
            <w:rPr/>
          </w:rPrChange>
        </w:rPr>
        <w:t xml:space="preserve"> (</w:t>
      </w:r>
      <w:r w:rsidRPr="004072B1">
        <w:rPr>
          <w:rPrChange w:id="172906" w:author="Draft version 2" w:date="2020-04-03T01:44:00Z">
            <w:rPr>
              <w:color w:val="993366"/>
            </w:rPr>
          </w:rPrChange>
        </w:rPr>
        <w:t>SIZE</w:t>
      </w:r>
      <w:r w:rsidRPr="004072B1">
        <w:rPr>
          <w:rPrChange w:id="172907" w:author="Draft version 2" w:date="2020-04-03T01:44:00Z">
            <w:rPr/>
          </w:rPrChange>
        </w:rPr>
        <w:t xml:space="preserve"> (1..maxNrofCombIDC))</w:t>
      </w:r>
      <w:r w:rsidRPr="004072B1">
        <w:rPr>
          <w:rPrChange w:id="172908" w:author="Draft version 2" w:date="2020-04-03T01:44:00Z">
            <w:rPr>
              <w:color w:val="993366"/>
            </w:rPr>
          </w:rPrChange>
        </w:rPr>
        <w:t xml:space="preserve"> OF</w:t>
      </w:r>
      <w:r w:rsidRPr="004072B1">
        <w:rPr>
          <w:rPrChange w:id="172909" w:author="Draft version 2" w:date="2020-04-03T01:44:00Z">
            <w:rPr/>
          </w:rPrChange>
        </w:rPr>
        <w:t xml:space="preserve"> AffectedCarrierFreqCombInfoMRDC,</w:t>
      </w:r>
    </w:p>
    <w:p w14:paraId="2FB2A043" w14:textId="77777777" w:rsidR="002C5D28" w:rsidRPr="004072B1" w:rsidRDefault="002C5D28" w:rsidP="0096519C">
      <w:pPr>
        <w:pStyle w:val="PL"/>
        <w:rPr>
          <w:rPrChange w:id="172910" w:author="Draft version 2" w:date="2020-04-03T01:44:00Z">
            <w:rPr/>
          </w:rPrChange>
        </w:rPr>
      </w:pPr>
      <w:r w:rsidRPr="004072B1">
        <w:rPr>
          <w:rPrChange w:id="172911" w:author="Draft version 2" w:date="2020-04-03T01:44:00Z">
            <w:rPr/>
          </w:rPrChange>
        </w:rPr>
        <w:t xml:space="preserve">    ...</w:t>
      </w:r>
    </w:p>
    <w:p w14:paraId="72BAF1F8" w14:textId="77777777" w:rsidR="002C5D28" w:rsidRPr="004072B1" w:rsidRDefault="002C5D28" w:rsidP="0096519C">
      <w:pPr>
        <w:pStyle w:val="PL"/>
        <w:rPr>
          <w:rPrChange w:id="172912" w:author="Draft version 2" w:date="2020-04-03T01:44:00Z">
            <w:rPr/>
          </w:rPrChange>
        </w:rPr>
      </w:pPr>
      <w:r w:rsidRPr="004072B1">
        <w:rPr>
          <w:rPrChange w:id="172913" w:author="Draft version 2" w:date="2020-04-03T01:44:00Z">
            <w:rPr/>
          </w:rPrChange>
        </w:rPr>
        <w:t>}</w:t>
      </w:r>
    </w:p>
    <w:p w14:paraId="08E1A9D0" w14:textId="77777777" w:rsidR="002C5D28" w:rsidRPr="004072B1" w:rsidRDefault="002C5D28" w:rsidP="0096519C">
      <w:pPr>
        <w:pStyle w:val="PL"/>
        <w:rPr>
          <w:rPrChange w:id="172914" w:author="Draft version 2" w:date="2020-04-03T01:44:00Z">
            <w:rPr/>
          </w:rPrChange>
        </w:rPr>
      </w:pPr>
    </w:p>
    <w:p w14:paraId="543C47A2" w14:textId="77777777" w:rsidR="002C5D28" w:rsidRPr="004072B1" w:rsidRDefault="002C5D28" w:rsidP="0096519C">
      <w:pPr>
        <w:pStyle w:val="PL"/>
        <w:rPr>
          <w:rPrChange w:id="172915" w:author="Draft version 2" w:date="2020-04-03T01:44:00Z">
            <w:rPr/>
          </w:rPrChange>
        </w:rPr>
      </w:pPr>
      <w:r w:rsidRPr="004072B1">
        <w:rPr>
          <w:rPrChange w:id="172916" w:author="Draft version 2" w:date="2020-04-03T01:44:00Z">
            <w:rPr/>
          </w:rPrChange>
        </w:rPr>
        <w:t xml:space="preserve">AffectedCarrierFreqCombInfoMRDC ::= </w:t>
      </w:r>
      <w:r w:rsidRPr="004072B1">
        <w:rPr>
          <w:rPrChange w:id="172917" w:author="Draft version 2" w:date="2020-04-03T01:44:00Z">
            <w:rPr>
              <w:color w:val="993366"/>
            </w:rPr>
          </w:rPrChange>
        </w:rPr>
        <w:t>SEQUENCE</w:t>
      </w:r>
      <w:r w:rsidRPr="004072B1">
        <w:rPr>
          <w:rPrChange w:id="172918" w:author="Draft version 2" w:date="2020-04-03T01:44:00Z">
            <w:rPr/>
          </w:rPrChange>
        </w:rPr>
        <w:t xml:space="preserve"> {</w:t>
      </w:r>
    </w:p>
    <w:p w14:paraId="2794FF19" w14:textId="77777777" w:rsidR="002C5D28" w:rsidRPr="004072B1" w:rsidRDefault="002C5D28" w:rsidP="0096519C">
      <w:pPr>
        <w:pStyle w:val="PL"/>
        <w:rPr>
          <w:rPrChange w:id="172919" w:author="Draft version 2" w:date="2020-04-03T01:44:00Z">
            <w:rPr/>
          </w:rPrChange>
        </w:rPr>
      </w:pPr>
      <w:r w:rsidRPr="004072B1">
        <w:rPr>
          <w:rPrChange w:id="172920" w:author="Draft version 2" w:date="2020-04-03T01:44:00Z">
            <w:rPr/>
          </w:rPrChange>
        </w:rPr>
        <w:t xml:space="preserve">    victimSystemType                    VictimSystemType,</w:t>
      </w:r>
    </w:p>
    <w:p w14:paraId="1A0B357B" w14:textId="40F0016D" w:rsidR="002C5D28" w:rsidRPr="004072B1" w:rsidRDefault="002C5D28" w:rsidP="0096519C">
      <w:pPr>
        <w:pStyle w:val="PL"/>
        <w:rPr>
          <w:rPrChange w:id="172921" w:author="Draft version 2" w:date="2020-04-03T01:44:00Z">
            <w:rPr/>
          </w:rPrChange>
        </w:rPr>
      </w:pPr>
      <w:r w:rsidRPr="004072B1">
        <w:rPr>
          <w:rPrChange w:id="172922" w:author="Draft version 2" w:date="2020-04-03T01:44:00Z">
            <w:rPr/>
          </w:rPrChange>
        </w:rPr>
        <w:t xml:space="preserve">    interferenceDirectionMRDC       </w:t>
      </w:r>
      <w:r w:rsidR="00931DE7" w:rsidRPr="004072B1">
        <w:rPr>
          <w:rPrChange w:id="172923" w:author="Draft version 2" w:date="2020-04-03T01:44:00Z">
            <w:rPr/>
          </w:rPrChange>
        </w:rPr>
        <w:t xml:space="preserve">    </w:t>
      </w:r>
      <w:r w:rsidRPr="004072B1">
        <w:rPr>
          <w:rPrChange w:id="172924" w:author="Draft version 2" w:date="2020-04-03T01:44:00Z">
            <w:rPr>
              <w:color w:val="993366"/>
            </w:rPr>
          </w:rPrChange>
        </w:rPr>
        <w:t>ENUMERATED</w:t>
      </w:r>
      <w:r w:rsidRPr="004072B1">
        <w:rPr>
          <w:rPrChange w:id="172925" w:author="Draft version 2" w:date="2020-04-03T01:44:00Z">
            <w:rPr/>
          </w:rPrChange>
        </w:rPr>
        <w:t xml:space="preserve"> {eutra-nr, nr, other, utra-nr-other, nr-other, spare3, spare2, spare1},</w:t>
      </w:r>
    </w:p>
    <w:p w14:paraId="3B0F6987" w14:textId="77777777" w:rsidR="002C5D28" w:rsidRPr="004072B1" w:rsidRDefault="002C5D28" w:rsidP="0096519C">
      <w:pPr>
        <w:pStyle w:val="PL"/>
        <w:rPr>
          <w:rPrChange w:id="172926" w:author="Draft version 2" w:date="2020-04-03T01:44:00Z">
            <w:rPr/>
          </w:rPrChange>
        </w:rPr>
      </w:pPr>
      <w:r w:rsidRPr="004072B1">
        <w:rPr>
          <w:rPrChange w:id="172927" w:author="Draft version 2" w:date="2020-04-03T01:44:00Z">
            <w:rPr/>
          </w:rPrChange>
        </w:rPr>
        <w:t xml:space="preserve">    affectedCarrierFreqCombMRDC         </w:t>
      </w:r>
      <w:r w:rsidRPr="004072B1">
        <w:rPr>
          <w:rPrChange w:id="172928" w:author="Draft version 2" w:date="2020-04-03T01:44:00Z">
            <w:rPr>
              <w:color w:val="993366"/>
            </w:rPr>
          </w:rPrChange>
        </w:rPr>
        <w:t>SEQUENCE</w:t>
      </w:r>
      <w:r w:rsidRPr="004072B1">
        <w:rPr>
          <w:rPrChange w:id="172929" w:author="Draft version 2" w:date="2020-04-03T01:44:00Z">
            <w:rPr/>
          </w:rPrChange>
        </w:rPr>
        <w:t xml:space="preserve">    {</w:t>
      </w:r>
    </w:p>
    <w:p w14:paraId="59504293" w14:textId="300C44A5" w:rsidR="002C5D28" w:rsidRPr="004072B1" w:rsidRDefault="002C5D28" w:rsidP="0096519C">
      <w:pPr>
        <w:pStyle w:val="PL"/>
        <w:rPr>
          <w:rPrChange w:id="172930" w:author="Draft version 2" w:date="2020-04-03T01:44:00Z">
            <w:rPr/>
          </w:rPrChange>
        </w:rPr>
      </w:pPr>
      <w:r w:rsidRPr="004072B1">
        <w:rPr>
          <w:rPrChange w:id="172931" w:author="Draft version 2" w:date="2020-04-03T01:44:00Z">
            <w:rPr/>
          </w:rPrChange>
        </w:rPr>
        <w:t xml:space="preserve">        affectedCarrierFreqCombEUTRA        AffectedCarrierFreqCombEUTRA    </w:t>
      </w:r>
      <w:r w:rsidR="00166F6F" w:rsidRPr="004072B1">
        <w:rPr>
          <w:rPrChange w:id="172932" w:author="Draft version 2" w:date="2020-04-03T01:44:00Z">
            <w:rPr/>
          </w:rPrChange>
        </w:rPr>
        <w:t xml:space="preserve">                  </w:t>
      </w:r>
      <w:r w:rsidRPr="004072B1">
        <w:rPr>
          <w:rPrChange w:id="172933" w:author="Draft version 2" w:date="2020-04-03T01:44:00Z">
            <w:rPr>
              <w:color w:val="993366"/>
            </w:rPr>
          </w:rPrChange>
        </w:rPr>
        <w:t>OPTIONAL</w:t>
      </w:r>
      <w:r w:rsidRPr="004072B1">
        <w:rPr>
          <w:rPrChange w:id="172934" w:author="Draft version 2" w:date="2020-04-03T01:44:00Z">
            <w:rPr/>
          </w:rPrChange>
        </w:rPr>
        <w:t>,</w:t>
      </w:r>
    </w:p>
    <w:p w14:paraId="7716D5C5" w14:textId="77777777" w:rsidR="002C5D28" w:rsidRPr="004072B1" w:rsidRDefault="002C5D28" w:rsidP="0096519C">
      <w:pPr>
        <w:pStyle w:val="PL"/>
        <w:rPr>
          <w:rPrChange w:id="172935" w:author="Draft version 2" w:date="2020-04-03T01:44:00Z">
            <w:rPr/>
          </w:rPrChange>
        </w:rPr>
      </w:pPr>
      <w:r w:rsidRPr="004072B1">
        <w:rPr>
          <w:rPrChange w:id="172936" w:author="Draft version 2" w:date="2020-04-03T01:44:00Z">
            <w:rPr/>
          </w:rPrChange>
        </w:rPr>
        <w:t xml:space="preserve">        affectedCarrierFreqCombNR           AffectedCarrierFreqCombNR</w:t>
      </w:r>
    </w:p>
    <w:p w14:paraId="4213D4A3" w14:textId="77777777" w:rsidR="002C5D28" w:rsidRPr="004072B1" w:rsidRDefault="002C5D28" w:rsidP="0096519C">
      <w:pPr>
        <w:pStyle w:val="PL"/>
        <w:rPr>
          <w:rPrChange w:id="172937" w:author="Draft version 2" w:date="2020-04-03T01:44:00Z">
            <w:rPr/>
          </w:rPrChange>
        </w:rPr>
      </w:pPr>
      <w:r w:rsidRPr="004072B1">
        <w:rPr>
          <w:rPrChange w:id="172938" w:author="Draft version 2" w:date="2020-04-03T01:44:00Z">
            <w:rPr/>
          </w:rPrChange>
        </w:rPr>
        <w:t xml:space="preserve">    }       </w:t>
      </w:r>
      <w:r w:rsidRPr="004072B1">
        <w:rPr>
          <w:rPrChange w:id="172939" w:author="Draft version 2" w:date="2020-04-03T01:44:00Z">
            <w:rPr>
              <w:color w:val="993366"/>
            </w:rPr>
          </w:rPrChange>
        </w:rPr>
        <w:t>OPTIONAL</w:t>
      </w:r>
    </w:p>
    <w:p w14:paraId="0DD1449D" w14:textId="77777777" w:rsidR="002C5D28" w:rsidRPr="004072B1" w:rsidRDefault="002C5D28" w:rsidP="0096519C">
      <w:pPr>
        <w:pStyle w:val="PL"/>
        <w:rPr>
          <w:rPrChange w:id="172940" w:author="Draft version 2" w:date="2020-04-03T01:44:00Z">
            <w:rPr/>
          </w:rPrChange>
        </w:rPr>
      </w:pPr>
      <w:r w:rsidRPr="004072B1">
        <w:rPr>
          <w:rPrChange w:id="172941" w:author="Draft version 2" w:date="2020-04-03T01:44:00Z">
            <w:rPr/>
          </w:rPrChange>
        </w:rPr>
        <w:t>}</w:t>
      </w:r>
    </w:p>
    <w:p w14:paraId="3041F4E2" w14:textId="77777777" w:rsidR="002C5D28" w:rsidRPr="004072B1" w:rsidRDefault="002C5D28" w:rsidP="0096519C">
      <w:pPr>
        <w:pStyle w:val="PL"/>
        <w:rPr>
          <w:rPrChange w:id="172942" w:author="Draft version 2" w:date="2020-04-03T01:44:00Z">
            <w:rPr/>
          </w:rPrChange>
        </w:rPr>
      </w:pPr>
    </w:p>
    <w:p w14:paraId="6D5C3E44" w14:textId="77777777" w:rsidR="002C5D28" w:rsidRPr="004072B1" w:rsidRDefault="002C5D28" w:rsidP="0096519C">
      <w:pPr>
        <w:pStyle w:val="PL"/>
        <w:rPr>
          <w:rPrChange w:id="172943" w:author="Draft version 2" w:date="2020-04-03T01:44:00Z">
            <w:rPr/>
          </w:rPrChange>
        </w:rPr>
      </w:pPr>
      <w:r w:rsidRPr="004072B1">
        <w:rPr>
          <w:rPrChange w:id="172944" w:author="Draft version 2" w:date="2020-04-03T01:44:00Z">
            <w:rPr/>
          </w:rPrChange>
        </w:rPr>
        <w:t xml:space="preserve">VictimSystemType ::= </w:t>
      </w:r>
      <w:r w:rsidRPr="004072B1">
        <w:rPr>
          <w:rPrChange w:id="172945" w:author="Draft version 2" w:date="2020-04-03T01:44:00Z">
            <w:rPr>
              <w:color w:val="993366"/>
            </w:rPr>
          </w:rPrChange>
        </w:rPr>
        <w:t>SEQUENCE</w:t>
      </w:r>
      <w:r w:rsidRPr="004072B1">
        <w:rPr>
          <w:rPrChange w:id="172946" w:author="Draft version 2" w:date="2020-04-03T01:44:00Z">
            <w:rPr/>
          </w:rPrChange>
        </w:rPr>
        <w:t xml:space="preserve"> {</w:t>
      </w:r>
    </w:p>
    <w:p w14:paraId="06CDB171" w14:textId="77777777" w:rsidR="002C5D28" w:rsidRPr="004072B1" w:rsidRDefault="002C5D28" w:rsidP="0096519C">
      <w:pPr>
        <w:pStyle w:val="PL"/>
        <w:rPr>
          <w:rPrChange w:id="172947" w:author="Draft version 2" w:date="2020-04-03T01:44:00Z">
            <w:rPr/>
          </w:rPrChange>
        </w:rPr>
      </w:pPr>
      <w:r w:rsidRPr="004072B1">
        <w:rPr>
          <w:rPrChange w:id="172948" w:author="Draft version 2" w:date="2020-04-03T01:44:00Z">
            <w:rPr/>
          </w:rPrChange>
        </w:rPr>
        <w:t xml:space="preserve">    gps                         </w:t>
      </w:r>
      <w:r w:rsidRPr="004072B1">
        <w:rPr>
          <w:rPrChange w:id="172949" w:author="Draft version 2" w:date="2020-04-03T01:44:00Z">
            <w:rPr>
              <w:color w:val="993366"/>
            </w:rPr>
          </w:rPrChange>
        </w:rPr>
        <w:t>ENUMERATED</w:t>
      </w:r>
      <w:r w:rsidRPr="004072B1">
        <w:rPr>
          <w:rPrChange w:id="172950" w:author="Draft version 2" w:date="2020-04-03T01:44:00Z">
            <w:rPr/>
          </w:rPrChange>
        </w:rPr>
        <w:t xml:space="preserve"> {true}               </w:t>
      </w:r>
      <w:r w:rsidRPr="004072B1">
        <w:rPr>
          <w:rPrChange w:id="172951" w:author="Draft version 2" w:date="2020-04-03T01:44:00Z">
            <w:rPr>
              <w:color w:val="993366"/>
            </w:rPr>
          </w:rPrChange>
        </w:rPr>
        <w:t>OPTIONAL</w:t>
      </w:r>
      <w:r w:rsidRPr="004072B1">
        <w:rPr>
          <w:rPrChange w:id="172952" w:author="Draft version 2" w:date="2020-04-03T01:44:00Z">
            <w:rPr/>
          </w:rPrChange>
        </w:rPr>
        <w:t>,</w:t>
      </w:r>
    </w:p>
    <w:p w14:paraId="1C1CDD8C" w14:textId="77777777" w:rsidR="002C5D28" w:rsidRPr="004072B1" w:rsidRDefault="002C5D28" w:rsidP="0096519C">
      <w:pPr>
        <w:pStyle w:val="PL"/>
        <w:rPr>
          <w:rPrChange w:id="172953" w:author="Draft version 2" w:date="2020-04-03T01:44:00Z">
            <w:rPr/>
          </w:rPrChange>
        </w:rPr>
      </w:pPr>
      <w:r w:rsidRPr="004072B1">
        <w:rPr>
          <w:rPrChange w:id="172954" w:author="Draft version 2" w:date="2020-04-03T01:44:00Z">
            <w:rPr/>
          </w:rPrChange>
        </w:rPr>
        <w:t xml:space="preserve">    glonass                 </w:t>
      </w:r>
      <w:r w:rsidR="00166F6F" w:rsidRPr="004072B1">
        <w:rPr>
          <w:rPrChange w:id="172955" w:author="Draft version 2" w:date="2020-04-03T01:44:00Z">
            <w:rPr/>
          </w:rPrChange>
        </w:rPr>
        <w:t xml:space="preserve">    </w:t>
      </w:r>
      <w:r w:rsidRPr="004072B1">
        <w:rPr>
          <w:rPrChange w:id="172956" w:author="Draft version 2" w:date="2020-04-03T01:44:00Z">
            <w:rPr>
              <w:color w:val="993366"/>
            </w:rPr>
          </w:rPrChange>
        </w:rPr>
        <w:t>ENUMERATED</w:t>
      </w:r>
      <w:r w:rsidRPr="004072B1">
        <w:rPr>
          <w:rPrChange w:id="172957" w:author="Draft version 2" w:date="2020-04-03T01:44:00Z">
            <w:rPr/>
          </w:rPrChange>
        </w:rPr>
        <w:t xml:space="preserve"> {true}               </w:t>
      </w:r>
      <w:r w:rsidRPr="004072B1">
        <w:rPr>
          <w:rPrChange w:id="172958" w:author="Draft version 2" w:date="2020-04-03T01:44:00Z">
            <w:rPr>
              <w:color w:val="993366"/>
            </w:rPr>
          </w:rPrChange>
        </w:rPr>
        <w:t>OPTIONAL</w:t>
      </w:r>
      <w:r w:rsidRPr="004072B1">
        <w:rPr>
          <w:rPrChange w:id="172959" w:author="Draft version 2" w:date="2020-04-03T01:44:00Z">
            <w:rPr/>
          </w:rPrChange>
        </w:rPr>
        <w:t>,</w:t>
      </w:r>
    </w:p>
    <w:p w14:paraId="1A6BFEC1" w14:textId="77777777" w:rsidR="002C5D28" w:rsidRPr="004072B1" w:rsidRDefault="002C5D28" w:rsidP="0096519C">
      <w:pPr>
        <w:pStyle w:val="PL"/>
        <w:rPr>
          <w:rPrChange w:id="172960" w:author="Draft version 2" w:date="2020-04-03T01:44:00Z">
            <w:rPr/>
          </w:rPrChange>
        </w:rPr>
      </w:pPr>
      <w:r w:rsidRPr="004072B1">
        <w:rPr>
          <w:rPrChange w:id="172961" w:author="Draft version 2" w:date="2020-04-03T01:44:00Z">
            <w:rPr/>
          </w:rPrChange>
        </w:rPr>
        <w:t xml:space="preserve">    bds                     </w:t>
      </w:r>
      <w:r w:rsidR="00166F6F" w:rsidRPr="004072B1">
        <w:rPr>
          <w:rPrChange w:id="172962" w:author="Draft version 2" w:date="2020-04-03T01:44:00Z">
            <w:rPr/>
          </w:rPrChange>
        </w:rPr>
        <w:t xml:space="preserve">    </w:t>
      </w:r>
      <w:r w:rsidRPr="004072B1">
        <w:rPr>
          <w:rPrChange w:id="172963" w:author="Draft version 2" w:date="2020-04-03T01:44:00Z">
            <w:rPr>
              <w:color w:val="993366"/>
            </w:rPr>
          </w:rPrChange>
        </w:rPr>
        <w:t>ENUMERATED</w:t>
      </w:r>
      <w:r w:rsidRPr="004072B1">
        <w:rPr>
          <w:rPrChange w:id="172964" w:author="Draft version 2" w:date="2020-04-03T01:44:00Z">
            <w:rPr/>
          </w:rPrChange>
        </w:rPr>
        <w:t xml:space="preserve"> {true}               </w:t>
      </w:r>
      <w:r w:rsidRPr="004072B1">
        <w:rPr>
          <w:rPrChange w:id="172965" w:author="Draft version 2" w:date="2020-04-03T01:44:00Z">
            <w:rPr>
              <w:color w:val="993366"/>
            </w:rPr>
          </w:rPrChange>
        </w:rPr>
        <w:t>OPTIONAL</w:t>
      </w:r>
      <w:r w:rsidRPr="004072B1">
        <w:rPr>
          <w:rPrChange w:id="172966" w:author="Draft version 2" w:date="2020-04-03T01:44:00Z">
            <w:rPr/>
          </w:rPrChange>
        </w:rPr>
        <w:t>,</w:t>
      </w:r>
    </w:p>
    <w:p w14:paraId="3C19031D" w14:textId="77777777" w:rsidR="002C5D28" w:rsidRPr="004072B1" w:rsidRDefault="002C5D28" w:rsidP="0096519C">
      <w:pPr>
        <w:pStyle w:val="PL"/>
        <w:rPr>
          <w:rPrChange w:id="172967" w:author="Draft version 2" w:date="2020-04-03T01:44:00Z">
            <w:rPr/>
          </w:rPrChange>
        </w:rPr>
      </w:pPr>
      <w:r w:rsidRPr="004072B1">
        <w:rPr>
          <w:rPrChange w:id="172968" w:author="Draft version 2" w:date="2020-04-03T01:44:00Z">
            <w:rPr/>
          </w:rPrChange>
        </w:rPr>
        <w:t xml:space="preserve">    galileo                     </w:t>
      </w:r>
      <w:r w:rsidRPr="004072B1">
        <w:rPr>
          <w:rPrChange w:id="172969" w:author="Draft version 2" w:date="2020-04-03T01:44:00Z">
            <w:rPr>
              <w:color w:val="993366"/>
            </w:rPr>
          </w:rPrChange>
        </w:rPr>
        <w:t>ENUMERATED</w:t>
      </w:r>
      <w:r w:rsidRPr="004072B1">
        <w:rPr>
          <w:rPrChange w:id="172970" w:author="Draft version 2" w:date="2020-04-03T01:44:00Z">
            <w:rPr/>
          </w:rPrChange>
        </w:rPr>
        <w:t xml:space="preserve"> {true}               </w:t>
      </w:r>
      <w:r w:rsidRPr="004072B1">
        <w:rPr>
          <w:rPrChange w:id="172971" w:author="Draft version 2" w:date="2020-04-03T01:44:00Z">
            <w:rPr>
              <w:color w:val="993366"/>
            </w:rPr>
          </w:rPrChange>
        </w:rPr>
        <w:t>OPTIONAL</w:t>
      </w:r>
      <w:r w:rsidRPr="004072B1">
        <w:rPr>
          <w:rPrChange w:id="172972" w:author="Draft version 2" w:date="2020-04-03T01:44:00Z">
            <w:rPr/>
          </w:rPrChange>
        </w:rPr>
        <w:t>,</w:t>
      </w:r>
    </w:p>
    <w:p w14:paraId="26993093" w14:textId="77777777" w:rsidR="002C5D28" w:rsidRPr="004072B1" w:rsidRDefault="002C5D28" w:rsidP="0096519C">
      <w:pPr>
        <w:pStyle w:val="PL"/>
        <w:rPr>
          <w:rPrChange w:id="172973" w:author="Draft version 2" w:date="2020-04-03T01:44:00Z">
            <w:rPr/>
          </w:rPrChange>
        </w:rPr>
      </w:pPr>
      <w:r w:rsidRPr="004072B1">
        <w:rPr>
          <w:rPrChange w:id="172974" w:author="Draft version 2" w:date="2020-04-03T01:44:00Z">
            <w:rPr/>
          </w:rPrChange>
        </w:rPr>
        <w:t xml:space="preserve">    wlan                        </w:t>
      </w:r>
      <w:r w:rsidRPr="004072B1">
        <w:rPr>
          <w:rPrChange w:id="172975" w:author="Draft version 2" w:date="2020-04-03T01:44:00Z">
            <w:rPr>
              <w:color w:val="993366"/>
            </w:rPr>
          </w:rPrChange>
        </w:rPr>
        <w:t>ENUMERATED</w:t>
      </w:r>
      <w:r w:rsidRPr="004072B1">
        <w:rPr>
          <w:rPrChange w:id="172976" w:author="Draft version 2" w:date="2020-04-03T01:44:00Z">
            <w:rPr/>
          </w:rPrChange>
        </w:rPr>
        <w:t xml:space="preserve"> {true}               </w:t>
      </w:r>
      <w:r w:rsidRPr="004072B1">
        <w:rPr>
          <w:rPrChange w:id="172977" w:author="Draft version 2" w:date="2020-04-03T01:44:00Z">
            <w:rPr>
              <w:color w:val="993366"/>
            </w:rPr>
          </w:rPrChange>
        </w:rPr>
        <w:t>OPTIONAL</w:t>
      </w:r>
      <w:r w:rsidRPr="004072B1">
        <w:rPr>
          <w:rPrChange w:id="172978" w:author="Draft version 2" w:date="2020-04-03T01:44:00Z">
            <w:rPr/>
          </w:rPrChange>
        </w:rPr>
        <w:t>,</w:t>
      </w:r>
    </w:p>
    <w:p w14:paraId="5DE9445A" w14:textId="77777777" w:rsidR="002C5D28" w:rsidRPr="004072B1" w:rsidRDefault="002C5D28" w:rsidP="0096519C">
      <w:pPr>
        <w:pStyle w:val="PL"/>
        <w:rPr>
          <w:rPrChange w:id="172979" w:author="Draft version 2" w:date="2020-04-03T01:44:00Z">
            <w:rPr/>
          </w:rPrChange>
        </w:rPr>
      </w:pPr>
      <w:r w:rsidRPr="004072B1">
        <w:rPr>
          <w:rPrChange w:id="172980" w:author="Draft version 2" w:date="2020-04-03T01:44:00Z">
            <w:rPr/>
          </w:rPrChange>
        </w:rPr>
        <w:t xml:space="preserve">    bluetooth               </w:t>
      </w:r>
      <w:r w:rsidR="00166F6F" w:rsidRPr="004072B1">
        <w:rPr>
          <w:rPrChange w:id="172981" w:author="Draft version 2" w:date="2020-04-03T01:44:00Z">
            <w:rPr/>
          </w:rPrChange>
        </w:rPr>
        <w:t xml:space="preserve">    </w:t>
      </w:r>
      <w:r w:rsidRPr="004072B1">
        <w:rPr>
          <w:rPrChange w:id="172982" w:author="Draft version 2" w:date="2020-04-03T01:44:00Z">
            <w:rPr>
              <w:color w:val="993366"/>
            </w:rPr>
          </w:rPrChange>
        </w:rPr>
        <w:t>ENUMERATED</w:t>
      </w:r>
      <w:r w:rsidRPr="004072B1">
        <w:rPr>
          <w:rPrChange w:id="172983" w:author="Draft version 2" w:date="2020-04-03T01:44:00Z">
            <w:rPr/>
          </w:rPrChange>
        </w:rPr>
        <w:t xml:space="preserve"> {true}               </w:t>
      </w:r>
      <w:r w:rsidRPr="004072B1">
        <w:rPr>
          <w:rPrChange w:id="172984" w:author="Draft version 2" w:date="2020-04-03T01:44:00Z">
            <w:rPr>
              <w:color w:val="993366"/>
            </w:rPr>
          </w:rPrChange>
        </w:rPr>
        <w:t>OPTIONAL</w:t>
      </w:r>
    </w:p>
    <w:p w14:paraId="58F01F70" w14:textId="77777777" w:rsidR="002C5D28" w:rsidRPr="004072B1" w:rsidRDefault="002C5D28" w:rsidP="0096519C">
      <w:pPr>
        <w:pStyle w:val="PL"/>
        <w:rPr>
          <w:rPrChange w:id="172985" w:author="Draft version 2" w:date="2020-04-03T01:44:00Z">
            <w:rPr/>
          </w:rPrChange>
        </w:rPr>
      </w:pPr>
      <w:r w:rsidRPr="004072B1">
        <w:rPr>
          <w:rPrChange w:id="172986" w:author="Draft version 2" w:date="2020-04-03T01:44:00Z">
            <w:rPr/>
          </w:rPrChange>
        </w:rPr>
        <w:t>}</w:t>
      </w:r>
    </w:p>
    <w:p w14:paraId="0EF2F75D" w14:textId="77777777" w:rsidR="002C5D28" w:rsidRPr="004072B1" w:rsidRDefault="002C5D28" w:rsidP="0096519C">
      <w:pPr>
        <w:pStyle w:val="PL"/>
        <w:rPr>
          <w:rPrChange w:id="172987" w:author="Draft version 2" w:date="2020-04-03T01:44:00Z">
            <w:rPr/>
          </w:rPrChange>
        </w:rPr>
      </w:pPr>
    </w:p>
    <w:p w14:paraId="1A085EF0" w14:textId="77777777" w:rsidR="002C5D28" w:rsidRPr="004072B1" w:rsidRDefault="002C5D28" w:rsidP="0096519C">
      <w:pPr>
        <w:pStyle w:val="PL"/>
        <w:rPr>
          <w:rPrChange w:id="172988" w:author="Draft version 2" w:date="2020-04-03T01:44:00Z">
            <w:rPr/>
          </w:rPrChange>
        </w:rPr>
      </w:pPr>
      <w:r w:rsidRPr="004072B1">
        <w:rPr>
          <w:rPrChange w:id="172989" w:author="Draft version 2" w:date="2020-04-03T01:44:00Z">
            <w:rPr/>
          </w:rPrChange>
        </w:rPr>
        <w:t xml:space="preserve">AffectedCarrierFreqCombEUTRA ::= </w:t>
      </w:r>
      <w:r w:rsidRPr="004072B1">
        <w:rPr>
          <w:rPrChange w:id="172990" w:author="Draft version 2" w:date="2020-04-03T01:44:00Z">
            <w:rPr>
              <w:color w:val="993366"/>
            </w:rPr>
          </w:rPrChange>
        </w:rPr>
        <w:t>SEQUENCE</w:t>
      </w:r>
      <w:r w:rsidRPr="004072B1">
        <w:rPr>
          <w:rPrChange w:id="172991" w:author="Draft version 2" w:date="2020-04-03T01:44:00Z">
            <w:rPr/>
          </w:rPrChange>
        </w:rPr>
        <w:t xml:space="preserve"> (</w:t>
      </w:r>
      <w:r w:rsidRPr="004072B1">
        <w:rPr>
          <w:rPrChange w:id="172992" w:author="Draft version 2" w:date="2020-04-03T01:44:00Z">
            <w:rPr>
              <w:color w:val="993366"/>
            </w:rPr>
          </w:rPrChange>
        </w:rPr>
        <w:t>SIZE</w:t>
      </w:r>
      <w:r w:rsidRPr="004072B1">
        <w:rPr>
          <w:rPrChange w:id="172993" w:author="Draft version 2" w:date="2020-04-03T01:44:00Z">
            <w:rPr/>
          </w:rPrChange>
        </w:rPr>
        <w:t xml:space="preserve"> (1..maxNrofServingCellsEUTRA))</w:t>
      </w:r>
      <w:r w:rsidRPr="004072B1">
        <w:rPr>
          <w:rPrChange w:id="172994" w:author="Draft version 2" w:date="2020-04-03T01:44:00Z">
            <w:rPr>
              <w:color w:val="993366"/>
            </w:rPr>
          </w:rPrChange>
        </w:rPr>
        <w:t xml:space="preserve"> OF</w:t>
      </w:r>
      <w:r w:rsidRPr="004072B1">
        <w:rPr>
          <w:rPrChange w:id="172995" w:author="Draft version 2" w:date="2020-04-03T01:44:00Z">
            <w:rPr/>
          </w:rPrChange>
        </w:rPr>
        <w:t xml:space="preserve"> ARFCN-ValueEUTRA</w:t>
      </w:r>
    </w:p>
    <w:p w14:paraId="4E2EE0D9" w14:textId="77777777" w:rsidR="002C5D28" w:rsidRPr="004072B1" w:rsidRDefault="002C5D28" w:rsidP="0096519C">
      <w:pPr>
        <w:pStyle w:val="PL"/>
        <w:rPr>
          <w:rPrChange w:id="172996" w:author="Draft version 2" w:date="2020-04-03T01:44:00Z">
            <w:rPr/>
          </w:rPrChange>
        </w:rPr>
      </w:pPr>
    </w:p>
    <w:p w14:paraId="7774BF7E" w14:textId="77777777" w:rsidR="002C5D28" w:rsidRPr="004072B1" w:rsidRDefault="002C5D28" w:rsidP="0096519C">
      <w:pPr>
        <w:pStyle w:val="PL"/>
        <w:rPr>
          <w:rPrChange w:id="172997" w:author="Draft version 2" w:date="2020-04-03T01:44:00Z">
            <w:rPr/>
          </w:rPrChange>
        </w:rPr>
      </w:pPr>
      <w:r w:rsidRPr="004072B1">
        <w:rPr>
          <w:rPrChange w:id="172998" w:author="Draft version 2" w:date="2020-04-03T01:44:00Z">
            <w:rPr/>
          </w:rPrChange>
        </w:rPr>
        <w:t xml:space="preserve">AffectedCarrierFreqCombNR ::= </w:t>
      </w:r>
      <w:r w:rsidRPr="004072B1">
        <w:rPr>
          <w:rPrChange w:id="172999" w:author="Draft version 2" w:date="2020-04-03T01:44:00Z">
            <w:rPr>
              <w:color w:val="993366"/>
            </w:rPr>
          </w:rPrChange>
        </w:rPr>
        <w:t>SEQUENCE</w:t>
      </w:r>
      <w:r w:rsidRPr="004072B1">
        <w:rPr>
          <w:rPrChange w:id="173000" w:author="Draft version 2" w:date="2020-04-03T01:44:00Z">
            <w:rPr/>
          </w:rPrChange>
        </w:rPr>
        <w:t xml:space="preserve"> (</w:t>
      </w:r>
      <w:r w:rsidRPr="004072B1">
        <w:rPr>
          <w:rPrChange w:id="173001" w:author="Draft version 2" w:date="2020-04-03T01:44:00Z">
            <w:rPr>
              <w:color w:val="993366"/>
            </w:rPr>
          </w:rPrChange>
        </w:rPr>
        <w:t>SIZE</w:t>
      </w:r>
      <w:r w:rsidRPr="004072B1">
        <w:rPr>
          <w:rPrChange w:id="173002" w:author="Draft version 2" w:date="2020-04-03T01:44:00Z">
            <w:rPr/>
          </w:rPrChange>
        </w:rPr>
        <w:t xml:space="preserve"> (1..maxNrofServingCells))</w:t>
      </w:r>
      <w:r w:rsidRPr="004072B1">
        <w:rPr>
          <w:rPrChange w:id="173003" w:author="Draft version 2" w:date="2020-04-03T01:44:00Z">
            <w:rPr>
              <w:color w:val="993366"/>
            </w:rPr>
          </w:rPrChange>
        </w:rPr>
        <w:t xml:space="preserve"> OF</w:t>
      </w:r>
      <w:r w:rsidRPr="004072B1">
        <w:rPr>
          <w:rPrChange w:id="173004" w:author="Draft version 2" w:date="2020-04-03T01:44:00Z">
            <w:rPr/>
          </w:rPrChange>
        </w:rPr>
        <w:t xml:space="preserve"> ARFCN-ValueNR</w:t>
      </w:r>
    </w:p>
    <w:p w14:paraId="54E33CBC" w14:textId="77777777" w:rsidR="002C5D28" w:rsidRPr="004072B1" w:rsidRDefault="002C5D28" w:rsidP="0096519C">
      <w:pPr>
        <w:pStyle w:val="PL"/>
        <w:rPr>
          <w:rPrChange w:id="173005" w:author="Draft version 2" w:date="2020-04-03T01:44:00Z">
            <w:rPr/>
          </w:rPrChange>
        </w:rPr>
      </w:pPr>
    </w:p>
    <w:p w14:paraId="2C9DCACB" w14:textId="77777777" w:rsidR="002C5D28" w:rsidRPr="004072B1" w:rsidRDefault="002C5D28" w:rsidP="0096519C">
      <w:pPr>
        <w:pStyle w:val="PL"/>
        <w:rPr>
          <w:rPrChange w:id="173006" w:author="Draft version 2" w:date="2020-04-03T01:44:00Z">
            <w:rPr>
              <w:color w:val="808080"/>
            </w:rPr>
          </w:rPrChange>
        </w:rPr>
      </w:pPr>
      <w:r w:rsidRPr="004072B1">
        <w:rPr>
          <w:rPrChange w:id="173007" w:author="Draft version 2" w:date="2020-04-03T01:44:00Z">
            <w:rPr>
              <w:color w:val="808080"/>
            </w:rPr>
          </w:rPrChange>
        </w:rPr>
        <w:t>-- TAG-CG-CONFIG-INFO-STOP</w:t>
      </w:r>
    </w:p>
    <w:p w14:paraId="3C79A710" w14:textId="77777777" w:rsidR="002C5D28" w:rsidRPr="004072B1" w:rsidRDefault="002C5D28" w:rsidP="0096519C">
      <w:pPr>
        <w:pStyle w:val="PL"/>
        <w:rPr>
          <w:rPrChange w:id="173008" w:author="Draft version 2" w:date="2020-04-03T01:44:00Z">
            <w:rPr>
              <w:color w:val="808080"/>
            </w:rPr>
          </w:rPrChange>
        </w:rPr>
      </w:pPr>
      <w:r w:rsidRPr="004072B1">
        <w:rPr>
          <w:rPrChange w:id="173009" w:author="Draft version 2" w:date="2020-04-03T01:44:00Z">
            <w:rPr>
              <w:color w:val="808080"/>
            </w:rPr>
          </w:rPrChange>
        </w:rPr>
        <w:t>-- ASN1STOP</w:t>
      </w:r>
    </w:p>
    <w:p w14:paraId="220AD812" w14:textId="77777777" w:rsidR="002C5D28" w:rsidRPr="004072B1" w:rsidRDefault="002C5D28" w:rsidP="002C5D28">
      <w:pPr>
        <w:rPr>
          <w:rPrChange w:id="17301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4072B1" w:rsidRDefault="002C5D28" w:rsidP="00F43D0B">
            <w:pPr>
              <w:pStyle w:val="TAH"/>
              <w:rPr>
                <w:rPrChange w:id="173011" w:author="Draft version 2" w:date="2020-04-03T01:44:00Z">
                  <w:rPr/>
                </w:rPrChange>
              </w:rPr>
            </w:pPr>
            <w:r w:rsidRPr="004072B1">
              <w:rPr>
                <w:i/>
                <w:rPrChange w:id="173012" w:author="Draft version 2" w:date="2020-04-03T01:44:00Z">
                  <w:rPr>
                    <w:i/>
                  </w:rPr>
                </w:rPrChange>
              </w:rPr>
              <w:lastRenderedPageBreak/>
              <w:t>CG-ConfigInfo</w:t>
            </w:r>
            <w:r w:rsidRPr="004072B1">
              <w:rPr>
                <w:rPrChange w:id="173013" w:author="Draft version 2" w:date="2020-04-03T01:44:00Z">
                  <w:rPr/>
                </w:rPrChange>
              </w:rPr>
              <w:t xml:space="preserve"> field descriptions</w:t>
            </w:r>
          </w:p>
        </w:tc>
      </w:tr>
      <w:tr w:rsidR="00936420" w:rsidRPr="004072B1" w14:paraId="75BE598A" w14:textId="77777777" w:rsidTr="006D357F">
        <w:trPr>
          <w:ins w:id="173014" w:author="CR#1489" w:date="2020-03-26T23:00:00Z"/>
        </w:trPr>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4072B1" w:rsidRDefault="000F46A5">
            <w:pPr>
              <w:pStyle w:val="TAL"/>
              <w:rPr>
                <w:ins w:id="173015" w:author="CR#1489" w:date="2020-03-26T23:00:00Z"/>
                <w:b/>
                <w:bCs/>
                <w:i/>
                <w:iCs/>
                <w:rPrChange w:id="173016" w:author="Draft version 2" w:date="2020-04-03T01:44:00Z">
                  <w:rPr>
                    <w:ins w:id="173017" w:author="CR#1489" w:date="2020-03-26T23:00:00Z"/>
                  </w:rPr>
                </w:rPrChange>
              </w:rPr>
              <w:pPrChange w:id="173018" w:author="CR#1489" w:date="2020-03-26T23:00:00Z">
                <w:pPr>
                  <w:keepNext/>
                  <w:keepLines/>
                  <w:spacing w:after="0"/>
                </w:pPr>
              </w:pPrChange>
            </w:pPr>
            <w:ins w:id="173019" w:author="CR#1489" w:date="2020-03-26T23:00:00Z">
              <w:r w:rsidRPr="004072B1">
                <w:rPr>
                  <w:b/>
                  <w:bCs/>
                  <w:i/>
                  <w:iCs/>
                  <w:rPrChange w:id="173020" w:author="Draft version 2" w:date="2020-04-03T01:44:00Z">
                    <w:rPr/>
                  </w:rPrChange>
                </w:rPr>
                <w:t>alignedDRX</w:t>
              </w:r>
              <w:r w:rsidRPr="004072B1">
                <w:rPr>
                  <w:rFonts w:cs="Arial"/>
                  <w:b/>
                  <w:bCs/>
                  <w:i/>
                  <w:iCs/>
                  <w:kern w:val="2"/>
                  <w:rPrChange w:id="173021" w:author="Draft version 2" w:date="2020-04-03T01:44:00Z">
                    <w:rPr>
                      <w:rFonts w:cs="Arial"/>
                      <w:bCs/>
                      <w:iCs/>
                      <w:kern w:val="2"/>
                    </w:rPr>
                  </w:rPrChange>
                </w:rPr>
                <w:t>-</w:t>
              </w:r>
              <w:r w:rsidRPr="004072B1">
                <w:rPr>
                  <w:b/>
                  <w:bCs/>
                  <w:i/>
                  <w:iCs/>
                  <w:rPrChange w:id="173022" w:author="Draft version 2" w:date="2020-04-03T01:44:00Z">
                    <w:rPr/>
                  </w:rPrChange>
                </w:rPr>
                <w:t>Indication</w:t>
              </w:r>
            </w:ins>
          </w:p>
          <w:p w14:paraId="272FF45D" w14:textId="4F128B36" w:rsidR="000F46A5" w:rsidRPr="004072B1" w:rsidRDefault="000F46A5">
            <w:pPr>
              <w:pStyle w:val="TAL"/>
              <w:rPr>
                <w:ins w:id="173023" w:author="CR#1489" w:date="2020-03-26T23:00:00Z"/>
                <w:rPrChange w:id="173024" w:author="Draft version 2" w:date="2020-04-03T01:44:00Z">
                  <w:rPr>
                    <w:ins w:id="173025" w:author="CR#1489" w:date="2020-03-26T23:00:00Z"/>
                  </w:rPr>
                </w:rPrChange>
              </w:rPr>
              <w:pPrChange w:id="173026" w:author="CR#1489" w:date="2020-03-26T23:00:00Z">
                <w:pPr>
                  <w:pStyle w:val="TAH"/>
                </w:pPr>
              </w:pPrChange>
            </w:pPr>
            <w:ins w:id="173027" w:author="CR#1489" w:date="2020-03-26T23:00:00Z">
              <w:r w:rsidRPr="004072B1">
                <w:rPr>
                  <w:rPrChange w:id="173028" w:author="Draft version 2" w:date="2020-04-03T01:44:00Z">
                    <w:rPr>
                      <w:b w:val="0"/>
                    </w:rPr>
                  </w:rPrChange>
                </w:rPr>
                <w:t>This field is signalled upon MN triggered CGI reporting by the UE that requires aligned DRX configurations between the MCG and the SCG (i.e. same DRX cycle and on-duration configured by MN completely contains on-duration configured by SN).</w:t>
              </w:r>
            </w:ins>
          </w:p>
        </w:tc>
      </w:tr>
      <w:tr w:rsidR="00936420" w:rsidRPr="004072B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4072B1" w:rsidRDefault="002C5D28" w:rsidP="00F43D0B">
            <w:pPr>
              <w:pStyle w:val="TAL"/>
              <w:rPr>
                <w:b/>
                <w:i/>
                <w:rPrChange w:id="173029" w:author="Draft version 2" w:date="2020-04-03T01:44:00Z">
                  <w:rPr>
                    <w:b/>
                    <w:i/>
                  </w:rPr>
                </w:rPrChange>
              </w:rPr>
            </w:pPr>
            <w:r w:rsidRPr="004072B1">
              <w:rPr>
                <w:b/>
                <w:i/>
                <w:rPrChange w:id="173030" w:author="Draft version 2" w:date="2020-04-03T01:44:00Z">
                  <w:rPr>
                    <w:b/>
                    <w:i/>
                  </w:rPr>
                </w:rPrChange>
              </w:rPr>
              <w:t>allowedBC</w:t>
            </w:r>
            <w:r w:rsidR="00DF7178" w:rsidRPr="004072B1">
              <w:rPr>
                <w:b/>
                <w:i/>
                <w:rPrChange w:id="173031" w:author="Draft version 2" w:date="2020-04-03T01:44:00Z">
                  <w:rPr>
                    <w:b/>
                    <w:i/>
                  </w:rPr>
                </w:rPrChange>
              </w:rPr>
              <w:t>-</w:t>
            </w:r>
            <w:r w:rsidRPr="004072B1">
              <w:rPr>
                <w:b/>
                <w:i/>
                <w:rPrChange w:id="173032" w:author="Draft version 2" w:date="2020-04-03T01:44:00Z">
                  <w:rPr>
                    <w:b/>
                    <w:i/>
                  </w:rPr>
                </w:rPrChange>
              </w:rPr>
              <w:t>ListMRDC</w:t>
            </w:r>
          </w:p>
          <w:p w14:paraId="6B604376" w14:textId="77777777" w:rsidR="00393DB8" w:rsidRPr="004072B1" w:rsidRDefault="002C5D28" w:rsidP="00F43D0B">
            <w:pPr>
              <w:pStyle w:val="TAL"/>
              <w:rPr>
                <w:ins w:id="173033" w:author="CR#1475r1" w:date="2020-03-19T17:16:00Z"/>
                <w:rPrChange w:id="173034" w:author="Draft version 2" w:date="2020-04-03T01:44:00Z">
                  <w:rPr>
                    <w:ins w:id="173035" w:author="CR#1475r1" w:date="2020-03-19T17:16:00Z"/>
                  </w:rPr>
                </w:rPrChange>
              </w:rPr>
            </w:pPr>
            <w:r w:rsidRPr="004072B1">
              <w:rPr>
                <w:rPrChange w:id="173036" w:author="Draft version 2" w:date="2020-04-03T01:44:00Z">
                  <w:rPr/>
                </w:rPrChange>
              </w:rPr>
              <w:t xml:space="preserve">A list of indices referring to band combinations in MR-DC capabilities from which SN is allowed to select </w:t>
            </w:r>
            <w:r w:rsidR="007B6E39" w:rsidRPr="004072B1">
              <w:rPr>
                <w:rPrChange w:id="173037" w:author="Draft version 2" w:date="2020-04-03T01:44:00Z">
                  <w:rPr/>
                </w:rPrChange>
              </w:rPr>
              <w:t>the SCG</w:t>
            </w:r>
            <w:r w:rsidRPr="004072B1">
              <w:rPr>
                <w:rPrChange w:id="173038" w:author="Draft version 2" w:date="2020-04-03T01:44:00Z">
                  <w:rPr/>
                </w:rPrChange>
              </w:rPr>
              <w:t xml:space="preserve"> band combination.</w:t>
            </w:r>
            <w:r w:rsidRPr="004072B1">
              <w:rPr>
                <w:rFonts w:eastAsia="PMingLiU"/>
                <w:lang w:eastAsia="zh-TW"/>
                <w:rPrChange w:id="173039" w:author="Draft version 2" w:date="2020-04-03T01:44:00Z">
                  <w:rPr>
                    <w:rFonts w:eastAsia="PMingLiU"/>
                    <w:lang w:eastAsia="zh-TW"/>
                  </w:rPr>
                </w:rPrChange>
              </w:rPr>
              <w:t xml:space="preserve"> Each</w:t>
            </w:r>
            <w:r w:rsidRPr="004072B1">
              <w:rPr>
                <w:rPrChange w:id="173040" w:author="Draft version 2" w:date="2020-04-03T01:44:00Z">
                  <w:rPr/>
                </w:rPrChange>
              </w:rPr>
              <w:t xml:space="preserve"> entry refers to</w:t>
            </w:r>
            <w:ins w:id="173041" w:author="CR#1475r1" w:date="2020-03-19T17:16:00Z">
              <w:r w:rsidR="00393DB8" w:rsidRPr="004072B1">
                <w:rPr>
                  <w:rPrChange w:id="173042" w:author="Draft version 2" w:date="2020-04-03T01:44:00Z">
                    <w:rPr/>
                  </w:rPrChange>
                </w:rPr>
                <w:t>:</w:t>
              </w:r>
            </w:ins>
          </w:p>
          <w:p w14:paraId="67129B53" w14:textId="77777777" w:rsidR="00393DB8" w:rsidRPr="004072B1" w:rsidRDefault="00393DB8" w:rsidP="00F43D0B">
            <w:pPr>
              <w:pStyle w:val="TAL"/>
              <w:rPr>
                <w:ins w:id="173043" w:author="CR#1475r1" w:date="2020-03-19T17:25:00Z"/>
                <w:rFonts w:cs="Arial"/>
                <w:rPrChange w:id="173044" w:author="Draft version 2" w:date="2020-04-03T01:44:00Z">
                  <w:rPr>
                    <w:ins w:id="173045" w:author="CR#1475r1" w:date="2020-03-19T17:25:00Z"/>
                    <w:rFonts w:cs="Arial"/>
                  </w:rPr>
                </w:rPrChange>
              </w:rPr>
            </w:pPr>
            <w:ins w:id="173046" w:author="CR#1475r1" w:date="2020-03-19T17:16:00Z">
              <w:r w:rsidRPr="004072B1">
                <w:rPr>
                  <w:rPrChange w:id="173047" w:author="Draft version 2" w:date="2020-04-03T01:44:00Z">
                    <w:rPr/>
                  </w:rPrChange>
                </w:rPr>
                <w:t>-</w:t>
              </w:r>
            </w:ins>
            <w:r w:rsidR="002C5D28" w:rsidRPr="004072B1">
              <w:rPr>
                <w:rPrChange w:id="173048" w:author="Draft version 2" w:date="2020-04-03T01:44:00Z">
                  <w:rPr/>
                </w:rPrChange>
              </w:rPr>
              <w:t xml:space="preserve"> a band combination numbered according to </w:t>
            </w:r>
            <w:r w:rsidR="002C5D28" w:rsidRPr="004072B1">
              <w:rPr>
                <w:i/>
                <w:rPrChange w:id="173049" w:author="Draft version 2" w:date="2020-04-03T01:44:00Z">
                  <w:rPr>
                    <w:i/>
                  </w:rPr>
                </w:rPrChange>
              </w:rPr>
              <w:t>supportedBandCombination</w:t>
            </w:r>
            <w:r w:rsidR="00DF7178" w:rsidRPr="004072B1">
              <w:rPr>
                <w:i/>
                <w:rPrChange w:id="173050" w:author="Draft version 2" w:date="2020-04-03T01:44:00Z">
                  <w:rPr>
                    <w:i/>
                  </w:rPr>
                </w:rPrChange>
              </w:rPr>
              <w:t>List</w:t>
            </w:r>
            <w:r w:rsidR="002C5D28" w:rsidRPr="004072B1">
              <w:rPr>
                <w:rPrChange w:id="173051" w:author="Draft version 2" w:date="2020-04-03T01:44:00Z">
                  <w:rPr/>
                </w:rPrChange>
              </w:rPr>
              <w:t xml:space="preserve"> in the </w:t>
            </w:r>
            <w:r w:rsidR="002C5D28" w:rsidRPr="004072B1">
              <w:rPr>
                <w:i/>
                <w:rPrChange w:id="173052" w:author="Draft version 2" w:date="2020-04-03T01:44:00Z">
                  <w:rPr>
                    <w:i/>
                  </w:rPr>
                </w:rPrChange>
              </w:rPr>
              <w:t>UE-MRDC-Capability</w:t>
            </w:r>
            <w:r w:rsidR="002C5D28" w:rsidRPr="004072B1">
              <w:rPr>
                <w:rPrChange w:id="173053" w:author="Draft version 2" w:date="2020-04-03T01:44:00Z">
                  <w:rPr/>
                </w:rPrChange>
              </w:rPr>
              <w:t xml:space="preserve"> </w:t>
            </w:r>
            <w:r w:rsidR="007B6E39" w:rsidRPr="004072B1">
              <w:rPr>
                <w:rFonts w:cs="Arial"/>
                <w:rPrChange w:id="173054" w:author="Draft version 2" w:date="2020-04-03T01:44:00Z">
                  <w:rPr>
                    <w:rFonts w:cs="Arial"/>
                  </w:rPr>
                </w:rPrChange>
              </w:rPr>
              <w:t>(in case of (NG)EN-DC</w:t>
            </w:r>
            <w:ins w:id="173055" w:author="CR#1475r1" w:date="2020-03-19T17:24:00Z">
              <w:r w:rsidRPr="004072B1">
                <w:rPr>
                  <w:rFonts w:cs="Arial"/>
                  <w:rPrChange w:id="173056" w:author="Draft version 2" w:date="2020-04-03T01:44:00Z">
                    <w:rPr>
                      <w:rFonts w:cs="Arial"/>
                    </w:rPr>
                  </w:rPrChange>
                </w:rPr>
                <w:t>),</w:t>
              </w:r>
            </w:ins>
            <w:r w:rsidR="007B6E39" w:rsidRPr="004072B1">
              <w:rPr>
                <w:rFonts w:cs="Arial"/>
                <w:rPrChange w:id="173057" w:author="Draft version 2" w:date="2020-04-03T01:44:00Z">
                  <w:rPr>
                    <w:rFonts w:cs="Arial"/>
                  </w:rPr>
                </w:rPrChange>
              </w:rPr>
              <w:t xml:space="preserve"> or </w:t>
            </w:r>
            <w:ins w:id="173058" w:author="CR#1475r1" w:date="2020-03-19T17:24:00Z">
              <w:r w:rsidRPr="004072B1">
                <w:rPr>
                  <w:rFonts w:cs="Arial"/>
                  <w:rPrChange w:id="173059" w:author="Draft version 2" w:date="2020-04-03T01:44:00Z">
                    <w:rPr>
                      <w:rFonts w:cs="Arial"/>
                    </w:rPr>
                  </w:rPrChange>
                </w:rPr>
                <w:t xml:space="preserve">according to </w:t>
              </w:r>
              <w:r w:rsidRPr="004072B1">
                <w:rPr>
                  <w:rFonts w:cs="Arial"/>
                  <w:i/>
                  <w:iCs/>
                  <w:rPrChange w:id="173060" w:author="Draft version 2" w:date="2020-04-03T01:44:00Z">
                    <w:rPr>
                      <w:rFonts w:cs="Arial"/>
                      <w:i/>
                      <w:iCs/>
                    </w:rPr>
                  </w:rPrChange>
                </w:rPr>
                <w:t>supportedBandCombinationList</w:t>
              </w:r>
              <w:r w:rsidRPr="004072B1">
                <w:rPr>
                  <w:rFonts w:cs="Arial"/>
                  <w:rPrChange w:id="173061" w:author="Draft version 2" w:date="2020-04-03T01:44:00Z">
                    <w:rPr>
                      <w:rFonts w:cs="Arial"/>
                    </w:rPr>
                  </w:rPrChange>
                </w:rPr>
                <w:t xml:space="preserve"> and </w:t>
              </w:r>
              <w:r w:rsidRPr="004072B1">
                <w:rPr>
                  <w:rFonts w:cs="Arial"/>
                  <w:i/>
                  <w:iCs/>
                  <w:rPrChange w:id="173062" w:author="Draft version 2" w:date="2020-04-03T01:44:00Z">
                    <w:rPr>
                      <w:rFonts w:cs="Arial"/>
                      <w:i/>
                      <w:iCs/>
                    </w:rPr>
                  </w:rPrChange>
                </w:rPr>
                <w:t>supportedBandCombinationListNEDC-Only</w:t>
              </w:r>
              <w:r w:rsidRPr="004072B1">
                <w:rPr>
                  <w:rFonts w:cs="Arial"/>
                  <w:rPrChange w:id="173063" w:author="Draft version 2" w:date="2020-04-03T01:44:00Z">
                    <w:rPr>
                      <w:rFonts w:cs="Arial"/>
                    </w:rPr>
                  </w:rPrChange>
                </w:rPr>
                <w:t xml:space="preserve"> in the </w:t>
              </w:r>
              <w:r w:rsidRPr="004072B1">
                <w:rPr>
                  <w:rFonts w:cs="Arial"/>
                  <w:i/>
                  <w:iCs/>
                  <w:rPrChange w:id="173064" w:author="Draft version 2" w:date="2020-04-03T01:44:00Z">
                    <w:rPr>
                      <w:rFonts w:cs="Arial"/>
                      <w:i/>
                      <w:iCs/>
                    </w:rPr>
                  </w:rPrChange>
                </w:rPr>
                <w:t>UE-MRDC-Capability</w:t>
              </w:r>
              <w:r w:rsidRPr="004072B1">
                <w:rPr>
                  <w:rFonts w:cs="Arial"/>
                  <w:rPrChange w:id="173065" w:author="Draft version 2" w:date="2020-04-03T01:44:00Z">
                    <w:rPr>
                      <w:rFonts w:cs="Arial"/>
                    </w:rPr>
                  </w:rPrChange>
                </w:rPr>
                <w:t xml:space="preserve"> (in case of </w:t>
              </w:r>
            </w:ins>
            <w:r w:rsidR="007B6E39" w:rsidRPr="004072B1">
              <w:rPr>
                <w:rFonts w:cs="Arial"/>
                <w:rPrChange w:id="173066" w:author="Draft version 2" w:date="2020-04-03T01:44:00Z">
                  <w:rPr>
                    <w:rFonts w:cs="Arial"/>
                  </w:rPr>
                </w:rPrChange>
              </w:rPr>
              <w:t>NE-DC)</w:t>
            </w:r>
            <w:ins w:id="173067" w:author="CR#1475r1" w:date="2020-03-19T17:25:00Z">
              <w:r w:rsidRPr="004072B1">
                <w:rPr>
                  <w:rFonts w:cs="Arial"/>
                  <w:rPrChange w:id="173068" w:author="Draft version 2" w:date="2020-04-03T01:44:00Z">
                    <w:rPr>
                      <w:rFonts w:cs="Arial"/>
                    </w:rPr>
                  </w:rPrChange>
                </w:rPr>
                <w:t>,</w:t>
              </w:r>
            </w:ins>
            <w:r w:rsidR="007B6E39" w:rsidRPr="004072B1">
              <w:rPr>
                <w:rFonts w:cs="Arial"/>
                <w:rPrChange w:id="173069" w:author="Draft version 2" w:date="2020-04-03T01:44:00Z">
                  <w:rPr>
                    <w:rFonts w:cs="Arial"/>
                  </w:rPr>
                </w:rPrChange>
              </w:rPr>
              <w:t xml:space="preserve"> or </w:t>
            </w:r>
            <w:ins w:id="173070" w:author="CR#1475r1" w:date="2020-03-19T17:25:00Z">
              <w:r w:rsidRPr="004072B1">
                <w:rPr>
                  <w:rFonts w:cs="Arial"/>
                  <w:rPrChange w:id="173071" w:author="Draft version 2" w:date="2020-04-03T01:44:00Z">
                    <w:rPr>
                      <w:rFonts w:cs="Arial"/>
                    </w:rPr>
                  </w:rPrChange>
                </w:rPr>
                <w:t xml:space="preserve">according to </w:t>
              </w:r>
              <w:r w:rsidRPr="004072B1">
                <w:rPr>
                  <w:rFonts w:cs="Arial"/>
                  <w:i/>
                  <w:iCs/>
                  <w:rPrChange w:id="173072" w:author="Draft version 2" w:date="2020-04-03T01:44:00Z">
                    <w:rPr>
                      <w:rFonts w:cs="Arial"/>
                      <w:i/>
                      <w:iCs/>
                    </w:rPr>
                  </w:rPrChange>
                </w:rPr>
                <w:t>supportedBandCombinationList</w:t>
              </w:r>
              <w:r w:rsidRPr="004072B1">
                <w:rPr>
                  <w:rFonts w:cs="Arial"/>
                  <w:rPrChange w:id="173073" w:author="Draft version 2" w:date="2020-04-03T01:44:00Z">
                    <w:rPr>
                      <w:rFonts w:cs="Arial"/>
                    </w:rPr>
                  </w:rPrChange>
                </w:rPr>
                <w:t xml:space="preserve"> in the </w:t>
              </w:r>
            </w:ins>
            <w:r w:rsidR="007B6E39" w:rsidRPr="004072B1">
              <w:rPr>
                <w:rFonts w:cs="Arial"/>
                <w:rPrChange w:id="173074" w:author="Draft version 2" w:date="2020-04-03T01:44:00Z">
                  <w:rPr>
                    <w:rFonts w:cs="Arial"/>
                  </w:rPr>
                </w:rPrChange>
              </w:rPr>
              <w:t>UE-NR-Capability (in case of NR-DC)</w:t>
            </w:r>
            <w:ins w:id="173075" w:author="CR#1475r1" w:date="2020-03-19T17:25:00Z">
              <w:r w:rsidRPr="004072B1">
                <w:rPr>
                  <w:rFonts w:cs="Arial"/>
                  <w:rPrChange w:id="173076" w:author="Draft version 2" w:date="2020-04-03T01:44:00Z">
                    <w:rPr>
                      <w:rFonts w:cs="Arial"/>
                    </w:rPr>
                  </w:rPrChange>
                </w:rPr>
                <w:t>,</w:t>
              </w:r>
            </w:ins>
          </w:p>
          <w:p w14:paraId="34366E87" w14:textId="65155EE1" w:rsidR="002C5D28" w:rsidRPr="004072B1" w:rsidRDefault="00393DB8" w:rsidP="00F43D0B">
            <w:pPr>
              <w:pStyle w:val="TAL"/>
              <w:rPr>
                <w:szCs w:val="18"/>
                <w:rPrChange w:id="173077" w:author="Draft version 2" w:date="2020-04-03T01:44:00Z">
                  <w:rPr>
                    <w:szCs w:val="18"/>
                  </w:rPr>
                </w:rPrChange>
              </w:rPr>
            </w:pPr>
            <w:ins w:id="173078" w:author="CR#1475r1" w:date="2020-03-19T17:25:00Z">
              <w:r w:rsidRPr="004072B1">
                <w:rPr>
                  <w:rFonts w:cs="Arial"/>
                  <w:rPrChange w:id="173079" w:author="Draft version 2" w:date="2020-04-03T01:44:00Z">
                    <w:rPr>
                      <w:rFonts w:cs="Arial"/>
                    </w:rPr>
                  </w:rPrChange>
                </w:rPr>
                <w:t>-</w:t>
              </w:r>
            </w:ins>
            <w:r w:rsidR="007B6E39" w:rsidRPr="004072B1">
              <w:rPr>
                <w:rFonts w:cs="Arial"/>
                <w:rPrChange w:id="173080" w:author="Draft version 2" w:date="2020-04-03T01:44:00Z">
                  <w:rPr>
                    <w:rFonts w:cs="Arial"/>
                  </w:rPr>
                </w:rPrChange>
              </w:rPr>
              <w:t xml:space="preserve"> </w:t>
            </w:r>
            <w:r w:rsidR="002C5D28" w:rsidRPr="004072B1">
              <w:rPr>
                <w:rPrChange w:id="173081" w:author="Draft version 2" w:date="2020-04-03T01:44:00Z">
                  <w:rPr/>
                </w:rPrChange>
              </w:rPr>
              <w:t xml:space="preserve">and the Feature Sets allowed for each band entry. All MR-DC band combinations indicated by this field comprise the </w:t>
            </w:r>
            <w:r w:rsidR="007B6E39" w:rsidRPr="004072B1">
              <w:rPr>
                <w:rPrChange w:id="173082" w:author="Draft version 2" w:date="2020-04-03T01:44:00Z">
                  <w:rPr/>
                </w:rPrChange>
              </w:rPr>
              <w:t xml:space="preserve">MCG </w:t>
            </w:r>
            <w:r w:rsidR="002C5D28" w:rsidRPr="004072B1">
              <w:rPr>
                <w:rPrChange w:id="173083" w:author="Draft version 2" w:date="2020-04-03T01:44:00Z">
                  <w:rPr/>
                </w:rPrChange>
              </w:rPr>
              <w:t xml:space="preserve">band combination, which is a superset of the </w:t>
            </w:r>
            <w:r w:rsidR="007B6E39" w:rsidRPr="004072B1">
              <w:rPr>
                <w:rPrChange w:id="173084" w:author="Draft version 2" w:date="2020-04-03T01:44:00Z">
                  <w:rPr/>
                </w:rPrChange>
              </w:rPr>
              <w:t xml:space="preserve">MCG </w:t>
            </w:r>
            <w:r w:rsidR="002C5D28" w:rsidRPr="004072B1">
              <w:rPr>
                <w:rPrChange w:id="173085" w:author="Draft version 2" w:date="2020-04-03T01:44:00Z">
                  <w:rPr/>
                </w:rPrChange>
              </w:rPr>
              <w:t>band(s) selected by MN.</w:t>
            </w:r>
          </w:p>
        </w:tc>
      </w:tr>
      <w:tr w:rsidR="00936420" w:rsidRPr="004072B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4072B1" w:rsidRDefault="002C5D28" w:rsidP="00F43D0B">
            <w:pPr>
              <w:pStyle w:val="TAL"/>
              <w:rPr>
                <w:rFonts w:eastAsia="MS Mincho"/>
                <w:szCs w:val="18"/>
                <w:rPrChange w:id="173086" w:author="Draft version 2" w:date="2020-04-03T01:44:00Z">
                  <w:rPr>
                    <w:rFonts w:eastAsia="MS Mincho"/>
                    <w:szCs w:val="18"/>
                  </w:rPr>
                </w:rPrChange>
              </w:rPr>
            </w:pPr>
            <w:r w:rsidRPr="004072B1">
              <w:rPr>
                <w:b/>
                <w:i/>
                <w:szCs w:val="18"/>
                <w:rPrChange w:id="173087" w:author="Draft version 2" w:date="2020-04-03T01:44:00Z">
                  <w:rPr>
                    <w:b/>
                    <w:i/>
                    <w:szCs w:val="18"/>
                  </w:rPr>
                </w:rPrChange>
              </w:rPr>
              <w:t>candidateCellInfoListMN</w:t>
            </w:r>
            <w:r w:rsidRPr="004072B1">
              <w:rPr>
                <w:szCs w:val="18"/>
                <w:rPrChange w:id="173088" w:author="Draft version 2" w:date="2020-04-03T01:44:00Z">
                  <w:rPr>
                    <w:szCs w:val="18"/>
                  </w:rPr>
                </w:rPrChange>
              </w:rPr>
              <w:t xml:space="preserve">, </w:t>
            </w:r>
            <w:r w:rsidRPr="004072B1">
              <w:rPr>
                <w:b/>
                <w:i/>
                <w:szCs w:val="18"/>
                <w:rPrChange w:id="173089" w:author="Draft version 2" w:date="2020-04-03T01:44:00Z">
                  <w:rPr>
                    <w:b/>
                    <w:i/>
                    <w:szCs w:val="18"/>
                  </w:rPr>
                </w:rPrChange>
              </w:rPr>
              <w:t>candidateCellInfoListSN</w:t>
            </w:r>
          </w:p>
          <w:p w14:paraId="5E8F712D" w14:textId="707802A8" w:rsidR="002C5D28" w:rsidRPr="004072B1" w:rsidRDefault="002C5D28" w:rsidP="00F43D0B">
            <w:pPr>
              <w:pStyle w:val="TAL"/>
              <w:rPr>
                <w:szCs w:val="18"/>
                <w:rPrChange w:id="173090" w:author="Draft version 2" w:date="2020-04-03T01:44:00Z">
                  <w:rPr>
                    <w:szCs w:val="18"/>
                  </w:rPr>
                </w:rPrChange>
              </w:rPr>
            </w:pPr>
            <w:r w:rsidRPr="004072B1">
              <w:rPr>
                <w:szCs w:val="18"/>
                <w:rPrChange w:id="173091" w:author="Draft version 2" w:date="2020-04-03T01:44:00Z">
                  <w:rPr>
                    <w:szCs w:val="18"/>
                  </w:rPr>
                </w:rPrChange>
              </w:rPr>
              <w:t>Contains information regarding cells that the master node or the source node suggests the target gNB</w:t>
            </w:r>
            <w:r w:rsidR="001D6EA1" w:rsidRPr="004072B1">
              <w:rPr>
                <w:szCs w:val="18"/>
                <w:rPrChange w:id="173092" w:author="Draft version 2" w:date="2020-04-03T01:44:00Z">
                  <w:rPr>
                    <w:szCs w:val="18"/>
                  </w:rPr>
                </w:rPrChange>
              </w:rPr>
              <w:t xml:space="preserve"> or DU</w:t>
            </w:r>
            <w:r w:rsidRPr="004072B1">
              <w:rPr>
                <w:szCs w:val="18"/>
                <w:rPrChange w:id="173093" w:author="Draft version 2" w:date="2020-04-03T01:44:00Z">
                  <w:rPr>
                    <w:szCs w:val="18"/>
                  </w:rPr>
                </w:rPrChange>
              </w:rPr>
              <w:t xml:space="preserve"> to consider configuring.</w:t>
            </w:r>
          </w:p>
          <w:p w14:paraId="3FF5A197" w14:textId="6335C80B" w:rsidR="002C5D28" w:rsidRPr="004072B1" w:rsidRDefault="007B6E39" w:rsidP="00F43D0B">
            <w:pPr>
              <w:pStyle w:val="TAL"/>
              <w:rPr>
                <w:rPrChange w:id="173094" w:author="Draft version 2" w:date="2020-04-03T01:44:00Z">
                  <w:rPr/>
                </w:rPrChange>
              </w:rPr>
            </w:pPr>
            <w:r w:rsidRPr="004072B1">
              <w:rPr>
                <w:rPrChange w:id="173095" w:author="Draft version 2" w:date="2020-04-03T01:44:00Z">
                  <w:rPr/>
                </w:rPrChange>
              </w:rPr>
              <w:t>For (NG)EN-DC</w:t>
            </w:r>
            <w:r w:rsidR="00206E14" w:rsidRPr="004072B1">
              <w:rPr>
                <w:rPrChange w:id="173096" w:author="Draft version 2" w:date="2020-04-03T01:44:00Z">
                  <w:rPr/>
                </w:rPrChange>
              </w:rPr>
              <w:t>,</w:t>
            </w:r>
            <w:r w:rsidRPr="004072B1">
              <w:rPr>
                <w:rPrChange w:id="173097" w:author="Draft version 2" w:date="2020-04-03T01:44:00Z">
                  <w:rPr/>
                </w:rPrChange>
              </w:rPr>
              <w:t xml:space="preserve"> i</w:t>
            </w:r>
            <w:r w:rsidR="002C5D28" w:rsidRPr="004072B1">
              <w:rPr>
                <w:rPrChange w:id="173098" w:author="Draft version 2" w:date="2020-04-03T01:44:00Z">
                  <w:rPr/>
                </w:rPrChange>
              </w:rPr>
              <w:t xml:space="preserve">ncluding CSI-RS measurement results in </w:t>
            </w:r>
            <w:r w:rsidR="002C5D28" w:rsidRPr="004072B1">
              <w:rPr>
                <w:i/>
                <w:rPrChange w:id="173099" w:author="Draft version 2" w:date="2020-04-03T01:44:00Z">
                  <w:rPr>
                    <w:i/>
                  </w:rPr>
                </w:rPrChange>
              </w:rPr>
              <w:t>candidateCellInfoListMN</w:t>
            </w:r>
            <w:r w:rsidR="002C5D28" w:rsidRPr="004072B1">
              <w:rPr>
                <w:rPrChange w:id="173100" w:author="Draft version 2" w:date="2020-04-03T01:44:00Z">
                  <w:rPr/>
                </w:rPrChange>
              </w:rPr>
              <w:t xml:space="preserve"> is not supported in this version of the specification.</w:t>
            </w:r>
            <w:r w:rsidRPr="004072B1">
              <w:rPr>
                <w:rPrChange w:id="173101" w:author="Draft version 2" w:date="2020-04-03T01:44:00Z">
                  <w:rPr/>
                </w:rPrChange>
              </w:rPr>
              <w:t xml:space="preserve"> For NR-DC, including SSB and</w:t>
            </w:r>
            <w:r w:rsidRPr="004072B1">
              <w:rPr>
                <w:lang w:eastAsia="zh-CN"/>
                <w:rPrChange w:id="173102" w:author="Draft version 2" w:date="2020-04-03T01:44:00Z">
                  <w:rPr>
                    <w:lang w:eastAsia="zh-CN"/>
                  </w:rPr>
                </w:rPrChange>
              </w:rPr>
              <w:t>/or</w:t>
            </w:r>
            <w:r w:rsidRPr="004072B1">
              <w:rPr>
                <w:rPrChange w:id="173103" w:author="Draft version 2" w:date="2020-04-03T01:44:00Z">
                  <w:rPr/>
                </w:rPrChange>
              </w:rPr>
              <w:t xml:space="preserve"> CSI-RS measurement results in </w:t>
            </w:r>
            <w:r w:rsidRPr="004072B1">
              <w:rPr>
                <w:i/>
                <w:rPrChange w:id="173104" w:author="Draft version 2" w:date="2020-04-03T01:44:00Z">
                  <w:rPr>
                    <w:i/>
                  </w:rPr>
                </w:rPrChange>
              </w:rPr>
              <w:t>candidateCellInfoListMN</w:t>
            </w:r>
            <w:r w:rsidRPr="004072B1">
              <w:rPr>
                <w:rPrChange w:id="173105" w:author="Draft version 2" w:date="2020-04-03T01:44:00Z">
                  <w:rPr/>
                </w:rPrChange>
              </w:rPr>
              <w:t xml:space="preserve"> is supported.</w:t>
            </w:r>
          </w:p>
        </w:tc>
      </w:tr>
      <w:tr w:rsidR="00936420" w:rsidRPr="004072B1"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4072B1" w:rsidRDefault="007B6E39" w:rsidP="00C60B80">
            <w:pPr>
              <w:pStyle w:val="TAL"/>
              <w:rPr>
                <w:rFonts w:eastAsia="MS Mincho"/>
                <w:szCs w:val="18"/>
                <w:rPrChange w:id="173106" w:author="Draft version 2" w:date="2020-04-03T01:44:00Z">
                  <w:rPr>
                    <w:rFonts w:eastAsia="MS Mincho"/>
                    <w:szCs w:val="18"/>
                  </w:rPr>
                </w:rPrChange>
              </w:rPr>
            </w:pPr>
            <w:r w:rsidRPr="004072B1">
              <w:rPr>
                <w:b/>
                <w:i/>
                <w:szCs w:val="18"/>
                <w:rPrChange w:id="173107" w:author="Draft version 2" w:date="2020-04-03T01:44:00Z">
                  <w:rPr>
                    <w:b/>
                    <w:i/>
                    <w:szCs w:val="18"/>
                  </w:rPr>
                </w:rPrChange>
              </w:rPr>
              <w:t>candidateCellInfoListMN-EUTRA</w:t>
            </w:r>
            <w:r w:rsidRPr="004072B1">
              <w:rPr>
                <w:szCs w:val="18"/>
                <w:rPrChange w:id="173108" w:author="Draft version 2" w:date="2020-04-03T01:44:00Z">
                  <w:rPr>
                    <w:szCs w:val="18"/>
                  </w:rPr>
                </w:rPrChange>
              </w:rPr>
              <w:t xml:space="preserve">, </w:t>
            </w:r>
            <w:r w:rsidRPr="004072B1">
              <w:rPr>
                <w:b/>
                <w:i/>
                <w:szCs w:val="18"/>
                <w:rPrChange w:id="173109" w:author="Draft version 2" w:date="2020-04-03T01:44:00Z">
                  <w:rPr>
                    <w:b/>
                    <w:i/>
                    <w:szCs w:val="18"/>
                  </w:rPr>
                </w:rPrChange>
              </w:rPr>
              <w:t>candidateCellInfoListSN-EUTRA</w:t>
            </w:r>
          </w:p>
          <w:p w14:paraId="690C5324" w14:textId="77777777" w:rsidR="007B6E39" w:rsidRPr="004072B1" w:rsidRDefault="007B6E39" w:rsidP="00C60B80">
            <w:pPr>
              <w:pStyle w:val="TAL"/>
              <w:rPr>
                <w:b/>
                <w:i/>
                <w:rPrChange w:id="173110" w:author="Draft version 2" w:date="2020-04-03T01:44:00Z">
                  <w:rPr>
                    <w:b/>
                    <w:i/>
                  </w:rPr>
                </w:rPrChange>
              </w:rPr>
            </w:pPr>
            <w:r w:rsidRPr="004072B1">
              <w:rPr>
                <w:szCs w:val="18"/>
                <w:rPrChange w:id="173111" w:author="Draft version 2" w:date="2020-04-03T01:44:00Z">
                  <w:rPr>
                    <w:szCs w:val="18"/>
                  </w:rPr>
                </w:rPrChange>
              </w:rPr>
              <w:t xml:space="preserve">Includes the </w:t>
            </w:r>
            <w:r w:rsidRPr="004072B1">
              <w:rPr>
                <w:i/>
                <w:szCs w:val="18"/>
                <w:rPrChange w:id="173112" w:author="Draft version 2" w:date="2020-04-03T01:44:00Z">
                  <w:rPr>
                    <w:i/>
                    <w:szCs w:val="18"/>
                  </w:rPr>
                </w:rPrChange>
              </w:rPr>
              <w:t>MeasResultList3EUTRA</w:t>
            </w:r>
            <w:r w:rsidRPr="004072B1">
              <w:rPr>
                <w:szCs w:val="18"/>
                <w:rPrChange w:id="173113" w:author="Draft version 2" w:date="2020-04-03T01:44:00Z">
                  <w:rPr>
                    <w:szCs w:val="18"/>
                  </w:rPr>
                </w:rPrChange>
              </w:rPr>
              <w:t xml:space="preserve"> as specified in TS 36.331 [10]. Contains information regarding cells that the master node or the source node suggests the target secondary eNB to consider configuring. These fields are only used in NE-DC.</w:t>
            </w:r>
          </w:p>
        </w:tc>
      </w:tr>
      <w:tr w:rsidR="00936420" w:rsidRPr="004072B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4072B1" w:rsidRDefault="005051A8" w:rsidP="00992572">
            <w:pPr>
              <w:pStyle w:val="TAL"/>
              <w:rPr>
                <w:b/>
                <w:i/>
                <w:rPrChange w:id="173114" w:author="Draft version 2" w:date="2020-04-03T01:44:00Z">
                  <w:rPr>
                    <w:b/>
                    <w:i/>
                  </w:rPr>
                </w:rPrChange>
              </w:rPr>
            </w:pPr>
            <w:r w:rsidRPr="004072B1">
              <w:rPr>
                <w:b/>
                <w:i/>
                <w:rPrChange w:id="173115" w:author="Draft version 2" w:date="2020-04-03T01:44:00Z">
                  <w:rPr>
                    <w:b/>
                    <w:i/>
                  </w:rPr>
                </w:rPrChange>
              </w:rPr>
              <w:t>c</w:t>
            </w:r>
            <w:r w:rsidR="0074330C" w:rsidRPr="004072B1">
              <w:rPr>
                <w:b/>
                <w:i/>
                <w:rPrChange w:id="173116" w:author="Draft version 2" w:date="2020-04-03T01:44:00Z">
                  <w:rPr>
                    <w:b/>
                    <w:i/>
                  </w:rPr>
                </w:rPrChange>
              </w:rPr>
              <w:t>onfigRestrictInfo</w:t>
            </w:r>
          </w:p>
          <w:p w14:paraId="4747EBCE" w14:textId="77777777" w:rsidR="0074330C" w:rsidRPr="004072B1" w:rsidRDefault="0074330C" w:rsidP="00992572">
            <w:pPr>
              <w:pStyle w:val="TAL"/>
              <w:rPr>
                <w:rPrChange w:id="173117" w:author="Draft version 2" w:date="2020-04-03T01:44:00Z">
                  <w:rPr/>
                </w:rPrChange>
              </w:rPr>
            </w:pPr>
            <w:r w:rsidRPr="004072B1">
              <w:rPr>
                <w:rPrChange w:id="173118" w:author="Draft version 2" w:date="2020-04-03T01:44:00Z">
                  <w:rPr/>
                </w:rPrChange>
              </w:rPr>
              <w:t>Includes fields for which SgNB is explictly indicated to observe a configuration restriction.</w:t>
            </w:r>
          </w:p>
        </w:tc>
      </w:tr>
      <w:tr w:rsidR="00936420" w:rsidRPr="004072B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4072B1" w:rsidRDefault="007B6E39" w:rsidP="00C60B80">
            <w:pPr>
              <w:pStyle w:val="TAL"/>
              <w:rPr>
                <w:b/>
                <w:i/>
                <w:rPrChange w:id="173119" w:author="Draft version 2" w:date="2020-04-03T01:44:00Z">
                  <w:rPr>
                    <w:b/>
                    <w:i/>
                  </w:rPr>
                </w:rPrChange>
              </w:rPr>
            </w:pPr>
            <w:r w:rsidRPr="004072B1">
              <w:rPr>
                <w:b/>
                <w:i/>
                <w:rPrChange w:id="173120" w:author="Draft version 2" w:date="2020-04-03T01:44:00Z">
                  <w:rPr>
                    <w:b/>
                    <w:i/>
                  </w:rPr>
                </w:rPrChange>
              </w:rPr>
              <w:t>drx-ConfigMCG</w:t>
            </w:r>
          </w:p>
          <w:p w14:paraId="6C9C25A6" w14:textId="77777777" w:rsidR="007B6E39" w:rsidRPr="004072B1" w:rsidRDefault="007B6E39" w:rsidP="00C60B80">
            <w:pPr>
              <w:pStyle w:val="TAL"/>
              <w:rPr>
                <w:bCs/>
                <w:iCs/>
                <w:kern w:val="2"/>
                <w:rPrChange w:id="173121" w:author="Draft version 2" w:date="2020-04-03T01:44:00Z">
                  <w:rPr>
                    <w:bCs/>
                    <w:iCs/>
                    <w:kern w:val="2"/>
                  </w:rPr>
                </w:rPrChange>
              </w:rPr>
            </w:pPr>
            <w:r w:rsidRPr="004072B1">
              <w:rPr>
                <w:rPrChange w:id="173122" w:author="Draft version 2" w:date="2020-04-03T01:44:00Z">
                  <w:rPr/>
                </w:rPrChange>
              </w:rPr>
              <w:t>This field contains the complete DRX configuration of the MCG. This field is only used in NR-DC.</w:t>
            </w:r>
          </w:p>
        </w:tc>
      </w:tr>
      <w:tr w:rsidR="00936420" w:rsidRPr="004072B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4072B1" w:rsidRDefault="007B6E39" w:rsidP="00C60B80">
            <w:pPr>
              <w:pStyle w:val="TAL"/>
              <w:rPr>
                <w:b/>
                <w:bCs/>
                <w:i/>
                <w:iCs/>
                <w:kern w:val="2"/>
                <w:rPrChange w:id="173123" w:author="Draft version 2" w:date="2020-04-03T01:44:00Z">
                  <w:rPr>
                    <w:b/>
                    <w:bCs/>
                    <w:i/>
                    <w:iCs/>
                    <w:kern w:val="2"/>
                  </w:rPr>
                </w:rPrChange>
              </w:rPr>
            </w:pPr>
            <w:r w:rsidRPr="004072B1">
              <w:rPr>
                <w:b/>
                <w:bCs/>
                <w:i/>
                <w:iCs/>
                <w:kern w:val="2"/>
                <w:rPrChange w:id="173124" w:author="Draft version 2" w:date="2020-04-03T01:44:00Z">
                  <w:rPr>
                    <w:b/>
                    <w:bCs/>
                    <w:i/>
                    <w:iCs/>
                    <w:kern w:val="2"/>
                  </w:rPr>
                </w:rPrChange>
              </w:rPr>
              <w:t>drx-InfoMCG</w:t>
            </w:r>
          </w:p>
          <w:p w14:paraId="61222314" w14:textId="095F9D88" w:rsidR="007B6E39" w:rsidRPr="004072B1" w:rsidRDefault="007B6E39" w:rsidP="00C60B80">
            <w:pPr>
              <w:pStyle w:val="TAL"/>
              <w:rPr>
                <w:b/>
                <w:bCs/>
                <w:i/>
                <w:iCs/>
                <w:kern w:val="2"/>
                <w:rPrChange w:id="173125" w:author="Draft version 2" w:date="2020-04-03T01:44:00Z">
                  <w:rPr>
                    <w:b/>
                    <w:bCs/>
                    <w:i/>
                    <w:iCs/>
                    <w:kern w:val="2"/>
                  </w:rPr>
                </w:rPrChange>
              </w:rPr>
            </w:pPr>
            <w:r w:rsidRPr="004072B1">
              <w:rPr>
                <w:rPrChange w:id="173126" w:author="Draft version 2" w:date="2020-04-03T01:44:00Z">
                  <w:rPr/>
                </w:rPrChange>
              </w:rPr>
              <w:t>This field contains the DRX long and short cycle configuration of the MCG. This field is used in (NG)EN-DC and NE-DC.</w:t>
            </w:r>
          </w:p>
        </w:tc>
      </w:tr>
      <w:tr w:rsidR="00936420" w:rsidRPr="004072B1" w14:paraId="1FDE659E" w14:textId="77777777" w:rsidTr="007B6E39">
        <w:trPr>
          <w:ins w:id="173127" w:author="CR#1489" w:date="2020-03-26T23:01:00Z"/>
        </w:trPr>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4072B1" w:rsidRDefault="000F46A5">
            <w:pPr>
              <w:pStyle w:val="TAL"/>
              <w:rPr>
                <w:ins w:id="173128" w:author="CR#1489" w:date="2020-03-26T23:01:00Z"/>
                <w:b/>
                <w:bCs/>
                <w:i/>
                <w:iCs/>
                <w:rPrChange w:id="173129" w:author="Draft version 2" w:date="2020-04-03T01:44:00Z">
                  <w:rPr>
                    <w:ins w:id="173130" w:author="CR#1489" w:date="2020-03-26T23:01:00Z"/>
                  </w:rPr>
                </w:rPrChange>
              </w:rPr>
              <w:pPrChange w:id="173131" w:author="CR#1489" w:date="2020-03-26T23:01:00Z">
                <w:pPr>
                  <w:keepNext/>
                  <w:keepLines/>
                  <w:spacing w:after="0"/>
                </w:pPr>
              </w:pPrChange>
            </w:pPr>
            <w:ins w:id="173132" w:author="CR#1489" w:date="2020-03-26T23:01:00Z">
              <w:r w:rsidRPr="004072B1">
                <w:rPr>
                  <w:b/>
                  <w:bCs/>
                  <w:i/>
                  <w:iCs/>
                  <w:rPrChange w:id="173133" w:author="Draft version 2" w:date="2020-04-03T01:44:00Z">
                    <w:rPr/>
                  </w:rPrChange>
                </w:rPr>
                <w:t>drx-InfoMCG2</w:t>
              </w:r>
            </w:ins>
          </w:p>
          <w:p w14:paraId="7C3BDEC7" w14:textId="7CCA6A3D" w:rsidR="000F46A5" w:rsidRPr="004072B1" w:rsidRDefault="000F46A5" w:rsidP="000F46A5">
            <w:pPr>
              <w:pStyle w:val="TAL"/>
              <w:rPr>
                <w:ins w:id="173134" w:author="CR#1489" w:date="2020-03-26T23:01:00Z"/>
                <w:b/>
                <w:bCs/>
                <w:i/>
                <w:iCs/>
                <w:kern w:val="2"/>
                <w:rPrChange w:id="173135" w:author="Draft version 2" w:date="2020-04-03T01:44:00Z">
                  <w:rPr>
                    <w:ins w:id="173136" w:author="CR#1489" w:date="2020-03-26T23:01:00Z"/>
                    <w:b/>
                    <w:bCs/>
                    <w:i/>
                    <w:iCs/>
                    <w:kern w:val="2"/>
                  </w:rPr>
                </w:rPrChange>
              </w:rPr>
            </w:pPr>
            <w:ins w:id="173137" w:author="CR#1489" w:date="2020-03-26T23:01:00Z">
              <w:r w:rsidRPr="004072B1">
                <w:rPr>
                  <w:rFonts w:cs="Arial"/>
                  <w:lang w:eastAsia="x-none"/>
                  <w:rPrChange w:id="173138" w:author="Draft version 2" w:date="2020-04-03T01:44:00Z">
                    <w:rPr>
                      <w:rFonts w:cs="Arial"/>
                      <w:lang w:eastAsia="x-none"/>
                    </w:rPr>
                  </w:rPrChange>
                </w:rPr>
                <w:t xml:space="preserve">This field contains the </w:t>
              </w:r>
              <w:r w:rsidRPr="004072B1">
                <w:rPr>
                  <w:rFonts w:cs="Arial"/>
                  <w:i/>
                  <w:lang w:eastAsia="x-none"/>
                  <w:rPrChange w:id="173139" w:author="Draft version 2" w:date="2020-04-03T01:44:00Z">
                    <w:rPr>
                      <w:rFonts w:cs="Arial"/>
                      <w:i/>
                      <w:lang w:eastAsia="x-none"/>
                    </w:rPr>
                  </w:rPrChange>
                </w:rPr>
                <w:t xml:space="preserve">drx-onDurationTimer </w:t>
              </w:r>
              <w:r w:rsidRPr="004072B1">
                <w:rPr>
                  <w:rFonts w:cs="Arial"/>
                  <w:lang w:eastAsia="x-none"/>
                  <w:rPrChange w:id="173140" w:author="Draft version 2" w:date="2020-04-03T01:44:00Z">
                    <w:rPr>
                      <w:rFonts w:cs="Arial"/>
                      <w:lang w:eastAsia="x-none"/>
                    </w:rPr>
                  </w:rPrChange>
                </w:rPr>
                <w:t>configuration of the MCG and a DRX alignment indication. This field is only used in (NG)EN-DC.</w:t>
              </w:r>
            </w:ins>
          </w:p>
        </w:tc>
      </w:tr>
      <w:tr w:rsidR="00936420" w:rsidRPr="004072B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4072B1" w:rsidRDefault="000F46A5" w:rsidP="000F46A5">
            <w:pPr>
              <w:pStyle w:val="TAL"/>
              <w:rPr>
                <w:b/>
                <w:i/>
                <w:rPrChange w:id="173141" w:author="Draft version 2" w:date="2020-04-03T01:44:00Z">
                  <w:rPr>
                    <w:b/>
                    <w:i/>
                  </w:rPr>
                </w:rPrChange>
              </w:rPr>
            </w:pPr>
            <w:r w:rsidRPr="004072B1">
              <w:rPr>
                <w:b/>
                <w:i/>
                <w:rPrChange w:id="173142" w:author="Draft version 2" w:date="2020-04-03T01:44:00Z">
                  <w:rPr>
                    <w:b/>
                    <w:i/>
                  </w:rPr>
                </w:rPrChange>
              </w:rPr>
              <w:t>fr-InfoListMCG</w:t>
            </w:r>
          </w:p>
          <w:p w14:paraId="1F1025BB" w14:textId="77777777" w:rsidR="000F46A5" w:rsidRPr="004072B1" w:rsidRDefault="000F46A5" w:rsidP="000F46A5">
            <w:pPr>
              <w:pStyle w:val="TAL"/>
              <w:rPr>
                <w:b/>
                <w:bCs/>
                <w:i/>
                <w:iCs/>
                <w:kern w:val="2"/>
                <w:rPrChange w:id="173143" w:author="Draft version 2" w:date="2020-04-03T01:44:00Z">
                  <w:rPr>
                    <w:b/>
                    <w:bCs/>
                    <w:i/>
                    <w:iCs/>
                    <w:kern w:val="2"/>
                  </w:rPr>
                </w:rPrChange>
              </w:rPr>
            </w:pPr>
            <w:r w:rsidRPr="004072B1">
              <w:rPr>
                <w:rPrChange w:id="173144" w:author="Draft version 2" w:date="2020-04-03T01:44:00Z">
                  <w:rPr/>
                </w:rPrChange>
              </w:rPr>
              <w:t>Contains information of FR information of serving cells that include PCell and SCell(s) configured in MCG.</w:t>
            </w:r>
          </w:p>
        </w:tc>
      </w:tr>
      <w:tr w:rsidR="00936420" w:rsidRPr="004072B1" w:rsidDel="001E4859" w14:paraId="1C201E09" w14:textId="21FC8B61"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09CB1EC6" w:rsidR="000F46A5" w:rsidRPr="004072B1" w:rsidDel="001E4859" w:rsidRDefault="000F46A5" w:rsidP="000F46A5">
            <w:pPr>
              <w:pStyle w:val="TAL"/>
              <w:rPr>
                <w:moveFrom w:id="173145" w:author="CR#1494r2" w:date="2020-03-28T02:06:00Z"/>
                <w:b/>
                <w:i/>
                <w:rPrChange w:id="173146" w:author="Draft version 2" w:date="2020-04-03T01:44:00Z">
                  <w:rPr>
                    <w:moveFrom w:id="173147" w:author="CR#1494r2" w:date="2020-03-28T02:06:00Z"/>
                    <w:b/>
                    <w:i/>
                  </w:rPr>
                </w:rPrChange>
              </w:rPr>
            </w:pPr>
            <w:moveFromRangeStart w:id="173148" w:author="CR#1494r2" w:date="2020-03-28T02:06:00Z" w:name="move36253614"/>
            <w:moveFrom w:id="173149" w:author="CR#1494r2" w:date="2020-03-28T02:06:00Z">
              <w:r w:rsidRPr="004072B1" w:rsidDel="001E4859">
                <w:rPr>
                  <w:b/>
                  <w:i/>
                  <w:rPrChange w:id="173150" w:author="Draft version 2" w:date="2020-04-03T01:44:00Z">
                    <w:rPr>
                      <w:b/>
                      <w:i/>
                    </w:rPr>
                  </w:rPrChange>
                </w:rPr>
                <w:t>maxMeasFreqsSCG</w:t>
              </w:r>
            </w:moveFrom>
          </w:p>
          <w:p w14:paraId="7F132284" w14:textId="4BA8B38A" w:rsidR="000F46A5" w:rsidRPr="004072B1" w:rsidDel="001E4859" w:rsidRDefault="000F46A5" w:rsidP="000F46A5">
            <w:pPr>
              <w:pStyle w:val="TAL"/>
              <w:rPr>
                <w:moveFrom w:id="173151" w:author="CR#1494r2" w:date="2020-03-28T02:06:00Z"/>
                <w:rPrChange w:id="173152" w:author="Draft version 2" w:date="2020-04-03T01:44:00Z">
                  <w:rPr>
                    <w:moveFrom w:id="173153" w:author="CR#1494r2" w:date="2020-03-28T02:06:00Z"/>
                  </w:rPr>
                </w:rPrChange>
              </w:rPr>
            </w:pPr>
            <w:moveFrom w:id="173154" w:author="CR#1494r2" w:date="2020-03-28T02:06:00Z">
              <w:r w:rsidRPr="004072B1" w:rsidDel="001E4859">
                <w:rPr>
                  <w:rPrChange w:id="173155" w:author="Draft version 2" w:date="2020-04-03T01:44:00Z">
                    <w:rPr/>
                  </w:rPrChange>
                </w:rPr>
                <w:t>Indicates the maximum number of NR inter-frequency carriers the SN is allowed to configure with PSCell for measurements.</w:t>
              </w:r>
            </w:moveFrom>
          </w:p>
        </w:tc>
      </w:tr>
      <w:moveFromRangeEnd w:id="173148"/>
      <w:tr w:rsidR="00936420" w:rsidRPr="004072B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6D84DB84" w:rsidR="000F46A5" w:rsidRPr="004072B1" w:rsidRDefault="000F46A5" w:rsidP="000F46A5">
            <w:pPr>
              <w:pStyle w:val="TAL"/>
              <w:rPr>
                <w:b/>
                <w:i/>
                <w:rPrChange w:id="173156" w:author="Draft version 2" w:date="2020-04-03T01:44:00Z">
                  <w:rPr>
                    <w:b/>
                    <w:i/>
                  </w:rPr>
                </w:rPrChange>
              </w:rPr>
            </w:pPr>
            <w:ins w:id="173157" w:author="CR#1272r3" w:date="2020-03-19T13:35:00Z">
              <w:r w:rsidRPr="004072B1">
                <w:rPr>
                  <w:b/>
                  <w:i/>
                  <w:rPrChange w:id="173158" w:author="Draft version 2" w:date="2020-04-03T01:44:00Z">
                    <w:rPr>
                      <w:b/>
                      <w:i/>
                    </w:rPr>
                  </w:rPrChange>
                </w:rPr>
                <w:t>dummy</w:t>
              </w:r>
            </w:ins>
            <w:del w:id="173159" w:author="CR#1272r3" w:date="2020-03-19T13:35:00Z">
              <w:r w:rsidRPr="004072B1" w:rsidDel="00897852">
                <w:rPr>
                  <w:b/>
                  <w:i/>
                  <w:rPrChange w:id="173160" w:author="Draft version 2" w:date="2020-04-03T01:44:00Z">
                    <w:rPr>
                      <w:b/>
                      <w:i/>
                    </w:rPr>
                  </w:rPrChange>
                </w:rPr>
                <w:delText>maxMeasIdentitiesSCG-NR</w:delText>
              </w:r>
            </w:del>
          </w:p>
          <w:p w14:paraId="36FE264B" w14:textId="3C720D2D" w:rsidR="000F46A5" w:rsidRPr="004072B1" w:rsidRDefault="000F46A5" w:rsidP="000F46A5">
            <w:pPr>
              <w:pStyle w:val="TAL"/>
              <w:rPr>
                <w:rPrChange w:id="173161" w:author="Draft version 2" w:date="2020-04-03T01:44:00Z">
                  <w:rPr/>
                </w:rPrChange>
              </w:rPr>
            </w:pPr>
            <w:bookmarkStart w:id="173162" w:name="_Hlk512598787"/>
            <w:ins w:id="173163" w:author="CR#1272r3" w:date="2020-03-19T13:36:00Z">
              <w:r w:rsidRPr="004072B1">
                <w:rPr>
                  <w:rPrChange w:id="173164" w:author="Draft version 2" w:date="2020-04-03T01:44:00Z">
                    <w:rPr/>
                  </w:rPrChange>
                </w:rPr>
                <w:t>This field is not used in the specification and SN ignores the received value.</w:t>
              </w:r>
            </w:ins>
            <w:del w:id="173165" w:author="CR#1272r3" w:date="2020-03-19T13:36:00Z">
              <w:r w:rsidRPr="004072B1" w:rsidDel="00897852">
                <w:rPr>
                  <w:rPrChange w:id="173166" w:author="Draft version 2" w:date="2020-04-03T01:44:00Z">
                    <w:rPr/>
                  </w:rPrChange>
                </w:rPr>
                <w:delText>Indicates the maximum number of allowed measurement identities that the SCG is allowed to configure</w:delText>
              </w:r>
              <w:bookmarkEnd w:id="173162"/>
              <w:r w:rsidRPr="004072B1" w:rsidDel="00897852">
                <w:rPr>
                  <w:rPrChange w:id="173167" w:author="Draft version 2" w:date="2020-04-03T01:44:00Z">
                    <w:rPr/>
                  </w:rPrChange>
                </w:rPr>
                <w:delText>.</w:delText>
              </w:r>
            </w:del>
          </w:p>
        </w:tc>
      </w:tr>
      <w:tr w:rsidR="00936420" w:rsidRPr="004072B1" w:rsidDel="0076276E" w14:paraId="0C25C297" w14:textId="689DA8CC" w:rsidTr="00C72188">
        <w:trPr>
          <w:ins w:id="173168"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95305AA" w14:textId="3CD067D6" w:rsidR="000F46A5" w:rsidRPr="004072B1" w:rsidDel="0076276E" w:rsidRDefault="000F46A5" w:rsidP="000F46A5">
            <w:pPr>
              <w:pStyle w:val="TAL"/>
              <w:rPr>
                <w:ins w:id="173169" w:author="CR#1272r3" w:date="2020-03-19T13:36:00Z"/>
                <w:moveFrom w:id="173170" w:author="Draft version 2" w:date="2020-04-03T00:25:00Z"/>
                <w:b/>
                <w:i/>
                <w:rPrChange w:id="173171" w:author="Draft version 2" w:date="2020-04-03T01:44:00Z">
                  <w:rPr>
                    <w:ins w:id="173172" w:author="CR#1272r3" w:date="2020-03-19T13:36:00Z"/>
                    <w:moveFrom w:id="173173" w:author="Draft version 2" w:date="2020-04-03T00:25:00Z"/>
                    <w:b/>
                    <w:i/>
                  </w:rPr>
                </w:rPrChange>
              </w:rPr>
            </w:pPr>
            <w:moveFromRangeStart w:id="173174" w:author="Draft version 2" w:date="2020-04-03T00:25:00Z" w:name="move36765967"/>
            <w:moveFrom w:id="173175" w:author="Draft version 2" w:date="2020-04-03T00:25:00Z">
              <w:ins w:id="173176" w:author="CR#1272r3" w:date="2020-03-19T13:36:00Z">
                <w:r w:rsidRPr="004072B1" w:rsidDel="0076276E">
                  <w:rPr>
                    <w:b/>
                    <w:i/>
                    <w:rPrChange w:id="173177" w:author="Draft version 2" w:date="2020-04-03T01:44:00Z">
                      <w:rPr>
                        <w:b/>
                        <w:i/>
                      </w:rPr>
                    </w:rPrChange>
                  </w:rPr>
                  <w:t>maxIntraFreqMeasIdentitiesSCG</w:t>
                </w:r>
              </w:ins>
            </w:moveFrom>
          </w:p>
          <w:p w14:paraId="210D092D" w14:textId="761A4388" w:rsidR="000F46A5" w:rsidRPr="004072B1" w:rsidDel="0076276E" w:rsidRDefault="000F46A5" w:rsidP="000F46A5">
            <w:pPr>
              <w:pStyle w:val="TAL"/>
              <w:rPr>
                <w:ins w:id="173178" w:author="CR#1272r3" w:date="2020-03-19T13:36:00Z"/>
                <w:moveFrom w:id="173179" w:author="Draft version 2" w:date="2020-04-03T00:25:00Z"/>
                <w:b/>
                <w:i/>
                <w:rPrChange w:id="173180" w:author="Draft version 2" w:date="2020-04-03T01:44:00Z">
                  <w:rPr>
                    <w:ins w:id="173181" w:author="CR#1272r3" w:date="2020-03-19T13:36:00Z"/>
                    <w:moveFrom w:id="173182" w:author="Draft version 2" w:date="2020-04-03T00:25:00Z"/>
                    <w:b/>
                    <w:i/>
                  </w:rPr>
                </w:rPrChange>
              </w:rPr>
            </w:pPr>
            <w:moveFrom w:id="173183" w:author="Draft version 2" w:date="2020-04-03T00:25:00Z">
              <w:ins w:id="173184" w:author="CR#1272r3" w:date="2020-03-19T13:36:00Z">
                <w:r w:rsidRPr="004072B1" w:rsidDel="0076276E">
                  <w:rPr>
                    <w:rPrChange w:id="173185" w:author="Draft version 2" w:date="2020-04-03T01:44:00Z">
                      <w:rPr/>
                    </w:rPrChang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ins>
            </w:moveFrom>
          </w:p>
        </w:tc>
      </w:tr>
      <w:moveFromRangeEnd w:id="173174"/>
      <w:tr w:rsidR="00936420" w:rsidRPr="004072B1" w14:paraId="2374D58F" w14:textId="77777777" w:rsidTr="00C72188">
        <w:trPr>
          <w:ins w:id="173186"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4072B1" w:rsidRDefault="000F46A5" w:rsidP="000F46A5">
            <w:pPr>
              <w:pStyle w:val="TAL"/>
              <w:rPr>
                <w:ins w:id="173187" w:author="CR#1272r3" w:date="2020-03-19T13:36:00Z"/>
                <w:b/>
                <w:i/>
                <w:rPrChange w:id="173188" w:author="Draft version 2" w:date="2020-04-03T01:44:00Z">
                  <w:rPr>
                    <w:ins w:id="173189" w:author="CR#1272r3" w:date="2020-03-19T13:36:00Z"/>
                    <w:b/>
                    <w:i/>
                  </w:rPr>
                </w:rPrChange>
              </w:rPr>
            </w:pPr>
            <w:ins w:id="173190" w:author="CR#1272r3" w:date="2020-03-19T13:36:00Z">
              <w:r w:rsidRPr="004072B1">
                <w:rPr>
                  <w:b/>
                  <w:i/>
                  <w:rPrChange w:id="173191" w:author="Draft version 2" w:date="2020-04-03T01:44:00Z">
                    <w:rPr>
                      <w:b/>
                      <w:i/>
                    </w:rPr>
                  </w:rPrChange>
                </w:rPr>
                <w:t>maxInterFreqMeasIdentitiesSCG</w:t>
              </w:r>
            </w:ins>
          </w:p>
          <w:p w14:paraId="5F06D060" w14:textId="77777777" w:rsidR="000F46A5" w:rsidRPr="004072B1" w:rsidRDefault="000F46A5" w:rsidP="000F46A5">
            <w:pPr>
              <w:pStyle w:val="TAL"/>
              <w:rPr>
                <w:ins w:id="173192" w:author="CR#1272r3" w:date="2020-03-19T13:36:00Z"/>
                <w:b/>
                <w:i/>
                <w:rPrChange w:id="173193" w:author="Draft version 2" w:date="2020-04-03T01:44:00Z">
                  <w:rPr>
                    <w:ins w:id="173194" w:author="CR#1272r3" w:date="2020-03-19T13:36:00Z"/>
                    <w:b/>
                    <w:i/>
                  </w:rPr>
                </w:rPrChange>
              </w:rPr>
            </w:pPr>
            <w:ins w:id="173195" w:author="CR#1272r3" w:date="2020-03-19T13:36:00Z">
              <w:r w:rsidRPr="004072B1">
                <w:rPr>
                  <w:rPrChange w:id="173196" w:author="Draft version 2" w:date="2020-04-03T01:44:00Z">
                    <w:rPr/>
                  </w:rPrChang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ins>
          </w:p>
        </w:tc>
      </w:tr>
      <w:tr w:rsidR="0076276E" w:rsidRPr="004072B1" w14:paraId="6A56E5A2" w14:textId="77777777" w:rsidTr="007B7D37">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4072B1" w:rsidRDefault="0076276E" w:rsidP="007B7D37">
            <w:pPr>
              <w:pStyle w:val="TAL"/>
              <w:rPr>
                <w:moveTo w:id="173197" w:author="Draft version 2" w:date="2020-04-03T00:25:00Z"/>
                <w:b/>
                <w:i/>
                <w:rPrChange w:id="173198" w:author="Draft version 2" w:date="2020-04-03T01:44:00Z">
                  <w:rPr>
                    <w:moveTo w:id="173199" w:author="Draft version 2" w:date="2020-04-03T00:25:00Z"/>
                    <w:b/>
                    <w:i/>
                  </w:rPr>
                </w:rPrChange>
              </w:rPr>
            </w:pPr>
            <w:moveToRangeStart w:id="173200" w:author="Draft version 2" w:date="2020-04-03T00:25:00Z" w:name="move36765967"/>
            <w:moveTo w:id="173201" w:author="Draft version 2" w:date="2020-04-03T00:25:00Z">
              <w:r w:rsidRPr="004072B1">
                <w:rPr>
                  <w:b/>
                  <w:i/>
                  <w:rPrChange w:id="173202" w:author="Draft version 2" w:date="2020-04-03T01:44:00Z">
                    <w:rPr>
                      <w:b/>
                      <w:i/>
                    </w:rPr>
                  </w:rPrChange>
                </w:rPr>
                <w:t>maxIntraFreqMeasIdentitiesSCG</w:t>
              </w:r>
            </w:moveTo>
          </w:p>
          <w:p w14:paraId="29061B6D" w14:textId="77777777" w:rsidR="0076276E" w:rsidRPr="004072B1" w:rsidRDefault="0076276E" w:rsidP="007B7D37">
            <w:pPr>
              <w:pStyle w:val="TAL"/>
              <w:rPr>
                <w:moveTo w:id="173203" w:author="Draft version 2" w:date="2020-04-03T00:25:00Z"/>
                <w:b/>
                <w:i/>
                <w:rPrChange w:id="173204" w:author="Draft version 2" w:date="2020-04-03T01:44:00Z">
                  <w:rPr>
                    <w:moveTo w:id="173205" w:author="Draft version 2" w:date="2020-04-03T00:25:00Z"/>
                    <w:b/>
                    <w:i/>
                  </w:rPr>
                </w:rPrChange>
              </w:rPr>
            </w:pPr>
            <w:moveTo w:id="173206" w:author="Draft version 2" w:date="2020-04-03T00:25:00Z">
              <w:r w:rsidRPr="004072B1">
                <w:rPr>
                  <w:rPrChange w:id="173207" w:author="Draft version 2" w:date="2020-04-03T01:44:00Z">
                    <w:rPr/>
                  </w:rPrChang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moveTo>
          </w:p>
        </w:tc>
      </w:tr>
      <w:moveToRangeEnd w:id="173200"/>
      <w:tr w:rsidR="00936420" w:rsidRPr="004072B1" w14:paraId="6C9853EC" w14:textId="77777777" w:rsidTr="00192261">
        <w:trPr>
          <w:ins w:id="173208" w:author="CR#1494r2" w:date="2020-03-28T02:06:00Z"/>
        </w:trPr>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4072B1" w:rsidRDefault="001E4859" w:rsidP="00192261">
            <w:pPr>
              <w:pStyle w:val="TAL"/>
              <w:rPr>
                <w:ins w:id="173209" w:author="CR#1494r2" w:date="2020-03-28T02:06:00Z"/>
                <w:b/>
                <w:i/>
                <w:rPrChange w:id="173210" w:author="Draft version 2" w:date="2020-04-03T01:44:00Z">
                  <w:rPr>
                    <w:ins w:id="173211" w:author="CR#1494r2" w:date="2020-03-28T02:06:00Z"/>
                    <w:b/>
                    <w:i/>
                  </w:rPr>
                </w:rPrChange>
              </w:rPr>
            </w:pPr>
            <w:ins w:id="173212" w:author="CR#1494r2" w:date="2020-03-28T02:06:00Z">
              <w:r w:rsidRPr="004072B1">
                <w:rPr>
                  <w:b/>
                  <w:i/>
                  <w:rPrChange w:id="173213" w:author="Draft version 2" w:date="2020-04-03T01:44:00Z">
                    <w:rPr>
                      <w:b/>
                      <w:i/>
                    </w:rPr>
                  </w:rPrChange>
                </w:rPr>
                <w:lastRenderedPageBreak/>
                <w:t>maxMeasCLI-ResourceSCG</w:t>
              </w:r>
            </w:ins>
          </w:p>
          <w:p w14:paraId="46600478" w14:textId="77777777" w:rsidR="001E4859" w:rsidRPr="004072B1" w:rsidRDefault="001E4859" w:rsidP="00192261">
            <w:pPr>
              <w:pStyle w:val="TAL"/>
              <w:rPr>
                <w:ins w:id="173214" w:author="CR#1494r2" w:date="2020-03-28T02:06:00Z"/>
                <w:b/>
                <w:i/>
                <w:rPrChange w:id="173215" w:author="Draft version 2" w:date="2020-04-03T01:44:00Z">
                  <w:rPr>
                    <w:ins w:id="173216" w:author="CR#1494r2" w:date="2020-03-28T02:06:00Z"/>
                    <w:b/>
                    <w:i/>
                  </w:rPr>
                </w:rPrChange>
              </w:rPr>
            </w:pPr>
            <w:ins w:id="173217" w:author="CR#1494r2" w:date="2020-03-28T02:06:00Z">
              <w:r w:rsidRPr="004072B1">
                <w:rPr>
                  <w:rPrChange w:id="173218" w:author="Draft version 2" w:date="2020-04-03T01:44:00Z">
                    <w:rPr/>
                  </w:rPrChange>
                </w:rPr>
                <w:t>Indicates the maximum number of CLI RSSI resources that the SCG is allowed to configure.</w:t>
              </w:r>
            </w:ins>
          </w:p>
        </w:tc>
      </w:tr>
      <w:tr w:rsidR="00936420" w:rsidRPr="004072B1" w14:paraId="25A06116" w14:textId="77777777" w:rsidTr="00192261">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4072B1" w:rsidRDefault="001E4859" w:rsidP="00192261">
            <w:pPr>
              <w:pStyle w:val="TAL"/>
              <w:rPr>
                <w:moveTo w:id="173219" w:author="CR#1494r2" w:date="2020-03-28T02:06:00Z"/>
                <w:b/>
                <w:i/>
                <w:rPrChange w:id="173220" w:author="Draft version 2" w:date="2020-04-03T01:44:00Z">
                  <w:rPr>
                    <w:moveTo w:id="173221" w:author="CR#1494r2" w:date="2020-03-28T02:06:00Z"/>
                    <w:b/>
                    <w:i/>
                  </w:rPr>
                </w:rPrChange>
              </w:rPr>
            </w:pPr>
            <w:moveToRangeStart w:id="173222" w:author="CR#1494r2" w:date="2020-03-28T02:06:00Z" w:name="move36253614"/>
            <w:moveTo w:id="173223" w:author="CR#1494r2" w:date="2020-03-28T02:06:00Z">
              <w:r w:rsidRPr="004072B1">
                <w:rPr>
                  <w:b/>
                  <w:i/>
                  <w:rPrChange w:id="173224" w:author="Draft version 2" w:date="2020-04-03T01:44:00Z">
                    <w:rPr>
                      <w:b/>
                      <w:i/>
                    </w:rPr>
                  </w:rPrChange>
                </w:rPr>
                <w:t>maxMeasFreqsSCG</w:t>
              </w:r>
            </w:moveTo>
          </w:p>
          <w:p w14:paraId="0B786AA8" w14:textId="77777777" w:rsidR="001E4859" w:rsidRPr="004072B1" w:rsidRDefault="001E4859" w:rsidP="00192261">
            <w:pPr>
              <w:pStyle w:val="TAL"/>
              <w:rPr>
                <w:moveTo w:id="173225" w:author="CR#1494r2" w:date="2020-03-28T02:06:00Z"/>
                <w:rPrChange w:id="173226" w:author="Draft version 2" w:date="2020-04-03T01:44:00Z">
                  <w:rPr>
                    <w:moveTo w:id="173227" w:author="CR#1494r2" w:date="2020-03-28T02:06:00Z"/>
                  </w:rPr>
                </w:rPrChange>
              </w:rPr>
            </w:pPr>
            <w:moveTo w:id="173228" w:author="CR#1494r2" w:date="2020-03-28T02:06:00Z">
              <w:r w:rsidRPr="004072B1">
                <w:rPr>
                  <w:rPrChange w:id="173229" w:author="Draft version 2" w:date="2020-04-03T01:44:00Z">
                    <w:rPr/>
                  </w:rPrChange>
                </w:rPr>
                <w:t>Indicates the maximum number of NR inter-frequency carriers the SN is allowed to configure with PSCell for measurements.</w:t>
              </w:r>
            </w:moveTo>
          </w:p>
        </w:tc>
      </w:tr>
      <w:moveToRangeEnd w:id="173222"/>
      <w:tr w:rsidR="00936420" w:rsidRPr="004072B1" w14:paraId="4FAFA4AC" w14:textId="77777777" w:rsidTr="00192261">
        <w:trPr>
          <w:ins w:id="173230" w:author="CR#1494r2" w:date="2020-03-28T02:06:00Z"/>
        </w:trPr>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4072B1" w:rsidRDefault="001E4859" w:rsidP="00192261">
            <w:pPr>
              <w:pStyle w:val="TAL"/>
              <w:rPr>
                <w:ins w:id="173231" w:author="CR#1494r2" w:date="2020-03-28T02:06:00Z"/>
                <w:rFonts w:eastAsia="Malgun Gothic"/>
                <w:b/>
                <w:i/>
                <w:lang w:eastAsia="ko-KR"/>
                <w:rPrChange w:id="173232" w:author="Draft version 2" w:date="2020-04-03T01:44:00Z">
                  <w:rPr>
                    <w:ins w:id="173233" w:author="CR#1494r2" w:date="2020-03-28T02:06:00Z"/>
                    <w:rFonts w:eastAsia="Malgun Gothic"/>
                    <w:b/>
                    <w:i/>
                    <w:lang w:eastAsia="ko-KR"/>
                  </w:rPr>
                </w:rPrChange>
              </w:rPr>
            </w:pPr>
            <w:ins w:id="173234" w:author="CR#1494r2" w:date="2020-03-28T02:06:00Z">
              <w:r w:rsidRPr="004072B1">
                <w:rPr>
                  <w:rFonts w:eastAsia="Malgun Gothic"/>
                  <w:b/>
                  <w:i/>
                  <w:lang w:eastAsia="ko-KR"/>
                  <w:rPrChange w:id="173235" w:author="Draft version 2" w:date="2020-04-03T01:44:00Z">
                    <w:rPr>
                      <w:rFonts w:eastAsia="Malgun Gothic"/>
                      <w:b/>
                      <w:i/>
                      <w:lang w:eastAsia="ko-KR"/>
                    </w:rPr>
                  </w:rPrChange>
                </w:rPr>
                <w:t>maxMeasSRS-ResourceSCG</w:t>
              </w:r>
            </w:ins>
          </w:p>
          <w:p w14:paraId="47F2FBB8" w14:textId="77777777" w:rsidR="001E4859" w:rsidRPr="004072B1" w:rsidRDefault="001E4859" w:rsidP="00192261">
            <w:pPr>
              <w:pStyle w:val="TAL"/>
              <w:rPr>
                <w:ins w:id="173236" w:author="CR#1494r2" w:date="2020-03-28T02:06:00Z"/>
                <w:b/>
                <w:i/>
                <w:rPrChange w:id="173237" w:author="Draft version 2" w:date="2020-04-03T01:44:00Z">
                  <w:rPr>
                    <w:ins w:id="173238" w:author="CR#1494r2" w:date="2020-03-28T02:06:00Z"/>
                    <w:b/>
                    <w:i/>
                  </w:rPr>
                </w:rPrChange>
              </w:rPr>
            </w:pPr>
            <w:ins w:id="173239" w:author="CR#1494r2" w:date="2020-03-28T02:06:00Z">
              <w:r w:rsidRPr="004072B1">
                <w:rPr>
                  <w:rPrChange w:id="173240" w:author="Draft version 2" w:date="2020-04-03T01:44:00Z">
                    <w:rPr/>
                  </w:rPrChange>
                </w:rPr>
                <w:t>Indicates the maximum number of SRS resources that the SCG is allowed to configure for CLI measurement.</w:t>
              </w:r>
            </w:ins>
          </w:p>
        </w:tc>
      </w:tr>
      <w:tr w:rsidR="00936420" w:rsidRPr="004072B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4072B1" w:rsidRDefault="000F46A5" w:rsidP="000F46A5">
            <w:pPr>
              <w:pStyle w:val="TAL"/>
              <w:rPr>
                <w:b/>
                <w:i/>
                <w:rPrChange w:id="173241" w:author="Draft version 2" w:date="2020-04-03T01:44:00Z">
                  <w:rPr>
                    <w:b/>
                    <w:i/>
                  </w:rPr>
                </w:rPrChange>
              </w:rPr>
            </w:pPr>
            <w:r w:rsidRPr="004072B1">
              <w:rPr>
                <w:b/>
                <w:i/>
                <w:rPrChange w:id="173242" w:author="Draft version 2" w:date="2020-04-03T01:44:00Z">
                  <w:rPr>
                    <w:b/>
                    <w:i/>
                  </w:rPr>
                </w:rPrChange>
              </w:rPr>
              <w:t>maxNumberROHC-ContextSessionsSN</w:t>
            </w:r>
          </w:p>
          <w:p w14:paraId="59318729" w14:textId="34E0CCCE" w:rsidR="000F46A5" w:rsidRPr="004072B1" w:rsidRDefault="000F46A5" w:rsidP="000F46A5">
            <w:pPr>
              <w:pStyle w:val="TAL"/>
              <w:rPr>
                <w:rPrChange w:id="173243" w:author="Draft version 2" w:date="2020-04-03T01:44:00Z">
                  <w:rPr/>
                </w:rPrChange>
              </w:rPr>
            </w:pPr>
            <w:r w:rsidRPr="004072B1">
              <w:rPr>
                <w:rPrChange w:id="173244" w:author="Draft version 2" w:date="2020-04-03T01:44:00Z">
                  <w:rPr/>
                </w:rPrChange>
              </w:rPr>
              <w:t>Indicates the maximum number of context sessions allowed to SN terminated bearer, excluding context sessions that leave all headers uncompressed.</w:t>
            </w:r>
          </w:p>
        </w:tc>
      </w:tr>
      <w:tr w:rsidR="00936420" w:rsidRPr="004072B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4072B1" w:rsidRDefault="000F46A5" w:rsidP="000F46A5">
            <w:pPr>
              <w:pStyle w:val="TAL"/>
              <w:rPr>
                <w:b/>
                <w:i/>
                <w:rPrChange w:id="173245" w:author="Draft version 2" w:date="2020-04-03T01:44:00Z">
                  <w:rPr>
                    <w:b/>
                    <w:i/>
                  </w:rPr>
                </w:rPrChange>
              </w:rPr>
            </w:pPr>
            <w:r w:rsidRPr="004072B1">
              <w:rPr>
                <w:b/>
                <w:i/>
                <w:rPrChange w:id="173246" w:author="Draft version 2" w:date="2020-04-03T01:44:00Z">
                  <w:rPr>
                    <w:b/>
                    <w:i/>
                  </w:rPr>
                </w:rPrChange>
              </w:rPr>
              <w:t>measuredFrequenciesMN</w:t>
            </w:r>
          </w:p>
          <w:p w14:paraId="5168942E" w14:textId="77777777" w:rsidR="000F46A5" w:rsidRPr="004072B1" w:rsidRDefault="000F46A5" w:rsidP="000F46A5">
            <w:pPr>
              <w:pStyle w:val="TAL"/>
              <w:rPr>
                <w:b/>
                <w:i/>
                <w:rPrChange w:id="173247" w:author="Draft version 2" w:date="2020-04-03T01:44:00Z">
                  <w:rPr>
                    <w:b/>
                    <w:i/>
                  </w:rPr>
                </w:rPrChange>
              </w:rPr>
            </w:pPr>
            <w:r w:rsidRPr="004072B1">
              <w:rPr>
                <w:rPrChange w:id="173248" w:author="Draft version 2" w:date="2020-04-03T01:44:00Z">
                  <w:rPr/>
                </w:rPrChange>
              </w:rPr>
              <w:t>Used by MN to indicate a list of frequencies measured by the UE.</w:t>
            </w:r>
          </w:p>
        </w:tc>
      </w:tr>
      <w:tr w:rsidR="00936420" w:rsidRPr="004072B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4072B1" w:rsidRDefault="000F46A5" w:rsidP="000F46A5">
            <w:pPr>
              <w:pStyle w:val="TAL"/>
              <w:rPr>
                <w:b/>
                <w:i/>
                <w:rPrChange w:id="173249" w:author="Draft version 2" w:date="2020-04-03T01:44:00Z">
                  <w:rPr>
                    <w:b/>
                    <w:i/>
                  </w:rPr>
                </w:rPrChange>
              </w:rPr>
            </w:pPr>
            <w:r w:rsidRPr="004072B1">
              <w:rPr>
                <w:b/>
                <w:i/>
                <w:rPrChange w:id="173250" w:author="Draft version 2" w:date="2020-04-03T01:44:00Z">
                  <w:rPr>
                    <w:b/>
                    <w:i/>
                  </w:rPr>
                </w:rPrChange>
              </w:rPr>
              <w:t>measGapConfig</w:t>
            </w:r>
          </w:p>
          <w:p w14:paraId="3704A0B3" w14:textId="67AF195F" w:rsidR="000F46A5" w:rsidRPr="004072B1" w:rsidRDefault="000F46A5" w:rsidP="000F46A5">
            <w:pPr>
              <w:pStyle w:val="TAL"/>
              <w:rPr>
                <w:b/>
                <w:i/>
                <w:rPrChange w:id="173251" w:author="Draft version 2" w:date="2020-04-03T01:44:00Z">
                  <w:rPr>
                    <w:b/>
                    <w:i/>
                  </w:rPr>
                </w:rPrChange>
              </w:rPr>
            </w:pPr>
            <w:r w:rsidRPr="004072B1">
              <w:rPr>
                <w:rPrChange w:id="173252" w:author="Draft version 2" w:date="2020-04-03T01:44:00Z">
                  <w:rPr/>
                </w:rPrChange>
              </w:rPr>
              <w:t>Indicates the FR1 and perUE measurement gap configuration configured by MN.</w:t>
            </w:r>
          </w:p>
        </w:tc>
      </w:tr>
      <w:tr w:rsidR="00936420" w:rsidRPr="004072B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4072B1" w:rsidRDefault="000F46A5" w:rsidP="000F46A5">
            <w:pPr>
              <w:pStyle w:val="TAL"/>
              <w:rPr>
                <w:b/>
                <w:i/>
                <w:rPrChange w:id="173253" w:author="Draft version 2" w:date="2020-04-03T01:44:00Z">
                  <w:rPr>
                    <w:b/>
                    <w:i/>
                  </w:rPr>
                </w:rPrChange>
              </w:rPr>
            </w:pPr>
            <w:r w:rsidRPr="004072B1">
              <w:rPr>
                <w:b/>
                <w:i/>
                <w:rPrChange w:id="173254" w:author="Draft version 2" w:date="2020-04-03T01:44:00Z">
                  <w:rPr>
                    <w:b/>
                    <w:i/>
                  </w:rPr>
                </w:rPrChange>
              </w:rPr>
              <w:t>measGapConfigFR2</w:t>
            </w:r>
          </w:p>
          <w:p w14:paraId="6994F34B" w14:textId="77777777" w:rsidR="000F46A5" w:rsidRPr="004072B1" w:rsidRDefault="000F46A5" w:rsidP="000F46A5">
            <w:pPr>
              <w:pStyle w:val="TAL"/>
              <w:rPr>
                <w:b/>
                <w:i/>
                <w:rPrChange w:id="173255" w:author="Draft version 2" w:date="2020-04-03T01:44:00Z">
                  <w:rPr>
                    <w:b/>
                    <w:i/>
                  </w:rPr>
                </w:rPrChange>
              </w:rPr>
            </w:pPr>
            <w:r w:rsidRPr="004072B1">
              <w:rPr>
                <w:rPrChange w:id="173256" w:author="Draft version 2" w:date="2020-04-03T01:44:00Z">
                  <w:rPr/>
                </w:rPrChange>
              </w:rPr>
              <w:t>Indicates the FR2 measurement gap configuration configured by MN.</w:t>
            </w:r>
          </w:p>
        </w:tc>
      </w:tr>
      <w:tr w:rsidR="00936420" w:rsidRPr="004072B1"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4072B1" w:rsidRDefault="000F46A5" w:rsidP="000F46A5">
            <w:pPr>
              <w:pStyle w:val="TAL"/>
              <w:rPr>
                <w:b/>
                <w:i/>
                <w:rPrChange w:id="173257" w:author="Draft version 2" w:date="2020-04-03T01:44:00Z">
                  <w:rPr>
                    <w:b/>
                    <w:i/>
                  </w:rPr>
                </w:rPrChange>
              </w:rPr>
            </w:pPr>
            <w:r w:rsidRPr="004072B1">
              <w:rPr>
                <w:b/>
                <w:i/>
                <w:rPrChange w:id="173258" w:author="Draft version 2" w:date="2020-04-03T01:44:00Z">
                  <w:rPr>
                    <w:b/>
                    <w:i/>
                  </w:rPr>
                </w:rPrChange>
              </w:rPr>
              <w:t>mcg-RB-Config</w:t>
            </w:r>
          </w:p>
          <w:p w14:paraId="68BABD8B" w14:textId="468EB2F9" w:rsidR="000F46A5" w:rsidRPr="004072B1" w:rsidRDefault="000F46A5" w:rsidP="000F46A5">
            <w:pPr>
              <w:pStyle w:val="TAL"/>
              <w:rPr>
                <w:rPrChange w:id="173259" w:author="Draft version 2" w:date="2020-04-03T01:44:00Z">
                  <w:rPr/>
                </w:rPrChange>
              </w:rPr>
            </w:pPr>
            <w:r w:rsidRPr="004072B1">
              <w:rPr>
                <w:rPrChange w:id="173260" w:author="Draft version 2" w:date="2020-04-03T01:44:00Z">
                  <w:rPr/>
                </w:rPrChange>
              </w:rPr>
              <w:t xml:space="preserve">Contains all of the fields in the IE </w:t>
            </w:r>
            <w:r w:rsidRPr="004072B1">
              <w:rPr>
                <w:i/>
                <w:rPrChange w:id="173261" w:author="Draft version 2" w:date="2020-04-03T01:44:00Z">
                  <w:rPr>
                    <w:i/>
                  </w:rPr>
                </w:rPrChange>
              </w:rPr>
              <w:t>RadioBearerConfig</w:t>
            </w:r>
            <w:r w:rsidRPr="004072B1">
              <w:rPr>
                <w:rPrChange w:id="173262" w:author="Draft version 2" w:date="2020-04-03T01:44:00Z">
                  <w:rPr/>
                </w:rPrChang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36420" w:rsidRPr="004072B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4072B1" w:rsidRDefault="000F46A5" w:rsidP="000F46A5">
            <w:pPr>
              <w:pStyle w:val="TAL"/>
              <w:rPr>
                <w:b/>
                <w:i/>
                <w:rPrChange w:id="173263" w:author="Draft version 2" w:date="2020-04-03T01:44:00Z">
                  <w:rPr>
                    <w:b/>
                    <w:i/>
                  </w:rPr>
                </w:rPrChange>
              </w:rPr>
            </w:pPr>
            <w:r w:rsidRPr="004072B1">
              <w:rPr>
                <w:b/>
                <w:i/>
                <w:rPrChange w:id="173264" w:author="Draft version 2" w:date="2020-04-03T01:44:00Z">
                  <w:rPr>
                    <w:b/>
                    <w:i/>
                  </w:rPr>
                </w:rPrChange>
              </w:rPr>
              <w:t>measResultReportCGI, measResultReportCGI-EUTRA</w:t>
            </w:r>
          </w:p>
          <w:p w14:paraId="48DB410A" w14:textId="77777777" w:rsidR="000F46A5" w:rsidRPr="004072B1" w:rsidRDefault="000F46A5" w:rsidP="000F46A5">
            <w:pPr>
              <w:pStyle w:val="TAL"/>
              <w:rPr>
                <w:rPrChange w:id="173265" w:author="Draft version 2" w:date="2020-04-03T01:44:00Z">
                  <w:rPr/>
                </w:rPrChange>
              </w:rPr>
            </w:pPr>
            <w:r w:rsidRPr="004072B1">
              <w:rPr>
                <w:rPrChange w:id="173266" w:author="Draft version 2" w:date="2020-04-03T01:44:00Z">
                  <w:rPr/>
                </w:rPrChange>
              </w:rPr>
              <w:t xml:space="preserve">Used by MN to provide SN with CGI-Info for the cell as per SN′s request. In this version of the specification, the </w:t>
            </w:r>
            <w:r w:rsidRPr="004072B1">
              <w:rPr>
                <w:i/>
                <w:rPrChange w:id="173267" w:author="Draft version 2" w:date="2020-04-03T01:44:00Z">
                  <w:rPr>
                    <w:i/>
                  </w:rPr>
                </w:rPrChange>
              </w:rPr>
              <w:t>measResultReportCGI</w:t>
            </w:r>
            <w:r w:rsidRPr="004072B1">
              <w:rPr>
                <w:rPrChange w:id="173268" w:author="Draft version 2" w:date="2020-04-03T01:44:00Z">
                  <w:rPr/>
                </w:rPrChange>
              </w:rPr>
              <w:t xml:space="preserve"> is used for (NG)EN-DC and NR-DC and the </w:t>
            </w:r>
            <w:r w:rsidRPr="004072B1">
              <w:rPr>
                <w:i/>
                <w:rPrChange w:id="173269" w:author="Draft version 2" w:date="2020-04-03T01:44:00Z">
                  <w:rPr>
                    <w:i/>
                  </w:rPr>
                </w:rPrChange>
              </w:rPr>
              <w:t>measResultReportCGI-EUTRA</w:t>
            </w:r>
            <w:r w:rsidRPr="004072B1">
              <w:rPr>
                <w:rPrChange w:id="173270" w:author="Draft version 2" w:date="2020-04-03T01:44:00Z">
                  <w:rPr/>
                </w:rPrChange>
              </w:rPr>
              <w:t xml:space="preserve"> is used only for NE-DC.</w:t>
            </w:r>
          </w:p>
        </w:tc>
      </w:tr>
      <w:tr w:rsidR="00936420" w:rsidRPr="004072B1"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4072B1" w:rsidRDefault="000F46A5" w:rsidP="000F46A5">
            <w:pPr>
              <w:pStyle w:val="TAL"/>
              <w:rPr>
                <w:b/>
                <w:bCs/>
                <w:i/>
                <w:iCs/>
                <w:kern w:val="2"/>
                <w:rPrChange w:id="173271" w:author="Draft version 2" w:date="2020-04-03T01:44:00Z">
                  <w:rPr>
                    <w:b/>
                    <w:bCs/>
                    <w:i/>
                    <w:iCs/>
                    <w:kern w:val="2"/>
                  </w:rPr>
                </w:rPrChange>
              </w:rPr>
            </w:pPr>
            <w:r w:rsidRPr="004072B1">
              <w:rPr>
                <w:b/>
                <w:bCs/>
                <w:i/>
                <w:iCs/>
                <w:kern w:val="2"/>
                <w:rPrChange w:id="173272" w:author="Draft version 2" w:date="2020-04-03T01:44:00Z">
                  <w:rPr>
                    <w:b/>
                    <w:bCs/>
                    <w:i/>
                    <w:iCs/>
                    <w:kern w:val="2"/>
                  </w:rPr>
                </w:rPrChange>
              </w:rPr>
              <w:t>measResultSCG-EUTRA</w:t>
            </w:r>
          </w:p>
          <w:p w14:paraId="2CB27046" w14:textId="77777777" w:rsidR="000F46A5" w:rsidRPr="004072B1" w:rsidRDefault="000F46A5" w:rsidP="000F46A5">
            <w:pPr>
              <w:pStyle w:val="TAL"/>
              <w:rPr>
                <w:b/>
                <w:i/>
                <w:rPrChange w:id="173273" w:author="Draft version 2" w:date="2020-04-03T01:44:00Z">
                  <w:rPr>
                    <w:b/>
                    <w:i/>
                  </w:rPr>
                </w:rPrChange>
              </w:rPr>
            </w:pPr>
            <w:r w:rsidRPr="004072B1">
              <w:rPr>
                <w:rPrChange w:id="173274" w:author="Draft version 2" w:date="2020-04-03T01:44:00Z">
                  <w:rPr/>
                </w:rPrChange>
              </w:rPr>
              <w:t xml:space="preserve">This field includes the </w:t>
            </w:r>
            <w:r w:rsidRPr="004072B1">
              <w:rPr>
                <w:i/>
                <w:rPrChange w:id="173275" w:author="Draft version 2" w:date="2020-04-03T01:44:00Z">
                  <w:rPr>
                    <w:i/>
                  </w:rPr>
                </w:rPrChange>
              </w:rPr>
              <w:t>MeasResultSCG-FailureMRDC</w:t>
            </w:r>
            <w:r w:rsidRPr="004072B1">
              <w:rPr>
                <w:rPrChange w:id="173276" w:author="Draft version 2" w:date="2020-04-03T01:44:00Z">
                  <w:rPr/>
                </w:rPrChange>
              </w:rPr>
              <w:t xml:space="preserve"> IE as specified in TS 36.331 [10]. This field is only used in NE-DC.</w:t>
            </w:r>
          </w:p>
        </w:tc>
      </w:tr>
      <w:tr w:rsidR="00936420" w:rsidRPr="004072B1"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4072B1" w:rsidRDefault="000F46A5" w:rsidP="000F46A5">
            <w:pPr>
              <w:pStyle w:val="TAL"/>
              <w:rPr>
                <w:b/>
                <w:i/>
                <w:rPrChange w:id="173277" w:author="Draft version 2" w:date="2020-04-03T01:44:00Z">
                  <w:rPr>
                    <w:b/>
                    <w:i/>
                  </w:rPr>
                </w:rPrChange>
              </w:rPr>
            </w:pPr>
            <w:r w:rsidRPr="004072B1">
              <w:rPr>
                <w:b/>
                <w:i/>
                <w:rPrChange w:id="173278" w:author="Draft version 2" w:date="2020-04-03T01:44:00Z">
                  <w:rPr>
                    <w:b/>
                    <w:i/>
                  </w:rPr>
                </w:rPrChange>
              </w:rPr>
              <w:t>measResultSFTD-EUTRA</w:t>
            </w:r>
          </w:p>
          <w:p w14:paraId="7897666B" w14:textId="77777777" w:rsidR="000F46A5" w:rsidRPr="004072B1" w:rsidRDefault="000F46A5" w:rsidP="000F46A5">
            <w:pPr>
              <w:pStyle w:val="TAL"/>
              <w:rPr>
                <w:rPrChange w:id="173279" w:author="Draft version 2" w:date="2020-04-03T01:44:00Z">
                  <w:rPr/>
                </w:rPrChange>
              </w:rPr>
            </w:pPr>
            <w:r w:rsidRPr="004072B1">
              <w:rPr>
                <w:rPrChange w:id="173280" w:author="Draft version 2" w:date="2020-04-03T01:44:00Z">
                  <w:rPr/>
                </w:rPrChange>
              </w:rPr>
              <w:t>SFTD measurement results between the PCell and the E-UTRA PScell in NE-DC. This field is only used in NE-DC.</w:t>
            </w:r>
          </w:p>
        </w:tc>
      </w:tr>
      <w:tr w:rsidR="00936420" w:rsidRPr="004072B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4072B1" w:rsidRDefault="000F46A5" w:rsidP="000F46A5">
            <w:pPr>
              <w:pStyle w:val="TAL"/>
              <w:rPr>
                <w:b/>
                <w:bCs/>
                <w:i/>
                <w:iCs/>
                <w:rPrChange w:id="173281" w:author="Draft version 2" w:date="2020-04-03T01:44:00Z">
                  <w:rPr>
                    <w:b/>
                    <w:bCs/>
                    <w:i/>
                    <w:iCs/>
                  </w:rPr>
                </w:rPrChange>
              </w:rPr>
            </w:pPr>
            <w:r w:rsidRPr="004072B1">
              <w:rPr>
                <w:b/>
                <w:bCs/>
                <w:i/>
                <w:iCs/>
                <w:rPrChange w:id="173282" w:author="Draft version 2" w:date="2020-04-03T01:44:00Z">
                  <w:rPr>
                    <w:b/>
                    <w:bCs/>
                    <w:i/>
                    <w:iCs/>
                  </w:rPr>
                </w:rPrChange>
              </w:rPr>
              <w:t>mrdc-AssistanceInfo</w:t>
            </w:r>
          </w:p>
          <w:p w14:paraId="162018A3" w14:textId="77777777" w:rsidR="000F46A5" w:rsidRPr="004072B1" w:rsidRDefault="000F46A5" w:rsidP="000F46A5">
            <w:pPr>
              <w:pStyle w:val="TAL"/>
              <w:rPr>
                <w:b/>
                <w:i/>
                <w:rPrChange w:id="173283" w:author="Draft version 2" w:date="2020-04-03T01:44:00Z">
                  <w:rPr>
                    <w:b/>
                    <w:i/>
                  </w:rPr>
                </w:rPrChange>
              </w:rPr>
            </w:pPr>
            <w:r w:rsidRPr="004072B1">
              <w:rPr>
                <w:szCs w:val="18"/>
                <w:rPrChange w:id="173284" w:author="Draft version 2" w:date="2020-04-03T01:44:00Z">
                  <w:rPr>
                    <w:szCs w:val="18"/>
                  </w:rPr>
                </w:rPrChange>
              </w:rPr>
              <w:t>Contains the IDC assistance information for MR-DC reported by the UE (see TS 36.331 [10]).</w:t>
            </w:r>
          </w:p>
        </w:tc>
      </w:tr>
      <w:tr w:rsidR="00936420" w:rsidRPr="004072B1" w14:paraId="2F20039F" w14:textId="77777777" w:rsidTr="00A2540A">
        <w:trPr>
          <w:ins w:id="173285" w:author="CR#1476r3" w:date="2020-03-24T13:47:00Z"/>
        </w:trPr>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4072B1" w:rsidRDefault="000F46A5" w:rsidP="000F46A5">
            <w:pPr>
              <w:pStyle w:val="TAL"/>
              <w:rPr>
                <w:ins w:id="173286" w:author="CR#1476r3" w:date="2020-03-24T13:47:00Z"/>
                <w:b/>
                <w:bCs/>
                <w:i/>
                <w:iCs/>
                <w:rPrChange w:id="173287" w:author="Draft version 2" w:date="2020-04-03T01:44:00Z">
                  <w:rPr>
                    <w:ins w:id="173288" w:author="CR#1476r3" w:date="2020-03-24T13:47:00Z"/>
                    <w:b/>
                    <w:bCs/>
                    <w:i/>
                    <w:iCs/>
                  </w:rPr>
                </w:rPrChange>
              </w:rPr>
            </w:pPr>
            <w:ins w:id="173289" w:author="CR#1476r3" w:date="2020-03-24T13:47:00Z">
              <w:r w:rsidRPr="004072B1">
                <w:rPr>
                  <w:b/>
                  <w:bCs/>
                  <w:i/>
                  <w:iCs/>
                  <w:rPrChange w:id="173290" w:author="Draft version 2" w:date="2020-04-03T01:44:00Z">
                    <w:rPr>
                      <w:b/>
                      <w:bCs/>
                      <w:i/>
                      <w:iCs/>
                    </w:rPr>
                  </w:rPrChange>
                </w:rPr>
                <w:t>nrdc-PC-mode-FR1</w:t>
              </w:r>
            </w:ins>
          </w:p>
          <w:p w14:paraId="416086CB" w14:textId="77777777" w:rsidR="000F46A5" w:rsidRPr="004072B1" w:rsidRDefault="000F46A5" w:rsidP="000F46A5">
            <w:pPr>
              <w:pStyle w:val="TAL"/>
              <w:rPr>
                <w:ins w:id="173291" w:author="CR#1476r3" w:date="2020-03-24T13:47:00Z"/>
                <w:szCs w:val="18"/>
                <w:rPrChange w:id="173292" w:author="Draft version 2" w:date="2020-04-03T01:44:00Z">
                  <w:rPr>
                    <w:ins w:id="173293" w:author="CR#1476r3" w:date="2020-03-24T13:47:00Z"/>
                    <w:szCs w:val="18"/>
                  </w:rPr>
                </w:rPrChange>
              </w:rPr>
            </w:pPr>
            <w:ins w:id="173294" w:author="CR#1476r3" w:date="2020-03-24T13:47:00Z">
              <w:r w:rsidRPr="004072B1">
                <w:rPr>
                  <w:szCs w:val="18"/>
                  <w:rPrChange w:id="173295" w:author="Draft version 2" w:date="2020-04-03T01:44:00Z">
                    <w:rPr>
                      <w:szCs w:val="18"/>
                    </w:rPr>
                  </w:rPrChange>
                </w:rPr>
                <w:t>Indicates the uplink power sharing mode that the UE uses in NR-DC FR1 (see TS 38.213 [13], clause 7.6).</w:t>
              </w:r>
            </w:ins>
          </w:p>
        </w:tc>
      </w:tr>
      <w:tr w:rsidR="00936420" w:rsidRPr="004072B1" w14:paraId="468738FF" w14:textId="77777777" w:rsidTr="00A2540A">
        <w:trPr>
          <w:ins w:id="173296" w:author="CR#1476r3" w:date="2020-03-24T13:47:00Z"/>
        </w:trPr>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4072B1" w:rsidRDefault="000F46A5" w:rsidP="000F46A5">
            <w:pPr>
              <w:pStyle w:val="TAL"/>
              <w:rPr>
                <w:ins w:id="173297" w:author="CR#1476r3" w:date="2020-03-24T13:47:00Z"/>
                <w:b/>
                <w:bCs/>
                <w:i/>
                <w:iCs/>
                <w:rPrChange w:id="173298" w:author="Draft version 2" w:date="2020-04-03T01:44:00Z">
                  <w:rPr>
                    <w:ins w:id="173299" w:author="CR#1476r3" w:date="2020-03-24T13:47:00Z"/>
                    <w:b/>
                    <w:bCs/>
                    <w:i/>
                    <w:iCs/>
                  </w:rPr>
                </w:rPrChange>
              </w:rPr>
            </w:pPr>
            <w:ins w:id="173300" w:author="CR#1476r3" w:date="2020-03-24T13:47:00Z">
              <w:r w:rsidRPr="004072B1">
                <w:rPr>
                  <w:b/>
                  <w:bCs/>
                  <w:i/>
                  <w:iCs/>
                  <w:rPrChange w:id="173301" w:author="Draft version 2" w:date="2020-04-03T01:44:00Z">
                    <w:rPr>
                      <w:b/>
                      <w:bCs/>
                      <w:i/>
                      <w:iCs/>
                    </w:rPr>
                  </w:rPrChange>
                </w:rPr>
                <w:t>nrdc-PC-mode-FR2</w:t>
              </w:r>
            </w:ins>
          </w:p>
          <w:p w14:paraId="46871040" w14:textId="77777777" w:rsidR="000F46A5" w:rsidRPr="004072B1" w:rsidRDefault="000F46A5" w:rsidP="000F46A5">
            <w:pPr>
              <w:pStyle w:val="TAL"/>
              <w:rPr>
                <w:ins w:id="173302" w:author="CR#1476r3" w:date="2020-03-24T13:47:00Z"/>
                <w:b/>
                <w:bCs/>
                <w:i/>
                <w:iCs/>
                <w:rPrChange w:id="173303" w:author="Draft version 2" w:date="2020-04-03T01:44:00Z">
                  <w:rPr>
                    <w:ins w:id="173304" w:author="CR#1476r3" w:date="2020-03-24T13:47:00Z"/>
                    <w:b/>
                    <w:bCs/>
                    <w:i/>
                    <w:iCs/>
                  </w:rPr>
                </w:rPrChange>
              </w:rPr>
            </w:pPr>
            <w:ins w:id="173305" w:author="CR#1476r3" w:date="2020-03-24T13:47:00Z">
              <w:r w:rsidRPr="004072B1">
                <w:rPr>
                  <w:szCs w:val="18"/>
                  <w:rPrChange w:id="173306" w:author="Draft version 2" w:date="2020-04-03T01:44:00Z">
                    <w:rPr>
                      <w:szCs w:val="18"/>
                    </w:rPr>
                  </w:rPrChange>
                </w:rPr>
                <w:t>Indicates the uplink power sharing mode that the UE uses in NR-DC FR2 (see TS 38.213 [13], clause 7.6).</w:t>
              </w:r>
            </w:ins>
          </w:p>
        </w:tc>
      </w:tr>
      <w:tr w:rsidR="00936420" w:rsidRPr="004072B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4072B1" w:rsidRDefault="000F46A5" w:rsidP="000F46A5">
            <w:pPr>
              <w:pStyle w:val="TAL"/>
              <w:rPr>
                <w:b/>
                <w:i/>
                <w:rPrChange w:id="173307" w:author="Draft version 2" w:date="2020-04-03T01:44:00Z">
                  <w:rPr>
                    <w:b/>
                    <w:i/>
                  </w:rPr>
                </w:rPrChange>
              </w:rPr>
            </w:pPr>
            <w:r w:rsidRPr="004072B1">
              <w:rPr>
                <w:b/>
                <w:i/>
                <w:rPrChange w:id="173308" w:author="Draft version 2" w:date="2020-04-03T01:44:00Z">
                  <w:rPr>
                    <w:b/>
                    <w:i/>
                  </w:rPr>
                </w:rPrChange>
              </w:rPr>
              <w:t>p-maxEUTRA</w:t>
            </w:r>
          </w:p>
          <w:p w14:paraId="52FA87E5" w14:textId="3959E650" w:rsidR="000F46A5" w:rsidRPr="004072B1" w:rsidRDefault="000F46A5" w:rsidP="000F46A5">
            <w:pPr>
              <w:pStyle w:val="TAL"/>
              <w:rPr>
                <w:rPrChange w:id="173309" w:author="Draft version 2" w:date="2020-04-03T01:44:00Z">
                  <w:rPr/>
                </w:rPrChange>
              </w:rPr>
            </w:pPr>
            <w:r w:rsidRPr="004072B1">
              <w:rPr>
                <w:rPrChange w:id="173310" w:author="Draft version 2" w:date="2020-04-03T01:44:00Z">
                  <w:rPr/>
                </w:rPrChange>
              </w:rPr>
              <w:t>Indicates the maximum total transmit power to be used by the UE in the E-UTRA cell group (see TS 36.104 [33]). This field is used in (NG)EN-DC and NE-DC.</w:t>
            </w:r>
          </w:p>
        </w:tc>
      </w:tr>
      <w:tr w:rsidR="00936420" w:rsidRPr="004072B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4072B1" w:rsidRDefault="000F46A5" w:rsidP="000F46A5">
            <w:pPr>
              <w:pStyle w:val="TAL"/>
              <w:rPr>
                <w:b/>
                <w:i/>
                <w:rPrChange w:id="173311" w:author="Draft version 2" w:date="2020-04-03T01:44:00Z">
                  <w:rPr>
                    <w:b/>
                    <w:i/>
                  </w:rPr>
                </w:rPrChange>
              </w:rPr>
            </w:pPr>
            <w:r w:rsidRPr="004072B1">
              <w:rPr>
                <w:b/>
                <w:i/>
                <w:rPrChange w:id="173312" w:author="Draft version 2" w:date="2020-04-03T01:44:00Z">
                  <w:rPr>
                    <w:b/>
                    <w:i/>
                  </w:rPr>
                </w:rPrChange>
              </w:rPr>
              <w:t>p-maxNR-FR1</w:t>
            </w:r>
          </w:p>
          <w:p w14:paraId="43769B7E" w14:textId="327B1B93" w:rsidR="000F46A5" w:rsidRPr="004072B1" w:rsidRDefault="000F46A5" w:rsidP="000F46A5">
            <w:pPr>
              <w:pStyle w:val="TAL"/>
              <w:rPr>
                <w:rPrChange w:id="173313" w:author="Draft version 2" w:date="2020-04-03T01:44:00Z">
                  <w:rPr/>
                </w:rPrChange>
              </w:rPr>
            </w:pPr>
            <w:r w:rsidRPr="004072B1">
              <w:rPr>
                <w:rPrChange w:id="173314" w:author="Draft version 2" w:date="2020-04-03T01:44:00Z">
                  <w:rPr/>
                </w:rPrChange>
              </w:rPr>
              <w:t>Indicates the maximum total transmit power to be used by the UE in the NR cell group across all serving cells in frequency range 1 (FR1) (see TS 38.104 [12])</w:t>
            </w:r>
            <w:del w:id="173315" w:author="CR#1460r1" w:date="2020-03-19T15:48:00Z">
              <w:r w:rsidRPr="004072B1" w:rsidDel="00361BC1">
                <w:rPr>
                  <w:rPrChange w:id="173316" w:author="Draft version 2" w:date="2020-04-03T01:44:00Z">
                    <w:rPr/>
                  </w:rPrChange>
                </w:rPr>
                <w:delText xml:space="preserve"> the UE can use in NR SCG</w:delText>
              </w:r>
            </w:del>
            <w:r w:rsidRPr="004072B1">
              <w:rPr>
                <w:rPrChange w:id="173317" w:author="Draft version 2" w:date="2020-04-03T01:44:00Z">
                  <w:rPr/>
                </w:rPrChange>
              </w:rPr>
              <w:t>.</w:t>
            </w:r>
            <w:ins w:id="173318" w:author="CR#1460r1" w:date="2020-03-19T15:48:00Z">
              <w:r w:rsidRPr="004072B1">
                <w:rPr>
                  <w:rPrChange w:id="173319" w:author="Draft version 2" w:date="2020-04-03T01:44:00Z">
                    <w:rPr/>
                  </w:rPrChange>
                </w:rPr>
                <w:t xml:space="preserve"> The field is used in (NG)EN-DC and NE-DC.</w:t>
              </w:r>
            </w:ins>
          </w:p>
        </w:tc>
      </w:tr>
      <w:tr w:rsidR="00936420" w:rsidRPr="004072B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4072B1" w:rsidRDefault="000F46A5" w:rsidP="000F46A5">
            <w:pPr>
              <w:pStyle w:val="TAL"/>
              <w:rPr>
                <w:rPrChange w:id="173320" w:author="Draft version 2" w:date="2020-04-03T01:44:00Z">
                  <w:rPr/>
                </w:rPrChange>
              </w:rPr>
            </w:pPr>
            <w:r w:rsidRPr="004072B1">
              <w:rPr>
                <w:b/>
                <w:i/>
                <w:rPrChange w:id="173321" w:author="Draft version 2" w:date="2020-04-03T01:44:00Z">
                  <w:rPr>
                    <w:b/>
                    <w:i/>
                  </w:rPr>
                </w:rPrChange>
              </w:rPr>
              <w:t>p-maxUE-FR1</w:t>
            </w:r>
          </w:p>
          <w:p w14:paraId="1CD340B1" w14:textId="77777777" w:rsidR="000F46A5" w:rsidRPr="004072B1" w:rsidRDefault="000F46A5" w:rsidP="000F46A5">
            <w:pPr>
              <w:pStyle w:val="TAL"/>
              <w:rPr>
                <w:b/>
                <w:i/>
                <w:rPrChange w:id="173322" w:author="Draft version 2" w:date="2020-04-03T01:44:00Z">
                  <w:rPr>
                    <w:b/>
                    <w:i/>
                  </w:rPr>
                </w:rPrChange>
              </w:rPr>
            </w:pPr>
            <w:r w:rsidRPr="004072B1">
              <w:rPr>
                <w:rPrChange w:id="173323" w:author="Draft version 2" w:date="2020-04-03T01:44:00Z">
                  <w:rPr/>
                </w:rPrChange>
              </w:rPr>
              <w:t>Indicates the maximum total transmit power to be used by the UE across all serving cells in frequency range 1 (FR1).</w:t>
            </w:r>
          </w:p>
        </w:tc>
      </w:tr>
      <w:tr w:rsidR="00936420" w:rsidRPr="004072B1" w14:paraId="55F6CCF3" w14:textId="77777777" w:rsidTr="00A2540A">
        <w:trPr>
          <w:ins w:id="173324"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4072B1" w:rsidRDefault="000F46A5" w:rsidP="000F46A5">
            <w:pPr>
              <w:pStyle w:val="TAL"/>
              <w:rPr>
                <w:ins w:id="173325" w:author="CR#1476r3" w:date="2020-03-24T13:48:00Z"/>
                <w:b/>
                <w:i/>
                <w:rPrChange w:id="173326" w:author="Draft version 2" w:date="2020-04-03T01:44:00Z">
                  <w:rPr>
                    <w:ins w:id="173327" w:author="CR#1476r3" w:date="2020-03-24T13:48:00Z"/>
                    <w:b/>
                    <w:i/>
                  </w:rPr>
                </w:rPrChange>
              </w:rPr>
            </w:pPr>
            <w:ins w:id="173328" w:author="CR#1476r3" w:date="2020-03-24T13:48:00Z">
              <w:r w:rsidRPr="004072B1">
                <w:rPr>
                  <w:b/>
                  <w:i/>
                  <w:rPrChange w:id="173329" w:author="Draft version 2" w:date="2020-04-03T01:44:00Z">
                    <w:rPr>
                      <w:b/>
                      <w:i/>
                    </w:rPr>
                  </w:rPrChange>
                </w:rPr>
                <w:t>p-maxNR-FR1-MCG</w:t>
              </w:r>
            </w:ins>
          </w:p>
          <w:p w14:paraId="10DEFF5A" w14:textId="77777777" w:rsidR="000F46A5" w:rsidRPr="004072B1" w:rsidRDefault="000F46A5" w:rsidP="000F46A5">
            <w:pPr>
              <w:pStyle w:val="TAL"/>
              <w:rPr>
                <w:ins w:id="173330" w:author="CR#1476r3" w:date="2020-03-24T13:48:00Z"/>
                <w:bCs/>
                <w:iCs/>
                <w:rPrChange w:id="173331" w:author="Draft version 2" w:date="2020-04-03T01:44:00Z">
                  <w:rPr>
                    <w:ins w:id="173332" w:author="CR#1476r3" w:date="2020-03-24T13:48:00Z"/>
                    <w:bCs/>
                    <w:i/>
                  </w:rPr>
                </w:rPrChange>
              </w:rPr>
            </w:pPr>
            <w:ins w:id="173333" w:author="CR#1476r3" w:date="2020-03-24T13:48:00Z">
              <w:r w:rsidRPr="004072B1">
                <w:rPr>
                  <w:bCs/>
                  <w:iCs/>
                  <w:rPrChange w:id="173334" w:author="Draft version 2" w:date="2020-04-03T01:44:00Z">
                    <w:rPr>
                      <w:bCs/>
                      <w:i/>
                    </w:rPr>
                  </w:rPrChange>
                </w:rPr>
                <w:t>Indicates the maximum total transmit power to be used by the UE in the NR cell group across all serving cells in frequency range 1 (FR1) (see TS 38.104 [12]) the UE can use in NR MCG. This field is only used in NR-DC.</w:t>
              </w:r>
            </w:ins>
          </w:p>
        </w:tc>
      </w:tr>
      <w:tr w:rsidR="00936420" w:rsidRPr="004072B1" w14:paraId="647FBAC7" w14:textId="77777777" w:rsidTr="00A2540A">
        <w:trPr>
          <w:ins w:id="173335"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4072B1" w:rsidRDefault="000F46A5" w:rsidP="000F46A5">
            <w:pPr>
              <w:pStyle w:val="TAL"/>
              <w:rPr>
                <w:ins w:id="173336" w:author="CR#1476r3" w:date="2020-03-24T13:48:00Z"/>
                <w:b/>
                <w:i/>
                <w:rPrChange w:id="173337" w:author="Draft version 2" w:date="2020-04-03T01:44:00Z">
                  <w:rPr>
                    <w:ins w:id="173338" w:author="CR#1476r3" w:date="2020-03-24T13:48:00Z"/>
                    <w:b/>
                    <w:i/>
                  </w:rPr>
                </w:rPrChange>
              </w:rPr>
            </w:pPr>
            <w:ins w:id="173339" w:author="CR#1476r3" w:date="2020-03-24T13:48:00Z">
              <w:r w:rsidRPr="004072B1">
                <w:rPr>
                  <w:b/>
                  <w:i/>
                  <w:rPrChange w:id="173340" w:author="Draft version 2" w:date="2020-04-03T01:44:00Z">
                    <w:rPr>
                      <w:b/>
                      <w:i/>
                    </w:rPr>
                  </w:rPrChange>
                </w:rPr>
                <w:t>p-maxNR-FR2-SCG</w:t>
              </w:r>
            </w:ins>
          </w:p>
          <w:p w14:paraId="3787817F" w14:textId="58D210AB" w:rsidR="000F46A5" w:rsidRPr="004072B1" w:rsidRDefault="000F46A5" w:rsidP="000F46A5">
            <w:pPr>
              <w:pStyle w:val="TAL"/>
              <w:rPr>
                <w:ins w:id="173341" w:author="CR#1476r3" w:date="2020-03-24T13:48:00Z"/>
                <w:bCs/>
                <w:iCs/>
                <w:rPrChange w:id="173342" w:author="Draft version 2" w:date="2020-04-03T01:44:00Z">
                  <w:rPr>
                    <w:ins w:id="173343" w:author="CR#1476r3" w:date="2020-03-24T13:48:00Z"/>
                    <w:bCs/>
                    <w:i/>
                  </w:rPr>
                </w:rPrChange>
              </w:rPr>
            </w:pPr>
            <w:ins w:id="173344" w:author="CR#1476r3" w:date="2020-03-24T13:48:00Z">
              <w:r w:rsidRPr="004072B1">
                <w:rPr>
                  <w:bCs/>
                  <w:iCs/>
                  <w:rPrChange w:id="173345" w:author="Draft version 2" w:date="2020-04-03T01:44:00Z">
                    <w:rPr>
                      <w:bCs/>
                      <w:i/>
                    </w:rPr>
                  </w:rPrChange>
                </w:rPr>
                <w:t>Indicates the maximum total transmit power to be used by the UE in the NR cell group across all serving cells in frequency range 2 (FR2) (see TS 38.104 [12]) the UE can use in NR SCG.</w:t>
              </w:r>
            </w:ins>
          </w:p>
        </w:tc>
      </w:tr>
      <w:tr w:rsidR="00936420" w:rsidRPr="004072B1" w14:paraId="013BBB22" w14:textId="77777777" w:rsidTr="00A2540A">
        <w:trPr>
          <w:ins w:id="173346"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4072B1" w:rsidRDefault="000F46A5" w:rsidP="000F46A5">
            <w:pPr>
              <w:pStyle w:val="TAL"/>
              <w:rPr>
                <w:ins w:id="173347" w:author="CR#1476r3" w:date="2020-03-24T13:48:00Z"/>
                <w:b/>
                <w:i/>
                <w:rPrChange w:id="173348" w:author="Draft version 2" w:date="2020-04-03T01:44:00Z">
                  <w:rPr>
                    <w:ins w:id="173349" w:author="CR#1476r3" w:date="2020-03-24T13:48:00Z"/>
                    <w:b/>
                    <w:i/>
                  </w:rPr>
                </w:rPrChange>
              </w:rPr>
            </w:pPr>
            <w:ins w:id="173350" w:author="CR#1476r3" w:date="2020-03-24T13:48:00Z">
              <w:r w:rsidRPr="004072B1">
                <w:rPr>
                  <w:b/>
                  <w:i/>
                  <w:rPrChange w:id="173351" w:author="Draft version 2" w:date="2020-04-03T01:44:00Z">
                    <w:rPr>
                      <w:b/>
                      <w:i/>
                    </w:rPr>
                  </w:rPrChange>
                </w:rPr>
                <w:lastRenderedPageBreak/>
                <w:t>p-maxUE-FR2</w:t>
              </w:r>
            </w:ins>
          </w:p>
          <w:p w14:paraId="4D3EE749" w14:textId="54882EB4" w:rsidR="000F46A5" w:rsidRPr="004072B1" w:rsidRDefault="000F46A5" w:rsidP="000F46A5">
            <w:pPr>
              <w:pStyle w:val="TAL"/>
              <w:rPr>
                <w:ins w:id="173352" w:author="CR#1476r3" w:date="2020-03-24T13:48:00Z"/>
                <w:bCs/>
                <w:iCs/>
                <w:rPrChange w:id="173353" w:author="Draft version 2" w:date="2020-04-03T01:44:00Z">
                  <w:rPr>
                    <w:ins w:id="173354" w:author="CR#1476r3" w:date="2020-03-24T13:48:00Z"/>
                    <w:bCs/>
                    <w:i/>
                  </w:rPr>
                </w:rPrChange>
              </w:rPr>
            </w:pPr>
            <w:ins w:id="173355" w:author="CR#1476r3" w:date="2020-03-24T13:48:00Z">
              <w:r w:rsidRPr="004072B1">
                <w:rPr>
                  <w:bCs/>
                  <w:iCs/>
                  <w:rPrChange w:id="173356" w:author="Draft version 2" w:date="2020-04-03T01:44:00Z">
                    <w:rPr>
                      <w:bCs/>
                      <w:i/>
                    </w:rPr>
                  </w:rPrChange>
                </w:rPr>
                <w:t>Indicates the maximum total transmit power to be used by the UE across all serving cells in frequency range 2 (FR2).</w:t>
              </w:r>
            </w:ins>
          </w:p>
        </w:tc>
      </w:tr>
      <w:tr w:rsidR="00936420" w:rsidRPr="004072B1" w14:paraId="4ACFD18C" w14:textId="77777777" w:rsidTr="00A2540A">
        <w:trPr>
          <w:ins w:id="173357"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4072B1" w:rsidRDefault="000F46A5" w:rsidP="000F46A5">
            <w:pPr>
              <w:pStyle w:val="TAL"/>
              <w:rPr>
                <w:ins w:id="173358" w:author="CR#1476r3" w:date="2020-03-24T13:48:00Z"/>
                <w:b/>
                <w:i/>
                <w:rPrChange w:id="173359" w:author="Draft version 2" w:date="2020-04-03T01:44:00Z">
                  <w:rPr>
                    <w:ins w:id="173360" w:author="CR#1476r3" w:date="2020-03-24T13:48:00Z"/>
                    <w:b/>
                    <w:i/>
                  </w:rPr>
                </w:rPrChange>
              </w:rPr>
            </w:pPr>
            <w:ins w:id="173361" w:author="CR#1476r3" w:date="2020-03-24T13:48:00Z">
              <w:r w:rsidRPr="004072B1">
                <w:rPr>
                  <w:b/>
                  <w:i/>
                  <w:rPrChange w:id="173362" w:author="Draft version 2" w:date="2020-04-03T01:44:00Z">
                    <w:rPr>
                      <w:b/>
                      <w:i/>
                    </w:rPr>
                  </w:rPrChange>
                </w:rPr>
                <w:t>p-maxNR-FR2-MCG</w:t>
              </w:r>
            </w:ins>
          </w:p>
          <w:p w14:paraId="296CB7B1" w14:textId="33E8E235" w:rsidR="000F46A5" w:rsidRPr="004072B1" w:rsidRDefault="000F46A5" w:rsidP="000F46A5">
            <w:pPr>
              <w:pStyle w:val="TAL"/>
              <w:rPr>
                <w:ins w:id="173363" w:author="CR#1476r3" w:date="2020-03-24T13:48:00Z"/>
                <w:bCs/>
                <w:iCs/>
                <w:rPrChange w:id="173364" w:author="Draft version 2" w:date="2020-04-03T01:44:00Z">
                  <w:rPr>
                    <w:ins w:id="173365" w:author="CR#1476r3" w:date="2020-03-24T13:48:00Z"/>
                    <w:bCs/>
                    <w:i/>
                  </w:rPr>
                </w:rPrChange>
              </w:rPr>
            </w:pPr>
            <w:ins w:id="173366" w:author="CR#1476r3" w:date="2020-03-24T13:48:00Z">
              <w:r w:rsidRPr="004072B1">
                <w:rPr>
                  <w:bCs/>
                  <w:iCs/>
                  <w:rPrChange w:id="173367" w:author="Draft version 2" w:date="2020-04-03T01:44:00Z">
                    <w:rPr>
                      <w:bCs/>
                      <w:i/>
                    </w:rPr>
                  </w:rPrChange>
                </w:rPr>
                <w:t>Indicates the maximum total transmit power to be used by the UE in the NR cell group across all serving cells in frequency range 2 (FR2) (see TS 38.104 [12]) the UE can use in NR MCG.</w:t>
              </w:r>
            </w:ins>
          </w:p>
        </w:tc>
      </w:tr>
      <w:tr w:rsidR="00936420" w:rsidRPr="004072B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4072B1" w:rsidRDefault="000F46A5" w:rsidP="000F46A5">
            <w:pPr>
              <w:pStyle w:val="TAL"/>
              <w:rPr>
                <w:b/>
                <w:bCs/>
                <w:i/>
                <w:iCs/>
                <w:kern w:val="2"/>
                <w:rPrChange w:id="173368" w:author="Draft version 2" w:date="2020-04-03T01:44:00Z">
                  <w:rPr>
                    <w:b/>
                    <w:bCs/>
                    <w:i/>
                    <w:iCs/>
                    <w:kern w:val="2"/>
                  </w:rPr>
                </w:rPrChange>
              </w:rPr>
            </w:pPr>
            <w:r w:rsidRPr="004072B1">
              <w:rPr>
                <w:b/>
                <w:bCs/>
                <w:i/>
                <w:iCs/>
                <w:kern w:val="2"/>
                <w:rPrChange w:id="173369" w:author="Draft version 2" w:date="2020-04-03T01:44:00Z">
                  <w:rPr>
                    <w:b/>
                    <w:bCs/>
                    <w:i/>
                    <w:iCs/>
                    <w:kern w:val="2"/>
                  </w:rPr>
                </w:rPrChange>
              </w:rPr>
              <w:t>pdcch-BlindDetectionSCG</w:t>
            </w:r>
          </w:p>
          <w:p w14:paraId="56571DDC" w14:textId="77777777" w:rsidR="000F46A5" w:rsidRPr="004072B1" w:rsidRDefault="000F46A5" w:rsidP="000F46A5">
            <w:pPr>
              <w:keepNext/>
              <w:keepLines/>
              <w:spacing w:after="0"/>
              <w:rPr>
                <w:rFonts w:ascii="Arial" w:hAnsi="Arial"/>
                <w:b/>
                <w:bCs/>
                <w:i/>
                <w:iCs/>
                <w:kern w:val="2"/>
                <w:sz w:val="18"/>
                <w:rPrChange w:id="173370" w:author="Draft version 2" w:date="2020-04-03T01:44:00Z">
                  <w:rPr>
                    <w:rFonts w:ascii="Arial" w:hAnsi="Arial"/>
                    <w:b/>
                    <w:bCs/>
                    <w:i/>
                    <w:iCs/>
                    <w:kern w:val="2"/>
                    <w:sz w:val="18"/>
                  </w:rPr>
                </w:rPrChange>
              </w:rPr>
            </w:pPr>
            <w:r w:rsidRPr="004072B1">
              <w:rPr>
                <w:rFonts w:ascii="Arial" w:hAnsi="Arial"/>
                <w:sz w:val="18"/>
                <w:szCs w:val="18"/>
                <w:lang w:eastAsia="x-none"/>
                <w:rPrChange w:id="173371" w:author="Draft version 2" w:date="2020-04-03T01:44:00Z">
                  <w:rPr>
                    <w:rFonts w:ascii="Arial" w:hAnsi="Arial"/>
                    <w:sz w:val="18"/>
                    <w:szCs w:val="18"/>
                    <w:lang w:eastAsia="x-none"/>
                  </w:rPr>
                </w:rPrChange>
              </w:rPr>
              <w:t>Indicates the maximum value of the reference number of cells for PDCCH blind detection allowed to be configured for the SCG.</w:t>
            </w:r>
          </w:p>
        </w:tc>
      </w:tr>
      <w:tr w:rsidR="00936420" w:rsidRPr="004072B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4072B1" w:rsidRDefault="000F46A5" w:rsidP="000F46A5">
            <w:pPr>
              <w:pStyle w:val="TAL"/>
              <w:rPr>
                <w:b/>
                <w:i/>
                <w:rPrChange w:id="173372" w:author="Draft version 2" w:date="2020-04-03T01:44:00Z">
                  <w:rPr>
                    <w:b/>
                    <w:i/>
                  </w:rPr>
                </w:rPrChange>
              </w:rPr>
            </w:pPr>
            <w:r w:rsidRPr="004072B1">
              <w:rPr>
                <w:b/>
                <w:i/>
                <w:rPrChange w:id="173373" w:author="Draft version 2" w:date="2020-04-03T01:44:00Z">
                  <w:rPr>
                    <w:b/>
                    <w:i/>
                  </w:rPr>
                </w:rPrChange>
              </w:rPr>
              <w:t>ph-InfoMCG</w:t>
            </w:r>
          </w:p>
          <w:p w14:paraId="212F0BF6" w14:textId="77777777" w:rsidR="000F46A5" w:rsidRPr="004072B1" w:rsidRDefault="000F46A5" w:rsidP="000F46A5">
            <w:pPr>
              <w:pStyle w:val="TAL"/>
              <w:rPr>
                <w:rPrChange w:id="173374" w:author="Draft version 2" w:date="2020-04-03T01:44:00Z">
                  <w:rPr/>
                </w:rPrChange>
              </w:rPr>
            </w:pPr>
            <w:r w:rsidRPr="004072B1">
              <w:rPr>
                <w:rPrChange w:id="173375" w:author="Draft version 2" w:date="2020-04-03T01:44:00Z">
                  <w:rPr/>
                </w:rPrChange>
              </w:rPr>
              <w:t>Power headroom information in MCG that is needed in the reception of PHR MAC CE in SCG.</w:t>
            </w:r>
          </w:p>
        </w:tc>
      </w:tr>
      <w:tr w:rsidR="00936420" w:rsidRPr="004072B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4072B1" w:rsidRDefault="000F46A5" w:rsidP="000F46A5">
            <w:pPr>
              <w:pStyle w:val="TAL"/>
              <w:rPr>
                <w:rFonts w:eastAsia="DengXian"/>
                <w:b/>
                <w:bCs/>
                <w:i/>
                <w:iCs/>
                <w:rPrChange w:id="173376" w:author="Draft version 2" w:date="2020-04-03T01:44:00Z">
                  <w:rPr>
                    <w:rFonts w:eastAsia="DengXian"/>
                    <w:b/>
                    <w:bCs/>
                    <w:i/>
                    <w:iCs/>
                  </w:rPr>
                </w:rPrChange>
              </w:rPr>
            </w:pPr>
            <w:r w:rsidRPr="004072B1">
              <w:rPr>
                <w:rFonts w:eastAsia="DengXian"/>
                <w:b/>
                <w:bCs/>
                <w:i/>
                <w:iCs/>
                <w:rPrChange w:id="173377" w:author="Draft version 2" w:date="2020-04-03T01:44:00Z">
                  <w:rPr>
                    <w:rFonts w:eastAsia="DengXian"/>
                    <w:b/>
                    <w:bCs/>
                    <w:i/>
                    <w:iCs/>
                  </w:rPr>
                </w:rPrChange>
              </w:rPr>
              <w:t>ph-SupplementaryUplink</w:t>
            </w:r>
          </w:p>
          <w:p w14:paraId="3B619985" w14:textId="4017664D" w:rsidR="000F46A5" w:rsidRPr="004072B1" w:rsidRDefault="000F46A5" w:rsidP="000F46A5">
            <w:pPr>
              <w:pStyle w:val="TAL"/>
              <w:rPr>
                <w:rFonts w:eastAsia="DengXian"/>
                <w:rPrChange w:id="173378" w:author="Draft version 2" w:date="2020-04-03T01:44:00Z">
                  <w:rPr>
                    <w:rFonts w:eastAsia="DengXian"/>
                  </w:rPr>
                </w:rPrChange>
              </w:rPr>
            </w:pPr>
            <w:r w:rsidRPr="004072B1">
              <w:rPr>
                <w:rFonts w:eastAsia="DengXian"/>
                <w:rPrChange w:id="173379" w:author="Draft version 2" w:date="2020-04-03T01:44:00Z">
                  <w:rPr>
                    <w:rFonts w:eastAsia="DengXian"/>
                  </w:rPr>
                </w:rPrChange>
              </w:rPr>
              <w:t xml:space="preserve">Power headroom information for supplementary uplink. For UE in </w:t>
            </w:r>
            <w:r w:rsidRPr="004072B1">
              <w:rPr>
                <w:rFonts w:eastAsia="DengXian"/>
                <w:rPrChange w:id="173380" w:author="Draft version 2" w:date="2020-04-03T01:44:00Z">
                  <w:rPr>
                    <w:rFonts w:eastAsia="DengXian"/>
                    <w:bCs/>
                    <w:iCs/>
                    <w:kern w:val="2"/>
                    <w:lang w:eastAsia="zh-CN"/>
                  </w:rPr>
                </w:rPrChange>
              </w:rPr>
              <w:t>(NG)</w:t>
            </w:r>
            <w:r w:rsidRPr="004072B1">
              <w:rPr>
                <w:rFonts w:eastAsia="DengXian"/>
                <w:rPrChange w:id="173381" w:author="Draft version 2" w:date="2020-04-03T01:44:00Z">
                  <w:rPr>
                    <w:rFonts w:eastAsia="DengXian"/>
                  </w:rPr>
                </w:rPrChange>
              </w:rPr>
              <w:t>EN-DC, this field is absent.</w:t>
            </w:r>
          </w:p>
        </w:tc>
      </w:tr>
      <w:tr w:rsidR="00936420" w:rsidRPr="004072B1"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4072B1" w:rsidRDefault="000F46A5" w:rsidP="000F46A5">
            <w:pPr>
              <w:pStyle w:val="TAL"/>
              <w:rPr>
                <w:b/>
                <w:bCs/>
                <w:i/>
                <w:iCs/>
                <w:rPrChange w:id="173382" w:author="Draft version 2" w:date="2020-04-03T01:44:00Z">
                  <w:rPr>
                    <w:b/>
                    <w:bCs/>
                    <w:i/>
                    <w:iCs/>
                  </w:rPr>
                </w:rPrChange>
              </w:rPr>
            </w:pPr>
            <w:r w:rsidRPr="004072B1">
              <w:rPr>
                <w:b/>
                <w:bCs/>
                <w:i/>
                <w:iCs/>
                <w:rPrChange w:id="173383" w:author="Draft version 2" w:date="2020-04-03T01:44:00Z">
                  <w:rPr>
                    <w:b/>
                    <w:bCs/>
                    <w:i/>
                    <w:iCs/>
                  </w:rPr>
                </w:rPrChange>
              </w:rPr>
              <w:t>ph-Type1or3</w:t>
            </w:r>
          </w:p>
          <w:p w14:paraId="254F8876" w14:textId="4F48C836" w:rsidR="000F46A5" w:rsidRPr="004072B1" w:rsidRDefault="000F46A5" w:rsidP="000F46A5">
            <w:pPr>
              <w:pStyle w:val="TAL"/>
              <w:rPr>
                <w:bCs/>
                <w:iCs/>
                <w:kern w:val="2"/>
                <w:rPrChange w:id="173384" w:author="Draft version 2" w:date="2020-04-03T01:44:00Z">
                  <w:rPr>
                    <w:bCs/>
                    <w:iCs/>
                    <w:kern w:val="2"/>
                  </w:rPr>
                </w:rPrChange>
              </w:rPr>
            </w:pPr>
            <w:r w:rsidRPr="004072B1">
              <w:rPr>
                <w:rPrChange w:id="173385" w:author="Draft version 2" w:date="2020-04-03T01:44:00Z">
                  <w:rPr/>
                </w:rPrChange>
              </w:rPr>
              <w:t xml:space="preserve">Type of power headroom for a serving cell in MCG (PCell and activated SCells). </w:t>
            </w:r>
            <w:r w:rsidRPr="004072B1">
              <w:rPr>
                <w:i/>
                <w:kern w:val="2"/>
                <w:rPrChange w:id="173386" w:author="Draft version 2" w:date="2020-04-03T01:44:00Z">
                  <w:rPr>
                    <w:i/>
                    <w:kern w:val="2"/>
                  </w:rPr>
                </w:rPrChange>
              </w:rPr>
              <w:t>type1</w:t>
            </w:r>
            <w:r w:rsidRPr="004072B1">
              <w:rPr>
                <w:rPrChange w:id="173387" w:author="Draft version 2" w:date="2020-04-03T01:44:00Z">
                  <w:rPr/>
                </w:rPrChange>
              </w:rPr>
              <w:t xml:space="preserve"> refers to type 1 power headroom, </w:t>
            </w:r>
            <w:r w:rsidRPr="004072B1">
              <w:rPr>
                <w:i/>
                <w:kern w:val="2"/>
                <w:rPrChange w:id="173388" w:author="Draft version 2" w:date="2020-04-03T01:44:00Z">
                  <w:rPr>
                    <w:i/>
                    <w:kern w:val="2"/>
                  </w:rPr>
                </w:rPrChange>
              </w:rPr>
              <w:t>type3</w:t>
            </w:r>
            <w:r w:rsidRPr="004072B1">
              <w:rPr>
                <w:rPrChange w:id="173389" w:author="Draft version 2" w:date="2020-04-03T01:44:00Z">
                  <w:rPr/>
                </w:rPrChange>
              </w:rPr>
              <w:t xml:space="preserve"> refers to type 3 power headroom. (See TS 38.321 [3]). </w:t>
            </w:r>
          </w:p>
        </w:tc>
      </w:tr>
      <w:tr w:rsidR="00936420" w:rsidRPr="004072B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4072B1" w:rsidRDefault="000F46A5" w:rsidP="000F46A5">
            <w:pPr>
              <w:pStyle w:val="TAL"/>
              <w:rPr>
                <w:rFonts w:eastAsia="DengXian"/>
                <w:b/>
                <w:bCs/>
                <w:i/>
                <w:iCs/>
                <w:rPrChange w:id="173390" w:author="Draft version 2" w:date="2020-04-03T01:44:00Z">
                  <w:rPr>
                    <w:rFonts w:eastAsia="DengXian"/>
                    <w:b/>
                    <w:bCs/>
                    <w:i/>
                    <w:iCs/>
                  </w:rPr>
                </w:rPrChange>
              </w:rPr>
            </w:pPr>
            <w:r w:rsidRPr="004072B1">
              <w:rPr>
                <w:rFonts w:eastAsia="DengXian"/>
                <w:b/>
                <w:bCs/>
                <w:i/>
                <w:iCs/>
                <w:rPrChange w:id="173391" w:author="Draft version 2" w:date="2020-04-03T01:44:00Z">
                  <w:rPr>
                    <w:rFonts w:eastAsia="DengXian"/>
                    <w:b/>
                    <w:bCs/>
                    <w:i/>
                    <w:iCs/>
                  </w:rPr>
                </w:rPrChange>
              </w:rPr>
              <w:t>ph-Uplink</w:t>
            </w:r>
          </w:p>
          <w:p w14:paraId="620B2AF2" w14:textId="77777777" w:rsidR="000F46A5" w:rsidRPr="004072B1" w:rsidRDefault="000F46A5" w:rsidP="000F46A5">
            <w:pPr>
              <w:pStyle w:val="TAL"/>
              <w:rPr>
                <w:rFonts w:eastAsia="DengXian"/>
                <w:rPrChange w:id="173392" w:author="Draft version 2" w:date="2020-04-03T01:44:00Z">
                  <w:rPr>
                    <w:rFonts w:eastAsia="DengXian"/>
                  </w:rPr>
                </w:rPrChange>
              </w:rPr>
            </w:pPr>
            <w:r w:rsidRPr="004072B1">
              <w:rPr>
                <w:rFonts w:eastAsia="DengXian"/>
                <w:rPrChange w:id="173393" w:author="Draft version 2" w:date="2020-04-03T01:44:00Z">
                  <w:rPr>
                    <w:rFonts w:eastAsia="DengXian"/>
                  </w:rPr>
                </w:rPrChange>
              </w:rPr>
              <w:t>Power headroom information for uplink.</w:t>
            </w:r>
          </w:p>
        </w:tc>
      </w:tr>
      <w:tr w:rsidR="00936420" w:rsidRPr="004072B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4072B1" w:rsidRDefault="000F46A5" w:rsidP="000F46A5">
            <w:pPr>
              <w:pStyle w:val="TAL"/>
              <w:rPr>
                <w:b/>
                <w:i/>
                <w:rPrChange w:id="173394" w:author="Draft version 2" w:date="2020-04-03T01:44:00Z">
                  <w:rPr>
                    <w:b/>
                    <w:i/>
                  </w:rPr>
                </w:rPrChange>
              </w:rPr>
            </w:pPr>
            <w:r w:rsidRPr="004072B1">
              <w:rPr>
                <w:b/>
                <w:i/>
                <w:rPrChange w:id="173395" w:author="Draft version 2" w:date="2020-04-03T01:44:00Z">
                  <w:rPr>
                    <w:b/>
                    <w:i/>
                  </w:rPr>
                </w:rPrChange>
              </w:rPr>
              <w:t>powerCoordination-FR1</w:t>
            </w:r>
          </w:p>
          <w:p w14:paraId="1D968789" w14:textId="77777777" w:rsidR="000F46A5" w:rsidRPr="004072B1" w:rsidRDefault="000F46A5" w:rsidP="000F46A5">
            <w:pPr>
              <w:pStyle w:val="TAL"/>
              <w:rPr>
                <w:rPrChange w:id="173396" w:author="Draft version 2" w:date="2020-04-03T01:44:00Z">
                  <w:rPr/>
                </w:rPrChange>
              </w:rPr>
            </w:pPr>
            <w:r w:rsidRPr="004072B1">
              <w:rPr>
                <w:rPrChange w:id="173397" w:author="Draft version 2" w:date="2020-04-03T01:44:00Z">
                  <w:rPr/>
                </w:rPrChange>
              </w:rPr>
              <w:t>Indicates the maximum power that the UE can use in FR1.</w:t>
            </w:r>
          </w:p>
        </w:tc>
      </w:tr>
      <w:tr w:rsidR="00936420" w:rsidRPr="004072B1" w14:paraId="1227C2C0" w14:textId="77777777" w:rsidTr="00A2540A">
        <w:trPr>
          <w:ins w:id="173398" w:author="CR#1476r3" w:date="2020-03-24T13:49:00Z"/>
        </w:trPr>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4072B1" w:rsidRDefault="000F46A5">
            <w:pPr>
              <w:pStyle w:val="TAL"/>
              <w:rPr>
                <w:ins w:id="173399" w:author="CR#1476r3" w:date="2020-03-24T13:49:00Z"/>
                <w:b/>
                <w:bCs/>
                <w:i/>
                <w:iCs/>
                <w:lang w:val="x-none" w:eastAsia="x-none"/>
                <w:rPrChange w:id="173400" w:author="Draft version 2" w:date="2020-04-03T01:44:00Z">
                  <w:rPr>
                    <w:ins w:id="173401" w:author="CR#1476r3" w:date="2020-03-24T13:49:00Z"/>
                  </w:rPr>
                </w:rPrChange>
              </w:rPr>
              <w:pPrChange w:id="173402" w:author="CR#1476r3" w:date="2020-03-24T13:49:00Z">
                <w:pPr>
                  <w:keepNext/>
                  <w:keepLines/>
                </w:pPr>
              </w:pPrChange>
            </w:pPr>
            <w:ins w:id="173403" w:author="CR#1476r3" w:date="2020-03-24T13:49:00Z">
              <w:r w:rsidRPr="004072B1">
                <w:rPr>
                  <w:b/>
                  <w:bCs/>
                  <w:i/>
                  <w:iCs/>
                  <w:lang w:val="x-none" w:eastAsia="x-none"/>
                  <w:rPrChange w:id="173404" w:author="Draft version 2" w:date="2020-04-03T01:44:00Z">
                    <w:rPr/>
                  </w:rPrChange>
                </w:rPr>
                <w:t>powerCoordination-FR2</w:t>
              </w:r>
            </w:ins>
          </w:p>
          <w:p w14:paraId="2C213CD7" w14:textId="77777777" w:rsidR="000F46A5" w:rsidRPr="004072B1" w:rsidRDefault="000F46A5" w:rsidP="000F46A5">
            <w:pPr>
              <w:pStyle w:val="TAL"/>
              <w:rPr>
                <w:ins w:id="173405" w:author="CR#1476r3" w:date="2020-03-24T13:49:00Z"/>
                <w:rPrChange w:id="173406" w:author="Draft version 2" w:date="2020-04-03T01:44:00Z">
                  <w:rPr>
                    <w:ins w:id="173407" w:author="CR#1476r3" w:date="2020-03-24T13:49:00Z"/>
                  </w:rPr>
                </w:rPrChange>
              </w:rPr>
            </w:pPr>
            <w:ins w:id="173408" w:author="CR#1476r3" w:date="2020-03-24T13:49:00Z">
              <w:r w:rsidRPr="004072B1">
                <w:rPr>
                  <w:rPrChange w:id="173409" w:author="Draft version 2" w:date="2020-04-03T01:44:00Z">
                    <w:rPr/>
                  </w:rPrChange>
                </w:rPr>
                <w:t>Indicates the maximum power that the UE can use in</w:t>
              </w:r>
              <w:r w:rsidRPr="004072B1">
                <w:rPr>
                  <w:szCs w:val="18"/>
                  <w:rPrChange w:id="173410" w:author="Draft version 2" w:date="2020-04-03T01:44:00Z">
                    <w:rPr>
                      <w:szCs w:val="18"/>
                    </w:rPr>
                  </w:rPrChange>
                </w:rPr>
                <w:t xml:space="preserve"> </w:t>
              </w:r>
              <w:r w:rsidRPr="004072B1">
                <w:rPr>
                  <w:rPrChange w:id="173411" w:author="Draft version 2" w:date="2020-04-03T01:44:00Z">
                    <w:rPr/>
                  </w:rPrChange>
                </w:rPr>
                <w:t xml:space="preserve">frequency range 2 </w:t>
              </w:r>
              <w:r w:rsidRPr="004072B1">
                <w:rPr>
                  <w:rFonts w:asciiTheme="minorEastAsia" w:eastAsiaTheme="minorEastAsia" w:hAnsiTheme="minorEastAsia"/>
                  <w:lang w:eastAsia="zh-CN"/>
                  <w:rPrChange w:id="173412" w:author="Draft version 2" w:date="2020-04-03T01:44:00Z">
                    <w:rPr>
                      <w:rFonts w:asciiTheme="minorEastAsia" w:eastAsiaTheme="minorEastAsia" w:hAnsiTheme="minorEastAsia"/>
                      <w:lang w:eastAsia="zh-CN"/>
                    </w:rPr>
                  </w:rPrChange>
                </w:rPr>
                <w:t>(</w:t>
              </w:r>
              <w:r w:rsidRPr="004072B1">
                <w:rPr>
                  <w:szCs w:val="18"/>
                  <w:rPrChange w:id="173413" w:author="Draft version 2" w:date="2020-04-03T01:44:00Z">
                    <w:rPr>
                      <w:szCs w:val="18"/>
                    </w:rPr>
                  </w:rPrChange>
                </w:rPr>
                <w:t>FR2</w:t>
              </w:r>
              <w:r w:rsidRPr="004072B1">
                <w:rPr>
                  <w:rFonts w:asciiTheme="minorEastAsia" w:eastAsiaTheme="minorEastAsia" w:hAnsiTheme="minorEastAsia"/>
                  <w:lang w:eastAsia="zh-CN"/>
                  <w:rPrChange w:id="173414" w:author="Draft version 2" w:date="2020-04-03T01:44:00Z">
                    <w:rPr>
                      <w:rFonts w:asciiTheme="minorEastAsia" w:eastAsiaTheme="minorEastAsia" w:hAnsiTheme="minorEastAsia"/>
                      <w:lang w:eastAsia="zh-CN"/>
                    </w:rPr>
                  </w:rPrChange>
                </w:rPr>
                <w:t>)</w:t>
              </w:r>
              <w:r w:rsidRPr="004072B1">
                <w:rPr>
                  <w:rPrChange w:id="173415" w:author="Draft version 2" w:date="2020-04-03T01:44:00Z">
                    <w:rPr/>
                  </w:rPrChange>
                </w:rPr>
                <w:t>. This field is only used in NR-DC.</w:t>
              </w:r>
            </w:ins>
          </w:p>
        </w:tc>
      </w:tr>
      <w:tr w:rsidR="00936420" w:rsidRPr="004072B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4072B1" w:rsidRDefault="000F46A5" w:rsidP="000F46A5">
            <w:pPr>
              <w:pStyle w:val="TAL"/>
              <w:rPr>
                <w:b/>
                <w:i/>
                <w:rPrChange w:id="173416" w:author="Draft version 2" w:date="2020-04-03T01:44:00Z">
                  <w:rPr>
                    <w:b/>
                    <w:i/>
                  </w:rPr>
                </w:rPrChange>
              </w:rPr>
            </w:pPr>
            <w:r w:rsidRPr="004072B1">
              <w:rPr>
                <w:b/>
                <w:i/>
                <w:rPrChange w:id="173417" w:author="Draft version 2" w:date="2020-04-03T01:44:00Z">
                  <w:rPr>
                    <w:b/>
                    <w:i/>
                  </w:rPr>
                </w:rPrChange>
              </w:rPr>
              <w:t>scgFailureInfo</w:t>
            </w:r>
          </w:p>
          <w:p w14:paraId="10456DEF" w14:textId="35654715" w:rsidR="000F46A5" w:rsidRPr="004072B1" w:rsidRDefault="000F46A5" w:rsidP="000F46A5">
            <w:pPr>
              <w:pStyle w:val="TAL"/>
              <w:rPr>
                <w:rPrChange w:id="173418" w:author="Draft version 2" w:date="2020-04-03T01:44:00Z">
                  <w:rPr/>
                </w:rPrChange>
              </w:rPr>
            </w:pPr>
            <w:r w:rsidRPr="004072B1">
              <w:rPr>
                <w:rPrChange w:id="173419" w:author="Draft version 2" w:date="2020-04-03T01:44:00Z">
                  <w:rPr/>
                </w:rPrChange>
              </w:rPr>
              <w:t xml:space="preserve">Contains SCG failure type and measurement results. In case the sender has no measurement results available, the sender may include one empty entry (i.e. without any optional fields present) in </w:t>
            </w:r>
            <w:r w:rsidRPr="004072B1">
              <w:rPr>
                <w:i/>
                <w:rPrChange w:id="173420" w:author="Draft version 2" w:date="2020-04-03T01:44:00Z">
                  <w:rPr>
                    <w:i/>
                  </w:rPr>
                </w:rPrChange>
              </w:rPr>
              <w:t>measResultPerMOList</w:t>
            </w:r>
            <w:r w:rsidRPr="004072B1">
              <w:rPr>
                <w:rPrChange w:id="173421" w:author="Draft version 2" w:date="2020-04-03T01:44:00Z">
                  <w:rPr/>
                </w:rPrChange>
              </w:rPr>
              <w:t>. This field is used in (NG)EN-DC and NR-DC.</w:t>
            </w:r>
          </w:p>
        </w:tc>
      </w:tr>
      <w:tr w:rsidR="00936420" w:rsidRPr="004072B1"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4072B1" w:rsidRDefault="000F46A5" w:rsidP="000F46A5">
            <w:pPr>
              <w:pStyle w:val="TAL"/>
              <w:rPr>
                <w:b/>
                <w:i/>
                <w:rPrChange w:id="173422" w:author="Draft version 2" w:date="2020-04-03T01:44:00Z">
                  <w:rPr>
                    <w:b/>
                    <w:i/>
                  </w:rPr>
                </w:rPrChange>
              </w:rPr>
            </w:pPr>
            <w:r w:rsidRPr="004072B1">
              <w:rPr>
                <w:b/>
                <w:i/>
                <w:rPrChange w:id="173423" w:author="Draft version 2" w:date="2020-04-03T01:44:00Z">
                  <w:rPr>
                    <w:b/>
                    <w:i/>
                  </w:rPr>
                </w:rPrChange>
              </w:rPr>
              <w:t>scgFailureInfoEUTRA</w:t>
            </w:r>
          </w:p>
          <w:p w14:paraId="126C2C46" w14:textId="77777777" w:rsidR="000F46A5" w:rsidRPr="004072B1" w:rsidRDefault="000F46A5" w:rsidP="000F46A5">
            <w:pPr>
              <w:pStyle w:val="TAL"/>
              <w:rPr>
                <w:b/>
                <w:i/>
                <w:rPrChange w:id="173424" w:author="Draft version 2" w:date="2020-04-03T01:44:00Z">
                  <w:rPr>
                    <w:b/>
                    <w:i/>
                  </w:rPr>
                </w:rPrChange>
              </w:rPr>
            </w:pPr>
            <w:r w:rsidRPr="004072B1">
              <w:rPr>
                <w:rPrChange w:id="173425" w:author="Draft version 2" w:date="2020-04-03T01:44:00Z">
                  <w:rPr/>
                </w:rPrChange>
              </w:rPr>
              <w:t>Contains SCG failure type and measurement results of the EUTRA secondary cell group. This field is only used in NE-DC.</w:t>
            </w:r>
          </w:p>
        </w:tc>
      </w:tr>
      <w:tr w:rsidR="00936420" w:rsidRPr="004072B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4072B1" w:rsidRDefault="000F46A5" w:rsidP="000F46A5">
            <w:pPr>
              <w:pStyle w:val="TAL"/>
              <w:rPr>
                <w:b/>
                <w:i/>
                <w:rPrChange w:id="173426" w:author="Draft version 2" w:date="2020-04-03T01:44:00Z">
                  <w:rPr>
                    <w:b/>
                    <w:i/>
                  </w:rPr>
                </w:rPrChange>
              </w:rPr>
            </w:pPr>
            <w:r w:rsidRPr="004072B1">
              <w:rPr>
                <w:b/>
                <w:i/>
                <w:rPrChange w:id="173427" w:author="Draft version 2" w:date="2020-04-03T01:44:00Z">
                  <w:rPr>
                    <w:b/>
                    <w:i/>
                  </w:rPr>
                </w:rPrChange>
              </w:rPr>
              <w:t>scg-RB-Config</w:t>
            </w:r>
          </w:p>
          <w:p w14:paraId="1DF9D6F8" w14:textId="4094F774" w:rsidR="000F46A5" w:rsidRPr="004072B1" w:rsidRDefault="000F46A5" w:rsidP="000F46A5">
            <w:pPr>
              <w:pStyle w:val="TAL"/>
              <w:rPr>
                <w:rPrChange w:id="173428" w:author="Draft version 2" w:date="2020-04-03T01:44:00Z">
                  <w:rPr/>
                </w:rPrChange>
              </w:rPr>
            </w:pPr>
            <w:r w:rsidRPr="004072B1">
              <w:rPr>
                <w:rPrChange w:id="173429" w:author="Draft version 2" w:date="2020-04-03T01:44:00Z">
                  <w:rPr/>
                </w:rPrChang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936420" w:rsidRPr="004072B1"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4072B1" w:rsidRDefault="000F46A5" w:rsidP="000F46A5">
            <w:pPr>
              <w:pStyle w:val="TAL"/>
              <w:rPr>
                <w:b/>
                <w:i/>
                <w:rPrChange w:id="173430" w:author="Draft version 2" w:date="2020-04-03T01:44:00Z">
                  <w:rPr>
                    <w:b/>
                    <w:i/>
                  </w:rPr>
                </w:rPrChange>
              </w:rPr>
            </w:pPr>
            <w:r w:rsidRPr="004072B1">
              <w:rPr>
                <w:b/>
                <w:i/>
                <w:rPrChange w:id="173431" w:author="Draft version 2" w:date="2020-04-03T01:44:00Z">
                  <w:rPr>
                    <w:b/>
                    <w:i/>
                  </w:rPr>
                </w:rPrChange>
              </w:rPr>
              <w:t>selectedBandEntriesMNList</w:t>
            </w:r>
          </w:p>
          <w:p w14:paraId="4BA5DF2A" w14:textId="77601665" w:rsidR="000F46A5" w:rsidRPr="004072B1" w:rsidRDefault="000F46A5" w:rsidP="000F46A5">
            <w:pPr>
              <w:pStyle w:val="TAL"/>
              <w:rPr>
                <w:b/>
                <w:i/>
                <w:rPrChange w:id="173432" w:author="Draft version 2" w:date="2020-04-03T01:44:00Z">
                  <w:rPr>
                    <w:b/>
                    <w:i/>
                  </w:rPr>
                </w:rPrChange>
              </w:rPr>
            </w:pPr>
            <w:r w:rsidRPr="004072B1">
              <w:rPr>
                <w:rPrChange w:id="173433" w:author="Draft version 2" w:date="2020-04-03T01:44:00Z">
                  <w:rPr/>
                </w:rPrChange>
              </w:rPr>
              <w:t xml:space="preserve">A list of indices referring to the position of a band entry selected by the MN, in each band combination entry in </w:t>
            </w:r>
            <w:r w:rsidRPr="004072B1">
              <w:rPr>
                <w:i/>
                <w:rPrChange w:id="173434" w:author="Draft version 2" w:date="2020-04-03T01:44:00Z">
                  <w:rPr>
                    <w:i/>
                  </w:rPr>
                </w:rPrChange>
              </w:rPr>
              <w:t>allowedBC-ListMRDC</w:t>
            </w:r>
            <w:r w:rsidRPr="004072B1">
              <w:rPr>
                <w:rPrChange w:id="173435" w:author="Draft version 2" w:date="2020-04-03T01:44:00Z">
                  <w:rPr/>
                </w:rPrChange>
              </w:rPr>
              <w:t xml:space="preserve"> IE.</w:t>
            </w:r>
            <w:r w:rsidRPr="004072B1">
              <w:rPr>
                <w:rFonts w:cs="Arial"/>
                <w:rPrChange w:id="173436" w:author="Draft version 2" w:date="2020-04-03T01:44:00Z">
                  <w:rPr>
                    <w:rFonts w:cs="Arial"/>
                  </w:rPr>
                </w:rPrChange>
              </w:rPr>
              <w:t xml:space="preserve"> </w:t>
            </w:r>
            <w:ins w:id="173437" w:author="CR#1472r2" w:date="2020-03-19T16:14:00Z">
              <w:r w:rsidRPr="004072B1">
                <w:rPr>
                  <w:rFonts w:cs="Arial"/>
                  <w:i/>
                  <w:rPrChange w:id="173438" w:author="Draft version 2" w:date="2020-04-03T01:44:00Z">
                    <w:rPr>
                      <w:rFonts w:cs="Arial"/>
                      <w:i/>
                    </w:rPr>
                  </w:rPrChange>
                </w:rPr>
                <w:t>BandEntryIndex</w:t>
              </w:r>
              <w:r w:rsidRPr="004072B1">
                <w:rPr>
                  <w:rFonts w:cs="Arial"/>
                  <w:rPrChange w:id="173439" w:author="Draft version 2" w:date="2020-04-03T01:44:00Z">
                    <w:rPr>
                      <w:rFonts w:cs="Arial"/>
                    </w:rPr>
                  </w:rPrChange>
                </w:rPr>
                <w:t xml:space="preserve"> 0 identifies the first band in the </w:t>
              </w:r>
              <w:r w:rsidRPr="004072B1">
                <w:rPr>
                  <w:rFonts w:cs="Arial"/>
                  <w:i/>
                  <w:rPrChange w:id="173440" w:author="Draft version 2" w:date="2020-04-03T01:44:00Z">
                    <w:rPr>
                      <w:rFonts w:cs="Arial"/>
                      <w:i/>
                    </w:rPr>
                  </w:rPrChange>
                </w:rPr>
                <w:t>bandList</w:t>
              </w:r>
              <w:r w:rsidRPr="004072B1">
                <w:rPr>
                  <w:rFonts w:cs="Arial"/>
                  <w:rPrChange w:id="173441" w:author="Draft version 2" w:date="2020-04-03T01:44:00Z">
                    <w:rPr>
                      <w:rFonts w:cs="Arial"/>
                    </w:rPr>
                  </w:rPrChange>
                </w:rPr>
                <w:t xml:space="preserve"> of the </w:t>
              </w:r>
              <w:r w:rsidRPr="004072B1">
                <w:rPr>
                  <w:rFonts w:cs="Arial"/>
                  <w:i/>
                  <w:rPrChange w:id="173442" w:author="Draft version 2" w:date="2020-04-03T01:44:00Z">
                    <w:rPr>
                      <w:rFonts w:cs="Arial"/>
                      <w:i/>
                    </w:rPr>
                  </w:rPrChange>
                </w:rPr>
                <w:t>BandCombination</w:t>
              </w:r>
              <w:r w:rsidRPr="004072B1">
                <w:rPr>
                  <w:rFonts w:cs="Arial"/>
                  <w:rPrChange w:id="173443" w:author="Draft version 2" w:date="2020-04-03T01:44:00Z">
                    <w:rPr>
                      <w:rFonts w:cs="Arial"/>
                    </w:rPr>
                  </w:rPrChange>
                </w:rPr>
                <w:t xml:space="preserve">, </w:t>
              </w:r>
              <w:r w:rsidRPr="004072B1">
                <w:rPr>
                  <w:rFonts w:cs="Arial"/>
                  <w:i/>
                  <w:rPrChange w:id="173444" w:author="Draft version 2" w:date="2020-04-03T01:44:00Z">
                    <w:rPr>
                      <w:rFonts w:cs="Arial"/>
                      <w:i/>
                    </w:rPr>
                  </w:rPrChange>
                </w:rPr>
                <w:t>BandEntryIndex</w:t>
              </w:r>
              <w:r w:rsidRPr="004072B1">
                <w:rPr>
                  <w:rFonts w:cs="Arial"/>
                  <w:rPrChange w:id="173445" w:author="Draft version 2" w:date="2020-04-03T01:44:00Z">
                    <w:rPr>
                      <w:rFonts w:cs="Arial"/>
                    </w:rPr>
                  </w:rPrChange>
                </w:rPr>
                <w:t xml:space="preserve"> 1 identifies the second band in the </w:t>
              </w:r>
              <w:r w:rsidRPr="004072B1">
                <w:rPr>
                  <w:rFonts w:cs="Arial"/>
                  <w:i/>
                  <w:rPrChange w:id="173446" w:author="Draft version 2" w:date="2020-04-03T01:44:00Z">
                    <w:rPr>
                      <w:rFonts w:cs="Arial"/>
                      <w:i/>
                    </w:rPr>
                  </w:rPrChange>
                </w:rPr>
                <w:t>bandList</w:t>
              </w:r>
              <w:r w:rsidRPr="004072B1">
                <w:rPr>
                  <w:rFonts w:cs="Arial"/>
                  <w:rPrChange w:id="173447" w:author="Draft version 2" w:date="2020-04-03T01:44:00Z">
                    <w:rPr>
                      <w:rFonts w:cs="Arial"/>
                    </w:rPr>
                  </w:rPrChange>
                </w:rPr>
                <w:t xml:space="preserve"> of the </w:t>
              </w:r>
              <w:r w:rsidRPr="004072B1">
                <w:rPr>
                  <w:rFonts w:cs="Arial"/>
                  <w:i/>
                  <w:rPrChange w:id="173448" w:author="Draft version 2" w:date="2020-04-03T01:44:00Z">
                    <w:rPr>
                      <w:rFonts w:cs="Arial"/>
                      <w:i/>
                    </w:rPr>
                  </w:rPrChange>
                </w:rPr>
                <w:t>BandCombination</w:t>
              </w:r>
              <w:r w:rsidRPr="004072B1">
                <w:rPr>
                  <w:rFonts w:cs="Arial"/>
                  <w:rPrChange w:id="173449" w:author="Draft version 2" w:date="2020-04-03T01:44:00Z">
                    <w:rPr>
                      <w:rFonts w:cs="Arial"/>
                    </w:rPr>
                  </w:rPrChange>
                </w:rPr>
                <w:t>, and so on</w:t>
              </w:r>
            </w:ins>
            <w:del w:id="173450" w:author="CR#1472r2" w:date="2020-03-19T16:14:00Z">
              <w:r w:rsidRPr="004072B1" w:rsidDel="008738CA">
                <w:rPr>
                  <w:rFonts w:cs="Arial"/>
                  <w:rPrChange w:id="173451" w:author="Draft version 2" w:date="2020-04-03T01:44:00Z">
                    <w:rPr>
                      <w:rFonts w:cs="Arial"/>
                    </w:rPr>
                  </w:rPrChange>
                </w:rPr>
                <w:delText xml:space="preserve">Each band entry in the subset is identified by its position in the bandlist of this </w:delText>
              </w:r>
              <w:r w:rsidRPr="004072B1" w:rsidDel="008738CA">
                <w:rPr>
                  <w:rFonts w:cs="Arial"/>
                  <w:i/>
                  <w:rPrChange w:id="173452" w:author="Draft version 2" w:date="2020-04-03T01:44:00Z">
                    <w:rPr>
                      <w:rFonts w:cs="Arial"/>
                      <w:i/>
                    </w:rPr>
                  </w:rPrChange>
                </w:rPr>
                <w:delText>BandCombination</w:delText>
              </w:r>
            </w:del>
            <w:r w:rsidRPr="004072B1">
              <w:rPr>
                <w:rFonts w:cs="Arial"/>
                <w:rPrChange w:id="173453" w:author="Draft version 2" w:date="2020-04-03T01:44:00Z">
                  <w:rPr>
                    <w:rFonts w:cs="Arial"/>
                  </w:rPr>
                </w:rPrChange>
              </w:rPr>
              <w:t xml:space="preserve">. This </w:t>
            </w:r>
            <w:r w:rsidRPr="004072B1">
              <w:rPr>
                <w:rFonts w:cs="Arial"/>
                <w:i/>
                <w:rPrChange w:id="173454" w:author="Draft version 2" w:date="2020-04-03T01:44:00Z">
                  <w:rPr>
                    <w:rFonts w:cs="Arial"/>
                    <w:i/>
                  </w:rPr>
                </w:rPrChange>
              </w:rPr>
              <w:t>selectedBandEntriesMNList</w:t>
            </w:r>
            <w:r w:rsidRPr="004072B1">
              <w:rPr>
                <w:rFonts w:cs="Arial"/>
                <w:rPrChange w:id="173455" w:author="Draft version 2" w:date="2020-04-03T01:44:00Z">
                  <w:rPr>
                    <w:rFonts w:cs="Arial"/>
                  </w:rPr>
                </w:rPrChange>
              </w:rPr>
              <w:t xml:space="preserve"> includes the same number of entries, and listed in the same order as in </w:t>
            </w:r>
            <w:r w:rsidRPr="004072B1">
              <w:rPr>
                <w:i/>
                <w:rPrChange w:id="173456" w:author="Draft version 2" w:date="2020-04-03T01:44:00Z">
                  <w:rPr>
                    <w:i/>
                  </w:rPr>
                </w:rPrChange>
              </w:rPr>
              <w:t>allowedBC-ListMRDC</w:t>
            </w:r>
            <w:r w:rsidRPr="004072B1">
              <w:rPr>
                <w:rPrChange w:id="173457" w:author="Draft version 2" w:date="2020-04-03T01:44:00Z">
                  <w:rPr/>
                </w:rPrChange>
              </w:rPr>
              <w:t xml:space="preserve">. </w:t>
            </w:r>
            <w:r w:rsidRPr="004072B1">
              <w:rPr>
                <w:rFonts w:cs="Arial"/>
                <w:rPrChange w:id="173458" w:author="Draft version 2" w:date="2020-04-03T01:44:00Z">
                  <w:rPr>
                    <w:rFonts w:cs="Arial"/>
                  </w:rPr>
                </w:rPrChange>
              </w:rPr>
              <w:t xml:space="preserve">The SN uses this information to determine which bands out of the NR band combinations in </w:t>
            </w:r>
            <w:r w:rsidRPr="004072B1">
              <w:rPr>
                <w:rFonts w:cs="Arial"/>
                <w:i/>
                <w:rPrChange w:id="173459" w:author="Draft version 2" w:date="2020-04-03T01:44:00Z">
                  <w:rPr>
                    <w:rFonts w:cs="Arial"/>
                    <w:i/>
                  </w:rPr>
                </w:rPrChange>
              </w:rPr>
              <w:t>allowedBC-ListMRDC</w:t>
            </w:r>
            <w:r w:rsidRPr="004072B1">
              <w:rPr>
                <w:rFonts w:cs="Arial"/>
                <w:rPrChange w:id="173460" w:author="Draft version 2" w:date="2020-04-03T01:44:00Z">
                  <w:rPr>
                    <w:rFonts w:cs="Arial"/>
                  </w:rPr>
                </w:rPrChange>
              </w:rPr>
              <w:t xml:space="preserve"> it can configure in SCG. This field is only used in NR-DC.</w:t>
            </w:r>
          </w:p>
        </w:tc>
      </w:tr>
      <w:tr w:rsidR="00936420" w:rsidRPr="004072B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4072B1" w:rsidRDefault="000F46A5" w:rsidP="000F46A5">
            <w:pPr>
              <w:pStyle w:val="TAL"/>
              <w:rPr>
                <w:b/>
                <w:i/>
                <w:rPrChange w:id="173461" w:author="Draft version 2" w:date="2020-04-03T01:44:00Z">
                  <w:rPr>
                    <w:b/>
                    <w:i/>
                  </w:rPr>
                </w:rPrChange>
              </w:rPr>
            </w:pPr>
            <w:r w:rsidRPr="004072B1">
              <w:rPr>
                <w:b/>
                <w:i/>
                <w:rPrChange w:id="173462" w:author="Draft version 2" w:date="2020-04-03T01:44:00Z">
                  <w:rPr>
                    <w:b/>
                    <w:i/>
                  </w:rPr>
                </w:rPrChange>
              </w:rPr>
              <w:t>servCellIndexRangeSCG</w:t>
            </w:r>
          </w:p>
          <w:p w14:paraId="7A59FD98" w14:textId="77777777" w:rsidR="000F46A5" w:rsidRPr="004072B1" w:rsidRDefault="000F46A5" w:rsidP="000F46A5">
            <w:pPr>
              <w:pStyle w:val="TAL"/>
              <w:rPr>
                <w:rPrChange w:id="173463" w:author="Draft version 2" w:date="2020-04-03T01:44:00Z">
                  <w:rPr/>
                </w:rPrChange>
              </w:rPr>
            </w:pPr>
            <w:r w:rsidRPr="004072B1">
              <w:rPr>
                <w:rPrChange w:id="173464" w:author="Draft version 2" w:date="2020-04-03T01:44:00Z">
                  <w:rPr/>
                </w:rPrChange>
              </w:rPr>
              <w:t>Range of serving cell indices that SN is allowed to configure for SCG serving cells.</w:t>
            </w:r>
          </w:p>
        </w:tc>
      </w:tr>
      <w:tr w:rsidR="00936420" w:rsidRPr="004072B1" w14:paraId="6159C49B" w14:textId="77777777" w:rsidTr="00C72188">
        <w:trPr>
          <w:ins w:id="173465"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4072B1" w:rsidRDefault="000F46A5" w:rsidP="000F46A5">
            <w:pPr>
              <w:pStyle w:val="TAL"/>
              <w:rPr>
                <w:ins w:id="173466" w:author="CR#1272r3" w:date="2020-03-19T13:36:00Z"/>
                <w:b/>
                <w:i/>
                <w:rPrChange w:id="173467" w:author="Draft version 2" w:date="2020-04-03T01:44:00Z">
                  <w:rPr>
                    <w:ins w:id="173468" w:author="CR#1272r3" w:date="2020-03-19T13:36:00Z"/>
                    <w:b/>
                    <w:i/>
                  </w:rPr>
                </w:rPrChange>
              </w:rPr>
            </w:pPr>
            <w:ins w:id="173469" w:author="CR#1272r3" w:date="2020-03-19T13:36:00Z">
              <w:r w:rsidRPr="004072B1">
                <w:rPr>
                  <w:b/>
                  <w:i/>
                  <w:rPrChange w:id="173470" w:author="Draft version 2" w:date="2020-04-03T01:44:00Z">
                    <w:rPr>
                      <w:b/>
                      <w:i/>
                    </w:rPr>
                  </w:rPrChange>
                </w:rPr>
                <w:t>servFrequenciesMN-NR</w:t>
              </w:r>
            </w:ins>
          </w:p>
          <w:p w14:paraId="2B07B28E" w14:textId="77777777" w:rsidR="000F46A5" w:rsidRPr="004072B1" w:rsidRDefault="000F46A5" w:rsidP="000F46A5">
            <w:pPr>
              <w:pStyle w:val="TAL"/>
              <w:rPr>
                <w:ins w:id="173471" w:author="CR#1272r3" w:date="2020-03-19T13:36:00Z"/>
                <w:b/>
                <w:i/>
                <w:rPrChange w:id="173472" w:author="Draft version 2" w:date="2020-04-03T01:44:00Z">
                  <w:rPr>
                    <w:ins w:id="173473" w:author="CR#1272r3" w:date="2020-03-19T13:36:00Z"/>
                    <w:b/>
                    <w:i/>
                  </w:rPr>
                </w:rPrChange>
              </w:rPr>
            </w:pPr>
            <w:ins w:id="173474" w:author="CR#1272r3" w:date="2020-03-19T13:36:00Z">
              <w:r w:rsidRPr="004072B1">
                <w:rPr>
                  <w:rPrChange w:id="173475" w:author="Draft version 2" w:date="2020-04-03T01:44:00Z">
                    <w:rPr/>
                  </w:rPrChange>
                </w:rPr>
                <w:t>Indicates the frequency of all serving cells that include PCell and SCell(s) configured in MCG. This field is only used in NR-DC.</w:t>
              </w:r>
            </w:ins>
          </w:p>
        </w:tc>
      </w:tr>
      <w:tr w:rsidR="00936420" w:rsidRPr="004072B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4072B1" w:rsidRDefault="000F46A5" w:rsidP="000F46A5">
            <w:pPr>
              <w:pStyle w:val="TAL"/>
              <w:rPr>
                <w:b/>
                <w:i/>
                <w:rPrChange w:id="173476" w:author="Draft version 2" w:date="2020-04-03T01:44:00Z">
                  <w:rPr>
                    <w:b/>
                    <w:i/>
                  </w:rPr>
                </w:rPrChange>
              </w:rPr>
            </w:pPr>
            <w:r w:rsidRPr="004072B1">
              <w:rPr>
                <w:b/>
                <w:i/>
                <w:rPrChange w:id="173477" w:author="Draft version 2" w:date="2020-04-03T01:44:00Z">
                  <w:rPr>
                    <w:b/>
                    <w:i/>
                  </w:rPr>
                </w:rPrChange>
              </w:rPr>
              <w:t>sftdFrequencyList-NR</w:t>
            </w:r>
          </w:p>
          <w:p w14:paraId="1D9EA70B" w14:textId="182382D9" w:rsidR="000F46A5" w:rsidRPr="004072B1" w:rsidRDefault="000F46A5" w:rsidP="000F46A5">
            <w:pPr>
              <w:pStyle w:val="TAL"/>
              <w:rPr>
                <w:b/>
                <w:i/>
                <w:rPrChange w:id="173478" w:author="Draft version 2" w:date="2020-04-03T01:44:00Z">
                  <w:rPr>
                    <w:b/>
                    <w:i/>
                  </w:rPr>
                </w:rPrChange>
              </w:rPr>
            </w:pPr>
            <w:r w:rsidRPr="004072B1">
              <w:rPr>
                <w:rPrChange w:id="173479" w:author="Draft version 2" w:date="2020-04-03T01:44:00Z">
                  <w:rPr/>
                </w:rPrChange>
              </w:rPr>
              <w:t>Includes a list of SSB frequencies.</w:t>
            </w:r>
            <w:r w:rsidRPr="004072B1">
              <w:rPr>
                <w:szCs w:val="22"/>
                <w:rPrChange w:id="173480" w:author="Draft version 2" w:date="2020-04-03T01:44:00Z">
                  <w:rPr>
                    <w:szCs w:val="22"/>
                  </w:rPr>
                </w:rPrChange>
              </w:rPr>
              <w:t xml:space="preserve"> Each entry identifies </w:t>
            </w:r>
            <w:r w:rsidRPr="004072B1">
              <w:rPr>
                <w:rPrChange w:id="173481" w:author="Draft version 2" w:date="2020-04-03T01:44:00Z">
                  <w:rPr/>
                </w:rPrChange>
              </w:rPr>
              <w:t>the SSB frequency of a PSCell, which corresponds to</w:t>
            </w:r>
            <w:r w:rsidRPr="004072B1">
              <w:rPr>
                <w:szCs w:val="22"/>
                <w:rPrChange w:id="173482" w:author="Draft version 2" w:date="2020-04-03T01:44:00Z">
                  <w:rPr>
                    <w:szCs w:val="22"/>
                  </w:rPr>
                </w:rPrChange>
              </w:rPr>
              <w:t xml:space="preserve"> one </w:t>
            </w:r>
            <w:r w:rsidRPr="004072B1">
              <w:rPr>
                <w:i/>
                <w:rPrChange w:id="173483" w:author="Draft version 2" w:date="2020-04-03T01:44:00Z">
                  <w:rPr>
                    <w:i/>
                  </w:rPr>
                </w:rPrChange>
              </w:rPr>
              <w:t>MeasResultCellSFTD-NR</w:t>
            </w:r>
            <w:r w:rsidRPr="004072B1">
              <w:rPr>
                <w:szCs w:val="22"/>
                <w:rPrChange w:id="173484" w:author="Draft version 2" w:date="2020-04-03T01:44:00Z">
                  <w:rPr>
                    <w:szCs w:val="22"/>
                  </w:rPr>
                </w:rPrChange>
              </w:rPr>
              <w:t xml:space="preserve"> entry in the </w:t>
            </w:r>
            <w:r w:rsidRPr="004072B1">
              <w:rPr>
                <w:i/>
                <w:szCs w:val="22"/>
                <w:rPrChange w:id="173485" w:author="Draft version 2" w:date="2020-04-03T01:44:00Z">
                  <w:rPr>
                    <w:i/>
                    <w:szCs w:val="22"/>
                  </w:rPr>
                </w:rPrChange>
              </w:rPr>
              <w:t>MeasResultCellListSFTD-NR</w:t>
            </w:r>
            <w:r w:rsidRPr="004072B1">
              <w:rPr>
                <w:szCs w:val="22"/>
                <w:rPrChange w:id="173486" w:author="Draft version 2" w:date="2020-04-03T01:44:00Z">
                  <w:rPr>
                    <w:szCs w:val="22"/>
                  </w:rPr>
                </w:rPrChange>
              </w:rPr>
              <w:t>.</w:t>
            </w:r>
          </w:p>
        </w:tc>
      </w:tr>
      <w:tr w:rsidR="00936420" w:rsidRPr="004072B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4072B1" w:rsidRDefault="000F46A5" w:rsidP="000F46A5">
            <w:pPr>
              <w:pStyle w:val="TAL"/>
              <w:rPr>
                <w:b/>
                <w:i/>
                <w:rPrChange w:id="173487" w:author="Draft version 2" w:date="2020-04-03T01:44:00Z">
                  <w:rPr>
                    <w:b/>
                    <w:i/>
                  </w:rPr>
                </w:rPrChange>
              </w:rPr>
            </w:pPr>
            <w:r w:rsidRPr="004072B1">
              <w:rPr>
                <w:b/>
                <w:i/>
                <w:rPrChange w:id="173488" w:author="Draft version 2" w:date="2020-04-03T01:44:00Z">
                  <w:rPr>
                    <w:b/>
                    <w:i/>
                  </w:rPr>
                </w:rPrChange>
              </w:rPr>
              <w:t>sftdFrequencyList-EUTRA</w:t>
            </w:r>
          </w:p>
          <w:p w14:paraId="6FCBC423" w14:textId="7C7474A2" w:rsidR="000F46A5" w:rsidRPr="004072B1" w:rsidRDefault="000F46A5" w:rsidP="000F46A5">
            <w:pPr>
              <w:pStyle w:val="TAL"/>
              <w:rPr>
                <w:b/>
                <w:i/>
                <w:rPrChange w:id="173489" w:author="Draft version 2" w:date="2020-04-03T01:44:00Z">
                  <w:rPr>
                    <w:b/>
                    <w:i/>
                  </w:rPr>
                </w:rPrChange>
              </w:rPr>
            </w:pPr>
            <w:r w:rsidRPr="004072B1">
              <w:rPr>
                <w:rPrChange w:id="173490" w:author="Draft version 2" w:date="2020-04-03T01:44:00Z">
                  <w:rPr/>
                </w:rPrChange>
              </w:rPr>
              <w:t>Includes a list of E-UTRA frequencies.</w:t>
            </w:r>
            <w:r w:rsidRPr="004072B1">
              <w:rPr>
                <w:szCs w:val="22"/>
                <w:rPrChange w:id="173491" w:author="Draft version 2" w:date="2020-04-03T01:44:00Z">
                  <w:rPr>
                    <w:szCs w:val="22"/>
                  </w:rPr>
                </w:rPrChange>
              </w:rPr>
              <w:t xml:space="preserve"> Each entry identifies </w:t>
            </w:r>
            <w:r w:rsidRPr="004072B1">
              <w:rPr>
                <w:rPrChange w:id="173492" w:author="Draft version 2" w:date="2020-04-03T01:44:00Z">
                  <w:rPr/>
                </w:rPrChange>
              </w:rPr>
              <w:t>the carrier frequency of a PSCell, which corresponds to</w:t>
            </w:r>
            <w:r w:rsidRPr="004072B1">
              <w:rPr>
                <w:szCs w:val="22"/>
                <w:rPrChange w:id="173493" w:author="Draft version 2" w:date="2020-04-03T01:44:00Z">
                  <w:rPr>
                    <w:szCs w:val="22"/>
                  </w:rPr>
                </w:rPrChange>
              </w:rPr>
              <w:t xml:space="preserve"> one </w:t>
            </w:r>
            <w:r w:rsidRPr="004072B1">
              <w:rPr>
                <w:i/>
                <w:rPrChange w:id="173494" w:author="Draft version 2" w:date="2020-04-03T01:44:00Z">
                  <w:rPr>
                    <w:i/>
                  </w:rPr>
                </w:rPrChange>
              </w:rPr>
              <w:t>MeasResultSFTD-EUTRA</w:t>
            </w:r>
            <w:r w:rsidRPr="004072B1">
              <w:rPr>
                <w:szCs w:val="22"/>
                <w:rPrChange w:id="173495" w:author="Draft version 2" w:date="2020-04-03T01:44:00Z">
                  <w:rPr>
                    <w:szCs w:val="22"/>
                  </w:rPr>
                </w:rPrChange>
              </w:rPr>
              <w:t xml:space="preserve"> entry in the </w:t>
            </w:r>
            <w:r w:rsidRPr="004072B1">
              <w:rPr>
                <w:i/>
                <w:szCs w:val="22"/>
                <w:rPrChange w:id="173496" w:author="Draft version 2" w:date="2020-04-03T01:44:00Z">
                  <w:rPr>
                    <w:i/>
                    <w:szCs w:val="22"/>
                  </w:rPr>
                </w:rPrChange>
              </w:rPr>
              <w:t>MeasResultCellListSFTD-EUTRA</w:t>
            </w:r>
            <w:r w:rsidRPr="004072B1">
              <w:rPr>
                <w:szCs w:val="22"/>
                <w:rPrChange w:id="173497" w:author="Draft version 2" w:date="2020-04-03T01:44:00Z">
                  <w:rPr>
                    <w:szCs w:val="22"/>
                  </w:rPr>
                </w:rPrChange>
              </w:rPr>
              <w:t>.</w:t>
            </w:r>
          </w:p>
        </w:tc>
      </w:tr>
      <w:tr w:rsidR="00936420" w:rsidRPr="004072B1"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4072B1" w:rsidRDefault="000F46A5" w:rsidP="000F46A5">
            <w:pPr>
              <w:pStyle w:val="TAL"/>
              <w:rPr>
                <w:b/>
                <w:i/>
                <w:rPrChange w:id="173498" w:author="Draft version 2" w:date="2020-04-03T01:44:00Z">
                  <w:rPr>
                    <w:b/>
                    <w:i/>
                  </w:rPr>
                </w:rPrChange>
              </w:rPr>
            </w:pPr>
            <w:r w:rsidRPr="004072B1">
              <w:rPr>
                <w:b/>
                <w:i/>
                <w:rPrChange w:id="173499" w:author="Draft version 2" w:date="2020-04-03T01:44:00Z">
                  <w:rPr>
                    <w:b/>
                    <w:i/>
                  </w:rPr>
                </w:rPrChange>
              </w:rPr>
              <w:lastRenderedPageBreak/>
              <w:t>sourceConfigSCG</w:t>
            </w:r>
          </w:p>
          <w:p w14:paraId="0DFEBDE2" w14:textId="05D8A973" w:rsidR="000F46A5" w:rsidRPr="004072B1" w:rsidRDefault="000F46A5" w:rsidP="000F46A5">
            <w:pPr>
              <w:pStyle w:val="TAL"/>
              <w:rPr>
                <w:rPrChange w:id="173500" w:author="Draft version 2" w:date="2020-04-03T01:44:00Z">
                  <w:rPr/>
                </w:rPrChange>
              </w:rPr>
            </w:pPr>
            <w:r w:rsidRPr="004072B1">
              <w:rPr>
                <w:rPrChange w:id="173501" w:author="Draft version 2" w:date="2020-04-03T01:44:00Z">
                  <w:rPr/>
                </w:rPrChange>
              </w:rPr>
              <w:t xml:space="preserve">Includes all of the current SCG configurations used by the target SN to build delta configuration to be sent to UE, e.g. during SN change. The field contains the </w:t>
            </w:r>
            <w:r w:rsidRPr="004072B1">
              <w:rPr>
                <w:i/>
                <w:rPrChange w:id="173502" w:author="Draft version 2" w:date="2020-04-03T01:44:00Z">
                  <w:rPr>
                    <w:i/>
                  </w:rPr>
                </w:rPrChange>
              </w:rPr>
              <w:t>RRCReconfiguration</w:t>
            </w:r>
            <w:r w:rsidRPr="004072B1">
              <w:rPr>
                <w:rPrChange w:id="173503" w:author="Draft version 2" w:date="2020-04-03T01:44:00Z">
                  <w:rPr/>
                </w:rPrChange>
              </w:rPr>
              <w:t xml:space="preserve"> message, i.e. including </w:t>
            </w:r>
            <w:r w:rsidRPr="004072B1">
              <w:rPr>
                <w:i/>
                <w:rPrChange w:id="173504" w:author="Draft version 2" w:date="2020-04-03T01:44:00Z">
                  <w:rPr>
                    <w:i/>
                  </w:rPr>
                </w:rPrChange>
              </w:rPr>
              <w:t>secondaryCellGroup</w:t>
            </w:r>
            <w:r w:rsidRPr="004072B1">
              <w:rPr>
                <w:lang w:eastAsia="ko-KR"/>
                <w:rPrChange w:id="173505" w:author="Draft version 2" w:date="2020-04-03T01:44:00Z">
                  <w:rPr>
                    <w:lang w:eastAsia="ko-KR"/>
                  </w:rPr>
                </w:rPrChange>
              </w:rPr>
              <w:t xml:space="preserve"> and </w:t>
            </w:r>
            <w:r w:rsidRPr="004072B1">
              <w:rPr>
                <w:i/>
                <w:lang w:eastAsia="ko-KR"/>
                <w:rPrChange w:id="173506" w:author="Draft version 2" w:date="2020-04-03T01:44:00Z">
                  <w:rPr>
                    <w:i/>
                    <w:lang w:eastAsia="ko-KR"/>
                  </w:rPr>
                </w:rPrChange>
              </w:rPr>
              <w:t>measConfig</w:t>
            </w:r>
            <w:r w:rsidRPr="004072B1">
              <w:rPr>
                <w:rPrChange w:id="173507" w:author="Draft version 2" w:date="2020-04-03T01:44:00Z">
                  <w:rPr/>
                </w:rPrChange>
              </w:rPr>
              <w:t>. The field is signalled upon change of SN, unless MN uses full configuration option. Otherwise, the field is absent.</w:t>
            </w:r>
          </w:p>
        </w:tc>
      </w:tr>
      <w:tr w:rsidR="00936420" w:rsidRPr="004072B1"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4072B1" w:rsidRDefault="000F46A5" w:rsidP="000F46A5">
            <w:pPr>
              <w:pStyle w:val="TAL"/>
              <w:rPr>
                <w:b/>
                <w:i/>
                <w:rPrChange w:id="173508" w:author="Draft version 2" w:date="2020-04-03T01:44:00Z">
                  <w:rPr>
                    <w:b/>
                    <w:i/>
                  </w:rPr>
                </w:rPrChange>
              </w:rPr>
            </w:pPr>
            <w:r w:rsidRPr="004072B1">
              <w:rPr>
                <w:b/>
                <w:i/>
                <w:rPrChange w:id="173509" w:author="Draft version 2" w:date="2020-04-03T01:44:00Z">
                  <w:rPr>
                    <w:b/>
                    <w:i/>
                  </w:rPr>
                </w:rPrChange>
              </w:rPr>
              <w:t>sourceConfigSCG-EUTRA</w:t>
            </w:r>
          </w:p>
          <w:p w14:paraId="301D24FE" w14:textId="5A565BA1" w:rsidR="000F46A5" w:rsidRPr="004072B1" w:rsidRDefault="000F46A5" w:rsidP="000F46A5">
            <w:pPr>
              <w:pStyle w:val="TAL"/>
              <w:rPr>
                <w:rPrChange w:id="173510" w:author="Draft version 2" w:date="2020-04-03T01:44:00Z">
                  <w:rPr/>
                </w:rPrChange>
              </w:rPr>
            </w:pPr>
            <w:r w:rsidRPr="004072B1">
              <w:rPr>
                <w:rPrChange w:id="173511" w:author="Draft version 2" w:date="2020-04-03T01:44:00Z">
                  <w:rPr/>
                </w:rPrChange>
              </w:rPr>
              <w:t xml:space="preserve">Includes the E-UTRA </w:t>
            </w:r>
            <w:r w:rsidRPr="004072B1">
              <w:rPr>
                <w:i/>
                <w:rPrChange w:id="173512" w:author="Draft version 2" w:date="2020-04-03T01:44:00Z">
                  <w:rPr>
                    <w:i/>
                  </w:rPr>
                </w:rPrChange>
              </w:rPr>
              <w:t>RRCConnectionReconfiguration</w:t>
            </w:r>
            <w:r w:rsidRPr="004072B1">
              <w:rPr>
                <w:rPrChange w:id="173513" w:author="Draft version 2" w:date="2020-04-03T01:44:00Z">
                  <w:rPr/>
                </w:rPrChange>
              </w:rPr>
              <w:t xml:space="preserve"> message as specified in TS 36.331 [10]. In this version of the specification, the E-UTRA RRC message can only include the field </w:t>
            </w:r>
            <w:r w:rsidRPr="004072B1">
              <w:rPr>
                <w:i/>
                <w:rPrChange w:id="173514" w:author="Draft version 2" w:date="2020-04-03T01:44:00Z">
                  <w:rPr>
                    <w:i/>
                  </w:rPr>
                </w:rPrChange>
              </w:rPr>
              <w:t>scg</w:t>
            </w:r>
            <w:r w:rsidRPr="004072B1">
              <w:rPr>
                <w:i/>
                <w:lang w:eastAsia="zh-CN"/>
                <w:rPrChange w:id="173515" w:author="Draft version 2" w:date="2020-04-03T01:44:00Z">
                  <w:rPr>
                    <w:i/>
                    <w:lang w:eastAsia="zh-CN"/>
                  </w:rPr>
                </w:rPrChange>
              </w:rPr>
              <w:t>-Configuration</w:t>
            </w:r>
            <w:r w:rsidRPr="004072B1">
              <w:rPr>
                <w:i/>
                <w:rPrChange w:id="173516" w:author="Draft version 2" w:date="2020-04-03T01:44:00Z">
                  <w:rPr>
                    <w:i/>
                  </w:rPr>
                </w:rPrChange>
              </w:rPr>
              <w:t xml:space="preserve">. </w:t>
            </w:r>
            <w:r w:rsidRPr="004072B1">
              <w:rPr>
                <w:rPrChange w:id="173517" w:author="Draft version 2" w:date="2020-04-03T01:44:00Z">
                  <w:rPr/>
                </w:rPrChange>
              </w:rPr>
              <w:t>In this version of the specification, this field is absent when master gNB uses full configuration option. This field is only used in NE-DC.</w:t>
            </w:r>
          </w:p>
        </w:tc>
      </w:tr>
      <w:tr w:rsidR="000F46A5" w:rsidRPr="004072B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4072B1" w:rsidRDefault="000F46A5" w:rsidP="000F46A5">
            <w:pPr>
              <w:pStyle w:val="TAL"/>
              <w:rPr>
                <w:b/>
                <w:i/>
                <w:rPrChange w:id="173518" w:author="Draft version 2" w:date="2020-04-03T01:44:00Z">
                  <w:rPr>
                    <w:b/>
                    <w:i/>
                  </w:rPr>
                </w:rPrChange>
              </w:rPr>
            </w:pPr>
            <w:r w:rsidRPr="004072B1">
              <w:rPr>
                <w:b/>
                <w:i/>
                <w:rPrChange w:id="173519" w:author="Draft version 2" w:date="2020-04-03T01:44:00Z">
                  <w:rPr>
                    <w:b/>
                    <w:i/>
                  </w:rPr>
                </w:rPrChange>
              </w:rPr>
              <w:t>ue-CapabilityInfo</w:t>
            </w:r>
          </w:p>
          <w:p w14:paraId="61C2BF21" w14:textId="1A67E04E" w:rsidR="000F46A5" w:rsidRPr="004072B1" w:rsidRDefault="000F46A5" w:rsidP="000F46A5">
            <w:pPr>
              <w:pStyle w:val="TAL"/>
              <w:rPr>
                <w:rPrChange w:id="173520" w:author="Draft version 2" w:date="2020-04-03T01:44:00Z">
                  <w:rPr/>
                </w:rPrChange>
              </w:rPr>
            </w:pPr>
            <w:r w:rsidRPr="004072B1">
              <w:rPr>
                <w:rPrChange w:id="173521" w:author="Draft version 2" w:date="2020-04-03T01:44:00Z">
                  <w:rPr/>
                </w:rPrChange>
              </w:rPr>
              <w:t xml:space="preserve">Contains the IE </w:t>
            </w:r>
            <w:r w:rsidRPr="004072B1">
              <w:rPr>
                <w:i/>
                <w:rPrChange w:id="173522" w:author="Draft version 2" w:date="2020-04-03T01:44:00Z">
                  <w:rPr>
                    <w:i/>
                  </w:rPr>
                </w:rPrChange>
              </w:rPr>
              <w:t>UE-CapabilityRAT-ContainerList</w:t>
            </w:r>
            <w:r w:rsidRPr="004072B1">
              <w:rPr>
                <w:rPrChange w:id="173523" w:author="Draft version 2" w:date="2020-04-03T01:44:00Z">
                  <w:rPr/>
                </w:rPrChange>
              </w:rPr>
              <w:t xml:space="preserve"> supported by the UE (see NOTE 3)</w:t>
            </w:r>
            <w:r w:rsidRPr="004072B1">
              <w:rPr>
                <w:rFonts w:eastAsia="Yu Mincho"/>
                <w:rPrChange w:id="173524" w:author="Draft version 2" w:date="2020-04-03T01:44:00Z">
                  <w:rPr>
                    <w:rFonts w:eastAsia="Yu Mincho"/>
                  </w:rPr>
                </w:rPrChange>
              </w:rPr>
              <w:t>.</w:t>
            </w:r>
            <w:r w:rsidRPr="004072B1">
              <w:rPr>
                <w:rPrChange w:id="173525" w:author="Draft version 2" w:date="2020-04-03T01:44:00Z">
                  <w:rPr/>
                </w:rPrChange>
              </w:rPr>
              <w:t xml:space="preserve"> A gNB that retrieves MRDC related capability containers ensures that the set of included MRDC containers is consistent w.r.t. the feature set related information.</w:t>
            </w:r>
          </w:p>
        </w:tc>
      </w:tr>
    </w:tbl>
    <w:p w14:paraId="74D1A070" w14:textId="77777777" w:rsidR="002C5D28" w:rsidRPr="004072B1" w:rsidRDefault="002C5D28" w:rsidP="002C5D28">
      <w:pPr>
        <w:rPr>
          <w:lang w:eastAsia="en-US"/>
          <w:rPrChange w:id="173526" w:author="Draft version 2" w:date="2020-04-03T01:44: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93CB496" w14:textId="77777777" w:rsidTr="006D357F">
        <w:tc>
          <w:tcPr>
            <w:tcW w:w="0" w:type="auto"/>
            <w:shd w:val="clear" w:color="auto" w:fill="auto"/>
            <w:hideMark/>
          </w:tcPr>
          <w:p w14:paraId="2904D3C3" w14:textId="77777777" w:rsidR="002C5D28" w:rsidRPr="004072B1" w:rsidRDefault="002C5D28" w:rsidP="00F43D0B">
            <w:pPr>
              <w:pStyle w:val="TAH"/>
              <w:rPr>
                <w:rFonts w:eastAsia="Calibri"/>
                <w:szCs w:val="22"/>
                <w:rPrChange w:id="173527" w:author="Draft version 2" w:date="2020-04-03T01:44:00Z">
                  <w:rPr>
                    <w:rFonts w:eastAsia="Calibri"/>
                    <w:szCs w:val="22"/>
                  </w:rPr>
                </w:rPrChange>
              </w:rPr>
            </w:pPr>
            <w:r w:rsidRPr="004072B1">
              <w:rPr>
                <w:i/>
                <w:szCs w:val="22"/>
                <w:rPrChange w:id="173528" w:author="Draft version 2" w:date="2020-04-03T01:44:00Z">
                  <w:rPr>
                    <w:i/>
                    <w:szCs w:val="22"/>
                  </w:rPr>
                </w:rPrChange>
              </w:rPr>
              <w:t xml:space="preserve">BandCombinationInfo </w:t>
            </w:r>
            <w:r w:rsidRPr="004072B1">
              <w:rPr>
                <w:szCs w:val="22"/>
                <w:rPrChange w:id="173529" w:author="Draft version 2" w:date="2020-04-03T01:44:00Z">
                  <w:rPr>
                    <w:szCs w:val="22"/>
                  </w:rPr>
                </w:rPrChange>
              </w:rPr>
              <w:t>field descriptions</w:t>
            </w:r>
          </w:p>
        </w:tc>
      </w:tr>
      <w:tr w:rsidR="00936420" w:rsidRPr="004072B1" w14:paraId="37917E36" w14:textId="77777777" w:rsidTr="006D357F">
        <w:tc>
          <w:tcPr>
            <w:tcW w:w="0" w:type="auto"/>
            <w:shd w:val="clear" w:color="auto" w:fill="auto"/>
            <w:hideMark/>
          </w:tcPr>
          <w:p w14:paraId="68E8A2AD" w14:textId="77777777" w:rsidR="002C5D28" w:rsidRPr="004072B1" w:rsidRDefault="002C5D28" w:rsidP="00F43D0B">
            <w:pPr>
              <w:pStyle w:val="TAL"/>
              <w:rPr>
                <w:rFonts w:eastAsia="Calibri"/>
                <w:szCs w:val="22"/>
                <w:rPrChange w:id="173530" w:author="Draft version 2" w:date="2020-04-03T01:44:00Z">
                  <w:rPr>
                    <w:rFonts w:eastAsia="Calibri"/>
                    <w:szCs w:val="22"/>
                  </w:rPr>
                </w:rPrChange>
              </w:rPr>
            </w:pPr>
            <w:r w:rsidRPr="004072B1">
              <w:rPr>
                <w:b/>
                <w:i/>
                <w:szCs w:val="22"/>
                <w:rPrChange w:id="173531" w:author="Draft version 2" w:date="2020-04-03T01:44:00Z">
                  <w:rPr>
                    <w:b/>
                    <w:i/>
                    <w:szCs w:val="22"/>
                  </w:rPr>
                </w:rPrChange>
              </w:rPr>
              <w:t>allowedFeatureSetsList</w:t>
            </w:r>
          </w:p>
          <w:p w14:paraId="3FB5ABED" w14:textId="05F98E48" w:rsidR="002C5D28" w:rsidRPr="004072B1" w:rsidRDefault="002C5D28" w:rsidP="00F43D0B">
            <w:pPr>
              <w:pStyle w:val="TAL"/>
              <w:rPr>
                <w:rFonts w:eastAsia="Calibri"/>
                <w:szCs w:val="22"/>
                <w:rPrChange w:id="173532" w:author="Draft version 2" w:date="2020-04-03T01:44:00Z">
                  <w:rPr>
                    <w:rFonts w:eastAsia="Calibri"/>
                    <w:szCs w:val="22"/>
                  </w:rPr>
                </w:rPrChange>
              </w:rPr>
            </w:pPr>
            <w:r w:rsidRPr="004072B1">
              <w:rPr>
                <w:szCs w:val="22"/>
                <w:rPrChange w:id="173533" w:author="Draft version 2" w:date="2020-04-03T01:44:00Z">
                  <w:rPr>
                    <w:szCs w:val="22"/>
                  </w:rPr>
                </w:rPrChange>
              </w:rPr>
              <w:t xml:space="preserve">Defines a subset of the entries in a </w:t>
            </w:r>
            <w:r w:rsidRPr="004072B1">
              <w:rPr>
                <w:i/>
                <w:rPrChange w:id="173534" w:author="Draft version 2" w:date="2020-04-03T01:44:00Z">
                  <w:rPr>
                    <w:i/>
                  </w:rPr>
                </w:rPrChange>
              </w:rPr>
              <w:t>FeatureSetCombination</w:t>
            </w:r>
            <w:r w:rsidRPr="004072B1">
              <w:rPr>
                <w:szCs w:val="22"/>
                <w:rPrChange w:id="173535" w:author="Draft version 2" w:date="2020-04-03T01:44:00Z">
                  <w:rPr>
                    <w:szCs w:val="22"/>
                  </w:rPr>
                </w:rPrChange>
              </w:rPr>
              <w:t xml:space="preserve">. Each index identifies </w:t>
            </w:r>
            <w:r w:rsidR="007B6E39" w:rsidRPr="004072B1">
              <w:rPr>
                <w:rPrChange w:id="173536" w:author="Draft version 2" w:date="2020-04-03T01:44:00Z">
                  <w:rPr/>
                </w:rPrChange>
              </w:rPr>
              <w:t xml:space="preserve">a position in the </w:t>
            </w:r>
            <w:r w:rsidR="007B6E39" w:rsidRPr="004072B1">
              <w:rPr>
                <w:i/>
                <w:rPrChange w:id="173537" w:author="Draft version 2" w:date="2020-04-03T01:44:00Z">
                  <w:rPr>
                    <w:i/>
                  </w:rPr>
                </w:rPrChange>
              </w:rPr>
              <w:t>FeatureSetCombination</w:t>
            </w:r>
            <w:r w:rsidR="007B6E39" w:rsidRPr="004072B1">
              <w:rPr>
                <w:rPrChange w:id="173538" w:author="Draft version 2" w:date="2020-04-03T01:44:00Z">
                  <w:rPr/>
                </w:rPrChange>
              </w:rPr>
              <w:t>, which corresponds to</w:t>
            </w:r>
            <w:r w:rsidR="007B6E39" w:rsidRPr="004072B1">
              <w:rPr>
                <w:szCs w:val="22"/>
                <w:rPrChange w:id="173539" w:author="Draft version 2" w:date="2020-04-03T01:44:00Z">
                  <w:rPr>
                    <w:szCs w:val="22"/>
                  </w:rPr>
                </w:rPrChange>
              </w:rPr>
              <w:t xml:space="preserve"> </w:t>
            </w:r>
            <w:r w:rsidRPr="004072B1">
              <w:rPr>
                <w:szCs w:val="22"/>
                <w:rPrChange w:id="173540" w:author="Draft version 2" w:date="2020-04-03T01:44:00Z">
                  <w:rPr>
                    <w:szCs w:val="22"/>
                  </w:rPr>
                </w:rPrChange>
              </w:rPr>
              <w:t xml:space="preserve">one </w:t>
            </w:r>
            <w:r w:rsidRPr="004072B1">
              <w:rPr>
                <w:i/>
                <w:rPrChange w:id="173541" w:author="Draft version 2" w:date="2020-04-03T01:44:00Z">
                  <w:rPr>
                    <w:i/>
                  </w:rPr>
                </w:rPrChange>
              </w:rPr>
              <w:t>FeatureSetUplink</w:t>
            </w:r>
            <w:r w:rsidRPr="004072B1">
              <w:rPr>
                <w:szCs w:val="22"/>
                <w:rPrChange w:id="173542" w:author="Draft version 2" w:date="2020-04-03T01:44:00Z">
                  <w:rPr>
                    <w:szCs w:val="22"/>
                  </w:rPr>
                </w:rPrChange>
              </w:rPr>
              <w:t>/</w:t>
            </w:r>
            <w:r w:rsidRPr="004072B1">
              <w:rPr>
                <w:i/>
                <w:rPrChange w:id="173543" w:author="Draft version 2" w:date="2020-04-03T01:44:00Z">
                  <w:rPr>
                    <w:i/>
                  </w:rPr>
                </w:rPrChange>
              </w:rPr>
              <w:t>Downlink</w:t>
            </w:r>
            <w:r w:rsidRPr="004072B1">
              <w:rPr>
                <w:szCs w:val="22"/>
                <w:rPrChange w:id="173544" w:author="Draft version 2" w:date="2020-04-03T01:44:00Z">
                  <w:rPr>
                    <w:szCs w:val="22"/>
                  </w:rPr>
                </w:rPrChange>
              </w:rPr>
              <w:t xml:space="preserve"> for each band entry in the associated band combination.</w:t>
            </w:r>
          </w:p>
        </w:tc>
      </w:tr>
      <w:tr w:rsidR="002C5D28" w:rsidRPr="004072B1" w14:paraId="07817FBD" w14:textId="77777777" w:rsidTr="006D357F">
        <w:tc>
          <w:tcPr>
            <w:tcW w:w="0" w:type="auto"/>
            <w:shd w:val="clear" w:color="auto" w:fill="auto"/>
            <w:hideMark/>
          </w:tcPr>
          <w:p w14:paraId="63A3B2A9" w14:textId="77777777" w:rsidR="002C5D28" w:rsidRPr="004072B1" w:rsidRDefault="002C5D28" w:rsidP="00F43D0B">
            <w:pPr>
              <w:pStyle w:val="TAL"/>
              <w:rPr>
                <w:rFonts w:eastAsia="Calibri"/>
                <w:szCs w:val="22"/>
                <w:rPrChange w:id="173545" w:author="Draft version 2" w:date="2020-04-03T01:44:00Z">
                  <w:rPr>
                    <w:rFonts w:eastAsia="Calibri"/>
                    <w:szCs w:val="22"/>
                  </w:rPr>
                </w:rPrChange>
              </w:rPr>
            </w:pPr>
            <w:r w:rsidRPr="004072B1">
              <w:rPr>
                <w:b/>
                <w:i/>
                <w:szCs w:val="22"/>
                <w:rPrChange w:id="173546" w:author="Draft version 2" w:date="2020-04-03T01:44:00Z">
                  <w:rPr>
                    <w:b/>
                    <w:i/>
                    <w:szCs w:val="22"/>
                  </w:rPr>
                </w:rPrChange>
              </w:rPr>
              <w:t>bandCombinationIndex</w:t>
            </w:r>
          </w:p>
          <w:p w14:paraId="1A09DD75" w14:textId="6DEDC83E" w:rsidR="002C5D28" w:rsidRPr="004072B1" w:rsidRDefault="00393DB8" w:rsidP="00F43D0B">
            <w:pPr>
              <w:pStyle w:val="TAL"/>
              <w:rPr>
                <w:rFonts w:eastAsia="Calibri"/>
                <w:szCs w:val="22"/>
                <w:rPrChange w:id="173547" w:author="Draft version 2" w:date="2020-04-03T01:44:00Z">
                  <w:rPr>
                    <w:rFonts w:eastAsia="Calibri"/>
                    <w:szCs w:val="22"/>
                  </w:rPr>
                </w:rPrChange>
              </w:rPr>
            </w:pPr>
            <w:ins w:id="173548" w:author="CR#1475r1" w:date="2020-03-19T17:26:00Z">
              <w:r w:rsidRPr="004072B1">
                <w:rPr>
                  <w:szCs w:val="22"/>
                  <w:rPrChange w:id="173549" w:author="Draft version 2" w:date="2020-04-03T01:44:00Z">
                    <w:rPr>
                      <w:szCs w:val="22"/>
                    </w:rPr>
                  </w:rPrChange>
                </w:rPr>
                <w:t>In case of (NG)EN-DC and NR-DC, this field indicates the</w:t>
              </w:r>
            </w:ins>
            <w:del w:id="173550" w:author="CR#1475r1" w:date="2020-03-19T17:26:00Z">
              <w:r w:rsidR="002C5D28" w:rsidRPr="004072B1" w:rsidDel="00393DB8">
                <w:rPr>
                  <w:szCs w:val="22"/>
                  <w:rPrChange w:id="173551" w:author="Draft version 2" w:date="2020-04-03T01:44:00Z">
                    <w:rPr>
                      <w:szCs w:val="22"/>
                    </w:rPr>
                  </w:rPrChange>
                </w:rPr>
                <w:delText>The</w:delText>
              </w:r>
            </w:del>
            <w:r w:rsidR="002C5D28" w:rsidRPr="004072B1">
              <w:rPr>
                <w:szCs w:val="22"/>
                <w:rPrChange w:id="173552" w:author="Draft version 2" w:date="2020-04-03T01:44:00Z">
                  <w:rPr>
                    <w:szCs w:val="22"/>
                  </w:rPr>
                </w:rPrChange>
              </w:rPr>
              <w:t xml:space="preserve"> position of a band combination in the </w:t>
            </w:r>
            <w:r w:rsidR="002C5D28" w:rsidRPr="004072B1">
              <w:rPr>
                <w:i/>
                <w:rPrChange w:id="173553" w:author="Draft version 2" w:date="2020-04-03T01:44:00Z">
                  <w:rPr>
                    <w:i/>
                  </w:rPr>
                </w:rPrChange>
              </w:rPr>
              <w:t>supportedBandCombinationList</w:t>
            </w:r>
            <w:ins w:id="173554" w:author="CR#1475r1" w:date="2020-03-19T17:26:00Z">
              <w:r w:rsidRPr="004072B1">
                <w:rPr>
                  <w:iCs/>
                  <w:rPrChange w:id="173555" w:author="Draft version 2" w:date="2020-04-03T01:44:00Z">
                    <w:rPr>
                      <w:iCs/>
                    </w:rPr>
                  </w:rPrChange>
                </w:rPr>
                <w:t xml:space="preserve">. In case of NE-DC, this field indicates the position of a band combination in the </w:t>
              </w:r>
              <w:r w:rsidRPr="004072B1">
                <w:rPr>
                  <w:i/>
                  <w:rPrChange w:id="173556" w:author="Draft version 2" w:date="2020-04-03T01:44:00Z">
                    <w:rPr>
                      <w:i/>
                    </w:rPr>
                  </w:rPrChange>
                </w:rPr>
                <w:t>supportedBandCombinationList</w:t>
              </w:r>
              <w:r w:rsidRPr="004072B1">
                <w:rPr>
                  <w:iCs/>
                  <w:rPrChange w:id="173557" w:author="Draft version 2" w:date="2020-04-03T01:44:00Z">
                    <w:rPr>
                      <w:iCs/>
                    </w:rPr>
                  </w:rPrChange>
                </w:rPr>
                <w:t xml:space="preserve"> and/or </w:t>
              </w:r>
              <w:r w:rsidRPr="004072B1">
                <w:rPr>
                  <w:i/>
                  <w:rPrChange w:id="173558" w:author="Draft version 2" w:date="2020-04-03T01:44:00Z">
                    <w:rPr>
                      <w:i/>
                    </w:rPr>
                  </w:rPrChange>
                </w:rPr>
                <w:t>supportedBandCombinationListNEDC-Only</w:t>
              </w:r>
              <w:r w:rsidRPr="004072B1">
                <w:rPr>
                  <w:iCs/>
                  <w:rPrChange w:id="173559" w:author="Draft version 2" w:date="2020-04-03T01:44:00Z">
                    <w:rPr>
                      <w:iCs/>
                    </w:rPr>
                  </w:rPrChange>
                </w:rPr>
                <w:t xml:space="preserve">. Band combination entries in </w:t>
              </w:r>
              <w:r w:rsidRPr="004072B1">
                <w:rPr>
                  <w:i/>
                  <w:rPrChange w:id="173560" w:author="Draft version 2" w:date="2020-04-03T01:44:00Z">
                    <w:rPr>
                      <w:i/>
                    </w:rPr>
                  </w:rPrChange>
                </w:rPr>
                <w:t xml:space="preserve">supportedBandCombinationList </w:t>
              </w:r>
              <w:r w:rsidRPr="004072B1">
                <w:rPr>
                  <w:iCs/>
                  <w:rPrChange w:id="173561" w:author="Draft version 2" w:date="2020-04-03T01:44:00Z">
                    <w:rPr>
                      <w:iCs/>
                    </w:rPr>
                  </w:rPrChange>
                </w:rPr>
                <w:t xml:space="preserve">are referred by an index which corresponds to the position of a band combination in the </w:t>
              </w:r>
              <w:r w:rsidRPr="004072B1">
                <w:rPr>
                  <w:i/>
                  <w:rPrChange w:id="173562" w:author="Draft version 2" w:date="2020-04-03T01:44:00Z">
                    <w:rPr>
                      <w:i/>
                    </w:rPr>
                  </w:rPrChange>
                </w:rPr>
                <w:t>supportedBandCombinationList</w:t>
              </w:r>
              <w:r w:rsidRPr="004072B1">
                <w:rPr>
                  <w:iCs/>
                  <w:rPrChange w:id="173563" w:author="Draft version 2" w:date="2020-04-03T01:44:00Z">
                    <w:rPr>
                      <w:iCs/>
                    </w:rPr>
                  </w:rPrChange>
                </w:rPr>
                <w:t xml:space="preserve">. Band combination entries in </w:t>
              </w:r>
              <w:r w:rsidRPr="004072B1">
                <w:rPr>
                  <w:i/>
                  <w:rPrChange w:id="173564" w:author="Draft version 2" w:date="2020-04-03T01:44:00Z">
                    <w:rPr>
                      <w:i/>
                    </w:rPr>
                  </w:rPrChange>
                </w:rPr>
                <w:t>supportedBandCombinationListNEDC-Only</w:t>
              </w:r>
              <w:r w:rsidRPr="004072B1">
                <w:rPr>
                  <w:iCs/>
                  <w:rPrChange w:id="173565" w:author="Draft version 2" w:date="2020-04-03T01:44:00Z">
                    <w:rPr>
                      <w:iCs/>
                    </w:rPr>
                  </w:rPrChange>
                </w:rPr>
                <w:t xml:space="preserve"> are referred by an index which corresponds to the position of a band combination in the </w:t>
              </w:r>
              <w:r w:rsidRPr="004072B1">
                <w:rPr>
                  <w:i/>
                  <w:rPrChange w:id="173566" w:author="Draft version 2" w:date="2020-04-03T01:44:00Z">
                    <w:rPr>
                      <w:i/>
                    </w:rPr>
                  </w:rPrChange>
                </w:rPr>
                <w:t>supportedBandCombinationListNEDC-Only</w:t>
              </w:r>
              <w:r w:rsidRPr="004072B1">
                <w:rPr>
                  <w:iCs/>
                  <w:rPrChange w:id="173567" w:author="Draft version 2" w:date="2020-04-03T01:44:00Z">
                    <w:rPr>
                      <w:iCs/>
                    </w:rPr>
                  </w:rPrChange>
                </w:rPr>
                <w:t xml:space="preserve"> increased by the number of entries in </w:t>
              </w:r>
              <w:r w:rsidRPr="004072B1">
                <w:rPr>
                  <w:i/>
                  <w:rPrChange w:id="173568" w:author="Draft version 2" w:date="2020-04-03T01:44:00Z">
                    <w:rPr>
                      <w:i/>
                    </w:rPr>
                  </w:rPrChange>
                </w:rPr>
                <w:t>supportedBandCombinationList</w:t>
              </w:r>
              <w:r w:rsidRPr="004072B1">
                <w:rPr>
                  <w:iCs/>
                  <w:rPrChange w:id="173569" w:author="Draft version 2" w:date="2020-04-03T01:44:00Z">
                    <w:rPr>
                      <w:iCs/>
                    </w:rPr>
                  </w:rPrChange>
                </w:rPr>
                <w:t>.</w:t>
              </w:r>
            </w:ins>
          </w:p>
        </w:tc>
      </w:tr>
    </w:tbl>
    <w:p w14:paraId="0E0E2BE9" w14:textId="77777777" w:rsidR="002C5D28" w:rsidRPr="004072B1" w:rsidRDefault="002C5D28" w:rsidP="002C5D28">
      <w:pPr>
        <w:rPr>
          <w:rPrChange w:id="173570" w:author="Draft version 2" w:date="2020-04-03T01:44: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36420" w:rsidRPr="004072B1" w14:paraId="3277F8CA" w14:textId="77777777" w:rsidTr="006D357F">
        <w:tc>
          <w:tcPr>
            <w:tcW w:w="2830" w:type="dxa"/>
            <w:shd w:val="clear" w:color="auto" w:fill="auto"/>
            <w:hideMark/>
          </w:tcPr>
          <w:p w14:paraId="50B7509A" w14:textId="77777777" w:rsidR="002C5D28" w:rsidRPr="004072B1" w:rsidRDefault="002C5D28" w:rsidP="00F43D0B">
            <w:pPr>
              <w:pStyle w:val="TAH"/>
              <w:rPr>
                <w:rPrChange w:id="173571" w:author="Draft version 2" w:date="2020-04-03T01:44:00Z">
                  <w:rPr/>
                </w:rPrChange>
              </w:rPr>
            </w:pPr>
            <w:r w:rsidRPr="004072B1">
              <w:rPr>
                <w:rPrChange w:id="173572" w:author="Draft version 2" w:date="2020-04-03T01:44:00Z">
                  <w:rPr/>
                </w:rPrChange>
              </w:rPr>
              <w:t>Conditional Presence</w:t>
            </w:r>
          </w:p>
        </w:tc>
        <w:tc>
          <w:tcPr>
            <w:tcW w:w="11343" w:type="dxa"/>
            <w:shd w:val="clear" w:color="auto" w:fill="auto"/>
            <w:hideMark/>
          </w:tcPr>
          <w:p w14:paraId="239BFE50" w14:textId="77777777" w:rsidR="002C5D28" w:rsidRPr="004072B1" w:rsidRDefault="002C5D28" w:rsidP="00F43D0B">
            <w:pPr>
              <w:pStyle w:val="TAH"/>
              <w:rPr>
                <w:rPrChange w:id="173573" w:author="Draft version 2" w:date="2020-04-03T01:44:00Z">
                  <w:rPr/>
                </w:rPrChange>
              </w:rPr>
            </w:pPr>
            <w:r w:rsidRPr="004072B1">
              <w:rPr>
                <w:rPrChange w:id="173574" w:author="Draft version 2" w:date="2020-04-03T01:44:00Z">
                  <w:rPr/>
                </w:rPrChange>
              </w:rPr>
              <w:t>Explanation</w:t>
            </w:r>
          </w:p>
        </w:tc>
      </w:tr>
      <w:tr w:rsidR="0004643E" w:rsidRPr="004072B1" w14:paraId="20AC5DBF" w14:textId="77777777" w:rsidTr="006D357F">
        <w:tc>
          <w:tcPr>
            <w:tcW w:w="2830" w:type="dxa"/>
            <w:shd w:val="clear" w:color="auto" w:fill="auto"/>
          </w:tcPr>
          <w:p w14:paraId="49D27F8D" w14:textId="77777777" w:rsidR="0004643E" w:rsidRPr="004072B1" w:rsidRDefault="0004643E" w:rsidP="007A36C9">
            <w:pPr>
              <w:pStyle w:val="TAL"/>
              <w:rPr>
                <w:i/>
                <w:rPrChange w:id="173575" w:author="Draft version 2" w:date="2020-04-03T01:44:00Z">
                  <w:rPr>
                    <w:i/>
                  </w:rPr>
                </w:rPrChange>
              </w:rPr>
            </w:pPr>
            <w:r w:rsidRPr="004072B1">
              <w:rPr>
                <w:rFonts w:eastAsia="Yu Mincho"/>
                <w:i/>
                <w:rPrChange w:id="173576" w:author="Draft version 2" w:date="2020-04-03T01:44:00Z">
                  <w:rPr>
                    <w:rFonts w:eastAsia="Yu Mincho"/>
                    <w:i/>
                  </w:rPr>
                </w:rPrChange>
              </w:rPr>
              <w:t>SN-AddMod</w:t>
            </w:r>
          </w:p>
        </w:tc>
        <w:tc>
          <w:tcPr>
            <w:tcW w:w="11343" w:type="dxa"/>
            <w:shd w:val="clear" w:color="auto" w:fill="auto"/>
          </w:tcPr>
          <w:p w14:paraId="2B741DEA" w14:textId="52D54F06" w:rsidR="0004643E" w:rsidRPr="004072B1" w:rsidRDefault="0004643E" w:rsidP="007A36C9">
            <w:pPr>
              <w:pStyle w:val="TAL"/>
              <w:rPr>
                <w:rPrChange w:id="173577" w:author="Draft version 2" w:date="2020-04-03T01:44:00Z">
                  <w:rPr/>
                </w:rPrChange>
              </w:rPr>
            </w:pPr>
            <w:r w:rsidRPr="004072B1">
              <w:rPr>
                <w:rPrChange w:id="173578" w:author="Draft version 2" w:date="2020-04-03T01:44:00Z">
                  <w:rPr/>
                </w:rPrChange>
              </w:rPr>
              <w:t xml:space="preserve">The field is mandatory present upon SN addition </w:t>
            </w:r>
            <w:r w:rsidR="00C261BF" w:rsidRPr="004072B1">
              <w:rPr>
                <w:rPrChange w:id="173579" w:author="Draft version 2" w:date="2020-04-03T01:44:00Z">
                  <w:rPr/>
                </w:rPrChange>
              </w:rPr>
              <w:t xml:space="preserve">and SN change. It is </w:t>
            </w:r>
            <w:r w:rsidRPr="004072B1">
              <w:rPr>
                <w:rPrChange w:id="173580" w:author="Draft version 2" w:date="2020-04-03T01:44:00Z">
                  <w:rPr/>
                </w:rPrChange>
              </w:rPr>
              <w:t>optionally present upon SN modification</w:t>
            </w:r>
            <w:r w:rsidR="00F64AE2" w:rsidRPr="004072B1">
              <w:rPr>
                <w:rPrChange w:id="173581" w:author="Draft version 2" w:date="2020-04-03T01:44:00Z">
                  <w:rPr/>
                </w:rPrChange>
              </w:rPr>
              <w:t xml:space="preserve"> and inter-MN handover without SN change</w:t>
            </w:r>
            <w:r w:rsidRPr="004072B1">
              <w:rPr>
                <w:rPrChange w:id="173582" w:author="Draft version 2" w:date="2020-04-03T01:44:00Z">
                  <w:rPr/>
                </w:rPrChange>
              </w:rPr>
              <w:t>. Otherwise, the field is absent.</w:t>
            </w:r>
          </w:p>
        </w:tc>
      </w:tr>
    </w:tbl>
    <w:p w14:paraId="658F586E" w14:textId="1EB04E4E" w:rsidR="00C1597C" w:rsidRPr="004072B1" w:rsidRDefault="00C1597C" w:rsidP="00C1597C">
      <w:pPr>
        <w:rPr>
          <w:rPrChange w:id="173583" w:author="Draft version 2" w:date="2020-04-03T01:44:00Z">
            <w:rPr/>
          </w:rPrChange>
        </w:rPr>
      </w:pPr>
    </w:p>
    <w:p w14:paraId="09BC8433" w14:textId="77777777" w:rsidR="0004643E" w:rsidRPr="004072B1" w:rsidRDefault="0004643E" w:rsidP="0004643E">
      <w:pPr>
        <w:pStyle w:val="NO"/>
        <w:rPr>
          <w:rFonts w:eastAsia="Yu Mincho"/>
          <w:rPrChange w:id="173584" w:author="Draft version 2" w:date="2020-04-03T01:44:00Z">
            <w:rPr>
              <w:rFonts w:eastAsia="Yu Mincho"/>
            </w:rPr>
          </w:rPrChange>
        </w:rPr>
      </w:pPr>
      <w:r w:rsidRPr="004072B1">
        <w:rPr>
          <w:rFonts w:eastAsia="Yu Mincho"/>
          <w:rPrChange w:id="173585" w:author="Draft version 2" w:date="2020-04-03T01:44:00Z">
            <w:rPr>
              <w:rFonts w:eastAsia="Yu Mincho"/>
            </w:rPr>
          </w:rPrChange>
        </w:rPr>
        <w:t>NOTE 3:</w:t>
      </w:r>
      <w:r w:rsidRPr="004072B1">
        <w:rPr>
          <w:rFonts w:eastAsia="Yu Mincho"/>
          <w:rPrChange w:id="173586" w:author="Draft version 2" w:date="2020-04-03T01:44:00Z">
            <w:rPr>
              <w:rFonts w:eastAsia="Yu Mincho"/>
            </w:rPr>
          </w:rPrChange>
        </w:rPr>
        <w:tab/>
        <w:t xml:space="preserve">The following table indicates per source RAT whether RAT capabilities are included or not in </w:t>
      </w:r>
      <w:r w:rsidRPr="004072B1">
        <w:rPr>
          <w:rFonts w:eastAsia="Yu Mincho"/>
          <w:i/>
          <w:rPrChange w:id="173587" w:author="Draft version 2" w:date="2020-04-03T01:44:00Z">
            <w:rPr>
              <w:rFonts w:eastAsia="Yu Mincho"/>
              <w:i/>
            </w:rPr>
          </w:rPrChange>
        </w:rPr>
        <w:t>ue-CapabilityInfo</w:t>
      </w:r>
      <w:r w:rsidRPr="004072B1">
        <w:rPr>
          <w:rFonts w:eastAsia="Yu Mincho"/>
          <w:rPrChange w:id="173588" w:author="Draft version 2" w:date="2020-04-03T01:44:00Z">
            <w:rPr>
              <w:rFonts w:eastAsia="Yu Mincho"/>
            </w:rPr>
          </w:rPrChang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936420" w:rsidRPr="004072B1" w14:paraId="60031348" w14:textId="77777777" w:rsidTr="002028CA">
        <w:tc>
          <w:tcPr>
            <w:tcW w:w="3570" w:type="dxa"/>
          </w:tcPr>
          <w:p w14:paraId="2028426A" w14:textId="77777777" w:rsidR="0004643E" w:rsidRPr="004072B1" w:rsidRDefault="0004643E" w:rsidP="0004643E">
            <w:pPr>
              <w:pStyle w:val="TAH"/>
              <w:rPr>
                <w:rFonts w:eastAsia="Yu Mincho"/>
                <w:rPrChange w:id="173589" w:author="Draft version 2" w:date="2020-04-03T01:44:00Z">
                  <w:rPr>
                    <w:rFonts w:eastAsia="Yu Mincho"/>
                  </w:rPr>
                </w:rPrChange>
              </w:rPr>
            </w:pPr>
            <w:r w:rsidRPr="004072B1">
              <w:rPr>
                <w:rFonts w:eastAsia="Yu Mincho"/>
                <w:rPrChange w:id="173590" w:author="Draft version 2" w:date="2020-04-03T01:44:00Z">
                  <w:rPr>
                    <w:rFonts w:eastAsia="Yu Mincho"/>
                  </w:rPr>
                </w:rPrChange>
              </w:rPr>
              <w:t>Source RAT</w:t>
            </w:r>
          </w:p>
        </w:tc>
        <w:tc>
          <w:tcPr>
            <w:tcW w:w="3570" w:type="dxa"/>
          </w:tcPr>
          <w:p w14:paraId="4388A497" w14:textId="77777777" w:rsidR="0004643E" w:rsidRPr="004072B1" w:rsidRDefault="0004643E" w:rsidP="00CD01FD">
            <w:pPr>
              <w:pStyle w:val="TAH"/>
              <w:rPr>
                <w:rFonts w:eastAsia="Yu Mincho"/>
                <w:rPrChange w:id="173591" w:author="Draft version 2" w:date="2020-04-03T01:44:00Z">
                  <w:rPr>
                    <w:rFonts w:eastAsia="Yu Mincho"/>
                  </w:rPr>
                </w:rPrChange>
              </w:rPr>
            </w:pPr>
            <w:r w:rsidRPr="004072B1">
              <w:rPr>
                <w:rFonts w:eastAsia="Yu Mincho"/>
                <w:rPrChange w:id="173592" w:author="Draft version 2" w:date="2020-04-03T01:44:00Z">
                  <w:rPr>
                    <w:rFonts w:eastAsia="Yu Mincho"/>
                  </w:rPr>
                </w:rPrChange>
              </w:rPr>
              <w:t>NR capabilities</w:t>
            </w:r>
          </w:p>
        </w:tc>
        <w:tc>
          <w:tcPr>
            <w:tcW w:w="3570" w:type="dxa"/>
          </w:tcPr>
          <w:p w14:paraId="6C1F04A7" w14:textId="77777777" w:rsidR="0004643E" w:rsidRPr="004072B1" w:rsidRDefault="0004643E" w:rsidP="00CD01FD">
            <w:pPr>
              <w:pStyle w:val="TAH"/>
              <w:rPr>
                <w:rFonts w:eastAsia="Yu Mincho"/>
                <w:rPrChange w:id="173593" w:author="Draft version 2" w:date="2020-04-03T01:44:00Z">
                  <w:rPr>
                    <w:rFonts w:eastAsia="Yu Mincho"/>
                  </w:rPr>
                </w:rPrChange>
              </w:rPr>
            </w:pPr>
            <w:r w:rsidRPr="004072B1">
              <w:rPr>
                <w:rFonts w:eastAsia="Yu Mincho"/>
                <w:rPrChange w:id="173594" w:author="Draft version 2" w:date="2020-04-03T01:44:00Z">
                  <w:rPr>
                    <w:rFonts w:eastAsia="Yu Mincho"/>
                  </w:rPr>
                </w:rPrChange>
              </w:rPr>
              <w:t>E-UTRA capabilities</w:t>
            </w:r>
          </w:p>
        </w:tc>
        <w:tc>
          <w:tcPr>
            <w:tcW w:w="3571" w:type="dxa"/>
          </w:tcPr>
          <w:p w14:paraId="7D0265AA" w14:textId="77777777" w:rsidR="0004643E" w:rsidRPr="004072B1" w:rsidRDefault="0004643E" w:rsidP="00CD01FD">
            <w:pPr>
              <w:pStyle w:val="TAH"/>
              <w:rPr>
                <w:rFonts w:eastAsia="Yu Mincho"/>
                <w:rPrChange w:id="173595" w:author="Draft version 2" w:date="2020-04-03T01:44:00Z">
                  <w:rPr>
                    <w:rFonts w:eastAsia="Yu Mincho"/>
                  </w:rPr>
                </w:rPrChange>
              </w:rPr>
            </w:pPr>
            <w:r w:rsidRPr="004072B1">
              <w:rPr>
                <w:rFonts w:eastAsia="Yu Mincho"/>
                <w:rPrChange w:id="173596" w:author="Draft version 2" w:date="2020-04-03T01:44:00Z">
                  <w:rPr>
                    <w:rFonts w:eastAsia="Yu Mincho"/>
                  </w:rPr>
                </w:rPrChange>
              </w:rPr>
              <w:t>MR-DC capabilities</w:t>
            </w:r>
          </w:p>
        </w:tc>
      </w:tr>
      <w:tr w:rsidR="00A047D1" w:rsidRPr="004072B1" w14:paraId="41FE779D" w14:textId="77777777" w:rsidTr="002028CA">
        <w:tc>
          <w:tcPr>
            <w:tcW w:w="3570" w:type="dxa"/>
          </w:tcPr>
          <w:p w14:paraId="710799FA" w14:textId="77777777" w:rsidR="0004643E" w:rsidRPr="004072B1" w:rsidRDefault="0004643E" w:rsidP="0004643E">
            <w:pPr>
              <w:pStyle w:val="TAL"/>
              <w:rPr>
                <w:rFonts w:eastAsia="Yu Mincho"/>
                <w:rPrChange w:id="173597" w:author="Draft version 2" w:date="2020-04-03T01:44:00Z">
                  <w:rPr>
                    <w:rFonts w:eastAsia="Yu Mincho"/>
                  </w:rPr>
                </w:rPrChange>
              </w:rPr>
            </w:pPr>
            <w:r w:rsidRPr="004072B1">
              <w:rPr>
                <w:rFonts w:eastAsia="Yu Mincho"/>
                <w:rPrChange w:id="173598" w:author="Draft version 2" w:date="2020-04-03T01:44:00Z">
                  <w:rPr>
                    <w:rFonts w:eastAsia="Yu Mincho"/>
                  </w:rPr>
                </w:rPrChange>
              </w:rPr>
              <w:t>E-UTRA</w:t>
            </w:r>
          </w:p>
        </w:tc>
        <w:tc>
          <w:tcPr>
            <w:tcW w:w="3570" w:type="dxa"/>
          </w:tcPr>
          <w:p w14:paraId="4BAB1071" w14:textId="77777777" w:rsidR="0004643E" w:rsidRPr="004072B1" w:rsidRDefault="0004643E" w:rsidP="00CD01FD">
            <w:pPr>
              <w:pStyle w:val="TAL"/>
              <w:rPr>
                <w:rFonts w:eastAsia="Yu Mincho"/>
                <w:rPrChange w:id="173599" w:author="Draft version 2" w:date="2020-04-03T01:44:00Z">
                  <w:rPr>
                    <w:rFonts w:eastAsia="Yu Mincho"/>
                  </w:rPr>
                </w:rPrChange>
              </w:rPr>
            </w:pPr>
            <w:r w:rsidRPr="004072B1">
              <w:rPr>
                <w:rFonts w:eastAsia="Yu Mincho"/>
                <w:rPrChange w:id="173600" w:author="Draft version 2" w:date="2020-04-03T01:44:00Z">
                  <w:rPr>
                    <w:rFonts w:eastAsia="Yu Mincho"/>
                  </w:rPr>
                </w:rPrChange>
              </w:rPr>
              <w:t>Included</w:t>
            </w:r>
          </w:p>
        </w:tc>
        <w:tc>
          <w:tcPr>
            <w:tcW w:w="3570" w:type="dxa"/>
          </w:tcPr>
          <w:p w14:paraId="7CA2AC5E" w14:textId="77777777" w:rsidR="0004643E" w:rsidRPr="004072B1" w:rsidRDefault="0004643E" w:rsidP="00CD01FD">
            <w:pPr>
              <w:pStyle w:val="TAL"/>
              <w:rPr>
                <w:rFonts w:eastAsia="Yu Mincho"/>
                <w:rPrChange w:id="173601" w:author="Draft version 2" w:date="2020-04-03T01:44:00Z">
                  <w:rPr>
                    <w:rFonts w:eastAsia="Yu Mincho"/>
                  </w:rPr>
                </w:rPrChange>
              </w:rPr>
            </w:pPr>
            <w:r w:rsidRPr="004072B1">
              <w:rPr>
                <w:rFonts w:eastAsia="Yu Mincho"/>
                <w:rPrChange w:id="173602" w:author="Draft version 2" w:date="2020-04-03T01:44:00Z">
                  <w:rPr>
                    <w:rFonts w:eastAsia="Yu Mincho"/>
                  </w:rPr>
                </w:rPrChange>
              </w:rPr>
              <w:t>Not included</w:t>
            </w:r>
          </w:p>
        </w:tc>
        <w:tc>
          <w:tcPr>
            <w:tcW w:w="3571" w:type="dxa"/>
          </w:tcPr>
          <w:p w14:paraId="07BB92E1" w14:textId="77777777" w:rsidR="0004643E" w:rsidRPr="004072B1" w:rsidRDefault="0004643E" w:rsidP="00CD01FD">
            <w:pPr>
              <w:pStyle w:val="TAL"/>
              <w:rPr>
                <w:rFonts w:eastAsia="Yu Mincho"/>
                <w:rPrChange w:id="173603" w:author="Draft version 2" w:date="2020-04-03T01:44:00Z">
                  <w:rPr>
                    <w:rFonts w:eastAsia="Yu Mincho"/>
                  </w:rPr>
                </w:rPrChange>
              </w:rPr>
            </w:pPr>
            <w:r w:rsidRPr="004072B1">
              <w:rPr>
                <w:rFonts w:eastAsia="Yu Mincho"/>
                <w:rPrChange w:id="173604" w:author="Draft version 2" w:date="2020-04-03T01:44:00Z">
                  <w:rPr>
                    <w:rFonts w:eastAsia="Yu Mincho"/>
                  </w:rPr>
                </w:rPrChange>
              </w:rPr>
              <w:t>Included</w:t>
            </w:r>
          </w:p>
        </w:tc>
      </w:tr>
    </w:tbl>
    <w:p w14:paraId="6CB8D47C" w14:textId="77777777" w:rsidR="0004643E" w:rsidRPr="004072B1" w:rsidRDefault="0004643E" w:rsidP="00C1597C">
      <w:pPr>
        <w:rPr>
          <w:rPrChange w:id="173605" w:author="Draft version 2" w:date="2020-04-03T01:44:00Z">
            <w:rPr/>
          </w:rPrChange>
        </w:rPr>
      </w:pPr>
    </w:p>
    <w:p w14:paraId="474061F5" w14:textId="77777777" w:rsidR="002C5D28" w:rsidRPr="004072B1" w:rsidRDefault="002C5D28" w:rsidP="002C5D28">
      <w:pPr>
        <w:pStyle w:val="Heading4"/>
        <w:rPr>
          <w:rPrChange w:id="173606" w:author="Draft version 2" w:date="2020-04-03T01:44:00Z">
            <w:rPr/>
          </w:rPrChange>
        </w:rPr>
      </w:pPr>
      <w:bookmarkStart w:id="173607" w:name="_Toc20426259"/>
      <w:bookmarkStart w:id="173608" w:name="_Toc29321656"/>
      <w:bookmarkStart w:id="173609" w:name="_Toc36757528"/>
      <w:r w:rsidRPr="004072B1">
        <w:rPr>
          <w:rPrChange w:id="173610" w:author="Draft version 2" w:date="2020-04-03T01:44:00Z">
            <w:rPr/>
          </w:rPrChange>
        </w:rPr>
        <w:t>–</w:t>
      </w:r>
      <w:r w:rsidRPr="004072B1">
        <w:rPr>
          <w:rPrChange w:id="173611" w:author="Draft version 2" w:date="2020-04-03T01:44:00Z">
            <w:rPr/>
          </w:rPrChange>
        </w:rPr>
        <w:tab/>
      </w:r>
      <w:r w:rsidRPr="004072B1">
        <w:rPr>
          <w:i/>
          <w:rPrChange w:id="173612" w:author="Draft version 2" w:date="2020-04-03T01:44:00Z">
            <w:rPr>
              <w:i/>
            </w:rPr>
          </w:rPrChange>
        </w:rPr>
        <w:t>MeasurementTimingConfiguration</w:t>
      </w:r>
      <w:bookmarkEnd w:id="173607"/>
      <w:bookmarkEnd w:id="173608"/>
      <w:bookmarkEnd w:id="173609"/>
    </w:p>
    <w:p w14:paraId="0BFAC05C" w14:textId="77777777" w:rsidR="002C5D28" w:rsidRPr="004072B1" w:rsidRDefault="002C5D28" w:rsidP="002C5D28">
      <w:pPr>
        <w:rPr>
          <w:rPrChange w:id="173613" w:author="Draft version 2" w:date="2020-04-03T01:44:00Z">
            <w:rPr/>
          </w:rPrChange>
        </w:rPr>
      </w:pPr>
      <w:r w:rsidRPr="004072B1">
        <w:rPr>
          <w:rPrChange w:id="173614" w:author="Draft version 2" w:date="2020-04-03T01:44:00Z">
            <w:rPr/>
          </w:rPrChange>
        </w:rPr>
        <w:t xml:space="preserve">The </w:t>
      </w:r>
      <w:r w:rsidRPr="004072B1">
        <w:rPr>
          <w:i/>
          <w:rPrChange w:id="173615" w:author="Draft version 2" w:date="2020-04-03T01:44:00Z">
            <w:rPr>
              <w:i/>
            </w:rPr>
          </w:rPrChange>
        </w:rPr>
        <w:t xml:space="preserve">MeasurementTimingConfiguration </w:t>
      </w:r>
      <w:r w:rsidRPr="004072B1">
        <w:rPr>
          <w:rPrChange w:id="173616" w:author="Draft version 2" w:date="2020-04-03T01:44:00Z">
            <w:rPr/>
          </w:rPrChange>
        </w:rPr>
        <w:t>message is used to convey assistance information for measurement timing.</w:t>
      </w:r>
    </w:p>
    <w:p w14:paraId="2DB2406C" w14:textId="53E274D3" w:rsidR="002C5D28" w:rsidRPr="004072B1" w:rsidRDefault="002C5D28" w:rsidP="002C5D28">
      <w:pPr>
        <w:pStyle w:val="B1"/>
        <w:rPr>
          <w:rPrChange w:id="173617" w:author="Draft version 2" w:date="2020-04-03T01:44:00Z">
            <w:rPr/>
          </w:rPrChange>
        </w:rPr>
      </w:pPr>
      <w:r w:rsidRPr="004072B1">
        <w:rPr>
          <w:rPrChange w:id="173618" w:author="Draft version 2" w:date="2020-04-03T01:44:00Z">
            <w:rPr/>
          </w:rPrChange>
        </w:rPr>
        <w:t xml:space="preserve">Direction: en-gNB to eNB, eNB to en-gNB, </w:t>
      </w:r>
      <w:r w:rsidR="008909C0" w:rsidRPr="004072B1">
        <w:rPr>
          <w:rPrChange w:id="173619" w:author="Draft version 2" w:date="2020-04-03T01:44:00Z">
            <w:rPr/>
          </w:rPrChange>
        </w:rPr>
        <w:t xml:space="preserve">gNB to gNB, </w:t>
      </w:r>
      <w:r w:rsidR="008C3528" w:rsidRPr="004072B1">
        <w:rPr>
          <w:lang w:eastAsia="zh-CN"/>
          <w:rPrChange w:id="173620" w:author="Draft version 2" w:date="2020-04-03T01:44:00Z">
            <w:rPr>
              <w:lang w:eastAsia="zh-CN"/>
            </w:rPr>
          </w:rPrChange>
        </w:rPr>
        <w:t xml:space="preserve">ng-eNB to gNB, gNB to ng-eNB, ng-eNB to ng-eNB, </w:t>
      </w:r>
      <w:r w:rsidRPr="004072B1">
        <w:rPr>
          <w:rPrChange w:id="173621" w:author="Draft version 2" w:date="2020-04-03T01:44:00Z">
            <w:rPr/>
          </w:rPrChange>
        </w:rPr>
        <w:t xml:space="preserve">gNB DU to gNB CU, </w:t>
      </w:r>
      <w:r w:rsidRPr="004072B1">
        <w:rPr>
          <w:rFonts w:eastAsia="SimSun"/>
          <w:lang w:eastAsia="zh-CN"/>
          <w:rPrChange w:id="173622" w:author="Draft version 2" w:date="2020-04-03T01:44:00Z">
            <w:rPr>
              <w:rFonts w:eastAsia="SimSun"/>
              <w:lang w:eastAsia="zh-CN"/>
            </w:rPr>
          </w:rPrChange>
        </w:rPr>
        <w:t>and gNB CU to gNB DU</w:t>
      </w:r>
      <w:r w:rsidRPr="004072B1">
        <w:rPr>
          <w:rPrChange w:id="173623" w:author="Draft version 2" w:date="2020-04-03T01:44:00Z">
            <w:rPr/>
          </w:rPrChange>
        </w:rPr>
        <w:t>.</w:t>
      </w:r>
    </w:p>
    <w:p w14:paraId="2A5E2F26" w14:textId="77777777" w:rsidR="002C5D28" w:rsidRPr="004072B1" w:rsidRDefault="002C5D28" w:rsidP="002C5D28">
      <w:pPr>
        <w:pStyle w:val="TH"/>
        <w:rPr>
          <w:rPrChange w:id="173624" w:author="Draft version 2" w:date="2020-04-03T01:44:00Z">
            <w:rPr/>
          </w:rPrChange>
        </w:rPr>
      </w:pPr>
      <w:r w:rsidRPr="004072B1">
        <w:rPr>
          <w:i/>
          <w:rPrChange w:id="173625" w:author="Draft version 2" w:date="2020-04-03T01:44:00Z">
            <w:rPr>
              <w:i/>
            </w:rPr>
          </w:rPrChange>
        </w:rPr>
        <w:t>MeasurementTimingConfiguration</w:t>
      </w:r>
      <w:r w:rsidRPr="004072B1">
        <w:rPr>
          <w:rPrChange w:id="173626" w:author="Draft version 2" w:date="2020-04-03T01:44:00Z">
            <w:rPr/>
          </w:rPrChange>
        </w:rPr>
        <w:t xml:space="preserve"> message</w:t>
      </w:r>
    </w:p>
    <w:p w14:paraId="7A439C51" w14:textId="77777777" w:rsidR="002C5D28" w:rsidRPr="004072B1" w:rsidRDefault="002C5D28" w:rsidP="0096519C">
      <w:pPr>
        <w:pStyle w:val="PL"/>
        <w:rPr>
          <w:rPrChange w:id="173627" w:author="Draft version 2" w:date="2020-04-03T01:44:00Z">
            <w:rPr>
              <w:color w:val="808080"/>
            </w:rPr>
          </w:rPrChange>
        </w:rPr>
      </w:pPr>
      <w:r w:rsidRPr="004072B1">
        <w:rPr>
          <w:rPrChange w:id="173628" w:author="Draft version 2" w:date="2020-04-03T01:44:00Z">
            <w:rPr>
              <w:color w:val="808080"/>
            </w:rPr>
          </w:rPrChange>
        </w:rPr>
        <w:t>-- ASN1START</w:t>
      </w:r>
    </w:p>
    <w:p w14:paraId="0ED0D5A0" w14:textId="77777777" w:rsidR="002C5D28" w:rsidRPr="004072B1" w:rsidRDefault="002C5D28" w:rsidP="0096519C">
      <w:pPr>
        <w:pStyle w:val="PL"/>
        <w:rPr>
          <w:rPrChange w:id="173629" w:author="Draft version 2" w:date="2020-04-03T01:44:00Z">
            <w:rPr>
              <w:color w:val="808080"/>
            </w:rPr>
          </w:rPrChange>
        </w:rPr>
      </w:pPr>
      <w:r w:rsidRPr="004072B1">
        <w:rPr>
          <w:rPrChange w:id="173630" w:author="Draft version 2" w:date="2020-04-03T01:44:00Z">
            <w:rPr>
              <w:color w:val="808080"/>
            </w:rPr>
          </w:rPrChange>
        </w:rPr>
        <w:t>-- TAG-MEASUREMENT-TIMING-CONFIGURATION-START</w:t>
      </w:r>
    </w:p>
    <w:p w14:paraId="7CA01AE3" w14:textId="77777777" w:rsidR="002C5D28" w:rsidRPr="004072B1" w:rsidRDefault="002C5D28" w:rsidP="0096519C">
      <w:pPr>
        <w:pStyle w:val="PL"/>
        <w:rPr>
          <w:rPrChange w:id="173631" w:author="Draft version 2" w:date="2020-04-03T01:44:00Z">
            <w:rPr/>
          </w:rPrChange>
        </w:rPr>
      </w:pPr>
    </w:p>
    <w:p w14:paraId="25346669" w14:textId="6CEAAF92" w:rsidR="002C5D28" w:rsidRPr="004072B1" w:rsidRDefault="002C5D28" w:rsidP="0096519C">
      <w:pPr>
        <w:pStyle w:val="PL"/>
        <w:rPr>
          <w:rPrChange w:id="173632" w:author="Draft version 2" w:date="2020-04-03T01:44:00Z">
            <w:rPr/>
          </w:rPrChange>
        </w:rPr>
      </w:pPr>
      <w:r w:rsidRPr="004072B1">
        <w:rPr>
          <w:rPrChange w:id="173633" w:author="Draft version 2" w:date="2020-04-03T01:44:00Z">
            <w:rPr/>
          </w:rPrChange>
        </w:rPr>
        <w:t xml:space="preserve">MeasurementTimingConfiguration ::=      </w:t>
      </w:r>
      <w:r w:rsidRPr="004072B1">
        <w:rPr>
          <w:rPrChange w:id="173634" w:author="Draft version 2" w:date="2020-04-03T01:44:00Z">
            <w:rPr>
              <w:color w:val="993366"/>
            </w:rPr>
          </w:rPrChange>
        </w:rPr>
        <w:t>SEQUENCE</w:t>
      </w:r>
      <w:r w:rsidRPr="004072B1">
        <w:rPr>
          <w:rPrChange w:id="173635" w:author="Draft version 2" w:date="2020-04-03T01:44:00Z">
            <w:rPr/>
          </w:rPrChange>
        </w:rPr>
        <w:t xml:space="preserve"> {</w:t>
      </w:r>
    </w:p>
    <w:p w14:paraId="66498C01" w14:textId="1A7F460F" w:rsidR="002C5D28" w:rsidRPr="004072B1" w:rsidRDefault="002C5D28" w:rsidP="0096519C">
      <w:pPr>
        <w:pStyle w:val="PL"/>
        <w:rPr>
          <w:rPrChange w:id="173636" w:author="Draft version 2" w:date="2020-04-03T01:44:00Z">
            <w:rPr/>
          </w:rPrChange>
        </w:rPr>
      </w:pPr>
      <w:r w:rsidRPr="004072B1">
        <w:rPr>
          <w:rPrChange w:id="173637" w:author="Draft version 2" w:date="2020-04-03T01:44:00Z">
            <w:rPr/>
          </w:rPrChange>
        </w:rPr>
        <w:t xml:space="preserve">    criticalExtensions              </w:t>
      </w:r>
      <w:r w:rsidR="006A1E6A" w:rsidRPr="004072B1">
        <w:rPr>
          <w:rPrChange w:id="173638" w:author="Draft version 2" w:date="2020-04-03T01:44:00Z">
            <w:rPr/>
          </w:rPrChange>
        </w:rPr>
        <w:t xml:space="preserve">        </w:t>
      </w:r>
      <w:r w:rsidRPr="004072B1">
        <w:rPr>
          <w:rPrChange w:id="173639" w:author="Draft version 2" w:date="2020-04-03T01:44:00Z">
            <w:rPr>
              <w:color w:val="993366"/>
            </w:rPr>
          </w:rPrChange>
        </w:rPr>
        <w:t>CHOICE</w:t>
      </w:r>
      <w:r w:rsidRPr="004072B1">
        <w:rPr>
          <w:rPrChange w:id="173640" w:author="Draft version 2" w:date="2020-04-03T01:44:00Z">
            <w:rPr/>
          </w:rPrChange>
        </w:rPr>
        <w:t xml:space="preserve"> {</w:t>
      </w:r>
    </w:p>
    <w:p w14:paraId="2E8CF59B" w14:textId="3FAD362A" w:rsidR="002C5D28" w:rsidRPr="004072B1" w:rsidRDefault="002C5D28" w:rsidP="0096519C">
      <w:pPr>
        <w:pStyle w:val="PL"/>
        <w:rPr>
          <w:rPrChange w:id="173641" w:author="Draft version 2" w:date="2020-04-03T01:44:00Z">
            <w:rPr/>
          </w:rPrChange>
        </w:rPr>
      </w:pPr>
      <w:r w:rsidRPr="004072B1">
        <w:rPr>
          <w:rPrChange w:id="173642" w:author="Draft version 2" w:date="2020-04-03T01:44:00Z">
            <w:rPr/>
          </w:rPrChange>
        </w:rPr>
        <w:t xml:space="preserve">        c1                              </w:t>
      </w:r>
      <w:r w:rsidR="006A1E6A" w:rsidRPr="004072B1">
        <w:rPr>
          <w:rPrChange w:id="173643" w:author="Draft version 2" w:date="2020-04-03T01:44:00Z">
            <w:rPr/>
          </w:rPrChange>
        </w:rPr>
        <w:t xml:space="preserve">        </w:t>
      </w:r>
      <w:r w:rsidRPr="004072B1">
        <w:rPr>
          <w:rPrChange w:id="173644" w:author="Draft version 2" w:date="2020-04-03T01:44:00Z">
            <w:rPr>
              <w:color w:val="993366"/>
            </w:rPr>
          </w:rPrChange>
        </w:rPr>
        <w:t>CHOICE</w:t>
      </w:r>
      <w:r w:rsidRPr="004072B1">
        <w:rPr>
          <w:rPrChange w:id="173645" w:author="Draft version 2" w:date="2020-04-03T01:44:00Z">
            <w:rPr/>
          </w:rPrChange>
        </w:rPr>
        <w:t>{</w:t>
      </w:r>
    </w:p>
    <w:p w14:paraId="70B6FCB8" w14:textId="52D858C1" w:rsidR="002C5D28" w:rsidRPr="004072B1" w:rsidRDefault="002C5D28" w:rsidP="0096519C">
      <w:pPr>
        <w:pStyle w:val="PL"/>
        <w:rPr>
          <w:rPrChange w:id="173646" w:author="Draft version 2" w:date="2020-04-03T01:44:00Z">
            <w:rPr/>
          </w:rPrChange>
        </w:rPr>
      </w:pPr>
      <w:r w:rsidRPr="004072B1">
        <w:rPr>
          <w:rPrChange w:id="173647" w:author="Draft version 2" w:date="2020-04-03T01:44:00Z">
            <w:rPr/>
          </w:rPrChange>
        </w:rPr>
        <w:t xml:space="preserve">            measTimingConf                  </w:t>
      </w:r>
      <w:r w:rsidR="006A1E6A" w:rsidRPr="004072B1">
        <w:rPr>
          <w:rPrChange w:id="173648" w:author="Draft version 2" w:date="2020-04-03T01:44:00Z">
            <w:rPr/>
          </w:rPrChange>
        </w:rPr>
        <w:t xml:space="preserve">        </w:t>
      </w:r>
      <w:r w:rsidRPr="004072B1">
        <w:rPr>
          <w:rPrChange w:id="173649" w:author="Draft version 2" w:date="2020-04-03T01:44:00Z">
            <w:rPr/>
          </w:rPrChange>
        </w:rPr>
        <w:t>MeasurementTimingConfiguration-IEs,</w:t>
      </w:r>
    </w:p>
    <w:p w14:paraId="370A0EA3" w14:textId="77777777" w:rsidR="002C5D28" w:rsidRPr="004072B1" w:rsidRDefault="002C5D28" w:rsidP="0096519C">
      <w:pPr>
        <w:pStyle w:val="PL"/>
        <w:rPr>
          <w:rPrChange w:id="173650" w:author="Draft version 2" w:date="2020-04-03T01:44:00Z">
            <w:rPr/>
          </w:rPrChange>
        </w:rPr>
      </w:pPr>
      <w:r w:rsidRPr="004072B1">
        <w:rPr>
          <w:rPrChange w:id="173651" w:author="Draft version 2" w:date="2020-04-03T01:44:00Z">
            <w:rPr/>
          </w:rPrChange>
        </w:rPr>
        <w:t xml:space="preserve">            spare3 </w:t>
      </w:r>
      <w:r w:rsidRPr="004072B1">
        <w:rPr>
          <w:rPrChange w:id="173652" w:author="Draft version 2" w:date="2020-04-03T01:44:00Z">
            <w:rPr>
              <w:color w:val="993366"/>
            </w:rPr>
          </w:rPrChange>
        </w:rPr>
        <w:t>NULL</w:t>
      </w:r>
      <w:r w:rsidRPr="004072B1">
        <w:rPr>
          <w:rPrChange w:id="173653" w:author="Draft version 2" w:date="2020-04-03T01:44:00Z">
            <w:rPr/>
          </w:rPrChange>
        </w:rPr>
        <w:t xml:space="preserve">, spare2 </w:t>
      </w:r>
      <w:r w:rsidRPr="004072B1">
        <w:rPr>
          <w:rPrChange w:id="173654" w:author="Draft version 2" w:date="2020-04-03T01:44:00Z">
            <w:rPr>
              <w:color w:val="993366"/>
            </w:rPr>
          </w:rPrChange>
        </w:rPr>
        <w:t>NULL</w:t>
      </w:r>
      <w:r w:rsidRPr="004072B1">
        <w:rPr>
          <w:rPrChange w:id="173655" w:author="Draft version 2" w:date="2020-04-03T01:44:00Z">
            <w:rPr/>
          </w:rPrChange>
        </w:rPr>
        <w:t xml:space="preserve">, spare1 </w:t>
      </w:r>
      <w:r w:rsidRPr="004072B1">
        <w:rPr>
          <w:rPrChange w:id="173656" w:author="Draft version 2" w:date="2020-04-03T01:44:00Z">
            <w:rPr>
              <w:color w:val="993366"/>
            </w:rPr>
          </w:rPrChange>
        </w:rPr>
        <w:t>NULL</w:t>
      </w:r>
    </w:p>
    <w:p w14:paraId="17E05D5B" w14:textId="77777777" w:rsidR="002C5D28" w:rsidRPr="004072B1" w:rsidRDefault="002C5D28" w:rsidP="0096519C">
      <w:pPr>
        <w:pStyle w:val="PL"/>
        <w:rPr>
          <w:rPrChange w:id="173657" w:author="Draft version 2" w:date="2020-04-03T01:44:00Z">
            <w:rPr/>
          </w:rPrChange>
        </w:rPr>
      </w:pPr>
      <w:r w:rsidRPr="004072B1">
        <w:rPr>
          <w:rPrChange w:id="173658" w:author="Draft version 2" w:date="2020-04-03T01:44:00Z">
            <w:rPr/>
          </w:rPrChange>
        </w:rPr>
        <w:t xml:space="preserve">        },</w:t>
      </w:r>
    </w:p>
    <w:p w14:paraId="156A333E" w14:textId="77777777" w:rsidR="002C5D28" w:rsidRPr="004072B1" w:rsidRDefault="002C5D28" w:rsidP="0096519C">
      <w:pPr>
        <w:pStyle w:val="PL"/>
        <w:rPr>
          <w:rPrChange w:id="173659" w:author="Draft version 2" w:date="2020-04-03T01:44:00Z">
            <w:rPr/>
          </w:rPrChange>
        </w:rPr>
      </w:pPr>
      <w:r w:rsidRPr="004072B1">
        <w:rPr>
          <w:rPrChange w:id="173660" w:author="Draft version 2" w:date="2020-04-03T01:44:00Z">
            <w:rPr/>
          </w:rPrChange>
        </w:rPr>
        <w:t xml:space="preserve">        criticalExtensionsFuture        </w:t>
      </w:r>
      <w:r w:rsidRPr="004072B1">
        <w:rPr>
          <w:rPrChange w:id="173661" w:author="Draft version 2" w:date="2020-04-03T01:44:00Z">
            <w:rPr>
              <w:color w:val="993366"/>
            </w:rPr>
          </w:rPrChange>
        </w:rPr>
        <w:t>SEQUENCE</w:t>
      </w:r>
      <w:r w:rsidRPr="004072B1">
        <w:rPr>
          <w:rPrChange w:id="173662" w:author="Draft version 2" w:date="2020-04-03T01:44:00Z">
            <w:rPr/>
          </w:rPrChange>
        </w:rPr>
        <w:t xml:space="preserve"> {}</w:t>
      </w:r>
    </w:p>
    <w:p w14:paraId="263C9A6E" w14:textId="77777777" w:rsidR="002C5D28" w:rsidRPr="004072B1" w:rsidRDefault="002C5D28" w:rsidP="0096519C">
      <w:pPr>
        <w:pStyle w:val="PL"/>
        <w:rPr>
          <w:rPrChange w:id="173663" w:author="Draft version 2" w:date="2020-04-03T01:44:00Z">
            <w:rPr/>
          </w:rPrChange>
        </w:rPr>
      </w:pPr>
      <w:r w:rsidRPr="004072B1">
        <w:rPr>
          <w:rPrChange w:id="173664" w:author="Draft version 2" w:date="2020-04-03T01:44:00Z">
            <w:rPr/>
          </w:rPrChange>
        </w:rPr>
        <w:t xml:space="preserve">    }</w:t>
      </w:r>
    </w:p>
    <w:p w14:paraId="7DFD3DAE" w14:textId="77777777" w:rsidR="002C5D28" w:rsidRPr="004072B1" w:rsidRDefault="002C5D28" w:rsidP="0096519C">
      <w:pPr>
        <w:pStyle w:val="PL"/>
        <w:rPr>
          <w:rPrChange w:id="173665" w:author="Draft version 2" w:date="2020-04-03T01:44:00Z">
            <w:rPr/>
          </w:rPrChange>
        </w:rPr>
      </w:pPr>
      <w:r w:rsidRPr="004072B1">
        <w:rPr>
          <w:rPrChange w:id="173666" w:author="Draft version 2" w:date="2020-04-03T01:44:00Z">
            <w:rPr/>
          </w:rPrChange>
        </w:rPr>
        <w:t>}</w:t>
      </w:r>
    </w:p>
    <w:p w14:paraId="7734469A" w14:textId="77777777" w:rsidR="002C5D28" w:rsidRPr="004072B1" w:rsidRDefault="002C5D28" w:rsidP="0096519C">
      <w:pPr>
        <w:pStyle w:val="PL"/>
        <w:rPr>
          <w:rPrChange w:id="173667" w:author="Draft version 2" w:date="2020-04-03T01:44:00Z">
            <w:rPr/>
          </w:rPrChange>
        </w:rPr>
      </w:pPr>
    </w:p>
    <w:p w14:paraId="2B856EAB" w14:textId="77777777" w:rsidR="002C5D28" w:rsidRPr="004072B1" w:rsidRDefault="002C5D28" w:rsidP="0096519C">
      <w:pPr>
        <w:pStyle w:val="PL"/>
        <w:rPr>
          <w:rPrChange w:id="173668" w:author="Draft version 2" w:date="2020-04-03T01:44:00Z">
            <w:rPr/>
          </w:rPrChange>
        </w:rPr>
      </w:pPr>
      <w:r w:rsidRPr="004072B1">
        <w:rPr>
          <w:rPrChange w:id="173669" w:author="Draft version 2" w:date="2020-04-03T01:44:00Z">
            <w:rPr/>
          </w:rPrChange>
        </w:rPr>
        <w:t xml:space="preserve">MeasurementTimingConfiguration-IEs ::=  </w:t>
      </w:r>
      <w:r w:rsidRPr="004072B1">
        <w:rPr>
          <w:rPrChange w:id="173670" w:author="Draft version 2" w:date="2020-04-03T01:44:00Z">
            <w:rPr>
              <w:color w:val="993366"/>
            </w:rPr>
          </w:rPrChange>
        </w:rPr>
        <w:t>SEQUENCE</w:t>
      </w:r>
      <w:r w:rsidRPr="004072B1">
        <w:rPr>
          <w:rPrChange w:id="173671" w:author="Draft version 2" w:date="2020-04-03T01:44:00Z">
            <w:rPr/>
          </w:rPrChange>
        </w:rPr>
        <w:t xml:space="preserve"> {</w:t>
      </w:r>
    </w:p>
    <w:p w14:paraId="38F35F2D" w14:textId="17A18C9B" w:rsidR="002C5D28" w:rsidRPr="004072B1" w:rsidRDefault="002C5D28" w:rsidP="0096519C">
      <w:pPr>
        <w:pStyle w:val="PL"/>
        <w:rPr>
          <w:rPrChange w:id="173672" w:author="Draft version 2" w:date="2020-04-03T01:44:00Z">
            <w:rPr/>
          </w:rPrChange>
        </w:rPr>
      </w:pPr>
      <w:r w:rsidRPr="004072B1">
        <w:rPr>
          <w:rPrChange w:id="173673" w:author="Draft version 2" w:date="2020-04-03T01:44:00Z">
            <w:rPr/>
          </w:rPrChange>
        </w:rPr>
        <w:t xml:space="preserve">    measTiming                              MeasTimingList                          </w:t>
      </w:r>
      <w:r w:rsidR="00F83E08" w:rsidRPr="004072B1">
        <w:rPr>
          <w:rPrChange w:id="173674" w:author="Draft version 2" w:date="2020-04-03T01:44:00Z">
            <w:rPr/>
          </w:rPrChange>
        </w:rPr>
        <w:t xml:space="preserve">    </w:t>
      </w:r>
      <w:r w:rsidRPr="004072B1">
        <w:rPr>
          <w:rPrChange w:id="173675" w:author="Draft version 2" w:date="2020-04-03T01:44:00Z">
            <w:rPr>
              <w:color w:val="993366"/>
            </w:rPr>
          </w:rPrChange>
        </w:rPr>
        <w:t>OPTIONAL</w:t>
      </w:r>
      <w:r w:rsidRPr="004072B1">
        <w:rPr>
          <w:rPrChange w:id="173676" w:author="Draft version 2" w:date="2020-04-03T01:44:00Z">
            <w:rPr/>
          </w:rPrChange>
        </w:rPr>
        <w:t>,</w:t>
      </w:r>
    </w:p>
    <w:p w14:paraId="6B971F01" w14:textId="26A3628D" w:rsidR="002C5D28" w:rsidRPr="004072B1" w:rsidRDefault="002C5D28" w:rsidP="0096519C">
      <w:pPr>
        <w:pStyle w:val="PL"/>
        <w:rPr>
          <w:rPrChange w:id="173677" w:author="Draft version 2" w:date="2020-04-03T01:44:00Z">
            <w:rPr/>
          </w:rPrChange>
        </w:rPr>
      </w:pPr>
      <w:r w:rsidRPr="004072B1">
        <w:rPr>
          <w:rPrChange w:id="173678" w:author="Draft version 2" w:date="2020-04-03T01:44:00Z">
            <w:rPr/>
          </w:rPrChange>
        </w:rPr>
        <w:t xml:space="preserve">    nonCriticalExtension                    </w:t>
      </w:r>
      <w:r w:rsidR="00A10D61" w:rsidRPr="004072B1">
        <w:rPr>
          <w:rPrChange w:id="173679" w:author="Draft version 2" w:date="2020-04-03T01:44:00Z">
            <w:rPr/>
          </w:rPrChange>
        </w:rPr>
        <w:t>MeasurementTimingConfiguration-v1550-IEs</w:t>
      </w:r>
      <w:r w:rsidRPr="004072B1">
        <w:rPr>
          <w:rPrChange w:id="173680" w:author="Draft version 2" w:date="2020-04-03T01:44:00Z">
            <w:rPr/>
          </w:rPrChange>
        </w:rPr>
        <w:t xml:space="preserve"> </w:t>
      </w:r>
      <w:r w:rsidR="00F83E08" w:rsidRPr="004072B1">
        <w:rPr>
          <w:rPrChange w:id="173681" w:author="Draft version 2" w:date="2020-04-03T01:44:00Z">
            <w:rPr/>
          </w:rPrChange>
        </w:rPr>
        <w:t xml:space="preserve">   </w:t>
      </w:r>
      <w:r w:rsidRPr="004072B1">
        <w:rPr>
          <w:rPrChange w:id="173682" w:author="Draft version 2" w:date="2020-04-03T01:44:00Z">
            <w:rPr>
              <w:color w:val="993366"/>
            </w:rPr>
          </w:rPrChange>
        </w:rPr>
        <w:t>OPTIONAL</w:t>
      </w:r>
    </w:p>
    <w:p w14:paraId="1F8D6B84" w14:textId="77777777" w:rsidR="002C5D28" w:rsidRPr="004072B1" w:rsidRDefault="002C5D28" w:rsidP="0096519C">
      <w:pPr>
        <w:pStyle w:val="PL"/>
        <w:rPr>
          <w:rPrChange w:id="173683" w:author="Draft version 2" w:date="2020-04-03T01:44:00Z">
            <w:rPr/>
          </w:rPrChange>
        </w:rPr>
      </w:pPr>
      <w:r w:rsidRPr="004072B1">
        <w:rPr>
          <w:rPrChange w:id="173684" w:author="Draft version 2" w:date="2020-04-03T01:44:00Z">
            <w:rPr/>
          </w:rPrChange>
        </w:rPr>
        <w:t>}</w:t>
      </w:r>
    </w:p>
    <w:p w14:paraId="210B1781" w14:textId="77777777" w:rsidR="009E4B60" w:rsidRPr="004072B1" w:rsidRDefault="009E4B60" w:rsidP="0096519C">
      <w:pPr>
        <w:pStyle w:val="PL"/>
        <w:rPr>
          <w:rPrChange w:id="173685" w:author="Draft version 2" w:date="2020-04-03T01:44:00Z">
            <w:rPr/>
          </w:rPrChange>
        </w:rPr>
      </w:pPr>
    </w:p>
    <w:p w14:paraId="41917206" w14:textId="77777777" w:rsidR="009E4B60" w:rsidRPr="004072B1" w:rsidRDefault="009E4B60" w:rsidP="0096519C">
      <w:pPr>
        <w:pStyle w:val="PL"/>
        <w:rPr>
          <w:rPrChange w:id="173686" w:author="Draft version 2" w:date="2020-04-03T01:44:00Z">
            <w:rPr/>
          </w:rPrChange>
        </w:rPr>
      </w:pPr>
      <w:r w:rsidRPr="004072B1">
        <w:rPr>
          <w:rPrChange w:id="173687" w:author="Draft version 2" w:date="2020-04-03T01:44:00Z">
            <w:rPr/>
          </w:rPrChange>
        </w:rPr>
        <w:t xml:space="preserve">MeasurementTimingConfiguration-v1550-IEs ::= </w:t>
      </w:r>
      <w:r w:rsidRPr="004072B1">
        <w:rPr>
          <w:rPrChange w:id="173688" w:author="Draft version 2" w:date="2020-04-03T01:44:00Z">
            <w:rPr>
              <w:color w:val="993366"/>
            </w:rPr>
          </w:rPrChange>
        </w:rPr>
        <w:t>SEQUENCE</w:t>
      </w:r>
      <w:r w:rsidRPr="004072B1">
        <w:rPr>
          <w:rPrChange w:id="173689" w:author="Draft version 2" w:date="2020-04-03T01:44:00Z">
            <w:rPr/>
          </w:rPrChange>
        </w:rPr>
        <w:t xml:space="preserve"> {</w:t>
      </w:r>
    </w:p>
    <w:p w14:paraId="03D038EF" w14:textId="5363825B" w:rsidR="009E4B60" w:rsidRPr="004072B1" w:rsidRDefault="009E4B60" w:rsidP="0096519C">
      <w:pPr>
        <w:pStyle w:val="PL"/>
        <w:rPr>
          <w:rPrChange w:id="173690" w:author="Draft version 2" w:date="2020-04-03T01:44:00Z">
            <w:rPr/>
          </w:rPrChange>
        </w:rPr>
      </w:pPr>
      <w:r w:rsidRPr="004072B1">
        <w:rPr>
          <w:rPrChange w:id="173691" w:author="Draft version 2" w:date="2020-04-03T01:44:00Z">
            <w:rPr/>
          </w:rPrChange>
        </w:rPr>
        <w:t xml:space="preserve">    campOnFirstSSB                         </w:t>
      </w:r>
      <w:r w:rsidR="00AA1A2D" w:rsidRPr="004072B1">
        <w:rPr>
          <w:rPrChange w:id="173692" w:author="Draft version 2" w:date="2020-04-03T01:44:00Z">
            <w:rPr/>
          </w:rPrChange>
        </w:rPr>
        <w:t xml:space="preserve">      </w:t>
      </w:r>
      <w:r w:rsidRPr="004072B1">
        <w:rPr>
          <w:rPrChange w:id="173693" w:author="Draft version 2" w:date="2020-04-03T01:44:00Z">
            <w:rPr>
              <w:color w:val="993366"/>
            </w:rPr>
          </w:rPrChange>
        </w:rPr>
        <w:t>BOOLEAN</w:t>
      </w:r>
      <w:r w:rsidRPr="004072B1">
        <w:rPr>
          <w:rPrChange w:id="173694" w:author="Draft version 2" w:date="2020-04-03T01:44:00Z">
            <w:rPr/>
          </w:rPrChange>
        </w:rPr>
        <w:t>,</w:t>
      </w:r>
    </w:p>
    <w:p w14:paraId="6624D9C0" w14:textId="6313B4D0" w:rsidR="009E4B60" w:rsidRPr="004072B1" w:rsidRDefault="009E4B60" w:rsidP="0096519C">
      <w:pPr>
        <w:pStyle w:val="PL"/>
        <w:rPr>
          <w:rPrChange w:id="173695" w:author="Draft version 2" w:date="2020-04-03T01:44:00Z">
            <w:rPr/>
          </w:rPrChange>
        </w:rPr>
      </w:pPr>
      <w:r w:rsidRPr="004072B1">
        <w:rPr>
          <w:rPrChange w:id="173696" w:author="Draft version 2" w:date="2020-04-03T01:44:00Z">
            <w:rPr/>
          </w:rPrChange>
        </w:rPr>
        <w:t xml:space="preserve">    psCellOnlyOnFirstSSB                   </w:t>
      </w:r>
      <w:r w:rsidR="00AA1A2D" w:rsidRPr="004072B1">
        <w:rPr>
          <w:rPrChange w:id="173697" w:author="Draft version 2" w:date="2020-04-03T01:44:00Z">
            <w:rPr/>
          </w:rPrChange>
        </w:rPr>
        <w:t xml:space="preserve">      </w:t>
      </w:r>
      <w:r w:rsidRPr="004072B1">
        <w:rPr>
          <w:rPrChange w:id="173698" w:author="Draft version 2" w:date="2020-04-03T01:44:00Z">
            <w:rPr>
              <w:color w:val="993366"/>
            </w:rPr>
          </w:rPrChange>
        </w:rPr>
        <w:t>BOOLEAN</w:t>
      </w:r>
      <w:r w:rsidRPr="004072B1">
        <w:rPr>
          <w:rPrChange w:id="173699" w:author="Draft version 2" w:date="2020-04-03T01:44:00Z">
            <w:rPr/>
          </w:rPrChange>
        </w:rPr>
        <w:t>,</w:t>
      </w:r>
    </w:p>
    <w:p w14:paraId="2EC28C0B" w14:textId="495178D0" w:rsidR="009E4B60" w:rsidRPr="004072B1" w:rsidRDefault="009E4B60" w:rsidP="0096519C">
      <w:pPr>
        <w:pStyle w:val="PL"/>
        <w:rPr>
          <w:rPrChange w:id="173700" w:author="Draft version 2" w:date="2020-04-03T01:44:00Z">
            <w:rPr/>
          </w:rPrChange>
        </w:rPr>
      </w:pPr>
      <w:r w:rsidRPr="004072B1">
        <w:rPr>
          <w:rPrChange w:id="173701" w:author="Draft version 2" w:date="2020-04-03T01:44:00Z">
            <w:rPr/>
          </w:rPrChange>
        </w:rPr>
        <w:t xml:space="preserve">    nonCriticalExtension                         </w:t>
      </w:r>
      <w:ins w:id="173702" w:author="CR#1354r2" w:date="2020-03-20T13:43:00Z">
        <w:r w:rsidR="005170FF" w:rsidRPr="004072B1">
          <w:rPr>
            <w:rPrChange w:id="173703" w:author="Draft version 2" w:date="2020-04-03T01:44:00Z">
              <w:rPr/>
            </w:rPrChange>
          </w:rPr>
          <w:t>MeasurementTimingConfiguration-v1600-IEs</w:t>
        </w:r>
      </w:ins>
      <w:del w:id="173704" w:author="CR#1354r2" w:date="2020-03-20T13:43:00Z">
        <w:r w:rsidRPr="004072B1" w:rsidDel="005170FF">
          <w:rPr>
            <w:rPrChange w:id="173705" w:author="Draft version 2" w:date="2020-04-03T01:44:00Z">
              <w:rPr>
                <w:color w:val="993366"/>
              </w:rPr>
            </w:rPrChange>
          </w:rPr>
          <w:delText>SEQUENCE</w:delText>
        </w:r>
        <w:r w:rsidRPr="004072B1" w:rsidDel="005170FF">
          <w:rPr>
            <w:rPrChange w:id="173706" w:author="Draft version 2" w:date="2020-04-03T01:44:00Z">
              <w:rPr/>
            </w:rPrChange>
          </w:rPr>
          <w:delText xml:space="preserve"> {}                 </w:delText>
        </w:r>
        <w:r w:rsidR="00F83E08" w:rsidRPr="004072B1" w:rsidDel="005170FF">
          <w:rPr>
            <w:rPrChange w:id="173707" w:author="Draft version 2" w:date="2020-04-03T01:44:00Z">
              <w:rPr/>
            </w:rPrChange>
          </w:rPr>
          <w:delText xml:space="preserve">    </w:delText>
        </w:r>
      </w:del>
      <w:r w:rsidRPr="004072B1">
        <w:rPr>
          <w:rPrChange w:id="173708" w:author="Draft version 2" w:date="2020-04-03T01:44:00Z">
            <w:rPr/>
          </w:rPrChange>
        </w:rPr>
        <w:t xml:space="preserve">       </w:t>
      </w:r>
      <w:r w:rsidRPr="004072B1">
        <w:rPr>
          <w:rPrChange w:id="173709" w:author="Draft version 2" w:date="2020-04-03T01:44:00Z">
            <w:rPr>
              <w:color w:val="993366"/>
            </w:rPr>
          </w:rPrChange>
        </w:rPr>
        <w:t>OPTIONAL</w:t>
      </w:r>
    </w:p>
    <w:p w14:paraId="78834E0C" w14:textId="77777777" w:rsidR="009E4B60" w:rsidRPr="004072B1" w:rsidRDefault="009E4B60" w:rsidP="0096519C">
      <w:pPr>
        <w:pStyle w:val="PL"/>
        <w:rPr>
          <w:rPrChange w:id="173710" w:author="Draft version 2" w:date="2020-04-03T01:44:00Z">
            <w:rPr/>
          </w:rPrChange>
        </w:rPr>
      </w:pPr>
      <w:r w:rsidRPr="004072B1">
        <w:rPr>
          <w:rPrChange w:id="173711" w:author="Draft version 2" w:date="2020-04-03T01:44:00Z">
            <w:rPr/>
          </w:rPrChange>
        </w:rPr>
        <w:t>}</w:t>
      </w:r>
    </w:p>
    <w:p w14:paraId="6E921A0E" w14:textId="77777777" w:rsidR="005170FF" w:rsidRPr="004072B1" w:rsidRDefault="005170FF" w:rsidP="005170FF">
      <w:pPr>
        <w:pStyle w:val="PL"/>
        <w:rPr>
          <w:ins w:id="173712" w:author="CR#1354r2" w:date="2020-03-20T13:44:00Z"/>
          <w:rPrChange w:id="173713" w:author="Draft version 2" w:date="2020-04-03T01:44:00Z">
            <w:rPr>
              <w:ins w:id="173714" w:author="CR#1354r2" w:date="2020-03-20T13:44:00Z"/>
            </w:rPr>
          </w:rPrChange>
        </w:rPr>
      </w:pPr>
    </w:p>
    <w:p w14:paraId="75FE74F5" w14:textId="182BEF81" w:rsidR="005170FF" w:rsidRPr="004072B1" w:rsidRDefault="005170FF" w:rsidP="005170FF">
      <w:pPr>
        <w:pStyle w:val="PL"/>
        <w:rPr>
          <w:ins w:id="173715" w:author="CR#1354r2" w:date="2020-03-20T13:44:00Z"/>
          <w:rPrChange w:id="173716" w:author="Draft version 2" w:date="2020-04-03T01:44:00Z">
            <w:rPr>
              <w:ins w:id="173717" w:author="CR#1354r2" w:date="2020-03-20T13:44:00Z"/>
            </w:rPr>
          </w:rPrChange>
        </w:rPr>
      </w:pPr>
      <w:ins w:id="173718" w:author="CR#1354r2" w:date="2020-03-20T13:44:00Z">
        <w:r w:rsidRPr="004072B1">
          <w:rPr>
            <w:rPrChange w:id="173719" w:author="Draft version 2" w:date="2020-04-03T01:44:00Z">
              <w:rPr/>
            </w:rPrChange>
          </w:rPr>
          <w:t>MeasurementTimingConfiguration-v1600-IEs ::=  SEQUENCE {</w:t>
        </w:r>
      </w:ins>
    </w:p>
    <w:p w14:paraId="3DD9CE2B" w14:textId="7179A4D6" w:rsidR="005170FF" w:rsidRPr="004072B1" w:rsidRDefault="005170FF" w:rsidP="005170FF">
      <w:pPr>
        <w:pStyle w:val="PL"/>
        <w:rPr>
          <w:ins w:id="173720" w:author="CR#1354r2" w:date="2020-03-20T13:44:00Z"/>
          <w:rPrChange w:id="173721" w:author="Draft version 2" w:date="2020-04-03T01:44:00Z">
            <w:rPr>
              <w:ins w:id="173722" w:author="CR#1354r2" w:date="2020-03-20T13:44:00Z"/>
            </w:rPr>
          </w:rPrChange>
        </w:rPr>
      </w:pPr>
      <w:ins w:id="173723" w:author="CR#1354r2" w:date="2020-03-20T13:44:00Z">
        <w:r w:rsidRPr="004072B1">
          <w:rPr>
            <w:rPrChange w:id="173724" w:author="Draft version 2" w:date="2020-04-03T01:44:00Z">
              <w:rPr/>
            </w:rPrChange>
          </w:rPr>
          <w:t xml:space="preserve">    csi-RS-Config-r16                             SEQUENCE {</w:t>
        </w:r>
      </w:ins>
    </w:p>
    <w:p w14:paraId="67C72880" w14:textId="44682FA4" w:rsidR="005170FF" w:rsidRPr="004072B1" w:rsidRDefault="005170FF" w:rsidP="005170FF">
      <w:pPr>
        <w:pStyle w:val="PL"/>
        <w:rPr>
          <w:ins w:id="173725" w:author="CR#1354r2" w:date="2020-03-20T13:44:00Z"/>
          <w:rPrChange w:id="173726" w:author="Draft version 2" w:date="2020-04-03T01:44:00Z">
            <w:rPr>
              <w:ins w:id="173727" w:author="CR#1354r2" w:date="2020-03-20T13:44:00Z"/>
            </w:rPr>
          </w:rPrChange>
        </w:rPr>
      </w:pPr>
      <w:ins w:id="173728" w:author="CR#1354r2" w:date="2020-03-20T13:44:00Z">
        <w:r w:rsidRPr="004072B1">
          <w:rPr>
            <w:rPrChange w:id="173729" w:author="Draft version 2" w:date="2020-04-03T01:44:00Z">
              <w:rPr/>
            </w:rPrChange>
          </w:rPr>
          <w:t xml:space="preserve">        csi-RS-SubcarrierSpacing-r16                  SubcarrierSpacing,</w:t>
        </w:r>
      </w:ins>
    </w:p>
    <w:p w14:paraId="5E69B162" w14:textId="7DFAE298" w:rsidR="005170FF" w:rsidRPr="004072B1" w:rsidRDefault="005170FF" w:rsidP="005170FF">
      <w:pPr>
        <w:pStyle w:val="PL"/>
        <w:rPr>
          <w:ins w:id="173730" w:author="CR#1354r2" w:date="2020-03-20T13:44:00Z"/>
          <w:rPrChange w:id="173731" w:author="Draft version 2" w:date="2020-04-03T01:44:00Z">
            <w:rPr>
              <w:ins w:id="173732" w:author="CR#1354r2" w:date="2020-03-20T13:44:00Z"/>
            </w:rPr>
          </w:rPrChange>
        </w:rPr>
      </w:pPr>
      <w:ins w:id="173733" w:author="CR#1354r2" w:date="2020-03-20T13:44:00Z">
        <w:r w:rsidRPr="004072B1">
          <w:rPr>
            <w:rPrChange w:id="173734" w:author="Draft version 2" w:date="2020-04-03T01:44:00Z">
              <w:rPr/>
            </w:rPrChange>
          </w:rPr>
          <w:t xml:space="preserve">        csi-RS-CellMobility-r16                       CSI-RS-CellMobility,</w:t>
        </w:r>
      </w:ins>
    </w:p>
    <w:p w14:paraId="17C6D23F" w14:textId="08F013F9" w:rsidR="005170FF" w:rsidRPr="004072B1" w:rsidRDefault="005170FF" w:rsidP="005170FF">
      <w:pPr>
        <w:pStyle w:val="PL"/>
        <w:rPr>
          <w:ins w:id="173735" w:author="CR#1354r2" w:date="2020-03-20T13:44:00Z"/>
          <w:rPrChange w:id="173736" w:author="Draft version 2" w:date="2020-04-03T01:44:00Z">
            <w:rPr>
              <w:ins w:id="173737" w:author="CR#1354r2" w:date="2020-03-20T13:44:00Z"/>
            </w:rPr>
          </w:rPrChange>
        </w:rPr>
      </w:pPr>
      <w:ins w:id="173738" w:author="CR#1354r2" w:date="2020-03-20T13:44:00Z">
        <w:r w:rsidRPr="004072B1">
          <w:rPr>
            <w:rPrChange w:id="173739" w:author="Draft version 2" w:date="2020-04-03T01:44:00Z">
              <w:rPr/>
            </w:rPrChange>
          </w:rPr>
          <w:t xml:space="preserve">        refSSBFreq-</w:t>
        </w:r>
      </w:ins>
      <w:ins w:id="173740" w:author="Draft version 2" w:date="2020-04-02T23:46:00Z">
        <w:r w:rsidR="00A14749" w:rsidRPr="004072B1">
          <w:rPr>
            <w:rPrChange w:id="173741" w:author="Draft version 2" w:date="2020-04-03T01:44:00Z">
              <w:rPr/>
            </w:rPrChange>
          </w:rPr>
          <w:t>r</w:t>
        </w:r>
      </w:ins>
      <w:ins w:id="173742" w:author="CR#1354r2" w:date="2020-03-20T13:44:00Z">
        <w:r w:rsidRPr="004072B1">
          <w:rPr>
            <w:rPrChange w:id="173743" w:author="Draft version 2" w:date="2020-04-03T01:44:00Z">
              <w:rPr/>
            </w:rPrChange>
          </w:rPr>
          <w:t xml:space="preserve">16                                </w:t>
        </w:r>
        <w:del w:id="173744" w:author="Draft version 2" w:date="2020-04-02T23:46:00Z">
          <w:r w:rsidRPr="004072B1" w:rsidDel="00A14749">
            <w:rPr>
              <w:rPrChange w:id="173745" w:author="Draft version 2" w:date="2020-04-03T01:44:00Z">
                <w:rPr/>
              </w:rPrChange>
            </w:rPr>
            <w:delText xml:space="preserve"> </w:delText>
          </w:r>
        </w:del>
        <w:r w:rsidRPr="004072B1">
          <w:rPr>
            <w:rPrChange w:id="173746" w:author="Draft version 2" w:date="2020-04-03T01:44:00Z">
              <w:rPr/>
            </w:rPrChange>
          </w:rPr>
          <w:t>ARFCN-ValueNR</w:t>
        </w:r>
      </w:ins>
    </w:p>
    <w:p w14:paraId="417C85F7" w14:textId="77777777" w:rsidR="005170FF" w:rsidRPr="004072B1" w:rsidRDefault="005170FF" w:rsidP="005170FF">
      <w:pPr>
        <w:pStyle w:val="PL"/>
        <w:rPr>
          <w:ins w:id="173747" w:author="CR#1354r2" w:date="2020-03-20T13:44:00Z"/>
          <w:rPrChange w:id="173748" w:author="Draft version 2" w:date="2020-04-03T01:44:00Z">
            <w:rPr>
              <w:ins w:id="173749" w:author="CR#1354r2" w:date="2020-03-20T13:44:00Z"/>
            </w:rPr>
          </w:rPrChange>
        </w:rPr>
      </w:pPr>
      <w:ins w:id="173750" w:author="CR#1354r2" w:date="2020-03-20T13:44:00Z">
        <w:r w:rsidRPr="004072B1">
          <w:rPr>
            <w:rPrChange w:id="173751" w:author="Draft version 2" w:date="2020-04-03T01:44:00Z">
              <w:rPr/>
            </w:rPrChange>
          </w:rPr>
          <w:t xml:space="preserve">    },</w:t>
        </w:r>
      </w:ins>
    </w:p>
    <w:p w14:paraId="612C2EB8" w14:textId="52F24A6A" w:rsidR="005170FF" w:rsidRPr="004072B1" w:rsidRDefault="005170FF" w:rsidP="005170FF">
      <w:pPr>
        <w:pStyle w:val="PL"/>
        <w:rPr>
          <w:ins w:id="173752" w:author="CR#1354r2" w:date="2020-03-20T13:44:00Z"/>
          <w:rPrChange w:id="173753" w:author="Draft version 2" w:date="2020-04-03T01:44:00Z">
            <w:rPr>
              <w:ins w:id="173754" w:author="CR#1354r2" w:date="2020-03-20T13:44:00Z"/>
            </w:rPr>
          </w:rPrChange>
        </w:rPr>
      </w:pPr>
      <w:ins w:id="173755" w:author="CR#1354r2" w:date="2020-03-20T13:44:00Z">
        <w:r w:rsidRPr="004072B1">
          <w:rPr>
            <w:rPrChange w:id="173756" w:author="Draft version 2" w:date="2020-04-03T01:44:00Z">
              <w:rPr/>
            </w:rPrChange>
          </w:rPr>
          <w:t xml:space="preserve">    nonCriticalExtension                  </w:t>
        </w:r>
      </w:ins>
      <w:ins w:id="173757" w:author="CR#1354r2" w:date="2020-03-20T13:45:00Z">
        <w:r w:rsidRPr="004072B1">
          <w:rPr>
            <w:rPrChange w:id="173758" w:author="Draft version 2" w:date="2020-04-03T01:44:00Z">
              <w:rPr/>
            </w:rPrChange>
          </w:rPr>
          <w:t xml:space="preserve">        </w:t>
        </w:r>
      </w:ins>
      <w:ins w:id="173759" w:author="CR#1354r2" w:date="2020-03-20T13:44:00Z">
        <w:r w:rsidRPr="004072B1">
          <w:rPr>
            <w:rPrChange w:id="173760" w:author="Draft version 2" w:date="2020-04-03T01:44:00Z">
              <w:rPr/>
            </w:rPrChange>
          </w:rPr>
          <w:t xml:space="preserve">SEQUENCE {}                          </w:t>
        </w:r>
      </w:ins>
      <w:ins w:id="173761" w:author="CR#1354r2" w:date="2020-03-20T13:45:00Z">
        <w:r w:rsidRPr="004072B1">
          <w:rPr>
            <w:rPrChange w:id="173762" w:author="Draft version 2" w:date="2020-04-03T01:44:00Z">
              <w:rPr/>
            </w:rPrChange>
          </w:rPr>
          <w:t xml:space="preserve"> </w:t>
        </w:r>
      </w:ins>
      <w:ins w:id="173763" w:author="CR#1354r2" w:date="2020-03-20T13:44:00Z">
        <w:r w:rsidRPr="004072B1">
          <w:rPr>
            <w:rPrChange w:id="173764" w:author="Draft version 2" w:date="2020-04-03T01:44:00Z">
              <w:rPr/>
            </w:rPrChange>
          </w:rPr>
          <w:t>OPTIONAL</w:t>
        </w:r>
      </w:ins>
    </w:p>
    <w:p w14:paraId="0F626E10" w14:textId="16CA9AA2" w:rsidR="002C5D28" w:rsidRPr="004072B1" w:rsidRDefault="005170FF" w:rsidP="005170FF">
      <w:pPr>
        <w:pStyle w:val="PL"/>
        <w:rPr>
          <w:ins w:id="173765" w:author="CR#1354r2" w:date="2020-03-20T13:44:00Z"/>
          <w:rPrChange w:id="173766" w:author="Draft version 2" w:date="2020-04-03T01:44:00Z">
            <w:rPr>
              <w:ins w:id="173767" w:author="CR#1354r2" w:date="2020-03-20T13:44:00Z"/>
            </w:rPr>
          </w:rPrChange>
        </w:rPr>
      </w:pPr>
      <w:ins w:id="173768" w:author="CR#1354r2" w:date="2020-03-20T13:44:00Z">
        <w:r w:rsidRPr="004072B1">
          <w:rPr>
            <w:rPrChange w:id="173769" w:author="Draft version 2" w:date="2020-04-03T01:44:00Z">
              <w:rPr/>
            </w:rPrChange>
          </w:rPr>
          <w:t>}</w:t>
        </w:r>
      </w:ins>
    </w:p>
    <w:p w14:paraId="759B07E6" w14:textId="77777777" w:rsidR="005170FF" w:rsidRPr="004072B1" w:rsidRDefault="005170FF" w:rsidP="005170FF">
      <w:pPr>
        <w:pStyle w:val="PL"/>
        <w:rPr>
          <w:rPrChange w:id="173770" w:author="Draft version 2" w:date="2020-04-03T01:44:00Z">
            <w:rPr/>
          </w:rPrChange>
        </w:rPr>
      </w:pPr>
    </w:p>
    <w:p w14:paraId="4E251DC0" w14:textId="77777777" w:rsidR="00F95F2F" w:rsidRPr="004072B1" w:rsidRDefault="002C5D28" w:rsidP="0096519C">
      <w:pPr>
        <w:pStyle w:val="PL"/>
        <w:rPr>
          <w:rPrChange w:id="173771" w:author="Draft version 2" w:date="2020-04-03T01:44:00Z">
            <w:rPr/>
          </w:rPrChange>
        </w:rPr>
      </w:pPr>
      <w:r w:rsidRPr="004072B1">
        <w:rPr>
          <w:rPrChange w:id="173772" w:author="Draft version 2" w:date="2020-04-03T01:44:00Z">
            <w:rPr/>
          </w:rPrChange>
        </w:rPr>
        <w:t xml:space="preserve">MeasTimingList ::= </w:t>
      </w:r>
      <w:r w:rsidRPr="004072B1">
        <w:rPr>
          <w:rPrChange w:id="173773" w:author="Draft version 2" w:date="2020-04-03T01:44:00Z">
            <w:rPr>
              <w:color w:val="993366"/>
            </w:rPr>
          </w:rPrChange>
        </w:rPr>
        <w:t>SEQUENCE</w:t>
      </w:r>
      <w:r w:rsidRPr="004072B1">
        <w:rPr>
          <w:rPrChange w:id="173774" w:author="Draft version 2" w:date="2020-04-03T01:44:00Z">
            <w:rPr/>
          </w:rPrChange>
        </w:rPr>
        <w:t xml:space="preserve"> (</w:t>
      </w:r>
      <w:r w:rsidRPr="004072B1">
        <w:rPr>
          <w:rPrChange w:id="173775" w:author="Draft version 2" w:date="2020-04-03T01:44:00Z">
            <w:rPr>
              <w:color w:val="993366"/>
            </w:rPr>
          </w:rPrChange>
        </w:rPr>
        <w:t>SIZE</w:t>
      </w:r>
      <w:r w:rsidRPr="004072B1">
        <w:rPr>
          <w:rPrChange w:id="173776" w:author="Draft version 2" w:date="2020-04-03T01:44:00Z">
            <w:rPr/>
          </w:rPrChange>
        </w:rPr>
        <w:t xml:space="preserve"> (1..maxMeasFreqsMN))</w:t>
      </w:r>
      <w:r w:rsidRPr="004072B1">
        <w:rPr>
          <w:rPrChange w:id="173777" w:author="Draft version 2" w:date="2020-04-03T01:44:00Z">
            <w:rPr>
              <w:color w:val="993366"/>
            </w:rPr>
          </w:rPrChange>
        </w:rPr>
        <w:t xml:space="preserve"> OF</w:t>
      </w:r>
      <w:r w:rsidRPr="004072B1">
        <w:rPr>
          <w:rPrChange w:id="173778" w:author="Draft version 2" w:date="2020-04-03T01:44:00Z">
            <w:rPr/>
          </w:rPrChange>
        </w:rPr>
        <w:t xml:space="preserve"> MeasTiming</w:t>
      </w:r>
    </w:p>
    <w:p w14:paraId="00F32299" w14:textId="77777777" w:rsidR="002C5D28" w:rsidRPr="004072B1" w:rsidRDefault="002C5D28" w:rsidP="0096519C">
      <w:pPr>
        <w:pStyle w:val="PL"/>
        <w:rPr>
          <w:rPrChange w:id="173779" w:author="Draft version 2" w:date="2020-04-03T01:44:00Z">
            <w:rPr/>
          </w:rPrChange>
        </w:rPr>
      </w:pPr>
    </w:p>
    <w:p w14:paraId="0A8304E1" w14:textId="77777777" w:rsidR="002C5D28" w:rsidRPr="004072B1" w:rsidRDefault="002C5D28" w:rsidP="0096519C">
      <w:pPr>
        <w:pStyle w:val="PL"/>
        <w:rPr>
          <w:rPrChange w:id="173780" w:author="Draft version 2" w:date="2020-04-03T01:44:00Z">
            <w:rPr/>
          </w:rPrChange>
        </w:rPr>
      </w:pPr>
      <w:bookmarkStart w:id="173781" w:name="_Hlk516060917"/>
      <w:r w:rsidRPr="004072B1">
        <w:rPr>
          <w:rPrChange w:id="173782" w:author="Draft version 2" w:date="2020-04-03T01:44:00Z">
            <w:rPr/>
          </w:rPrChange>
        </w:rPr>
        <w:t xml:space="preserve">MeasTiming ::= </w:t>
      </w:r>
      <w:r w:rsidRPr="004072B1">
        <w:rPr>
          <w:rPrChange w:id="173783" w:author="Draft version 2" w:date="2020-04-03T01:44:00Z">
            <w:rPr>
              <w:color w:val="993366"/>
            </w:rPr>
          </w:rPrChange>
        </w:rPr>
        <w:t>SEQUENCE</w:t>
      </w:r>
      <w:r w:rsidRPr="004072B1">
        <w:rPr>
          <w:rPrChange w:id="173784" w:author="Draft version 2" w:date="2020-04-03T01:44:00Z">
            <w:rPr/>
          </w:rPrChange>
        </w:rPr>
        <w:t xml:space="preserve"> {</w:t>
      </w:r>
    </w:p>
    <w:p w14:paraId="5F5ECF2E" w14:textId="77777777" w:rsidR="002C5D28" w:rsidRPr="004072B1" w:rsidRDefault="002C5D28" w:rsidP="0096519C">
      <w:pPr>
        <w:pStyle w:val="PL"/>
        <w:rPr>
          <w:rPrChange w:id="173785" w:author="Draft version 2" w:date="2020-04-03T01:44:00Z">
            <w:rPr/>
          </w:rPrChange>
        </w:rPr>
      </w:pPr>
      <w:r w:rsidRPr="004072B1">
        <w:rPr>
          <w:rPrChange w:id="173786" w:author="Draft version 2" w:date="2020-04-03T01:44:00Z">
            <w:rPr/>
          </w:rPrChange>
        </w:rPr>
        <w:t xml:space="preserve">    frequencyAndTiming                      </w:t>
      </w:r>
      <w:r w:rsidRPr="004072B1">
        <w:rPr>
          <w:rPrChange w:id="173787" w:author="Draft version 2" w:date="2020-04-03T01:44:00Z">
            <w:rPr>
              <w:color w:val="993366"/>
            </w:rPr>
          </w:rPrChange>
        </w:rPr>
        <w:t>SEQUENCE</w:t>
      </w:r>
      <w:r w:rsidRPr="004072B1">
        <w:rPr>
          <w:rPrChange w:id="173788" w:author="Draft version 2" w:date="2020-04-03T01:44:00Z">
            <w:rPr/>
          </w:rPrChange>
        </w:rPr>
        <w:t xml:space="preserve"> {</w:t>
      </w:r>
    </w:p>
    <w:p w14:paraId="533EF9D4" w14:textId="77777777" w:rsidR="002C5D28" w:rsidRPr="004072B1" w:rsidRDefault="002C5D28" w:rsidP="0096519C">
      <w:pPr>
        <w:pStyle w:val="PL"/>
        <w:rPr>
          <w:rPrChange w:id="173789" w:author="Draft version 2" w:date="2020-04-03T01:44:00Z">
            <w:rPr/>
          </w:rPrChange>
        </w:rPr>
      </w:pPr>
      <w:r w:rsidRPr="004072B1">
        <w:rPr>
          <w:rPrChange w:id="173790" w:author="Draft version 2" w:date="2020-04-03T01:44:00Z">
            <w:rPr/>
          </w:rPrChange>
        </w:rPr>
        <w:t xml:space="preserve">        carrierFreq                             ARFCN-ValueNR,</w:t>
      </w:r>
    </w:p>
    <w:p w14:paraId="32032191" w14:textId="77777777" w:rsidR="002C5D28" w:rsidRPr="004072B1" w:rsidRDefault="002C5D28" w:rsidP="0096519C">
      <w:pPr>
        <w:pStyle w:val="PL"/>
        <w:rPr>
          <w:rPrChange w:id="173791" w:author="Draft version 2" w:date="2020-04-03T01:44:00Z">
            <w:rPr/>
          </w:rPrChange>
        </w:rPr>
      </w:pPr>
      <w:r w:rsidRPr="004072B1">
        <w:rPr>
          <w:rPrChange w:id="173792" w:author="Draft version 2" w:date="2020-04-03T01:44:00Z">
            <w:rPr/>
          </w:rPrChange>
        </w:rPr>
        <w:t xml:space="preserve">        ssbSubcarrier</w:t>
      </w:r>
      <w:r w:rsidR="00166F6F" w:rsidRPr="004072B1">
        <w:rPr>
          <w:rPrChange w:id="173793" w:author="Draft version 2" w:date="2020-04-03T01:44:00Z">
            <w:rPr/>
          </w:rPrChange>
        </w:rPr>
        <w:t xml:space="preserve">Spacing                    </w:t>
      </w:r>
      <w:r w:rsidRPr="004072B1">
        <w:rPr>
          <w:rPrChange w:id="173794" w:author="Draft version 2" w:date="2020-04-03T01:44:00Z">
            <w:rPr/>
          </w:rPrChange>
        </w:rPr>
        <w:t>SubcarrierSpacing,</w:t>
      </w:r>
    </w:p>
    <w:p w14:paraId="3D2B9290" w14:textId="77777777" w:rsidR="002C5D28" w:rsidRPr="004072B1" w:rsidRDefault="002C5D28" w:rsidP="0096519C">
      <w:pPr>
        <w:pStyle w:val="PL"/>
        <w:rPr>
          <w:rPrChange w:id="173795" w:author="Draft version 2" w:date="2020-04-03T01:44:00Z">
            <w:rPr/>
          </w:rPrChange>
        </w:rPr>
      </w:pPr>
      <w:r w:rsidRPr="004072B1">
        <w:rPr>
          <w:rPrChange w:id="173796" w:author="Draft version 2" w:date="2020-04-03T01:44:00Z">
            <w:rPr/>
          </w:rPrChange>
        </w:rPr>
        <w:t xml:space="preserve">        ssb-MeasurementTimingConfiguration      SSB-MTC,</w:t>
      </w:r>
    </w:p>
    <w:p w14:paraId="4BA284D0" w14:textId="4E143097" w:rsidR="002C5D28" w:rsidRPr="004072B1" w:rsidRDefault="002C5D28" w:rsidP="0096519C">
      <w:pPr>
        <w:pStyle w:val="PL"/>
        <w:rPr>
          <w:rPrChange w:id="173797" w:author="Draft version 2" w:date="2020-04-03T01:44:00Z">
            <w:rPr/>
          </w:rPrChange>
        </w:rPr>
      </w:pPr>
      <w:r w:rsidRPr="004072B1">
        <w:rPr>
          <w:rPrChange w:id="173798" w:author="Draft version 2" w:date="2020-04-03T01:44:00Z">
            <w:rPr/>
          </w:rPrChange>
        </w:rPr>
        <w:t xml:space="preserve">        ss-RSSI-Measurement                     SS-RSSI-Measurement             </w:t>
      </w:r>
      <w:r w:rsidR="00F83E08" w:rsidRPr="004072B1">
        <w:rPr>
          <w:rPrChange w:id="173799" w:author="Draft version 2" w:date="2020-04-03T01:44:00Z">
            <w:rPr/>
          </w:rPrChange>
        </w:rPr>
        <w:t xml:space="preserve">        </w:t>
      </w:r>
      <w:r w:rsidRPr="004072B1">
        <w:rPr>
          <w:rPrChange w:id="173800" w:author="Draft version 2" w:date="2020-04-03T01:44:00Z">
            <w:rPr/>
          </w:rPrChange>
        </w:rPr>
        <w:t xml:space="preserve">    </w:t>
      </w:r>
      <w:r w:rsidRPr="004072B1">
        <w:rPr>
          <w:rPrChange w:id="173801" w:author="Draft version 2" w:date="2020-04-03T01:44:00Z">
            <w:rPr>
              <w:color w:val="993366"/>
            </w:rPr>
          </w:rPrChange>
        </w:rPr>
        <w:t>OPTIONAL</w:t>
      </w:r>
    </w:p>
    <w:p w14:paraId="34CE0BFC" w14:textId="40C4305D" w:rsidR="002C5D28" w:rsidRPr="004072B1" w:rsidRDefault="002C5D28" w:rsidP="0096519C">
      <w:pPr>
        <w:pStyle w:val="PL"/>
        <w:rPr>
          <w:rPrChange w:id="173802" w:author="Draft version 2" w:date="2020-04-03T01:44:00Z">
            <w:rPr/>
          </w:rPrChange>
        </w:rPr>
      </w:pPr>
      <w:r w:rsidRPr="004072B1">
        <w:rPr>
          <w:rPrChange w:id="173803" w:author="Draft version 2" w:date="2020-04-03T01:44:00Z">
            <w:rPr/>
          </w:rPrChange>
        </w:rPr>
        <w:t xml:space="preserve">    }                                                                          </w:t>
      </w:r>
      <w:r w:rsidR="00F83E08" w:rsidRPr="004072B1">
        <w:rPr>
          <w:rPrChange w:id="173804" w:author="Draft version 2" w:date="2020-04-03T01:44:00Z">
            <w:rPr/>
          </w:rPrChange>
        </w:rPr>
        <w:t xml:space="preserve">    </w:t>
      </w:r>
      <w:r w:rsidRPr="004072B1">
        <w:rPr>
          <w:rPrChange w:id="173805" w:author="Draft version 2" w:date="2020-04-03T01:44:00Z">
            <w:rPr/>
          </w:rPrChange>
        </w:rPr>
        <w:t xml:space="preserve">     </w:t>
      </w:r>
      <w:r w:rsidRPr="004072B1">
        <w:rPr>
          <w:rPrChange w:id="173806" w:author="Draft version 2" w:date="2020-04-03T01:44:00Z">
            <w:rPr>
              <w:color w:val="993366"/>
            </w:rPr>
          </w:rPrChange>
        </w:rPr>
        <w:t>OPTIONAL</w:t>
      </w:r>
      <w:r w:rsidRPr="004072B1">
        <w:rPr>
          <w:rPrChange w:id="173807" w:author="Draft version 2" w:date="2020-04-03T01:44:00Z">
            <w:rPr/>
          </w:rPrChange>
        </w:rPr>
        <w:t>,</w:t>
      </w:r>
    </w:p>
    <w:p w14:paraId="5FAE9604" w14:textId="77777777" w:rsidR="00717A7B" w:rsidRPr="004072B1" w:rsidRDefault="002C5D28" w:rsidP="0096519C">
      <w:pPr>
        <w:pStyle w:val="PL"/>
        <w:rPr>
          <w:rPrChange w:id="173808" w:author="Draft version 2" w:date="2020-04-03T01:44:00Z">
            <w:rPr/>
          </w:rPrChange>
        </w:rPr>
      </w:pPr>
      <w:r w:rsidRPr="004072B1">
        <w:rPr>
          <w:rPrChange w:id="173809" w:author="Draft version 2" w:date="2020-04-03T01:44:00Z">
            <w:rPr/>
          </w:rPrChange>
        </w:rPr>
        <w:t>...</w:t>
      </w:r>
      <w:r w:rsidR="00717A7B" w:rsidRPr="004072B1">
        <w:rPr>
          <w:rPrChange w:id="173810" w:author="Draft version 2" w:date="2020-04-03T01:44:00Z">
            <w:rPr/>
          </w:rPrChange>
        </w:rPr>
        <w:t>,</w:t>
      </w:r>
    </w:p>
    <w:p w14:paraId="47BDFEA1" w14:textId="019D977D" w:rsidR="00717A7B" w:rsidRPr="004072B1" w:rsidRDefault="0065338C" w:rsidP="0096519C">
      <w:pPr>
        <w:pStyle w:val="PL"/>
        <w:rPr>
          <w:rPrChange w:id="173811" w:author="Draft version 2" w:date="2020-04-03T01:44:00Z">
            <w:rPr/>
          </w:rPrChange>
        </w:rPr>
      </w:pPr>
      <w:r w:rsidRPr="004072B1">
        <w:rPr>
          <w:rPrChange w:id="173812" w:author="Draft version 2" w:date="2020-04-03T01:44:00Z">
            <w:rPr/>
          </w:rPrChange>
        </w:rPr>
        <w:t xml:space="preserve">    </w:t>
      </w:r>
      <w:r w:rsidR="00717A7B" w:rsidRPr="004072B1">
        <w:rPr>
          <w:rPrChange w:id="173813" w:author="Draft version 2" w:date="2020-04-03T01:44:00Z">
            <w:rPr/>
          </w:rPrChange>
        </w:rPr>
        <w:t>[[</w:t>
      </w:r>
      <w:r w:rsidR="00F83E08" w:rsidRPr="004072B1">
        <w:rPr>
          <w:rPrChange w:id="173814" w:author="Draft version 2" w:date="2020-04-03T01:44:00Z">
            <w:rPr/>
          </w:rPrChange>
        </w:rPr>
        <w:t xml:space="preserve">    </w:t>
      </w:r>
    </w:p>
    <w:p w14:paraId="5EDE44E5" w14:textId="284513A6" w:rsidR="00717A7B" w:rsidRPr="004072B1" w:rsidRDefault="0065338C" w:rsidP="0096519C">
      <w:pPr>
        <w:pStyle w:val="PL"/>
        <w:rPr>
          <w:rPrChange w:id="173815" w:author="Draft version 2" w:date="2020-04-03T01:44:00Z">
            <w:rPr/>
          </w:rPrChange>
        </w:rPr>
      </w:pPr>
      <w:r w:rsidRPr="004072B1">
        <w:rPr>
          <w:rPrChange w:id="173816" w:author="Draft version 2" w:date="2020-04-03T01:44:00Z">
            <w:rPr/>
          </w:rPrChange>
        </w:rPr>
        <w:t xml:space="preserve">    </w:t>
      </w:r>
      <w:r w:rsidR="0096427B" w:rsidRPr="004072B1">
        <w:rPr>
          <w:rPrChange w:id="173817" w:author="Draft version 2" w:date="2020-04-03T01:44:00Z">
            <w:rPr/>
          </w:rPrChange>
        </w:rPr>
        <w:t>ssb-ToMeasure</w:t>
      </w:r>
      <w:r w:rsidR="00717A7B" w:rsidRPr="004072B1">
        <w:rPr>
          <w:rPrChange w:id="173818" w:author="Draft version 2" w:date="2020-04-03T01:44:00Z">
            <w:rPr/>
          </w:rPrChange>
        </w:rPr>
        <w:t xml:space="preserve">                     </w:t>
      </w:r>
      <w:r w:rsidR="00D04E21" w:rsidRPr="004072B1">
        <w:rPr>
          <w:rPrChange w:id="173819" w:author="Draft version 2" w:date="2020-04-03T01:44:00Z">
            <w:rPr/>
          </w:rPrChange>
        </w:rPr>
        <w:t xml:space="preserve">      </w:t>
      </w:r>
      <w:r w:rsidR="00717A7B" w:rsidRPr="004072B1">
        <w:rPr>
          <w:rPrChange w:id="173820" w:author="Draft version 2" w:date="2020-04-03T01:44:00Z">
            <w:rPr/>
          </w:rPrChange>
        </w:rPr>
        <w:t xml:space="preserve">SSB-ToMeasure  </w:t>
      </w:r>
      <w:r w:rsidR="00166F6F" w:rsidRPr="004072B1">
        <w:rPr>
          <w:rPrChange w:id="173821" w:author="Draft version 2" w:date="2020-04-03T01:44:00Z">
            <w:rPr/>
          </w:rPrChange>
        </w:rPr>
        <w:t xml:space="preserve">  </w:t>
      </w:r>
      <w:r w:rsidR="00717A7B" w:rsidRPr="004072B1">
        <w:rPr>
          <w:rPrChange w:id="173822" w:author="Draft version 2" w:date="2020-04-03T01:44:00Z">
            <w:rPr/>
          </w:rPrChange>
        </w:rPr>
        <w:t xml:space="preserve">                 </w:t>
      </w:r>
      <w:r w:rsidR="00F83E08" w:rsidRPr="004072B1">
        <w:rPr>
          <w:rPrChange w:id="173823" w:author="Draft version 2" w:date="2020-04-03T01:44:00Z">
            <w:rPr/>
          </w:rPrChange>
        </w:rPr>
        <w:t xml:space="preserve">    </w:t>
      </w:r>
      <w:r w:rsidR="00717A7B" w:rsidRPr="004072B1">
        <w:rPr>
          <w:rPrChange w:id="173824" w:author="Draft version 2" w:date="2020-04-03T01:44:00Z">
            <w:rPr/>
          </w:rPrChange>
        </w:rPr>
        <w:t xml:space="preserve">      </w:t>
      </w:r>
      <w:r w:rsidR="00717A7B" w:rsidRPr="004072B1">
        <w:rPr>
          <w:rPrChange w:id="173825" w:author="Draft version 2" w:date="2020-04-03T01:44:00Z">
            <w:rPr>
              <w:color w:val="993366"/>
            </w:rPr>
          </w:rPrChange>
        </w:rPr>
        <w:t>OPTIONAL</w:t>
      </w:r>
      <w:r w:rsidRPr="004072B1">
        <w:rPr>
          <w:rPrChange w:id="173826" w:author="Draft version 2" w:date="2020-04-03T01:44:00Z">
            <w:rPr/>
          </w:rPrChange>
        </w:rPr>
        <w:t>,</w:t>
      </w:r>
    </w:p>
    <w:p w14:paraId="1006004D" w14:textId="350375FE" w:rsidR="0065338C" w:rsidRPr="004072B1" w:rsidRDefault="0065338C" w:rsidP="0096519C">
      <w:pPr>
        <w:pStyle w:val="PL"/>
        <w:rPr>
          <w:rPrChange w:id="173827" w:author="Draft version 2" w:date="2020-04-03T01:44:00Z">
            <w:rPr/>
          </w:rPrChange>
        </w:rPr>
      </w:pPr>
      <w:r w:rsidRPr="004072B1">
        <w:rPr>
          <w:rPrChange w:id="173828" w:author="Draft version 2" w:date="2020-04-03T01:44:00Z">
            <w:rPr/>
          </w:rPrChange>
        </w:rPr>
        <w:t xml:space="preserve">    physCellId                              PhysCellId                        </w:t>
      </w:r>
      <w:r w:rsidR="00F83E08" w:rsidRPr="004072B1">
        <w:rPr>
          <w:rPrChange w:id="173829" w:author="Draft version 2" w:date="2020-04-03T01:44:00Z">
            <w:rPr/>
          </w:rPrChange>
        </w:rPr>
        <w:t xml:space="preserve">    </w:t>
      </w:r>
      <w:r w:rsidR="00166F6F" w:rsidRPr="004072B1">
        <w:rPr>
          <w:rPrChange w:id="173830" w:author="Draft version 2" w:date="2020-04-03T01:44:00Z">
            <w:rPr/>
          </w:rPrChange>
        </w:rPr>
        <w:t xml:space="preserve">    </w:t>
      </w:r>
      <w:r w:rsidRPr="004072B1">
        <w:rPr>
          <w:rPrChange w:id="173831" w:author="Draft version 2" w:date="2020-04-03T01:44:00Z">
            <w:rPr/>
          </w:rPrChange>
        </w:rPr>
        <w:t xml:space="preserve">  </w:t>
      </w:r>
      <w:r w:rsidRPr="004072B1">
        <w:rPr>
          <w:rPrChange w:id="173832" w:author="Draft version 2" w:date="2020-04-03T01:44:00Z">
            <w:rPr>
              <w:color w:val="993366"/>
            </w:rPr>
          </w:rPrChange>
        </w:rPr>
        <w:t>OPTIONAL</w:t>
      </w:r>
    </w:p>
    <w:p w14:paraId="51464E28" w14:textId="77777777" w:rsidR="002C5D28" w:rsidRPr="004072B1" w:rsidRDefault="0065338C" w:rsidP="0096519C">
      <w:pPr>
        <w:pStyle w:val="PL"/>
        <w:rPr>
          <w:rPrChange w:id="173833" w:author="Draft version 2" w:date="2020-04-03T01:44:00Z">
            <w:rPr/>
          </w:rPrChange>
        </w:rPr>
      </w:pPr>
      <w:r w:rsidRPr="004072B1">
        <w:rPr>
          <w:rPrChange w:id="173834" w:author="Draft version 2" w:date="2020-04-03T01:44:00Z">
            <w:rPr/>
          </w:rPrChange>
        </w:rPr>
        <w:t xml:space="preserve">    </w:t>
      </w:r>
      <w:r w:rsidR="00717A7B" w:rsidRPr="004072B1">
        <w:rPr>
          <w:rPrChange w:id="173835" w:author="Draft version 2" w:date="2020-04-03T01:44:00Z">
            <w:rPr/>
          </w:rPrChange>
        </w:rPr>
        <w:t>]]</w:t>
      </w:r>
    </w:p>
    <w:p w14:paraId="1131399D" w14:textId="77777777" w:rsidR="002C5D28" w:rsidRPr="004072B1" w:rsidRDefault="002C5D28" w:rsidP="0096519C">
      <w:pPr>
        <w:pStyle w:val="PL"/>
        <w:rPr>
          <w:rPrChange w:id="173836" w:author="Draft version 2" w:date="2020-04-03T01:44:00Z">
            <w:rPr/>
          </w:rPrChange>
        </w:rPr>
      </w:pPr>
      <w:r w:rsidRPr="004072B1">
        <w:rPr>
          <w:rPrChange w:id="173837" w:author="Draft version 2" w:date="2020-04-03T01:44:00Z">
            <w:rPr/>
          </w:rPrChange>
        </w:rPr>
        <w:t>}</w:t>
      </w:r>
    </w:p>
    <w:bookmarkEnd w:id="173781"/>
    <w:p w14:paraId="4D4E0CB8" w14:textId="77777777" w:rsidR="00A10D61" w:rsidRPr="004072B1" w:rsidRDefault="00A10D61" w:rsidP="0096519C">
      <w:pPr>
        <w:pStyle w:val="PL"/>
        <w:rPr>
          <w:rPrChange w:id="173838" w:author="Draft version 2" w:date="2020-04-03T01:44:00Z">
            <w:rPr/>
          </w:rPrChange>
        </w:rPr>
      </w:pPr>
    </w:p>
    <w:p w14:paraId="35D12410" w14:textId="77777777" w:rsidR="002C5D28" w:rsidRPr="004072B1" w:rsidRDefault="002C5D28" w:rsidP="0096519C">
      <w:pPr>
        <w:pStyle w:val="PL"/>
        <w:rPr>
          <w:rPrChange w:id="173839" w:author="Draft version 2" w:date="2020-04-03T01:44:00Z">
            <w:rPr>
              <w:color w:val="808080"/>
            </w:rPr>
          </w:rPrChange>
        </w:rPr>
      </w:pPr>
      <w:r w:rsidRPr="004072B1">
        <w:rPr>
          <w:rPrChange w:id="173840" w:author="Draft version 2" w:date="2020-04-03T01:44:00Z">
            <w:rPr>
              <w:color w:val="808080"/>
            </w:rPr>
          </w:rPrChange>
        </w:rPr>
        <w:t>-- TAG-MEASUREMENT-TIMING-CONFIGURATION-STOP</w:t>
      </w:r>
    </w:p>
    <w:p w14:paraId="336159DF" w14:textId="77777777" w:rsidR="002C5D28" w:rsidRPr="004072B1" w:rsidRDefault="002C5D28" w:rsidP="0096519C">
      <w:pPr>
        <w:pStyle w:val="PL"/>
        <w:rPr>
          <w:rPrChange w:id="173841" w:author="Draft version 2" w:date="2020-04-03T01:44:00Z">
            <w:rPr>
              <w:color w:val="808080"/>
            </w:rPr>
          </w:rPrChange>
        </w:rPr>
      </w:pPr>
      <w:r w:rsidRPr="004072B1">
        <w:rPr>
          <w:rPrChange w:id="173842" w:author="Draft version 2" w:date="2020-04-03T01:44:00Z">
            <w:rPr>
              <w:color w:val="808080"/>
            </w:rPr>
          </w:rPrChange>
        </w:rPr>
        <w:t>-- ASN1STOP</w:t>
      </w:r>
    </w:p>
    <w:p w14:paraId="38C1949B" w14:textId="77777777" w:rsidR="008909C0" w:rsidRPr="004072B1" w:rsidRDefault="008909C0" w:rsidP="008909C0">
      <w:pPr>
        <w:rPr>
          <w:noProof/>
          <w:rPrChange w:id="173843" w:author="Draft version 2" w:date="2020-04-03T01:44:00Z">
            <w:rPr>
              <w:noProof/>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4072B1" w:rsidRDefault="008909C0" w:rsidP="00706D38">
            <w:pPr>
              <w:pStyle w:val="TAH"/>
              <w:rPr>
                <w:rPrChange w:id="173844" w:author="Draft version 2" w:date="2020-04-03T01:44:00Z">
                  <w:rPr/>
                </w:rPrChange>
              </w:rPr>
            </w:pPr>
            <w:r w:rsidRPr="004072B1">
              <w:rPr>
                <w:i/>
                <w:rPrChange w:id="173845" w:author="Draft version 2" w:date="2020-04-03T01:44:00Z">
                  <w:rPr>
                    <w:i/>
                  </w:rPr>
                </w:rPrChange>
              </w:rPr>
              <w:lastRenderedPageBreak/>
              <w:t>MeasTiming</w:t>
            </w:r>
            <w:r w:rsidRPr="004072B1">
              <w:rPr>
                <w:rPrChange w:id="173846" w:author="Draft version 2" w:date="2020-04-03T01:44:00Z">
                  <w:rPr/>
                </w:rPrChange>
              </w:rPr>
              <w:t xml:space="preserve"> field descriptions</w:t>
            </w:r>
          </w:p>
        </w:tc>
      </w:tr>
      <w:tr w:rsidR="00936420" w:rsidRPr="004072B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4072B1" w:rsidRDefault="008909C0" w:rsidP="00706D38">
            <w:pPr>
              <w:pStyle w:val="TAL"/>
              <w:rPr>
                <w:b/>
                <w:i/>
                <w:rPrChange w:id="173847" w:author="Draft version 2" w:date="2020-04-03T01:44:00Z">
                  <w:rPr>
                    <w:b/>
                    <w:i/>
                  </w:rPr>
                </w:rPrChange>
              </w:rPr>
            </w:pPr>
            <w:r w:rsidRPr="004072B1">
              <w:rPr>
                <w:b/>
                <w:i/>
                <w:rPrChange w:id="173848" w:author="Draft version 2" w:date="2020-04-03T01:44:00Z">
                  <w:rPr>
                    <w:b/>
                    <w:i/>
                  </w:rPr>
                </w:rPrChange>
              </w:rPr>
              <w:t>carrierFreq, ssbSubcarrierSpacing</w:t>
            </w:r>
          </w:p>
          <w:p w14:paraId="23919BB8" w14:textId="77777777" w:rsidR="008909C0" w:rsidRPr="004072B1" w:rsidRDefault="008909C0" w:rsidP="00706D38">
            <w:pPr>
              <w:pStyle w:val="TAL"/>
              <w:rPr>
                <w:szCs w:val="18"/>
                <w:rPrChange w:id="173849" w:author="Draft version 2" w:date="2020-04-03T01:44:00Z">
                  <w:rPr>
                    <w:szCs w:val="18"/>
                  </w:rPr>
                </w:rPrChange>
              </w:rPr>
            </w:pPr>
            <w:r w:rsidRPr="004072B1">
              <w:rPr>
                <w:rPrChange w:id="173850" w:author="Draft version 2" w:date="2020-04-03T01:44:00Z">
                  <w:rPr/>
                </w:rPrChange>
              </w:rPr>
              <w:t>Indicates the frequency and subcarrier spacing of the SS block of the cell for which this message is included, or of other SS blocks within the same carrier.</w:t>
            </w:r>
          </w:p>
        </w:tc>
      </w:tr>
      <w:tr w:rsidR="00936420" w:rsidRPr="004072B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4072B1" w:rsidRDefault="008909C0" w:rsidP="00706D38">
            <w:pPr>
              <w:pStyle w:val="TAL"/>
              <w:rPr>
                <w:b/>
                <w:i/>
                <w:rPrChange w:id="173851" w:author="Draft version 2" w:date="2020-04-03T01:44:00Z">
                  <w:rPr>
                    <w:b/>
                    <w:i/>
                  </w:rPr>
                </w:rPrChange>
              </w:rPr>
            </w:pPr>
            <w:r w:rsidRPr="004072B1">
              <w:rPr>
                <w:b/>
                <w:i/>
                <w:rPrChange w:id="173852" w:author="Draft version 2" w:date="2020-04-03T01:44:00Z">
                  <w:rPr>
                    <w:b/>
                    <w:i/>
                  </w:rPr>
                </w:rPrChange>
              </w:rPr>
              <w:t>ssb-MeasurementTimingConfiguration</w:t>
            </w:r>
          </w:p>
          <w:p w14:paraId="17A3A10B" w14:textId="6D26917C" w:rsidR="008909C0" w:rsidRPr="004072B1" w:rsidRDefault="008909C0" w:rsidP="00706D38">
            <w:pPr>
              <w:pStyle w:val="TAL"/>
              <w:rPr>
                <w:rPrChange w:id="173853" w:author="Draft version 2" w:date="2020-04-03T01:44:00Z">
                  <w:rPr/>
                </w:rPrChange>
              </w:rPr>
            </w:pPr>
            <w:r w:rsidRPr="004072B1">
              <w:rPr>
                <w:rPrChange w:id="173854" w:author="Draft version 2" w:date="2020-04-03T01:44:00Z">
                  <w:rPr/>
                </w:rPrChange>
              </w:rPr>
              <w:t xml:space="preserve">Indicates the SMTC which can be used to search for SSB of the cell for which the message is included. </w:t>
            </w:r>
            <w:r w:rsidRPr="004072B1">
              <w:rPr>
                <w:rFonts w:cs="Arial"/>
                <w:rPrChange w:id="173855" w:author="Draft version 2" w:date="2020-04-03T01:44:00Z">
                  <w:rPr>
                    <w:rFonts w:cs="Arial"/>
                  </w:rPr>
                </w:rPrChange>
              </w:rPr>
              <w:t xml:space="preserve">When the message is included in </w:t>
            </w:r>
            <w:r w:rsidR="00C2209C" w:rsidRPr="004072B1">
              <w:rPr>
                <w:rFonts w:cs="Arial"/>
                <w:rPrChange w:id="173856" w:author="Draft version 2" w:date="2020-04-03T01:44:00Z">
                  <w:rPr>
                    <w:rFonts w:cs="Arial"/>
                  </w:rPr>
                </w:rPrChange>
              </w:rPr>
              <w:t xml:space="preserve">"Served NR Cell Information" (see TS 36.423 [37]), </w:t>
            </w:r>
            <w:r w:rsidRPr="004072B1">
              <w:rPr>
                <w:rFonts w:cs="Arial"/>
                <w:rPrChange w:id="173857" w:author="Draft version 2" w:date="2020-04-03T01:44:00Z">
                  <w:rPr>
                    <w:rFonts w:cs="Arial"/>
                  </w:rPr>
                </w:rPrChange>
              </w:rPr>
              <w:t>"Served Cell Information NR"</w:t>
            </w:r>
            <w:r w:rsidR="00C2209C" w:rsidRPr="004072B1">
              <w:rPr>
                <w:rFonts w:cs="Arial"/>
                <w:szCs w:val="18"/>
                <w:rPrChange w:id="173858" w:author="Draft version 2" w:date="2020-04-03T01:44:00Z">
                  <w:rPr>
                    <w:rFonts w:cs="Arial"/>
                    <w:szCs w:val="18"/>
                  </w:rPr>
                </w:rPrChange>
              </w:rPr>
              <w:t xml:space="preserve"> (see TS 38.423 [35]), or "Served Cell Information" (see TS 38.473 [36])</w:t>
            </w:r>
            <w:r w:rsidRPr="004072B1">
              <w:rPr>
                <w:rFonts w:cs="Arial"/>
                <w:rPrChange w:id="173859" w:author="Draft version 2" w:date="2020-04-03T01:44:00Z">
                  <w:rPr>
                    <w:rFonts w:cs="Arial"/>
                  </w:rPr>
                </w:rPrChange>
              </w:rPr>
              <w:t>, the timing is based on the cell for which the message is included. When the message is included in "NR Neighbour Information"</w:t>
            </w:r>
            <w:r w:rsidR="00C2209C" w:rsidRPr="004072B1">
              <w:rPr>
                <w:rFonts w:cs="Arial"/>
                <w:szCs w:val="18"/>
                <w:rPrChange w:id="173860" w:author="Draft version 2" w:date="2020-04-03T01:44:00Z">
                  <w:rPr>
                    <w:rFonts w:cs="Arial"/>
                    <w:szCs w:val="18"/>
                  </w:rPr>
                </w:rPrChange>
              </w:rPr>
              <w:t xml:space="preserve"> (see TS 3</w:t>
            </w:r>
            <w:r w:rsidR="002D617A" w:rsidRPr="004072B1">
              <w:rPr>
                <w:rFonts w:cs="Arial"/>
                <w:szCs w:val="18"/>
                <w:rPrChange w:id="173861" w:author="Draft version 2" w:date="2020-04-03T01:44:00Z">
                  <w:rPr>
                    <w:rFonts w:cs="Arial"/>
                    <w:szCs w:val="18"/>
                  </w:rPr>
                </w:rPrChange>
              </w:rPr>
              <w:t>6</w:t>
            </w:r>
            <w:r w:rsidR="00C2209C" w:rsidRPr="004072B1">
              <w:rPr>
                <w:rFonts w:cs="Arial"/>
                <w:szCs w:val="18"/>
                <w:rPrChange w:id="173862" w:author="Draft version 2" w:date="2020-04-03T01:44:00Z">
                  <w:rPr>
                    <w:rFonts w:cs="Arial"/>
                    <w:szCs w:val="18"/>
                  </w:rPr>
                </w:rPrChange>
              </w:rPr>
              <w:t>.423 [3</w:t>
            </w:r>
            <w:r w:rsidR="002D617A" w:rsidRPr="004072B1">
              <w:rPr>
                <w:rFonts w:cs="Arial"/>
                <w:szCs w:val="18"/>
                <w:rPrChange w:id="173863" w:author="Draft version 2" w:date="2020-04-03T01:44:00Z">
                  <w:rPr>
                    <w:rFonts w:cs="Arial"/>
                    <w:szCs w:val="18"/>
                  </w:rPr>
                </w:rPrChange>
              </w:rPr>
              <w:t>7</w:t>
            </w:r>
            <w:r w:rsidR="00C2209C" w:rsidRPr="004072B1">
              <w:rPr>
                <w:rFonts w:cs="Arial"/>
                <w:szCs w:val="18"/>
                <w:rPrChange w:id="173864" w:author="Draft version 2" w:date="2020-04-03T01:44:00Z">
                  <w:rPr>
                    <w:rFonts w:cs="Arial"/>
                    <w:szCs w:val="18"/>
                  </w:rPr>
                </w:rPrChange>
              </w:rPr>
              <w:t>]), or "Served Cell Information" (see TS 38.4</w:t>
            </w:r>
            <w:r w:rsidR="002D617A" w:rsidRPr="004072B1">
              <w:rPr>
                <w:rFonts w:cs="Arial"/>
                <w:szCs w:val="18"/>
                <w:rPrChange w:id="173865" w:author="Draft version 2" w:date="2020-04-03T01:44:00Z">
                  <w:rPr>
                    <w:rFonts w:cs="Arial"/>
                    <w:szCs w:val="18"/>
                  </w:rPr>
                </w:rPrChange>
              </w:rPr>
              <w:t>2</w:t>
            </w:r>
            <w:r w:rsidR="00C2209C" w:rsidRPr="004072B1">
              <w:rPr>
                <w:rFonts w:cs="Arial"/>
                <w:szCs w:val="18"/>
                <w:rPrChange w:id="173866" w:author="Draft version 2" w:date="2020-04-03T01:44:00Z">
                  <w:rPr>
                    <w:rFonts w:cs="Arial"/>
                    <w:szCs w:val="18"/>
                  </w:rPr>
                </w:rPrChange>
              </w:rPr>
              <w:t>3 [3</w:t>
            </w:r>
            <w:r w:rsidR="002D617A" w:rsidRPr="004072B1">
              <w:rPr>
                <w:rFonts w:cs="Arial"/>
                <w:szCs w:val="18"/>
                <w:rPrChange w:id="173867" w:author="Draft version 2" w:date="2020-04-03T01:44:00Z">
                  <w:rPr>
                    <w:rFonts w:cs="Arial"/>
                    <w:szCs w:val="18"/>
                  </w:rPr>
                </w:rPrChange>
              </w:rPr>
              <w:t>5</w:t>
            </w:r>
            <w:r w:rsidR="00C2209C" w:rsidRPr="004072B1">
              <w:rPr>
                <w:rFonts w:cs="Arial"/>
                <w:szCs w:val="18"/>
                <w:rPrChange w:id="173868" w:author="Draft version 2" w:date="2020-04-03T01:44:00Z">
                  <w:rPr>
                    <w:rFonts w:cs="Arial"/>
                    <w:szCs w:val="18"/>
                  </w:rPr>
                </w:rPrChange>
              </w:rPr>
              <w:t>])</w:t>
            </w:r>
            <w:r w:rsidRPr="004072B1">
              <w:rPr>
                <w:rFonts w:cs="Arial"/>
                <w:rPrChange w:id="173869" w:author="Draft version 2" w:date="2020-04-03T01:44:00Z">
                  <w:rPr>
                    <w:rFonts w:cs="Arial"/>
                  </w:rPr>
                </w:rPrChange>
              </w:rPr>
              <w:t xml:space="preserve">, the timing is based on the cell indicated in the </w:t>
            </w:r>
            <w:r w:rsidR="00C2209C" w:rsidRPr="004072B1">
              <w:rPr>
                <w:rFonts w:cs="Arial"/>
                <w:szCs w:val="18"/>
                <w:rPrChange w:id="173870" w:author="Draft version 2" w:date="2020-04-03T01:44:00Z">
                  <w:rPr>
                    <w:rFonts w:cs="Arial"/>
                    <w:szCs w:val="18"/>
                  </w:rPr>
                </w:rPrChange>
              </w:rPr>
              <w:t xml:space="preserve">"Served NR Cell Information" or </w:t>
            </w:r>
            <w:r w:rsidRPr="004072B1">
              <w:rPr>
                <w:rFonts w:cs="Arial"/>
                <w:rPrChange w:id="173871" w:author="Draft version 2" w:date="2020-04-03T01:44:00Z">
                  <w:rPr>
                    <w:rFonts w:cs="Arial"/>
                  </w:rPr>
                </w:rPrChange>
              </w:rPr>
              <w:t xml:space="preserve">"Served Cell Information NR" with which the "NR Neighbour Information" </w:t>
            </w:r>
            <w:r w:rsidR="00C2209C" w:rsidRPr="004072B1">
              <w:rPr>
                <w:rFonts w:cs="Arial"/>
                <w:szCs w:val="18"/>
                <w:rPrChange w:id="173872" w:author="Draft version 2" w:date="2020-04-03T01:44:00Z">
                  <w:rPr>
                    <w:rFonts w:cs="Arial"/>
                    <w:szCs w:val="18"/>
                  </w:rPr>
                </w:rPrChange>
              </w:rPr>
              <w:t xml:space="preserve">or "Neighbour Information NR" </w:t>
            </w:r>
            <w:r w:rsidRPr="004072B1">
              <w:rPr>
                <w:rFonts w:cs="Arial"/>
                <w:rPrChange w:id="173873" w:author="Draft version 2" w:date="2020-04-03T01:44:00Z">
                  <w:rPr>
                    <w:rFonts w:cs="Arial"/>
                  </w:rPr>
                </w:rPrChange>
              </w:rPr>
              <w:t>is provided.</w:t>
            </w:r>
            <w:r w:rsidR="00D71AAD" w:rsidRPr="004072B1">
              <w:rPr>
                <w:rFonts w:cs="Arial"/>
                <w:rPrChange w:id="173874" w:author="Draft version 2" w:date="2020-04-03T01:44:00Z">
                  <w:rPr>
                    <w:rFonts w:cs="Arial"/>
                  </w:rPr>
                </w:rPrChange>
              </w:rPr>
              <w:t xml:space="preserve"> When the message is included in </w:t>
            </w:r>
            <w:r w:rsidR="007E101A" w:rsidRPr="004072B1">
              <w:rPr>
                <w:rFonts w:cs="Arial"/>
                <w:rPrChange w:id="173875" w:author="Draft version 2" w:date="2020-04-03T01:44:00Z">
                  <w:rPr>
                    <w:rFonts w:cs="Arial"/>
                  </w:rPr>
                </w:rPrChange>
              </w:rPr>
              <w:t>"</w:t>
            </w:r>
            <w:r w:rsidR="00D71AAD" w:rsidRPr="004072B1">
              <w:rPr>
                <w:rFonts w:cs="Arial"/>
                <w:rPrChange w:id="173876" w:author="Draft version 2" w:date="2020-04-03T01:44:00Z">
                  <w:rPr>
                    <w:rFonts w:cs="Arial"/>
                  </w:rPr>
                </w:rPrChange>
              </w:rPr>
              <w:t>CU to DU RRC Information</w:t>
            </w:r>
            <w:r w:rsidR="007E101A" w:rsidRPr="004072B1">
              <w:rPr>
                <w:rFonts w:cs="Arial"/>
                <w:rPrChange w:id="173877" w:author="Draft version 2" w:date="2020-04-03T01:44:00Z">
                  <w:rPr>
                    <w:rFonts w:cs="Arial"/>
                  </w:rPr>
                </w:rPrChange>
              </w:rPr>
              <w:t>"</w:t>
            </w:r>
            <w:r w:rsidR="00D71AAD" w:rsidRPr="004072B1">
              <w:rPr>
                <w:rFonts w:cs="Arial"/>
                <w:rPrChange w:id="173878" w:author="Draft version 2" w:date="2020-04-03T01:44:00Z">
                  <w:rPr>
                    <w:rFonts w:cs="Arial"/>
                  </w:rPr>
                </w:rPrChange>
              </w:rPr>
              <w:t>, the timing is based on the cell indicated by SpCell ID with which the message is included.</w:t>
            </w:r>
          </w:p>
        </w:tc>
      </w:tr>
      <w:tr w:rsidR="008909C0" w:rsidRPr="004072B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4072B1" w:rsidRDefault="008909C0" w:rsidP="00706D38">
            <w:pPr>
              <w:pStyle w:val="TAL"/>
              <w:rPr>
                <w:b/>
                <w:i/>
                <w:rPrChange w:id="173879" w:author="Draft version 2" w:date="2020-04-03T01:44:00Z">
                  <w:rPr>
                    <w:b/>
                    <w:i/>
                  </w:rPr>
                </w:rPrChange>
              </w:rPr>
            </w:pPr>
            <w:r w:rsidRPr="004072B1">
              <w:rPr>
                <w:b/>
                <w:i/>
                <w:rPrChange w:id="173880" w:author="Draft version 2" w:date="2020-04-03T01:44:00Z">
                  <w:rPr>
                    <w:b/>
                    <w:i/>
                  </w:rPr>
                </w:rPrChange>
              </w:rPr>
              <w:t>ss-RSSI-Measurement</w:t>
            </w:r>
          </w:p>
          <w:p w14:paraId="2B8AA9D2" w14:textId="77777777" w:rsidR="008909C0" w:rsidRPr="004072B1" w:rsidRDefault="008909C0" w:rsidP="00706D38">
            <w:pPr>
              <w:pStyle w:val="TAL"/>
              <w:rPr>
                <w:rPrChange w:id="173881" w:author="Draft version 2" w:date="2020-04-03T01:44:00Z">
                  <w:rPr/>
                </w:rPrChange>
              </w:rPr>
            </w:pPr>
            <w:r w:rsidRPr="004072B1">
              <w:rPr>
                <w:rPrChange w:id="173882" w:author="Draft version 2" w:date="2020-04-03T01:44:00Z">
                  <w:rPr/>
                </w:rPrChange>
              </w:rPr>
              <w:t>Provides the configuration which can be used for RSSI measurements of the cell for which the message is included.</w:t>
            </w:r>
          </w:p>
        </w:tc>
      </w:tr>
    </w:tbl>
    <w:p w14:paraId="319CB9F3" w14:textId="77777777" w:rsidR="002C5D28" w:rsidRPr="004072B1" w:rsidRDefault="002C5D28" w:rsidP="002C5D28">
      <w:pPr>
        <w:rPr>
          <w:noProof/>
          <w:rPrChange w:id="173883" w:author="Draft version 2" w:date="2020-04-03T01:44:00Z">
            <w:rPr>
              <w:noProof/>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4072B1" w:rsidRDefault="002C5D28" w:rsidP="00F43D0B">
            <w:pPr>
              <w:pStyle w:val="TAH"/>
              <w:rPr>
                <w:rPrChange w:id="173884" w:author="Draft version 2" w:date="2020-04-03T01:44:00Z">
                  <w:rPr/>
                </w:rPrChange>
              </w:rPr>
            </w:pPr>
            <w:r w:rsidRPr="004072B1">
              <w:rPr>
                <w:i/>
                <w:rPrChange w:id="173885" w:author="Draft version 2" w:date="2020-04-03T01:44:00Z">
                  <w:rPr>
                    <w:i/>
                  </w:rPr>
                </w:rPrChange>
              </w:rPr>
              <w:t>MeasurementTimingConfiguration</w:t>
            </w:r>
            <w:r w:rsidRPr="004072B1">
              <w:rPr>
                <w:rPrChange w:id="173886" w:author="Draft version 2" w:date="2020-04-03T01:44:00Z">
                  <w:rPr/>
                </w:rPrChange>
              </w:rPr>
              <w:t xml:space="preserve"> field descriptions</w:t>
            </w:r>
          </w:p>
        </w:tc>
      </w:tr>
      <w:tr w:rsidR="00936420" w:rsidRPr="004072B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4072B1" w:rsidRDefault="00A10D61" w:rsidP="008D69BE">
            <w:pPr>
              <w:pStyle w:val="TAL"/>
              <w:rPr>
                <w:b/>
                <w:i/>
                <w:rPrChange w:id="173887" w:author="Draft version 2" w:date="2020-04-03T01:44:00Z">
                  <w:rPr>
                    <w:b/>
                    <w:i/>
                  </w:rPr>
                </w:rPrChange>
              </w:rPr>
            </w:pPr>
            <w:r w:rsidRPr="004072B1">
              <w:rPr>
                <w:b/>
                <w:i/>
                <w:rPrChange w:id="173888" w:author="Draft version 2" w:date="2020-04-03T01:44:00Z">
                  <w:rPr>
                    <w:b/>
                    <w:i/>
                  </w:rPr>
                </w:rPrChange>
              </w:rPr>
              <w:t>campOnFirstSSB</w:t>
            </w:r>
          </w:p>
          <w:p w14:paraId="426F2740" w14:textId="0F309992" w:rsidR="00A10D61" w:rsidRPr="004072B1" w:rsidRDefault="008C4B6B" w:rsidP="008D69BE">
            <w:pPr>
              <w:pStyle w:val="TAL"/>
              <w:rPr>
                <w:rPrChange w:id="173889" w:author="Draft version 2" w:date="2020-04-03T01:44:00Z">
                  <w:rPr/>
                </w:rPrChange>
              </w:rPr>
            </w:pPr>
            <w:r w:rsidRPr="004072B1">
              <w:rPr>
                <w:rPrChange w:id="173890" w:author="Draft version 2" w:date="2020-04-03T01:44:00Z">
                  <w:rPr/>
                </w:rPrChange>
              </w:rPr>
              <w:t xml:space="preserve">Value </w:t>
            </w:r>
            <w:r w:rsidRPr="004072B1">
              <w:rPr>
                <w:i/>
                <w:rPrChange w:id="173891" w:author="Draft version 2" w:date="2020-04-03T01:44:00Z">
                  <w:rPr>
                    <w:i/>
                  </w:rPr>
                </w:rPrChange>
              </w:rPr>
              <w:t>t</w:t>
            </w:r>
            <w:r w:rsidR="00C03869" w:rsidRPr="004072B1">
              <w:rPr>
                <w:i/>
                <w:rPrChange w:id="173892" w:author="Draft version 2" w:date="2020-04-03T01:44:00Z">
                  <w:rPr>
                    <w:i/>
                  </w:rPr>
                </w:rPrChange>
              </w:rPr>
              <w:t>rue</w:t>
            </w:r>
            <w:r w:rsidR="00C03869" w:rsidRPr="004072B1">
              <w:rPr>
                <w:rPrChange w:id="173893" w:author="Draft version 2" w:date="2020-04-03T01:44:00Z">
                  <w:rPr/>
                </w:rPrChange>
              </w:rPr>
              <w:t xml:space="preserve"> i</w:t>
            </w:r>
            <w:r w:rsidR="00A10D61" w:rsidRPr="004072B1">
              <w:rPr>
                <w:rPrChange w:id="173894" w:author="Draft version 2" w:date="2020-04-03T01:44:00Z">
                  <w:rPr/>
                </w:rPrChange>
              </w:rPr>
              <w:t xml:space="preserve">ndicates </w:t>
            </w:r>
            <w:r w:rsidRPr="004072B1">
              <w:rPr>
                <w:rPrChange w:id="173895" w:author="Draft version 2" w:date="2020-04-03T01:44:00Z">
                  <w:rPr/>
                </w:rPrChange>
              </w:rPr>
              <w:t>that</w:t>
            </w:r>
            <w:r w:rsidR="00A10D61" w:rsidRPr="004072B1">
              <w:rPr>
                <w:rPrChange w:id="173896" w:author="Draft version 2" w:date="2020-04-03T01:44:00Z">
                  <w:rPr/>
                </w:rPrChange>
              </w:rPr>
              <w:t xml:space="preserve"> the SSB indicated in the first instance of </w:t>
            </w:r>
            <w:r w:rsidR="00A10D61" w:rsidRPr="004072B1">
              <w:rPr>
                <w:i/>
                <w:rPrChange w:id="173897" w:author="Draft version 2" w:date="2020-04-03T01:44:00Z">
                  <w:rPr>
                    <w:i/>
                  </w:rPr>
                </w:rPrChange>
              </w:rPr>
              <w:t>MeasTiming</w:t>
            </w:r>
            <w:r w:rsidR="00A10D61" w:rsidRPr="004072B1">
              <w:rPr>
                <w:rPrChange w:id="173898" w:author="Draft version 2" w:date="2020-04-03T01:44:00Z">
                  <w:rPr/>
                </w:rPrChange>
              </w:rPr>
              <w:t xml:space="preserve"> in the </w:t>
            </w:r>
            <w:r w:rsidR="00A10D61" w:rsidRPr="004072B1">
              <w:rPr>
                <w:i/>
                <w:rPrChange w:id="173899" w:author="Draft version 2" w:date="2020-04-03T01:44:00Z">
                  <w:rPr>
                    <w:i/>
                  </w:rPr>
                </w:rPrChange>
              </w:rPr>
              <w:t>measTiming</w:t>
            </w:r>
            <w:r w:rsidR="00A10D61" w:rsidRPr="004072B1">
              <w:rPr>
                <w:rPrChange w:id="173900" w:author="Draft version 2" w:date="2020-04-03T01:44:00Z">
                  <w:rPr/>
                </w:rPrChange>
              </w:rPr>
              <w:t xml:space="preserve"> list can be used for camping and for a PCell configuration (i.e. in </w:t>
            </w:r>
            <w:r w:rsidR="00A10D61" w:rsidRPr="004072B1">
              <w:rPr>
                <w:i/>
                <w:rPrChange w:id="173901" w:author="Draft version 2" w:date="2020-04-03T01:44:00Z">
                  <w:rPr>
                    <w:i/>
                  </w:rPr>
                </w:rPrChange>
              </w:rPr>
              <w:t>spCellConfigCommon</w:t>
            </w:r>
            <w:r w:rsidR="00A10D61" w:rsidRPr="004072B1">
              <w:rPr>
                <w:rPrChange w:id="173902" w:author="Draft version 2" w:date="2020-04-03T01:44:00Z">
                  <w:rPr/>
                </w:rPrChange>
              </w:rPr>
              <w:t xml:space="preserve"> of the </w:t>
            </w:r>
            <w:r w:rsidR="00A10D61" w:rsidRPr="004072B1">
              <w:rPr>
                <w:i/>
                <w:rPrChange w:id="173903" w:author="Draft version 2" w:date="2020-04-03T01:44:00Z">
                  <w:rPr>
                    <w:i/>
                  </w:rPr>
                </w:rPrChange>
              </w:rPr>
              <w:t>masterCellGroup</w:t>
            </w:r>
            <w:r w:rsidR="00A10D61" w:rsidRPr="004072B1">
              <w:rPr>
                <w:rPrChange w:id="173904" w:author="Draft version 2" w:date="2020-04-03T01:44:00Z">
                  <w:rPr/>
                </w:rPrChange>
              </w:rPr>
              <w:t>).</w:t>
            </w:r>
          </w:p>
        </w:tc>
      </w:tr>
      <w:tr w:rsidR="00936420" w:rsidRPr="004072B1" w14:paraId="34284801" w14:textId="77777777" w:rsidTr="006D357F">
        <w:trPr>
          <w:ins w:id="173905" w:author="CR#1354r2" w:date="2020-03-20T13:45:00Z"/>
        </w:trPr>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4072B1" w:rsidRDefault="005170FF">
            <w:pPr>
              <w:pStyle w:val="TAL"/>
              <w:rPr>
                <w:ins w:id="173906" w:author="CR#1354r2" w:date="2020-03-20T13:46:00Z"/>
                <w:b/>
                <w:bCs/>
                <w:i/>
                <w:iCs/>
                <w:lang w:val="x-none" w:eastAsia="x-none"/>
                <w:rPrChange w:id="173907" w:author="Draft version 2" w:date="2020-04-03T01:44:00Z">
                  <w:rPr>
                    <w:ins w:id="173908" w:author="CR#1354r2" w:date="2020-03-20T13:46:00Z"/>
                  </w:rPr>
                </w:rPrChange>
              </w:rPr>
              <w:pPrChange w:id="173909" w:author="CR#1354r2" w:date="2020-03-20T13:46:00Z">
                <w:pPr>
                  <w:keepNext/>
                  <w:keepLines/>
                  <w:spacing w:after="0"/>
                </w:pPr>
              </w:pPrChange>
            </w:pPr>
            <w:ins w:id="173910" w:author="CR#1354r2" w:date="2020-03-20T13:46:00Z">
              <w:r w:rsidRPr="004072B1">
                <w:rPr>
                  <w:b/>
                  <w:bCs/>
                  <w:i/>
                  <w:iCs/>
                  <w:lang w:val="x-none" w:eastAsia="x-none"/>
                  <w:rPrChange w:id="173911" w:author="Draft version 2" w:date="2020-04-03T01:44:00Z">
                    <w:rPr/>
                  </w:rPrChange>
                </w:rPr>
                <w:t>csi-RS-CellMobility</w:t>
              </w:r>
            </w:ins>
          </w:p>
          <w:p w14:paraId="24D2558A" w14:textId="5C2FD598" w:rsidR="005170FF" w:rsidRPr="004072B1" w:rsidRDefault="005170FF" w:rsidP="005170FF">
            <w:pPr>
              <w:pStyle w:val="TAL"/>
              <w:rPr>
                <w:ins w:id="173912" w:author="CR#1354r2" w:date="2020-03-20T13:45:00Z"/>
                <w:b/>
                <w:i/>
                <w:rPrChange w:id="173913" w:author="Draft version 2" w:date="2020-04-03T01:44:00Z">
                  <w:rPr>
                    <w:ins w:id="173914" w:author="CR#1354r2" w:date="2020-03-20T13:45:00Z"/>
                    <w:b/>
                    <w:i/>
                  </w:rPr>
                </w:rPrChange>
              </w:rPr>
            </w:pPr>
            <w:ins w:id="173915" w:author="CR#1354r2" w:date="2020-03-20T13:46:00Z">
              <w:r w:rsidRPr="004072B1">
                <w:rPr>
                  <w:rPrChange w:id="173916" w:author="Draft version 2" w:date="2020-04-03T01:44:00Z">
                    <w:rPr/>
                  </w:rPrChange>
                </w:rPr>
                <w:t xml:space="preserve">Indicates the CSI-RS configuration of the cell for which this message is included. The timing of the CSI-RS resources is based on the SSB indicated by </w:t>
              </w:r>
              <w:r w:rsidRPr="004072B1">
                <w:rPr>
                  <w:i/>
                  <w:rPrChange w:id="173917" w:author="Draft version 2" w:date="2020-04-03T01:44:00Z">
                    <w:rPr>
                      <w:i/>
                    </w:rPr>
                  </w:rPrChange>
                </w:rPr>
                <w:t>refSSBFreq</w:t>
              </w:r>
              <w:r w:rsidRPr="004072B1">
                <w:rPr>
                  <w:rPrChange w:id="173918" w:author="Draft version 2" w:date="2020-04-03T01:44:00Z">
                    <w:rPr/>
                  </w:rPrChange>
                </w:rPr>
                <w:t>.</w:t>
              </w:r>
            </w:ins>
          </w:p>
        </w:tc>
      </w:tr>
      <w:tr w:rsidR="00936420" w:rsidRPr="004072B1" w14:paraId="45EEC55E" w14:textId="77777777" w:rsidTr="006D357F">
        <w:trPr>
          <w:ins w:id="173919" w:author="CR#1354r2" w:date="2020-03-20T13:45:00Z"/>
        </w:trPr>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4072B1" w:rsidRDefault="005170FF">
            <w:pPr>
              <w:pStyle w:val="TAL"/>
              <w:rPr>
                <w:ins w:id="173920" w:author="CR#1354r2" w:date="2020-03-20T13:46:00Z"/>
                <w:b/>
                <w:bCs/>
                <w:i/>
                <w:iCs/>
                <w:lang w:val="x-none" w:eastAsia="x-none"/>
                <w:rPrChange w:id="173921" w:author="Draft version 2" w:date="2020-04-03T01:44:00Z">
                  <w:rPr>
                    <w:ins w:id="173922" w:author="CR#1354r2" w:date="2020-03-20T13:46:00Z"/>
                  </w:rPr>
                </w:rPrChange>
              </w:rPr>
              <w:pPrChange w:id="173923" w:author="CR#1354r2" w:date="2020-03-20T13:46:00Z">
                <w:pPr>
                  <w:keepNext/>
                  <w:keepLines/>
                  <w:spacing w:after="0"/>
                </w:pPr>
              </w:pPrChange>
            </w:pPr>
            <w:ins w:id="173924" w:author="CR#1354r2" w:date="2020-03-20T13:46:00Z">
              <w:r w:rsidRPr="004072B1">
                <w:rPr>
                  <w:b/>
                  <w:bCs/>
                  <w:i/>
                  <w:iCs/>
                  <w:lang w:val="x-none" w:eastAsia="x-none"/>
                  <w:rPrChange w:id="173925" w:author="Draft version 2" w:date="2020-04-03T01:44:00Z">
                    <w:rPr/>
                  </w:rPrChange>
                </w:rPr>
                <w:t>csi-RS-SubcarrierSpacing</w:t>
              </w:r>
            </w:ins>
          </w:p>
          <w:p w14:paraId="6A2FC6E9" w14:textId="523381F8" w:rsidR="005170FF" w:rsidRPr="004072B1" w:rsidRDefault="005170FF" w:rsidP="005170FF">
            <w:pPr>
              <w:pStyle w:val="TAL"/>
              <w:rPr>
                <w:ins w:id="173926" w:author="CR#1354r2" w:date="2020-03-20T13:45:00Z"/>
                <w:b/>
                <w:i/>
                <w:rPrChange w:id="173927" w:author="Draft version 2" w:date="2020-04-03T01:44:00Z">
                  <w:rPr>
                    <w:ins w:id="173928" w:author="CR#1354r2" w:date="2020-03-20T13:45:00Z"/>
                    <w:b/>
                    <w:i/>
                  </w:rPr>
                </w:rPrChange>
              </w:rPr>
            </w:pPr>
            <w:ins w:id="173929" w:author="CR#1354r2" w:date="2020-03-20T13:46:00Z">
              <w:r w:rsidRPr="004072B1">
                <w:rPr>
                  <w:rPrChange w:id="173930" w:author="Draft version 2" w:date="2020-04-03T01:44:00Z">
                    <w:rPr/>
                  </w:rPrChange>
                </w:rPr>
                <w:t xml:space="preserve">Indicates the subcarrier spacing of the CSI-RS resources included in </w:t>
              </w:r>
              <w:r w:rsidRPr="004072B1">
                <w:rPr>
                  <w:i/>
                  <w:rPrChange w:id="173931" w:author="Draft version 2" w:date="2020-04-03T01:44:00Z">
                    <w:rPr>
                      <w:i/>
                    </w:rPr>
                  </w:rPrChange>
                </w:rPr>
                <w:t>csi-rs-CellMobility</w:t>
              </w:r>
              <w:r w:rsidRPr="004072B1">
                <w:rPr>
                  <w:rPrChange w:id="173932" w:author="Draft version 2" w:date="2020-04-03T01:44:00Z">
                    <w:rPr/>
                  </w:rPrChange>
                </w:rPr>
                <w:t>.</w:t>
              </w:r>
            </w:ins>
          </w:p>
        </w:tc>
      </w:tr>
      <w:tr w:rsidR="00936420" w:rsidRPr="004072B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4072B1" w:rsidRDefault="002C5D28" w:rsidP="00F43D0B">
            <w:pPr>
              <w:pStyle w:val="TAL"/>
              <w:rPr>
                <w:b/>
                <w:i/>
                <w:rPrChange w:id="173933" w:author="Draft version 2" w:date="2020-04-03T01:44:00Z">
                  <w:rPr>
                    <w:b/>
                    <w:i/>
                  </w:rPr>
                </w:rPrChange>
              </w:rPr>
            </w:pPr>
            <w:r w:rsidRPr="004072B1">
              <w:rPr>
                <w:b/>
                <w:i/>
                <w:rPrChange w:id="173934" w:author="Draft version 2" w:date="2020-04-03T01:44:00Z">
                  <w:rPr>
                    <w:b/>
                    <w:i/>
                  </w:rPr>
                </w:rPrChange>
              </w:rPr>
              <w:t>measTiming</w:t>
            </w:r>
          </w:p>
          <w:p w14:paraId="6EED8372" w14:textId="5680235F" w:rsidR="002C5D28" w:rsidRPr="004072B1" w:rsidRDefault="002C5D28" w:rsidP="008909C0">
            <w:pPr>
              <w:pStyle w:val="TAL"/>
              <w:rPr>
                <w:szCs w:val="18"/>
                <w:rPrChange w:id="173935" w:author="Draft version 2" w:date="2020-04-03T01:44:00Z">
                  <w:rPr>
                    <w:szCs w:val="18"/>
                  </w:rPr>
                </w:rPrChange>
              </w:rPr>
            </w:pPr>
            <w:r w:rsidRPr="004072B1">
              <w:rPr>
                <w:rPrChange w:id="173936" w:author="Draft version 2" w:date="2020-04-03T01:44:00Z">
                  <w:rPr/>
                </w:rPrChange>
              </w:rPr>
              <w:t xml:space="preserve">A list of </w:t>
            </w:r>
            <w:r w:rsidRPr="004072B1">
              <w:rPr>
                <w:rFonts w:cs="Arial"/>
                <w:rPrChange w:id="173937" w:author="Draft version 2" w:date="2020-04-03T01:44:00Z">
                  <w:rPr>
                    <w:rFonts w:cs="Arial"/>
                  </w:rPr>
                </w:rPrChange>
              </w:rPr>
              <w:t>SMTC information</w:t>
            </w:r>
            <w:r w:rsidRPr="004072B1">
              <w:rPr>
                <w:rFonts w:eastAsia="SimSun" w:cs="Arial"/>
                <w:lang w:eastAsia="zh-CN"/>
                <w:rPrChange w:id="173938" w:author="Draft version 2" w:date="2020-04-03T01:44:00Z">
                  <w:rPr>
                    <w:rFonts w:eastAsia="SimSun" w:cs="Arial"/>
                    <w:lang w:eastAsia="zh-CN"/>
                  </w:rPr>
                </w:rPrChange>
              </w:rPr>
              <w:t>, SSB RSSI measurement information</w:t>
            </w:r>
            <w:r w:rsidRPr="004072B1">
              <w:rPr>
                <w:rFonts w:cs="Arial"/>
                <w:rPrChange w:id="173939" w:author="Draft version 2" w:date="2020-04-03T01:44:00Z">
                  <w:rPr>
                    <w:rFonts w:cs="Arial"/>
                  </w:rPr>
                </w:rPrChange>
              </w:rPr>
              <w:t xml:space="preserve"> and associated NR frequency </w:t>
            </w:r>
            <w:r w:rsidR="008909C0" w:rsidRPr="004072B1">
              <w:rPr>
                <w:rFonts w:cs="Arial"/>
                <w:rPrChange w:id="173940" w:author="Draft version 2" w:date="2020-04-03T01:44:00Z">
                  <w:rPr>
                    <w:rFonts w:cs="Arial"/>
                  </w:rPr>
                </w:rPrChange>
              </w:rPr>
              <w:t>exchanged</w:t>
            </w:r>
            <w:r w:rsidRPr="004072B1">
              <w:rPr>
                <w:rFonts w:cs="Arial"/>
                <w:rPrChange w:id="173941" w:author="Draft version 2" w:date="2020-04-03T01:44:00Z">
                  <w:rPr>
                    <w:rFonts w:cs="Arial"/>
                  </w:rPr>
                </w:rPrChange>
              </w:rPr>
              <w:t xml:space="preserve"> via EN-DC X2 Setup</w:t>
            </w:r>
            <w:r w:rsidR="008909C0" w:rsidRPr="004072B1">
              <w:rPr>
                <w:rFonts w:cs="Arial"/>
                <w:rPrChange w:id="173942" w:author="Draft version 2" w:date="2020-04-03T01:44:00Z">
                  <w:rPr>
                    <w:rFonts w:cs="Arial"/>
                  </w:rPr>
                </w:rPrChange>
              </w:rPr>
              <w:t>,</w:t>
            </w:r>
            <w:r w:rsidRPr="004072B1">
              <w:rPr>
                <w:rFonts w:cs="Arial"/>
                <w:rPrChange w:id="173943" w:author="Draft version 2" w:date="2020-04-03T01:44:00Z">
                  <w:rPr>
                    <w:rFonts w:cs="Arial"/>
                  </w:rPr>
                </w:rPrChange>
              </w:rPr>
              <w:t xml:space="preserve"> EN-DC Configuration Update</w:t>
            </w:r>
            <w:r w:rsidR="008909C0" w:rsidRPr="004072B1">
              <w:rPr>
                <w:rFonts w:cs="Arial"/>
                <w:rPrChange w:id="173944" w:author="Draft version 2" w:date="2020-04-03T01:44:00Z">
                  <w:rPr>
                    <w:rFonts w:cs="Arial"/>
                  </w:rPr>
                </w:rPrChange>
              </w:rPr>
              <w:t>, Xn Setup and NG-RAN Node Configuration Update</w:t>
            </w:r>
            <w:r w:rsidRPr="004072B1">
              <w:rPr>
                <w:rFonts w:cs="Arial"/>
                <w:rPrChange w:id="173945" w:author="Draft version 2" w:date="2020-04-03T01:44:00Z">
                  <w:rPr>
                    <w:rFonts w:cs="Arial"/>
                  </w:rPr>
                </w:rPrChange>
              </w:rPr>
              <w:t xml:space="preserve"> procedures, or F1 messages </w:t>
            </w:r>
            <w:r w:rsidR="008909C0" w:rsidRPr="004072B1">
              <w:rPr>
                <w:rFonts w:cs="Arial"/>
                <w:rPrChange w:id="173946" w:author="Draft version 2" w:date="2020-04-03T01:44:00Z">
                  <w:rPr>
                    <w:rFonts w:cs="Arial"/>
                  </w:rPr>
                </w:rPrChange>
              </w:rPr>
              <w:t xml:space="preserve">between </w:t>
            </w:r>
            <w:r w:rsidRPr="004072B1">
              <w:rPr>
                <w:rFonts w:cs="Arial"/>
                <w:rPrChange w:id="173947" w:author="Draft version 2" w:date="2020-04-03T01:44:00Z">
                  <w:rPr>
                    <w:rFonts w:cs="Arial"/>
                  </w:rPr>
                </w:rPrChange>
              </w:rPr>
              <w:t xml:space="preserve">gNB DU </w:t>
            </w:r>
            <w:r w:rsidR="008909C0" w:rsidRPr="004072B1">
              <w:rPr>
                <w:rFonts w:cs="Arial"/>
                <w:rPrChange w:id="173948" w:author="Draft version 2" w:date="2020-04-03T01:44:00Z">
                  <w:rPr>
                    <w:rFonts w:cs="Arial"/>
                  </w:rPr>
                </w:rPrChange>
              </w:rPr>
              <w:t xml:space="preserve">and </w:t>
            </w:r>
            <w:r w:rsidRPr="004072B1">
              <w:rPr>
                <w:rFonts w:cs="Arial"/>
                <w:rPrChange w:id="173949" w:author="Draft version 2" w:date="2020-04-03T01:44:00Z">
                  <w:rPr>
                    <w:rFonts w:cs="Arial"/>
                  </w:rPr>
                </w:rPrChange>
              </w:rPr>
              <w:t>gNB CU.</w:t>
            </w:r>
          </w:p>
        </w:tc>
      </w:tr>
      <w:tr w:rsidR="00936420" w:rsidRPr="004072B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4072B1" w:rsidRDefault="0065338C" w:rsidP="00992572">
            <w:pPr>
              <w:pStyle w:val="TAL"/>
              <w:rPr>
                <w:b/>
                <w:i/>
                <w:rPrChange w:id="173950" w:author="Draft version 2" w:date="2020-04-03T01:44:00Z">
                  <w:rPr>
                    <w:b/>
                    <w:i/>
                  </w:rPr>
                </w:rPrChange>
              </w:rPr>
            </w:pPr>
            <w:r w:rsidRPr="004072B1">
              <w:rPr>
                <w:b/>
                <w:i/>
                <w:rPrChange w:id="173951" w:author="Draft version 2" w:date="2020-04-03T01:44:00Z">
                  <w:rPr>
                    <w:b/>
                    <w:i/>
                  </w:rPr>
                </w:rPrChange>
              </w:rPr>
              <w:t>physCellId</w:t>
            </w:r>
          </w:p>
          <w:p w14:paraId="68D1AA66" w14:textId="77777777" w:rsidR="0065338C" w:rsidRPr="004072B1" w:rsidRDefault="0065338C" w:rsidP="00992572">
            <w:pPr>
              <w:pStyle w:val="TAL"/>
              <w:rPr>
                <w:rPrChange w:id="173952" w:author="Draft version 2" w:date="2020-04-03T01:44:00Z">
                  <w:rPr/>
                </w:rPrChange>
              </w:rPr>
            </w:pPr>
            <w:r w:rsidRPr="004072B1">
              <w:rPr>
                <w:rPrChange w:id="173953" w:author="Draft version 2" w:date="2020-04-03T01:44:00Z">
                  <w:rPr/>
                </w:rPrChange>
              </w:rPr>
              <w:t xml:space="preserve">Physical Cell Identity of the SSB on the ARFCN indicated by </w:t>
            </w:r>
            <w:r w:rsidRPr="004072B1">
              <w:rPr>
                <w:i/>
                <w:rPrChange w:id="173954" w:author="Draft version 2" w:date="2020-04-03T01:44:00Z">
                  <w:rPr>
                    <w:i/>
                  </w:rPr>
                </w:rPrChange>
              </w:rPr>
              <w:t>carrierFreq</w:t>
            </w:r>
            <w:r w:rsidRPr="004072B1">
              <w:rPr>
                <w:rPrChange w:id="173955" w:author="Draft version 2" w:date="2020-04-03T01:44:00Z">
                  <w:rPr/>
                </w:rPrChange>
              </w:rPr>
              <w:t>.</w:t>
            </w:r>
          </w:p>
        </w:tc>
      </w:tr>
      <w:tr w:rsidR="00936420" w:rsidRPr="004072B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4072B1" w:rsidRDefault="00A10D61" w:rsidP="008D69BE">
            <w:pPr>
              <w:pStyle w:val="TAL"/>
              <w:rPr>
                <w:b/>
                <w:i/>
                <w:rPrChange w:id="173956" w:author="Draft version 2" w:date="2020-04-03T01:44:00Z">
                  <w:rPr>
                    <w:b/>
                    <w:i/>
                  </w:rPr>
                </w:rPrChange>
              </w:rPr>
            </w:pPr>
            <w:r w:rsidRPr="004072B1">
              <w:rPr>
                <w:b/>
                <w:i/>
                <w:rPrChange w:id="173957" w:author="Draft version 2" w:date="2020-04-03T01:44:00Z">
                  <w:rPr>
                    <w:b/>
                    <w:i/>
                  </w:rPr>
                </w:rPrChange>
              </w:rPr>
              <w:t>psCellOnlyOnFirstSSB</w:t>
            </w:r>
          </w:p>
          <w:p w14:paraId="1D574134" w14:textId="00777A8E" w:rsidR="00A10D61" w:rsidRPr="004072B1" w:rsidRDefault="009E4B60" w:rsidP="00A10D61">
            <w:pPr>
              <w:pStyle w:val="TAL"/>
              <w:rPr>
                <w:b/>
                <w:i/>
                <w:rPrChange w:id="173958" w:author="Draft version 2" w:date="2020-04-03T01:44:00Z">
                  <w:rPr>
                    <w:b/>
                    <w:i/>
                  </w:rPr>
                </w:rPrChange>
              </w:rPr>
            </w:pPr>
            <w:r w:rsidRPr="004072B1">
              <w:rPr>
                <w:szCs w:val="18"/>
                <w:rPrChange w:id="173959" w:author="Draft version 2" w:date="2020-04-03T01:44:00Z">
                  <w:rPr>
                    <w:szCs w:val="18"/>
                  </w:rPr>
                </w:rPrChange>
              </w:rPr>
              <w:t xml:space="preserve">Value </w:t>
            </w:r>
            <w:r w:rsidRPr="004072B1">
              <w:rPr>
                <w:i/>
                <w:szCs w:val="18"/>
                <w:rPrChange w:id="173960" w:author="Draft version 2" w:date="2020-04-03T01:44:00Z">
                  <w:rPr>
                    <w:i/>
                    <w:szCs w:val="18"/>
                  </w:rPr>
                </w:rPrChange>
              </w:rPr>
              <w:t>t</w:t>
            </w:r>
            <w:r w:rsidR="00A10D61" w:rsidRPr="004072B1">
              <w:rPr>
                <w:i/>
                <w:szCs w:val="18"/>
                <w:rPrChange w:id="173961" w:author="Draft version 2" w:date="2020-04-03T01:44:00Z">
                  <w:rPr>
                    <w:i/>
                    <w:szCs w:val="18"/>
                  </w:rPr>
                </w:rPrChange>
              </w:rPr>
              <w:t>rue</w:t>
            </w:r>
            <w:r w:rsidR="00A10D61" w:rsidRPr="004072B1">
              <w:rPr>
                <w:szCs w:val="18"/>
                <w:rPrChange w:id="173962" w:author="Draft version 2" w:date="2020-04-03T01:44:00Z">
                  <w:rPr>
                    <w:szCs w:val="18"/>
                  </w:rPr>
                </w:rPrChange>
              </w:rPr>
              <w:t xml:space="preserve"> indicates that </w:t>
            </w:r>
            <w:r w:rsidR="00A10D61" w:rsidRPr="004072B1">
              <w:rPr>
                <w:rPrChange w:id="173963" w:author="Draft version 2" w:date="2020-04-03T01:44:00Z">
                  <w:rPr/>
                </w:rPrChange>
              </w:rPr>
              <w:t xml:space="preserve">only the SSB indicated in the first instance of </w:t>
            </w:r>
            <w:r w:rsidR="00A10D61" w:rsidRPr="004072B1">
              <w:rPr>
                <w:i/>
                <w:rPrChange w:id="173964" w:author="Draft version 2" w:date="2020-04-03T01:44:00Z">
                  <w:rPr>
                    <w:i/>
                  </w:rPr>
                </w:rPrChange>
              </w:rPr>
              <w:t>MeasTiming</w:t>
            </w:r>
            <w:r w:rsidR="00A10D61" w:rsidRPr="004072B1">
              <w:rPr>
                <w:rPrChange w:id="173965" w:author="Draft version 2" w:date="2020-04-03T01:44:00Z">
                  <w:rPr/>
                </w:rPrChange>
              </w:rPr>
              <w:t xml:space="preserve"> in the </w:t>
            </w:r>
            <w:r w:rsidR="00A10D61" w:rsidRPr="004072B1">
              <w:rPr>
                <w:i/>
                <w:rPrChange w:id="173966" w:author="Draft version 2" w:date="2020-04-03T01:44:00Z">
                  <w:rPr>
                    <w:i/>
                  </w:rPr>
                </w:rPrChange>
              </w:rPr>
              <w:t>measTiming</w:t>
            </w:r>
            <w:r w:rsidR="00A10D61" w:rsidRPr="004072B1">
              <w:rPr>
                <w:rPrChange w:id="173967" w:author="Draft version 2" w:date="2020-04-03T01:44:00Z">
                  <w:rPr/>
                </w:rPrChange>
              </w:rPr>
              <w:t xml:space="preserve"> list can be used for a PSCell configuration (i.e. in </w:t>
            </w:r>
            <w:r w:rsidR="00A10D61" w:rsidRPr="004072B1">
              <w:rPr>
                <w:i/>
                <w:rPrChange w:id="173968" w:author="Draft version 2" w:date="2020-04-03T01:44:00Z">
                  <w:rPr>
                    <w:i/>
                  </w:rPr>
                </w:rPrChange>
              </w:rPr>
              <w:t>spCellConfigCommon</w:t>
            </w:r>
            <w:r w:rsidR="00A10D61" w:rsidRPr="004072B1">
              <w:rPr>
                <w:rPrChange w:id="173969" w:author="Draft version 2" w:date="2020-04-03T01:44:00Z">
                  <w:rPr/>
                </w:rPrChange>
              </w:rPr>
              <w:t xml:space="preserve"> of the </w:t>
            </w:r>
            <w:r w:rsidR="00A10D61" w:rsidRPr="004072B1">
              <w:rPr>
                <w:i/>
                <w:rPrChange w:id="173970" w:author="Draft version 2" w:date="2020-04-03T01:44:00Z">
                  <w:rPr>
                    <w:i/>
                  </w:rPr>
                </w:rPrChange>
              </w:rPr>
              <w:t>secondaryCellGroup</w:t>
            </w:r>
            <w:r w:rsidR="00A10D61" w:rsidRPr="004072B1">
              <w:rPr>
                <w:rPrChange w:id="173971" w:author="Draft version 2" w:date="2020-04-03T01:44:00Z">
                  <w:rPr/>
                </w:rPrChange>
              </w:rPr>
              <w:t>).</w:t>
            </w:r>
          </w:p>
        </w:tc>
      </w:tr>
      <w:tr w:rsidR="00717A7B" w:rsidRPr="004072B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4072B1" w:rsidRDefault="00717A7B" w:rsidP="00706D38">
            <w:pPr>
              <w:pStyle w:val="TAL"/>
              <w:rPr>
                <w:b/>
                <w:i/>
                <w:rPrChange w:id="173972" w:author="Draft version 2" w:date="2020-04-03T01:44:00Z">
                  <w:rPr>
                    <w:b/>
                    <w:i/>
                  </w:rPr>
                </w:rPrChange>
              </w:rPr>
            </w:pPr>
            <w:r w:rsidRPr="004072B1">
              <w:rPr>
                <w:b/>
                <w:i/>
                <w:rPrChange w:id="173973" w:author="Draft version 2" w:date="2020-04-03T01:44:00Z">
                  <w:rPr>
                    <w:b/>
                    <w:i/>
                  </w:rPr>
                </w:rPrChange>
              </w:rPr>
              <w:t>ssb-ToMeasure</w:t>
            </w:r>
          </w:p>
          <w:p w14:paraId="1FD03758" w14:textId="77777777" w:rsidR="00717A7B" w:rsidRPr="004072B1" w:rsidRDefault="00717A7B" w:rsidP="00706D38">
            <w:pPr>
              <w:pStyle w:val="TAL"/>
              <w:rPr>
                <w:rPrChange w:id="173974" w:author="Draft version 2" w:date="2020-04-03T01:44:00Z">
                  <w:rPr/>
                </w:rPrChange>
              </w:rPr>
            </w:pPr>
            <w:r w:rsidRPr="004072B1">
              <w:rPr>
                <w:rFonts w:cs="Arial"/>
                <w:rPrChange w:id="173975" w:author="Draft version 2" w:date="2020-04-03T01:44:00Z">
                  <w:rPr>
                    <w:rFonts w:cs="Arial"/>
                  </w:rPr>
                </w:rPrChange>
              </w:rPr>
              <w:t>The set of SS blocks to be measured within the SMTC measurement duration (see TS 38.215 [9]).</w:t>
            </w:r>
          </w:p>
        </w:tc>
      </w:tr>
    </w:tbl>
    <w:p w14:paraId="0BB17A86" w14:textId="77777777" w:rsidR="002C5D28" w:rsidRPr="004072B1" w:rsidRDefault="002C5D28" w:rsidP="002C5D28">
      <w:pPr>
        <w:rPr>
          <w:rPrChange w:id="173976" w:author="Draft version 2" w:date="2020-04-03T01:44:00Z">
            <w:rPr/>
          </w:rPrChange>
        </w:rPr>
      </w:pPr>
    </w:p>
    <w:p w14:paraId="32B619A2" w14:textId="77777777" w:rsidR="002C5D28" w:rsidRPr="004072B1" w:rsidRDefault="002C5D28" w:rsidP="002C5D28">
      <w:pPr>
        <w:pStyle w:val="Heading4"/>
        <w:rPr>
          <w:rPrChange w:id="173977" w:author="Draft version 2" w:date="2020-04-03T01:44:00Z">
            <w:rPr/>
          </w:rPrChange>
        </w:rPr>
      </w:pPr>
      <w:bookmarkStart w:id="173978" w:name="_Toc20426260"/>
      <w:bookmarkStart w:id="173979" w:name="_Toc29321657"/>
      <w:bookmarkStart w:id="173980" w:name="_Toc36757529"/>
      <w:r w:rsidRPr="004072B1">
        <w:rPr>
          <w:rPrChange w:id="173981" w:author="Draft version 2" w:date="2020-04-03T01:44:00Z">
            <w:rPr/>
          </w:rPrChange>
        </w:rPr>
        <w:t>–</w:t>
      </w:r>
      <w:r w:rsidRPr="004072B1">
        <w:rPr>
          <w:rPrChange w:id="173982" w:author="Draft version 2" w:date="2020-04-03T01:44:00Z">
            <w:rPr/>
          </w:rPrChange>
        </w:rPr>
        <w:tab/>
      </w:r>
      <w:r w:rsidRPr="004072B1">
        <w:rPr>
          <w:i/>
          <w:rPrChange w:id="173983" w:author="Draft version 2" w:date="2020-04-03T01:44:00Z">
            <w:rPr>
              <w:i/>
            </w:rPr>
          </w:rPrChange>
        </w:rPr>
        <w:t>UERadioPagingInformation</w:t>
      </w:r>
      <w:bookmarkEnd w:id="173978"/>
      <w:bookmarkEnd w:id="173979"/>
      <w:bookmarkEnd w:id="173980"/>
    </w:p>
    <w:p w14:paraId="0F02231D" w14:textId="1410ECB2" w:rsidR="002C5D28" w:rsidRPr="004072B1" w:rsidRDefault="002C5D28" w:rsidP="002C5D28">
      <w:pPr>
        <w:rPr>
          <w:rPrChange w:id="173984" w:author="Draft version 2" w:date="2020-04-03T01:44:00Z">
            <w:rPr/>
          </w:rPrChange>
        </w:rPr>
      </w:pPr>
      <w:r w:rsidRPr="004072B1">
        <w:rPr>
          <w:rPrChange w:id="173985" w:author="Draft version 2" w:date="2020-04-03T01:44:00Z">
            <w:rPr/>
          </w:rPrChange>
        </w:rPr>
        <w:t xml:space="preserve">This message is used to transfer radio paging information, covering both upload to and download from the </w:t>
      </w:r>
      <w:r w:rsidR="005A365E" w:rsidRPr="004072B1">
        <w:rPr>
          <w:rFonts w:eastAsia="SimSun"/>
          <w:lang w:eastAsia="zh-CN"/>
          <w:rPrChange w:id="173986" w:author="Draft version 2" w:date="2020-04-03T01:44:00Z">
            <w:rPr>
              <w:rFonts w:eastAsia="SimSun"/>
              <w:lang w:eastAsia="zh-CN"/>
            </w:rPr>
          </w:rPrChange>
        </w:rPr>
        <w:t>5GC, and between gNBs</w:t>
      </w:r>
      <w:r w:rsidRPr="004072B1">
        <w:rPr>
          <w:rPrChange w:id="173987" w:author="Draft version 2" w:date="2020-04-03T01:44:00Z">
            <w:rPr/>
          </w:rPrChange>
        </w:rPr>
        <w:t>.</w:t>
      </w:r>
    </w:p>
    <w:p w14:paraId="6009B90B" w14:textId="79B4735C" w:rsidR="002C5D28" w:rsidRPr="004072B1" w:rsidRDefault="002C5D28" w:rsidP="002C5D28">
      <w:pPr>
        <w:pStyle w:val="B1"/>
        <w:rPr>
          <w:rFonts w:eastAsia="SimSun"/>
          <w:lang w:eastAsia="zh-CN"/>
          <w:rPrChange w:id="173988" w:author="Draft version 2" w:date="2020-04-03T01:44:00Z">
            <w:rPr>
              <w:rFonts w:eastAsia="SimSun"/>
              <w:lang w:eastAsia="zh-CN"/>
            </w:rPr>
          </w:rPrChange>
        </w:rPr>
      </w:pPr>
      <w:r w:rsidRPr="004072B1">
        <w:rPr>
          <w:rPrChange w:id="173989" w:author="Draft version 2" w:date="2020-04-03T01:44:00Z">
            <w:rPr/>
          </w:rPrChange>
        </w:rPr>
        <w:t xml:space="preserve">Direction: </w:t>
      </w:r>
      <w:r w:rsidRPr="004072B1">
        <w:rPr>
          <w:rFonts w:eastAsia="SimSun"/>
          <w:lang w:eastAsia="zh-CN"/>
          <w:rPrChange w:id="173990" w:author="Draft version 2" w:date="2020-04-03T01:44:00Z">
            <w:rPr>
              <w:rFonts w:eastAsia="SimSun"/>
              <w:lang w:eastAsia="zh-CN"/>
            </w:rPr>
          </w:rPrChange>
        </w:rPr>
        <w:t>g</w:t>
      </w:r>
      <w:r w:rsidRPr="004072B1">
        <w:rPr>
          <w:rPrChange w:id="173991" w:author="Draft version 2" w:date="2020-04-03T01:44:00Z">
            <w:rPr/>
          </w:rPrChange>
        </w:rPr>
        <w:t xml:space="preserve">NB to/ from </w:t>
      </w:r>
      <w:r w:rsidR="005A365E" w:rsidRPr="004072B1">
        <w:rPr>
          <w:rFonts w:eastAsia="SimSun"/>
          <w:lang w:eastAsia="zh-CN"/>
          <w:rPrChange w:id="173992" w:author="Draft version 2" w:date="2020-04-03T01:44:00Z">
            <w:rPr>
              <w:rFonts w:eastAsia="SimSun"/>
              <w:lang w:eastAsia="zh-CN"/>
            </w:rPr>
          </w:rPrChange>
        </w:rPr>
        <w:t>5GC</w:t>
      </w:r>
      <w:r w:rsidR="005A365E" w:rsidRPr="004072B1" w:rsidDel="005A365E">
        <w:rPr>
          <w:rFonts w:eastAsia="SimSun"/>
          <w:lang w:eastAsia="zh-CN"/>
          <w:rPrChange w:id="173993" w:author="Draft version 2" w:date="2020-04-03T01:44:00Z">
            <w:rPr>
              <w:rFonts w:eastAsia="SimSun"/>
              <w:lang w:eastAsia="zh-CN"/>
            </w:rPr>
          </w:rPrChange>
        </w:rPr>
        <w:t xml:space="preserve"> </w:t>
      </w:r>
      <w:r w:rsidR="00C2209C" w:rsidRPr="004072B1">
        <w:rPr>
          <w:rPrChange w:id="173994" w:author="Draft version 2" w:date="2020-04-03T01:44:00Z">
            <w:rPr/>
          </w:rPrChange>
        </w:rPr>
        <w:t>and gNB to/from gNB</w:t>
      </w:r>
    </w:p>
    <w:p w14:paraId="700CCCF6" w14:textId="77777777" w:rsidR="002C5D28" w:rsidRPr="004072B1" w:rsidRDefault="002C5D28" w:rsidP="002C5D28">
      <w:pPr>
        <w:pStyle w:val="TH"/>
        <w:rPr>
          <w:rPrChange w:id="173995" w:author="Draft version 2" w:date="2020-04-03T01:44:00Z">
            <w:rPr/>
          </w:rPrChange>
        </w:rPr>
      </w:pPr>
      <w:r w:rsidRPr="004072B1">
        <w:rPr>
          <w:bCs/>
          <w:i/>
          <w:iCs/>
          <w:rPrChange w:id="173996" w:author="Draft version 2" w:date="2020-04-03T01:44:00Z">
            <w:rPr>
              <w:bCs/>
              <w:i/>
              <w:iCs/>
            </w:rPr>
          </w:rPrChange>
        </w:rPr>
        <w:t xml:space="preserve">UERadioPagingInformation </w:t>
      </w:r>
      <w:r w:rsidRPr="004072B1">
        <w:rPr>
          <w:rPrChange w:id="173997" w:author="Draft version 2" w:date="2020-04-03T01:44:00Z">
            <w:rPr/>
          </w:rPrChange>
        </w:rPr>
        <w:t>message</w:t>
      </w:r>
    </w:p>
    <w:p w14:paraId="361FDDC6" w14:textId="77777777" w:rsidR="002C5D28" w:rsidRPr="004072B1" w:rsidRDefault="002C5D28" w:rsidP="0096519C">
      <w:pPr>
        <w:pStyle w:val="PL"/>
        <w:rPr>
          <w:rPrChange w:id="173998" w:author="Draft version 2" w:date="2020-04-03T01:44:00Z">
            <w:rPr>
              <w:color w:val="808080"/>
            </w:rPr>
          </w:rPrChange>
        </w:rPr>
      </w:pPr>
      <w:r w:rsidRPr="004072B1">
        <w:rPr>
          <w:rPrChange w:id="173999" w:author="Draft version 2" w:date="2020-04-03T01:44:00Z">
            <w:rPr>
              <w:color w:val="808080"/>
            </w:rPr>
          </w:rPrChange>
        </w:rPr>
        <w:t>-- ASN1START</w:t>
      </w:r>
    </w:p>
    <w:p w14:paraId="7F8BB7B0" w14:textId="77777777" w:rsidR="002C5D28" w:rsidRPr="004072B1" w:rsidRDefault="005051A8" w:rsidP="0096519C">
      <w:pPr>
        <w:pStyle w:val="PL"/>
        <w:rPr>
          <w:rPrChange w:id="174000" w:author="Draft version 2" w:date="2020-04-03T01:44:00Z">
            <w:rPr>
              <w:color w:val="808080"/>
            </w:rPr>
          </w:rPrChange>
        </w:rPr>
      </w:pPr>
      <w:r w:rsidRPr="004072B1">
        <w:rPr>
          <w:rPrChange w:id="174001" w:author="Draft version 2" w:date="2020-04-03T01:44:00Z">
            <w:rPr>
              <w:color w:val="808080"/>
            </w:rPr>
          </w:rPrChange>
        </w:rPr>
        <w:t>-- TAG-UE-RADIO-PAGING-INFORMATION-START</w:t>
      </w:r>
    </w:p>
    <w:p w14:paraId="2E12D512" w14:textId="77777777" w:rsidR="005051A8" w:rsidRPr="004072B1" w:rsidRDefault="005051A8" w:rsidP="0096519C">
      <w:pPr>
        <w:pStyle w:val="PL"/>
        <w:rPr>
          <w:rPrChange w:id="174002" w:author="Draft version 2" w:date="2020-04-03T01:44:00Z">
            <w:rPr/>
          </w:rPrChange>
        </w:rPr>
      </w:pPr>
    </w:p>
    <w:p w14:paraId="2384F061" w14:textId="77777777" w:rsidR="002C5D28" w:rsidRPr="004072B1" w:rsidRDefault="002C5D28" w:rsidP="0096519C">
      <w:pPr>
        <w:pStyle w:val="PL"/>
        <w:rPr>
          <w:rPrChange w:id="174003" w:author="Draft version 2" w:date="2020-04-03T01:44:00Z">
            <w:rPr/>
          </w:rPrChange>
        </w:rPr>
      </w:pPr>
      <w:r w:rsidRPr="004072B1">
        <w:rPr>
          <w:rPrChange w:id="174004" w:author="Draft version 2" w:date="2020-04-03T01:44:00Z">
            <w:rPr/>
          </w:rPrChange>
        </w:rPr>
        <w:t xml:space="preserve">UERadioPagingInformation ::= </w:t>
      </w:r>
      <w:r w:rsidRPr="004072B1">
        <w:rPr>
          <w:rPrChange w:id="174005" w:author="Draft version 2" w:date="2020-04-03T01:44:00Z">
            <w:rPr>
              <w:color w:val="993366"/>
            </w:rPr>
          </w:rPrChange>
        </w:rPr>
        <w:t>SEQUENCE</w:t>
      </w:r>
      <w:r w:rsidRPr="004072B1">
        <w:rPr>
          <w:rPrChange w:id="174006" w:author="Draft version 2" w:date="2020-04-03T01:44:00Z">
            <w:rPr/>
          </w:rPrChange>
        </w:rPr>
        <w:t xml:space="preserve"> {</w:t>
      </w:r>
    </w:p>
    <w:p w14:paraId="3E066EBD" w14:textId="77777777" w:rsidR="002C5D28" w:rsidRPr="004072B1" w:rsidRDefault="002C5D28" w:rsidP="0096519C">
      <w:pPr>
        <w:pStyle w:val="PL"/>
        <w:rPr>
          <w:rPrChange w:id="174007" w:author="Draft version 2" w:date="2020-04-03T01:44:00Z">
            <w:rPr/>
          </w:rPrChange>
        </w:rPr>
      </w:pPr>
      <w:r w:rsidRPr="004072B1">
        <w:rPr>
          <w:rPrChange w:id="174008" w:author="Draft version 2" w:date="2020-04-03T01:44:00Z">
            <w:rPr/>
          </w:rPrChange>
        </w:rPr>
        <w:lastRenderedPageBreak/>
        <w:t xml:space="preserve">    criticalExtensions                  </w:t>
      </w:r>
      <w:r w:rsidRPr="004072B1">
        <w:rPr>
          <w:rPrChange w:id="174009" w:author="Draft version 2" w:date="2020-04-03T01:44:00Z">
            <w:rPr>
              <w:color w:val="993366"/>
            </w:rPr>
          </w:rPrChange>
        </w:rPr>
        <w:t>CHOICE</w:t>
      </w:r>
      <w:r w:rsidRPr="004072B1">
        <w:rPr>
          <w:rPrChange w:id="174010" w:author="Draft version 2" w:date="2020-04-03T01:44:00Z">
            <w:rPr/>
          </w:rPrChange>
        </w:rPr>
        <w:t xml:space="preserve"> {</w:t>
      </w:r>
    </w:p>
    <w:p w14:paraId="17D316AA" w14:textId="77777777" w:rsidR="002C5D28" w:rsidRPr="004072B1" w:rsidRDefault="002C5D28" w:rsidP="0096519C">
      <w:pPr>
        <w:pStyle w:val="PL"/>
        <w:rPr>
          <w:rPrChange w:id="174011" w:author="Draft version 2" w:date="2020-04-03T01:44:00Z">
            <w:rPr/>
          </w:rPrChange>
        </w:rPr>
      </w:pPr>
      <w:r w:rsidRPr="004072B1">
        <w:rPr>
          <w:rPrChange w:id="174012" w:author="Draft version 2" w:date="2020-04-03T01:44:00Z">
            <w:rPr/>
          </w:rPrChange>
        </w:rPr>
        <w:t xml:space="preserve">        c1                                  </w:t>
      </w:r>
      <w:r w:rsidRPr="004072B1">
        <w:rPr>
          <w:rPrChange w:id="174013" w:author="Draft version 2" w:date="2020-04-03T01:44:00Z">
            <w:rPr>
              <w:color w:val="993366"/>
            </w:rPr>
          </w:rPrChange>
        </w:rPr>
        <w:t>CHOICE</w:t>
      </w:r>
      <w:r w:rsidRPr="004072B1">
        <w:rPr>
          <w:rPrChange w:id="174014" w:author="Draft version 2" w:date="2020-04-03T01:44:00Z">
            <w:rPr/>
          </w:rPrChange>
        </w:rPr>
        <w:t>{</w:t>
      </w:r>
    </w:p>
    <w:p w14:paraId="18192E9C" w14:textId="77777777" w:rsidR="002C5D28" w:rsidRPr="004072B1" w:rsidRDefault="002C5D28" w:rsidP="0096519C">
      <w:pPr>
        <w:pStyle w:val="PL"/>
        <w:rPr>
          <w:rPrChange w:id="174015" w:author="Draft version 2" w:date="2020-04-03T01:44:00Z">
            <w:rPr/>
          </w:rPrChange>
        </w:rPr>
      </w:pPr>
      <w:r w:rsidRPr="004072B1">
        <w:rPr>
          <w:rPrChange w:id="174016" w:author="Draft version 2" w:date="2020-04-03T01:44:00Z">
            <w:rPr/>
          </w:rPrChange>
        </w:rPr>
        <w:t xml:space="preserve">            ueRadioPagingInformation            UERadioPagingInformation-IEs,</w:t>
      </w:r>
    </w:p>
    <w:p w14:paraId="191DC8A7" w14:textId="77777777" w:rsidR="002C5D28" w:rsidRPr="004072B1" w:rsidRDefault="002C5D28" w:rsidP="0096519C">
      <w:pPr>
        <w:pStyle w:val="PL"/>
        <w:rPr>
          <w:rPrChange w:id="174017" w:author="Draft version 2" w:date="2020-04-03T01:44:00Z">
            <w:rPr/>
          </w:rPrChange>
        </w:rPr>
      </w:pPr>
      <w:r w:rsidRPr="004072B1">
        <w:rPr>
          <w:rPrChange w:id="174018" w:author="Draft version 2" w:date="2020-04-03T01:44:00Z">
            <w:rPr/>
          </w:rPrChange>
        </w:rPr>
        <w:t xml:space="preserve">            spare7 </w:t>
      </w:r>
      <w:r w:rsidRPr="004072B1">
        <w:rPr>
          <w:rPrChange w:id="174019" w:author="Draft version 2" w:date="2020-04-03T01:44:00Z">
            <w:rPr>
              <w:color w:val="993366"/>
            </w:rPr>
          </w:rPrChange>
        </w:rPr>
        <w:t>NULL</w:t>
      </w:r>
      <w:r w:rsidRPr="004072B1">
        <w:rPr>
          <w:rPrChange w:id="174020" w:author="Draft version 2" w:date="2020-04-03T01:44:00Z">
            <w:rPr/>
          </w:rPrChange>
        </w:rPr>
        <w:t>,</w:t>
      </w:r>
    </w:p>
    <w:p w14:paraId="26A76811" w14:textId="77777777" w:rsidR="002C5D28" w:rsidRPr="004072B1" w:rsidRDefault="002C5D28" w:rsidP="0096519C">
      <w:pPr>
        <w:pStyle w:val="PL"/>
        <w:rPr>
          <w:rPrChange w:id="174021" w:author="Draft version 2" w:date="2020-04-03T01:44:00Z">
            <w:rPr/>
          </w:rPrChange>
        </w:rPr>
      </w:pPr>
      <w:r w:rsidRPr="004072B1">
        <w:rPr>
          <w:rPrChange w:id="174022" w:author="Draft version 2" w:date="2020-04-03T01:44:00Z">
            <w:rPr/>
          </w:rPrChange>
        </w:rPr>
        <w:t xml:space="preserve">            spare6 </w:t>
      </w:r>
      <w:r w:rsidRPr="004072B1">
        <w:rPr>
          <w:rPrChange w:id="174023" w:author="Draft version 2" w:date="2020-04-03T01:44:00Z">
            <w:rPr>
              <w:color w:val="993366"/>
            </w:rPr>
          </w:rPrChange>
        </w:rPr>
        <w:t>NULL</w:t>
      </w:r>
      <w:r w:rsidRPr="004072B1">
        <w:rPr>
          <w:rPrChange w:id="174024" w:author="Draft version 2" w:date="2020-04-03T01:44:00Z">
            <w:rPr/>
          </w:rPrChange>
        </w:rPr>
        <w:t xml:space="preserve">, spare5 </w:t>
      </w:r>
      <w:r w:rsidRPr="004072B1">
        <w:rPr>
          <w:rPrChange w:id="174025" w:author="Draft version 2" w:date="2020-04-03T01:44:00Z">
            <w:rPr>
              <w:color w:val="993366"/>
            </w:rPr>
          </w:rPrChange>
        </w:rPr>
        <w:t>NULL</w:t>
      </w:r>
      <w:r w:rsidRPr="004072B1">
        <w:rPr>
          <w:rPrChange w:id="174026" w:author="Draft version 2" w:date="2020-04-03T01:44:00Z">
            <w:rPr/>
          </w:rPrChange>
        </w:rPr>
        <w:t xml:space="preserve">, spare4 </w:t>
      </w:r>
      <w:r w:rsidRPr="004072B1">
        <w:rPr>
          <w:rPrChange w:id="174027" w:author="Draft version 2" w:date="2020-04-03T01:44:00Z">
            <w:rPr>
              <w:color w:val="993366"/>
            </w:rPr>
          </w:rPrChange>
        </w:rPr>
        <w:t>NULL</w:t>
      </w:r>
      <w:r w:rsidRPr="004072B1">
        <w:rPr>
          <w:rPrChange w:id="174028" w:author="Draft version 2" w:date="2020-04-03T01:44:00Z">
            <w:rPr/>
          </w:rPrChange>
        </w:rPr>
        <w:t>,</w:t>
      </w:r>
    </w:p>
    <w:p w14:paraId="7F500CE5" w14:textId="77777777" w:rsidR="002C5D28" w:rsidRPr="004072B1" w:rsidRDefault="002C5D28" w:rsidP="0096519C">
      <w:pPr>
        <w:pStyle w:val="PL"/>
        <w:rPr>
          <w:rPrChange w:id="174029" w:author="Draft version 2" w:date="2020-04-03T01:44:00Z">
            <w:rPr/>
          </w:rPrChange>
        </w:rPr>
      </w:pPr>
      <w:r w:rsidRPr="004072B1">
        <w:rPr>
          <w:rPrChange w:id="174030" w:author="Draft version 2" w:date="2020-04-03T01:44:00Z">
            <w:rPr/>
          </w:rPrChange>
        </w:rPr>
        <w:t xml:space="preserve">            spare3 </w:t>
      </w:r>
      <w:r w:rsidRPr="004072B1">
        <w:rPr>
          <w:rPrChange w:id="174031" w:author="Draft version 2" w:date="2020-04-03T01:44:00Z">
            <w:rPr>
              <w:color w:val="993366"/>
            </w:rPr>
          </w:rPrChange>
        </w:rPr>
        <w:t>NULL</w:t>
      </w:r>
      <w:r w:rsidRPr="004072B1">
        <w:rPr>
          <w:rPrChange w:id="174032" w:author="Draft version 2" w:date="2020-04-03T01:44:00Z">
            <w:rPr/>
          </w:rPrChange>
        </w:rPr>
        <w:t xml:space="preserve">, spare2 </w:t>
      </w:r>
      <w:r w:rsidRPr="004072B1">
        <w:rPr>
          <w:rPrChange w:id="174033" w:author="Draft version 2" w:date="2020-04-03T01:44:00Z">
            <w:rPr>
              <w:color w:val="993366"/>
            </w:rPr>
          </w:rPrChange>
        </w:rPr>
        <w:t>NULL</w:t>
      </w:r>
      <w:r w:rsidRPr="004072B1">
        <w:rPr>
          <w:rPrChange w:id="174034" w:author="Draft version 2" w:date="2020-04-03T01:44:00Z">
            <w:rPr/>
          </w:rPrChange>
        </w:rPr>
        <w:t xml:space="preserve">, spare1 </w:t>
      </w:r>
      <w:r w:rsidRPr="004072B1">
        <w:rPr>
          <w:rPrChange w:id="174035" w:author="Draft version 2" w:date="2020-04-03T01:44:00Z">
            <w:rPr>
              <w:color w:val="993366"/>
            </w:rPr>
          </w:rPrChange>
        </w:rPr>
        <w:t>NULL</w:t>
      </w:r>
    </w:p>
    <w:p w14:paraId="3D0B9A4A" w14:textId="77777777" w:rsidR="002C5D28" w:rsidRPr="004072B1" w:rsidRDefault="002C5D28" w:rsidP="0096519C">
      <w:pPr>
        <w:pStyle w:val="PL"/>
        <w:rPr>
          <w:rPrChange w:id="174036" w:author="Draft version 2" w:date="2020-04-03T01:44:00Z">
            <w:rPr/>
          </w:rPrChange>
        </w:rPr>
      </w:pPr>
      <w:r w:rsidRPr="004072B1">
        <w:rPr>
          <w:rPrChange w:id="174037" w:author="Draft version 2" w:date="2020-04-03T01:44:00Z">
            <w:rPr/>
          </w:rPrChange>
        </w:rPr>
        <w:t xml:space="preserve">        },</w:t>
      </w:r>
    </w:p>
    <w:p w14:paraId="012ACE58" w14:textId="77777777" w:rsidR="002C5D28" w:rsidRPr="004072B1" w:rsidRDefault="002C5D28" w:rsidP="0096519C">
      <w:pPr>
        <w:pStyle w:val="PL"/>
        <w:rPr>
          <w:rPrChange w:id="174038" w:author="Draft version 2" w:date="2020-04-03T01:44:00Z">
            <w:rPr/>
          </w:rPrChange>
        </w:rPr>
      </w:pPr>
      <w:r w:rsidRPr="004072B1">
        <w:rPr>
          <w:rPrChange w:id="174039" w:author="Draft version 2" w:date="2020-04-03T01:44:00Z">
            <w:rPr/>
          </w:rPrChange>
        </w:rPr>
        <w:t xml:space="preserve">        criticalExtensionsFuture            </w:t>
      </w:r>
      <w:r w:rsidRPr="004072B1">
        <w:rPr>
          <w:rPrChange w:id="174040" w:author="Draft version 2" w:date="2020-04-03T01:44:00Z">
            <w:rPr>
              <w:color w:val="993366"/>
            </w:rPr>
          </w:rPrChange>
        </w:rPr>
        <w:t>SEQUENCE</w:t>
      </w:r>
      <w:r w:rsidRPr="004072B1">
        <w:rPr>
          <w:rPrChange w:id="174041" w:author="Draft version 2" w:date="2020-04-03T01:44:00Z">
            <w:rPr/>
          </w:rPrChange>
        </w:rPr>
        <w:t xml:space="preserve"> {}</w:t>
      </w:r>
    </w:p>
    <w:p w14:paraId="623AC80E" w14:textId="77777777" w:rsidR="002C5D28" w:rsidRPr="004072B1" w:rsidRDefault="002C5D28" w:rsidP="0096519C">
      <w:pPr>
        <w:pStyle w:val="PL"/>
        <w:rPr>
          <w:rPrChange w:id="174042" w:author="Draft version 2" w:date="2020-04-03T01:44:00Z">
            <w:rPr/>
          </w:rPrChange>
        </w:rPr>
      </w:pPr>
      <w:r w:rsidRPr="004072B1">
        <w:rPr>
          <w:rPrChange w:id="174043" w:author="Draft version 2" w:date="2020-04-03T01:44:00Z">
            <w:rPr/>
          </w:rPrChange>
        </w:rPr>
        <w:t xml:space="preserve">    }</w:t>
      </w:r>
    </w:p>
    <w:p w14:paraId="0419A2DF" w14:textId="77777777" w:rsidR="002C5D28" w:rsidRPr="004072B1" w:rsidRDefault="002C5D28" w:rsidP="0096519C">
      <w:pPr>
        <w:pStyle w:val="PL"/>
        <w:rPr>
          <w:rPrChange w:id="174044" w:author="Draft version 2" w:date="2020-04-03T01:44:00Z">
            <w:rPr/>
          </w:rPrChange>
        </w:rPr>
      </w:pPr>
      <w:r w:rsidRPr="004072B1">
        <w:rPr>
          <w:rPrChange w:id="174045" w:author="Draft version 2" w:date="2020-04-03T01:44:00Z">
            <w:rPr/>
          </w:rPrChange>
        </w:rPr>
        <w:t>}</w:t>
      </w:r>
    </w:p>
    <w:p w14:paraId="668A0586" w14:textId="77777777" w:rsidR="002C5D28" w:rsidRPr="004072B1" w:rsidRDefault="002C5D28" w:rsidP="0096519C">
      <w:pPr>
        <w:pStyle w:val="PL"/>
        <w:rPr>
          <w:rPrChange w:id="174046" w:author="Draft version 2" w:date="2020-04-03T01:44:00Z">
            <w:rPr/>
          </w:rPrChange>
        </w:rPr>
      </w:pPr>
    </w:p>
    <w:p w14:paraId="5802CE94" w14:textId="77777777" w:rsidR="002C5D28" w:rsidRPr="004072B1" w:rsidRDefault="002C5D28" w:rsidP="0096519C">
      <w:pPr>
        <w:pStyle w:val="PL"/>
        <w:rPr>
          <w:rPrChange w:id="174047" w:author="Draft version 2" w:date="2020-04-03T01:44:00Z">
            <w:rPr/>
          </w:rPrChange>
        </w:rPr>
      </w:pPr>
      <w:r w:rsidRPr="004072B1">
        <w:rPr>
          <w:rPrChange w:id="174048" w:author="Draft version 2" w:date="2020-04-03T01:44:00Z">
            <w:rPr/>
          </w:rPrChange>
        </w:rPr>
        <w:t xml:space="preserve">UERadioPagingInformation-IEs ::= </w:t>
      </w:r>
      <w:r w:rsidR="00166F6F" w:rsidRPr="004072B1">
        <w:rPr>
          <w:rPrChange w:id="174049" w:author="Draft version 2" w:date="2020-04-03T01:44:00Z">
            <w:rPr/>
          </w:rPrChange>
        </w:rPr>
        <w:t xml:space="preserve">   </w:t>
      </w:r>
      <w:r w:rsidRPr="004072B1">
        <w:rPr>
          <w:rPrChange w:id="174050" w:author="Draft version 2" w:date="2020-04-03T01:44:00Z">
            <w:rPr>
              <w:color w:val="993366"/>
            </w:rPr>
          </w:rPrChange>
        </w:rPr>
        <w:t>SEQUENCE</w:t>
      </w:r>
      <w:r w:rsidRPr="004072B1">
        <w:rPr>
          <w:rPrChange w:id="174051" w:author="Draft version 2" w:date="2020-04-03T01:44:00Z">
            <w:rPr/>
          </w:rPrChange>
        </w:rPr>
        <w:t xml:space="preserve"> {</w:t>
      </w:r>
    </w:p>
    <w:p w14:paraId="7EBBE8FE" w14:textId="77777777" w:rsidR="002C5D28" w:rsidRPr="004072B1" w:rsidRDefault="002C5D28" w:rsidP="0096519C">
      <w:pPr>
        <w:pStyle w:val="PL"/>
        <w:rPr>
          <w:rPrChange w:id="174052" w:author="Draft version 2" w:date="2020-04-03T01:44:00Z">
            <w:rPr/>
          </w:rPrChange>
        </w:rPr>
      </w:pPr>
      <w:r w:rsidRPr="004072B1">
        <w:rPr>
          <w:rPrChange w:id="174053" w:author="Draft version 2" w:date="2020-04-03T01:44:00Z">
            <w:rPr/>
          </w:rPrChange>
        </w:rPr>
        <w:t xml:space="preserve">    supportedBandListNRForPaging        </w:t>
      </w:r>
      <w:r w:rsidRPr="004072B1">
        <w:rPr>
          <w:rPrChange w:id="174054" w:author="Draft version 2" w:date="2020-04-03T01:44:00Z">
            <w:rPr>
              <w:color w:val="993366"/>
            </w:rPr>
          </w:rPrChange>
        </w:rPr>
        <w:t>SEQUENCE</w:t>
      </w:r>
      <w:r w:rsidRPr="004072B1">
        <w:rPr>
          <w:rPrChange w:id="174055" w:author="Draft version 2" w:date="2020-04-03T01:44:00Z">
            <w:rPr/>
          </w:rPrChange>
        </w:rPr>
        <w:t xml:space="preserve"> (</w:t>
      </w:r>
      <w:r w:rsidRPr="004072B1">
        <w:rPr>
          <w:rPrChange w:id="174056" w:author="Draft version 2" w:date="2020-04-03T01:44:00Z">
            <w:rPr>
              <w:color w:val="993366"/>
            </w:rPr>
          </w:rPrChange>
        </w:rPr>
        <w:t>SIZE</w:t>
      </w:r>
      <w:r w:rsidRPr="004072B1">
        <w:rPr>
          <w:rPrChange w:id="174057" w:author="Draft version 2" w:date="2020-04-03T01:44:00Z">
            <w:rPr/>
          </w:rPrChange>
        </w:rPr>
        <w:t xml:space="preserve"> (1..maxBands))</w:t>
      </w:r>
      <w:r w:rsidRPr="004072B1">
        <w:rPr>
          <w:rPrChange w:id="174058" w:author="Draft version 2" w:date="2020-04-03T01:44:00Z">
            <w:rPr>
              <w:color w:val="993366"/>
            </w:rPr>
          </w:rPrChange>
        </w:rPr>
        <w:t xml:space="preserve"> OF</w:t>
      </w:r>
      <w:r w:rsidRPr="004072B1">
        <w:rPr>
          <w:rPrChange w:id="174059" w:author="Draft version 2" w:date="2020-04-03T01:44:00Z">
            <w:rPr/>
          </w:rPrChange>
        </w:rPr>
        <w:t xml:space="preserve"> FreqBandIndicatorNR    </w:t>
      </w:r>
      <w:r w:rsidRPr="004072B1">
        <w:rPr>
          <w:rPrChange w:id="174060" w:author="Draft version 2" w:date="2020-04-03T01:44:00Z">
            <w:rPr>
              <w:color w:val="993366"/>
            </w:rPr>
          </w:rPrChange>
        </w:rPr>
        <w:t>OPTIONAL</w:t>
      </w:r>
      <w:r w:rsidRPr="004072B1">
        <w:rPr>
          <w:rPrChange w:id="174061" w:author="Draft version 2" w:date="2020-04-03T01:44:00Z">
            <w:rPr/>
          </w:rPrChange>
        </w:rPr>
        <w:t>,</w:t>
      </w:r>
    </w:p>
    <w:p w14:paraId="09E64154" w14:textId="77777777" w:rsidR="002C5D28" w:rsidRPr="004072B1" w:rsidRDefault="002C5D28" w:rsidP="0096519C">
      <w:pPr>
        <w:pStyle w:val="PL"/>
        <w:rPr>
          <w:rPrChange w:id="174062" w:author="Draft version 2" w:date="2020-04-03T01:44:00Z">
            <w:rPr/>
          </w:rPrChange>
        </w:rPr>
      </w:pPr>
      <w:r w:rsidRPr="004072B1">
        <w:rPr>
          <w:rPrChange w:id="174063" w:author="Draft version 2" w:date="2020-04-03T01:44:00Z">
            <w:rPr/>
          </w:rPrChange>
        </w:rPr>
        <w:t xml:space="preserve">    nonCriticalExtension                </w:t>
      </w:r>
      <w:r w:rsidRPr="004072B1">
        <w:rPr>
          <w:rPrChange w:id="174064" w:author="Draft version 2" w:date="2020-04-03T01:44:00Z">
            <w:rPr>
              <w:color w:val="993366"/>
            </w:rPr>
          </w:rPrChange>
        </w:rPr>
        <w:t>SEQUENCE</w:t>
      </w:r>
      <w:r w:rsidRPr="004072B1">
        <w:rPr>
          <w:rPrChange w:id="174065" w:author="Draft version 2" w:date="2020-04-03T01:44:00Z">
            <w:rPr/>
          </w:rPrChange>
        </w:rPr>
        <w:t xml:space="preserve"> {}                                             </w:t>
      </w:r>
      <w:r w:rsidRPr="004072B1">
        <w:rPr>
          <w:rPrChange w:id="174066" w:author="Draft version 2" w:date="2020-04-03T01:44:00Z">
            <w:rPr>
              <w:color w:val="993366"/>
            </w:rPr>
          </w:rPrChange>
        </w:rPr>
        <w:t>OPTIONAL</w:t>
      </w:r>
    </w:p>
    <w:p w14:paraId="6164DA1A" w14:textId="77777777" w:rsidR="002C5D28" w:rsidRPr="004072B1" w:rsidRDefault="002C5D28" w:rsidP="0096519C">
      <w:pPr>
        <w:pStyle w:val="PL"/>
        <w:rPr>
          <w:rPrChange w:id="174067" w:author="Draft version 2" w:date="2020-04-03T01:44:00Z">
            <w:rPr/>
          </w:rPrChange>
        </w:rPr>
      </w:pPr>
      <w:r w:rsidRPr="004072B1">
        <w:rPr>
          <w:rPrChange w:id="174068" w:author="Draft version 2" w:date="2020-04-03T01:44:00Z">
            <w:rPr/>
          </w:rPrChange>
        </w:rPr>
        <w:t>}</w:t>
      </w:r>
    </w:p>
    <w:p w14:paraId="75100630" w14:textId="77777777" w:rsidR="002C5D28" w:rsidRPr="004072B1" w:rsidRDefault="002C5D28" w:rsidP="0096519C">
      <w:pPr>
        <w:pStyle w:val="PL"/>
        <w:rPr>
          <w:rPrChange w:id="174069" w:author="Draft version 2" w:date="2020-04-03T01:44:00Z">
            <w:rPr/>
          </w:rPrChange>
        </w:rPr>
      </w:pPr>
    </w:p>
    <w:p w14:paraId="02CA4B1D" w14:textId="77777777" w:rsidR="002C5D28" w:rsidRPr="004072B1" w:rsidRDefault="002C5D28" w:rsidP="0096519C">
      <w:pPr>
        <w:pStyle w:val="PL"/>
        <w:rPr>
          <w:rPrChange w:id="174070" w:author="Draft version 2" w:date="2020-04-03T01:44:00Z">
            <w:rPr/>
          </w:rPrChange>
        </w:rPr>
      </w:pPr>
    </w:p>
    <w:p w14:paraId="25B04BC3" w14:textId="77777777" w:rsidR="005051A8" w:rsidRPr="004072B1" w:rsidRDefault="005051A8" w:rsidP="0096519C">
      <w:pPr>
        <w:pStyle w:val="PL"/>
        <w:rPr>
          <w:rPrChange w:id="174071" w:author="Draft version 2" w:date="2020-04-03T01:44:00Z">
            <w:rPr>
              <w:color w:val="808080"/>
            </w:rPr>
          </w:rPrChange>
        </w:rPr>
      </w:pPr>
      <w:r w:rsidRPr="004072B1">
        <w:rPr>
          <w:rPrChange w:id="174072" w:author="Draft version 2" w:date="2020-04-03T01:44:00Z">
            <w:rPr>
              <w:color w:val="808080"/>
            </w:rPr>
          </w:rPrChange>
        </w:rPr>
        <w:t>-- TAG-UE-RADIO-PAGING-INFORMATION-STOP</w:t>
      </w:r>
    </w:p>
    <w:p w14:paraId="77574278" w14:textId="77777777" w:rsidR="002C5D28" w:rsidRPr="004072B1" w:rsidRDefault="002C5D28" w:rsidP="0096519C">
      <w:pPr>
        <w:pStyle w:val="PL"/>
        <w:rPr>
          <w:rPrChange w:id="174073" w:author="Draft version 2" w:date="2020-04-03T01:44:00Z">
            <w:rPr>
              <w:color w:val="808080"/>
            </w:rPr>
          </w:rPrChange>
        </w:rPr>
      </w:pPr>
      <w:r w:rsidRPr="004072B1">
        <w:rPr>
          <w:rPrChange w:id="174074" w:author="Draft version 2" w:date="2020-04-03T01:44:00Z">
            <w:rPr>
              <w:color w:val="808080"/>
            </w:rPr>
          </w:rPrChange>
        </w:rPr>
        <w:t>-- ASN1STOP</w:t>
      </w:r>
    </w:p>
    <w:p w14:paraId="699DE323" w14:textId="77777777" w:rsidR="002C5D28" w:rsidRPr="004072B1" w:rsidRDefault="002C5D28" w:rsidP="002C5D28">
      <w:pPr>
        <w:rPr>
          <w:rPrChange w:id="174075" w:author="Draft version 2" w:date="2020-04-03T01:44:00Z">
            <w:rPr/>
          </w:rPrChange>
        </w:rPr>
      </w:pPr>
    </w:p>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936420" w:rsidRPr="004072B1" w14:paraId="7E0EE702" w14:textId="77777777" w:rsidTr="006D357F">
        <w:trPr>
          <w:cantSplit/>
          <w:tblHeader/>
        </w:trPr>
        <w:tc>
          <w:tcPr>
            <w:tcW w:w="14433" w:type="dxa"/>
          </w:tcPr>
          <w:p w14:paraId="691FA522" w14:textId="77777777" w:rsidR="002C5D28" w:rsidRPr="004072B1" w:rsidRDefault="002C5D28" w:rsidP="00F43D0B">
            <w:pPr>
              <w:pStyle w:val="TAH"/>
              <w:rPr>
                <w:bCs/>
                <w:i/>
                <w:iCs/>
                <w:lang w:eastAsia="en-GB"/>
                <w:rPrChange w:id="174076" w:author="Draft version 2" w:date="2020-04-03T01:44:00Z">
                  <w:rPr>
                    <w:bCs/>
                    <w:i/>
                    <w:iCs/>
                    <w:lang w:eastAsia="en-GB"/>
                  </w:rPr>
                </w:rPrChange>
              </w:rPr>
            </w:pPr>
            <w:r w:rsidRPr="004072B1">
              <w:rPr>
                <w:bCs/>
                <w:i/>
                <w:iCs/>
                <w:lang w:eastAsia="en-GB"/>
                <w:rPrChange w:id="174077" w:author="Draft version 2" w:date="2020-04-03T01:44:00Z">
                  <w:rPr>
                    <w:bCs/>
                    <w:i/>
                    <w:iCs/>
                    <w:lang w:eastAsia="en-GB"/>
                  </w:rPr>
                </w:rPrChange>
              </w:rPr>
              <w:t xml:space="preserve">UERadioPagingInformation </w:t>
            </w:r>
            <w:r w:rsidRPr="004072B1">
              <w:rPr>
                <w:bCs/>
                <w:iCs/>
                <w:lang w:eastAsia="en-GB"/>
                <w:rPrChange w:id="174078" w:author="Draft version 2" w:date="2020-04-03T01:44:00Z">
                  <w:rPr>
                    <w:bCs/>
                    <w:iCs/>
                    <w:lang w:eastAsia="en-GB"/>
                  </w:rPr>
                </w:rPrChange>
              </w:rPr>
              <w:t>field descriptions</w:t>
            </w:r>
          </w:p>
        </w:tc>
      </w:tr>
      <w:tr w:rsidR="00936420" w:rsidRPr="004072B1" w14:paraId="238FCDC5" w14:textId="77777777" w:rsidTr="006D357F">
        <w:trPr>
          <w:cantSplit/>
          <w:tblHeader/>
        </w:trPr>
        <w:tc>
          <w:tcPr>
            <w:tcW w:w="14433" w:type="dxa"/>
          </w:tcPr>
          <w:p w14:paraId="1CC139E1" w14:textId="77777777" w:rsidR="002C5D28" w:rsidRPr="004072B1" w:rsidRDefault="002C5D28" w:rsidP="00B47FA8">
            <w:pPr>
              <w:pStyle w:val="TAL"/>
              <w:rPr>
                <w:b/>
                <w:bCs/>
                <w:i/>
                <w:iCs/>
                <w:rPrChange w:id="174079" w:author="Draft version 2" w:date="2020-04-03T01:44:00Z">
                  <w:rPr>
                    <w:b/>
                    <w:bCs/>
                    <w:i/>
                    <w:iCs/>
                  </w:rPr>
                </w:rPrChange>
              </w:rPr>
            </w:pPr>
            <w:r w:rsidRPr="004072B1">
              <w:rPr>
                <w:b/>
                <w:bCs/>
                <w:i/>
                <w:iCs/>
                <w:rPrChange w:id="174080" w:author="Draft version 2" w:date="2020-04-03T01:44:00Z">
                  <w:rPr>
                    <w:b/>
                    <w:bCs/>
                    <w:i/>
                    <w:iCs/>
                  </w:rPr>
                </w:rPrChange>
              </w:rPr>
              <w:t>supportedBandList</w:t>
            </w:r>
            <w:r w:rsidRPr="004072B1">
              <w:rPr>
                <w:rFonts w:eastAsia="SimSun"/>
                <w:b/>
                <w:bCs/>
                <w:i/>
                <w:iCs/>
                <w:lang w:eastAsia="zh-CN"/>
                <w:rPrChange w:id="174081" w:author="Draft version 2" w:date="2020-04-03T01:44:00Z">
                  <w:rPr>
                    <w:rFonts w:eastAsia="SimSun"/>
                    <w:b/>
                    <w:bCs/>
                    <w:i/>
                    <w:iCs/>
                    <w:lang w:eastAsia="zh-CN"/>
                  </w:rPr>
                </w:rPrChange>
              </w:rPr>
              <w:t>NR</w:t>
            </w:r>
            <w:r w:rsidRPr="004072B1">
              <w:rPr>
                <w:b/>
                <w:bCs/>
                <w:i/>
                <w:iCs/>
                <w:rPrChange w:id="174082" w:author="Draft version 2" w:date="2020-04-03T01:44:00Z">
                  <w:rPr>
                    <w:b/>
                    <w:bCs/>
                    <w:i/>
                    <w:iCs/>
                  </w:rPr>
                </w:rPrChange>
              </w:rPr>
              <w:t>ForPaging</w:t>
            </w:r>
          </w:p>
          <w:p w14:paraId="3BD633D9" w14:textId="15ED2804" w:rsidR="002C5D28" w:rsidRPr="004072B1" w:rsidRDefault="002C5D28" w:rsidP="00F43D0B">
            <w:pPr>
              <w:pStyle w:val="TAL"/>
              <w:rPr>
                <w:rPrChange w:id="174083" w:author="Draft version 2" w:date="2020-04-03T01:44:00Z">
                  <w:rPr/>
                </w:rPrChange>
              </w:rPr>
            </w:pPr>
            <w:r w:rsidRPr="004072B1">
              <w:rPr>
                <w:rPrChange w:id="174084" w:author="Draft version 2" w:date="2020-04-03T01:44:00Z">
                  <w:rPr/>
                </w:rPrChange>
              </w:rPr>
              <w:t xml:space="preserve">Indicates the UE supported </w:t>
            </w:r>
            <w:r w:rsidRPr="004072B1">
              <w:rPr>
                <w:rFonts w:eastAsia="SimSun"/>
                <w:rPrChange w:id="174085" w:author="Draft version 2" w:date="2020-04-03T01:44:00Z">
                  <w:rPr>
                    <w:rFonts w:eastAsia="SimSun"/>
                  </w:rPr>
                </w:rPrChange>
              </w:rPr>
              <w:t xml:space="preserve">NR </w:t>
            </w:r>
            <w:r w:rsidRPr="004072B1">
              <w:rPr>
                <w:rPrChange w:id="174086" w:author="Draft version 2" w:date="2020-04-03T01:44:00Z">
                  <w:rPr/>
                </w:rPrChange>
              </w:rPr>
              <w:t xml:space="preserve">frequency bands which </w:t>
            </w:r>
            <w:r w:rsidR="005A365E" w:rsidRPr="004072B1">
              <w:rPr>
                <w:rPrChange w:id="174087" w:author="Draft version 2" w:date="2020-04-03T01:44:00Z">
                  <w:rPr/>
                </w:rPrChange>
              </w:rPr>
              <w:t xml:space="preserve">are </w:t>
            </w:r>
            <w:r w:rsidRPr="004072B1">
              <w:rPr>
                <w:rPrChange w:id="174088" w:author="Draft version 2" w:date="2020-04-03T01:44:00Z">
                  <w:rPr/>
                </w:rPrChange>
              </w:rPr>
              <w:t xml:space="preserve">derived by the </w:t>
            </w:r>
            <w:r w:rsidRPr="004072B1">
              <w:rPr>
                <w:rFonts w:eastAsia="SimSun"/>
                <w:rPrChange w:id="174089" w:author="Draft version 2" w:date="2020-04-03T01:44:00Z">
                  <w:rPr>
                    <w:rFonts w:eastAsia="SimSun"/>
                  </w:rPr>
                </w:rPrChange>
              </w:rPr>
              <w:t>g</w:t>
            </w:r>
            <w:r w:rsidRPr="004072B1">
              <w:rPr>
                <w:rPrChange w:id="174090" w:author="Draft version 2" w:date="2020-04-03T01:44:00Z">
                  <w:rPr/>
                </w:rPrChange>
              </w:rPr>
              <w:t xml:space="preserve">NB from </w:t>
            </w:r>
            <w:r w:rsidRPr="004072B1">
              <w:rPr>
                <w:i/>
                <w:iCs/>
                <w:kern w:val="2"/>
                <w:rPrChange w:id="174091" w:author="Draft version 2" w:date="2020-04-03T01:44:00Z">
                  <w:rPr>
                    <w:i/>
                    <w:iCs/>
                    <w:kern w:val="2"/>
                  </w:rPr>
                </w:rPrChange>
              </w:rPr>
              <w:t>UE-NR-Capability</w:t>
            </w:r>
            <w:r w:rsidRPr="004072B1">
              <w:rPr>
                <w:rPrChange w:id="174092" w:author="Draft version 2" w:date="2020-04-03T01:44:00Z">
                  <w:rPr/>
                </w:rPrChange>
              </w:rPr>
              <w:t>.</w:t>
            </w:r>
          </w:p>
        </w:tc>
      </w:tr>
    </w:tbl>
    <w:p w14:paraId="5ED5D269" w14:textId="77777777" w:rsidR="002C5D28" w:rsidRPr="004072B1" w:rsidRDefault="002C5D28" w:rsidP="002C5D28">
      <w:pPr>
        <w:rPr>
          <w:rPrChange w:id="174093" w:author="Draft version 2" w:date="2020-04-03T01:44:00Z">
            <w:rPr/>
          </w:rPrChange>
        </w:rPr>
      </w:pPr>
    </w:p>
    <w:p w14:paraId="4BF5E9CC" w14:textId="77777777" w:rsidR="002C5D28" w:rsidRPr="004072B1" w:rsidRDefault="002C5D28" w:rsidP="002C5D28">
      <w:pPr>
        <w:pStyle w:val="Heading4"/>
        <w:rPr>
          <w:rPrChange w:id="174094" w:author="Draft version 2" w:date="2020-04-03T01:44:00Z">
            <w:rPr/>
          </w:rPrChange>
        </w:rPr>
      </w:pPr>
      <w:bookmarkStart w:id="174095" w:name="_Toc20426261"/>
      <w:bookmarkStart w:id="174096" w:name="_Toc29321658"/>
      <w:bookmarkStart w:id="174097" w:name="_Toc36757530"/>
      <w:r w:rsidRPr="004072B1">
        <w:rPr>
          <w:rPrChange w:id="174098" w:author="Draft version 2" w:date="2020-04-03T01:44:00Z">
            <w:rPr/>
          </w:rPrChange>
        </w:rPr>
        <w:t>–</w:t>
      </w:r>
      <w:r w:rsidRPr="004072B1">
        <w:rPr>
          <w:rPrChange w:id="174099" w:author="Draft version 2" w:date="2020-04-03T01:44:00Z">
            <w:rPr/>
          </w:rPrChange>
        </w:rPr>
        <w:tab/>
      </w:r>
      <w:r w:rsidRPr="004072B1">
        <w:rPr>
          <w:i/>
          <w:rPrChange w:id="174100" w:author="Draft version 2" w:date="2020-04-03T01:44:00Z">
            <w:rPr>
              <w:i/>
            </w:rPr>
          </w:rPrChange>
        </w:rPr>
        <w:t>UERadioAccessCapabilityInformation</w:t>
      </w:r>
      <w:bookmarkEnd w:id="174095"/>
      <w:bookmarkEnd w:id="174096"/>
      <w:bookmarkEnd w:id="174097"/>
    </w:p>
    <w:p w14:paraId="34172747" w14:textId="77777777" w:rsidR="002C5D28" w:rsidRPr="004072B1" w:rsidRDefault="002C5D28" w:rsidP="002C5D28">
      <w:pPr>
        <w:rPr>
          <w:rPrChange w:id="174101" w:author="Draft version 2" w:date="2020-04-03T01:44:00Z">
            <w:rPr/>
          </w:rPrChange>
        </w:rPr>
      </w:pPr>
      <w:r w:rsidRPr="004072B1">
        <w:rPr>
          <w:rPrChange w:id="174102" w:author="Draft version 2" w:date="2020-04-03T01:44:00Z">
            <w:rPr/>
          </w:rPrChange>
        </w:rPr>
        <w:t>This message is used to transfer UE radio access capability information, covering both upload to and download from the 5GC.</w:t>
      </w:r>
    </w:p>
    <w:p w14:paraId="774AA568" w14:textId="77777777" w:rsidR="002C5D28" w:rsidRPr="004072B1" w:rsidRDefault="002C5D28" w:rsidP="002C5D28">
      <w:pPr>
        <w:pStyle w:val="B1"/>
        <w:rPr>
          <w:rPrChange w:id="174103" w:author="Draft version 2" w:date="2020-04-03T01:44:00Z">
            <w:rPr/>
          </w:rPrChange>
        </w:rPr>
      </w:pPr>
      <w:r w:rsidRPr="004072B1">
        <w:rPr>
          <w:rPrChange w:id="174104" w:author="Draft version 2" w:date="2020-04-03T01:44:00Z">
            <w:rPr/>
          </w:rPrChange>
        </w:rPr>
        <w:t>Direction: ng-eNB or gNB to/ from 5GC</w:t>
      </w:r>
    </w:p>
    <w:p w14:paraId="05B88617" w14:textId="77777777" w:rsidR="002C5D28" w:rsidRPr="004072B1" w:rsidRDefault="002C5D28" w:rsidP="002C5D28">
      <w:pPr>
        <w:pStyle w:val="TH"/>
        <w:tabs>
          <w:tab w:val="left" w:pos="4820"/>
        </w:tabs>
        <w:rPr>
          <w:rPrChange w:id="174105" w:author="Draft version 2" w:date="2020-04-03T01:44:00Z">
            <w:rPr/>
          </w:rPrChange>
        </w:rPr>
      </w:pPr>
      <w:r w:rsidRPr="004072B1">
        <w:rPr>
          <w:bCs/>
          <w:i/>
          <w:iCs/>
          <w:rPrChange w:id="174106" w:author="Draft version 2" w:date="2020-04-03T01:44:00Z">
            <w:rPr>
              <w:bCs/>
              <w:i/>
              <w:iCs/>
            </w:rPr>
          </w:rPrChange>
        </w:rPr>
        <w:t>UERadioAccessCapabilityInformation</w:t>
      </w:r>
      <w:r w:rsidRPr="004072B1">
        <w:rPr>
          <w:rPrChange w:id="174107" w:author="Draft version 2" w:date="2020-04-03T01:44:00Z">
            <w:rPr/>
          </w:rPrChange>
        </w:rPr>
        <w:t xml:space="preserve"> message</w:t>
      </w:r>
    </w:p>
    <w:p w14:paraId="12FCC4D9" w14:textId="77777777" w:rsidR="002C5D28" w:rsidRPr="004072B1" w:rsidRDefault="002C5D28" w:rsidP="0096519C">
      <w:pPr>
        <w:pStyle w:val="PL"/>
        <w:rPr>
          <w:rPrChange w:id="174108" w:author="Draft version 2" w:date="2020-04-03T01:44:00Z">
            <w:rPr>
              <w:color w:val="808080"/>
            </w:rPr>
          </w:rPrChange>
        </w:rPr>
      </w:pPr>
      <w:r w:rsidRPr="004072B1">
        <w:rPr>
          <w:rPrChange w:id="174109" w:author="Draft version 2" w:date="2020-04-03T01:44:00Z">
            <w:rPr>
              <w:color w:val="808080"/>
            </w:rPr>
          </w:rPrChange>
        </w:rPr>
        <w:t>-- ASN1START</w:t>
      </w:r>
    </w:p>
    <w:p w14:paraId="06187DEB" w14:textId="77777777" w:rsidR="002C5D28" w:rsidRPr="004072B1" w:rsidRDefault="005051A8" w:rsidP="0096519C">
      <w:pPr>
        <w:pStyle w:val="PL"/>
        <w:rPr>
          <w:rPrChange w:id="174110" w:author="Draft version 2" w:date="2020-04-03T01:44:00Z">
            <w:rPr>
              <w:color w:val="808080"/>
            </w:rPr>
          </w:rPrChange>
        </w:rPr>
      </w:pPr>
      <w:r w:rsidRPr="004072B1">
        <w:rPr>
          <w:rPrChange w:id="174111" w:author="Draft version 2" w:date="2020-04-03T01:44:00Z">
            <w:rPr>
              <w:color w:val="808080"/>
            </w:rPr>
          </w:rPrChange>
        </w:rPr>
        <w:t>-- TAG-UE-RADIO-ACCESS-CAPABILITY-INFORMATION-START</w:t>
      </w:r>
    </w:p>
    <w:p w14:paraId="74A365FA" w14:textId="77777777" w:rsidR="005051A8" w:rsidRPr="004072B1" w:rsidRDefault="005051A8" w:rsidP="0096519C">
      <w:pPr>
        <w:pStyle w:val="PL"/>
        <w:rPr>
          <w:rPrChange w:id="174112" w:author="Draft version 2" w:date="2020-04-03T01:44:00Z">
            <w:rPr/>
          </w:rPrChange>
        </w:rPr>
      </w:pPr>
    </w:p>
    <w:p w14:paraId="3B8C1E35" w14:textId="77777777" w:rsidR="002C5D28" w:rsidRPr="004072B1" w:rsidRDefault="002C5D28" w:rsidP="0096519C">
      <w:pPr>
        <w:pStyle w:val="PL"/>
        <w:rPr>
          <w:rPrChange w:id="174113" w:author="Draft version 2" w:date="2020-04-03T01:44:00Z">
            <w:rPr/>
          </w:rPrChange>
        </w:rPr>
      </w:pPr>
      <w:r w:rsidRPr="004072B1">
        <w:rPr>
          <w:rPrChange w:id="174114" w:author="Draft version 2" w:date="2020-04-03T01:44:00Z">
            <w:rPr/>
          </w:rPrChange>
        </w:rPr>
        <w:t xml:space="preserve">UERadioAccessCapabilityInformation ::= </w:t>
      </w:r>
      <w:r w:rsidRPr="004072B1">
        <w:rPr>
          <w:rPrChange w:id="174115" w:author="Draft version 2" w:date="2020-04-03T01:44:00Z">
            <w:rPr>
              <w:color w:val="993366"/>
            </w:rPr>
          </w:rPrChange>
        </w:rPr>
        <w:t>SEQUENCE</w:t>
      </w:r>
      <w:r w:rsidRPr="004072B1">
        <w:rPr>
          <w:rPrChange w:id="174116" w:author="Draft version 2" w:date="2020-04-03T01:44:00Z">
            <w:rPr/>
          </w:rPrChange>
        </w:rPr>
        <w:t xml:space="preserve"> {</w:t>
      </w:r>
    </w:p>
    <w:p w14:paraId="096FB0CC" w14:textId="77777777" w:rsidR="002C5D28" w:rsidRPr="004072B1" w:rsidRDefault="002C5D28" w:rsidP="0096519C">
      <w:pPr>
        <w:pStyle w:val="PL"/>
        <w:rPr>
          <w:rPrChange w:id="174117" w:author="Draft version 2" w:date="2020-04-03T01:44:00Z">
            <w:rPr/>
          </w:rPrChange>
        </w:rPr>
      </w:pPr>
      <w:r w:rsidRPr="004072B1">
        <w:rPr>
          <w:rPrChange w:id="174118" w:author="Draft version 2" w:date="2020-04-03T01:44:00Z">
            <w:rPr/>
          </w:rPrChange>
        </w:rPr>
        <w:t xml:space="preserve">    criticalExtensions                  </w:t>
      </w:r>
      <w:r w:rsidRPr="004072B1">
        <w:rPr>
          <w:rPrChange w:id="174119" w:author="Draft version 2" w:date="2020-04-03T01:44:00Z">
            <w:rPr>
              <w:color w:val="993366"/>
            </w:rPr>
          </w:rPrChange>
        </w:rPr>
        <w:t>CHOICE</w:t>
      </w:r>
      <w:r w:rsidRPr="004072B1">
        <w:rPr>
          <w:rPrChange w:id="174120" w:author="Draft version 2" w:date="2020-04-03T01:44:00Z">
            <w:rPr/>
          </w:rPrChange>
        </w:rPr>
        <w:t xml:space="preserve"> {</w:t>
      </w:r>
    </w:p>
    <w:p w14:paraId="1CDE37E9" w14:textId="77777777" w:rsidR="002C5D28" w:rsidRPr="004072B1" w:rsidRDefault="002C5D28" w:rsidP="0096519C">
      <w:pPr>
        <w:pStyle w:val="PL"/>
        <w:rPr>
          <w:rPrChange w:id="174121" w:author="Draft version 2" w:date="2020-04-03T01:44:00Z">
            <w:rPr/>
          </w:rPrChange>
        </w:rPr>
      </w:pPr>
      <w:r w:rsidRPr="004072B1">
        <w:rPr>
          <w:rPrChange w:id="174122" w:author="Draft version 2" w:date="2020-04-03T01:44:00Z">
            <w:rPr/>
          </w:rPrChange>
        </w:rPr>
        <w:t xml:space="preserve">        c1                                  </w:t>
      </w:r>
      <w:r w:rsidRPr="004072B1">
        <w:rPr>
          <w:rPrChange w:id="174123" w:author="Draft version 2" w:date="2020-04-03T01:44:00Z">
            <w:rPr>
              <w:color w:val="993366"/>
            </w:rPr>
          </w:rPrChange>
        </w:rPr>
        <w:t>CHOICE</w:t>
      </w:r>
      <w:r w:rsidRPr="004072B1">
        <w:rPr>
          <w:rPrChange w:id="174124" w:author="Draft version 2" w:date="2020-04-03T01:44:00Z">
            <w:rPr/>
          </w:rPrChange>
        </w:rPr>
        <w:t>{</w:t>
      </w:r>
    </w:p>
    <w:p w14:paraId="1413A928" w14:textId="77777777" w:rsidR="002C5D28" w:rsidRPr="004072B1" w:rsidRDefault="002C5D28" w:rsidP="0096519C">
      <w:pPr>
        <w:pStyle w:val="PL"/>
        <w:rPr>
          <w:rPrChange w:id="174125" w:author="Draft version 2" w:date="2020-04-03T01:44:00Z">
            <w:rPr/>
          </w:rPrChange>
        </w:rPr>
      </w:pPr>
      <w:r w:rsidRPr="004072B1">
        <w:rPr>
          <w:rPrChange w:id="174126" w:author="Draft version 2" w:date="2020-04-03T01:44:00Z">
            <w:rPr/>
          </w:rPrChange>
        </w:rPr>
        <w:t xml:space="preserve">            ueRadioAccessCapabilityInformation</w:t>
      </w:r>
      <w:r w:rsidR="00166F6F" w:rsidRPr="004072B1">
        <w:rPr>
          <w:rPrChange w:id="174127" w:author="Draft version 2" w:date="2020-04-03T01:44:00Z">
            <w:rPr/>
          </w:rPrChange>
        </w:rPr>
        <w:t xml:space="preserve">    </w:t>
      </w:r>
      <w:r w:rsidRPr="004072B1">
        <w:rPr>
          <w:rPrChange w:id="174128" w:author="Draft version 2" w:date="2020-04-03T01:44:00Z">
            <w:rPr/>
          </w:rPrChange>
        </w:rPr>
        <w:t>UERadioAccessCapabilityInformation-IEs,</w:t>
      </w:r>
    </w:p>
    <w:p w14:paraId="514D3042" w14:textId="77777777" w:rsidR="002C5D28" w:rsidRPr="004072B1" w:rsidRDefault="002C5D28" w:rsidP="0096519C">
      <w:pPr>
        <w:pStyle w:val="PL"/>
        <w:rPr>
          <w:rPrChange w:id="174129" w:author="Draft version 2" w:date="2020-04-03T01:44:00Z">
            <w:rPr/>
          </w:rPrChange>
        </w:rPr>
      </w:pPr>
      <w:r w:rsidRPr="004072B1">
        <w:rPr>
          <w:rPrChange w:id="174130" w:author="Draft version 2" w:date="2020-04-03T01:44:00Z">
            <w:rPr/>
          </w:rPrChange>
        </w:rPr>
        <w:t xml:space="preserve">            spare7 </w:t>
      </w:r>
      <w:r w:rsidRPr="004072B1">
        <w:rPr>
          <w:rPrChange w:id="174131" w:author="Draft version 2" w:date="2020-04-03T01:44:00Z">
            <w:rPr>
              <w:color w:val="993366"/>
            </w:rPr>
          </w:rPrChange>
        </w:rPr>
        <w:t>NULL</w:t>
      </w:r>
      <w:r w:rsidRPr="004072B1">
        <w:rPr>
          <w:rPrChange w:id="174132" w:author="Draft version 2" w:date="2020-04-03T01:44:00Z">
            <w:rPr/>
          </w:rPrChange>
        </w:rPr>
        <w:t>,</w:t>
      </w:r>
    </w:p>
    <w:p w14:paraId="19412DD1" w14:textId="77777777" w:rsidR="002C5D28" w:rsidRPr="004072B1" w:rsidRDefault="002C5D28" w:rsidP="0096519C">
      <w:pPr>
        <w:pStyle w:val="PL"/>
        <w:rPr>
          <w:rPrChange w:id="174133" w:author="Draft version 2" w:date="2020-04-03T01:44:00Z">
            <w:rPr/>
          </w:rPrChange>
        </w:rPr>
      </w:pPr>
      <w:r w:rsidRPr="004072B1">
        <w:rPr>
          <w:rPrChange w:id="174134" w:author="Draft version 2" w:date="2020-04-03T01:44:00Z">
            <w:rPr/>
          </w:rPrChange>
        </w:rPr>
        <w:t xml:space="preserve">            spare6 </w:t>
      </w:r>
      <w:r w:rsidRPr="004072B1">
        <w:rPr>
          <w:rPrChange w:id="174135" w:author="Draft version 2" w:date="2020-04-03T01:44:00Z">
            <w:rPr>
              <w:color w:val="993366"/>
            </w:rPr>
          </w:rPrChange>
        </w:rPr>
        <w:t>NULL</w:t>
      </w:r>
      <w:r w:rsidRPr="004072B1">
        <w:rPr>
          <w:rPrChange w:id="174136" w:author="Draft version 2" w:date="2020-04-03T01:44:00Z">
            <w:rPr/>
          </w:rPrChange>
        </w:rPr>
        <w:t xml:space="preserve">, spare5 </w:t>
      </w:r>
      <w:r w:rsidRPr="004072B1">
        <w:rPr>
          <w:rPrChange w:id="174137" w:author="Draft version 2" w:date="2020-04-03T01:44:00Z">
            <w:rPr>
              <w:color w:val="993366"/>
            </w:rPr>
          </w:rPrChange>
        </w:rPr>
        <w:t>NULL</w:t>
      </w:r>
      <w:r w:rsidRPr="004072B1">
        <w:rPr>
          <w:rPrChange w:id="174138" w:author="Draft version 2" w:date="2020-04-03T01:44:00Z">
            <w:rPr/>
          </w:rPrChange>
        </w:rPr>
        <w:t xml:space="preserve">, spare4 </w:t>
      </w:r>
      <w:r w:rsidRPr="004072B1">
        <w:rPr>
          <w:rPrChange w:id="174139" w:author="Draft version 2" w:date="2020-04-03T01:44:00Z">
            <w:rPr>
              <w:color w:val="993366"/>
            </w:rPr>
          </w:rPrChange>
        </w:rPr>
        <w:t>NULL</w:t>
      </w:r>
      <w:r w:rsidRPr="004072B1">
        <w:rPr>
          <w:rPrChange w:id="174140" w:author="Draft version 2" w:date="2020-04-03T01:44:00Z">
            <w:rPr/>
          </w:rPrChange>
        </w:rPr>
        <w:t>,</w:t>
      </w:r>
    </w:p>
    <w:p w14:paraId="74877C98" w14:textId="77777777" w:rsidR="002C5D28" w:rsidRPr="004072B1" w:rsidRDefault="002C5D28" w:rsidP="0096519C">
      <w:pPr>
        <w:pStyle w:val="PL"/>
        <w:rPr>
          <w:rPrChange w:id="174141" w:author="Draft version 2" w:date="2020-04-03T01:44:00Z">
            <w:rPr/>
          </w:rPrChange>
        </w:rPr>
      </w:pPr>
      <w:r w:rsidRPr="004072B1">
        <w:rPr>
          <w:rPrChange w:id="174142" w:author="Draft version 2" w:date="2020-04-03T01:44:00Z">
            <w:rPr/>
          </w:rPrChange>
        </w:rPr>
        <w:t xml:space="preserve">            spare3 </w:t>
      </w:r>
      <w:r w:rsidRPr="004072B1">
        <w:rPr>
          <w:rPrChange w:id="174143" w:author="Draft version 2" w:date="2020-04-03T01:44:00Z">
            <w:rPr>
              <w:color w:val="993366"/>
            </w:rPr>
          </w:rPrChange>
        </w:rPr>
        <w:t>NULL</w:t>
      </w:r>
      <w:r w:rsidRPr="004072B1">
        <w:rPr>
          <w:rPrChange w:id="174144" w:author="Draft version 2" w:date="2020-04-03T01:44:00Z">
            <w:rPr/>
          </w:rPrChange>
        </w:rPr>
        <w:t xml:space="preserve">, spare2 </w:t>
      </w:r>
      <w:r w:rsidRPr="004072B1">
        <w:rPr>
          <w:rPrChange w:id="174145" w:author="Draft version 2" w:date="2020-04-03T01:44:00Z">
            <w:rPr>
              <w:color w:val="993366"/>
            </w:rPr>
          </w:rPrChange>
        </w:rPr>
        <w:t>NULL</w:t>
      </w:r>
      <w:r w:rsidRPr="004072B1">
        <w:rPr>
          <w:rPrChange w:id="174146" w:author="Draft version 2" w:date="2020-04-03T01:44:00Z">
            <w:rPr/>
          </w:rPrChange>
        </w:rPr>
        <w:t xml:space="preserve">, spare1 </w:t>
      </w:r>
      <w:r w:rsidRPr="004072B1">
        <w:rPr>
          <w:rPrChange w:id="174147" w:author="Draft version 2" w:date="2020-04-03T01:44:00Z">
            <w:rPr>
              <w:color w:val="993366"/>
            </w:rPr>
          </w:rPrChange>
        </w:rPr>
        <w:t>NULL</w:t>
      </w:r>
    </w:p>
    <w:p w14:paraId="0CC3D2FA" w14:textId="77777777" w:rsidR="002C5D28" w:rsidRPr="004072B1" w:rsidRDefault="002C5D28" w:rsidP="0096519C">
      <w:pPr>
        <w:pStyle w:val="PL"/>
        <w:rPr>
          <w:rPrChange w:id="174148" w:author="Draft version 2" w:date="2020-04-03T01:44:00Z">
            <w:rPr/>
          </w:rPrChange>
        </w:rPr>
      </w:pPr>
      <w:r w:rsidRPr="004072B1">
        <w:rPr>
          <w:rPrChange w:id="174149" w:author="Draft version 2" w:date="2020-04-03T01:44:00Z">
            <w:rPr/>
          </w:rPrChange>
        </w:rPr>
        <w:t xml:space="preserve">        },</w:t>
      </w:r>
    </w:p>
    <w:p w14:paraId="4F8168C2" w14:textId="77777777" w:rsidR="002C5D28" w:rsidRPr="004072B1" w:rsidRDefault="002C5D28" w:rsidP="0096519C">
      <w:pPr>
        <w:pStyle w:val="PL"/>
        <w:rPr>
          <w:rPrChange w:id="174150" w:author="Draft version 2" w:date="2020-04-03T01:44:00Z">
            <w:rPr/>
          </w:rPrChange>
        </w:rPr>
      </w:pPr>
      <w:r w:rsidRPr="004072B1">
        <w:rPr>
          <w:rPrChange w:id="174151" w:author="Draft version 2" w:date="2020-04-03T01:44:00Z">
            <w:rPr/>
          </w:rPrChange>
        </w:rPr>
        <w:t xml:space="preserve">        criticalExtensionsFuture            </w:t>
      </w:r>
      <w:r w:rsidRPr="004072B1">
        <w:rPr>
          <w:rPrChange w:id="174152" w:author="Draft version 2" w:date="2020-04-03T01:44:00Z">
            <w:rPr>
              <w:color w:val="993366"/>
            </w:rPr>
          </w:rPrChange>
        </w:rPr>
        <w:t>SEQUENCE</w:t>
      </w:r>
      <w:r w:rsidRPr="004072B1">
        <w:rPr>
          <w:rPrChange w:id="174153" w:author="Draft version 2" w:date="2020-04-03T01:44:00Z">
            <w:rPr/>
          </w:rPrChange>
        </w:rPr>
        <w:t xml:space="preserve"> {}</w:t>
      </w:r>
    </w:p>
    <w:p w14:paraId="329CAD33" w14:textId="77777777" w:rsidR="002C5D28" w:rsidRPr="004072B1" w:rsidRDefault="002C5D28" w:rsidP="0096519C">
      <w:pPr>
        <w:pStyle w:val="PL"/>
        <w:rPr>
          <w:rPrChange w:id="174154" w:author="Draft version 2" w:date="2020-04-03T01:44:00Z">
            <w:rPr/>
          </w:rPrChange>
        </w:rPr>
      </w:pPr>
      <w:r w:rsidRPr="004072B1">
        <w:rPr>
          <w:rPrChange w:id="174155" w:author="Draft version 2" w:date="2020-04-03T01:44:00Z">
            <w:rPr/>
          </w:rPrChange>
        </w:rPr>
        <w:t xml:space="preserve">    }</w:t>
      </w:r>
    </w:p>
    <w:p w14:paraId="3FAD4562" w14:textId="77777777" w:rsidR="002C5D28" w:rsidRPr="004072B1" w:rsidRDefault="002C5D28" w:rsidP="0096519C">
      <w:pPr>
        <w:pStyle w:val="PL"/>
        <w:rPr>
          <w:rPrChange w:id="174156" w:author="Draft version 2" w:date="2020-04-03T01:44:00Z">
            <w:rPr/>
          </w:rPrChange>
        </w:rPr>
      </w:pPr>
      <w:r w:rsidRPr="004072B1">
        <w:rPr>
          <w:rPrChange w:id="174157" w:author="Draft version 2" w:date="2020-04-03T01:44:00Z">
            <w:rPr/>
          </w:rPrChange>
        </w:rPr>
        <w:t>}</w:t>
      </w:r>
    </w:p>
    <w:p w14:paraId="754BA1DB" w14:textId="77777777" w:rsidR="002C5D28" w:rsidRPr="004072B1" w:rsidRDefault="002C5D28" w:rsidP="0096519C">
      <w:pPr>
        <w:pStyle w:val="PL"/>
        <w:rPr>
          <w:rPrChange w:id="174158" w:author="Draft version 2" w:date="2020-04-03T01:44:00Z">
            <w:rPr/>
          </w:rPrChange>
        </w:rPr>
      </w:pPr>
    </w:p>
    <w:p w14:paraId="718D45EB" w14:textId="77777777" w:rsidR="002C5D28" w:rsidRPr="004072B1" w:rsidRDefault="002C5D28" w:rsidP="0096519C">
      <w:pPr>
        <w:pStyle w:val="PL"/>
        <w:rPr>
          <w:rPrChange w:id="174159" w:author="Draft version 2" w:date="2020-04-03T01:44:00Z">
            <w:rPr/>
          </w:rPrChange>
        </w:rPr>
      </w:pPr>
      <w:r w:rsidRPr="004072B1">
        <w:rPr>
          <w:rPrChange w:id="174160" w:author="Draft version 2" w:date="2020-04-03T01:44:00Z">
            <w:rPr/>
          </w:rPrChange>
        </w:rPr>
        <w:t xml:space="preserve">UERadioAccessCapabilityInformation-IEs ::= </w:t>
      </w:r>
      <w:r w:rsidRPr="004072B1">
        <w:rPr>
          <w:rPrChange w:id="174161" w:author="Draft version 2" w:date="2020-04-03T01:44:00Z">
            <w:rPr>
              <w:color w:val="993366"/>
            </w:rPr>
          </w:rPrChange>
        </w:rPr>
        <w:t>SEQUENCE</w:t>
      </w:r>
      <w:r w:rsidRPr="004072B1">
        <w:rPr>
          <w:rPrChange w:id="174162" w:author="Draft version 2" w:date="2020-04-03T01:44:00Z">
            <w:rPr/>
          </w:rPrChange>
        </w:rPr>
        <w:t xml:space="preserve"> {</w:t>
      </w:r>
    </w:p>
    <w:p w14:paraId="53C02FD9" w14:textId="72019E28" w:rsidR="002C5D28" w:rsidRPr="004072B1" w:rsidRDefault="002C5D28" w:rsidP="0096519C">
      <w:pPr>
        <w:pStyle w:val="PL"/>
        <w:rPr>
          <w:rPrChange w:id="174163" w:author="Draft version 2" w:date="2020-04-03T01:44:00Z">
            <w:rPr/>
          </w:rPrChange>
        </w:rPr>
      </w:pPr>
      <w:r w:rsidRPr="004072B1">
        <w:rPr>
          <w:rPrChange w:id="174164" w:author="Draft version 2" w:date="2020-04-03T01:44:00Z">
            <w:rPr/>
          </w:rPrChange>
        </w:rPr>
        <w:lastRenderedPageBreak/>
        <w:t xml:space="preserve">    ue-RadioAccessCapabilityInfo        </w:t>
      </w:r>
      <w:r w:rsidR="00F83E08" w:rsidRPr="004072B1">
        <w:rPr>
          <w:rPrChange w:id="174165" w:author="Draft version 2" w:date="2020-04-03T01:44:00Z">
            <w:rPr/>
          </w:rPrChange>
        </w:rPr>
        <w:t xml:space="preserve">       </w:t>
      </w:r>
      <w:r w:rsidRPr="004072B1">
        <w:rPr>
          <w:rPrChange w:id="174166" w:author="Draft version 2" w:date="2020-04-03T01:44:00Z">
            <w:rPr>
              <w:color w:val="993366"/>
            </w:rPr>
          </w:rPrChange>
        </w:rPr>
        <w:t>OCTET</w:t>
      </w:r>
      <w:r w:rsidRPr="004072B1">
        <w:rPr>
          <w:rPrChange w:id="174167" w:author="Draft version 2" w:date="2020-04-03T01:44:00Z">
            <w:rPr/>
          </w:rPrChange>
        </w:rPr>
        <w:t xml:space="preserve"> </w:t>
      </w:r>
      <w:r w:rsidRPr="004072B1">
        <w:rPr>
          <w:rPrChange w:id="174168" w:author="Draft version 2" w:date="2020-04-03T01:44:00Z">
            <w:rPr>
              <w:color w:val="993366"/>
            </w:rPr>
          </w:rPrChange>
        </w:rPr>
        <w:t>STRING</w:t>
      </w:r>
      <w:r w:rsidRPr="004072B1">
        <w:rPr>
          <w:rPrChange w:id="174169" w:author="Draft version 2" w:date="2020-04-03T01:44:00Z">
            <w:rPr/>
          </w:rPrChange>
        </w:rPr>
        <w:t xml:space="preserve"> (CONTAINING UE-CapabilityRAT-ContainerList),</w:t>
      </w:r>
    </w:p>
    <w:p w14:paraId="0EF86BD4" w14:textId="54AB4C92" w:rsidR="002C5D28" w:rsidRPr="004072B1" w:rsidRDefault="002C5D28" w:rsidP="0096519C">
      <w:pPr>
        <w:pStyle w:val="PL"/>
        <w:rPr>
          <w:rPrChange w:id="174170" w:author="Draft version 2" w:date="2020-04-03T01:44:00Z">
            <w:rPr/>
          </w:rPrChange>
        </w:rPr>
      </w:pPr>
      <w:r w:rsidRPr="004072B1">
        <w:rPr>
          <w:rPrChange w:id="174171" w:author="Draft version 2" w:date="2020-04-03T01:44:00Z">
            <w:rPr/>
          </w:rPrChange>
        </w:rPr>
        <w:t xml:space="preserve">    nonCriticalExtension            </w:t>
      </w:r>
      <w:r w:rsidR="00F83E08" w:rsidRPr="004072B1">
        <w:rPr>
          <w:rPrChange w:id="174172" w:author="Draft version 2" w:date="2020-04-03T01:44:00Z">
            <w:rPr/>
          </w:rPrChange>
        </w:rPr>
        <w:t xml:space="preserve">       </w:t>
      </w:r>
      <w:r w:rsidRPr="004072B1">
        <w:rPr>
          <w:rPrChange w:id="174173" w:author="Draft version 2" w:date="2020-04-03T01:44:00Z">
            <w:rPr/>
          </w:rPrChange>
        </w:rPr>
        <w:t xml:space="preserve">    </w:t>
      </w:r>
      <w:r w:rsidRPr="004072B1">
        <w:rPr>
          <w:rPrChange w:id="174174" w:author="Draft version 2" w:date="2020-04-03T01:44:00Z">
            <w:rPr>
              <w:color w:val="993366"/>
            </w:rPr>
          </w:rPrChange>
        </w:rPr>
        <w:t>SEQUENCE</w:t>
      </w:r>
      <w:r w:rsidRPr="004072B1">
        <w:rPr>
          <w:rPrChange w:id="174175" w:author="Draft version 2" w:date="2020-04-03T01:44:00Z">
            <w:rPr/>
          </w:rPrChange>
        </w:rPr>
        <w:t xml:space="preserve"> {}                         </w:t>
      </w:r>
      <w:r w:rsidR="00931DE7" w:rsidRPr="004072B1">
        <w:rPr>
          <w:rPrChange w:id="174176" w:author="Draft version 2" w:date="2020-04-03T01:44:00Z">
            <w:rPr/>
          </w:rPrChange>
        </w:rPr>
        <w:t xml:space="preserve"> </w:t>
      </w:r>
      <w:r w:rsidR="00166F6F" w:rsidRPr="004072B1">
        <w:rPr>
          <w:rPrChange w:id="174177" w:author="Draft version 2" w:date="2020-04-03T01:44:00Z">
            <w:rPr/>
          </w:rPrChange>
        </w:rPr>
        <w:t xml:space="preserve"> </w:t>
      </w:r>
      <w:r w:rsidR="00EB2026" w:rsidRPr="004072B1">
        <w:rPr>
          <w:rPrChange w:id="174178" w:author="Draft version 2" w:date="2020-04-03T01:44:00Z">
            <w:rPr/>
          </w:rPrChange>
        </w:rPr>
        <w:t xml:space="preserve">                        </w:t>
      </w:r>
      <w:r w:rsidRPr="004072B1">
        <w:rPr>
          <w:rPrChange w:id="174179" w:author="Draft version 2" w:date="2020-04-03T01:44:00Z">
            <w:rPr>
              <w:color w:val="993366"/>
            </w:rPr>
          </w:rPrChange>
        </w:rPr>
        <w:t>OPTIONAL</w:t>
      </w:r>
    </w:p>
    <w:p w14:paraId="6B4D6F3E" w14:textId="77777777" w:rsidR="002C5D28" w:rsidRPr="004072B1" w:rsidRDefault="002C5D28" w:rsidP="0096519C">
      <w:pPr>
        <w:pStyle w:val="PL"/>
        <w:rPr>
          <w:rPrChange w:id="174180" w:author="Draft version 2" w:date="2020-04-03T01:44:00Z">
            <w:rPr/>
          </w:rPrChange>
        </w:rPr>
      </w:pPr>
      <w:r w:rsidRPr="004072B1">
        <w:rPr>
          <w:rPrChange w:id="174181" w:author="Draft version 2" w:date="2020-04-03T01:44:00Z">
            <w:rPr/>
          </w:rPrChange>
        </w:rPr>
        <w:t>}</w:t>
      </w:r>
    </w:p>
    <w:p w14:paraId="14B18574" w14:textId="77777777" w:rsidR="002C5D28" w:rsidRPr="004072B1" w:rsidRDefault="002C5D28" w:rsidP="0096519C">
      <w:pPr>
        <w:pStyle w:val="PL"/>
        <w:rPr>
          <w:rPrChange w:id="174182" w:author="Draft version 2" w:date="2020-04-03T01:44:00Z">
            <w:rPr/>
          </w:rPrChange>
        </w:rPr>
      </w:pPr>
    </w:p>
    <w:p w14:paraId="79596437" w14:textId="77777777" w:rsidR="005051A8" w:rsidRPr="004072B1" w:rsidRDefault="005051A8" w:rsidP="0096519C">
      <w:pPr>
        <w:pStyle w:val="PL"/>
        <w:rPr>
          <w:rPrChange w:id="174183" w:author="Draft version 2" w:date="2020-04-03T01:44:00Z">
            <w:rPr>
              <w:color w:val="808080"/>
            </w:rPr>
          </w:rPrChange>
        </w:rPr>
      </w:pPr>
      <w:r w:rsidRPr="004072B1">
        <w:rPr>
          <w:rPrChange w:id="174184" w:author="Draft version 2" w:date="2020-04-03T01:44:00Z">
            <w:rPr>
              <w:color w:val="808080"/>
            </w:rPr>
          </w:rPrChange>
        </w:rPr>
        <w:t>-- TAG-UE-RADIO-ACCESS-CAPABILITY-INFORMATION-STOP</w:t>
      </w:r>
    </w:p>
    <w:p w14:paraId="75669135" w14:textId="77777777" w:rsidR="002C5D28" w:rsidRPr="004072B1" w:rsidRDefault="002C5D28" w:rsidP="0096519C">
      <w:pPr>
        <w:pStyle w:val="PL"/>
        <w:rPr>
          <w:rPrChange w:id="174185" w:author="Draft version 2" w:date="2020-04-03T01:44:00Z">
            <w:rPr>
              <w:color w:val="808080"/>
            </w:rPr>
          </w:rPrChange>
        </w:rPr>
      </w:pPr>
      <w:r w:rsidRPr="004072B1">
        <w:rPr>
          <w:rPrChange w:id="174186" w:author="Draft version 2" w:date="2020-04-03T01:44:00Z">
            <w:rPr>
              <w:color w:val="808080"/>
            </w:rPr>
          </w:rPrChange>
        </w:rPr>
        <w:t>-- ASN1STOP</w:t>
      </w:r>
    </w:p>
    <w:p w14:paraId="7ADD8893" w14:textId="77777777" w:rsidR="002C5D28" w:rsidRPr="004072B1" w:rsidRDefault="002C5D28" w:rsidP="002C5D28">
      <w:pPr>
        <w:rPr>
          <w:noProof/>
          <w:rPrChange w:id="174187" w:author="Draft version 2" w:date="2020-04-03T01:44:00Z">
            <w:rPr>
              <w:noProof/>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4072B1" w14:paraId="25CF6F9C" w14:textId="77777777" w:rsidTr="006D357F">
        <w:tc>
          <w:tcPr>
            <w:tcW w:w="14173" w:type="dxa"/>
          </w:tcPr>
          <w:p w14:paraId="1FCD6604" w14:textId="77777777" w:rsidR="002C5D28" w:rsidRPr="004072B1" w:rsidRDefault="002C5D28" w:rsidP="00F43D0B">
            <w:pPr>
              <w:pStyle w:val="TAH"/>
              <w:rPr>
                <w:noProof/>
                <w:szCs w:val="22"/>
                <w:rPrChange w:id="174188" w:author="Draft version 2" w:date="2020-04-03T01:44:00Z">
                  <w:rPr>
                    <w:noProof/>
                    <w:szCs w:val="22"/>
                  </w:rPr>
                </w:rPrChange>
              </w:rPr>
            </w:pPr>
            <w:r w:rsidRPr="004072B1">
              <w:rPr>
                <w:i/>
                <w:noProof/>
                <w:szCs w:val="22"/>
                <w:rPrChange w:id="174189" w:author="Draft version 2" w:date="2020-04-03T01:44:00Z">
                  <w:rPr>
                    <w:i/>
                    <w:noProof/>
                    <w:szCs w:val="22"/>
                  </w:rPr>
                </w:rPrChange>
              </w:rPr>
              <w:t xml:space="preserve">UERadioAccessCapabilityInformation-IEs </w:t>
            </w:r>
            <w:r w:rsidRPr="004072B1">
              <w:rPr>
                <w:noProof/>
                <w:szCs w:val="22"/>
                <w:rPrChange w:id="174190" w:author="Draft version 2" w:date="2020-04-03T01:44:00Z">
                  <w:rPr>
                    <w:noProof/>
                    <w:szCs w:val="22"/>
                  </w:rPr>
                </w:rPrChange>
              </w:rPr>
              <w:t>field descriptions</w:t>
            </w:r>
          </w:p>
        </w:tc>
      </w:tr>
      <w:tr w:rsidR="002C5D28" w:rsidRPr="004072B1" w14:paraId="3AB46A36" w14:textId="77777777" w:rsidTr="006D357F">
        <w:tc>
          <w:tcPr>
            <w:tcW w:w="14173" w:type="dxa"/>
          </w:tcPr>
          <w:p w14:paraId="21F98A71" w14:textId="77777777" w:rsidR="002C5D28" w:rsidRPr="004072B1" w:rsidRDefault="002C5D28" w:rsidP="00F43D0B">
            <w:pPr>
              <w:pStyle w:val="TAL"/>
              <w:rPr>
                <w:noProof/>
                <w:szCs w:val="22"/>
                <w:rPrChange w:id="174191" w:author="Draft version 2" w:date="2020-04-03T01:44:00Z">
                  <w:rPr>
                    <w:noProof/>
                    <w:szCs w:val="22"/>
                  </w:rPr>
                </w:rPrChange>
              </w:rPr>
            </w:pPr>
            <w:r w:rsidRPr="004072B1">
              <w:rPr>
                <w:b/>
                <w:i/>
                <w:noProof/>
                <w:szCs w:val="22"/>
                <w:rPrChange w:id="174192" w:author="Draft version 2" w:date="2020-04-03T01:44:00Z">
                  <w:rPr>
                    <w:b/>
                    <w:i/>
                    <w:noProof/>
                    <w:szCs w:val="22"/>
                  </w:rPr>
                </w:rPrChange>
              </w:rPr>
              <w:t>ue-RadioAccessCapabilityInfo</w:t>
            </w:r>
          </w:p>
          <w:p w14:paraId="7D40D190" w14:textId="2809CE18" w:rsidR="002C5D28" w:rsidRPr="004072B1" w:rsidRDefault="002C5D28" w:rsidP="00F43D0B">
            <w:pPr>
              <w:pStyle w:val="TAL"/>
              <w:rPr>
                <w:noProof/>
                <w:szCs w:val="22"/>
                <w:rPrChange w:id="174193" w:author="Draft version 2" w:date="2020-04-03T01:44:00Z">
                  <w:rPr>
                    <w:noProof/>
                    <w:szCs w:val="22"/>
                  </w:rPr>
                </w:rPrChange>
              </w:rPr>
            </w:pPr>
            <w:r w:rsidRPr="004072B1">
              <w:rPr>
                <w:noProof/>
                <w:szCs w:val="22"/>
                <w:rPrChange w:id="174194" w:author="Draft version 2" w:date="2020-04-03T01:44:00Z">
                  <w:rPr>
                    <w:noProof/>
                    <w:szCs w:val="22"/>
                  </w:rPr>
                </w:rPrChange>
              </w:rPr>
              <w:t>Including NR, MR-DC, E-UTRA radio access capabilities.</w:t>
            </w:r>
            <w:r w:rsidR="00025F12" w:rsidRPr="004072B1">
              <w:rPr>
                <w:rPrChange w:id="174195" w:author="Draft version 2" w:date="2020-04-03T01:44:00Z">
                  <w:rPr/>
                </w:rPrChange>
              </w:rPr>
              <w:t xml:space="preserve"> A gNB that retrieves MRDC related capability containers ensures that the set of included MRDC containers is consistent w.r.t. the feature set related information.</w:t>
            </w:r>
          </w:p>
        </w:tc>
      </w:tr>
    </w:tbl>
    <w:p w14:paraId="62577BEA" w14:textId="77777777" w:rsidR="0004643E" w:rsidRPr="004072B1" w:rsidRDefault="0004643E" w:rsidP="0004643E">
      <w:pPr>
        <w:rPr>
          <w:rFonts w:eastAsia="Yu Mincho"/>
          <w:rPrChange w:id="174196" w:author="Draft version 2" w:date="2020-04-03T01:44:00Z">
            <w:rPr>
              <w:rFonts w:eastAsia="Yu Mincho"/>
            </w:rPr>
          </w:rPrChange>
        </w:rPr>
      </w:pPr>
    </w:p>
    <w:p w14:paraId="5139A336" w14:textId="7E91D69A" w:rsidR="0004643E" w:rsidRPr="004072B1" w:rsidRDefault="0004643E" w:rsidP="0004643E">
      <w:pPr>
        <w:pStyle w:val="Heading3"/>
        <w:rPr>
          <w:rFonts w:eastAsia="Yu Mincho"/>
          <w:rPrChange w:id="174197" w:author="Draft version 2" w:date="2020-04-03T01:44:00Z">
            <w:rPr>
              <w:rFonts w:eastAsia="Yu Mincho"/>
            </w:rPr>
          </w:rPrChange>
        </w:rPr>
      </w:pPr>
      <w:bookmarkStart w:id="174198" w:name="_Toc20426262"/>
      <w:bookmarkStart w:id="174199" w:name="_Toc29321659"/>
      <w:bookmarkStart w:id="174200" w:name="_Toc36757531"/>
      <w:r w:rsidRPr="004072B1">
        <w:rPr>
          <w:rFonts w:eastAsia="Yu Mincho"/>
          <w:rPrChange w:id="174201" w:author="Draft version 2" w:date="2020-04-03T01:44:00Z">
            <w:rPr>
              <w:rFonts w:eastAsia="Yu Mincho"/>
            </w:rPr>
          </w:rPrChange>
        </w:rPr>
        <w:t>11.2.3</w:t>
      </w:r>
      <w:r w:rsidRPr="004072B1">
        <w:rPr>
          <w:rFonts w:eastAsia="Yu Mincho"/>
          <w:rPrChange w:id="174202" w:author="Draft version 2" w:date="2020-04-03T01:44:00Z">
            <w:rPr>
              <w:rFonts w:eastAsia="Yu Mincho"/>
            </w:rPr>
          </w:rPrChange>
        </w:rPr>
        <w:tab/>
        <w:t>Mandatory information in inter-node RRC messages</w:t>
      </w:r>
      <w:bookmarkEnd w:id="174198"/>
      <w:bookmarkEnd w:id="174199"/>
      <w:bookmarkEnd w:id="174200"/>
    </w:p>
    <w:p w14:paraId="2B373B57" w14:textId="77777777" w:rsidR="0004643E" w:rsidRPr="004072B1" w:rsidRDefault="0004643E" w:rsidP="0004643E">
      <w:pPr>
        <w:rPr>
          <w:rFonts w:eastAsia="Yu Mincho"/>
          <w:rPrChange w:id="174203" w:author="Draft version 2" w:date="2020-04-03T01:44:00Z">
            <w:rPr>
              <w:rFonts w:eastAsia="Yu Mincho"/>
            </w:rPr>
          </w:rPrChange>
        </w:rPr>
      </w:pPr>
      <w:r w:rsidRPr="004072B1">
        <w:rPr>
          <w:rFonts w:eastAsia="Yu Mincho"/>
          <w:rPrChange w:id="174204" w:author="Draft version 2" w:date="2020-04-03T01:44:00Z">
            <w:rPr>
              <w:rFonts w:eastAsia="Yu Mincho"/>
            </w:rPr>
          </w:rPrChange>
        </w:rPr>
        <w:t xml:space="preserve">For the </w:t>
      </w:r>
      <w:r w:rsidRPr="004072B1">
        <w:rPr>
          <w:rFonts w:eastAsia="Yu Mincho"/>
          <w:i/>
          <w:rPrChange w:id="174205" w:author="Draft version 2" w:date="2020-04-03T01:44:00Z">
            <w:rPr>
              <w:rFonts w:eastAsia="Yu Mincho"/>
              <w:i/>
            </w:rPr>
          </w:rPrChange>
        </w:rPr>
        <w:t>AS-Config</w:t>
      </w:r>
      <w:r w:rsidRPr="004072B1">
        <w:rPr>
          <w:rFonts w:eastAsia="Yu Mincho"/>
          <w:rPrChange w:id="174206" w:author="Draft version 2" w:date="2020-04-03T01:44:00Z">
            <w:rPr>
              <w:rFonts w:eastAsia="Yu Mincho"/>
            </w:rPr>
          </w:rPrChange>
        </w:rPr>
        <w:t xml:space="preserve"> transferred within the </w:t>
      </w:r>
      <w:r w:rsidRPr="004072B1">
        <w:rPr>
          <w:rFonts w:eastAsia="Yu Mincho"/>
          <w:i/>
          <w:rPrChange w:id="174207" w:author="Draft version 2" w:date="2020-04-03T01:44:00Z">
            <w:rPr>
              <w:rFonts w:eastAsia="Yu Mincho"/>
              <w:i/>
            </w:rPr>
          </w:rPrChange>
        </w:rPr>
        <w:t>HandoverPreparationInformation</w:t>
      </w:r>
      <w:r w:rsidRPr="004072B1">
        <w:rPr>
          <w:rFonts w:eastAsia="Yu Mincho"/>
          <w:rPrChange w:id="174208" w:author="Draft version 2" w:date="2020-04-03T01:44:00Z">
            <w:rPr>
              <w:rFonts w:eastAsia="Yu Mincho"/>
            </w:rPr>
          </w:rPrChange>
        </w:rPr>
        <w:t>:</w:t>
      </w:r>
    </w:p>
    <w:p w14:paraId="00EC4197" w14:textId="5C211716" w:rsidR="0004643E" w:rsidRPr="004072B1" w:rsidRDefault="0004643E" w:rsidP="0004643E">
      <w:pPr>
        <w:pStyle w:val="B1"/>
        <w:rPr>
          <w:rFonts w:eastAsia="Yu Mincho"/>
          <w:rPrChange w:id="174209" w:author="Draft version 2" w:date="2020-04-03T01:44:00Z">
            <w:rPr>
              <w:rFonts w:eastAsia="Yu Mincho"/>
            </w:rPr>
          </w:rPrChange>
        </w:rPr>
      </w:pPr>
      <w:r w:rsidRPr="004072B1">
        <w:rPr>
          <w:rFonts w:eastAsia="Yu Mincho"/>
          <w:rPrChange w:id="174210" w:author="Draft version 2" w:date="2020-04-03T01:44:00Z">
            <w:rPr>
              <w:rFonts w:eastAsia="Yu Mincho"/>
            </w:rPr>
          </w:rPrChange>
        </w:rPr>
        <w:t>-</w:t>
      </w:r>
      <w:r w:rsidRPr="004072B1">
        <w:rPr>
          <w:rFonts w:eastAsia="Yu Mincho"/>
          <w:rPrChange w:id="174211" w:author="Draft version 2" w:date="2020-04-03T01:44:00Z">
            <w:rPr>
              <w:rFonts w:eastAsia="Yu Mincho"/>
            </w:rPr>
          </w:rPrChange>
        </w:rPr>
        <w:tab/>
        <w:t>The source node shall include all fields necessary to reflect the AS configuration of the UE</w:t>
      </w:r>
      <w:r w:rsidR="000B654D" w:rsidRPr="004072B1">
        <w:rPr>
          <w:rFonts w:eastAsia="Yu Mincho"/>
          <w:rPrChange w:id="174212" w:author="Draft version 2" w:date="2020-04-03T01:44:00Z">
            <w:rPr>
              <w:rFonts w:eastAsia="Yu Mincho"/>
            </w:rPr>
          </w:rPrChange>
        </w:rPr>
        <w:t>,</w:t>
      </w:r>
      <w:r w:rsidR="000B654D" w:rsidRPr="004072B1">
        <w:rPr>
          <w:rPrChange w:id="174213" w:author="Draft version 2" w:date="2020-04-03T01:44:00Z">
            <w:rPr/>
          </w:rPrChange>
        </w:rPr>
        <w:t xml:space="preserve"> </w:t>
      </w:r>
      <w:r w:rsidR="000B654D" w:rsidRPr="004072B1">
        <w:rPr>
          <w:rFonts w:eastAsia="Yu Mincho"/>
          <w:rPrChange w:id="174214" w:author="Draft version 2" w:date="2020-04-03T01:44:00Z">
            <w:rPr>
              <w:rFonts w:eastAsia="Yu Mincho"/>
            </w:rPr>
          </w:rPrChange>
        </w:rPr>
        <w:t xml:space="preserve">except for the fields </w:t>
      </w:r>
      <w:r w:rsidR="000B654D" w:rsidRPr="004072B1">
        <w:rPr>
          <w:rFonts w:eastAsia="Yu Mincho"/>
          <w:i/>
          <w:rPrChange w:id="174215" w:author="Draft version 2" w:date="2020-04-03T01:44:00Z">
            <w:rPr>
              <w:rFonts w:eastAsia="Yu Mincho"/>
              <w:i/>
            </w:rPr>
          </w:rPrChange>
        </w:rPr>
        <w:t>sourceSCG-NR-Config</w:t>
      </w:r>
      <w:r w:rsidR="000B654D" w:rsidRPr="004072B1">
        <w:rPr>
          <w:rFonts w:eastAsia="Yu Mincho"/>
          <w:rPrChange w:id="174216" w:author="Draft version 2" w:date="2020-04-03T01:44:00Z">
            <w:rPr>
              <w:rFonts w:eastAsia="Yu Mincho"/>
            </w:rPr>
          </w:rPrChange>
        </w:rPr>
        <w:t xml:space="preserve">, </w:t>
      </w:r>
      <w:r w:rsidR="000B654D" w:rsidRPr="004072B1">
        <w:rPr>
          <w:i/>
          <w:rPrChange w:id="174217" w:author="Draft version 2" w:date="2020-04-03T01:44:00Z">
            <w:rPr>
              <w:i/>
            </w:rPr>
          </w:rPrChange>
        </w:rPr>
        <w:t>sourceSCG-EUTRA-Config</w:t>
      </w:r>
      <w:r w:rsidR="000B654D" w:rsidRPr="004072B1">
        <w:rPr>
          <w:rPrChange w:id="174218" w:author="Draft version 2" w:date="2020-04-03T01:44:00Z">
            <w:rPr/>
          </w:rPrChange>
        </w:rPr>
        <w:t xml:space="preserve"> and </w:t>
      </w:r>
      <w:r w:rsidR="000B654D" w:rsidRPr="004072B1">
        <w:rPr>
          <w:i/>
          <w:rPrChange w:id="174219" w:author="Draft version 2" w:date="2020-04-03T01:44:00Z">
            <w:rPr>
              <w:i/>
            </w:rPr>
          </w:rPrChange>
        </w:rPr>
        <w:t>sourceRB-SN-Config</w:t>
      </w:r>
      <w:r w:rsidR="000B654D" w:rsidRPr="004072B1">
        <w:rPr>
          <w:rFonts w:eastAsia="Yu Mincho"/>
          <w:rPrChange w:id="174220" w:author="Draft version 2" w:date="2020-04-03T01:44:00Z">
            <w:rPr>
              <w:rFonts w:eastAsia="Yu Mincho"/>
            </w:rPr>
          </w:rPrChange>
        </w:rPr>
        <w:t>, which can be omitted in case the source MN did not receive the latest configuration from the source SN</w:t>
      </w:r>
      <w:r w:rsidR="00D1012C" w:rsidRPr="004072B1">
        <w:rPr>
          <w:rFonts w:eastAsia="Yu Mincho"/>
          <w:rPrChange w:id="174221" w:author="Draft version 2" w:date="2020-04-03T01:44:00Z">
            <w:rPr>
              <w:rFonts w:eastAsia="Yu Mincho"/>
            </w:rPr>
          </w:rPrChange>
        </w:rPr>
        <w:t xml:space="preserve">. For </w:t>
      </w:r>
      <w:r w:rsidR="00D1012C" w:rsidRPr="004072B1">
        <w:rPr>
          <w:rFonts w:eastAsia="Yu Mincho"/>
          <w:i/>
          <w:rPrChange w:id="174222" w:author="Draft version 2" w:date="2020-04-03T01:44:00Z">
            <w:rPr>
              <w:rFonts w:eastAsia="Yu Mincho"/>
              <w:i/>
            </w:rPr>
          </w:rPrChange>
        </w:rPr>
        <w:t>RRCReconfiguration</w:t>
      </w:r>
      <w:r w:rsidR="00D1012C" w:rsidRPr="004072B1">
        <w:rPr>
          <w:rFonts w:eastAsia="Yu Mincho"/>
          <w:rPrChange w:id="174223" w:author="Draft version 2" w:date="2020-04-03T01:44:00Z">
            <w:rPr>
              <w:rFonts w:eastAsia="Yu Mincho"/>
            </w:rPr>
          </w:rPrChange>
        </w:rPr>
        <w:t xml:space="preserve"> included in the field </w:t>
      </w:r>
      <w:r w:rsidR="00D1012C" w:rsidRPr="004072B1">
        <w:rPr>
          <w:rFonts w:eastAsia="Yu Mincho"/>
          <w:i/>
          <w:rPrChange w:id="174224" w:author="Draft version 2" w:date="2020-04-03T01:44:00Z">
            <w:rPr>
              <w:rFonts w:eastAsia="Yu Mincho"/>
              <w:i/>
            </w:rPr>
          </w:rPrChange>
        </w:rPr>
        <w:t>rrcReconfiguration</w:t>
      </w:r>
      <w:r w:rsidR="00D1012C" w:rsidRPr="004072B1">
        <w:rPr>
          <w:rFonts w:eastAsia="Yu Mincho"/>
          <w:rPrChange w:id="174225" w:author="Draft version 2" w:date="2020-04-03T01:44:00Z">
            <w:rPr>
              <w:rFonts w:eastAsia="Yu Mincho"/>
            </w:rPr>
          </w:rPrChange>
        </w:rPr>
        <w:t xml:space="preserve">, </w:t>
      </w:r>
      <w:r w:rsidR="00D1012C" w:rsidRPr="004072B1">
        <w:rPr>
          <w:rFonts w:eastAsia="Yu Mincho"/>
          <w:i/>
          <w:rPrChange w:id="174226" w:author="Draft version 2" w:date="2020-04-03T01:44:00Z">
            <w:rPr>
              <w:rFonts w:eastAsia="Yu Mincho"/>
              <w:i/>
            </w:rPr>
          </w:rPrChange>
        </w:rPr>
        <w:t>ReconfigurationWithSync</w:t>
      </w:r>
      <w:r w:rsidR="00D1012C" w:rsidRPr="004072B1">
        <w:rPr>
          <w:rFonts w:eastAsia="Yu Mincho"/>
          <w:rPrChange w:id="174227" w:author="Draft version 2" w:date="2020-04-03T01:44:00Z">
            <w:rPr>
              <w:rFonts w:eastAsia="Yu Mincho"/>
            </w:rPr>
          </w:rPrChange>
        </w:rPr>
        <w:t xml:space="preserve"> is included with only the mandatory subfields (e.g. </w:t>
      </w:r>
      <w:r w:rsidR="00D1012C" w:rsidRPr="004072B1">
        <w:rPr>
          <w:rFonts w:eastAsia="Yu Mincho"/>
          <w:i/>
          <w:rPrChange w:id="174228" w:author="Draft version 2" w:date="2020-04-03T01:44:00Z">
            <w:rPr>
              <w:rFonts w:eastAsia="Yu Mincho"/>
              <w:i/>
            </w:rPr>
          </w:rPrChange>
        </w:rPr>
        <w:t>newUE-Identity</w:t>
      </w:r>
      <w:r w:rsidR="00D1012C" w:rsidRPr="004072B1">
        <w:rPr>
          <w:rFonts w:eastAsia="Yu Mincho"/>
          <w:rPrChange w:id="174229" w:author="Draft version 2" w:date="2020-04-03T01:44:00Z">
            <w:rPr>
              <w:rFonts w:eastAsia="Yu Mincho"/>
            </w:rPr>
          </w:rPrChange>
        </w:rPr>
        <w:t xml:space="preserve"> and </w:t>
      </w:r>
      <w:r w:rsidR="00D1012C" w:rsidRPr="004072B1">
        <w:rPr>
          <w:rFonts w:eastAsia="Yu Mincho"/>
          <w:i/>
          <w:rPrChange w:id="174230" w:author="Draft version 2" w:date="2020-04-03T01:44:00Z">
            <w:rPr>
              <w:rFonts w:eastAsia="Yu Mincho"/>
              <w:i/>
            </w:rPr>
          </w:rPrChange>
        </w:rPr>
        <w:t>t304</w:t>
      </w:r>
      <w:r w:rsidR="00D1012C" w:rsidRPr="004072B1">
        <w:rPr>
          <w:rFonts w:eastAsia="Yu Mincho"/>
          <w:rPrChange w:id="174231" w:author="Draft version 2" w:date="2020-04-03T01:44:00Z">
            <w:rPr>
              <w:rFonts w:eastAsia="Yu Mincho"/>
            </w:rPr>
          </w:rPrChange>
        </w:rPr>
        <w:t xml:space="preserve">) and </w:t>
      </w:r>
      <w:r w:rsidR="00D1012C" w:rsidRPr="004072B1">
        <w:rPr>
          <w:rFonts w:eastAsia="Yu Mincho"/>
          <w:i/>
          <w:rPrChange w:id="174232" w:author="Draft version 2" w:date="2020-04-03T01:44:00Z">
            <w:rPr>
              <w:rFonts w:eastAsia="Yu Mincho"/>
              <w:i/>
            </w:rPr>
          </w:rPrChange>
        </w:rPr>
        <w:t>ServingCellConfigCommon</w:t>
      </w:r>
      <w:r w:rsidRPr="004072B1">
        <w:rPr>
          <w:rFonts w:eastAsia="Yu Mincho"/>
          <w:rPrChange w:id="174233" w:author="Draft version 2" w:date="2020-04-03T01:44:00Z">
            <w:rPr>
              <w:rFonts w:eastAsia="Yu Mincho"/>
            </w:rPr>
          </w:rPrChange>
        </w:rPr>
        <w:t>;</w:t>
      </w:r>
    </w:p>
    <w:p w14:paraId="029CEE30" w14:textId="39E2FDE5" w:rsidR="0004643E" w:rsidRPr="004072B1" w:rsidRDefault="0004643E" w:rsidP="0004643E">
      <w:pPr>
        <w:pStyle w:val="B1"/>
        <w:rPr>
          <w:rFonts w:eastAsia="Yu Mincho"/>
          <w:rPrChange w:id="174234" w:author="Draft version 2" w:date="2020-04-03T01:44:00Z">
            <w:rPr>
              <w:rFonts w:eastAsia="Yu Mincho"/>
            </w:rPr>
          </w:rPrChange>
        </w:rPr>
      </w:pPr>
      <w:r w:rsidRPr="004072B1">
        <w:rPr>
          <w:rFonts w:eastAsia="Yu Mincho"/>
          <w:rPrChange w:id="174235" w:author="Draft version 2" w:date="2020-04-03T01:44:00Z">
            <w:rPr>
              <w:rFonts w:eastAsia="Yu Mincho"/>
            </w:rPr>
          </w:rPrChange>
        </w:rPr>
        <w:t>-</w:t>
      </w:r>
      <w:r w:rsidRPr="004072B1">
        <w:rPr>
          <w:rFonts w:eastAsia="Yu Mincho"/>
          <w:rPrChange w:id="174236" w:author="Draft version 2" w:date="2020-04-03T01:44:00Z">
            <w:rPr>
              <w:rFonts w:eastAsia="Yu Mincho"/>
            </w:rPr>
          </w:rPrChange>
        </w:rPr>
        <w:tab/>
        <w:t xml:space="preserve">Need codes or conditions specified for subfields according to IEs defined in </w:t>
      </w:r>
      <w:r w:rsidR="00B43D13" w:rsidRPr="004072B1">
        <w:rPr>
          <w:rFonts w:eastAsia="Yu Mincho"/>
          <w:rPrChange w:id="174237" w:author="Draft version 2" w:date="2020-04-03T01:44:00Z">
            <w:rPr>
              <w:rFonts w:eastAsia="Yu Mincho"/>
            </w:rPr>
          </w:rPrChange>
        </w:rPr>
        <w:t>clause</w:t>
      </w:r>
      <w:r w:rsidRPr="004072B1">
        <w:rPr>
          <w:rFonts w:eastAsia="Yu Mincho"/>
          <w:rPrChange w:id="174238" w:author="Draft version 2" w:date="2020-04-03T01:44:00Z">
            <w:rPr>
              <w:rFonts w:eastAsia="Yu Mincho"/>
            </w:rPr>
          </w:rPrChange>
        </w:rPr>
        <w:t xml:space="preserve"> 6 do not apply. I.e. some fields shall be included regardless of the "</w:t>
      </w:r>
      <w:r w:rsidR="009E4B60" w:rsidRPr="004072B1">
        <w:rPr>
          <w:rFonts w:eastAsia="Yu Mincho"/>
          <w:rPrChange w:id="174239" w:author="Draft version 2" w:date="2020-04-03T01:44:00Z">
            <w:rPr>
              <w:rFonts w:eastAsia="Yu Mincho"/>
            </w:rPr>
          </w:rPrChange>
        </w:rPr>
        <w:t>N</w:t>
      </w:r>
      <w:r w:rsidRPr="004072B1">
        <w:rPr>
          <w:rFonts w:eastAsia="Yu Mincho"/>
          <w:rPrChange w:id="174240" w:author="Draft version 2" w:date="2020-04-03T01:44:00Z">
            <w:rPr>
              <w:rFonts w:eastAsia="Yu Mincho"/>
            </w:rPr>
          </w:rPrChange>
        </w:rPr>
        <w:t>eed" or "</w:t>
      </w:r>
      <w:r w:rsidR="009E4B60" w:rsidRPr="004072B1">
        <w:rPr>
          <w:rFonts w:eastAsia="Yu Mincho"/>
          <w:rPrChange w:id="174241" w:author="Draft version 2" w:date="2020-04-03T01:44:00Z">
            <w:rPr>
              <w:rFonts w:eastAsia="Yu Mincho"/>
            </w:rPr>
          </w:rPrChange>
        </w:rPr>
        <w:t>C</w:t>
      </w:r>
      <w:r w:rsidRPr="004072B1">
        <w:rPr>
          <w:rFonts w:eastAsia="Yu Mincho"/>
          <w:rPrChange w:id="174242" w:author="Draft version 2" w:date="2020-04-03T01:44:00Z">
            <w:rPr>
              <w:rFonts w:eastAsia="Yu Mincho"/>
            </w:rPr>
          </w:rPrChange>
        </w:rPr>
        <w:t xml:space="preserve">ond" e.g. </w:t>
      </w:r>
      <w:r w:rsidRPr="004072B1">
        <w:rPr>
          <w:rFonts w:eastAsia="Yu Mincho"/>
          <w:i/>
          <w:rPrChange w:id="174243" w:author="Draft version 2" w:date="2020-04-03T01:44:00Z">
            <w:rPr>
              <w:rFonts w:eastAsia="Yu Mincho"/>
              <w:i/>
            </w:rPr>
          </w:rPrChange>
        </w:rPr>
        <w:t>discardTimer</w:t>
      </w:r>
      <w:r w:rsidRPr="004072B1">
        <w:rPr>
          <w:rFonts w:eastAsia="Yu Mincho"/>
          <w:rPrChange w:id="174244" w:author="Draft version 2" w:date="2020-04-03T01:44:00Z">
            <w:rPr>
              <w:rFonts w:eastAsia="Yu Mincho"/>
            </w:rPr>
          </w:rPrChange>
        </w:rPr>
        <w:t>;</w:t>
      </w:r>
    </w:p>
    <w:p w14:paraId="596A60FB" w14:textId="286B2F98" w:rsidR="0004643E" w:rsidRPr="004072B1" w:rsidRDefault="0004643E" w:rsidP="0004643E">
      <w:pPr>
        <w:pStyle w:val="B1"/>
        <w:rPr>
          <w:rFonts w:eastAsia="Yu Mincho"/>
          <w:rPrChange w:id="174245" w:author="Draft version 2" w:date="2020-04-03T01:44:00Z">
            <w:rPr>
              <w:rFonts w:eastAsia="Yu Mincho"/>
            </w:rPr>
          </w:rPrChange>
        </w:rPr>
      </w:pPr>
      <w:r w:rsidRPr="004072B1">
        <w:rPr>
          <w:rFonts w:eastAsia="Yu Mincho"/>
          <w:rPrChange w:id="174246" w:author="Draft version 2" w:date="2020-04-03T01:44:00Z">
            <w:rPr>
              <w:rFonts w:eastAsia="Yu Mincho"/>
            </w:rPr>
          </w:rPrChange>
        </w:rPr>
        <w:t>-</w:t>
      </w:r>
      <w:r w:rsidRPr="004072B1">
        <w:rPr>
          <w:rFonts w:eastAsia="Yu Mincho"/>
          <w:rPrChange w:id="174247" w:author="Draft version 2" w:date="2020-04-03T01:44:00Z">
            <w:rPr>
              <w:rFonts w:eastAsia="Yu Mincho"/>
            </w:rPr>
          </w:rPrChange>
        </w:rPr>
        <w:tab/>
        <w:t>Based on the received AS configuration, the target node can indicate the delta (difference) to the UE</w:t>
      </w:r>
      <w:r w:rsidR="00817194" w:rsidRPr="004072B1">
        <w:rPr>
          <w:rFonts w:eastAsia="Yu Mincho"/>
          <w:rPrChange w:id="174248" w:author="Draft version 2" w:date="2020-04-03T01:44:00Z">
            <w:rPr>
              <w:rFonts w:eastAsia="Yu Mincho"/>
            </w:rPr>
          </w:rPrChange>
        </w:rPr>
        <w:t>'</w:t>
      </w:r>
      <w:r w:rsidRPr="004072B1">
        <w:rPr>
          <w:rFonts w:eastAsia="Yu Mincho"/>
          <w:rPrChange w:id="174249" w:author="Draft version 2" w:date="2020-04-03T01:44:00Z">
            <w:rPr>
              <w:rFonts w:eastAsia="Yu Mincho"/>
            </w:rPr>
          </w:rPrChange>
        </w:rPr>
        <w:t xml:space="preserve">s AS configuration (as included in </w:t>
      </w:r>
      <w:r w:rsidRPr="004072B1">
        <w:rPr>
          <w:rFonts w:eastAsia="Yu Mincho"/>
          <w:i/>
          <w:rPrChange w:id="174250" w:author="Draft version 2" w:date="2020-04-03T01:44:00Z">
            <w:rPr>
              <w:rFonts w:eastAsia="Yu Mincho"/>
              <w:i/>
            </w:rPr>
          </w:rPrChange>
        </w:rPr>
        <w:t>HandoverCommand</w:t>
      </w:r>
      <w:r w:rsidRPr="004072B1">
        <w:rPr>
          <w:rFonts w:eastAsia="Yu Mincho"/>
          <w:rPrChange w:id="174251" w:author="Draft version 2" w:date="2020-04-03T01:44:00Z">
            <w:rPr>
              <w:rFonts w:eastAsia="Yu Mincho"/>
            </w:rPr>
          </w:rPrChange>
        </w:rPr>
        <w:t>)</w:t>
      </w:r>
      <w:r w:rsidR="00D1012C" w:rsidRPr="004072B1">
        <w:rPr>
          <w:rFonts w:eastAsia="Yu Mincho"/>
          <w:rPrChange w:id="174252" w:author="Draft version 2" w:date="2020-04-03T01:44:00Z">
            <w:rPr>
              <w:rFonts w:eastAsia="Yu Mincho"/>
            </w:rPr>
          </w:rPrChange>
        </w:rPr>
        <w:t>. The fi</w:t>
      </w:r>
      <w:r w:rsidR="002D617A" w:rsidRPr="004072B1">
        <w:rPr>
          <w:rFonts w:eastAsia="Yu Mincho"/>
          <w:rPrChange w:id="174253" w:author="Draft version 2" w:date="2020-04-03T01:44:00Z">
            <w:rPr>
              <w:rFonts w:eastAsia="Yu Mincho"/>
            </w:rPr>
          </w:rPrChange>
        </w:rPr>
        <w:t>e</w:t>
      </w:r>
      <w:r w:rsidR="00D1012C" w:rsidRPr="004072B1">
        <w:rPr>
          <w:rFonts w:eastAsia="Yu Mincho"/>
          <w:rPrChange w:id="174254" w:author="Draft version 2" w:date="2020-04-03T01:44:00Z">
            <w:rPr>
              <w:rFonts w:eastAsia="Yu Mincho"/>
            </w:rPr>
          </w:rPrChange>
        </w:rPr>
        <w:t xml:space="preserve">lds </w:t>
      </w:r>
      <w:r w:rsidR="00D1012C" w:rsidRPr="004072B1">
        <w:rPr>
          <w:rFonts w:eastAsia="Yu Mincho"/>
          <w:i/>
          <w:rPrChange w:id="174255" w:author="Draft version 2" w:date="2020-04-03T01:44:00Z">
            <w:rPr>
              <w:rFonts w:eastAsia="Yu Mincho"/>
              <w:i/>
            </w:rPr>
          </w:rPrChange>
        </w:rPr>
        <w:t>newUE-Identity</w:t>
      </w:r>
      <w:r w:rsidR="00D1012C" w:rsidRPr="004072B1">
        <w:rPr>
          <w:rFonts w:eastAsia="Yu Mincho"/>
          <w:rPrChange w:id="174256" w:author="Draft version 2" w:date="2020-04-03T01:44:00Z">
            <w:rPr>
              <w:rFonts w:eastAsia="Yu Mincho"/>
            </w:rPr>
          </w:rPrChange>
        </w:rPr>
        <w:t xml:space="preserve"> and </w:t>
      </w:r>
      <w:r w:rsidR="00D1012C" w:rsidRPr="004072B1">
        <w:rPr>
          <w:rFonts w:eastAsia="Yu Mincho"/>
          <w:i/>
          <w:rPrChange w:id="174257" w:author="Draft version 2" w:date="2020-04-03T01:44:00Z">
            <w:rPr>
              <w:rFonts w:eastAsia="Yu Mincho"/>
              <w:i/>
            </w:rPr>
          </w:rPrChange>
        </w:rPr>
        <w:t>t304</w:t>
      </w:r>
      <w:r w:rsidR="00D1012C" w:rsidRPr="004072B1">
        <w:rPr>
          <w:rFonts w:eastAsia="Yu Mincho"/>
          <w:rPrChange w:id="174258" w:author="Draft version 2" w:date="2020-04-03T01:44:00Z">
            <w:rPr>
              <w:rFonts w:eastAsia="Yu Mincho"/>
            </w:rPr>
          </w:rPrChange>
        </w:rPr>
        <w:t xml:space="preserve"> included in </w:t>
      </w:r>
      <w:r w:rsidR="00D1012C" w:rsidRPr="004072B1">
        <w:rPr>
          <w:rFonts w:eastAsia="Yu Mincho"/>
          <w:i/>
          <w:rPrChange w:id="174259" w:author="Draft version 2" w:date="2020-04-03T01:44:00Z">
            <w:rPr>
              <w:rFonts w:eastAsia="Yu Mincho"/>
              <w:i/>
            </w:rPr>
          </w:rPrChange>
        </w:rPr>
        <w:t>ReconfigurationWithSync</w:t>
      </w:r>
      <w:r w:rsidR="00D1012C" w:rsidRPr="004072B1">
        <w:rPr>
          <w:rFonts w:eastAsia="Yu Mincho"/>
          <w:rPrChange w:id="174260" w:author="Draft version 2" w:date="2020-04-03T01:44:00Z">
            <w:rPr>
              <w:rFonts w:eastAsia="Yu Mincho"/>
            </w:rPr>
          </w:rPrChange>
        </w:rPr>
        <w:t xml:space="preserve"> are not used for delta configuration purpose</w:t>
      </w:r>
      <w:r w:rsidRPr="004072B1">
        <w:rPr>
          <w:rFonts w:eastAsia="Yu Mincho"/>
          <w:rPrChange w:id="174261" w:author="Draft version 2" w:date="2020-04-03T01:44:00Z">
            <w:rPr>
              <w:rFonts w:eastAsia="Yu Mincho"/>
            </w:rPr>
          </w:rPrChange>
        </w:rPr>
        <w:t>.</w:t>
      </w:r>
    </w:p>
    <w:p w14:paraId="39401218" w14:textId="77777777" w:rsidR="000B63BE" w:rsidRPr="004072B1" w:rsidRDefault="000B63BE" w:rsidP="000B63BE">
      <w:pPr>
        <w:rPr>
          <w:rFonts w:eastAsia="Yu Mincho"/>
          <w:rPrChange w:id="174262" w:author="Draft version 2" w:date="2020-04-03T01:44:00Z">
            <w:rPr>
              <w:rFonts w:eastAsia="Yu Mincho"/>
            </w:rPr>
          </w:rPrChange>
        </w:rPr>
      </w:pPr>
      <w:r w:rsidRPr="004072B1">
        <w:rPr>
          <w:rFonts w:eastAsia="Yu Mincho"/>
          <w:rPrChange w:id="174263" w:author="Draft version 2" w:date="2020-04-03T01:44:00Z">
            <w:rPr>
              <w:rFonts w:eastAsia="Yu Mincho"/>
            </w:rPr>
          </w:rPrChange>
        </w:rPr>
        <w:t xml:space="preserve">The </w:t>
      </w:r>
      <w:r w:rsidRPr="004072B1">
        <w:rPr>
          <w:rFonts w:eastAsia="Yu Mincho"/>
          <w:i/>
          <w:rPrChange w:id="174264" w:author="Draft version 2" w:date="2020-04-03T01:44:00Z">
            <w:rPr>
              <w:rFonts w:eastAsia="Yu Mincho"/>
              <w:i/>
            </w:rPr>
          </w:rPrChange>
        </w:rPr>
        <w:t>candidateCellInfoListSN</w:t>
      </w:r>
      <w:r w:rsidRPr="004072B1">
        <w:rPr>
          <w:rFonts w:eastAsia="Yu Mincho"/>
          <w:rPrChange w:id="174265" w:author="Draft version 2" w:date="2020-04-03T01:44:00Z">
            <w:rPr>
              <w:rFonts w:eastAsia="Yu Mincho"/>
            </w:rPr>
          </w:rPrChange>
        </w:rPr>
        <w:t>(-</w:t>
      </w:r>
      <w:r w:rsidRPr="004072B1">
        <w:rPr>
          <w:rFonts w:eastAsia="Yu Mincho"/>
          <w:i/>
          <w:rPrChange w:id="174266" w:author="Draft version 2" w:date="2020-04-03T01:44:00Z">
            <w:rPr>
              <w:rFonts w:eastAsia="Yu Mincho"/>
              <w:i/>
            </w:rPr>
          </w:rPrChange>
        </w:rPr>
        <w:t>EUTRA</w:t>
      </w:r>
      <w:r w:rsidRPr="004072B1">
        <w:rPr>
          <w:rFonts w:eastAsia="Yu Mincho"/>
          <w:rPrChange w:id="174267" w:author="Draft version 2" w:date="2020-04-03T01:44:00Z">
            <w:rPr>
              <w:rFonts w:eastAsia="Yu Mincho"/>
            </w:rPr>
          </w:rPrChange>
        </w:rPr>
        <w:t xml:space="preserve">) in </w:t>
      </w:r>
      <w:r w:rsidRPr="004072B1">
        <w:rPr>
          <w:rFonts w:eastAsia="Yu Mincho"/>
          <w:i/>
          <w:rPrChange w:id="174268" w:author="Draft version 2" w:date="2020-04-03T01:44:00Z">
            <w:rPr>
              <w:rFonts w:eastAsia="Yu Mincho"/>
              <w:i/>
            </w:rPr>
          </w:rPrChange>
        </w:rPr>
        <w:t>CG-Config</w:t>
      </w:r>
      <w:r w:rsidRPr="004072B1">
        <w:rPr>
          <w:rFonts w:eastAsia="Yu Mincho"/>
          <w:rPrChange w:id="174269" w:author="Draft version 2" w:date="2020-04-03T01:44:00Z">
            <w:rPr>
              <w:rFonts w:eastAsia="Yu Mincho"/>
            </w:rPr>
          </w:rPrChange>
        </w:rPr>
        <w:t xml:space="preserve"> and the </w:t>
      </w:r>
      <w:r w:rsidRPr="004072B1">
        <w:rPr>
          <w:rFonts w:eastAsia="Yu Mincho"/>
          <w:i/>
          <w:rPrChange w:id="174270" w:author="Draft version 2" w:date="2020-04-03T01:44:00Z">
            <w:rPr>
              <w:rFonts w:eastAsia="Yu Mincho"/>
              <w:i/>
            </w:rPr>
          </w:rPrChange>
        </w:rPr>
        <w:t>candidateCellInfoListMN</w:t>
      </w:r>
      <w:r w:rsidRPr="004072B1">
        <w:rPr>
          <w:rFonts w:eastAsia="Yu Mincho"/>
          <w:rPrChange w:id="174271" w:author="Draft version 2" w:date="2020-04-03T01:44:00Z">
            <w:rPr>
              <w:rFonts w:eastAsia="Yu Mincho"/>
            </w:rPr>
          </w:rPrChange>
        </w:rPr>
        <w:t>(</w:t>
      </w:r>
      <w:r w:rsidRPr="004072B1">
        <w:rPr>
          <w:rFonts w:eastAsia="Yu Mincho"/>
          <w:i/>
          <w:rPrChange w:id="174272" w:author="Draft version 2" w:date="2020-04-03T01:44:00Z">
            <w:rPr>
              <w:rFonts w:eastAsia="Yu Mincho"/>
              <w:i/>
            </w:rPr>
          </w:rPrChange>
        </w:rPr>
        <w:t>-EUTRA</w:t>
      </w:r>
      <w:r w:rsidRPr="004072B1">
        <w:rPr>
          <w:rFonts w:eastAsia="Yu Mincho"/>
          <w:rPrChange w:id="174273" w:author="Draft version 2" w:date="2020-04-03T01:44:00Z">
            <w:rPr>
              <w:rFonts w:eastAsia="Yu Mincho"/>
            </w:rPr>
          </w:rPrChange>
        </w:rPr>
        <w:t>)/</w:t>
      </w:r>
      <w:r w:rsidRPr="004072B1">
        <w:rPr>
          <w:rFonts w:eastAsia="Yu Mincho"/>
          <w:i/>
          <w:rPrChange w:id="174274" w:author="Draft version 2" w:date="2020-04-03T01:44:00Z">
            <w:rPr>
              <w:rFonts w:eastAsia="Yu Mincho"/>
              <w:i/>
            </w:rPr>
          </w:rPrChange>
        </w:rPr>
        <w:t>candidateCellInfoListSN</w:t>
      </w:r>
      <w:r w:rsidRPr="004072B1">
        <w:rPr>
          <w:rFonts w:eastAsia="Yu Mincho"/>
          <w:rPrChange w:id="174275" w:author="Draft version 2" w:date="2020-04-03T01:44:00Z">
            <w:rPr>
              <w:rFonts w:eastAsia="Yu Mincho"/>
            </w:rPr>
          </w:rPrChange>
        </w:rPr>
        <w:t>(-</w:t>
      </w:r>
      <w:r w:rsidRPr="004072B1">
        <w:rPr>
          <w:rFonts w:eastAsia="Yu Mincho"/>
          <w:i/>
          <w:rPrChange w:id="174276" w:author="Draft version 2" w:date="2020-04-03T01:44:00Z">
            <w:rPr>
              <w:rFonts w:eastAsia="Yu Mincho"/>
              <w:i/>
            </w:rPr>
          </w:rPrChange>
        </w:rPr>
        <w:t>EUTRA</w:t>
      </w:r>
      <w:r w:rsidRPr="004072B1">
        <w:rPr>
          <w:rFonts w:eastAsia="Yu Mincho"/>
          <w:rPrChange w:id="174277" w:author="Draft version 2" w:date="2020-04-03T01:44:00Z">
            <w:rPr>
              <w:rFonts w:eastAsia="Yu Mincho"/>
            </w:rPr>
          </w:rPrChange>
        </w:rPr>
        <w:t xml:space="preserve">) in </w:t>
      </w:r>
      <w:r w:rsidRPr="004072B1">
        <w:rPr>
          <w:rFonts w:eastAsia="Yu Mincho"/>
          <w:i/>
          <w:rPrChange w:id="174278" w:author="Draft version 2" w:date="2020-04-03T01:44:00Z">
            <w:rPr>
              <w:rFonts w:eastAsia="Yu Mincho"/>
              <w:i/>
            </w:rPr>
          </w:rPrChange>
        </w:rPr>
        <w:t>CG-ConfigInfo</w:t>
      </w:r>
      <w:r w:rsidRPr="004072B1">
        <w:rPr>
          <w:rFonts w:eastAsia="Yu Mincho"/>
          <w:rPrChange w:id="174279" w:author="Draft version 2" w:date="2020-04-03T01:44:00Z">
            <w:rPr>
              <w:rFonts w:eastAsia="Yu Mincho"/>
            </w:rPr>
          </w:rPrChange>
        </w:rPr>
        <w:t xml:space="preserve"> need not be included in procedures that do not involve a change of node.</w:t>
      </w:r>
    </w:p>
    <w:p w14:paraId="611775B4" w14:textId="762919E2" w:rsidR="0004643E" w:rsidRPr="004072B1" w:rsidRDefault="0004643E" w:rsidP="0004643E">
      <w:pPr>
        <w:rPr>
          <w:rFonts w:eastAsia="Yu Mincho"/>
          <w:rPrChange w:id="174280" w:author="Draft version 2" w:date="2020-04-03T01:44:00Z">
            <w:rPr>
              <w:rFonts w:eastAsia="Yu Mincho"/>
            </w:rPr>
          </w:rPrChange>
        </w:rPr>
      </w:pPr>
      <w:r w:rsidRPr="004072B1">
        <w:rPr>
          <w:rFonts w:eastAsia="Yu Mincho"/>
          <w:rPrChange w:id="174281" w:author="Draft version 2" w:date="2020-04-03T01:44:00Z">
            <w:rPr>
              <w:rFonts w:eastAsia="Yu Mincho"/>
            </w:rPr>
          </w:rPrChange>
        </w:rPr>
        <w:t xml:space="preserve">For a field that conveys the UE configuration in </w:t>
      </w:r>
      <w:r w:rsidRPr="004072B1">
        <w:rPr>
          <w:rFonts w:eastAsia="Yu Mincho"/>
          <w:i/>
          <w:rPrChange w:id="174282" w:author="Draft version 2" w:date="2020-04-03T01:44:00Z">
            <w:rPr>
              <w:rFonts w:eastAsia="Yu Mincho"/>
              <w:i/>
            </w:rPr>
          </w:rPrChange>
        </w:rPr>
        <w:t>CG-Config</w:t>
      </w:r>
      <w:r w:rsidRPr="004072B1">
        <w:rPr>
          <w:rFonts w:eastAsia="Yu Mincho"/>
          <w:rPrChange w:id="174283" w:author="Draft version 2" w:date="2020-04-03T01:44:00Z">
            <w:rPr>
              <w:rFonts w:eastAsia="Yu Mincho"/>
            </w:rPr>
          </w:rPrChange>
        </w:rPr>
        <w:t xml:space="preserve"> (SN initiated change of SN</w:t>
      </w:r>
      <w:r w:rsidR="00D1012C" w:rsidRPr="004072B1">
        <w:rPr>
          <w:rFonts w:eastAsia="Yu Mincho"/>
          <w:rPrChange w:id="174284" w:author="Draft version 2" w:date="2020-04-03T01:44:00Z">
            <w:rPr>
              <w:rFonts w:eastAsia="Yu Mincho"/>
            </w:rPr>
          </w:rPrChange>
        </w:rPr>
        <w:t xml:space="preserve"> configuration</w:t>
      </w:r>
      <w:r w:rsidR="002D617A" w:rsidRPr="004072B1">
        <w:rPr>
          <w:rFonts w:eastAsia="Yu Mincho"/>
          <w:rPrChange w:id="174285" w:author="Draft version 2" w:date="2020-04-03T01:44:00Z">
            <w:rPr>
              <w:rFonts w:eastAsia="Yu Mincho"/>
            </w:rPr>
          </w:rPrChange>
        </w:rPr>
        <w:t>, or</w:t>
      </w:r>
      <w:r w:rsidR="002F4FB2" w:rsidRPr="004072B1">
        <w:rPr>
          <w:rFonts w:eastAsia="Yu Mincho"/>
          <w:rPrChange w:id="174286" w:author="Draft version 2" w:date="2020-04-03T01:44:00Z">
            <w:rPr>
              <w:rFonts w:eastAsia="Yu Mincho"/>
            </w:rPr>
          </w:rPrChange>
        </w:rPr>
        <w:t xml:space="preserve"> SCG</w:t>
      </w:r>
      <w:r w:rsidR="002F4FB2" w:rsidRPr="004072B1">
        <w:rPr>
          <w:rFonts w:eastAsiaTheme="minorEastAsia"/>
          <w:rPrChange w:id="174287" w:author="Draft version 2" w:date="2020-04-03T01:44:00Z">
            <w:rPr>
              <w:rFonts w:eastAsiaTheme="minorEastAsia"/>
            </w:rPr>
          </w:rPrChange>
        </w:rPr>
        <w:t xml:space="preserve"> configuration query</w:t>
      </w:r>
      <w:r w:rsidRPr="004072B1">
        <w:rPr>
          <w:rFonts w:eastAsia="Yu Mincho"/>
          <w:rPrChange w:id="174288" w:author="Draft version 2" w:date="2020-04-03T01:44:00Z">
            <w:rPr>
              <w:rFonts w:eastAsia="Yu Mincho"/>
            </w:rPr>
          </w:rPrChange>
        </w:rPr>
        <w:t xml:space="preserve">) and in </w:t>
      </w:r>
      <w:r w:rsidRPr="004072B1">
        <w:rPr>
          <w:rFonts w:eastAsia="Yu Mincho"/>
          <w:i/>
          <w:rPrChange w:id="174289" w:author="Draft version 2" w:date="2020-04-03T01:44:00Z">
            <w:rPr>
              <w:rFonts w:eastAsia="Yu Mincho"/>
              <w:i/>
            </w:rPr>
          </w:rPrChange>
        </w:rPr>
        <w:t>CG-ConfigInfo</w:t>
      </w:r>
      <w:r w:rsidRPr="004072B1">
        <w:rPr>
          <w:rFonts w:eastAsia="Yu Mincho"/>
          <w:rPrChange w:id="174290" w:author="Draft version 2" w:date="2020-04-03T01:44:00Z">
            <w:rPr>
              <w:rFonts w:eastAsia="Yu Mincho"/>
            </w:rPr>
          </w:rPrChange>
        </w:rPr>
        <w:t xml:space="preserve"> upon change of SN (i.e. </w:t>
      </w:r>
      <w:r w:rsidRPr="004072B1">
        <w:rPr>
          <w:rFonts w:eastAsia="Yu Mincho"/>
          <w:i/>
          <w:rPrChange w:id="174291" w:author="Draft version 2" w:date="2020-04-03T01:44:00Z">
            <w:rPr>
              <w:rFonts w:eastAsia="Yu Mincho"/>
              <w:i/>
            </w:rPr>
          </w:rPrChange>
        </w:rPr>
        <w:t>mcg-RB-Config</w:t>
      </w:r>
      <w:r w:rsidRPr="004072B1">
        <w:rPr>
          <w:rFonts w:eastAsia="Yu Mincho"/>
          <w:rPrChange w:id="174292" w:author="Draft version 2" w:date="2020-04-03T01:44:00Z">
            <w:rPr>
              <w:rFonts w:eastAsia="Yu Mincho"/>
            </w:rPr>
          </w:rPrChange>
        </w:rPr>
        <w:t xml:space="preserve">, </w:t>
      </w:r>
      <w:r w:rsidRPr="004072B1">
        <w:rPr>
          <w:rFonts w:eastAsia="Yu Mincho"/>
          <w:i/>
          <w:rPrChange w:id="174293" w:author="Draft version 2" w:date="2020-04-03T01:44:00Z">
            <w:rPr>
              <w:rFonts w:eastAsia="Yu Mincho"/>
              <w:i/>
            </w:rPr>
          </w:rPrChange>
        </w:rPr>
        <w:t>scg-RB-Config</w:t>
      </w:r>
      <w:r w:rsidRPr="004072B1">
        <w:rPr>
          <w:rFonts w:eastAsia="Yu Mincho"/>
          <w:rPrChange w:id="174294" w:author="Draft version 2" w:date="2020-04-03T01:44:00Z">
            <w:rPr>
              <w:rFonts w:eastAsia="Yu Mincho"/>
            </w:rPr>
          </w:rPrChange>
        </w:rPr>
        <w:t xml:space="preserve"> and </w:t>
      </w:r>
      <w:r w:rsidRPr="004072B1">
        <w:rPr>
          <w:rFonts w:eastAsia="Yu Mincho"/>
          <w:i/>
          <w:rPrChange w:id="174295" w:author="Draft version 2" w:date="2020-04-03T01:44:00Z">
            <w:rPr>
              <w:rFonts w:eastAsia="Yu Mincho"/>
              <w:i/>
            </w:rPr>
          </w:rPrChange>
        </w:rPr>
        <w:t>sourceConfigSCG</w:t>
      </w:r>
      <w:r w:rsidRPr="004072B1">
        <w:rPr>
          <w:rFonts w:eastAsia="Yu Mincho"/>
          <w:rPrChange w:id="174296" w:author="Draft version 2" w:date="2020-04-03T01:44:00Z">
            <w:rPr>
              <w:rFonts w:eastAsia="Yu Mincho"/>
            </w:rPr>
          </w:rPrChange>
        </w:rPr>
        <w:t>):</w:t>
      </w:r>
    </w:p>
    <w:p w14:paraId="5C0B56ED" w14:textId="2DDC60ED" w:rsidR="0004643E" w:rsidRPr="004072B1" w:rsidRDefault="0004643E" w:rsidP="0004643E">
      <w:pPr>
        <w:pStyle w:val="B1"/>
        <w:rPr>
          <w:rFonts w:eastAsia="Yu Mincho"/>
          <w:rPrChange w:id="174297" w:author="Draft version 2" w:date="2020-04-03T01:44:00Z">
            <w:rPr>
              <w:rFonts w:eastAsia="Yu Mincho"/>
            </w:rPr>
          </w:rPrChange>
        </w:rPr>
      </w:pPr>
      <w:r w:rsidRPr="004072B1">
        <w:rPr>
          <w:rFonts w:eastAsia="Yu Mincho"/>
          <w:rPrChange w:id="174298" w:author="Draft version 2" w:date="2020-04-03T01:44:00Z">
            <w:rPr>
              <w:rFonts w:eastAsia="Yu Mincho"/>
            </w:rPr>
          </w:rPrChange>
        </w:rPr>
        <w:t>-</w:t>
      </w:r>
      <w:r w:rsidRPr="004072B1">
        <w:rPr>
          <w:rFonts w:eastAsia="Yu Mincho"/>
          <w:rPrChange w:id="174299" w:author="Draft version 2" w:date="2020-04-03T01:44:00Z">
            <w:rPr>
              <w:rFonts w:eastAsia="Yu Mincho"/>
            </w:rPr>
          </w:rPrChange>
        </w:rPr>
        <w:tab/>
        <w:t>The source node shall include all fields necessary to reflect the AS configuration of the UE, unless stated otherwise in the field description or in this sub-clause</w:t>
      </w:r>
      <w:r w:rsidR="00D1012C" w:rsidRPr="004072B1">
        <w:rPr>
          <w:rFonts w:eastAsia="Yu Mincho"/>
          <w:rPrChange w:id="174300" w:author="Draft version 2" w:date="2020-04-03T01:44:00Z">
            <w:rPr>
              <w:rFonts w:eastAsia="Yu Mincho"/>
            </w:rPr>
          </w:rPrChange>
        </w:rPr>
        <w:t xml:space="preserve">. For </w:t>
      </w:r>
      <w:r w:rsidR="00D1012C" w:rsidRPr="004072B1">
        <w:rPr>
          <w:rFonts w:eastAsia="Yu Mincho"/>
          <w:i/>
          <w:rPrChange w:id="174301" w:author="Draft version 2" w:date="2020-04-03T01:44:00Z">
            <w:rPr>
              <w:rFonts w:eastAsia="Yu Mincho"/>
              <w:i/>
            </w:rPr>
          </w:rPrChange>
        </w:rPr>
        <w:t>RRCReconfiguration</w:t>
      </w:r>
      <w:r w:rsidR="00D1012C" w:rsidRPr="004072B1">
        <w:rPr>
          <w:rFonts w:eastAsia="Yu Mincho"/>
          <w:rPrChange w:id="174302" w:author="Draft version 2" w:date="2020-04-03T01:44:00Z">
            <w:rPr>
              <w:rFonts w:eastAsia="Yu Mincho"/>
            </w:rPr>
          </w:rPrChange>
        </w:rPr>
        <w:t xml:space="preserve"> included in the field </w:t>
      </w:r>
      <w:r w:rsidR="00D1012C" w:rsidRPr="004072B1">
        <w:rPr>
          <w:rFonts w:eastAsia="Yu Mincho"/>
          <w:i/>
          <w:rPrChange w:id="174303" w:author="Draft version 2" w:date="2020-04-03T01:44:00Z">
            <w:rPr>
              <w:rFonts w:eastAsia="Yu Mincho"/>
              <w:i/>
            </w:rPr>
          </w:rPrChange>
        </w:rPr>
        <w:t>scg-CellGroupConfig in CG-Config</w:t>
      </w:r>
      <w:r w:rsidR="00D1012C" w:rsidRPr="004072B1">
        <w:rPr>
          <w:rFonts w:eastAsia="Yu Mincho"/>
          <w:rPrChange w:id="174304" w:author="Draft version 2" w:date="2020-04-03T01:44:00Z">
            <w:rPr>
              <w:rFonts w:eastAsia="Yu Mincho"/>
            </w:rPr>
          </w:rPrChange>
        </w:rPr>
        <w:t xml:space="preserve">, </w:t>
      </w:r>
      <w:r w:rsidR="00D1012C" w:rsidRPr="004072B1">
        <w:rPr>
          <w:rFonts w:eastAsia="Yu Mincho"/>
          <w:i/>
          <w:rPrChange w:id="174305" w:author="Draft version 2" w:date="2020-04-03T01:44:00Z">
            <w:rPr>
              <w:rFonts w:eastAsia="Yu Mincho"/>
              <w:i/>
            </w:rPr>
          </w:rPrChange>
        </w:rPr>
        <w:t>ReconfigurationWithSync</w:t>
      </w:r>
      <w:r w:rsidR="00D1012C" w:rsidRPr="004072B1">
        <w:rPr>
          <w:rFonts w:eastAsia="Yu Mincho"/>
          <w:rPrChange w:id="174306" w:author="Draft version 2" w:date="2020-04-03T01:44:00Z">
            <w:rPr>
              <w:rFonts w:eastAsia="Yu Mincho"/>
            </w:rPr>
          </w:rPrChange>
        </w:rPr>
        <w:t xml:space="preserve"> is included with only the mandatory subfields (e.g. </w:t>
      </w:r>
      <w:r w:rsidR="00D1012C" w:rsidRPr="004072B1">
        <w:rPr>
          <w:rFonts w:eastAsia="Yu Mincho"/>
          <w:i/>
          <w:rPrChange w:id="174307" w:author="Draft version 2" w:date="2020-04-03T01:44:00Z">
            <w:rPr>
              <w:rFonts w:eastAsia="Yu Mincho"/>
              <w:i/>
            </w:rPr>
          </w:rPrChange>
        </w:rPr>
        <w:t>newUE-Identity</w:t>
      </w:r>
      <w:r w:rsidR="00D1012C" w:rsidRPr="004072B1">
        <w:rPr>
          <w:rFonts w:eastAsia="Yu Mincho"/>
          <w:rPrChange w:id="174308" w:author="Draft version 2" w:date="2020-04-03T01:44:00Z">
            <w:rPr>
              <w:rFonts w:eastAsia="Yu Mincho"/>
            </w:rPr>
          </w:rPrChange>
        </w:rPr>
        <w:t xml:space="preserve"> and </w:t>
      </w:r>
      <w:r w:rsidR="00D1012C" w:rsidRPr="004072B1">
        <w:rPr>
          <w:rFonts w:eastAsia="Yu Mincho"/>
          <w:i/>
          <w:rPrChange w:id="174309" w:author="Draft version 2" w:date="2020-04-03T01:44:00Z">
            <w:rPr>
              <w:rFonts w:eastAsia="Yu Mincho"/>
              <w:i/>
            </w:rPr>
          </w:rPrChange>
        </w:rPr>
        <w:t>t304</w:t>
      </w:r>
      <w:r w:rsidR="00D1012C" w:rsidRPr="004072B1">
        <w:rPr>
          <w:rFonts w:eastAsia="Yu Mincho"/>
          <w:rPrChange w:id="174310" w:author="Draft version 2" w:date="2020-04-03T01:44:00Z">
            <w:rPr>
              <w:rFonts w:eastAsia="Yu Mincho"/>
            </w:rPr>
          </w:rPrChange>
        </w:rPr>
        <w:t xml:space="preserve">) and </w:t>
      </w:r>
      <w:r w:rsidR="00D1012C" w:rsidRPr="004072B1">
        <w:rPr>
          <w:rFonts w:eastAsia="Yu Mincho"/>
          <w:i/>
          <w:rPrChange w:id="174311" w:author="Draft version 2" w:date="2020-04-03T01:44:00Z">
            <w:rPr>
              <w:rFonts w:eastAsia="Yu Mincho"/>
              <w:i/>
            </w:rPr>
          </w:rPrChange>
        </w:rPr>
        <w:t>ServingCellConfigCommon</w:t>
      </w:r>
      <w:r w:rsidRPr="004072B1">
        <w:rPr>
          <w:rFonts w:eastAsia="Yu Mincho"/>
          <w:rPrChange w:id="174312" w:author="Draft version 2" w:date="2020-04-03T01:44:00Z">
            <w:rPr>
              <w:rFonts w:eastAsia="Yu Mincho"/>
            </w:rPr>
          </w:rPrChange>
        </w:rPr>
        <w:t>;</w:t>
      </w:r>
    </w:p>
    <w:p w14:paraId="3A12A873" w14:textId="53A3973E" w:rsidR="0004643E" w:rsidRPr="004072B1" w:rsidRDefault="0004643E" w:rsidP="0004643E">
      <w:pPr>
        <w:pStyle w:val="B1"/>
        <w:rPr>
          <w:rFonts w:eastAsia="Yu Mincho"/>
          <w:rPrChange w:id="174313" w:author="Draft version 2" w:date="2020-04-03T01:44:00Z">
            <w:rPr>
              <w:rFonts w:eastAsia="Yu Mincho"/>
            </w:rPr>
          </w:rPrChange>
        </w:rPr>
      </w:pPr>
      <w:r w:rsidRPr="004072B1">
        <w:rPr>
          <w:rFonts w:eastAsia="Yu Mincho"/>
          <w:rPrChange w:id="174314" w:author="Draft version 2" w:date="2020-04-03T01:44:00Z">
            <w:rPr>
              <w:rFonts w:eastAsia="Yu Mincho"/>
            </w:rPr>
          </w:rPrChange>
        </w:rPr>
        <w:t>-</w:t>
      </w:r>
      <w:r w:rsidRPr="004072B1">
        <w:rPr>
          <w:rFonts w:eastAsia="Yu Mincho"/>
          <w:rPrChange w:id="174315" w:author="Draft version 2" w:date="2020-04-03T01:44:00Z">
            <w:rPr>
              <w:rFonts w:eastAsia="Yu Mincho"/>
            </w:rPr>
          </w:rPrChange>
        </w:rPr>
        <w:tab/>
        <w:t xml:space="preserve">Need codes or conditions specified for subfields according to IEs defined in </w:t>
      </w:r>
      <w:r w:rsidR="00B43D13" w:rsidRPr="004072B1">
        <w:rPr>
          <w:rFonts w:eastAsia="Yu Mincho"/>
          <w:rPrChange w:id="174316" w:author="Draft version 2" w:date="2020-04-03T01:44:00Z">
            <w:rPr>
              <w:rFonts w:eastAsia="Yu Mincho"/>
            </w:rPr>
          </w:rPrChange>
        </w:rPr>
        <w:t>clause</w:t>
      </w:r>
      <w:r w:rsidRPr="004072B1">
        <w:rPr>
          <w:rFonts w:eastAsia="Yu Mincho"/>
          <w:rPrChange w:id="174317" w:author="Draft version 2" w:date="2020-04-03T01:44:00Z">
            <w:rPr>
              <w:rFonts w:eastAsia="Yu Mincho"/>
            </w:rPr>
          </w:rPrChange>
        </w:rPr>
        <w:t xml:space="preserve"> 6 do not apply;</w:t>
      </w:r>
    </w:p>
    <w:p w14:paraId="78D52242" w14:textId="21D2F747" w:rsidR="0004643E" w:rsidRPr="004072B1" w:rsidRDefault="0004643E" w:rsidP="0004643E">
      <w:pPr>
        <w:pStyle w:val="B1"/>
        <w:rPr>
          <w:rFonts w:eastAsia="Yu Mincho"/>
          <w:rPrChange w:id="174318" w:author="Draft version 2" w:date="2020-04-03T01:44:00Z">
            <w:rPr>
              <w:rFonts w:eastAsia="Yu Mincho"/>
            </w:rPr>
          </w:rPrChange>
        </w:rPr>
      </w:pPr>
      <w:r w:rsidRPr="004072B1">
        <w:rPr>
          <w:rFonts w:eastAsia="Yu Mincho"/>
          <w:rPrChange w:id="174319" w:author="Draft version 2" w:date="2020-04-03T01:44:00Z">
            <w:rPr>
              <w:rFonts w:eastAsia="Yu Mincho"/>
            </w:rPr>
          </w:rPrChange>
        </w:rPr>
        <w:t>-</w:t>
      </w:r>
      <w:r w:rsidRPr="004072B1">
        <w:rPr>
          <w:rFonts w:eastAsia="Yu Mincho"/>
          <w:rPrChange w:id="174320" w:author="Draft version 2" w:date="2020-04-03T01:44:00Z">
            <w:rPr>
              <w:rFonts w:eastAsia="Yu Mincho"/>
            </w:rPr>
          </w:rPrChange>
        </w:rPr>
        <w:tab/>
        <w:t>Based on the received AS configuration, the target node can indicate the delta (difference) to the UE</w:t>
      </w:r>
      <w:r w:rsidR="006562C0" w:rsidRPr="004072B1">
        <w:rPr>
          <w:rFonts w:eastAsia="Yu Mincho"/>
          <w:rPrChange w:id="174321" w:author="Draft version 2" w:date="2020-04-03T01:44:00Z">
            <w:rPr>
              <w:rFonts w:eastAsia="Yu Mincho"/>
            </w:rPr>
          </w:rPrChange>
        </w:rPr>
        <w:t>'</w:t>
      </w:r>
      <w:r w:rsidRPr="004072B1">
        <w:rPr>
          <w:rFonts w:eastAsia="Yu Mincho"/>
          <w:rPrChange w:id="174322" w:author="Draft version 2" w:date="2020-04-03T01:44:00Z">
            <w:rPr>
              <w:rFonts w:eastAsia="Yu Mincho"/>
            </w:rPr>
          </w:rPrChange>
        </w:rPr>
        <w:t xml:space="preserve">s AS configuration (as included in </w:t>
      </w:r>
      <w:r w:rsidRPr="004072B1">
        <w:rPr>
          <w:rFonts w:eastAsia="Yu Mincho"/>
          <w:i/>
          <w:rPrChange w:id="174323" w:author="Draft version 2" w:date="2020-04-03T01:44:00Z">
            <w:rPr>
              <w:rFonts w:eastAsia="Yu Mincho"/>
              <w:i/>
            </w:rPr>
          </w:rPrChange>
        </w:rPr>
        <w:t>CG-Config</w:t>
      </w:r>
      <w:r w:rsidRPr="004072B1">
        <w:rPr>
          <w:rFonts w:eastAsia="Yu Mincho"/>
          <w:rPrChange w:id="174324" w:author="Draft version 2" w:date="2020-04-03T01:44:00Z">
            <w:rPr>
              <w:rFonts w:eastAsia="Yu Mincho"/>
            </w:rPr>
          </w:rPrChange>
        </w:rPr>
        <w:t>)</w:t>
      </w:r>
      <w:r w:rsidR="00D1012C" w:rsidRPr="004072B1">
        <w:rPr>
          <w:rFonts w:eastAsia="Yu Mincho"/>
          <w:rPrChange w:id="174325" w:author="Draft version 2" w:date="2020-04-03T01:44:00Z">
            <w:rPr>
              <w:rFonts w:eastAsia="Yu Mincho"/>
            </w:rPr>
          </w:rPrChange>
        </w:rPr>
        <w:t>. The fi</w:t>
      </w:r>
      <w:r w:rsidR="002D617A" w:rsidRPr="004072B1">
        <w:rPr>
          <w:rFonts w:eastAsia="Yu Mincho"/>
          <w:rPrChange w:id="174326" w:author="Draft version 2" w:date="2020-04-03T01:44:00Z">
            <w:rPr>
              <w:rFonts w:eastAsia="Yu Mincho"/>
            </w:rPr>
          </w:rPrChange>
        </w:rPr>
        <w:t>e</w:t>
      </w:r>
      <w:r w:rsidR="00D1012C" w:rsidRPr="004072B1">
        <w:rPr>
          <w:rFonts w:eastAsia="Yu Mincho"/>
          <w:rPrChange w:id="174327" w:author="Draft version 2" w:date="2020-04-03T01:44:00Z">
            <w:rPr>
              <w:rFonts w:eastAsia="Yu Mincho"/>
            </w:rPr>
          </w:rPrChange>
        </w:rPr>
        <w:t xml:space="preserve">lds </w:t>
      </w:r>
      <w:r w:rsidR="00D1012C" w:rsidRPr="004072B1">
        <w:rPr>
          <w:rFonts w:eastAsia="Yu Mincho"/>
          <w:i/>
          <w:rPrChange w:id="174328" w:author="Draft version 2" w:date="2020-04-03T01:44:00Z">
            <w:rPr>
              <w:rFonts w:eastAsia="Yu Mincho"/>
              <w:i/>
            </w:rPr>
          </w:rPrChange>
        </w:rPr>
        <w:t>newUE-Identity</w:t>
      </w:r>
      <w:r w:rsidR="00D1012C" w:rsidRPr="004072B1">
        <w:rPr>
          <w:rFonts w:eastAsia="Yu Mincho"/>
          <w:rPrChange w:id="174329" w:author="Draft version 2" w:date="2020-04-03T01:44:00Z">
            <w:rPr>
              <w:rFonts w:eastAsia="Yu Mincho"/>
            </w:rPr>
          </w:rPrChange>
        </w:rPr>
        <w:t xml:space="preserve"> and </w:t>
      </w:r>
      <w:r w:rsidR="00D1012C" w:rsidRPr="004072B1">
        <w:rPr>
          <w:rFonts w:eastAsia="Yu Mincho"/>
          <w:i/>
          <w:rPrChange w:id="174330" w:author="Draft version 2" w:date="2020-04-03T01:44:00Z">
            <w:rPr>
              <w:rFonts w:eastAsia="Yu Mincho"/>
              <w:i/>
            </w:rPr>
          </w:rPrChange>
        </w:rPr>
        <w:t>t304</w:t>
      </w:r>
      <w:r w:rsidR="00D1012C" w:rsidRPr="004072B1">
        <w:rPr>
          <w:rFonts w:eastAsia="Yu Mincho"/>
          <w:rPrChange w:id="174331" w:author="Draft version 2" w:date="2020-04-03T01:44:00Z">
            <w:rPr>
              <w:rFonts w:eastAsia="Yu Mincho"/>
            </w:rPr>
          </w:rPrChange>
        </w:rPr>
        <w:t xml:space="preserve"> included in </w:t>
      </w:r>
      <w:r w:rsidR="00D1012C" w:rsidRPr="004072B1">
        <w:rPr>
          <w:rFonts w:eastAsia="Yu Mincho"/>
          <w:i/>
          <w:rPrChange w:id="174332" w:author="Draft version 2" w:date="2020-04-03T01:44:00Z">
            <w:rPr>
              <w:rFonts w:eastAsia="Yu Mincho"/>
              <w:i/>
            </w:rPr>
          </w:rPrChange>
        </w:rPr>
        <w:t>ReconfigurationWithSync</w:t>
      </w:r>
      <w:r w:rsidR="00D1012C" w:rsidRPr="004072B1">
        <w:rPr>
          <w:rFonts w:eastAsia="Yu Mincho"/>
          <w:rPrChange w:id="174333" w:author="Draft version 2" w:date="2020-04-03T01:44:00Z">
            <w:rPr>
              <w:rFonts w:eastAsia="Yu Mincho"/>
            </w:rPr>
          </w:rPrChange>
        </w:rPr>
        <w:t xml:space="preserve"> are not used for delta configuration purpose</w:t>
      </w:r>
      <w:r w:rsidRPr="004072B1">
        <w:rPr>
          <w:rFonts w:eastAsia="Yu Mincho"/>
          <w:rPrChange w:id="174334" w:author="Draft version 2" w:date="2020-04-03T01:44:00Z">
            <w:rPr>
              <w:rFonts w:eastAsia="Yu Mincho"/>
            </w:rPr>
          </w:rPrChange>
        </w:rPr>
        <w:t>.</w:t>
      </w:r>
    </w:p>
    <w:p w14:paraId="2390400E" w14:textId="77C5D1DF" w:rsidR="0004643E" w:rsidRPr="004072B1" w:rsidRDefault="0004643E" w:rsidP="0004643E">
      <w:pPr>
        <w:rPr>
          <w:rFonts w:eastAsia="Yu Mincho"/>
          <w:rPrChange w:id="174335" w:author="Draft version 2" w:date="2020-04-03T01:44:00Z">
            <w:rPr>
              <w:rFonts w:eastAsia="Yu Mincho"/>
            </w:rPr>
          </w:rPrChange>
        </w:rPr>
      </w:pPr>
      <w:r w:rsidRPr="004072B1">
        <w:rPr>
          <w:rFonts w:eastAsia="Yu Mincho"/>
          <w:rPrChange w:id="174336" w:author="Draft version 2" w:date="2020-04-03T01:44:00Z">
            <w:rPr>
              <w:rFonts w:eastAsia="Yu Mincho"/>
            </w:rPr>
          </w:rPrChange>
        </w:rPr>
        <w:t xml:space="preserve">For the other fields in </w:t>
      </w:r>
      <w:r w:rsidRPr="004072B1">
        <w:rPr>
          <w:rFonts w:eastAsia="Yu Mincho"/>
          <w:i/>
          <w:rPrChange w:id="174337" w:author="Draft version 2" w:date="2020-04-03T01:44:00Z">
            <w:rPr>
              <w:rFonts w:eastAsia="Yu Mincho"/>
              <w:i/>
            </w:rPr>
          </w:rPrChange>
        </w:rPr>
        <w:t>CG-Config</w:t>
      </w:r>
      <w:r w:rsidRPr="004072B1">
        <w:rPr>
          <w:rFonts w:eastAsia="Yu Mincho"/>
          <w:rPrChange w:id="174338" w:author="Draft version 2" w:date="2020-04-03T01:44:00Z">
            <w:rPr>
              <w:rFonts w:eastAsia="Yu Mincho"/>
            </w:rPr>
          </w:rPrChange>
        </w:rPr>
        <w:t xml:space="preserve"> and </w:t>
      </w:r>
      <w:r w:rsidRPr="004072B1">
        <w:rPr>
          <w:rFonts w:eastAsia="Yu Mincho"/>
          <w:i/>
          <w:rPrChange w:id="174339" w:author="Draft version 2" w:date="2020-04-03T01:44:00Z">
            <w:rPr>
              <w:rFonts w:eastAsia="Yu Mincho"/>
              <w:i/>
            </w:rPr>
          </w:rPrChange>
        </w:rPr>
        <w:t>CG-ConfigInfo</w:t>
      </w:r>
      <w:r w:rsidRPr="004072B1">
        <w:rPr>
          <w:rFonts w:eastAsia="Yu Mincho"/>
          <w:rPrChange w:id="174340" w:author="Draft version 2" w:date="2020-04-03T01:44:00Z">
            <w:rPr>
              <w:rFonts w:eastAsia="Yu Mincho"/>
            </w:rPr>
          </w:rPrChange>
        </w:rPr>
        <w:t>, the sender shall always signal the appropriate value even if same as indicated in the previous RRC INM, unless explicitly stated otherwise</w:t>
      </w:r>
      <w:r w:rsidR="00320A71" w:rsidRPr="004072B1">
        <w:rPr>
          <w:rFonts w:eastAsia="Yu Mincho"/>
          <w:rPrChange w:id="174341" w:author="Draft version 2" w:date="2020-04-03T01:44:00Z">
            <w:rPr>
              <w:rFonts w:eastAsia="Yu Mincho"/>
            </w:rPr>
          </w:rPrChange>
        </w:rPr>
        <w:t xml:space="preserve">. </w:t>
      </w:r>
      <w:r w:rsidR="00320A71" w:rsidRPr="004072B1">
        <w:rPr>
          <w:rFonts w:eastAsiaTheme="minorEastAsia"/>
          <w:rPrChange w:id="174342" w:author="Draft version 2" w:date="2020-04-03T01:44:00Z">
            <w:rPr>
              <w:rFonts w:eastAsiaTheme="minorEastAsia"/>
            </w:rPr>
          </w:rPrChange>
        </w:rPr>
        <w:t xml:space="preserve">As an exception to this general rule, the absence of the below listed fields means that the receiver maintains the values informed via the previous message. Note </w:t>
      </w:r>
      <w:r w:rsidR="00320A71" w:rsidRPr="004072B1">
        <w:rPr>
          <w:rFonts w:eastAsiaTheme="minorEastAsia"/>
          <w:rPrChange w:id="174343" w:author="Draft version 2" w:date="2020-04-03T01:44:00Z">
            <w:rPr>
              <w:rFonts w:eastAsiaTheme="minorEastAsia"/>
            </w:rPr>
          </w:rPrChange>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4072B1">
        <w:rPr>
          <w:rFonts w:eastAsia="Yu Mincho"/>
          <w:rPrChange w:id="174344" w:author="Draft version 2" w:date="2020-04-03T01:44:00Z">
            <w:rPr>
              <w:rFonts w:eastAsia="Yu Mincho"/>
            </w:rPr>
          </w:rPrChange>
        </w:rPr>
        <w:t>:</w:t>
      </w:r>
    </w:p>
    <w:p w14:paraId="5ECC20DC" w14:textId="25C63A91" w:rsidR="006670F6" w:rsidRPr="004072B1" w:rsidRDefault="002D617A" w:rsidP="006670F6">
      <w:pPr>
        <w:pStyle w:val="B1"/>
        <w:rPr>
          <w:rFonts w:eastAsiaTheme="minorEastAsia"/>
          <w:rPrChange w:id="174345" w:author="Draft version 2" w:date="2020-04-03T01:44:00Z">
            <w:rPr>
              <w:rFonts w:eastAsiaTheme="minorEastAsia"/>
            </w:rPr>
          </w:rPrChange>
        </w:rPr>
      </w:pPr>
      <w:r w:rsidRPr="004072B1">
        <w:rPr>
          <w:rFonts w:eastAsia="Yu Mincho"/>
          <w:rPrChange w:id="174346" w:author="Draft version 2" w:date="2020-04-03T01:44:00Z">
            <w:rPr>
              <w:rFonts w:eastAsia="Yu Mincho"/>
            </w:rPr>
          </w:rPrChange>
        </w:rPr>
        <w:t>-</w:t>
      </w:r>
      <w:r w:rsidRPr="004072B1">
        <w:rPr>
          <w:rFonts w:eastAsia="Yu Mincho"/>
          <w:rPrChange w:id="174347" w:author="Draft version 2" w:date="2020-04-03T01:44:00Z">
            <w:rPr>
              <w:rFonts w:eastAsia="Yu Mincho"/>
            </w:rPr>
          </w:rPrChange>
        </w:rPr>
        <w:tab/>
      </w:r>
      <w:r w:rsidRPr="004072B1">
        <w:rPr>
          <w:rFonts w:eastAsia="Yu Mincho"/>
          <w:i/>
          <w:rPrChange w:id="174348" w:author="Draft version 2" w:date="2020-04-03T01:44:00Z">
            <w:rPr>
              <w:rFonts w:eastAsia="Yu Mincho"/>
              <w:i/>
            </w:rPr>
          </w:rPrChange>
        </w:rPr>
        <w:t>configRestrictInfo</w:t>
      </w:r>
      <w:r w:rsidRPr="004072B1">
        <w:rPr>
          <w:rFonts w:eastAsiaTheme="minorEastAsia"/>
          <w:rPrChange w:id="174349" w:author="Draft version 2" w:date="2020-04-03T01:44:00Z">
            <w:rPr>
              <w:rFonts w:eastAsiaTheme="minorEastAsia"/>
            </w:rPr>
          </w:rPrChange>
        </w:rPr>
        <w:t>;</w:t>
      </w:r>
    </w:p>
    <w:p w14:paraId="70D25D2A" w14:textId="5815726F" w:rsidR="002D617A" w:rsidRPr="004072B1" w:rsidRDefault="006670F6" w:rsidP="006670F6">
      <w:pPr>
        <w:pStyle w:val="B1"/>
        <w:rPr>
          <w:rFonts w:eastAsiaTheme="minorEastAsia"/>
          <w:rPrChange w:id="174350" w:author="Draft version 2" w:date="2020-04-03T01:44:00Z">
            <w:rPr>
              <w:rFonts w:eastAsiaTheme="minorEastAsia"/>
            </w:rPr>
          </w:rPrChange>
        </w:rPr>
      </w:pPr>
      <w:r w:rsidRPr="004072B1">
        <w:rPr>
          <w:rFonts w:eastAsia="Yu Mincho"/>
          <w:rPrChange w:id="174351" w:author="Draft version 2" w:date="2020-04-03T01:44:00Z">
            <w:rPr>
              <w:rFonts w:eastAsia="Yu Mincho"/>
            </w:rPr>
          </w:rPrChange>
        </w:rPr>
        <w:t>-</w:t>
      </w:r>
      <w:r w:rsidRPr="004072B1">
        <w:rPr>
          <w:rFonts w:eastAsia="Yu Mincho"/>
          <w:rPrChange w:id="174352" w:author="Draft version 2" w:date="2020-04-03T01:44:00Z">
            <w:rPr>
              <w:rFonts w:eastAsia="Yu Mincho"/>
            </w:rPr>
          </w:rPrChange>
        </w:rPr>
        <w:tab/>
      </w:r>
      <w:r w:rsidRPr="004072B1">
        <w:rPr>
          <w:rFonts w:eastAsia="Yu Mincho"/>
          <w:i/>
          <w:rPrChange w:id="174353" w:author="Draft version 2" w:date="2020-04-03T01:44:00Z">
            <w:rPr>
              <w:rFonts w:eastAsia="Yu Mincho"/>
              <w:i/>
            </w:rPr>
          </w:rPrChange>
        </w:rPr>
        <w:t>gapPurpose;</w:t>
      </w:r>
    </w:p>
    <w:p w14:paraId="6FF61926" w14:textId="77777777" w:rsidR="0004643E" w:rsidRPr="004072B1" w:rsidRDefault="0004643E" w:rsidP="0004643E">
      <w:pPr>
        <w:pStyle w:val="B1"/>
        <w:rPr>
          <w:rFonts w:eastAsia="Yu Mincho"/>
          <w:rPrChange w:id="174354" w:author="Draft version 2" w:date="2020-04-03T01:44:00Z">
            <w:rPr>
              <w:rFonts w:eastAsia="Yu Mincho"/>
            </w:rPr>
          </w:rPrChange>
        </w:rPr>
      </w:pPr>
      <w:r w:rsidRPr="004072B1">
        <w:rPr>
          <w:rFonts w:eastAsia="Yu Mincho"/>
          <w:rPrChange w:id="174355" w:author="Draft version 2" w:date="2020-04-03T01:44:00Z">
            <w:rPr>
              <w:rFonts w:eastAsia="Yu Mincho"/>
            </w:rPr>
          </w:rPrChange>
        </w:rPr>
        <w:t>-</w:t>
      </w:r>
      <w:r w:rsidRPr="004072B1">
        <w:rPr>
          <w:rFonts w:eastAsia="Yu Mincho"/>
          <w:rPrChange w:id="174356" w:author="Draft version 2" w:date="2020-04-03T01:44:00Z">
            <w:rPr>
              <w:rFonts w:eastAsia="Yu Mincho"/>
            </w:rPr>
          </w:rPrChange>
        </w:rPr>
        <w:tab/>
      </w:r>
      <w:r w:rsidRPr="004072B1">
        <w:rPr>
          <w:rFonts w:eastAsia="Yu Mincho"/>
          <w:i/>
          <w:rPrChange w:id="174357" w:author="Draft version 2" w:date="2020-04-03T01:44:00Z">
            <w:rPr>
              <w:rFonts w:eastAsia="Yu Mincho"/>
              <w:i/>
            </w:rPr>
          </w:rPrChange>
        </w:rPr>
        <w:t>measGapConfig</w:t>
      </w:r>
      <w:r w:rsidRPr="004072B1">
        <w:rPr>
          <w:rFonts w:eastAsia="Yu Mincho"/>
          <w:rPrChange w:id="174358" w:author="Draft version 2" w:date="2020-04-03T01:44:00Z">
            <w:rPr>
              <w:rFonts w:eastAsia="Yu Mincho"/>
            </w:rPr>
          </w:rPrChange>
        </w:rPr>
        <w:t xml:space="preserve"> (for which delta signaling applies);</w:t>
      </w:r>
    </w:p>
    <w:p w14:paraId="60600932" w14:textId="77777777" w:rsidR="002D617A" w:rsidRPr="004072B1" w:rsidRDefault="002D617A" w:rsidP="002D617A">
      <w:pPr>
        <w:pStyle w:val="B1"/>
        <w:rPr>
          <w:rFonts w:eastAsia="Yu Mincho"/>
          <w:rPrChange w:id="174359" w:author="Draft version 2" w:date="2020-04-03T01:44:00Z">
            <w:rPr>
              <w:rFonts w:eastAsia="Yu Mincho"/>
            </w:rPr>
          </w:rPrChange>
        </w:rPr>
      </w:pPr>
      <w:r w:rsidRPr="004072B1">
        <w:rPr>
          <w:rFonts w:eastAsiaTheme="minorEastAsia"/>
          <w:i/>
          <w:rPrChange w:id="174360" w:author="Draft version 2" w:date="2020-04-03T01:44:00Z">
            <w:rPr>
              <w:rFonts w:eastAsiaTheme="minorEastAsia"/>
              <w:i/>
            </w:rPr>
          </w:rPrChange>
        </w:rPr>
        <w:t>-</w:t>
      </w:r>
      <w:r w:rsidRPr="004072B1">
        <w:rPr>
          <w:rFonts w:eastAsiaTheme="minorEastAsia"/>
          <w:i/>
          <w:rPrChange w:id="174361" w:author="Draft version 2" w:date="2020-04-03T01:44:00Z">
            <w:rPr>
              <w:rFonts w:eastAsiaTheme="minorEastAsia"/>
              <w:i/>
            </w:rPr>
          </w:rPrChange>
        </w:rPr>
        <w:tab/>
        <w:t xml:space="preserve">measGapConfigFR2 </w:t>
      </w:r>
      <w:r w:rsidRPr="004072B1">
        <w:rPr>
          <w:rFonts w:eastAsiaTheme="minorEastAsia"/>
          <w:rPrChange w:id="174362" w:author="Draft version 2" w:date="2020-04-03T01:44:00Z">
            <w:rPr>
              <w:rFonts w:eastAsiaTheme="minorEastAsia"/>
            </w:rPr>
          </w:rPrChange>
        </w:rPr>
        <w:t>(for which delta signaling applies)</w:t>
      </w:r>
      <w:r w:rsidRPr="004072B1">
        <w:rPr>
          <w:rFonts w:eastAsia="Yu Mincho"/>
          <w:rPrChange w:id="174363" w:author="Draft version 2" w:date="2020-04-03T01:44:00Z">
            <w:rPr>
              <w:rFonts w:eastAsia="Yu Mincho"/>
            </w:rPr>
          </w:rPrChange>
        </w:rPr>
        <w:t>;</w:t>
      </w:r>
    </w:p>
    <w:p w14:paraId="797768D1" w14:textId="218F8526" w:rsidR="002D617A" w:rsidRPr="004072B1" w:rsidRDefault="002D617A" w:rsidP="002D617A">
      <w:pPr>
        <w:pStyle w:val="B1"/>
        <w:rPr>
          <w:rFonts w:eastAsia="Yu Mincho"/>
          <w:rPrChange w:id="174364" w:author="Draft version 2" w:date="2020-04-03T01:44:00Z">
            <w:rPr>
              <w:rFonts w:eastAsia="Yu Mincho"/>
            </w:rPr>
          </w:rPrChange>
        </w:rPr>
      </w:pPr>
      <w:r w:rsidRPr="004072B1">
        <w:rPr>
          <w:rFonts w:eastAsia="Yu Mincho"/>
          <w:rPrChange w:id="174365" w:author="Draft version 2" w:date="2020-04-03T01:44:00Z">
            <w:rPr>
              <w:rFonts w:eastAsia="Yu Mincho"/>
            </w:rPr>
          </w:rPrChange>
        </w:rPr>
        <w:t>-</w:t>
      </w:r>
      <w:r w:rsidRPr="004072B1">
        <w:rPr>
          <w:rFonts w:eastAsia="Yu Mincho"/>
          <w:rPrChange w:id="174366" w:author="Draft version 2" w:date="2020-04-03T01:44:00Z">
            <w:rPr>
              <w:rFonts w:eastAsia="Yu Mincho"/>
            </w:rPr>
          </w:rPrChange>
        </w:rPr>
        <w:tab/>
      </w:r>
      <w:r w:rsidRPr="004072B1">
        <w:rPr>
          <w:rFonts w:eastAsia="Yu Mincho"/>
          <w:i/>
          <w:rPrChange w:id="174367" w:author="Draft version 2" w:date="2020-04-03T01:44:00Z">
            <w:rPr>
              <w:rFonts w:eastAsia="Yu Mincho"/>
              <w:i/>
            </w:rPr>
          </w:rPrChange>
        </w:rPr>
        <w:t>measResultCellListSFTD</w:t>
      </w:r>
      <w:ins w:id="174368" w:author="CR#1461" w:date="2020-03-19T15:52:00Z">
        <w:r w:rsidR="007C3A1C" w:rsidRPr="004072B1">
          <w:rPr>
            <w:rFonts w:eastAsia="Yu Mincho"/>
            <w:rPrChange w:id="174369" w:author="Draft version 2" w:date="2020-04-03T01:44:00Z">
              <w:rPr>
                <w:rFonts w:eastAsia="Yu Mincho"/>
              </w:rPr>
            </w:rPrChange>
          </w:rPr>
          <w:t>;</w:t>
        </w:r>
      </w:ins>
      <w:del w:id="174370" w:author="CR#1461" w:date="2020-03-19T15:52:00Z">
        <w:r w:rsidRPr="004072B1" w:rsidDel="007C3A1C">
          <w:rPr>
            <w:rFonts w:eastAsia="Yu Mincho"/>
            <w:rPrChange w:id="174371" w:author="Draft version 2" w:date="2020-04-03T01:44:00Z">
              <w:rPr>
                <w:rFonts w:eastAsia="Yu Mincho"/>
              </w:rPr>
            </w:rPrChange>
          </w:rPr>
          <w:delText>.</w:delText>
        </w:r>
      </w:del>
    </w:p>
    <w:p w14:paraId="1D0464F3" w14:textId="3F287A5F" w:rsidR="007C3A1C" w:rsidRPr="004072B1" w:rsidRDefault="007B6E39" w:rsidP="007C3A1C">
      <w:pPr>
        <w:pStyle w:val="B1"/>
        <w:rPr>
          <w:ins w:id="174372" w:author="CR#1461" w:date="2020-03-19T15:53:00Z"/>
          <w:rFonts w:eastAsiaTheme="minorEastAsia"/>
          <w:rPrChange w:id="174373" w:author="Draft version 2" w:date="2020-04-03T01:44:00Z">
            <w:rPr>
              <w:ins w:id="174374" w:author="CR#1461" w:date="2020-03-19T15:53:00Z"/>
              <w:rFonts w:eastAsiaTheme="minorEastAsia"/>
            </w:rPr>
          </w:rPrChange>
        </w:rPr>
      </w:pPr>
      <w:r w:rsidRPr="004072B1">
        <w:rPr>
          <w:rFonts w:eastAsiaTheme="minorEastAsia"/>
          <w:i/>
          <w:rPrChange w:id="174375" w:author="Draft version 2" w:date="2020-04-03T01:44:00Z">
            <w:rPr>
              <w:rFonts w:eastAsiaTheme="minorEastAsia"/>
              <w:i/>
            </w:rPr>
          </w:rPrChange>
        </w:rPr>
        <w:t>-</w:t>
      </w:r>
      <w:r w:rsidRPr="004072B1">
        <w:rPr>
          <w:rFonts w:eastAsiaTheme="minorEastAsia"/>
          <w:i/>
          <w:rPrChange w:id="174376" w:author="Draft version 2" w:date="2020-04-03T01:44:00Z">
            <w:rPr>
              <w:rFonts w:eastAsiaTheme="minorEastAsia"/>
              <w:i/>
            </w:rPr>
          </w:rPrChange>
        </w:rPr>
        <w:tab/>
        <w:t>measResultSFTD-EUTRA</w:t>
      </w:r>
      <w:r w:rsidRPr="004072B1">
        <w:rPr>
          <w:rFonts w:eastAsiaTheme="minorEastAsia"/>
          <w:rPrChange w:id="174377" w:author="Draft version 2" w:date="2020-04-03T01:44:00Z">
            <w:rPr>
              <w:rFonts w:eastAsiaTheme="minorEastAsia"/>
            </w:rPr>
          </w:rPrChange>
        </w:rPr>
        <w:t>;</w:t>
      </w:r>
    </w:p>
    <w:p w14:paraId="4CA18336" w14:textId="77777777" w:rsidR="007C3A1C" w:rsidRPr="004072B1" w:rsidRDefault="007C3A1C" w:rsidP="007C3A1C">
      <w:pPr>
        <w:pStyle w:val="B1"/>
        <w:rPr>
          <w:ins w:id="174378" w:author="CR#1461" w:date="2020-03-19T15:53:00Z"/>
          <w:rFonts w:eastAsiaTheme="minorEastAsia"/>
          <w:rPrChange w:id="174379" w:author="Draft version 2" w:date="2020-04-03T01:44:00Z">
            <w:rPr>
              <w:ins w:id="174380" w:author="CR#1461" w:date="2020-03-19T15:53:00Z"/>
              <w:rFonts w:eastAsiaTheme="minorEastAsia"/>
            </w:rPr>
          </w:rPrChange>
        </w:rPr>
      </w:pPr>
      <w:ins w:id="174381" w:author="CR#1461" w:date="2020-03-19T15:53:00Z">
        <w:r w:rsidRPr="004072B1">
          <w:rPr>
            <w:rFonts w:eastAsiaTheme="minorEastAsia"/>
            <w:rPrChange w:id="174382" w:author="Draft version 2" w:date="2020-04-03T01:44:00Z">
              <w:rPr>
                <w:rFonts w:eastAsiaTheme="minorEastAsia"/>
              </w:rPr>
            </w:rPrChange>
          </w:rPr>
          <w:t>-</w:t>
        </w:r>
        <w:r w:rsidRPr="004072B1">
          <w:rPr>
            <w:rFonts w:eastAsiaTheme="minorEastAsia"/>
            <w:rPrChange w:id="174383" w:author="Draft version 2" w:date="2020-04-03T01:44:00Z">
              <w:rPr>
                <w:rFonts w:eastAsiaTheme="minorEastAsia"/>
              </w:rPr>
            </w:rPrChange>
          </w:rPr>
          <w:tab/>
        </w:r>
        <w:r w:rsidRPr="004072B1">
          <w:rPr>
            <w:rFonts w:eastAsiaTheme="minorEastAsia"/>
            <w:i/>
            <w:iCs/>
            <w:rPrChange w:id="174384" w:author="Draft version 2" w:date="2020-04-03T01:44:00Z">
              <w:rPr>
                <w:rFonts w:eastAsiaTheme="minorEastAsia"/>
                <w:i/>
                <w:iCs/>
              </w:rPr>
            </w:rPrChange>
          </w:rPr>
          <w:t>sftdFrequencyList-EUTRA</w:t>
        </w:r>
        <w:r w:rsidRPr="004072B1">
          <w:rPr>
            <w:rFonts w:eastAsiaTheme="minorEastAsia"/>
            <w:rPrChange w:id="174385" w:author="Draft version 2" w:date="2020-04-03T01:44:00Z">
              <w:rPr>
                <w:rFonts w:eastAsiaTheme="minorEastAsia"/>
              </w:rPr>
            </w:rPrChange>
          </w:rPr>
          <w:t>;</w:t>
        </w:r>
      </w:ins>
    </w:p>
    <w:p w14:paraId="2BE6D4AA" w14:textId="6B338CA6" w:rsidR="007B6E39" w:rsidRPr="004072B1" w:rsidRDefault="007C3A1C" w:rsidP="007C3A1C">
      <w:pPr>
        <w:pStyle w:val="B1"/>
        <w:rPr>
          <w:rFonts w:eastAsiaTheme="minorEastAsia"/>
          <w:i/>
          <w:rPrChange w:id="174386" w:author="Draft version 2" w:date="2020-04-03T01:44:00Z">
            <w:rPr>
              <w:rFonts w:eastAsiaTheme="minorEastAsia"/>
              <w:i/>
            </w:rPr>
          </w:rPrChange>
        </w:rPr>
      </w:pPr>
      <w:ins w:id="174387" w:author="CR#1461" w:date="2020-03-19T15:53:00Z">
        <w:r w:rsidRPr="004072B1">
          <w:rPr>
            <w:rFonts w:eastAsiaTheme="minorEastAsia"/>
            <w:i/>
            <w:rPrChange w:id="174388" w:author="Draft version 2" w:date="2020-04-03T01:44:00Z">
              <w:rPr>
                <w:rFonts w:eastAsiaTheme="minorEastAsia"/>
                <w:i/>
              </w:rPr>
            </w:rPrChange>
          </w:rPr>
          <w:t>-</w:t>
        </w:r>
        <w:r w:rsidRPr="004072B1">
          <w:rPr>
            <w:rFonts w:eastAsiaTheme="minorEastAsia"/>
            <w:i/>
            <w:rPrChange w:id="174389" w:author="Draft version 2" w:date="2020-04-03T01:44:00Z">
              <w:rPr>
                <w:rFonts w:eastAsiaTheme="minorEastAsia"/>
                <w:i/>
              </w:rPr>
            </w:rPrChange>
          </w:rPr>
          <w:tab/>
          <w:t>sftdFrequencyList-NR;</w:t>
        </w:r>
      </w:ins>
    </w:p>
    <w:p w14:paraId="3C2178C1" w14:textId="310572B7" w:rsidR="002D617A" w:rsidRPr="004072B1" w:rsidRDefault="002D617A" w:rsidP="002D617A">
      <w:pPr>
        <w:pStyle w:val="B1"/>
        <w:rPr>
          <w:rFonts w:eastAsia="Yu Mincho"/>
          <w:rPrChange w:id="174390" w:author="Draft version 2" w:date="2020-04-03T01:44:00Z">
            <w:rPr>
              <w:rFonts w:eastAsia="Yu Mincho"/>
            </w:rPr>
          </w:rPrChange>
        </w:rPr>
      </w:pPr>
      <w:r w:rsidRPr="004072B1">
        <w:rPr>
          <w:rFonts w:eastAsia="Yu Mincho"/>
          <w:rPrChange w:id="174391" w:author="Draft version 2" w:date="2020-04-03T01:44:00Z">
            <w:rPr>
              <w:rFonts w:eastAsia="Yu Mincho"/>
            </w:rPr>
          </w:rPrChange>
        </w:rPr>
        <w:t>-</w:t>
      </w:r>
      <w:r w:rsidRPr="004072B1">
        <w:rPr>
          <w:rFonts w:eastAsia="Yu Mincho"/>
          <w:rPrChange w:id="174392" w:author="Draft version 2" w:date="2020-04-03T01:44:00Z">
            <w:rPr>
              <w:rFonts w:eastAsia="Yu Mincho"/>
            </w:rPr>
          </w:rPrChange>
        </w:rPr>
        <w:tab/>
      </w:r>
      <w:r w:rsidRPr="004072B1">
        <w:rPr>
          <w:rFonts w:eastAsia="Yu Mincho"/>
          <w:i/>
          <w:rPrChange w:id="174393" w:author="Draft version 2" w:date="2020-04-03T01:44:00Z">
            <w:rPr>
              <w:rFonts w:eastAsia="Yu Mincho"/>
              <w:i/>
            </w:rPr>
          </w:rPrChange>
        </w:rPr>
        <w:t>ue-CapabilityInfo</w:t>
      </w:r>
      <w:ins w:id="174394" w:author="CR#1461" w:date="2020-03-19T15:53:00Z">
        <w:r w:rsidR="007C3A1C" w:rsidRPr="004072B1">
          <w:rPr>
            <w:rFonts w:eastAsia="Yu Mincho"/>
            <w:rPrChange w:id="174395" w:author="Draft version 2" w:date="2020-04-03T01:44:00Z">
              <w:rPr>
                <w:rFonts w:eastAsia="Yu Mincho"/>
              </w:rPr>
            </w:rPrChange>
          </w:rPr>
          <w:t>.</w:t>
        </w:r>
      </w:ins>
      <w:del w:id="174396" w:author="CR#1461" w:date="2020-03-19T15:53:00Z">
        <w:r w:rsidRPr="004072B1" w:rsidDel="007C3A1C">
          <w:rPr>
            <w:rFonts w:eastAsia="Yu Mincho"/>
            <w:rPrChange w:id="174397" w:author="Draft version 2" w:date="2020-04-03T01:44:00Z">
              <w:rPr>
                <w:rFonts w:eastAsia="Yu Mincho"/>
              </w:rPr>
            </w:rPrChange>
          </w:rPr>
          <w:delText>;</w:delText>
        </w:r>
      </w:del>
    </w:p>
    <w:p w14:paraId="6F1E0D84" w14:textId="77777777" w:rsidR="002C5D28" w:rsidRPr="004072B1" w:rsidRDefault="002C5D28" w:rsidP="002C5D28">
      <w:pPr>
        <w:pStyle w:val="Heading2"/>
        <w:rPr>
          <w:noProof/>
          <w:rPrChange w:id="174398" w:author="Draft version 2" w:date="2020-04-03T01:44:00Z">
            <w:rPr>
              <w:noProof/>
            </w:rPr>
          </w:rPrChange>
        </w:rPr>
      </w:pPr>
      <w:bookmarkStart w:id="174399" w:name="_Toc20426263"/>
      <w:bookmarkStart w:id="174400" w:name="_Toc29321660"/>
      <w:bookmarkStart w:id="174401" w:name="_Toc36757532"/>
      <w:r w:rsidRPr="004072B1">
        <w:rPr>
          <w:noProof/>
          <w:rPrChange w:id="174402" w:author="Draft version 2" w:date="2020-04-03T01:44:00Z">
            <w:rPr>
              <w:noProof/>
            </w:rPr>
          </w:rPrChange>
        </w:rPr>
        <w:t>11.3</w:t>
      </w:r>
      <w:r w:rsidRPr="004072B1">
        <w:rPr>
          <w:noProof/>
          <w:rPrChange w:id="174403" w:author="Draft version 2" w:date="2020-04-03T01:44:00Z">
            <w:rPr>
              <w:noProof/>
            </w:rPr>
          </w:rPrChange>
        </w:rPr>
        <w:tab/>
        <w:t>Inter-node RRC information element definitions</w:t>
      </w:r>
      <w:bookmarkEnd w:id="174399"/>
      <w:bookmarkEnd w:id="174400"/>
      <w:bookmarkEnd w:id="174401"/>
    </w:p>
    <w:p w14:paraId="6EF9741E" w14:textId="77777777" w:rsidR="002C5D28" w:rsidRPr="004072B1" w:rsidRDefault="002C5D28" w:rsidP="002C5D28">
      <w:pPr>
        <w:rPr>
          <w:rPrChange w:id="174404" w:author="Draft version 2" w:date="2020-04-03T01:44:00Z">
            <w:rPr/>
          </w:rPrChange>
        </w:rPr>
      </w:pPr>
      <w:r w:rsidRPr="004072B1">
        <w:rPr>
          <w:rPrChange w:id="174405" w:author="Draft version 2" w:date="2020-04-03T01:44:00Z">
            <w:rPr/>
          </w:rPrChange>
        </w:rPr>
        <w:t>-</w:t>
      </w:r>
    </w:p>
    <w:p w14:paraId="72E883C7" w14:textId="77777777" w:rsidR="002C5D28" w:rsidRPr="004072B1" w:rsidRDefault="002C5D28" w:rsidP="002C5D28">
      <w:pPr>
        <w:pStyle w:val="Heading2"/>
        <w:rPr>
          <w:rPrChange w:id="174406" w:author="Draft version 2" w:date="2020-04-03T01:44:00Z">
            <w:rPr/>
          </w:rPrChange>
        </w:rPr>
      </w:pPr>
      <w:bookmarkStart w:id="174407" w:name="_Toc20426264"/>
      <w:bookmarkStart w:id="174408" w:name="_Toc29321661"/>
      <w:bookmarkStart w:id="174409" w:name="_Toc36757533"/>
      <w:r w:rsidRPr="004072B1">
        <w:rPr>
          <w:noProof/>
          <w:rPrChange w:id="174410" w:author="Draft version 2" w:date="2020-04-03T01:44:00Z">
            <w:rPr>
              <w:noProof/>
            </w:rPr>
          </w:rPrChange>
        </w:rPr>
        <w:t>11.4</w:t>
      </w:r>
      <w:r w:rsidRPr="004072B1">
        <w:rPr>
          <w:noProof/>
          <w:rPrChange w:id="174411" w:author="Draft version 2" w:date="2020-04-03T01:44:00Z">
            <w:rPr>
              <w:noProof/>
            </w:rPr>
          </w:rPrChange>
        </w:rPr>
        <w:tab/>
        <w:t>Inter-node RRC</w:t>
      </w:r>
      <w:r w:rsidRPr="004072B1">
        <w:rPr>
          <w:rPrChange w:id="174412" w:author="Draft version 2" w:date="2020-04-03T01:44:00Z">
            <w:rPr/>
          </w:rPrChange>
        </w:rPr>
        <w:t xml:space="preserve"> multiplicity and type constraint values</w:t>
      </w:r>
      <w:bookmarkEnd w:id="174407"/>
      <w:bookmarkEnd w:id="174408"/>
      <w:bookmarkEnd w:id="174409"/>
    </w:p>
    <w:p w14:paraId="5D146440" w14:textId="77777777" w:rsidR="002C5D28" w:rsidRPr="004072B1" w:rsidRDefault="002C5D28" w:rsidP="002C5D28">
      <w:pPr>
        <w:pStyle w:val="Heading4"/>
        <w:rPr>
          <w:rPrChange w:id="174413" w:author="Draft version 2" w:date="2020-04-03T01:44:00Z">
            <w:rPr/>
          </w:rPrChange>
        </w:rPr>
      </w:pPr>
      <w:bookmarkStart w:id="174414" w:name="_Toc20426265"/>
      <w:bookmarkStart w:id="174415" w:name="_Toc29321662"/>
      <w:bookmarkStart w:id="174416" w:name="_Toc36757534"/>
      <w:r w:rsidRPr="004072B1">
        <w:rPr>
          <w:rPrChange w:id="174417" w:author="Draft version 2" w:date="2020-04-03T01:44:00Z">
            <w:rPr/>
          </w:rPrChange>
        </w:rPr>
        <w:t>–</w:t>
      </w:r>
      <w:r w:rsidRPr="004072B1">
        <w:rPr>
          <w:rPrChange w:id="174418" w:author="Draft version 2" w:date="2020-04-03T01:44:00Z">
            <w:rPr/>
          </w:rPrChange>
        </w:rPr>
        <w:tab/>
        <w:t>Multiplicity and type constraints definitions</w:t>
      </w:r>
      <w:bookmarkEnd w:id="174414"/>
      <w:bookmarkEnd w:id="174415"/>
      <w:bookmarkEnd w:id="174416"/>
    </w:p>
    <w:p w14:paraId="7256C7EF" w14:textId="77777777" w:rsidR="002C5D28" w:rsidRPr="004072B1" w:rsidRDefault="002C5D28" w:rsidP="0096519C">
      <w:pPr>
        <w:pStyle w:val="PL"/>
        <w:rPr>
          <w:rPrChange w:id="174419" w:author="Draft version 2" w:date="2020-04-03T01:44:00Z">
            <w:rPr>
              <w:color w:val="808080"/>
            </w:rPr>
          </w:rPrChange>
        </w:rPr>
      </w:pPr>
      <w:r w:rsidRPr="004072B1">
        <w:rPr>
          <w:rPrChange w:id="174420" w:author="Draft version 2" w:date="2020-04-03T01:44:00Z">
            <w:rPr>
              <w:color w:val="808080"/>
            </w:rPr>
          </w:rPrChange>
        </w:rPr>
        <w:t>-- ASN1START</w:t>
      </w:r>
    </w:p>
    <w:p w14:paraId="0641101E" w14:textId="77777777" w:rsidR="002C5D28" w:rsidRPr="004072B1" w:rsidRDefault="002C5D28" w:rsidP="0096519C">
      <w:pPr>
        <w:pStyle w:val="PL"/>
        <w:rPr>
          <w:rPrChange w:id="174421" w:author="Draft version 2" w:date="2020-04-03T01:44:00Z">
            <w:rPr>
              <w:color w:val="808080"/>
            </w:rPr>
          </w:rPrChange>
        </w:rPr>
      </w:pPr>
      <w:r w:rsidRPr="004072B1">
        <w:rPr>
          <w:rPrChange w:id="174422" w:author="Draft version 2" w:date="2020-04-03T01:44:00Z">
            <w:rPr>
              <w:color w:val="808080"/>
            </w:rPr>
          </w:rPrChange>
        </w:rPr>
        <w:t>-- TAG</w:t>
      </w:r>
      <w:r w:rsidR="005051A8" w:rsidRPr="004072B1">
        <w:rPr>
          <w:rPrChange w:id="174423" w:author="Draft version 2" w:date="2020-04-03T01:44:00Z">
            <w:rPr>
              <w:color w:val="808080"/>
            </w:rPr>
          </w:rPrChange>
        </w:rPr>
        <w:t>-</w:t>
      </w:r>
      <w:r w:rsidRPr="004072B1">
        <w:rPr>
          <w:rPrChange w:id="174424" w:author="Draft version 2" w:date="2020-04-03T01:44:00Z">
            <w:rPr>
              <w:color w:val="808080"/>
            </w:rPr>
          </w:rPrChange>
        </w:rPr>
        <w:t>NR-MULTIPLICITY-AND-CONSTRAINTS-START</w:t>
      </w:r>
    </w:p>
    <w:p w14:paraId="0913FEC8" w14:textId="77777777" w:rsidR="002C5D28" w:rsidRPr="004072B1" w:rsidRDefault="002C5D28" w:rsidP="0096519C">
      <w:pPr>
        <w:pStyle w:val="PL"/>
        <w:rPr>
          <w:rPrChange w:id="174425" w:author="Draft version 2" w:date="2020-04-03T01:44:00Z">
            <w:rPr/>
          </w:rPrChange>
        </w:rPr>
      </w:pPr>
    </w:p>
    <w:p w14:paraId="5F21F4C1" w14:textId="77777777" w:rsidR="002C5D28" w:rsidRPr="004072B1" w:rsidRDefault="002C5D28" w:rsidP="0096519C">
      <w:pPr>
        <w:pStyle w:val="PL"/>
        <w:rPr>
          <w:rPrChange w:id="174426" w:author="Draft version 2" w:date="2020-04-03T01:44:00Z">
            <w:rPr>
              <w:color w:val="808080"/>
            </w:rPr>
          </w:rPrChange>
        </w:rPr>
      </w:pPr>
      <w:r w:rsidRPr="004072B1">
        <w:rPr>
          <w:rPrChange w:id="174427" w:author="Draft version 2" w:date="2020-04-03T01:44:00Z">
            <w:rPr/>
          </w:rPrChange>
        </w:rPr>
        <w:t xml:space="preserve">maxMeasFreqsMN              </w:t>
      </w:r>
      <w:r w:rsidRPr="004072B1">
        <w:rPr>
          <w:rPrChange w:id="174428" w:author="Draft version 2" w:date="2020-04-03T01:44:00Z">
            <w:rPr>
              <w:color w:val="993366"/>
            </w:rPr>
          </w:rPrChange>
        </w:rPr>
        <w:t>INTEGER</w:t>
      </w:r>
      <w:r w:rsidRPr="004072B1">
        <w:rPr>
          <w:rPrChange w:id="174429" w:author="Draft version 2" w:date="2020-04-03T01:44:00Z">
            <w:rPr/>
          </w:rPrChange>
        </w:rPr>
        <w:t xml:space="preserve"> ::= 32  </w:t>
      </w:r>
      <w:r w:rsidRPr="004072B1">
        <w:rPr>
          <w:rPrChange w:id="174430" w:author="Draft version 2" w:date="2020-04-03T01:44:00Z">
            <w:rPr>
              <w:color w:val="808080"/>
            </w:rPr>
          </w:rPrChange>
        </w:rPr>
        <w:t>-- Maximum number of MN-configured measurement frequencies</w:t>
      </w:r>
    </w:p>
    <w:p w14:paraId="34B76F7F" w14:textId="77777777" w:rsidR="002C5D28" w:rsidRPr="004072B1" w:rsidRDefault="002C5D28" w:rsidP="0096519C">
      <w:pPr>
        <w:pStyle w:val="PL"/>
        <w:rPr>
          <w:rPrChange w:id="174431" w:author="Draft version 2" w:date="2020-04-03T01:44:00Z">
            <w:rPr>
              <w:color w:val="808080"/>
            </w:rPr>
          </w:rPrChange>
        </w:rPr>
      </w:pPr>
      <w:r w:rsidRPr="004072B1">
        <w:rPr>
          <w:rPrChange w:id="174432" w:author="Draft version 2" w:date="2020-04-03T01:44:00Z">
            <w:rPr/>
          </w:rPrChange>
        </w:rPr>
        <w:t xml:space="preserve">maxMeasFreqsSN              </w:t>
      </w:r>
      <w:r w:rsidRPr="004072B1">
        <w:rPr>
          <w:rPrChange w:id="174433" w:author="Draft version 2" w:date="2020-04-03T01:44:00Z">
            <w:rPr>
              <w:color w:val="993366"/>
            </w:rPr>
          </w:rPrChange>
        </w:rPr>
        <w:t>INTEGER</w:t>
      </w:r>
      <w:r w:rsidRPr="004072B1">
        <w:rPr>
          <w:rPrChange w:id="174434" w:author="Draft version 2" w:date="2020-04-03T01:44:00Z">
            <w:rPr/>
          </w:rPrChange>
        </w:rPr>
        <w:t xml:space="preserve"> ::= 32  </w:t>
      </w:r>
      <w:r w:rsidRPr="004072B1">
        <w:rPr>
          <w:rPrChange w:id="174435" w:author="Draft version 2" w:date="2020-04-03T01:44:00Z">
            <w:rPr>
              <w:color w:val="808080"/>
            </w:rPr>
          </w:rPrChange>
        </w:rPr>
        <w:t>-- Maximum number of SN-configured measurement frequencies</w:t>
      </w:r>
    </w:p>
    <w:p w14:paraId="7C3D3DBD" w14:textId="77777777" w:rsidR="002C5D28" w:rsidRPr="004072B1" w:rsidRDefault="002C5D28" w:rsidP="0096519C">
      <w:pPr>
        <w:pStyle w:val="PL"/>
        <w:rPr>
          <w:rPrChange w:id="174436" w:author="Draft version 2" w:date="2020-04-03T01:44:00Z">
            <w:rPr>
              <w:color w:val="808080"/>
            </w:rPr>
          </w:rPrChange>
        </w:rPr>
      </w:pPr>
      <w:r w:rsidRPr="004072B1">
        <w:rPr>
          <w:rPrChange w:id="174437" w:author="Draft version 2" w:date="2020-04-03T01:44:00Z">
            <w:rPr/>
          </w:rPrChange>
        </w:rPr>
        <w:t xml:space="preserve">maxMeasIdentitiesMN         </w:t>
      </w:r>
      <w:r w:rsidRPr="004072B1">
        <w:rPr>
          <w:rPrChange w:id="174438" w:author="Draft version 2" w:date="2020-04-03T01:44:00Z">
            <w:rPr>
              <w:color w:val="993366"/>
            </w:rPr>
          </w:rPrChange>
        </w:rPr>
        <w:t>INTEGER</w:t>
      </w:r>
      <w:r w:rsidRPr="004072B1">
        <w:rPr>
          <w:rPrChange w:id="174439" w:author="Draft version 2" w:date="2020-04-03T01:44:00Z">
            <w:rPr/>
          </w:rPrChange>
        </w:rPr>
        <w:t xml:space="preserve"> ::= 62  </w:t>
      </w:r>
      <w:r w:rsidRPr="004072B1">
        <w:rPr>
          <w:rPrChange w:id="174440" w:author="Draft version 2" w:date="2020-04-03T01:44:00Z">
            <w:rPr>
              <w:color w:val="808080"/>
            </w:rPr>
          </w:rPrChange>
        </w:rPr>
        <w:t>-- Maximum number of measurement identities that a UE can be configured with</w:t>
      </w:r>
    </w:p>
    <w:p w14:paraId="54767D5C" w14:textId="77777777" w:rsidR="002C5D28" w:rsidRPr="004072B1" w:rsidRDefault="002C5D28" w:rsidP="0096519C">
      <w:pPr>
        <w:pStyle w:val="PL"/>
        <w:rPr>
          <w:rPrChange w:id="174441" w:author="Draft version 2" w:date="2020-04-03T01:44:00Z">
            <w:rPr>
              <w:color w:val="808080"/>
            </w:rPr>
          </w:rPrChange>
        </w:rPr>
      </w:pPr>
      <w:r w:rsidRPr="004072B1">
        <w:rPr>
          <w:rPrChange w:id="174442" w:author="Draft version 2" w:date="2020-04-03T01:44:00Z">
            <w:rPr/>
          </w:rPrChange>
        </w:rPr>
        <w:t xml:space="preserve">maxCellPrep                 </w:t>
      </w:r>
      <w:r w:rsidRPr="004072B1">
        <w:rPr>
          <w:rPrChange w:id="174443" w:author="Draft version 2" w:date="2020-04-03T01:44:00Z">
            <w:rPr>
              <w:color w:val="993366"/>
            </w:rPr>
          </w:rPrChange>
        </w:rPr>
        <w:t>INTEGER</w:t>
      </w:r>
      <w:r w:rsidRPr="004072B1">
        <w:rPr>
          <w:rPrChange w:id="174444" w:author="Draft version 2" w:date="2020-04-03T01:44:00Z">
            <w:rPr/>
          </w:rPrChange>
        </w:rPr>
        <w:t xml:space="preserve"> ::= 32  </w:t>
      </w:r>
      <w:r w:rsidRPr="004072B1">
        <w:rPr>
          <w:rPrChange w:id="174445" w:author="Draft version 2" w:date="2020-04-03T01:44:00Z">
            <w:rPr>
              <w:color w:val="808080"/>
            </w:rPr>
          </w:rPrChange>
        </w:rPr>
        <w:t>-- Maximum number of cells prepared for handover</w:t>
      </w:r>
    </w:p>
    <w:p w14:paraId="60B41C72" w14:textId="77777777" w:rsidR="002C5D28" w:rsidRPr="004072B1" w:rsidRDefault="002C5D28" w:rsidP="0096519C">
      <w:pPr>
        <w:pStyle w:val="PL"/>
        <w:rPr>
          <w:rPrChange w:id="174446" w:author="Draft version 2" w:date="2020-04-03T01:44:00Z">
            <w:rPr/>
          </w:rPrChange>
        </w:rPr>
      </w:pPr>
    </w:p>
    <w:p w14:paraId="78B41C13" w14:textId="77777777" w:rsidR="002C5D28" w:rsidRPr="004072B1" w:rsidRDefault="002C5D28" w:rsidP="0096519C">
      <w:pPr>
        <w:pStyle w:val="PL"/>
        <w:rPr>
          <w:rPrChange w:id="174447" w:author="Draft version 2" w:date="2020-04-03T01:44:00Z">
            <w:rPr>
              <w:color w:val="808080"/>
            </w:rPr>
          </w:rPrChange>
        </w:rPr>
      </w:pPr>
      <w:r w:rsidRPr="004072B1">
        <w:rPr>
          <w:rPrChange w:id="174448" w:author="Draft version 2" w:date="2020-04-03T01:44:00Z">
            <w:rPr>
              <w:color w:val="808080"/>
            </w:rPr>
          </w:rPrChange>
        </w:rPr>
        <w:t>-- TAG</w:t>
      </w:r>
      <w:r w:rsidR="005051A8" w:rsidRPr="004072B1">
        <w:rPr>
          <w:rPrChange w:id="174449" w:author="Draft version 2" w:date="2020-04-03T01:44:00Z">
            <w:rPr>
              <w:color w:val="808080"/>
            </w:rPr>
          </w:rPrChange>
        </w:rPr>
        <w:t>-</w:t>
      </w:r>
      <w:r w:rsidRPr="004072B1">
        <w:rPr>
          <w:rPrChange w:id="174450" w:author="Draft version 2" w:date="2020-04-03T01:44:00Z">
            <w:rPr>
              <w:color w:val="808080"/>
            </w:rPr>
          </w:rPrChange>
        </w:rPr>
        <w:t>NR-MULTIPLICITY-AND-CONSTRAINTS-STOP</w:t>
      </w:r>
    </w:p>
    <w:p w14:paraId="30A5FCDD" w14:textId="77777777" w:rsidR="002C5D28" w:rsidRPr="004072B1" w:rsidRDefault="002C5D28" w:rsidP="0096519C">
      <w:pPr>
        <w:pStyle w:val="PL"/>
        <w:rPr>
          <w:rPrChange w:id="174451" w:author="Draft version 2" w:date="2020-04-03T01:44:00Z">
            <w:rPr>
              <w:color w:val="808080"/>
            </w:rPr>
          </w:rPrChange>
        </w:rPr>
      </w:pPr>
      <w:r w:rsidRPr="004072B1">
        <w:rPr>
          <w:rPrChange w:id="174452" w:author="Draft version 2" w:date="2020-04-03T01:44:00Z">
            <w:rPr>
              <w:color w:val="808080"/>
            </w:rPr>
          </w:rPrChange>
        </w:rPr>
        <w:t>-- ASN1STOP</w:t>
      </w:r>
    </w:p>
    <w:p w14:paraId="6AE27CC7" w14:textId="77777777" w:rsidR="002C5D28" w:rsidRPr="004072B1" w:rsidRDefault="002C5D28" w:rsidP="002C5D28">
      <w:pPr>
        <w:rPr>
          <w:rPrChange w:id="174453" w:author="Draft version 2" w:date="2020-04-03T01:44:00Z">
            <w:rPr/>
          </w:rPrChange>
        </w:rPr>
      </w:pPr>
    </w:p>
    <w:p w14:paraId="0DD9DDF9" w14:textId="77777777" w:rsidR="002C5D28" w:rsidRPr="004072B1" w:rsidRDefault="002C5D28" w:rsidP="002C5D28">
      <w:pPr>
        <w:pStyle w:val="Heading4"/>
        <w:rPr>
          <w:rPrChange w:id="174454" w:author="Draft version 2" w:date="2020-04-03T01:44:00Z">
            <w:rPr/>
          </w:rPrChange>
        </w:rPr>
      </w:pPr>
      <w:bookmarkStart w:id="174455" w:name="_Toc20426266"/>
      <w:bookmarkStart w:id="174456" w:name="_Toc29321663"/>
      <w:bookmarkStart w:id="174457" w:name="_Toc36757535"/>
      <w:r w:rsidRPr="004072B1">
        <w:rPr>
          <w:rPrChange w:id="174458" w:author="Draft version 2" w:date="2020-04-03T01:44:00Z">
            <w:rPr/>
          </w:rPrChange>
        </w:rPr>
        <w:t>–</w:t>
      </w:r>
      <w:r w:rsidRPr="004072B1">
        <w:rPr>
          <w:rPrChange w:id="174459" w:author="Draft version 2" w:date="2020-04-03T01:44:00Z">
            <w:rPr/>
          </w:rPrChange>
        </w:rPr>
        <w:tab/>
      </w:r>
      <w:r w:rsidRPr="004072B1">
        <w:rPr>
          <w:i/>
          <w:rPrChange w:id="174460" w:author="Draft version 2" w:date="2020-04-03T01:44:00Z">
            <w:rPr>
              <w:i/>
            </w:rPr>
          </w:rPrChange>
        </w:rPr>
        <w:t xml:space="preserve">End of </w:t>
      </w:r>
      <w:r w:rsidRPr="004072B1">
        <w:rPr>
          <w:i/>
          <w:noProof/>
          <w:rPrChange w:id="174461" w:author="Draft version 2" w:date="2020-04-03T01:44:00Z">
            <w:rPr>
              <w:i/>
              <w:noProof/>
            </w:rPr>
          </w:rPrChange>
        </w:rPr>
        <w:t>NR-InterNodeDefinitions</w:t>
      </w:r>
      <w:bookmarkEnd w:id="174455"/>
      <w:bookmarkEnd w:id="174456"/>
      <w:bookmarkEnd w:id="174457"/>
    </w:p>
    <w:p w14:paraId="7A2560B6" w14:textId="77777777" w:rsidR="002C5D28" w:rsidRPr="004072B1" w:rsidRDefault="002C5D28" w:rsidP="0096519C">
      <w:pPr>
        <w:pStyle w:val="PL"/>
        <w:rPr>
          <w:rPrChange w:id="174462" w:author="Draft version 2" w:date="2020-04-03T01:44:00Z">
            <w:rPr>
              <w:color w:val="808080"/>
            </w:rPr>
          </w:rPrChange>
        </w:rPr>
      </w:pPr>
      <w:r w:rsidRPr="004072B1">
        <w:rPr>
          <w:rPrChange w:id="174463" w:author="Draft version 2" w:date="2020-04-03T01:44:00Z">
            <w:rPr>
              <w:color w:val="808080"/>
            </w:rPr>
          </w:rPrChange>
        </w:rPr>
        <w:t>-- ASN1START</w:t>
      </w:r>
    </w:p>
    <w:p w14:paraId="06FC1C5C" w14:textId="77777777" w:rsidR="002C5D28" w:rsidRPr="004072B1" w:rsidRDefault="002C5D28" w:rsidP="0096519C">
      <w:pPr>
        <w:pStyle w:val="PL"/>
        <w:rPr>
          <w:rPrChange w:id="174464" w:author="Draft version 2" w:date="2020-04-03T01:44:00Z">
            <w:rPr>
              <w:color w:val="808080"/>
            </w:rPr>
          </w:rPrChange>
        </w:rPr>
      </w:pPr>
      <w:r w:rsidRPr="004072B1">
        <w:rPr>
          <w:rPrChange w:id="174465" w:author="Draft version 2" w:date="2020-04-03T01:44:00Z">
            <w:rPr>
              <w:color w:val="808080"/>
            </w:rPr>
          </w:rPrChange>
        </w:rPr>
        <w:t>-- TAG</w:t>
      </w:r>
      <w:r w:rsidR="005051A8" w:rsidRPr="004072B1">
        <w:rPr>
          <w:rPrChange w:id="174466" w:author="Draft version 2" w:date="2020-04-03T01:44:00Z">
            <w:rPr>
              <w:color w:val="808080"/>
            </w:rPr>
          </w:rPrChange>
        </w:rPr>
        <w:t>-</w:t>
      </w:r>
      <w:r w:rsidRPr="004072B1">
        <w:rPr>
          <w:rPrChange w:id="174467" w:author="Draft version 2" w:date="2020-04-03T01:44:00Z">
            <w:rPr>
              <w:color w:val="808080"/>
            </w:rPr>
          </w:rPrChange>
        </w:rPr>
        <w:t>NR-INTER-NODE-DEFINITIONS-END-START</w:t>
      </w:r>
    </w:p>
    <w:p w14:paraId="10D89AD0" w14:textId="77777777" w:rsidR="002C5D28" w:rsidRPr="004072B1" w:rsidRDefault="002C5D28" w:rsidP="0096519C">
      <w:pPr>
        <w:pStyle w:val="PL"/>
        <w:rPr>
          <w:rPrChange w:id="174468" w:author="Draft version 2" w:date="2020-04-03T01:44:00Z">
            <w:rPr/>
          </w:rPrChange>
        </w:rPr>
      </w:pPr>
    </w:p>
    <w:p w14:paraId="60B7E98A" w14:textId="77777777" w:rsidR="002C5D28" w:rsidRPr="004072B1" w:rsidRDefault="002C5D28" w:rsidP="0096519C">
      <w:pPr>
        <w:pStyle w:val="PL"/>
        <w:rPr>
          <w:rPrChange w:id="174469" w:author="Draft version 2" w:date="2020-04-03T01:44:00Z">
            <w:rPr/>
          </w:rPrChange>
        </w:rPr>
      </w:pPr>
      <w:r w:rsidRPr="004072B1">
        <w:rPr>
          <w:rPrChange w:id="174470" w:author="Draft version 2" w:date="2020-04-03T01:44:00Z">
            <w:rPr/>
          </w:rPrChange>
        </w:rPr>
        <w:lastRenderedPageBreak/>
        <w:t>END</w:t>
      </w:r>
    </w:p>
    <w:p w14:paraId="0A873405" w14:textId="77777777" w:rsidR="002C5D28" w:rsidRPr="004072B1" w:rsidRDefault="002C5D28" w:rsidP="0096519C">
      <w:pPr>
        <w:pStyle w:val="PL"/>
        <w:rPr>
          <w:rPrChange w:id="174471" w:author="Draft version 2" w:date="2020-04-03T01:44:00Z">
            <w:rPr/>
          </w:rPrChange>
        </w:rPr>
      </w:pPr>
    </w:p>
    <w:p w14:paraId="7FE351F8" w14:textId="77777777" w:rsidR="002C5D28" w:rsidRPr="004072B1" w:rsidRDefault="002C5D28" w:rsidP="0096519C">
      <w:pPr>
        <w:pStyle w:val="PL"/>
        <w:rPr>
          <w:rPrChange w:id="174472" w:author="Draft version 2" w:date="2020-04-03T01:44:00Z">
            <w:rPr>
              <w:color w:val="808080"/>
            </w:rPr>
          </w:rPrChange>
        </w:rPr>
      </w:pPr>
      <w:r w:rsidRPr="004072B1">
        <w:rPr>
          <w:rPrChange w:id="174473" w:author="Draft version 2" w:date="2020-04-03T01:44:00Z">
            <w:rPr>
              <w:color w:val="808080"/>
            </w:rPr>
          </w:rPrChange>
        </w:rPr>
        <w:t>-- TAG</w:t>
      </w:r>
      <w:r w:rsidR="005051A8" w:rsidRPr="004072B1">
        <w:rPr>
          <w:rPrChange w:id="174474" w:author="Draft version 2" w:date="2020-04-03T01:44:00Z">
            <w:rPr>
              <w:color w:val="808080"/>
            </w:rPr>
          </w:rPrChange>
        </w:rPr>
        <w:t>-</w:t>
      </w:r>
      <w:r w:rsidRPr="004072B1">
        <w:rPr>
          <w:rPrChange w:id="174475" w:author="Draft version 2" w:date="2020-04-03T01:44:00Z">
            <w:rPr>
              <w:color w:val="808080"/>
            </w:rPr>
          </w:rPrChange>
        </w:rPr>
        <w:t>NR-INTER-NODE-DEFINITIONS-END-STOP</w:t>
      </w:r>
    </w:p>
    <w:p w14:paraId="4ECC9319" w14:textId="77777777" w:rsidR="002C5D28" w:rsidRPr="004072B1" w:rsidRDefault="002C5D28" w:rsidP="0096519C">
      <w:pPr>
        <w:pStyle w:val="PL"/>
        <w:rPr>
          <w:rPrChange w:id="174476" w:author="Draft version 2" w:date="2020-04-03T01:44:00Z">
            <w:rPr>
              <w:color w:val="808080"/>
            </w:rPr>
          </w:rPrChange>
        </w:rPr>
      </w:pPr>
      <w:r w:rsidRPr="004072B1">
        <w:rPr>
          <w:rPrChange w:id="174477" w:author="Draft version 2" w:date="2020-04-03T01:44:00Z">
            <w:rPr>
              <w:color w:val="808080"/>
            </w:rPr>
          </w:rPrChange>
        </w:rPr>
        <w:t>-- ASN1STOP</w:t>
      </w:r>
    </w:p>
    <w:p w14:paraId="1934179A" w14:textId="77777777" w:rsidR="002C5D28" w:rsidRPr="004072B1" w:rsidRDefault="002C5D28" w:rsidP="002C5D28">
      <w:pPr>
        <w:rPr>
          <w:rPrChange w:id="174478" w:author="Draft version 2" w:date="2020-04-03T01:44:00Z">
            <w:rPr/>
          </w:rPrChange>
        </w:rPr>
      </w:pPr>
    </w:p>
    <w:p w14:paraId="7E7A2989" w14:textId="77777777" w:rsidR="002C5D28" w:rsidRPr="004072B1" w:rsidRDefault="002C5D28" w:rsidP="002C5D28">
      <w:pPr>
        <w:pStyle w:val="Heading1"/>
        <w:rPr>
          <w:rPrChange w:id="174479" w:author="Draft version 2" w:date="2020-04-03T01:44:00Z">
            <w:rPr/>
          </w:rPrChange>
        </w:rPr>
      </w:pPr>
      <w:r w:rsidRPr="004072B1">
        <w:rPr>
          <w:rPrChange w:id="174480" w:author="Draft version 2" w:date="2020-04-03T01:44:00Z">
            <w:rPr/>
          </w:rPrChange>
        </w:rPr>
        <w:br w:type="page"/>
      </w:r>
      <w:bookmarkStart w:id="174481" w:name="_Toc20426267"/>
      <w:bookmarkStart w:id="174482" w:name="_Toc29321664"/>
      <w:bookmarkStart w:id="174483" w:name="_Hlk535949666"/>
      <w:bookmarkStart w:id="174484" w:name="_Toc36757536"/>
      <w:r w:rsidRPr="004072B1">
        <w:rPr>
          <w:rPrChange w:id="174485" w:author="Draft version 2" w:date="2020-04-03T01:44:00Z">
            <w:rPr/>
          </w:rPrChange>
        </w:rPr>
        <w:lastRenderedPageBreak/>
        <w:t>12</w:t>
      </w:r>
      <w:r w:rsidRPr="004072B1">
        <w:rPr>
          <w:rPrChange w:id="174486" w:author="Draft version 2" w:date="2020-04-03T01:44:00Z">
            <w:rPr/>
          </w:rPrChange>
        </w:rPr>
        <w:tab/>
      </w:r>
      <w:r w:rsidRPr="004072B1">
        <w:rPr>
          <w:szCs w:val="36"/>
          <w:rPrChange w:id="174487" w:author="Draft version 2" w:date="2020-04-03T01:44:00Z">
            <w:rPr>
              <w:szCs w:val="36"/>
            </w:rPr>
          </w:rPrChange>
        </w:rPr>
        <w:t>Processing delay requirements for RRC procedures</w:t>
      </w:r>
      <w:bookmarkEnd w:id="174481"/>
      <w:bookmarkEnd w:id="174482"/>
      <w:bookmarkEnd w:id="174484"/>
    </w:p>
    <w:p w14:paraId="2F986E9F" w14:textId="76987652" w:rsidR="002C5D28" w:rsidRPr="004072B1" w:rsidRDefault="002C5D28" w:rsidP="002C5D28">
      <w:pPr>
        <w:rPr>
          <w:rPrChange w:id="174488" w:author="Draft version 2" w:date="2020-04-03T01:44:00Z">
            <w:rPr/>
          </w:rPrChange>
        </w:rPr>
      </w:pPr>
      <w:r w:rsidRPr="004072B1">
        <w:rPr>
          <w:rPrChange w:id="174489" w:author="Draft version 2" w:date="2020-04-03T01:44:00Z">
            <w:rPr/>
          </w:rPrChange>
        </w:rPr>
        <w:t xml:space="preserve">The UE performance requirements for </w:t>
      </w:r>
      <w:smartTag w:uri="urn:schemas-microsoft-com:office:smarttags" w:element="stockticker">
        <w:r w:rsidRPr="004072B1">
          <w:rPr>
            <w:rPrChange w:id="174490" w:author="Draft version 2" w:date="2020-04-03T01:44:00Z">
              <w:rPr/>
            </w:rPrChange>
          </w:rPr>
          <w:t>RRC</w:t>
        </w:r>
      </w:smartTag>
      <w:r w:rsidRPr="004072B1">
        <w:rPr>
          <w:rPrChange w:id="174491" w:author="Draft version 2" w:date="2020-04-03T01:44:00Z">
            <w:rPr/>
          </w:rPrChange>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4072B1">
        <w:rPr>
          <w:rPrChange w:id="174492" w:author="Draft version 2" w:date="2020-04-03T01:44:00Z">
            <w:rPr/>
          </w:rPrChange>
        </w:rPr>
        <w:t xml:space="preserve"> In case the RRC procedure triggers BWP switching, the RRC procedure delay is the value defined in the following table plus the BWP switching delay defined in </w:t>
      </w:r>
      <w:r w:rsidR="00F93181" w:rsidRPr="004072B1">
        <w:rPr>
          <w:rPrChange w:id="174493" w:author="Draft version 2" w:date="2020-04-03T01:44:00Z">
            <w:rPr/>
          </w:rPrChange>
        </w:rPr>
        <w:t xml:space="preserve">TS </w:t>
      </w:r>
      <w:r w:rsidR="00765DC8" w:rsidRPr="004072B1">
        <w:rPr>
          <w:rPrChange w:id="174494" w:author="Draft version 2" w:date="2020-04-03T01:44:00Z">
            <w:rPr/>
          </w:rPrChange>
        </w:rPr>
        <w:t>38.133 [14</w:t>
      </w:r>
      <w:r w:rsidR="00F93181" w:rsidRPr="004072B1">
        <w:rPr>
          <w:rPrChange w:id="174495" w:author="Draft version 2" w:date="2020-04-03T01:44:00Z">
            <w:rPr/>
          </w:rPrChange>
        </w:rPr>
        <w:t>]</w:t>
      </w:r>
      <w:r w:rsidR="00765DC8" w:rsidRPr="004072B1">
        <w:rPr>
          <w:rPrChange w:id="174496" w:author="Draft version 2" w:date="2020-04-03T01:44:00Z">
            <w:rPr/>
          </w:rPrChange>
        </w:rPr>
        <w:t xml:space="preserve">, </w:t>
      </w:r>
      <w:r w:rsidR="00CD7A8E" w:rsidRPr="004072B1">
        <w:rPr>
          <w:rPrChange w:id="174497" w:author="Draft version 2" w:date="2020-04-03T01:44:00Z">
            <w:rPr/>
          </w:rPrChange>
        </w:rPr>
        <w:t>clause 8.6.3</w:t>
      </w:r>
      <w:r w:rsidR="00765DC8" w:rsidRPr="004072B1">
        <w:rPr>
          <w:rPrChange w:id="174498" w:author="Draft version 2" w:date="2020-04-03T01:44:00Z">
            <w:rPr/>
          </w:rPrChange>
        </w:rPr>
        <w:t>.</w:t>
      </w:r>
    </w:p>
    <w:bookmarkEnd w:id="174483"/>
    <w:p w14:paraId="05D89B5D" w14:textId="77777777" w:rsidR="002C5D28" w:rsidRPr="004072B1" w:rsidRDefault="002C5D28" w:rsidP="002C5D28">
      <w:pPr>
        <w:pStyle w:val="TH"/>
        <w:rPr>
          <w:rPrChange w:id="174499" w:author="Draft version 2" w:date="2020-04-03T01:44:00Z">
            <w:rPr/>
          </w:rPrChange>
        </w:rPr>
      </w:pPr>
      <w:r w:rsidRPr="004072B1">
        <w:rPr>
          <w:rPrChange w:id="174500" w:author="Draft version 2" w:date="2020-04-03T01:44:00Z">
            <w:rPr/>
          </w:rPrChange>
        </w:rPr>
        <w:object w:dxaOrig="8175" w:dyaOrig="2730" w14:anchorId="2D842EB9">
          <v:shape id="_x0000_i1081" type="#_x0000_t75" style="width:410.25pt;height:137.25pt" o:ole="">
            <v:imagedata r:id="rId120" o:title=""/>
          </v:shape>
          <o:OLEObject Type="Embed" ProgID="Visio.Drawing.11" ShapeID="_x0000_i1081" DrawAspect="Content" ObjectID="_1647384054" r:id="rId121"/>
        </w:object>
      </w:r>
    </w:p>
    <w:p w14:paraId="61CCEAD7" w14:textId="77777777" w:rsidR="002C5D28" w:rsidRPr="004072B1" w:rsidRDefault="002C5D28" w:rsidP="002C5D28">
      <w:pPr>
        <w:pStyle w:val="TF"/>
        <w:rPr>
          <w:rPrChange w:id="174501" w:author="Draft version 2" w:date="2020-04-03T01:44:00Z">
            <w:rPr/>
          </w:rPrChange>
        </w:rPr>
      </w:pPr>
      <w:r w:rsidRPr="004072B1">
        <w:rPr>
          <w:rPrChange w:id="174502" w:author="Draft version 2" w:date="2020-04-03T01:44:00Z">
            <w:rPr/>
          </w:rPrChange>
        </w:rPr>
        <w:t>Figure 12.1-1: Illustration of RRC procedure delay</w:t>
      </w:r>
    </w:p>
    <w:p w14:paraId="0D5A32D2" w14:textId="77777777" w:rsidR="002C5D28" w:rsidRPr="004072B1" w:rsidRDefault="002C5D28" w:rsidP="002C5D28">
      <w:pPr>
        <w:pStyle w:val="TH"/>
        <w:rPr>
          <w:rPrChange w:id="174503" w:author="Draft version 2" w:date="2020-04-03T01:44:00Z">
            <w:rPr/>
          </w:rPrChange>
        </w:rPr>
      </w:pPr>
      <w:r w:rsidRPr="004072B1">
        <w:rPr>
          <w:rPrChange w:id="174504" w:author="Draft version 2" w:date="2020-04-03T01:44:00Z">
            <w:rPr/>
          </w:rPrChange>
        </w:rPr>
        <w:lastRenderedPageBreak/>
        <w:t xml:space="preserve">Table 12.1-1: UE performance requirements for </w:t>
      </w:r>
      <w:smartTag w:uri="urn:schemas-microsoft-com:office:smarttags" w:element="stockticker">
        <w:r w:rsidRPr="004072B1">
          <w:rPr>
            <w:rPrChange w:id="174505" w:author="Draft version 2" w:date="2020-04-03T01:44:00Z">
              <w:rPr/>
            </w:rPrChange>
          </w:rPr>
          <w:t>RRC</w:t>
        </w:r>
      </w:smartTag>
      <w:r w:rsidR="00F95F2F" w:rsidRPr="004072B1">
        <w:rPr>
          <w:rPrChange w:id="174506" w:author="Draft version 2" w:date="2020-04-03T01:44:00Z">
            <w:rPr/>
          </w:rPrChange>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936420" w:rsidRPr="004072B1"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4072B1" w:rsidRDefault="002C5D28" w:rsidP="00F43D0B">
            <w:pPr>
              <w:pStyle w:val="TAH"/>
              <w:rPr>
                <w:rPrChange w:id="174507" w:author="Draft version 2" w:date="2020-04-03T01:44:00Z">
                  <w:rPr/>
                </w:rPrChange>
              </w:rPr>
            </w:pPr>
            <w:r w:rsidRPr="004072B1">
              <w:rPr>
                <w:rPrChange w:id="174508" w:author="Draft version 2" w:date="2020-04-03T01:44:00Z">
                  <w:rPr/>
                </w:rPrChange>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4072B1" w:rsidRDefault="002C5D28" w:rsidP="00F43D0B">
            <w:pPr>
              <w:pStyle w:val="TAH"/>
              <w:rPr>
                <w:rPrChange w:id="174509" w:author="Draft version 2" w:date="2020-04-03T01:44:00Z">
                  <w:rPr/>
                </w:rPrChange>
              </w:rPr>
            </w:pPr>
            <w:r w:rsidRPr="004072B1">
              <w:rPr>
                <w:rPrChange w:id="174510" w:author="Draft version 2" w:date="2020-04-03T01:44:00Z">
                  <w:rPr/>
                </w:rPrChange>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4072B1" w:rsidRDefault="002C5D28" w:rsidP="00F43D0B">
            <w:pPr>
              <w:pStyle w:val="TAH"/>
              <w:rPr>
                <w:rPrChange w:id="174511" w:author="Draft version 2" w:date="2020-04-03T01:44:00Z">
                  <w:rPr/>
                </w:rPrChange>
              </w:rPr>
            </w:pPr>
            <w:r w:rsidRPr="004072B1">
              <w:rPr>
                <w:rPrChange w:id="174512" w:author="Draft version 2" w:date="2020-04-03T01:44:00Z">
                  <w:rPr/>
                </w:rPrChang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4072B1" w:rsidRDefault="002C5D28" w:rsidP="00F43D0B">
            <w:pPr>
              <w:pStyle w:val="TAH"/>
              <w:rPr>
                <w:rPrChange w:id="174513" w:author="Draft version 2" w:date="2020-04-03T01:44:00Z">
                  <w:rPr/>
                </w:rPrChange>
              </w:rPr>
            </w:pPr>
            <w:r w:rsidRPr="004072B1">
              <w:rPr>
                <w:rPrChange w:id="174514" w:author="Draft version 2" w:date="2020-04-03T01:44:00Z">
                  <w:rPr/>
                </w:rPrChange>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4072B1" w:rsidRDefault="002C5D28" w:rsidP="00F43D0B">
            <w:pPr>
              <w:pStyle w:val="TAH"/>
              <w:rPr>
                <w:rPrChange w:id="174515" w:author="Draft version 2" w:date="2020-04-03T01:44:00Z">
                  <w:rPr/>
                </w:rPrChange>
              </w:rPr>
            </w:pPr>
            <w:r w:rsidRPr="004072B1">
              <w:rPr>
                <w:rPrChange w:id="174516" w:author="Draft version 2" w:date="2020-04-03T01:44:00Z">
                  <w:rPr/>
                </w:rPrChange>
              </w:rPr>
              <w:t>Notes</w:t>
            </w:r>
          </w:p>
        </w:tc>
      </w:tr>
      <w:tr w:rsidR="00936420" w:rsidRPr="004072B1"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4072B1" w:rsidRDefault="002C5D28" w:rsidP="00F43D0B">
            <w:pPr>
              <w:pStyle w:val="TAL"/>
              <w:rPr>
                <w:lang w:eastAsia="en-GB"/>
                <w:rPrChange w:id="174517" w:author="Draft version 2" w:date="2020-04-03T01:44:00Z">
                  <w:rPr>
                    <w:lang w:eastAsia="en-GB"/>
                  </w:rPr>
                </w:rPrChange>
              </w:rPr>
            </w:pPr>
            <w:smartTag w:uri="urn:schemas-microsoft-com:office:smarttags" w:element="stockticker">
              <w:r w:rsidRPr="004072B1">
                <w:rPr>
                  <w:b/>
                  <w:lang w:eastAsia="en-GB"/>
                  <w:rPrChange w:id="174518" w:author="Draft version 2" w:date="2020-04-03T01:44:00Z">
                    <w:rPr>
                      <w:b/>
                      <w:lang w:eastAsia="en-GB"/>
                    </w:rPr>
                  </w:rPrChange>
                </w:rPr>
                <w:t>RRC</w:t>
              </w:r>
            </w:smartTag>
            <w:r w:rsidRPr="004072B1">
              <w:rPr>
                <w:b/>
                <w:lang w:eastAsia="en-GB"/>
                <w:rPrChange w:id="174519" w:author="Draft version 2" w:date="2020-04-03T01:44:00Z">
                  <w:rPr>
                    <w:b/>
                    <w:lang w:eastAsia="en-GB"/>
                  </w:rPr>
                </w:rPrChange>
              </w:rPr>
              <w:t xml:space="preserve"> Connection Control Procedures</w:t>
            </w:r>
          </w:p>
        </w:tc>
      </w:tr>
      <w:tr w:rsidR="00936420" w:rsidRPr="004072B1"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4072B1" w:rsidRDefault="002C5D28" w:rsidP="00F43D0B">
            <w:pPr>
              <w:pStyle w:val="TAL"/>
              <w:rPr>
                <w:lang w:eastAsia="en-GB"/>
                <w:rPrChange w:id="174520" w:author="Draft version 2" w:date="2020-04-03T01:44:00Z">
                  <w:rPr>
                    <w:lang w:eastAsia="en-GB"/>
                  </w:rPr>
                </w:rPrChange>
              </w:rPr>
            </w:pPr>
            <w:r w:rsidRPr="004072B1">
              <w:rPr>
                <w:lang w:eastAsia="en-GB"/>
                <w:rPrChange w:id="174521" w:author="Draft version 2" w:date="2020-04-03T01:44:00Z">
                  <w:rPr>
                    <w:lang w:eastAsia="en-GB"/>
                  </w:rPr>
                </w:rPrChange>
              </w:rPr>
              <w:t>RRC reconfiguration</w:t>
            </w:r>
          </w:p>
          <w:p w14:paraId="43D76DA0" w14:textId="77777777" w:rsidR="002C5D28" w:rsidRPr="004072B1" w:rsidRDefault="002C5D28" w:rsidP="00F43D0B">
            <w:pPr>
              <w:pStyle w:val="TAL"/>
              <w:rPr>
                <w:lang w:eastAsia="en-GB"/>
                <w:rPrChange w:id="174522" w:author="Draft version 2" w:date="2020-04-03T01:44:00Z">
                  <w:rPr>
                    <w:lang w:eastAsia="en-GB"/>
                  </w:rPr>
                </w:rPrChange>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4072B1" w:rsidRDefault="002C5D28" w:rsidP="00F43D0B">
            <w:pPr>
              <w:pStyle w:val="TAL"/>
              <w:rPr>
                <w:i/>
                <w:lang w:eastAsia="en-GB"/>
                <w:rPrChange w:id="174523" w:author="Draft version 2" w:date="2020-04-03T01:44:00Z">
                  <w:rPr>
                    <w:i/>
                    <w:lang w:eastAsia="en-GB"/>
                  </w:rPr>
                </w:rPrChange>
              </w:rPr>
            </w:pPr>
            <w:r w:rsidRPr="004072B1">
              <w:rPr>
                <w:rFonts w:cs="Arial"/>
                <w:i/>
                <w:szCs w:val="18"/>
                <w:rPrChange w:id="174524" w:author="Draft version 2" w:date="2020-04-03T01:44:00Z">
                  <w:rPr>
                    <w:rFonts w:cs="Arial"/>
                    <w:i/>
                    <w:szCs w:val="18"/>
                  </w:rPr>
                </w:rPrChange>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4072B1" w:rsidRDefault="002C5D28" w:rsidP="00F43D0B">
            <w:pPr>
              <w:pStyle w:val="TAL"/>
              <w:rPr>
                <w:i/>
                <w:lang w:eastAsia="en-GB"/>
                <w:rPrChange w:id="174525" w:author="Draft version 2" w:date="2020-04-03T01:44:00Z">
                  <w:rPr>
                    <w:i/>
                    <w:lang w:eastAsia="en-GB"/>
                  </w:rPr>
                </w:rPrChange>
              </w:rPr>
            </w:pPr>
            <w:r w:rsidRPr="004072B1">
              <w:rPr>
                <w:i/>
                <w:lang w:eastAsia="en-GB"/>
                <w:rPrChange w:id="174526" w:author="Draft version 2" w:date="2020-04-03T01:44:00Z">
                  <w:rPr>
                    <w:i/>
                    <w:lang w:eastAsia="en-GB"/>
                  </w:rPr>
                </w:rPrChange>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4072B1" w:rsidRDefault="00765DC8" w:rsidP="00F43D0B">
            <w:pPr>
              <w:pStyle w:val="TAL"/>
              <w:rPr>
                <w:lang w:eastAsia="en-GB"/>
                <w:rPrChange w:id="174527" w:author="Draft version 2" w:date="2020-04-03T01:44:00Z">
                  <w:rPr>
                    <w:lang w:eastAsia="en-GB"/>
                  </w:rPr>
                </w:rPrChange>
              </w:rPr>
            </w:pPr>
            <w:r w:rsidRPr="004072B1">
              <w:rPr>
                <w:lang w:eastAsia="en-GB"/>
                <w:rPrChange w:id="174528" w:author="Draft version 2" w:date="2020-04-03T01:44:00Z">
                  <w:rPr>
                    <w:lang w:eastAsia="en-GB"/>
                  </w:rPr>
                </w:rPrChange>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4072B1" w:rsidRDefault="002C5D28" w:rsidP="00F43D0B">
            <w:pPr>
              <w:pStyle w:val="TAL"/>
              <w:rPr>
                <w:lang w:eastAsia="en-GB"/>
                <w:rPrChange w:id="174529" w:author="Draft version 2" w:date="2020-04-03T01:44:00Z">
                  <w:rPr>
                    <w:lang w:eastAsia="en-GB"/>
                  </w:rPr>
                </w:rPrChange>
              </w:rPr>
            </w:pPr>
          </w:p>
        </w:tc>
      </w:tr>
      <w:tr w:rsidR="00936420" w:rsidRPr="004072B1"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4072B1" w:rsidRDefault="00765DC8" w:rsidP="00F43D0B">
            <w:pPr>
              <w:pStyle w:val="TAL"/>
              <w:rPr>
                <w:lang w:eastAsia="en-GB"/>
                <w:rPrChange w:id="174530" w:author="Draft version 2" w:date="2020-04-03T01:44:00Z">
                  <w:rPr>
                    <w:lang w:eastAsia="en-GB"/>
                  </w:rPr>
                </w:rPrChange>
              </w:rPr>
            </w:pPr>
            <w:r w:rsidRPr="004072B1">
              <w:rPr>
                <w:lang w:eastAsia="en-GB"/>
                <w:rPrChange w:id="174531" w:author="Draft version 2" w:date="2020-04-03T01:44:00Z">
                  <w:rPr>
                    <w:lang w:eastAsia="en-GB"/>
                  </w:rPr>
                </w:rPrChange>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4072B1" w:rsidRDefault="00765DC8" w:rsidP="00F43D0B">
            <w:pPr>
              <w:pStyle w:val="TAL"/>
              <w:rPr>
                <w:rFonts w:cs="Arial"/>
                <w:i/>
                <w:szCs w:val="18"/>
                <w:rPrChange w:id="174532" w:author="Draft version 2" w:date="2020-04-03T01:44:00Z">
                  <w:rPr>
                    <w:rFonts w:cs="Arial"/>
                    <w:i/>
                    <w:szCs w:val="18"/>
                  </w:rPr>
                </w:rPrChange>
              </w:rPr>
            </w:pPr>
            <w:r w:rsidRPr="004072B1">
              <w:rPr>
                <w:rFonts w:cs="Arial"/>
                <w:i/>
                <w:szCs w:val="18"/>
                <w:rPrChange w:id="174533" w:author="Draft version 2" w:date="2020-04-03T01:44:00Z">
                  <w:rPr>
                    <w:rFonts w:cs="Arial"/>
                    <w:i/>
                    <w:szCs w:val="18"/>
                  </w:rPr>
                </w:rPrChange>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4072B1" w:rsidRDefault="00765DC8" w:rsidP="00F43D0B">
            <w:pPr>
              <w:pStyle w:val="TAL"/>
              <w:rPr>
                <w:i/>
                <w:lang w:eastAsia="en-GB"/>
                <w:rPrChange w:id="174534" w:author="Draft version 2" w:date="2020-04-03T01:44:00Z">
                  <w:rPr>
                    <w:i/>
                    <w:lang w:eastAsia="en-GB"/>
                  </w:rPr>
                </w:rPrChange>
              </w:rPr>
            </w:pPr>
            <w:r w:rsidRPr="004072B1">
              <w:rPr>
                <w:i/>
                <w:lang w:eastAsia="en-GB"/>
                <w:rPrChange w:id="174535" w:author="Draft version 2" w:date="2020-04-03T01:44:00Z">
                  <w:rPr>
                    <w:i/>
                    <w:lang w:eastAsia="en-GB"/>
                  </w:rPr>
                </w:rPrChange>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4072B1" w:rsidRDefault="00765DC8" w:rsidP="00F43D0B">
            <w:pPr>
              <w:pStyle w:val="TAL"/>
              <w:rPr>
                <w:lang w:eastAsia="en-GB"/>
                <w:rPrChange w:id="174536" w:author="Draft version 2" w:date="2020-04-03T01:44:00Z">
                  <w:rPr>
                    <w:lang w:eastAsia="en-GB"/>
                  </w:rPr>
                </w:rPrChange>
              </w:rPr>
            </w:pPr>
            <w:r w:rsidRPr="004072B1">
              <w:rPr>
                <w:lang w:eastAsia="en-GB"/>
                <w:rPrChange w:id="174537" w:author="Draft version 2" w:date="2020-04-03T01:44:00Z">
                  <w:rPr>
                    <w:lang w:eastAsia="en-GB"/>
                  </w:rPr>
                </w:rPrChange>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4072B1" w:rsidRDefault="00765DC8" w:rsidP="00F43D0B">
            <w:pPr>
              <w:pStyle w:val="TAL"/>
              <w:rPr>
                <w:lang w:eastAsia="en-GB"/>
                <w:rPrChange w:id="174538" w:author="Draft version 2" w:date="2020-04-03T01:44:00Z">
                  <w:rPr>
                    <w:lang w:eastAsia="en-GB"/>
                  </w:rPr>
                </w:rPrChange>
              </w:rPr>
            </w:pPr>
          </w:p>
        </w:tc>
      </w:tr>
      <w:tr w:rsidR="00936420" w:rsidRPr="004072B1"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4072B1" w:rsidRDefault="00765DC8" w:rsidP="00F43D0B">
            <w:pPr>
              <w:pStyle w:val="TAL"/>
              <w:rPr>
                <w:lang w:eastAsia="en-GB"/>
                <w:rPrChange w:id="174539" w:author="Draft version 2" w:date="2020-04-03T01:44:00Z">
                  <w:rPr>
                    <w:lang w:eastAsia="en-GB"/>
                  </w:rPr>
                </w:rPrChange>
              </w:rPr>
            </w:pPr>
            <w:r w:rsidRPr="004072B1">
              <w:rPr>
                <w:lang w:eastAsia="en-GB"/>
                <w:rPrChange w:id="174540" w:author="Draft version 2" w:date="2020-04-03T01:44:00Z">
                  <w:rPr>
                    <w:lang w:eastAsia="en-GB"/>
                  </w:rPr>
                </w:rPrChange>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4072B1" w:rsidRDefault="00765DC8" w:rsidP="00F43D0B">
            <w:pPr>
              <w:pStyle w:val="TAL"/>
              <w:rPr>
                <w:rFonts w:cs="Arial"/>
                <w:i/>
                <w:szCs w:val="18"/>
                <w:rPrChange w:id="174541" w:author="Draft version 2" w:date="2020-04-03T01:44:00Z">
                  <w:rPr>
                    <w:rFonts w:cs="Arial"/>
                    <w:i/>
                    <w:szCs w:val="18"/>
                  </w:rPr>
                </w:rPrChange>
              </w:rPr>
            </w:pPr>
            <w:r w:rsidRPr="004072B1">
              <w:rPr>
                <w:rFonts w:cs="Arial"/>
                <w:i/>
                <w:szCs w:val="18"/>
                <w:rPrChange w:id="174542" w:author="Draft version 2" w:date="2020-04-03T01:44:00Z">
                  <w:rPr>
                    <w:rFonts w:cs="Arial"/>
                    <w:i/>
                    <w:szCs w:val="18"/>
                  </w:rPr>
                </w:rPrChange>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4072B1" w:rsidRDefault="00765DC8" w:rsidP="00F43D0B">
            <w:pPr>
              <w:pStyle w:val="TAL"/>
              <w:rPr>
                <w:i/>
                <w:lang w:eastAsia="en-GB"/>
                <w:rPrChange w:id="174543" w:author="Draft version 2" w:date="2020-04-03T01:44:00Z">
                  <w:rPr>
                    <w:i/>
                    <w:lang w:eastAsia="en-GB"/>
                  </w:rPr>
                </w:rPrChange>
              </w:rPr>
            </w:pPr>
            <w:r w:rsidRPr="004072B1">
              <w:rPr>
                <w:i/>
                <w:lang w:eastAsia="en-GB"/>
                <w:rPrChange w:id="174544" w:author="Draft version 2" w:date="2020-04-03T01:44:00Z">
                  <w:rPr>
                    <w:i/>
                    <w:lang w:eastAsia="en-GB"/>
                  </w:rPr>
                </w:rPrChange>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4072B1" w:rsidRDefault="00765DC8" w:rsidP="00F43D0B">
            <w:pPr>
              <w:pStyle w:val="TAL"/>
              <w:rPr>
                <w:lang w:eastAsia="en-GB"/>
                <w:rPrChange w:id="174545" w:author="Draft version 2" w:date="2020-04-03T01:44:00Z">
                  <w:rPr>
                    <w:lang w:eastAsia="en-GB"/>
                  </w:rPr>
                </w:rPrChange>
              </w:rPr>
            </w:pPr>
            <w:r w:rsidRPr="004072B1">
              <w:rPr>
                <w:lang w:eastAsia="en-GB"/>
                <w:rPrChange w:id="174546" w:author="Draft version 2" w:date="2020-04-03T01:44:00Z">
                  <w:rPr>
                    <w:lang w:eastAsia="en-GB"/>
                  </w:rPr>
                </w:rPrChange>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4072B1" w:rsidRDefault="00765DC8" w:rsidP="00F43D0B">
            <w:pPr>
              <w:pStyle w:val="TAL"/>
              <w:rPr>
                <w:lang w:eastAsia="en-GB"/>
                <w:rPrChange w:id="174547" w:author="Draft version 2" w:date="2020-04-03T01:44:00Z">
                  <w:rPr>
                    <w:lang w:eastAsia="en-GB"/>
                  </w:rPr>
                </w:rPrChange>
              </w:rPr>
            </w:pPr>
          </w:p>
        </w:tc>
      </w:tr>
      <w:tr w:rsidR="00936420" w:rsidRPr="004072B1"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4072B1" w:rsidRDefault="00765DC8" w:rsidP="00F43D0B">
            <w:pPr>
              <w:pStyle w:val="TAL"/>
              <w:rPr>
                <w:lang w:eastAsia="en-GB"/>
                <w:rPrChange w:id="174548" w:author="Draft version 2" w:date="2020-04-03T01:44:00Z">
                  <w:rPr>
                    <w:lang w:eastAsia="en-GB"/>
                  </w:rPr>
                </w:rPrChange>
              </w:rPr>
            </w:pPr>
            <w:r w:rsidRPr="004072B1">
              <w:rPr>
                <w:lang w:eastAsia="en-GB"/>
                <w:rPrChange w:id="174549" w:author="Draft version 2" w:date="2020-04-03T01:44:00Z">
                  <w:rPr>
                    <w:lang w:eastAsia="en-GB"/>
                  </w:rPr>
                </w:rPrChange>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4072B1" w:rsidRDefault="00765DC8" w:rsidP="00F43D0B">
            <w:pPr>
              <w:pStyle w:val="TAL"/>
              <w:rPr>
                <w:rFonts w:cs="Arial"/>
                <w:i/>
                <w:szCs w:val="18"/>
                <w:rPrChange w:id="174550" w:author="Draft version 2" w:date="2020-04-03T01:44:00Z">
                  <w:rPr>
                    <w:rFonts w:cs="Arial"/>
                    <w:i/>
                    <w:szCs w:val="18"/>
                  </w:rPr>
                </w:rPrChange>
              </w:rPr>
            </w:pPr>
            <w:r w:rsidRPr="004072B1">
              <w:rPr>
                <w:rFonts w:cs="Arial"/>
                <w:i/>
                <w:szCs w:val="18"/>
                <w:rPrChange w:id="174551" w:author="Draft version 2" w:date="2020-04-03T01:44:00Z">
                  <w:rPr>
                    <w:rFonts w:cs="Arial"/>
                    <w:i/>
                    <w:szCs w:val="18"/>
                  </w:rPr>
                </w:rPrChange>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4072B1" w:rsidRDefault="00765DC8" w:rsidP="00F43D0B">
            <w:pPr>
              <w:pStyle w:val="TAL"/>
              <w:rPr>
                <w:i/>
                <w:lang w:eastAsia="en-GB"/>
                <w:rPrChange w:id="174552" w:author="Draft version 2" w:date="2020-04-03T01:44:00Z">
                  <w:rPr>
                    <w:i/>
                    <w:lang w:eastAsia="en-GB"/>
                  </w:rPr>
                </w:rPrChange>
              </w:rPr>
            </w:pPr>
            <w:r w:rsidRPr="004072B1">
              <w:rPr>
                <w:rFonts w:cs="Arial"/>
                <w:i/>
                <w:szCs w:val="18"/>
                <w:rPrChange w:id="174553" w:author="Draft version 2" w:date="2020-04-03T01:44:00Z">
                  <w:rPr>
                    <w:rFonts w:cs="Arial"/>
                    <w:i/>
                    <w:szCs w:val="18"/>
                  </w:rPr>
                </w:rPrChang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4072B1" w:rsidRDefault="00765DC8" w:rsidP="00F43D0B">
            <w:pPr>
              <w:pStyle w:val="TAL"/>
              <w:rPr>
                <w:lang w:eastAsia="en-GB"/>
                <w:rPrChange w:id="174554" w:author="Draft version 2" w:date="2020-04-03T01:44:00Z">
                  <w:rPr>
                    <w:lang w:eastAsia="en-GB"/>
                  </w:rPr>
                </w:rPrChange>
              </w:rPr>
            </w:pPr>
            <w:r w:rsidRPr="004072B1">
              <w:rPr>
                <w:lang w:eastAsia="en-GB"/>
                <w:rPrChange w:id="174555" w:author="Draft version 2" w:date="2020-04-03T01:44:00Z">
                  <w:rPr>
                    <w:lang w:eastAsia="en-GB"/>
                  </w:rPr>
                </w:rPrChange>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4072B1" w:rsidRDefault="00765DC8" w:rsidP="00F43D0B">
            <w:pPr>
              <w:pStyle w:val="TAL"/>
              <w:rPr>
                <w:lang w:eastAsia="en-GB"/>
                <w:rPrChange w:id="174556" w:author="Draft version 2" w:date="2020-04-03T01:44:00Z">
                  <w:rPr>
                    <w:lang w:eastAsia="en-GB"/>
                  </w:rPr>
                </w:rPrChange>
              </w:rPr>
            </w:pPr>
          </w:p>
        </w:tc>
      </w:tr>
      <w:tr w:rsidR="00936420" w:rsidRPr="004072B1"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4072B1" w:rsidRDefault="00765DC8" w:rsidP="00F43D0B">
            <w:pPr>
              <w:pStyle w:val="TAL"/>
              <w:rPr>
                <w:lang w:eastAsia="en-GB"/>
                <w:rPrChange w:id="174557" w:author="Draft version 2" w:date="2020-04-03T01:44:00Z">
                  <w:rPr>
                    <w:lang w:eastAsia="en-GB"/>
                  </w:rPr>
                </w:rPrChange>
              </w:rPr>
            </w:pPr>
            <w:r w:rsidRPr="004072B1">
              <w:rPr>
                <w:lang w:eastAsia="en-GB"/>
                <w:rPrChange w:id="174558" w:author="Draft version 2" w:date="2020-04-03T01:44:00Z">
                  <w:rPr>
                    <w:lang w:eastAsia="en-GB"/>
                  </w:rPr>
                </w:rPrChange>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4072B1" w:rsidRDefault="00765DC8" w:rsidP="00F43D0B">
            <w:pPr>
              <w:pStyle w:val="TAL"/>
              <w:rPr>
                <w:rFonts w:cs="Arial"/>
                <w:i/>
                <w:szCs w:val="18"/>
                <w:rPrChange w:id="174559" w:author="Draft version 2" w:date="2020-04-03T01:44:00Z">
                  <w:rPr>
                    <w:rFonts w:cs="Arial"/>
                    <w:i/>
                    <w:szCs w:val="18"/>
                  </w:rPr>
                </w:rPrChange>
              </w:rPr>
            </w:pPr>
            <w:r w:rsidRPr="004072B1">
              <w:rPr>
                <w:rFonts w:cs="Arial"/>
                <w:i/>
                <w:szCs w:val="18"/>
                <w:rPrChange w:id="174560" w:author="Draft version 2" w:date="2020-04-03T01:44:00Z">
                  <w:rPr>
                    <w:rFonts w:cs="Arial"/>
                    <w:i/>
                    <w:szCs w:val="18"/>
                  </w:rPr>
                </w:rPrChange>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4072B1" w:rsidRDefault="00765DC8" w:rsidP="00F43D0B">
            <w:pPr>
              <w:pStyle w:val="TAL"/>
              <w:rPr>
                <w:i/>
                <w:lang w:eastAsia="en-GB"/>
                <w:rPrChange w:id="174561" w:author="Draft version 2" w:date="2020-04-03T01:44:00Z">
                  <w:rPr>
                    <w:i/>
                    <w:lang w:eastAsia="en-GB"/>
                  </w:rPr>
                </w:rPrChange>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4072B1" w:rsidRDefault="00765DC8" w:rsidP="00F43D0B">
            <w:pPr>
              <w:pStyle w:val="TAL"/>
              <w:rPr>
                <w:lang w:eastAsia="en-GB"/>
                <w:rPrChange w:id="174562" w:author="Draft version 2" w:date="2020-04-03T01:44:00Z">
                  <w:rPr>
                    <w:lang w:eastAsia="en-GB"/>
                  </w:rPr>
                </w:rPrChange>
              </w:rPr>
            </w:pPr>
            <w:r w:rsidRPr="004072B1">
              <w:rPr>
                <w:lang w:eastAsia="en-GB"/>
                <w:rPrChange w:id="174563" w:author="Draft version 2" w:date="2020-04-03T01:44:00Z">
                  <w:rPr>
                    <w:lang w:eastAsia="en-GB"/>
                  </w:rPr>
                </w:rPrChange>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4072B1" w:rsidRDefault="00765DC8" w:rsidP="00F43D0B">
            <w:pPr>
              <w:pStyle w:val="TAL"/>
              <w:rPr>
                <w:lang w:eastAsia="en-GB"/>
                <w:rPrChange w:id="174564" w:author="Draft version 2" w:date="2020-04-03T01:44:00Z">
                  <w:rPr>
                    <w:lang w:eastAsia="en-GB"/>
                  </w:rPr>
                </w:rPrChange>
              </w:rPr>
            </w:pPr>
          </w:p>
        </w:tc>
      </w:tr>
      <w:tr w:rsidR="00936420" w:rsidRPr="004072B1"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4072B1" w:rsidRDefault="00765DC8" w:rsidP="00F43D0B">
            <w:pPr>
              <w:pStyle w:val="TAL"/>
              <w:rPr>
                <w:lang w:eastAsia="en-GB"/>
                <w:rPrChange w:id="174565" w:author="Draft version 2" w:date="2020-04-03T01:44:00Z">
                  <w:rPr>
                    <w:lang w:eastAsia="en-GB"/>
                  </w:rPr>
                </w:rPrChange>
              </w:rPr>
            </w:pPr>
            <w:r w:rsidRPr="004072B1">
              <w:rPr>
                <w:lang w:eastAsia="en-GB"/>
                <w:rPrChange w:id="174566" w:author="Draft version 2" w:date="2020-04-03T01:44:00Z">
                  <w:rPr>
                    <w:lang w:eastAsia="en-GB"/>
                  </w:rPr>
                </w:rPrChange>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4072B1" w:rsidRDefault="00765DC8" w:rsidP="00F43D0B">
            <w:pPr>
              <w:pStyle w:val="TAL"/>
              <w:rPr>
                <w:rFonts w:cs="Arial"/>
                <w:i/>
                <w:szCs w:val="18"/>
                <w:rPrChange w:id="174567" w:author="Draft version 2" w:date="2020-04-03T01:44:00Z">
                  <w:rPr>
                    <w:rFonts w:cs="Arial"/>
                    <w:i/>
                    <w:szCs w:val="18"/>
                  </w:rPr>
                </w:rPrChange>
              </w:rPr>
            </w:pPr>
            <w:r w:rsidRPr="004072B1">
              <w:rPr>
                <w:rFonts w:cs="Arial"/>
                <w:i/>
                <w:szCs w:val="18"/>
                <w:rPrChange w:id="174568" w:author="Draft version 2" w:date="2020-04-03T01:44:00Z">
                  <w:rPr>
                    <w:rFonts w:cs="Arial"/>
                    <w:i/>
                    <w:szCs w:val="18"/>
                  </w:rPr>
                </w:rPrChange>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4072B1" w:rsidRDefault="00765DC8" w:rsidP="00F43D0B">
            <w:pPr>
              <w:pStyle w:val="TAL"/>
              <w:rPr>
                <w:i/>
                <w:lang w:eastAsia="en-GB"/>
                <w:rPrChange w:id="174569" w:author="Draft version 2" w:date="2020-04-03T01:44:00Z">
                  <w:rPr>
                    <w:i/>
                    <w:lang w:eastAsia="en-GB"/>
                  </w:rPr>
                </w:rPrChange>
              </w:rPr>
            </w:pPr>
            <w:r w:rsidRPr="004072B1">
              <w:rPr>
                <w:rFonts w:cs="Arial"/>
                <w:i/>
                <w:szCs w:val="18"/>
                <w:rPrChange w:id="174570" w:author="Draft version 2" w:date="2020-04-03T01:44:00Z">
                  <w:rPr>
                    <w:rFonts w:cs="Arial"/>
                    <w:i/>
                    <w:szCs w:val="18"/>
                  </w:rPr>
                </w:rPrChang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4072B1" w:rsidRDefault="009D583B" w:rsidP="00F43D0B">
            <w:pPr>
              <w:pStyle w:val="TAL"/>
              <w:rPr>
                <w:lang w:eastAsia="en-GB"/>
                <w:rPrChange w:id="174571" w:author="Draft version 2" w:date="2020-04-03T01:44:00Z">
                  <w:rPr>
                    <w:lang w:eastAsia="en-GB"/>
                  </w:rPr>
                </w:rPrChange>
              </w:rPr>
            </w:pPr>
            <w:r w:rsidRPr="004072B1">
              <w:rPr>
                <w:lang w:eastAsia="en-GB"/>
                <w:rPrChange w:id="174572" w:author="Draft version 2" w:date="2020-04-03T01:44:00Z">
                  <w:rPr>
                    <w:lang w:eastAsia="en-GB"/>
                  </w:rPr>
                </w:rPrChange>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4072B1" w:rsidRDefault="00765DC8" w:rsidP="00F43D0B">
            <w:pPr>
              <w:pStyle w:val="TAL"/>
              <w:rPr>
                <w:lang w:eastAsia="en-GB"/>
                <w:rPrChange w:id="174573" w:author="Draft version 2" w:date="2020-04-03T01:44:00Z">
                  <w:rPr>
                    <w:lang w:eastAsia="en-GB"/>
                  </w:rPr>
                </w:rPrChange>
              </w:rPr>
            </w:pPr>
          </w:p>
        </w:tc>
      </w:tr>
      <w:tr w:rsidR="00936420" w:rsidRPr="004072B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4072B1" w:rsidRDefault="00765DC8" w:rsidP="00F43D0B">
            <w:pPr>
              <w:pStyle w:val="TAL"/>
              <w:rPr>
                <w:lang w:eastAsia="en-GB"/>
                <w:rPrChange w:id="174574" w:author="Draft version 2" w:date="2020-04-03T01:44:00Z">
                  <w:rPr>
                    <w:lang w:eastAsia="en-GB"/>
                  </w:rPr>
                </w:rPrChange>
              </w:rPr>
            </w:pPr>
            <w:r w:rsidRPr="004072B1">
              <w:rPr>
                <w:lang w:eastAsia="en-GB"/>
                <w:rPrChange w:id="174575" w:author="Draft version 2" w:date="2020-04-03T01:44:00Z">
                  <w:rPr>
                    <w:lang w:eastAsia="en-GB"/>
                  </w:rPr>
                </w:rPrChange>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4072B1" w:rsidRDefault="00765DC8" w:rsidP="00F43D0B">
            <w:pPr>
              <w:pStyle w:val="TAL"/>
              <w:rPr>
                <w:rFonts w:cs="Arial"/>
                <w:i/>
                <w:szCs w:val="18"/>
                <w:rPrChange w:id="174576" w:author="Draft version 2" w:date="2020-04-03T01:44:00Z">
                  <w:rPr>
                    <w:rFonts w:cs="Arial"/>
                    <w:i/>
                    <w:szCs w:val="18"/>
                  </w:rPr>
                </w:rPrChange>
              </w:rPr>
            </w:pPr>
            <w:r w:rsidRPr="004072B1">
              <w:rPr>
                <w:rFonts w:cs="Arial"/>
                <w:i/>
                <w:szCs w:val="18"/>
                <w:rPrChange w:id="174577" w:author="Draft version 2" w:date="2020-04-03T01:44:00Z">
                  <w:rPr>
                    <w:rFonts w:cs="Arial"/>
                    <w:i/>
                    <w:szCs w:val="18"/>
                  </w:rPr>
                </w:rPrChange>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4072B1" w:rsidRDefault="00765DC8" w:rsidP="00F43D0B">
            <w:pPr>
              <w:pStyle w:val="TAL"/>
              <w:rPr>
                <w:i/>
                <w:lang w:eastAsia="en-GB"/>
                <w:rPrChange w:id="174578" w:author="Draft version 2" w:date="2020-04-03T01:44:00Z">
                  <w:rPr>
                    <w:i/>
                    <w:lang w:eastAsia="en-GB"/>
                  </w:rPr>
                </w:rPrChange>
              </w:rPr>
            </w:pPr>
            <w:r w:rsidRPr="004072B1">
              <w:rPr>
                <w:rFonts w:cs="Arial"/>
                <w:i/>
                <w:szCs w:val="18"/>
                <w:rPrChange w:id="174579" w:author="Draft version 2" w:date="2020-04-03T01:44:00Z">
                  <w:rPr>
                    <w:rFonts w:cs="Arial"/>
                    <w:i/>
                    <w:szCs w:val="18"/>
                  </w:rPr>
                </w:rPrChang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4072B1" w:rsidRDefault="009E4B60" w:rsidP="00F43D0B">
            <w:pPr>
              <w:pStyle w:val="TAL"/>
              <w:rPr>
                <w:lang w:eastAsia="en-GB"/>
                <w:rPrChange w:id="174580" w:author="Draft version 2" w:date="2020-04-03T01:44:00Z">
                  <w:rPr>
                    <w:lang w:eastAsia="en-GB"/>
                  </w:rPr>
                </w:rPrChange>
              </w:rPr>
            </w:pPr>
            <w:r w:rsidRPr="004072B1">
              <w:rPr>
                <w:lang w:eastAsia="en-GB"/>
                <w:rPrChange w:id="174581" w:author="Draft version 2" w:date="2020-04-03T01:44:00Z">
                  <w:rPr>
                    <w:lang w:eastAsia="en-GB"/>
                  </w:rPr>
                </w:rPrChange>
              </w:rPr>
              <w:t xml:space="preserve">6 or </w:t>
            </w:r>
            <w:r w:rsidR="00765DC8" w:rsidRPr="004072B1">
              <w:rPr>
                <w:lang w:eastAsia="en-GB"/>
                <w:rPrChange w:id="174582" w:author="Draft version 2" w:date="2020-04-03T01:44:00Z">
                  <w:rPr>
                    <w:lang w:eastAsia="en-GB"/>
                  </w:rPr>
                </w:rPrChange>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4072B1" w:rsidRDefault="00C2209C" w:rsidP="003E6F61">
            <w:pPr>
              <w:pStyle w:val="TAL"/>
              <w:rPr>
                <w:rFonts w:eastAsia="SimSun"/>
                <w:lang w:eastAsia="zh-CN"/>
                <w:rPrChange w:id="174583" w:author="Draft version 2" w:date="2020-04-03T01:44:00Z">
                  <w:rPr>
                    <w:rFonts w:eastAsia="SimSun"/>
                    <w:lang w:eastAsia="zh-CN"/>
                  </w:rPr>
                </w:rPrChange>
              </w:rPr>
            </w:pPr>
            <w:r w:rsidRPr="004072B1">
              <w:rPr>
                <w:rFonts w:eastAsia="SimSun"/>
                <w:lang w:eastAsia="zh-CN"/>
                <w:rPrChange w:id="174584" w:author="Draft version 2" w:date="2020-04-03T01:44:00Z">
                  <w:rPr>
                    <w:rFonts w:eastAsia="SimSun"/>
                    <w:lang w:eastAsia="zh-CN"/>
                  </w:rPr>
                </w:rPrChange>
              </w:rPr>
              <w:t>Value</w:t>
            </w:r>
            <w:r w:rsidR="003E6F61" w:rsidRPr="004072B1">
              <w:rPr>
                <w:rFonts w:eastAsia="SimSun"/>
                <w:lang w:eastAsia="zh-CN"/>
                <w:rPrChange w:id="174585" w:author="Draft version 2" w:date="2020-04-03T01:44:00Z">
                  <w:rPr>
                    <w:rFonts w:eastAsia="SimSun"/>
                    <w:lang w:eastAsia="zh-CN"/>
                  </w:rPr>
                </w:rPrChange>
              </w:rPr>
              <w:t xml:space="preserve">=6 applies for a UE supporting reduced CP latency for the case of </w:t>
            </w:r>
            <w:r w:rsidR="003E6F61" w:rsidRPr="004072B1">
              <w:rPr>
                <w:rFonts w:eastAsia="SimSun"/>
                <w:rPrChange w:id="174586" w:author="Draft version 2" w:date="2020-04-03T01:44:00Z">
                  <w:rPr>
                    <w:rFonts w:eastAsia="SimSun"/>
                  </w:rPr>
                </w:rPrChange>
              </w:rPr>
              <w:t>RRCResume</w:t>
            </w:r>
            <w:r w:rsidR="003E6F61" w:rsidRPr="004072B1">
              <w:rPr>
                <w:rFonts w:eastAsia="SimSun"/>
                <w:lang w:eastAsia="zh-CN"/>
                <w:rPrChange w:id="174587" w:author="Draft version 2" w:date="2020-04-03T01:44:00Z">
                  <w:rPr>
                    <w:rFonts w:eastAsia="SimSun"/>
                    <w:lang w:eastAsia="zh-CN"/>
                  </w:rPr>
                </w:rPrChange>
              </w:rPr>
              <w:t xml:space="preserve"> message only including MAC and PHY configuration, and no DRX, SPS, configured grant, CA or MIMO re-configuration will be triggered by this message. Further, the UL grant for transmission of </w:t>
            </w:r>
            <w:r w:rsidR="003E6F61" w:rsidRPr="004072B1">
              <w:rPr>
                <w:rFonts w:eastAsia="SimSun"/>
                <w:i/>
                <w:lang w:eastAsia="zh-CN"/>
                <w:rPrChange w:id="174588" w:author="Draft version 2" w:date="2020-04-03T01:44:00Z">
                  <w:rPr>
                    <w:rFonts w:eastAsia="SimSun"/>
                    <w:i/>
                    <w:lang w:eastAsia="zh-CN"/>
                  </w:rPr>
                </w:rPrChange>
              </w:rPr>
              <w:t>RRCResumeComplete</w:t>
            </w:r>
            <w:r w:rsidR="003E6F61" w:rsidRPr="004072B1">
              <w:rPr>
                <w:rFonts w:eastAsia="SimSun"/>
                <w:lang w:eastAsia="zh-CN"/>
                <w:rPrChange w:id="174589" w:author="Draft version 2" w:date="2020-04-03T01:44:00Z">
                  <w:rPr>
                    <w:rFonts w:eastAsia="SimSun"/>
                    <w:lang w:eastAsia="zh-CN"/>
                  </w:rPr>
                </w:rPrChange>
              </w:rPr>
              <w:t xml:space="preserve"> and the data is transmitted over common search space with DCI format 0_0.</w:t>
            </w:r>
          </w:p>
          <w:p w14:paraId="78ACC189" w14:textId="0674B486" w:rsidR="003E6F61" w:rsidRPr="004072B1" w:rsidRDefault="003E6F61" w:rsidP="003E6F61">
            <w:pPr>
              <w:pStyle w:val="TAL"/>
              <w:rPr>
                <w:rPrChange w:id="174590" w:author="Draft version 2" w:date="2020-04-03T01:44:00Z">
                  <w:rPr/>
                </w:rPrChange>
              </w:rPr>
            </w:pPr>
            <w:r w:rsidRPr="004072B1">
              <w:rPr>
                <w:rPrChange w:id="174591" w:author="Draft version 2" w:date="2020-04-03T01:44:00Z">
                  <w:rPr/>
                </w:rPrChange>
              </w:rPr>
              <w:t xml:space="preserve">In this scenario, the RRC procedure delay </w:t>
            </w:r>
            <w:r w:rsidR="00C2209C" w:rsidRPr="004072B1">
              <w:rPr>
                <w:rPrChange w:id="174592" w:author="Draft version 2" w:date="2020-04-03T01:44:00Z">
                  <w:rPr/>
                </w:rPrChange>
              </w:rPr>
              <w:t xml:space="preserve">[ms] </w:t>
            </w:r>
            <w:r w:rsidRPr="004072B1">
              <w:rPr>
                <w:rPrChange w:id="174593" w:author="Draft version 2" w:date="2020-04-03T01:44:00Z">
                  <w:rPr/>
                </w:rPrChange>
              </w:rPr>
              <w:t>can extend beyond the reception of the UL grant, up to 7 ms.</w:t>
            </w:r>
          </w:p>
          <w:p w14:paraId="16898D26" w14:textId="77777777" w:rsidR="003E6F61" w:rsidRPr="004072B1" w:rsidRDefault="003E6F61" w:rsidP="003E6F61">
            <w:pPr>
              <w:pStyle w:val="TAL"/>
              <w:rPr>
                <w:rPrChange w:id="174594" w:author="Draft version 2" w:date="2020-04-03T01:44:00Z">
                  <w:rPr/>
                </w:rPrChange>
              </w:rPr>
            </w:pPr>
          </w:p>
          <w:p w14:paraId="2B10044E" w14:textId="6B7F88D5" w:rsidR="00765DC8" w:rsidRPr="004072B1" w:rsidRDefault="003E6F61" w:rsidP="003E6F61">
            <w:pPr>
              <w:pStyle w:val="TAL"/>
              <w:rPr>
                <w:lang w:eastAsia="en-GB"/>
                <w:rPrChange w:id="174595" w:author="Draft version 2" w:date="2020-04-03T01:44:00Z">
                  <w:rPr>
                    <w:lang w:eastAsia="en-GB"/>
                  </w:rPr>
                </w:rPrChange>
              </w:rPr>
            </w:pPr>
            <w:r w:rsidRPr="004072B1">
              <w:rPr>
                <w:rPrChange w:id="174596" w:author="Draft version 2" w:date="2020-04-03T01:44:00Z">
                  <w:rPr/>
                </w:rPrChange>
              </w:rPr>
              <w:t>For other cases</w:t>
            </w:r>
            <w:r w:rsidR="00C2209C" w:rsidRPr="004072B1">
              <w:rPr>
                <w:rPrChange w:id="174597" w:author="Draft version 2" w:date="2020-04-03T01:44:00Z">
                  <w:rPr/>
                </w:rPrChange>
              </w:rPr>
              <w:t>,</w:t>
            </w:r>
            <w:r w:rsidRPr="004072B1">
              <w:rPr>
                <w:rPrChange w:id="174598" w:author="Draft version 2" w:date="2020-04-03T01:44:00Z">
                  <w:rPr/>
                </w:rPrChange>
              </w:rPr>
              <w:t xml:space="preserve"> </w:t>
            </w:r>
            <w:r w:rsidR="00C2209C" w:rsidRPr="004072B1">
              <w:rPr>
                <w:rPrChange w:id="174599" w:author="Draft version 2" w:date="2020-04-03T01:44:00Z">
                  <w:rPr/>
                </w:rPrChange>
              </w:rPr>
              <w:t>Value</w:t>
            </w:r>
            <w:r w:rsidRPr="004072B1">
              <w:rPr>
                <w:rPrChange w:id="174600" w:author="Draft version 2" w:date="2020-04-03T01:44:00Z">
                  <w:rPr/>
                </w:rPrChange>
              </w:rPr>
              <w:t xml:space="preserve"> = 10 applies.</w:t>
            </w:r>
          </w:p>
        </w:tc>
      </w:tr>
      <w:tr w:rsidR="00936420" w:rsidRPr="004072B1"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4072B1" w:rsidRDefault="00765DC8" w:rsidP="00F43D0B">
            <w:pPr>
              <w:pStyle w:val="TAL"/>
              <w:rPr>
                <w:lang w:eastAsia="en-GB"/>
                <w:rPrChange w:id="174601" w:author="Draft version 2" w:date="2020-04-03T01:44:00Z">
                  <w:rPr>
                    <w:lang w:eastAsia="en-GB"/>
                  </w:rPr>
                </w:rPrChange>
              </w:rPr>
            </w:pPr>
            <w:r w:rsidRPr="004072B1">
              <w:rPr>
                <w:lang w:eastAsia="en-GB"/>
                <w:rPrChange w:id="174602" w:author="Draft version 2" w:date="2020-04-03T01:44:00Z">
                  <w:rPr>
                    <w:lang w:eastAsia="en-GB"/>
                  </w:rPr>
                </w:rPrChange>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4072B1" w:rsidRDefault="00765DC8" w:rsidP="00F43D0B">
            <w:pPr>
              <w:pStyle w:val="TAL"/>
              <w:rPr>
                <w:rFonts w:cs="Arial"/>
                <w:i/>
                <w:szCs w:val="18"/>
                <w:rPrChange w:id="174603" w:author="Draft version 2" w:date="2020-04-03T01:44:00Z">
                  <w:rPr>
                    <w:rFonts w:cs="Arial"/>
                    <w:i/>
                    <w:szCs w:val="18"/>
                  </w:rPr>
                </w:rPrChange>
              </w:rPr>
            </w:pPr>
            <w:r w:rsidRPr="004072B1">
              <w:rPr>
                <w:rFonts w:cs="Arial"/>
                <w:i/>
                <w:szCs w:val="18"/>
                <w:rPrChange w:id="174604" w:author="Draft version 2" w:date="2020-04-03T01:44:00Z">
                  <w:rPr>
                    <w:rFonts w:cs="Arial"/>
                    <w:i/>
                    <w:szCs w:val="18"/>
                  </w:rPr>
                </w:rPrChange>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4072B1" w:rsidRDefault="00765DC8" w:rsidP="00F43D0B">
            <w:pPr>
              <w:pStyle w:val="TAL"/>
              <w:rPr>
                <w:i/>
                <w:lang w:eastAsia="en-GB"/>
                <w:rPrChange w:id="174605" w:author="Draft version 2" w:date="2020-04-03T01:44:00Z">
                  <w:rPr>
                    <w:i/>
                    <w:lang w:eastAsia="en-GB"/>
                  </w:rPr>
                </w:rPrChange>
              </w:rPr>
            </w:pPr>
            <w:r w:rsidRPr="004072B1">
              <w:rPr>
                <w:rFonts w:cs="Arial"/>
                <w:i/>
                <w:szCs w:val="18"/>
                <w:rPrChange w:id="174606" w:author="Draft version 2" w:date="2020-04-03T01:44:00Z">
                  <w:rPr>
                    <w:rFonts w:cs="Arial"/>
                    <w:i/>
                    <w:szCs w:val="18"/>
                  </w:rPr>
                </w:rPrChang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4072B1" w:rsidRDefault="00765DC8" w:rsidP="00F43D0B">
            <w:pPr>
              <w:pStyle w:val="TAL"/>
              <w:rPr>
                <w:lang w:eastAsia="en-GB"/>
                <w:rPrChange w:id="174607" w:author="Draft version 2" w:date="2020-04-03T01:44:00Z">
                  <w:rPr>
                    <w:lang w:eastAsia="en-GB"/>
                  </w:rPr>
                </w:rPrChange>
              </w:rPr>
            </w:pPr>
            <w:r w:rsidRPr="004072B1">
              <w:rPr>
                <w:lang w:eastAsia="en-GB"/>
                <w:rPrChange w:id="174608" w:author="Draft version 2" w:date="2020-04-03T01:44:00Z">
                  <w:rPr>
                    <w:lang w:eastAsia="en-GB"/>
                  </w:rPr>
                </w:rPrChange>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4072B1" w:rsidRDefault="00765DC8" w:rsidP="00F43D0B">
            <w:pPr>
              <w:pStyle w:val="TAL"/>
              <w:rPr>
                <w:lang w:eastAsia="en-GB"/>
                <w:rPrChange w:id="174609" w:author="Draft version 2" w:date="2020-04-03T01:44:00Z">
                  <w:rPr>
                    <w:lang w:eastAsia="en-GB"/>
                  </w:rPr>
                </w:rPrChange>
              </w:rPr>
            </w:pPr>
          </w:p>
        </w:tc>
      </w:tr>
      <w:tr w:rsidR="00936420" w:rsidRPr="004072B1"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4072B1" w:rsidRDefault="00765DC8" w:rsidP="00F43D0B">
            <w:pPr>
              <w:pStyle w:val="TAL"/>
              <w:rPr>
                <w:lang w:eastAsia="en-GB"/>
                <w:rPrChange w:id="174610" w:author="Draft version 2" w:date="2020-04-03T01:44:00Z">
                  <w:rPr>
                    <w:lang w:eastAsia="en-GB"/>
                  </w:rPr>
                </w:rPrChange>
              </w:rPr>
            </w:pPr>
            <w:r w:rsidRPr="004072B1">
              <w:rPr>
                <w:lang w:eastAsia="en-GB"/>
                <w:rPrChange w:id="174611" w:author="Draft version 2" w:date="2020-04-03T01:44:00Z">
                  <w:rPr>
                    <w:lang w:eastAsia="en-GB"/>
                  </w:rPr>
                </w:rPrChange>
              </w:rPr>
              <w:t xml:space="preserve">Initial </w:t>
            </w:r>
            <w:r w:rsidR="00812ED0" w:rsidRPr="004072B1">
              <w:rPr>
                <w:rPrChange w:id="174612" w:author="Draft version 2" w:date="2020-04-03T01:44:00Z">
                  <w:rPr/>
                </w:rPrChange>
              </w:rPr>
              <w:t xml:space="preserve">AS </w:t>
            </w:r>
            <w:r w:rsidRPr="004072B1">
              <w:rPr>
                <w:lang w:eastAsia="en-GB"/>
                <w:rPrChange w:id="174613" w:author="Draft version 2" w:date="2020-04-03T01:44:00Z">
                  <w:rPr>
                    <w:lang w:eastAsia="en-GB"/>
                  </w:rPr>
                </w:rPrChange>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4072B1" w:rsidRDefault="00765DC8" w:rsidP="00F43D0B">
            <w:pPr>
              <w:pStyle w:val="TAL"/>
              <w:rPr>
                <w:rFonts w:cs="Arial"/>
                <w:i/>
                <w:szCs w:val="18"/>
                <w:rPrChange w:id="174614" w:author="Draft version 2" w:date="2020-04-03T01:44:00Z">
                  <w:rPr>
                    <w:rFonts w:cs="Arial"/>
                    <w:i/>
                    <w:szCs w:val="18"/>
                  </w:rPr>
                </w:rPrChange>
              </w:rPr>
            </w:pPr>
            <w:r w:rsidRPr="004072B1">
              <w:rPr>
                <w:i/>
                <w:lang w:eastAsia="en-GB"/>
                <w:rPrChange w:id="174615" w:author="Draft version 2" w:date="2020-04-03T01:44:00Z">
                  <w:rPr>
                    <w:i/>
                    <w:lang w:eastAsia="en-GB"/>
                  </w:rPr>
                </w:rPrChange>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4072B1" w:rsidRDefault="00765DC8" w:rsidP="00F43D0B">
            <w:pPr>
              <w:pStyle w:val="TAL"/>
              <w:rPr>
                <w:i/>
                <w:lang w:eastAsia="en-GB"/>
                <w:rPrChange w:id="174616" w:author="Draft version 2" w:date="2020-04-03T01:44:00Z">
                  <w:rPr>
                    <w:i/>
                    <w:lang w:eastAsia="en-GB"/>
                  </w:rPr>
                </w:rPrChange>
              </w:rPr>
            </w:pPr>
            <w:r w:rsidRPr="004072B1">
              <w:rPr>
                <w:i/>
                <w:lang w:eastAsia="en-GB"/>
                <w:rPrChange w:id="174617" w:author="Draft version 2" w:date="2020-04-03T01:44:00Z">
                  <w:rPr>
                    <w:i/>
                    <w:lang w:eastAsia="en-GB"/>
                  </w:rPr>
                </w:rPrChange>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4072B1" w:rsidRDefault="00765DC8" w:rsidP="00F43D0B">
            <w:pPr>
              <w:pStyle w:val="TAL"/>
              <w:rPr>
                <w:lang w:eastAsia="en-GB"/>
                <w:rPrChange w:id="174618" w:author="Draft version 2" w:date="2020-04-03T01:44:00Z">
                  <w:rPr>
                    <w:lang w:eastAsia="en-GB"/>
                  </w:rPr>
                </w:rPrChange>
              </w:rPr>
            </w:pPr>
            <w:r w:rsidRPr="004072B1">
              <w:rPr>
                <w:lang w:eastAsia="en-GB"/>
                <w:rPrChange w:id="174619" w:author="Draft version 2" w:date="2020-04-03T01:44:00Z">
                  <w:rPr>
                    <w:lang w:eastAsia="en-GB"/>
                  </w:rPr>
                </w:rPrChange>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4072B1" w:rsidRDefault="00765DC8" w:rsidP="00F43D0B">
            <w:pPr>
              <w:pStyle w:val="TAL"/>
              <w:rPr>
                <w:lang w:eastAsia="en-GB"/>
                <w:rPrChange w:id="174620" w:author="Draft version 2" w:date="2020-04-03T01:44:00Z">
                  <w:rPr>
                    <w:lang w:eastAsia="en-GB"/>
                  </w:rPr>
                </w:rPrChange>
              </w:rPr>
            </w:pPr>
          </w:p>
        </w:tc>
      </w:tr>
      <w:tr w:rsidR="00936420" w:rsidRPr="004072B1"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4072B1" w:rsidRDefault="00765DC8" w:rsidP="00F43D0B">
            <w:pPr>
              <w:pStyle w:val="TAL"/>
              <w:rPr>
                <w:lang w:eastAsia="en-GB"/>
                <w:rPrChange w:id="174621" w:author="Draft version 2" w:date="2020-04-03T01:44:00Z">
                  <w:rPr>
                    <w:lang w:eastAsia="en-GB"/>
                  </w:rPr>
                </w:rPrChange>
              </w:rPr>
            </w:pPr>
            <w:r w:rsidRPr="004072B1">
              <w:rPr>
                <w:lang w:eastAsia="en-GB"/>
                <w:rPrChange w:id="174622" w:author="Draft version 2" w:date="2020-04-03T01:44:00Z">
                  <w:rPr>
                    <w:lang w:eastAsia="en-GB"/>
                  </w:rPr>
                </w:rPrChange>
              </w:rPr>
              <w:lastRenderedPageBreak/>
              <w:t>Other procedures</w:t>
            </w:r>
          </w:p>
        </w:tc>
      </w:tr>
      <w:tr w:rsidR="00936420" w:rsidRPr="004072B1"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4072B1" w:rsidRDefault="002C5D28" w:rsidP="00F43D0B">
            <w:pPr>
              <w:pStyle w:val="TAL"/>
              <w:rPr>
                <w:lang w:eastAsia="en-GB"/>
                <w:rPrChange w:id="174623" w:author="Draft version 2" w:date="2020-04-03T01:44:00Z">
                  <w:rPr>
                    <w:lang w:eastAsia="en-GB"/>
                  </w:rPr>
                </w:rPrChange>
              </w:rPr>
            </w:pPr>
            <w:r w:rsidRPr="004072B1">
              <w:rPr>
                <w:lang w:eastAsia="en-GB"/>
                <w:rPrChange w:id="174624" w:author="Draft version 2" w:date="2020-04-03T01:44:00Z">
                  <w:rPr>
                    <w:lang w:eastAsia="en-GB"/>
                  </w:rPr>
                </w:rPrChange>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4072B1" w:rsidRDefault="002C5D28" w:rsidP="00F43D0B">
            <w:pPr>
              <w:pStyle w:val="TAL"/>
              <w:rPr>
                <w:rFonts w:cs="Arial"/>
                <w:i/>
                <w:szCs w:val="18"/>
                <w:rPrChange w:id="174625" w:author="Draft version 2" w:date="2020-04-03T01:44:00Z">
                  <w:rPr>
                    <w:rFonts w:cs="Arial"/>
                    <w:i/>
                    <w:szCs w:val="18"/>
                  </w:rPr>
                </w:rPrChange>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4072B1" w:rsidRDefault="002C5D28" w:rsidP="00F43D0B">
            <w:pPr>
              <w:pStyle w:val="TAL"/>
              <w:rPr>
                <w:i/>
                <w:lang w:eastAsia="en-GB"/>
                <w:rPrChange w:id="174626" w:author="Draft version 2" w:date="2020-04-03T01:44:00Z">
                  <w:rPr>
                    <w:i/>
                    <w:lang w:eastAsia="en-GB"/>
                  </w:rPr>
                </w:rPrChange>
              </w:rPr>
            </w:pPr>
            <w:r w:rsidRPr="004072B1">
              <w:rPr>
                <w:i/>
                <w:noProof/>
                <w:lang w:eastAsia="en-GB"/>
                <w:rPrChange w:id="174627" w:author="Draft version 2" w:date="2020-04-03T01:44:00Z">
                  <w:rPr>
                    <w:i/>
                    <w:noProof/>
                    <w:lang w:eastAsia="en-GB"/>
                  </w:rPr>
                </w:rPrChange>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4072B1" w:rsidRDefault="002C5D28" w:rsidP="00F43D0B">
            <w:pPr>
              <w:pStyle w:val="TAL"/>
              <w:rPr>
                <w:lang w:eastAsia="en-GB"/>
                <w:rPrChange w:id="174628" w:author="Draft version 2" w:date="2020-04-03T01:44:00Z">
                  <w:rPr>
                    <w:lang w:eastAsia="en-GB"/>
                  </w:rPr>
                </w:rPrChange>
              </w:rPr>
            </w:pPr>
            <w:r w:rsidRPr="004072B1">
              <w:rPr>
                <w:lang w:eastAsia="zh-CN"/>
                <w:rPrChange w:id="174629" w:author="Draft version 2" w:date="2020-04-03T01:44:00Z">
                  <w:rPr>
                    <w:lang w:eastAsia="zh-CN"/>
                  </w:rPr>
                </w:rPrChange>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4072B1" w:rsidRDefault="002C5D28" w:rsidP="00F43D0B">
            <w:pPr>
              <w:pStyle w:val="TAL"/>
              <w:rPr>
                <w:lang w:eastAsia="en-GB"/>
                <w:rPrChange w:id="174630" w:author="Draft version 2" w:date="2020-04-03T01:44:00Z">
                  <w:rPr>
                    <w:lang w:eastAsia="en-GB"/>
                  </w:rPr>
                </w:rPrChange>
              </w:rPr>
            </w:pPr>
          </w:p>
        </w:tc>
      </w:tr>
      <w:tr w:rsidR="00936420" w:rsidRPr="004072B1"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4072B1" w:rsidRDefault="00765DC8" w:rsidP="00F43D0B">
            <w:pPr>
              <w:pStyle w:val="TAL"/>
              <w:rPr>
                <w:lang w:eastAsia="en-GB"/>
                <w:rPrChange w:id="174631" w:author="Draft version 2" w:date="2020-04-03T01:44:00Z">
                  <w:rPr>
                    <w:lang w:eastAsia="en-GB"/>
                  </w:rPr>
                </w:rPrChange>
              </w:rPr>
            </w:pPr>
            <w:r w:rsidRPr="004072B1">
              <w:rPr>
                <w:lang w:eastAsia="en-GB"/>
                <w:rPrChange w:id="174632" w:author="Draft version 2" w:date="2020-04-03T01:44:00Z">
                  <w:rPr>
                    <w:lang w:eastAsia="en-GB"/>
                  </w:rPr>
                </w:rPrChange>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4072B1" w:rsidRDefault="00765DC8" w:rsidP="00F43D0B">
            <w:pPr>
              <w:pStyle w:val="TAL"/>
              <w:rPr>
                <w:rFonts w:cs="Arial"/>
                <w:i/>
                <w:szCs w:val="18"/>
                <w:rPrChange w:id="174633" w:author="Draft version 2" w:date="2020-04-03T01:44:00Z">
                  <w:rPr>
                    <w:rFonts w:cs="Arial"/>
                    <w:i/>
                    <w:szCs w:val="18"/>
                  </w:rPr>
                </w:rPrChange>
              </w:rPr>
            </w:pPr>
            <w:r w:rsidRPr="004072B1">
              <w:rPr>
                <w:i/>
                <w:lang w:eastAsia="en-GB"/>
                <w:rPrChange w:id="174634" w:author="Draft version 2" w:date="2020-04-03T01:44:00Z">
                  <w:rPr>
                    <w:i/>
                    <w:lang w:eastAsia="en-GB"/>
                  </w:rPr>
                </w:rPrChange>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4072B1" w:rsidRDefault="00765DC8" w:rsidP="00F43D0B">
            <w:pPr>
              <w:pStyle w:val="TAL"/>
              <w:rPr>
                <w:i/>
                <w:noProof/>
                <w:lang w:eastAsia="en-GB"/>
                <w:rPrChange w:id="174635" w:author="Draft version 2" w:date="2020-04-03T01:44:00Z">
                  <w:rPr>
                    <w:i/>
                    <w:noProof/>
                    <w:lang w:eastAsia="en-GB"/>
                  </w:rPr>
                </w:rPrChange>
              </w:rPr>
            </w:pPr>
            <w:r w:rsidRPr="004072B1">
              <w:rPr>
                <w:i/>
                <w:lang w:eastAsia="en-GB"/>
                <w:rPrChange w:id="174636" w:author="Draft version 2" w:date="2020-04-03T01:44:00Z">
                  <w:rPr>
                    <w:i/>
                    <w:lang w:eastAsia="en-GB"/>
                  </w:rPr>
                </w:rPrChange>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4072B1" w:rsidRDefault="00456989" w:rsidP="00F43D0B">
            <w:pPr>
              <w:pStyle w:val="TAL"/>
              <w:rPr>
                <w:lang w:eastAsia="zh-CN"/>
                <w:rPrChange w:id="174637" w:author="Draft version 2" w:date="2020-04-03T01:44:00Z">
                  <w:rPr>
                    <w:lang w:eastAsia="zh-CN"/>
                  </w:rPr>
                </w:rPrChange>
              </w:rPr>
            </w:pPr>
            <w:r w:rsidRPr="004072B1">
              <w:rPr>
                <w:rFonts w:cs="Arial"/>
                <w:lang w:eastAsia="zh-CN"/>
                <w:rPrChange w:id="174638" w:author="Draft version 2" w:date="2020-04-03T01:44:00Z">
                  <w:rPr>
                    <w:rFonts w:cs="Arial"/>
                    <w:lang w:eastAsia="zh-CN"/>
                  </w:rPr>
                </w:rPrChange>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4072B1" w:rsidRDefault="00765DC8" w:rsidP="00F43D0B">
            <w:pPr>
              <w:pStyle w:val="TAL"/>
              <w:rPr>
                <w:lang w:eastAsia="en-GB"/>
                <w:rPrChange w:id="174639" w:author="Draft version 2" w:date="2020-04-03T01:44:00Z">
                  <w:rPr>
                    <w:lang w:eastAsia="en-GB"/>
                  </w:rPr>
                </w:rPrChange>
              </w:rPr>
            </w:pPr>
          </w:p>
        </w:tc>
      </w:tr>
      <w:tr w:rsidR="00765DC8" w:rsidRPr="004072B1"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4072B1" w:rsidRDefault="00765DC8" w:rsidP="00F43D0B">
            <w:pPr>
              <w:pStyle w:val="TAL"/>
              <w:rPr>
                <w:lang w:eastAsia="en-GB"/>
                <w:rPrChange w:id="174640" w:author="Draft version 2" w:date="2020-04-03T01:44:00Z">
                  <w:rPr>
                    <w:lang w:eastAsia="en-GB"/>
                  </w:rPr>
                </w:rPrChange>
              </w:rPr>
            </w:pPr>
            <w:r w:rsidRPr="004072B1">
              <w:rPr>
                <w:lang w:eastAsia="en-GB"/>
                <w:rPrChange w:id="174641" w:author="Draft version 2" w:date="2020-04-03T01:44:00Z">
                  <w:rPr>
                    <w:lang w:eastAsia="en-GB"/>
                  </w:rPr>
                </w:rPrChange>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4072B1" w:rsidRDefault="00765DC8" w:rsidP="00F43D0B">
            <w:pPr>
              <w:pStyle w:val="TAL"/>
              <w:rPr>
                <w:rFonts w:cs="Arial"/>
                <w:i/>
                <w:szCs w:val="18"/>
                <w:rPrChange w:id="174642" w:author="Draft version 2" w:date="2020-04-03T01:44:00Z">
                  <w:rPr>
                    <w:rFonts w:cs="Arial"/>
                    <w:i/>
                    <w:szCs w:val="18"/>
                  </w:rPr>
                </w:rPrChange>
              </w:rPr>
            </w:pPr>
            <w:r w:rsidRPr="004072B1">
              <w:rPr>
                <w:i/>
                <w:lang w:eastAsia="en-GB"/>
                <w:rPrChange w:id="174643" w:author="Draft version 2" w:date="2020-04-03T01:44:00Z">
                  <w:rPr>
                    <w:i/>
                    <w:lang w:eastAsia="en-GB"/>
                  </w:rPr>
                </w:rPrChange>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4072B1" w:rsidRDefault="00765DC8" w:rsidP="00F43D0B">
            <w:pPr>
              <w:pStyle w:val="TAL"/>
              <w:rPr>
                <w:i/>
                <w:noProof/>
                <w:lang w:eastAsia="en-GB"/>
                <w:rPrChange w:id="174644" w:author="Draft version 2" w:date="2020-04-03T01:44:00Z">
                  <w:rPr>
                    <w:i/>
                    <w:noProof/>
                    <w:lang w:eastAsia="en-GB"/>
                  </w:rPr>
                </w:rPrChange>
              </w:rPr>
            </w:pPr>
            <w:r w:rsidRPr="004072B1">
              <w:rPr>
                <w:i/>
                <w:lang w:eastAsia="en-GB"/>
                <w:rPrChange w:id="174645" w:author="Draft version 2" w:date="2020-04-03T01:44:00Z">
                  <w:rPr>
                    <w:i/>
                    <w:lang w:eastAsia="en-GB"/>
                  </w:rPr>
                </w:rPrChange>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4072B1" w:rsidRDefault="00765DC8" w:rsidP="00F43D0B">
            <w:pPr>
              <w:pStyle w:val="TAL"/>
              <w:rPr>
                <w:lang w:eastAsia="zh-CN"/>
                <w:rPrChange w:id="174646" w:author="Draft version 2" w:date="2020-04-03T01:44:00Z">
                  <w:rPr>
                    <w:lang w:eastAsia="zh-CN"/>
                  </w:rPr>
                </w:rPrChange>
              </w:rPr>
            </w:pPr>
            <w:r w:rsidRPr="004072B1">
              <w:rPr>
                <w:lang w:eastAsia="en-GB"/>
                <w:rPrChange w:id="174647" w:author="Draft version 2" w:date="2020-04-03T01:44:00Z">
                  <w:rPr>
                    <w:lang w:eastAsia="en-GB"/>
                  </w:rPr>
                </w:rPrChange>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4072B1" w:rsidRDefault="00765DC8" w:rsidP="00F43D0B">
            <w:pPr>
              <w:pStyle w:val="TAL"/>
              <w:rPr>
                <w:lang w:eastAsia="en-GB"/>
                <w:rPrChange w:id="174648" w:author="Draft version 2" w:date="2020-04-03T01:44:00Z">
                  <w:rPr>
                    <w:lang w:eastAsia="en-GB"/>
                  </w:rPr>
                </w:rPrChange>
              </w:rPr>
            </w:pPr>
          </w:p>
        </w:tc>
      </w:tr>
    </w:tbl>
    <w:p w14:paraId="6DA061EF" w14:textId="77777777" w:rsidR="002C5D28" w:rsidRPr="004072B1" w:rsidRDefault="002C5D28" w:rsidP="002C5D28">
      <w:pPr>
        <w:rPr>
          <w:rPrChange w:id="174649" w:author="Draft version 2" w:date="2020-04-03T01:44:00Z">
            <w:rPr/>
          </w:rPrChange>
        </w:rPr>
      </w:pPr>
    </w:p>
    <w:p w14:paraId="3CD9EDA8" w14:textId="77777777" w:rsidR="002C5D28" w:rsidRPr="004072B1" w:rsidRDefault="002C5D28" w:rsidP="002C5D28">
      <w:pPr>
        <w:pStyle w:val="Heading8"/>
        <w:rPr>
          <w:rPrChange w:id="174650" w:author="Draft version 2" w:date="2020-04-03T01:44:00Z">
            <w:rPr/>
          </w:rPrChange>
        </w:rPr>
      </w:pPr>
      <w:bookmarkStart w:id="174651" w:name="_Toc20426268"/>
      <w:bookmarkStart w:id="174652" w:name="_Toc29321665"/>
      <w:bookmarkStart w:id="174653" w:name="_Toc36757537"/>
      <w:r w:rsidRPr="004072B1">
        <w:rPr>
          <w:rPrChange w:id="174654" w:author="Draft version 2" w:date="2020-04-03T01:44:00Z">
            <w:rPr/>
          </w:rPrChange>
        </w:rPr>
        <w:t>Annex A (informative):</w:t>
      </w:r>
      <w:r w:rsidRPr="004072B1">
        <w:rPr>
          <w:rPrChange w:id="174655" w:author="Draft version 2" w:date="2020-04-03T01:44:00Z">
            <w:rPr/>
          </w:rPrChange>
        </w:rPr>
        <w:tab/>
        <w:t>Guidelines, mainly on use of ASN.1</w:t>
      </w:r>
      <w:bookmarkEnd w:id="174651"/>
      <w:bookmarkEnd w:id="174652"/>
      <w:bookmarkEnd w:id="174653"/>
    </w:p>
    <w:p w14:paraId="0F7F2C29" w14:textId="77777777" w:rsidR="002C5D28" w:rsidRPr="004072B1" w:rsidRDefault="002C5D28" w:rsidP="002C5D28">
      <w:pPr>
        <w:pStyle w:val="Heading1"/>
        <w:rPr>
          <w:rPrChange w:id="174656" w:author="Draft version 2" w:date="2020-04-03T01:44:00Z">
            <w:rPr/>
          </w:rPrChange>
        </w:rPr>
      </w:pPr>
      <w:bookmarkStart w:id="174657" w:name="_Toc20426269"/>
      <w:bookmarkStart w:id="174658" w:name="_Toc29321666"/>
      <w:bookmarkStart w:id="174659" w:name="_Toc36757538"/>
      <w:r w:rsidRPr="004072B1">
        <w:rPr>
          <w:rPrChange w:id="174660" w:author="Draft version 2" w:date="2020-04-03T01:44:00Z">
            <w:rPr/>
          </w:rPrChange>
        </w:rPr>
        <w:t>A.1</w:t>
      </w:r>
      <w:r w:rsidRPr="004072B1">
        <w:rPr>
          <w:rPrChange w:id="174661" w:author="Draft version 2" w:date="2020-04-03T01:44:00Z">
            <w:rPr/>
          </w:rPrChange>
        </w:rPr>
        <w:tab/>
        <w:t>Introduction</w:t>
      </w:r>
      <w:bookmarkEnd w:id="174657"/>
      <w:bookmarkEnd w:id="174658"/>
      <w:bookmarkEnd w:id="174659"/>
    </w:p>
    <w:p w14:paraId="1CCDEA7A" w14:textId="77777777" w:rsidR="002C5D28" w:rsidRPr="004072B1" w:rsidRDefault="002C5D28" w:rsidP="002C5D28">
      <w:pPr>
        <w:rPr>
          <w:rPrChange w:id="174662" w:author="Draft version 2" w:date="2020-04-03T01:44:00Z">
            <w:rPr/>
          </w:rPrChange>
        </w:rPr>
      </w:pPr>
      <w:r w:rsidRPr="004072B1">
        <w:rPr>
          <w:rPrChange w:id="174663" w:author="Draft version 2" w:date="2020-04-03T01:44:00Z">
            <w:rPr/>
          </w:rPrChange>
        </w:rPr>
        <w:t>The following clauses contain guidelines for the specification of RRC protocol data units (PDUs) with ASN.1.</w:t>
      </w:r>
    </w:p>
    <w:p w14:paraId="22A90C09" w14:textId="77777777" w:rsidR="002C5D28" w:rsidRPr="004072B1" w:rsidRDefault="002C5D28" w:rsidP="002C5D28">
      <w:pPr>
        <w:pStyle w:val="Heading1"/>
        <w:rPr>
          <w:rPrChange w:id="174664" w:author="Draft version 2" w:date="2020-04-03T01:44:00Z">
            <w:rPr/>
          </w:rPrChange>
        </w:rPr>
      </w:pPr>
      <w:bookmarkStart w:id="174665" w:name="_Toc20426270"/>
      <w:bookmarkStart w:id="174666" w:name="_Toc29321667"/>
      <w:bookmarkStart w:id="174667" w:name="_Toc36757539"/>
      <w:r w:rsidRPr="004072B1">
        <w:rPr>
          <w:rPrChange w:id="174668" w:author="Draft version 2" w:date="2020-04-03T01:44:00Z">
            <w:rPr/>
          </w:rPrChange>
        </w:rPr>
        <w:t>A.2</w:t>
      </w:r>
      <w:r w:rsidRPr="004072B1">
        <w:rPr>
          <w:rPrChange w:id="174669" w:author="Draft version 2" w:date="2020-04-03T01:44:00Z">
            <w:rPr/>
          </w:rPrChange>
        </w:rPr>
        <w:tab/>
        <w:t>Procedural specification</w:t>
      </w:r>
      <w:bookmarkEnd w:id="174665"/>
      <w:bookmarkEnd w:id="174666"/>
      <w:bookmarkEnd w:id="174667"/>
    </w:p>
    <w:p w14:paraId="4A3F7436" w14:textId="77777777" w:rsidR="002C5D28" w:rsidRPr="004072B1" w:rsidRDefault="002C5D28" w:rsidP="002C5D28">
      <w:pPr>
        <w:pStyle w:val="Heading2"/>
        <w:rPr>
          <w:rPrChange w:id="174670" w:author="Draft version 2" w:date="2020-04-03T01:44:00Z">
            <w:rPr/>
          </w:rPrChange>
        </w:rPr>
      </w:pPr>
      <w:bookmarkStart w:id="174671" w:name="_Toc20426271"/>
      <w:bookmarkStart w:id="174672" w:name="_Toc29321668"/>
      <w:bookmarkStart w:id="174673" w:name="_Toc36757540"/>
      <w:r w:rsidRPr="004072B1">
        <w:rPr>
          <w:rPrChange w:id="174674" w:author="Draft version 2" w:date="2020-04-03T01:44:00Z">
            <w:rPr/>
          </w:rPrChange>
        </w:rPr>
        <w:t>A.2.1</w:t>
      </w:r>
      <w:r w:rsidRPr="004072B1">
        <w:rPr>
          <w:rPrChange w:id="174675" w:author="Draft version 2" w:date="2020-04-03T01:44:00Z">
            <w:rPr/>
          </w:rPrChange>
        </w:rPr>
        <w:tab/>
        <w:t>General principles</w:t>
      </w:r>
      <w:bookmarkEnd w:id="174671"/>
      <w:bookmarkEnd w:id="174672"/>
      <w:bookmarkEnd w:id="174673"/>
    </w:p>
    <w:p w14:paraId="7F5A0545" w14:textId="77777777" w:rsidR="002C5D28" w:rsidRPr="004072B1" w:rsidRDefault="002C5D28" w:rsidP="002C5D28">
      <w:pPr>
        <w:rPr>
          <w:rPrChange w:id="174676" w:author="Draft version 2" w:date="2020-04-03T01:44:00Z">
            <w:rPr/>
          </w:rPrChange>
        </w:rPr>
      </w:pPr>
      <w:r w:rsidRPr="004072B1">
        <w:rPr>
          <w:rPrChange w:id="174677" w:author="Draft version 2" w:date="2020-04-03T01:44:00Z">
            <w:rPr/>
          </w:rPrChange>
        </w:rPr>
        <w:t>The procedural specification provides an overall high level description regarding the UE behaviour in a particular scenario.</w:t>
      </w:r>
    </w:p>
    <w:p w14:paraId="3B89171C" w14:textId="4585C407" w:rsidR="002C5D28" w:rsidRPr="004072B1" w:rsidRDefault="002C5D28" w:rsidP="002C5D28">
      <w:pPr>
        <w:rPr>
          <w:rPrChange w:id="174678" w:author="Draft version 2" w:date="2020-04-03T01:44:00Z">
            <w:rPr/>
          </w:rPrChange>
        </w:rPr>
      </w:pPr>
      <w:r w:rsidRPr="004072B1">
        <w:rPr>
          <w:rPrChange w:id="174679" w:author="Draft version 2" w:date="2020-04-03T01:44:00Z">
            <w:rPr/>
          </w:rPrChange>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4072B1">
        <w:rPr>
          <w:rPrChange w:id="174680" w:author="Draft version 2" w:date="2020-04-03T01:44:00Z">
            <w:rPr/>
          </w:rPrChange>
        </w:rPr>
        <w:t>clause</w:t>
      </w:r>
      <w:r w:rsidRPr="004072B1">
        <w:rPr>
          <w:rPrChange w:id="174681" w:author="Draft version 2" w:date="2020-04-03T01:44:00Z">
            <w:rPr/>
          </w:rPrChange>
        </w:rPr>
        <w:t xml:space="preserve"> e.g. general actions, more complicated actions depending on the value of multiple fields.</w:t>
      </w:r>
    </w:p>
    <w:p w14:paraId="15486E82" w14:textId="77777777" w:rsidR="002C5D28" w:rsidRPr="004072B1" w:rsidRDefault="002C5D28" w:rsidP="002C5D28">
      <w:pPr>
        <w:rPr>
          <w:rPrChange w:id="174682" w:author="Draft version 2" w:date="2020-04-03T01:44:00Z">
            <w:rPr/>
          </w:rPrChange>
        </w:rPr>
      </w:pPr>
      <w:r w:rsidRPr="004072B1">
        <w:rPr>
          <w:rPrChange w:id="174683" w:author="Draft version 2" w:date="2020-04-03T01:44:00Z">
            <w:rPr/>
          </w:rPrChange>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4072B1" w:rsidRDefault="002C5D28" w:rsidP="002C5D28">
      <w:pPr>
        <w:pStyle w:val="Heading2"/>
        <w:rPr>
          <w:rPrChange w:id="174684" w:author="Draft version 2" w:date="2020-04-03T01:44:00Z">
            <w:rPr/>
          </w:rPrChange>
        </w:rPr>
      </w:pPr>
      <w:bookmarkStart w:id="174685" w:name="_Toc20426272"/>
      <w:bookmarkStart w:id="174686" w:name="_Toc29321669"/>
      <w:bookmarkStart w:id="174687" w:name="_Toc36757541"/>
      <w:r w:rsidRPr="004072B1">
        <w:rPr>
          <w:rPrChange w:id="174688" w:author="Draft version 2" w:date="2020-04-03T01:44:00Z">
            <w:rPr/>
          </w:rPrChange>
        </w:rPr>
        <w:t>A.2.2</w:t>
      </w:r>
      <w:r w:rsidRPr="004072B1">
        <w:rPr>
          <w:rPrChange w:id="174689" w:author="Draft version 2" w:date="2020-04-03T01:44:00Z">
            <w:rPr/>
          </w:rPrChange>
        </w:rPr>
        <w:tab/>
        <w:t>More detailed aspects</w:t>
      </w:r>
      <w:bookmarkEnd w:id="174685"/>
      <w:bookmarkEnd w:id="174686"/>
      <w:bookmarkEnd w:id="174687"/>
    </w:p>
    <w:p w14:paraId="7D79024B" w14:textId="77777777" w:rsidR="002C5D28" w:rsidRPr="004072B1" w:rsidRDefault="002C5D28" w:rsidP="002C5D28">
      <w:pPr>
        <w:rPr>
          <w:rPrChange w:id="174690" w:author="Draft version 2" w:date="2020-04-03T01:44:00Z">
            <w:rPr/>
          </w:rPrChange>
        </w:rPr>
      </w:pPr>
      <w:r w:rsidRPr="004072B1">
        <w:rPr>
          <w:rPrChange w:id="174691" w:author="Draft version 2" w:date="2020-04-03T01:44:00Z">
            <w:rPr/>
          </w:rPrChange>
        </w:rPr>
        <w:t>The following more detailed conventions should be used:</w:t>
      </w:r>
    </w:p>
    <w:p w14:paraId="2659EAF0" w14:textId="77777777" w:rsidR="002C5D28" w:rsidRPr="004072B1" w:rsidRDefault="002C5D28" w:rsidP="002C5D28">
      <w:pPr>
        <w:pStyle w:val="B1"/>
        <w:rPr>
          <w:rPrChange w:id="174692" w:author="Draft version 2" w:date="2020-04-03T01:44:00Z">
            <w:rPr/>
          </w:rPrChange>
        </w:rPr>
      </w:pPr>
      <w:r w:rsidRPr="004072B1">
        <w:rPr>
          <w:rPrChange w:id="174693" w:author="Draft version 2" w:date="2020-04-03T01:44:00Z">
            <w:rPr/>
          </w:rPrChange>
        </w:rPr>
        <w:t>-</w:t>
      </w:r>
      <w:r w:rsidRPr="004072B1">
        <w:rPr>
          <w:rPrChange w:id="174694" w:author="Draft version 2" w:date="2020-04-03T01:44:00Z">
            <w:rPr/>
          </w:rPrChange>
        </w:rPr>
        <w:tab/>
        <w:t>Bullets:</w:t>
      </w:r>
    </w:p>
    <w:p w14:paraId="6296BE0B" w14:textId="77777777" w:rsidR="002C5D28" w:rsidRPr="004072B1" w:rsidRDefault="002C5D28" w:rsidP="002C5D28">
      <w:pPr>
        <w:pStyle w:val="B2"/>
        <w:rPr>
          <w:rPrChange w:id="174695" w:author="Draft version 2" w:date="2020-04-03T01:44:00Z">
            <w:rPr/>
          </w:rPrChange>
        </w:rPr>
      </w:pPr>
      <w:r w:rsidRPr="004072B1">
        <w:rPr>
          <w:rPrChange w:id="174696" w:author="Draft version 2" w:date="2020-04-03T01:44:00Z">
            <w:rPr/>
          </w:rPrChange>
        </w:rPr>
        <w:t>-</w:t>
      </w:r>
      <w:r w:rsidRPr="004072B1">
        <w:rPr>
          <w:rPrChange w:id="174697" w:author="Draft version 2" w:date="2020-04-03T01:44:00Z">
            <w:rPr/>
          </w:rPrChange>
        </w:rPr>
        <w:tab/>
        <w:t>Capitals should be used in the same manner as in other parts of the procedural text i.e. in most cases no capital applies since the bullets are part of the sentence starting with 'The UE shall:'</w:t>
      </w:r>
    </w:p>
    <w:p w14:paraId="4C05A96D" w14:textId="77777777" w:rsidR="002C5D28" w:rsidRPr="004072B1" w:rsidRDefault="002C5D28" w:rsidP="002C5D28">
      <w:pPr>
        <w:pStyle w:val="B2"/>
        <w:rPr>
          <w:rPrChange w:id="174698" w:author="Draft version 2" w:date="2020-04-03T01:44:00Z">
            <w:rPr/>
          </w:rPrChange>
        </w:rPr>
      </w:pPr>
      <w:r w:rsidRPr="004072B1">
        <w:rPr>
          <w:rPrChange w:id="174699" w:author="Draft version 2" w:date="2020-04-03T01:44:00Z">
            <w:rPr/>
          </w:rPrChange>
        </w:rPr>
        <w:t>-</w:t>
      </w:r>
      <w:r w:rsidRPr="004072B1">
        <w:rPr>
          <w:rPrChange w:id="174700" w:author="Draft version 2" w:date="2020-04-03T01:44:00Z">
            <w:rPr/>
          </w:rPrChange>
        </w:rPr>
        <w:tab/>
        <w:t>All bullets, including the last one in a sub-clause, should end with a semi-colon i.e. an ';.</w:t>
      </w:r>
    </w:p>
    <w:p w14:paraId="104196FD" w14:textId="77777777" w:rsidR="002C5D28" w:rsidRPr="004072B1" w:rsidRDefault="002C5D28" w:rsidP="002C5D28">
      <w:pPr>
        <w:pStyle w:val="B1"/>
        <w:rPr>
          <w:rPrChange w:id="174701" w:author="Draft version 2" w:date="2020-04-03T01:44:00Z">
            <w:rPr/>
          </w:rPrChange>
        </w:rPr>
      </w:pPr>
      <w:r w:rsidRPr="004072B1">
        <w:rPr>
          <w:rPrChange w:id="174702" w:author="Draft version 2" w:date="2020-04-03T01:44:00Z">
            <w:rPr/>
          </w:rPrChange>
        </w:rPr>
        <w:t>-</w:t>
      </w:r>
      <w:r w:rsidRPr="004072B1">
        <w:rPr>
          <w:rPrChange w:id="174703" w:author="Draft version 2" w:date="2020-04-03T01:44:00Z">
            <w:rPr/>
          </w:rPrChange>
        </w:rPr>
        <w:tab/>
        <w:t>Conditions:</w:t>
      </w:r>
    </w:p>
    <w:p w14:paraId="3F4A19F6" w14:textId="77777777" w:rsidR="002C5D28" w:rsidRPr="004072B1" w:rsidRDefault="002C5D28" w:rsidP="002C5D28">
      <w:pPr>
        <w:pStyle w:val="B2"/>
        <w:rPr>
          <w:rPrChange w:id="174704" w:author="Draft version 2" w:date="2020-04-03T01:44:00Z">
            <w:rPr/>
          </w:rPrChange>
        </w:rPr>
      </w:pPr>
      <w:r w:rsidRPr="004072B1">
        <w:rPr>
          <w:rPrChange w:id="174705" w:author="Draft version 2" w:date="2020-04-03T01:44:00Z">
            <w:rPr/>
          </w:rPrChange>
        </w:rPr>
        <w:lastRenderedPageBreak/>
        <w:t>-</w:t>
      </w:r>
      <w:r w:rsidRPr="004072B1">
        <w:rPr>
          <w:rPrChange w:id="174706" w:author="Draft version 2" w:date="2020-04-03T01:44:00Z">
            <w:rPr/>
          </w:rPrChange>
        </w:rPr>
        <w:tab/>
        <w:t>Whenever multiple conditions apply, a semi-colon should be used at the end of each conditions with the exception of the last one, i.e. as in 'if cond1, or cond2.</w:t>
      </w:r>
    </w:p>
    <w:p w14:paraId="18D2D919" w14:textId="77777777" w:rsidR="002C5D28" w:rsidRPr="004072B1" w:rsidRDefault="002C5D28" w:rsidP="002C5D28">
      <w:pPr>
        <w:pStyle w:val="Heading1"/>
        <w:rPr>
          <w:rPrChange w:id="174707" w:author="Draft version 2" w:date="2020-04-03T01:44:00Z">
            <w:rPr/>
          </w:rPrChange>
        </w:rPr>
      </w:pPr>
      <w:bookmarkStart w:id="174708" w:name="_Toc20426273"/>
      <w:bookmarkStart w:id="174709" w:name="_Toc29321670"/>
      <w:bookmarkStart w:id="174710" w:name="_Toc36757542"/>
      <w:r w:rsidRPr="004072B1">
        <w:rPr>
          <w:rPrChange w:id="174711" w:author="Draft version 2" w:date="2020-04-03T01:44:00Z">
            <w:rPr/>
          </w:rPrChange>
        </w:rPr>
        <w:t>A.3</w:t>
      </w:r>
      <w:r w:rsidRPr="004072B1">
        <w:rPr>
          <w:rPrChange w:id="174712" w:author="Draft version 2" w:date="2020-04-03T01:44:00Z">
            <w:rPr/>
          </w:rPrChange>
        </w:rPr>
        <w:tab/>
        <w:t>PDU specification</w:t>
      </w:r>
      <w:bookmarkEnd w:id="174708"/>
      <w:bookmarkEnd w:id="174709"/>
      <w:bookmarkEnd w:id="174710"/>
    </w:p>
    <w:p w14:paraId="6BDF48AE" w14:textId="77777777" w:rsidR="002C5D28" w:rsidRPr="004072B1" w:rsidRDefault="002C5D28" w:rsidP="002C5D28">
      <w:pPr>
        <w:pStyle w:val="Heading2"/>
        <w:rPr>
          <w:rPrChange w:id="174713" w:author="Draft version 2" w:date="2020-04-03T01:44:00Z">
            <w:rPr/>
          </w:rPrChange>
        </w:rPr>
      </w:pPr>
      <w:bookmarkStart w:id="174714" w:name="_Toc20426274"/>
      <w:bookmarkStart w:id="174715" w:name="_Toc29321671"/>
      <w:bookmarkStart w:id="174716" w:name="_Toc36757543"/>
      <w:r w:rsidRPr="004072B1">
        <w:rPr>
          <w:rPrChange w:id="174717" w:author="Draft version 2" w:date="2020-04-03T01:44:00Z">
            <w:rPr/>
          </w:rPrChange>
        </w:rPr>
        <w:t>A.3.1</w:t>
      </w:r>
      <w:r w:rsidRPr="004072B1">
        <w:rPr>
          <w:rPrChange w:id="174718" w:author="Draft version 2" w:date="2020-04-03T01:44:00Z">
            <w:rPr/>
          </w:rPrChange>
        </w:rPr>
        <w:tab/>
        <w:t>General principles</w:t>
      </w:r>
      <w:bookmarkEnd w:id="174714"/>
      <w:bookmarkEnd w:id="174715"/>
      <w:bookmarkEnd w:id="174716"/>
    </w:p>
    <w:p w14:paraId="6FF428AE" w14:textId="77777777" w:rsidR="002C5D28" w:rsidRPr="004072B1" w:rsidRDefault="002C5D28" w:rsidP="002C5D28">
      <w:pPr>
        <w:pStyle w:val="Heading3"/>
        <w:rPr>
          <w:rPrChange w:id="174719" w:author="Draft version 2" w:date="2020-04-03T01:44:00Z">
            <w:rPr/>
          </w:rPrChange>
        </w:rPr>
      </w:pPr>
      <w:bookmarkStart w:id="174720" w:name="_Toc20426275"/>
      <w:bookmarkStart w:id="174721" w:name="_Toc29321672"/>
      <w:bookmarkStart w:id="174722" w:name="_Toc36757544"/>
      <w:r w:rsidRPr="004072B1">
        <w:rPr>
          <w:rPrChange w:id="174723" w:author="Draft version 2" w:date="2020-04-03T01:44:00Z">
            <w:rPr/>
          </w:rPrChange>
        </w:rPr>
        <w:t>A.3.1.1</w:t>
      </w:r>
      <w:r w:rsidRPr="004072B1">
        <w:rPr>
          <w:rPrChange w:id="174724" w:author="Draft version 2" w:date="2020-04-03T01:44:00Z">
            <w:rPr/>
          </w:rPrChange>
        </w:rPr>
        <w:tab/>
        <w:t>ASN.1 sections</w:t>
      </w:r>
      <w:bookmarkEnd w:id="174720"/>
      <w:bookmarkEnd w:id="174721"/>
      <w:bookmarkEnd w:id="174722"/>
    </w:p>
    <w:p w14:paraId="04C98397" w14:textId="1D9850D5" w:rsidR="002C5D28" w:rsidRPr="004072B1" w:rsidRDefault="002C5D28" w:rsidP="002C5D28">
      <w:pPr>
        <w:rPr>
          <w:rPrChange w:id="174725" w:author="Draft version 2" w:date="2020-04-03T01:44:00Z">
            <w:rPr/>
          </w:rPrChange>
        </w:rPr>
      </w:pPr>
      <w:r w:rsidRPr="004072B1">
        <w:rPr>
          <w:rPrChange w:id="174726" w:author="Draft version 2" w:date="2020-04-03T01:44:00Z">
            <w:rPr/>
          </w:rPrChange>
        </w:rPr>
        <w:t>The RRC PDU contents are formally and completely described using abstract syntax notation (ASN.1), see X.680 [</w:t>
      </w:r>
      <w:r w:rsidR="00C2209C" w:rsidRPr="004072B1">
        <w:rPr>
          <w:rPrChange w:id="174727" w:author="Draft version 2" w:date="2020-04-03T01:44:00Z">
            <w:rPr/>
          </w:rPrChange>
        </w:rPr>
        <w:t>6</w:t>
      </w:r>
      <w:r w:rsidRPr="004072B1">
        <w:rPr>
          <w:rPrChange w:id="174728" w:author="Draft version 2" w:date="2020-04-03T01:44:00Z">
            <w:rPr/>
          </w:rPrChange>
        </w:rPr>
        <w:t>], X.681 [</w:t>
      </w:r>
      <w:r w:rsidR="00C2209C" w:rsidRPr="004072B1">
        <w:rPr>
          <w:rPrChange w:id="174729" w:author="Draft version 2" w:date="2020-04-03T01:44:00Z">
            <w:rPr/>
          </w:rPrChange>
        </w:rPr>
        <w:t>7</w:t>
      </w:r>
      <w:r w:rsidRPr="004072B1">
        <w:rPr>
          <w:rPrChange w:id="174730" w:author="Draft version 2" w:date="2020-04-03T01:44:00Z">
            <w:rPr/>
          </w:rPrChange>
        </w:rPr>
        <w:t>].</w:t>
      </w:r>
    </w:p>
    <w:p w14:paraId="41C9EC61" w14:textId="77777777" w:rsidR="002C5D28" w:rsidRPr="004072B1" w:rsidRDefault="002C5D28" w:rsidP="002C5D28">
      <w:pPr>
        <w:rPr>
          <w:rPrChange w:id="174731" w:author="Draft version 2" w:date="2020-04-03T01:44:00Z">
            <w:rPr/>
          </w:rPrChange>
        </w:rPr>
      </w:pPr>
      <w:r w:rsidRPr="004072B1">
        <w:rPr>
          <w:rPrChange w:id="174732" w:author="Draft version 2" w:date="2020-04-03T01:44:00Z">
            <w:rPr/>
          </w:rPrChange>
        </w:rPr>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4072B1" w:rsidRDefault="002C5D28" w:rsidP="002C5D28">
      <w:pPr>
        <w:pStyle w:val="B1"/>
        <w:rPr>
          <w:rPrChange w:id="174733" w:author="Draft version 2" w:date="2020-04-03T01:44:00Z">
            <w:rPr/>
          </w:rPrChange>
        </w:rPr>
      </w:pPr>
      <w:r w:rsidRPr="004072B1">
        <w:rPr>
          <w:rPrChange w:id="174734" w:author="Draft version 2" w:date="2020-04-03T01:44:00Z">
            <w:rPr/>
          </w:rPrChange>
        </w:rPr>
        <w:t>-</w:t>
      </w:r>
      <w:r w:rsidRPr="004072B1">
        <w:rPr>
          <w:rPrChange w:id="174735" w:author="Draft version 2" w:date="2020-04-03T01:44:00Z">
            <w:rPr/>
          </w:rPrChange>
        </w:rPr>
        <w:tab/>
        <w:t xml:space="preserve">a first text paragraph consisting entirely of an </w:t>
      </w:r>
      <w:r w:rsidRPr="004072B1">
        <w:rPr>
          <w:i/>
          <w:iCs/>
          <w:rPrChange w:id="174736" w:author="Draft version 2" w:date="2020-04-03T01:44:00Z">
            <w:rPr>
              <w:i/>
              <w:iCs/>
            </w:rPr>
          </w:rPrChange>
        </w:rPr>
        <w:t>ASN.1 start tag</w:t>
      </w:r>
      <w:r w:rsidRPr="004072B1">
        <w:rPr>
          <w:rPrChange w:id="174737" w:author="Draft version 2" w:date="2020-04-03T01:44:00Z">
            <w:rPr/>
          </w:rPrChange>
        </w:rPr>
        <w:t>, which consists of a double hyphen followed by a single space and the text string "ASN1START" (in all upper case letters);</w:t>
      </w:r>
    </w:p>
    <w:p w14:paraId="5560DE15" w14:textId="77777777" w:rsidR="002C5D28" w:rsidRPr="004072B1" w:rsidRDefault="002C5D28" w:rsidP="002C5D28">
      <w:pPr>
        <w:pStyle w:val="B1"/>
        <w:rPr>
          <w:rPrChange w:id="174738" w:author="Draft version 2" w:date="2020-04-03T01:44:00Z">
            <w:rPr/>
          </w:rPrChange>
        </w:rPr>
      </w:pPr>
      <w:r w:rsidRPr="004072B1">
        <w:rPr>
          <w:rPrChange w:id="174739" w:author="Draft version 2" w:date="2020-04-03T01:44:00Z">
            <w:rPr/>
          </w:rPrChange>
        </w:rPr>
        <w:t>-</w:t>
      </w:r>
      <w:r w:rsidRPr="004072B1">
        <w:rPr>
          <w:rPrChange w:id="174740" w:author="Draft version 2" w:date="2020-04-03T01:44:00Z">
            <w:rPr/>
          </w:rPrChange>
        </w:rPr>
        <w:tab/>
        <w:t xml:space="preserve">a second text paragraph consisting entirely of a </w:t>
      </w:r>
      <w:r w:rsidRPr="004072B1">
        <w:rPr>
          <w:i/>
          <w:rPrChange w:id="174741" w:author="Draft version 2" w:date="2020-04-03T01:44:00Z">
            <w:rPr>
              <w:i/>
            </w:rPr>
          </w:rPrChange>
        </w:rPr>
        <w:t>block start tag</w:t>
      </w:r>
      <w:r w:rsidRPr="004072B1">
        <w:rPr>
          <w:rPrChange w:id="174742" w:author="Draft version 2" w:date="2020-04-03T01:44:00Z">
            <w:rPr/>
          </w:rPrChange>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4072B1" w:rsidRDefault="002C5D28" w:rsidP="002C5D28">
      <w:pPr>
        <w:rPr>
          <w:rPrChange w:id="174743" w:author="Draft version 2" w:date="2020-04-03T01:44:00Z">
            <w:rPr/>
          </w:rPrChange>
        </w:rPr>
      </w:pPr>
      <w:r w:rsidRPr="004072B1">
        <w:rPr>
          <w:rPrChange w:id="174744" w:author="Draft version 2" w:date="2020-04-03T01:44:00Z">
            <w:rPr/>
          </w:rPrChange>
        </w:rPr>
        <w:t>Similarly, each ASN.1 section ends with the following:</w:t>
      </w:r>
    </w:p>
    <w:p w14:paraId="7DCB4920" w14:textId="77777777" w:rsidR="002C5D28" w:rsidRPr="004072B1" w:rsidRDefault="002C5D28" w:rsidP="002C5D28">
      <w:pPr>
        <w:pStyle w:val="B1"/>
        <w:rPr>
          <w:rPrChange w:id="174745" w:author="Draft version 2" w:date="2020-04-03T01:44:00Z">
            <w:rPr/>
          </w:rPrChange>
        </w:rPr>
      </w:pPr>
      <w:r w:rsidRPr="004072B1">
        <w:rPr>
          <w:rPrChange w:id="174746" w:author="Draft version 2" w:date="2020-04-03T01:44:00Z">
            <w:rPr/>
          </w:rPrChange>
        </w:rPr>
        <w:t>-</w:t>
      </w:r>
      <w:r w:rsidRPr="004072B1">
        <w:rPr>
          <w:rPrChange w:id="174747" w:author="Draft version 2" w:date="2020-04-03T01:44:00Z">
            <w:rPr/>
          </w:rPrChange>
        </w:rPr>
        <w:tab/>
        <w:t xml:space="preserve">a first text paragraph consisting entirely of a </w:t>
      </w:r>
      <w:r w:rsidRPr="004072B1">
        <w:rPr>
          <w:i/>
          <w:rPrChange w:id="174748" w:author="Draft version 2" w:date="2020-04-03T01:44:00Z">
            <w:rPr>
              <w:i/>
            </w:rPr>
          </w:rPrChange>
        </w:rPr>
        <w:t>blockstop tag</w:t>
      </w:r>
      <w:r w:rsidRPr="004072B1">
        <w:rPr>
          <w:rPrChange w:id="174749" w:author="Draft version 2" w:date="2020-04-03T01:44:00Z">
            <w:rPr/>
          </w:rPrChange>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4072B1" w:rsidRDefault="002C5D28" w:rsidP="002C5D28">
      <w:pPr>
        <w:pStyle w:val="B1"/>
        <w:rPr>
          <w:rPrChange w:id="174750" w:author="Draft version 2" w:date="2020-04-03T01:44:00Z">
            <w:rPr/>
          </w:rPrChange>
        </w:rPr>
      </w:pPr>
      <w:r w:rsidRPr="004072B1">
        <w:rPr>
          <w:rPrChange w:id="174751" w:author="Draft version 2" w:date="2020-04-03T01:44:00Z">
            <w:rPr/>
          </w:rPrChange>
        </w:rPr>
        <w:t>-</w:t>
      </w:r>
      <w:r w:rsidRPr="004072B1">
        <w:rPr>
          <w:rPrChange w:id="174752" w:author="Draft version 2" w:date="2020-04-03T01:44:00Z">
            <w:rPr/>
          </w:rPrChange>
        </w:rPr>
        <w:tab/>
        <w:t xml:space="preserve">a second text paragraph consisting entirely of an </w:t>
      </w:r>
      <w:r w:rsidRPr="004072B1">
        <w:rPr>
          <w:i/>
          <w:iCs/>
          <w:rPrChange w:id="174753" w:author="Draft version 2" w:date="2020-04-03T01:44:00Z">
            <w:rPr>
              <w:i/>
              <w:iCs/>
            </w:rPr>
          </w:rPrChange>
        </w:rPr>
        <w:t>ASN.1 stop tag</w:t>
      </w:r>
      <w:r w:rsidRPr="004072B1">
        <w:rPr>
          <w:rPrChange w:id="174754" w:author="Draft version 2" w:date="2020-04-03T01:44:00Z">
            <w:rPr/>
          </w:rPrChange>
        </w:rPr>
        <w:t>, which consists of a double hyphen followed by a singlespace and the text "ASN1STOP" (in all upper case letters).</w:t>
      </w:r>
    </w:p>
    <w:p w14:paraId="6557F45F" w14:textId="77777777" w:rsidR="002C5D28" w:rsidRPr="004072B1" w:rsidRDefault="002C5D28" w:rsidP="002C5D28">
      <w:pPr>
        <w:rPr>
          <w:rPrChange w:id="174755" w:author="Draft version 2" w:date="2020-04-03T01:44:00Z">
            <w:rPr/>
          </w:rPrChange>
        </w:rPr>
      </w:pPr>
      <w:r w:rsidRPr="004072B1">
        <w:rPr>
          <w:rPrChange w:id="174756" w:author="Draft version 2" w:date="2020-04-03T01:44:00Z">
            <w:rPr/>
          </w:rPrChange>
        </w:rPr>
        <w:t>This results in the following tags:</w:t>
      </w:r>
    </w:p>
    <w:p w14:paraId="7A46C9C8" w14:textId="77777777" w:rsidR="002C5D28" w:rsidRPr="004072B1" w:rsidRDefault="002C5D28" w:rsidP="0096519C">
      <w:pPr>
        <w:pStyle w:val="PL"/>
        <w:rPr>
          <w:rPrChange w:id="174757" w:author="Draft version 2" w:date="2020-04-03T01:44:00Z">
            <w:rPr>
              <w:color w:val="808080"/>
            </w:rPr>
          </w:rPrChange>
        </w:rPr>
      </w:pPr>
      <w:r w:rsidRPr="004072B1">
        <w:rPr>
          <w:rPrChange w:id="174758" w:author="Draft version 2" w:date="2020-04-03T01:44:00Z">
            <w:rPr>
              <w:color w:val="808080"/>
            </w:rPr>
          </w:rPrChange>
        </w:rPr>
        <w:t>-- ASN1START</w:t>
      </w:r>
    </w:p>
    <w:p w14:paraId="08B805BB" w14:textId="77777777" w:rsidR="002C5D28" w:rsidRPr="004072B1" w:rsidRDefault="002C5D28" w:rsidP="0096519C">
      <w:pPr>
        <w:pStyle w:val="PL"/>
        <w:rPr>
          <w:rPrChange w:id="174759" w:author="Draft version 2" w:date="2020-04-03T01:44:00Z">
            <w:rPr>
              <w:color w:val="808080"/>
            </w:rPr>
          </w:rPrChange>
        </w:rPr>
      </w:pPr>
      <w:r w:rsidRPr="004072B1">
        <w:rPr>
          <w:rPrChange w:id="174760" w:author="Draft version 2" w:date="2020-04-03T01:44:00Z">
            <w:rPr>
              <w:color w:val="808080"/>
            </w:rPr>
          </w:rPrChange>
        </w:rPr>
        <w:t>-- TAG-NAME-START</w:t>
      </w:r>
    </w:p>
    <w:p w14:paraId="16C08504" w14:textId="77777777" w:rsidR="002C5D28" w:rsidRPr="004072B1" w:rsidRDefault="002C5D28" w:rsidP="0096519C">
      <w:pPr>
        <w:pStyle w:val="PL"/>
        <w:rPr>
          <w:rPrChange w:id="174761" w:author="Draft version 2" w:date="2020-04-03T01:44:00Z">
            <w:rPr/>
          </w:rPrChange>
        </w:rPr>
      </w:pPr>
    </w:p>
    <w:p w14:paraId="72BBB920" w14:textId="77777777" w:rsidR="002C5D28" w:rsidRPr="004072B1" w:rsidRDefault="002C5D28" w:rsidP="0096519C">
      <w:pPr>
        <w:pStyle w:val="PL"/>
        <w:rPr>
          <w:rPrChange w:id="174762" w:author="Draft version 2" w:date="2020-04-03T01:44:00Z">
            <w:rPr>
              <w:color w:val="808080"/>
            </w:rPr>
          </w:rPrChange>
        </w:rPr>
      </w:pPr>
      <w:r w:rsidRPr="004072B1">
        <w:rPr>
          <w:rPrChange w:id="174763" w:author="Draft version 2" w:date="2020-04-03T01:44:00Z">
            <w:rPr>
              <w:color w:val="808080"/>
            </w:rPr>
          </w:rPrChange>
        </w:rPr>
        <w:t>-- TAG-NAME-STOP</w:t>
      </w:r>
    </w:p>
    <w:p w14:paraId="26B9F630" w14:textId="77777777" w:rsidR="002C5D28" w:rsidRPr="004072B1" w:rsidRDefault="002C5D28" w:rsidP="0096519C">
      <w:pPr>
        <w:pStyle w:val="PL"/>
        <w:rPr>
          <w:rPrChange w:id="174764" w:author="Draft version 2" w:date="2020-04-03T01:44:00Z">
            <w:rPr>
              <w:color w:val="808080"/>
            </w:rPr>
          </w:rPrChange>
        </w:rPr>
      </w:pPr>
      <w:r w:rsidRPr="004072B1">
        <w:rPr>
          <w:rPrChange w:id="174765" w:author="Draft version 2" w:date="2020-04-03T01:44:00Z">
            <w:rPr>
              <w:color w:val="808080"/>
            </w:rPr>
          </w:rPrChange>
        </w:rPr>
        <w:t>-- ASN1STOP</w:t>
      </w:r>
    </w:p>
    <w:p w14:paraId="47266920" w14:textId="77777777" w:rsidR="002C5D28" w:rsidRPr="004072B1" w:rsidRDefault="002C5D28" w:rsidP="002C5D28">
      <w:pPr>
        <w:rPr>
          <w:rPrChange w:id="174766" w:author="Draft version 2" w:date="2020-04-03T01:44:00Z">
            <w:rPr/>
          </w:rPrChange>
        </w:rPr>
      </w:pPr>
    </w:p>
    <w:p w14:paraId="279BDABA" w14:textId="77777777" w:rsidR="002C5D28" w:rsidRPr="004072B1" w:rsidRDefault="002C5D28" w:rsidP="002C5D28">
      <w:pPr>
        <w:rPr>
          <w:rPrChange w:id="174767" w:author="Draft version 2" w:date="2020-04-03T01:44:00Z">
            <w:rPr/>
          </w:rPrChange>
        </w:rPr>
      </w:pPr>
      <w:r w:rsidRPr="004072B1">
        <w:rPr>
          <w:rPrChange w:id="174768" w:author="Draft version 2" w:date="2020-04-03T01:44:00Z">
            <w:rPr/>
          </w:rPrChange>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4072B1" w:rsidRDefault="002C5D28" w:rsidP="002C5D28">
      <w:pPr>
        <w:pStyle w:val="NO"/>
        <w:rPr>
          <w:rPrChange w:id="174769" w:author="Draft version 2" w:date="2020-04-03T01:44:00Z">
            <w:rPr/>
          </w:rPrChange>
        </w:rPr>
      </w:pPr>
      <w:r w:rsidRPr="004072B1">
        <w:rPr>
          <w:rPrChange w:id="174770" w:author="Draft version 2" w:date="2020-04-03T01:44:00Z">
            <w:rPr/>
          </w:rPrChange>
        </w:rPr>
        <w:t>NOTE:</w:t>
      </w:r>
      <w:r w:rsidRPr="004072B1">
        <w:rPr>
          <w:rPrChange w:id="174771" w:author="Draft version 2" w:date="2020-04-03T01:44:00Z">
            <w:rPr/>
          </w:rPrChange>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4072B1" w:rsidRDefault="002C5D28" w:rsidP="002C5D28">
      <w:pPr>
        <w:pStyle w:val="Heading3"/>
        <w:rPr>
          <w:rPrChange w:id="174772" w:author="Draft version 2" w:date="2020-04-03T01:44:00Z">
            <w:rPr/>
          </w:rPrChange>
        </w:rPr>
      </w:pPr>
      <w:bookmarkStart w:id="174773" w:name="_Toc20426276"/>
      <w:bookmarkStart w:id="174774" w:name="_Toc29321673"/>
      <w:bookmarkStart w:id="174775" w:name="_Toc36757545"/>
      <w:r w:rsidRPr="004072B1">
        <w:rPr>
          <w:rPrChange w:id="174776" w:author="Draft version 2" w:date="2020-04-03T01:44:00Z">
            <w:rPr/>
          </w:rPrChange>
        </w:rPr>
        <w:lastRenderedPageBreak/>
        <w:t>A.3.1.2</w:t>
      </w:r>
      <w:r w:rsidRPr="004072B1">
        <w:rPr>
          <w:rPrChange w:id="174777" w:author="Draft version 2" w:date="2020-04-03T01:44:00Z">
            <w:rPr/>
          </w:rPrChange>
        </w:rPr>
        <w:tab/>
        <w:t>ASN.1 identifier naming conventions</w:t>
      </w:r>
      <w:bookmarkEnd w:id="174773"/>
      <w:bookmarkEnd w:id="174774"/>
      <w:bookmarkEnd w:id="174775"/>
    </w:p>
    <w:p w14:paraId="122A23EE" w14:textId="77777777" w:rsidR="002C5D28" w:rsidRPr="004072B1" w:rsidRDefault="002C5D28" w:rsidP="002C5D28">
      <w:pPr>
        <w:rPr>
          <w:rPrChange w:id="174778" w:author="Draft version 2" w:date="2020-04-03T01:44:00Z">
            <w:rPr/>
          </w:rPrChange>
        </w:rPr>
      </w:pPr>
      <w:r w:rsidRPr="004072B1">
        <w:rPr>
          <w:rPrChange w:id="174779" w:author="Draft version 2" w:date="2020-04-03T01:44:00Z">
            <w:rPr/>
          </w:rPrChange>
        </w:rPr>
        <w:t>The naming of identifiers (i.e., the ASN.1 field and type identifiers) should be based on the following guidelines:</w:t>
      </w:r>
    </w:p>
    <w:p w14:paraId="75B109EB" w14:textId="77777777" w:rsidR="002C5D28" w:rsidRPr="004072B1" w:rsidRDefault="002C5D28" w:rsidP="002C5D28">
      <w:pPr>
        <w:pStyle w:val="B1"/>
        <w:rPr>
          <w:rPrChange w:id="174780" w:author="Draft version 2" w:date="2020-04-03T01:44:00Z">
            <w:rPr/>
          </w:rPrChange>
        </w:rPr>
      </w:pPr>
      <w:r w:rsidRPr="004072B1">
        <w:rPr>
          <w:rPrChange w:id="174781" w:author="Draft version 2" w:date="2020-04-03T01:44:00Z">
            <w:rPr/>
          </w:rPrChange>
        </w:rPr>
        <w:t>-</w:t>
      </w:r>
      <w:r w:rsidRPr="004072B1">
        <w:rPr>
          <w:rPrChange w:id="174782" w:author="Draft version 2" w:date="2020-04-03T01:44:00Z">
            <w:rPr/>
          </w:rPrChange>
        </w:rPr>
        <w:tab/>
        <w:t xml:space="preserve">Message (PDU) identifiers should be ordinary mixed case without hyphenation. These identifiers, </w:t>
      </w:r>
      <w:r w:rsidRPr="004072B1">
        <w:rPr>
          <w:i/>
          <w:rPrChange w:id="174783" w:author="Draft version 2" w:date="2020-04-03T01:44:00Z">
            <w:rPr>
              <w:i/>
            </w:rPr>
          </w:rPrChange>
        </w:rPr>
        <w:t>e.g.</w:t>
      </w:r>
      <w:r w:rsidRPr="004072B1">
        <w:rPr>
          <w:rPrChange w:id="174784" w:author="Draft version 2" w:date="2020-04-03T01:44:00Z">
            <w:rPr/>
          </w:rPrChange>
        </w:rPr>
        <w:t xml:space="preserve">, the </w:t>
      </w:r>
      <w:r w:rsidRPr="004072B1">
        <w:rPr>
          <w:i/>
          <w:rPrChange w:id="174785" w:author="Draft version 2" w:date="2020-04-03T01:44:00Z">
            <w:rPr>
              <w:i/>
            </w:rPr>
          </w:rPrChange>
        </w:rPr>
        <w:t>RRCConnectionModificationCommand</w:t>
      </w:r>
      <w:r w:rsidRPr="004072B1">
        <w:rPr>
          <w:rPrChange w:id="174786" w:author="Draft version 2" w:date="2020-04-03T01:44:00Z">
            <w:rPr/>
          </w:rPrChange>
        </w:rPr>
        <w:t>, should be used for reference in the procedure text. Abbreviations should be avoided in these identifiers and abbreviated forms of these identifiers should not be used.</w:t>
      </w:r>
    </w:p>
    <w:p w14:paraId="23D67FDF" w14:textId="77777777" w:rsidR="002C5D28" w:rsidRPr="004072B1" w:rsidRDefault="002C5D28" w:rsidP="002C5D28">
      <w:pPr>
        <w:pStyle w:val="B1"/>
        <w:rPr>
          <w:rPrChange w:id="174787" w:author="Draft version 2" w:date="2020-04-03T01:44:00Z">
            <w:rPr/>
          </w:rPrChange>
        </w:rPr>
      </w:pPr>
      <w:r w:rsidRPr="004072B1">
        <w:rPr>
          <w:rPrChange w:id="174788" w:author="Draft version 2" w:date="2020-04-03T01:44:00Z">
            <w:rPr/>
          </w:rPrChange>
        </w:rPr>
        <w:t>-</w:t>
      </w:r>
      <w:r w:rsidRPr="004072B1">
        <w:rPr>
          <w:rPrChange w:id="174789" w:author="Draft version 2" w:date="2020-04-03T01:44:00Z">
            <w:rPr/>
          </w:rPrChange>
        </w:rPr>
        <w:tab/>
        <w:t xml:space="preserve">Type identifiers other than PDU identifiers should be ordinary mixed case, with hyphenation used to set off acronyms only where an adjacent letter is a capital, </w:t>
      </w:r>
      <w:r w:rsidRPr="004072B1">
        <w:rPr>
          <w:i/>
          <w:rPrChange w:id="174790" w:author="Draft version 2" w:date="2020-04-03T01:44:00Z">
            <w:rPr>
              <w:i/>
            </w:rPr>
          </w:rPrChange>
        </w:rPr>
        <w:t>e.g.</w:t>
      </w:r>
      <w:r w:rsidRPr="004072B1">
        <w:rPr>
          <w:rPrChange w:id="174791" w:author="Draft version 2" w:date="2020-04-03T01:44:00Z">
            <w:rPr/>
          </w:rPrChange>
        </w:rPr>
        <w:t xml:space="preserve">, </w:t>
      </w:r>
      <w:r w:rsidRPr="004072B1">
        <w:rPr>
          <w:i/>
          <w:rPrChange w:id="174792" w:author="Draft version 2" w:date="2020-04-03T01:44:00Z">
            <w:rPr>
              <w:i/>
            </w:rPr>
          </w:rPrChange>
        </w:rPr>
        <w:t xml:space="preserve">EstablishmentCause, SelectedPLMN </w:t>
      </w:r>
      <w:r w:rsidRPr="004072B1">
        <w:rPr>
          <w:iCs/>
          <w:rPrChange w:id="174793" w:author="Draft version 2" w:date="2020-04-03T01:44:00Z">
            <w:rPr>
              <w:iCs/>
            </w:rPr>
          </w:rPrChange>
        </w:rPr>
        <w:t xml:space="preserve">(not </w:t>
      </w:r>
      <w:r w:rsidRPr="004072B1">
        <w:rPr>
          <w:i/>
          <w:rPrChange w:id="174794" w:author="Draft version 2" w:date="2020-04-03T01:44:00Z">
            <w:rPr>
              <w:i/>
            </w:rPr>
          </w:rPrChange>
        </w:rPr>
        <w:t>Selected-PLMN</w:t>
      </w:r>
      <w:r w:rsidRPr="004072B1">
        <w:rPr>
          <w:iCs/>
          <w:rPrChange w:id="174795" w:author="Draft version 2" w:date="2020-04-03T01:44:00Z">
            <w:rPr>
              <w:iCs/>
            </w:rPr>
          </w:rPrChange>
        </w:rPr>
        <w:t>, since the "d" in "Selected" is lowercase)</w:t>
      </w:r>
      <w:r w:rsidRPr="004072B1">
        <w:rPr>
          <w:i/>
          <w:rPrChange w:id="174796" w:author="Draft version 2" w:date="2020-04-03T01:44:00Z">
            <w:rPr>
              <w:i/>
            </w:rPr>
          </w:rPrChange>
        </w:rPr>
        <w:t xml:space="preserve">, InitialUE-Identity </w:t>
      </w:r>
      <w:r w:rsidRPr="004072B1">
        <w:rPr>
          <w:iCs/>
          <w:rPrChange w:id="174797" w:author="Draft version 2" w:date="2020-04-03T01:44:00Z">
            <w:rPr>
              <w:iCs/>
            </w:rPr>
          </w:rPrChange>
        </w:rPr>
        <w:t>and</w:t>
      </w:r>
      <w:r w:rsidRPr="004072B1">
        <w:rPr>
          <w:i/>
          <w:rPrChange w:id="174798" w:author="Draft version 2" w:date="2020-04-03T01:44:00Z">
            <w:rPr>
              <w:i/>
            </w:rPr>
          </w:rPrChange>
        </w:rPr>
        <w:t xml:space="preserve"> MeasSFN-SFN-TimeDifference</w:t>
      </w:r>
      <w:r w:rsidRPr="004072B1">
        <w:rPr>
          <w:rPrChange w:id="174799" w:author="Draft version 2" w:date="2020-04-03T01:44:00Z">
            <w:rPr/>
          </w:rPrChange>
        </w:rPr>
        <w:t>.</w:t>
      </w:r>
    </w:p>
    <w:p w14:paraId="76F45F75" w14:textId="77777777" w:rsidR="002C5D28" w:rsidRPr="004072B1" w:rsidRDefault="002C5D28" w:rsidP="002C5D28">
      <w:pPr>
        <w:pStyle w:val="B1"/>
        <w:rPr>
          <w:rPrChange w:id="174800" w:author="Draft version 2" w:date="2020-04-03T01:44:00Z">
            <w:rPr/>
          </w:rPrChange>
        </w:rPr>
      </w:pPr>
      <w:r w:rsidRPr="004072B1">
        <w:rPr>
          <w:rPrChange w:id="174801" w:author="Draft version 2" w:date="2020-04-03T01:44:00Z">
            <w:rPr/>
          </w:rPrChange>
        </w:rPr>
        <w:t>-</w:t>
      </w:r>
      <w:r w:rsidRPr="004072B1">
        <w:rPr>
          <w:rPrChange w:id="174802" w:author="Draft version 2" w:date="2020-04-03T01:44:00Z">
            <w:rPr/>
          </w:rPrChange>
        </w:rPr>
        <w:tab/>
        <w:t xml:space="preserve">Field identifiers shall start with a lowercase letter and use mixed case thereafter, </w:t>
      </w:r>
      <w:r w:rsidRPr="004072B1">
        <w:rPr>
          <w:i/>
          <w:rPrChange w:id="174803" w:author="Draft version 2" w:date="2020-04-03T01:44:00Z">
            <w:rPr>
              <w:i/>
            </w:rPr>
          </w:rPrChange>
        </w:rPr>
        <w:t>e.g.</w:t>
      </w:r>
      <w:r w:rsidRPr="004072B1">
        <w:rPr>
          <w:rPrChange w:id="174804" w:author="Draft version 2" w:date="2020-04-03T01:44:00Z">
            <w:rPr/>
          </w:rPrChange>
        </w:rPr>
        <w:t xml:space="preserve">, </w:t>
      </w:r>
      <w:r w:rsidRPr="004072B1">
        <w:rPr>
          <w:i/>
          <w:rPrChange w:id="174805" w:author="Draft version 2" w:date="2020-04-03T01:44:00Z">
            <w:rPr>
              <w:i/>
            </w:rPr>
          </w:rPrChange>
        </w:rPr>
        <w:t>establishmentCause</w:t>
      </w:r>
      <w:r w:rsidRPr="004072B1">
        <w:rPr>
          <w:rPrChange w:id="174806" w:author="Draft version 2" w:date="2020-04-03T01:44:00Z">
            <w:rPr/>
          </w:rPrChange>
        </w:rPr>
        <w:t>. If a field identifier begins with an acronym (which would normally be in upper case), the entire acronym is lowercase (</w:t>
      </w:r>
      <w:r w:rsidRPr="004072B1">
        <w:rPr>
          <w:i/>
          <w:rPrChange w:id="174807" w:author="Draft version 2" w:date="2020-04-03T01:44:00Z">
            <w:rPr>
              <w:i/>
            </w:rPr>
          </w:rPrChange>
        </w:rPr>
        <w:t>plmn-Identity</w:t>
      </w:r>
      <w:r w:rsidRPr="004072B1">
        <w:rPr>
          <w:rPrChange w:id="174808" w:author="Draft version 2" w:date="2020-04-03T01:44:00Z">
            <w:rPr/>
          </w:rPrChange>
        </w:rPr>
        <w:t xml:space="preserve">, not </w:t>
      </w:r>
      <w:r w:rsidRPr="004072B1">
        <w:rPr>
          <w:i/>
          <w:rPrChange w:id="174809" w:author="Draft version 2" w:date="2020-04-03T01:44:00Z">
            <w:rPr>
              <w:i/>
            </w:rPr>
          </w:rPrChange>
        </w:rPr>
        <w:t>pLMN-Identity</w:t>
      </w:r>
      <w:r w:rsidRPr="004072B1">
        <w:rPr>
          <w:rPrChange w:id="174810" w:author="Draft version 2" w:date="2020-04-03T01:44:00Z">
            <w:rPr/>
          </w:rPrChange>
        </w:rPr>
        <w:t>). The acronym is set off with a hyphen (</w:t>
      </w:r>
      <w:r w:rsidRPr="004072B1">
        <w:rPr>
          <w:i/>
          <w:rPrChange w:id="174811" w:author="Draft version 2" w:date="2020-04-03T01:44:00Z">
            <w:rPr>
              <w:i/>
            </w:rPr>
          </w:rPrChange>
        </w:rPr>
        <w:t>ue-Identity</w:t>
      </w:r>
      <w:r w:rsidRPr="004072B1">
        <w:rPr>
          <w:rPrChange w:id="174812" w:author="Draft version 2" w:date="2020-04-03T01:44:00Z">
            <w:rPr/>
          </w:rPrChange>
        </w:rPr>
        <w:t xml:space="preserve">, not </w:t>
      </w:r>
      <w:r w:rsidRPr="004072B1">
        <w:rPr>
          <w:i/>
          <w:rPrChange w:id="174813" w:author="Draft version 2" w:date="2020-04-03T01:44:00Z">
            <w:rPr>
              <w:i/>
            </w:rPr>
          </w:rPrChange>
        </w:rPr>
        <w:t>ueIdentity</w:t>
      </w:r>
      <w:r w:rsidRPr="004072B1">
        <w:rPr>
          <w:iCs/>
          <w:rPrChange w:id="174814" w:author="Draft version 2" w:date="2020-04-03T01:44:00Z">
            <w:rPr>
              <w:iCs/>
            </w:rPr>
          </w:rPrChange>
        </w:rPr>
        <w:t>), in order to facilitate a consistent search pattern with corresponding type identifiers</w:t>
      </w:r>
      <w:r w:rsidRPr="004072B1">
        <w:rPr>
          <w:rPrChange w:id="174815" w:author="Draft version 2" w:date="2020-04-03T01:44:00Z">
            <w:rPr/>
          </w:rPrChange>
        </w:rPr>
        <w:t>.</w:t>
      </w:r>
    </w:p>
    <w:p w14:paraId="17FEF65B" w14:textId="77777777" w:rsidR="002C5D28" w:rsidRPr="004072B1" w:rsidRDefault="002C5D28" w:rsidP="002C5D28">
      <w:pPr>
        <w:pStyle w:val="B1"/>
        <w:rPr>
          <w:rPrChange w:id="174816" w:author="Draft version 2" w:date="2020-04-03T01:44:00Z">
            <w:rPr/>
          </w:rPrChange>
        </w:rPr>
      </w:pPr>
      <w:r w:rsidRPr="004072B1">
        <w:rPr>
          <w:rPrChange w:id="174817" w:author="Draft version 2" w:date="2020-04-03T01:44:00Z">
            <w:rPr/>
          </w:rPrChange>
        </w:rPr>
        <w:t>-</w:t>
      </w:r>
      <w:r w:rsidRPr="004072B1">
        <w:rPr>
          <w:rPrChange w:id="174818" w:author="Draft version 2" w:date="2020-04-03T01:44:00Z">
            <w:rPr/>
          </w:rPrChange>
        </w:rPr>
        <w:tab/>
        <w:t>Identifiers should convey the meaning of the identifier and should avoid adding unnecessary postfixes (e.g. abstractions like 'Info') for the name.</w:t>
      </w:r>
    </w:p>
    <w:p w14:paraId="2B3DB56F" w14:textId="77777777" w:rsidR="002C5D28" w:rsidRPr="004072B1" w:rsidRDefault="002C5D28" w:rsidP="002C5D28">
      <w:pPr>
        <w:pStyle w:val="B1"/>
        <w:rPr>
          <w:rPrChange w:id="174819" w:author="Draft version 2" w:date="2020-04-03T01:44:00Z">
            <w:rPr/>
          </w:rPrChange>
        </w:rPr>
      </w:pPr>
      <w:r w:rsidRPr="004072B1">
        <w:rPr>
          <w:rPrChange w:id="174820" w:author="Draft version 2" w:date="2020-04-03T01:44:00Z">
            <w:rPr/>
          </w:rPrChange>
        </w:rPr>
        <w:t>-</w:t>
      </w:r>
      <w:r w:rsidRPr="004072B1">
        <w:rPr>
          <w:rPrChange w:id="174821" w:author="Draft version 2" w:date="2020-04-03T01:44:00Z">
            <w:rPr/>
          </w:rPrChange>
        </w:rPr>
        <w:tab/>
        <w:t>Identifiers that are likely to be keywords of some language, especially widely used languages, such as C++ or Java, should be avoided to the extent possible.</w:t>
      </w:r>
    </w:p>
    <w:p w14:paraId="79663BE3" w14:textId="39ADBC14" w:rsidR="002C5D28" w:rsidRPr="004072B1" w:rsidRDefault="002C5D28" w:rsidP="002C5D28">
      <w:pPr>
        <w:pStyle w:val="B1"/>
        <w:rPr>
          <w:rPrChange w:id="174822" w:author="Draft version 2" w:date="2020-04-03T01:44:00Z">
            <w:rPr/>
          </w:rPrChange>
        </w:rPr>
      </w:pPr>
      <w:r w:rsidRPr="004072B1">
        <w:rPr>
          <w:rPrChange w:id="174823" w:author="Draft version 2" w:date="2020-04-03T01:44:00Z">
            <w:rPr/>
          </w:rPrChange>
        </w:rPr>
        <w:t>-</w:t>
      </w:r>
      <w:r w:rsidRPr="004072B1">
        <w:rPr>
          <w:rPrChange w:id="174824" w:author="Draft version 2" w:date="2020-04-03T01:44:00Z">
            <w:rPr/>
          </w:rPrChange>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4072B1">
        <w:rPr>
          <w:rPrChange w:id="174825" w:author="Draft version 2" w:date="2020-04-03T01:44:00Z">
            <w:rPr/>
          </w:rPrChange>
        </w:rPr>
        <w:t xml:space="preserve"> </w:t>
      </w:r>
      <w:r w:rsidRPr="004072B1">
        <w:rPr>
          <w:rPrChange w:id="174826" w:author="Draft version 2" w:date="2020-04-03T01:44:00Z">
            <w:rPr/>
          </w:rPrChange>
        </w:rPr>
        <w:t>A.3.1.2.1-1 below.</w:t>
      </w:r>
    </w:p>
    <w:p w14:paraId="62146820" w14:textId="77777777" w:rsidR="002C5D28" w:rsidRPr="004072B1" w:rsidRDefault="002C5D28" w:rsidP="002C5D28">
      <w:pPr>
        <w:pStyle w:val="B1"/>
        <w:rPr>
          <w:rPrChange w:id="174827" w:author="Draft version 2" w:date="2020-04-03T01:44:00Z">
            <w:rPr/>
          </w:rPrChange>
        </w:rPr>
      </w:pPr>
      <w:r w:rsidRPr="004072B1">
        <w:rPr>
          <w:rPrChange w:id="174828" w:author="Draft version 2" w:date="2020-04-03T01:44:00Z">
            <w:rPr/>
          </w:rPrChange>
        </w:rPr>
        <w:t>-</w:t>
      </w:r>
      <w:r w:rsidRPr="004072B1">
        <w:rPr>
          <w:rPrChange w:id="174829" w:author="Draft version 2" w:date="2020-04-03T01:44:00Z">
            <w:rPr/>
          </w:rPrChange>
        </w:rPr>
        <w:tab/>
      </w:r>
      <w:r w:rsidRPr="004072B1">
        <w:rPr>
          <w:i/>
          <w:iCs/>
          <w:rPrChange w:id="174830" w:author="Draft version 2" w:date="2020-04-03T01:44:00Z">
            <w:rPr>
              <w:i/>
              <w:iCs/>
            </w:rPr>
          </w:rPrChange>
        </w:rPr>
        <w:t>For future extension:</w:t>
      </w:r>
      <w:r w:rsidRPr="004072B1">
        <w:rPr>
          <w:rPrChange w:id="174831" w:author="Draft version 2" w:date="2020-04-03T01:44:00Z">
            <w:rPr/>
          </w:rPrChange>
        </w:rPr>
        <w:t xml:space="preserve"> When an extension is introduced a suffix is added to the identifier of the concerned ASN.1 field and/or type. A suffix of the form "</w:t>
      </w:r>
      <w:r w:rsidRPr="004072B1">
        <w:rPr>
          <w:rPrChange w:id="174832" w:author="Draft version 2" w:date="2020-04-03T01:44:00Z">
            <w:rPr/>
          </w:rPrChange>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072B1">
        <w:rPr>
          <w:i/>
          <w:rPrChange w:id="174833" w:author="Draft version 2" w:date="2020-04-03T01:44:00Z">
            <w:rPr>
              <w:i/>
            </w:rPr>
          </w:rPrChange>
        </w:rPr>
        <w:t>e.g.</w:t>
      </w:r>
      <w:r w:rsidRPr="004072B1">
        <w:rPr>
          <w:rPrChange w:id="174834" w:author="Draft version 2" w:date="2020-04-03T01:44:00Z">
            <w:rPr/>
          </w:rPrChange>
        </w:rPr>
        <w:t xml:space="preserve">, </w:t>
      </w:r>
      <w:r w:rsidRPr="004072B1">
        <w:rPr>
          <w:i/>
          <w:rPrChange w:id="174835" w:author="Draft version 2" w:date="2020-04-03T01:44:00Z">
            <w:rPr>
              <w:i/>
            </w:rPr>
          </w:rPrChange>
        </w:rPr>
        <w:t>Foo-r9</w:t>
      </w:r>
      <w:r w:rsidRPr="004072B1">
        <w:rPr>
          <w:rPrChange w:id="174836" w:author="Draft version 2" w:date="2020-04-03T01:44:00Z">
            <w:rPr/>
          </w:rPrChange>
        </w:rPr>
        <w:t xml:space="preserve"> for the Rel-9 version of the ASN.1 type </w:t>
      </w:r>
      <w:r w:rsidRPr="004072B1">
        <w:rPr>
          <w:i/>
          <w:rPrChange w:id="174837" w:author="Draft version 2" w:date="2020-04-03T01:44:00Z">
            <w:rPr>
              <w:i/>
            </w:rPr>
          </w:rPrChange>
        </w:rPr>
        <w:t>Foo</w:t>
      </w:r>
      <w:r w:rsidRPr="004072B1">
        <w:rPr>
          <w:rPrChange w:id="174838" w:author="Draft version 2" w:date="2020-04-03T01:44:00Z">
            <w:rPr/>
          </w:rPrChange>
        </w:rPr>
        <w:t>. A suffix of the form "</w:t>
      </w:r>
      <w:r w:rsidRPr="004072B1">
        <w:rPr>
          <w:rPrChange w:id="174839" w:author="Draft version 2" w:date="2020-04-03T01:44:00Z">
            <w:rPr/>
          </w:rPrChange>
        </w:rPr>
        <w:noBreakHyphen/>
        <w:t>rXb" is used for the first revision of a field that it appears in the same release (X) as the original version of the field, "</w:t>
      </w:r>
      <w:r w:rsidRPr="004072B1">
        <w:rPr>
          <w:rPrChange w:id="174840" w:author="Draft version 2" w:date="2020-04-03T01:44:00Z">
            <w:rPr/>
          </w:rPrChange>
        </w:rPr>
        <w:noBreakHyphen/>
        <w:t>rXc" for a second intra-release revision and so on. A suffix of the form "</w:t>
      </w:r>
      <w:r w:rsidRPr="004072B1">
        <w:rPr>
          <w:rPrChange w:id="174841" w:author="Draft version 2" w:date="2020-04-03T01:44:00Z">
            <w:rPr/>
          </w:rPrChange>
        </w:rPr>
        <w:noBreakHyphen/>
        <w:t xml:space="preserve">vXYZ" is used for ASN.1 fields or types that only are an extension of a corresponding earlier field or type (see sub-clause A.4), e.g., </w:t>
      </w:r>
      <w:r w:rsidRPr="004072B1">
        <w:rPr>
          <w:i/>
          <w:iCs/>
          <w:rPrChange w:id="174842" w:author="Draft version 2" w:date="2020-04-03T01:44:00Z">
            <w:rPr>
              <w:i/>
              <w:iCs/>
            </w:rPr>
          </w:rPrChange>
        </w:rPr>
        <w:t>AnElement-v10b0</w:t>
      </w:r>
      <w:r w:rsidRPr="004072B1">
        <w:rPr>
          <w:rPrChange w:id="174843" w:author="Draft version 2" w:date="2020-04-03T01:44:00Z">
            <w:rPr/>
          </w:rPrChange>
        </w:rPr>
        <w:t xml:space="preserve"> for the extension of the ASN.1 type </w:t>
      </w:r>
      <w:r w:rsidRPr="004072B1">
        <w:rPr>
          <w:i/>
          <w:iCs/>
          <w:rPrChange w:id="174844" w:author="Draft version 2" w:date="2020-04-03T01:44:00Z">
            <w:rPr>
              <w:i/>
              <w:iCs/>
            </w:rPr>
          </w:rPrChange>
        </w:rPr>
        <w:t>AnElement</w:t>
      </w:r>
      <w:r w:rsidRPr="004072B1">
        <w:rPr>
          <w:rPrChange w:id="174845" w:author="Draft version 2" w:date="2020-04-03T01:44:00Z">
            <w:rPr/>
          </w:rPrChange>
        </w:rPr>
        <w:t xml:space="preserve"> introduced in version 10.11.0 of the specification. A number </w:t>
      </w:r>
      <w:r w:rsidRPr="004072B1">
        <w:rPr>
          <w:i/>
          <w:iCs/>
          <w:rPrChange w:id="174846" w:author="Draft version 2" w:date="2020-04-03T01:44:00Z">
            <w:rPr>
              <w:i/>
              <w:iCs/>
            </w:rPr>
          </w:rPrChange>
        </w:rPr>
        <w:t>0...9, 10, 11, etc.</w:t>
      </w:r>
      <w:r w:rsidRPr="004072B1">
        <w:rPr>
          <w:rPrChange w:id="174847" w:author="Draft version 2" w:date="2020-04-03T01:44:00Z">
            <w:rPr/>
          </w:rPrChange>
        </w:rPr>
        <w:t xml:space="preserve"> is used to represent the first part of the version number, indicating the release of the protocol. Lower case letters </w:t>
      </w:r>
      <w:r w:rsidRPr="004072B1">
        <w:rPr>
          <w:i/>
          <w:iCs/>
          <w:rPrChange w:id="174848" w:author="Draft version 2" w:date="2020-04-03T01:44:00Z">
            <w:rPr>
              <w:i/>
              <w:iCs/>
            </w:rPr>
          </w:rPrChange>
        </w:rPr>
        <w:t>a, b, c, etc.</w:t>
      </w:r>
      <w:r w:rsidRPr="004072B1">
        <w:rPr>
          <w:rPrChange w:id="174849" w:author="Draft version 2" w:date="2020-04-03T01:44:00Z">
            <w:rPr/>
          </w:rPrChange>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4072B1" w:rsidRDefault="002C5D28" w:rsidP="002C5D28">
      <w:pPr>
        <w:pStyle w:val="B1"/>
        <w:rPr>
          <w:rPrChange w:id="174850" w:author="Draft version 2" w:date="2020-04-03T01:44:00Z">
            <w:rPr/>
          </w:rPrChange>
        </w:rPr>
      </w:pPr>
      <w:r w:rsidRPr="004072B1">
        <w:rPr>
          <w:rPrChange w:id="174851" w:author="Draft version 2" w:date="2020-04-03T01:44:00Z">
            <w:rPr/>
          </w:rPrChange>
        </w:rPr>
        <w:t>-</w:t>
      </w:r>
      <w:r w:rsidRPr="004072B1">
        <w:rPr>
          <w:rPrChange w:id="174852" w:author="Draft version 2" w:date="2020-04-03T01:44:00Z">
            <w:rPr/>
          </w:rPrChange>
        </w:rPr>
        <w:tab/>
        <w:t xml:space="preserve">More generally, in case there is a need to distinguish different variants of an ASN.1 field or IE, a suffix should be added at the end of the identifiers e.g. </w:t>
      </w:r>
      <w:r w:rsidRPr="004072B1">
        <w:rPr>
          <w:i/>
          <w:rPrChange w:id="174853" w:author="Draft version 2" w:date="2020-04-03T01:44:00Z">
            <w:rPr>
              <w:i/>
            </w:rPr>
          </w:rPrChange>
        </w:rPr>
        <w:t>MeasObjectUTRA</w:t>
      </w:r>
      <w:r w:rsidRPr="004072B1">
        <w:rPr>
          <w:rPrChange w:id="174854" w:author="Draft version 2" w:date="2020-04-03T01:44:00Z">
            <w:rPr/>
          </w:rPrChange>
        </w:rPr>
        <w:t xml:space="preserve">, </w:t>
      </w:r>
      <w:r w:rsidRPr="004072B1">
        <w:rPr>
          <w:i/>
          <w:rPrChange w:id="174855" w:author="Draft version 2" w:date="2020-04-03T01:44:00Z">
            <w:rPr>
              <w:i/>
            </w:rPr>
          </w:rPrChange>
        </w:rPr>
        <w:t>ConfigCommon</w:t>
      </w:r>
      <w:r w:rsidRPr="004072B1">
        <w:rPr>
          <w:rPrChange w:id="174856" w:author="Draft version 2" w:date="2020-04-03T01:44:00Z">
            <w:rPr/>
          </w:rPrChange>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4072B1" w:rsidRDefault="002C5D28" w:rsidP="002C5D28">
      <w:pPr>
        <w:pStyle w:val="B1"/>
        <w:rPr>
          <w:rPrChange w:id="174857" w:author="Draft version 2" w:date="2020-04-03T01:44:00Z">
            <w:rPr/>
          </w:rPrChange>
        </w:rPr>
      </w:pPr>
      <w:r w:rsidRPr="004072B1">
        <w:rPr>
          <w:rPrChange w:id="174858" w:author="Draft version 2" w:date="2020-04-03T01:44:00Z">
            <w:rPr/>
          </w:rPrChange>
        </w:rPr>
        <w:t>-</w:t>
      </w:r>
      <w:r w:rsidRPr="004072B1">
        <w:rPr>
          <w:rPrChange w:id="174859" w:author="Draft version 2" w:date="2020-04-03T01:44:00Z">
            <w:rPr/>
          </w:rPrChange>
        </w:rPr>
        <w:tab/>
        <w:t>It should be avoided to use field identifiers with the same name within the elements of a CHOICE, including using a CHOICE inside a SEQUENCE (to avoid certain compiler errors).</w:t>
      </w:r>
    </w:p>
    <w:p w14:paraId="0740409C" w14:textId="59152C85" w:rsidR="002C5D28" w:rsidRPr="004072B1" w:rsidRDefault="002C5D28" w:rsidP="002C5D28">
      <w:pPr>
        <w:pStyle w:val="TH"/>
        <w:rPr>
          <w:rPrChange w:id="174860" w:author="Draft version 2" w:date="2020-04-03T01:44:00Z">
            <w:rPr/>
          </w:rPrChange>
        </w:rPr>
      </w:pPr>
      <w:r w:rsidRPr="004072B1">
        <w:rPr>
          <w:rPrChange w:id="174861" w:author="Draft version 2" w:date="2020-04-03T01:44:00Z">
            <w:rPr/>
          </w:rPrChange>
        </w:rPr>
        <w:lastRenderedPageBreak/>
        <w:t>Table</w:t>
      </w:r>
      <w:r w:rsidR="00273FD8" w:rsidRPr="004072B1">
        <w:rPr>
          <w:rPrChange w:id="174862" w:author="Draft version 2" w:date="2020-04-03T01:44:00Z">
            <w:rPr/>
          </w:rPrChange>
        </w:rPr>
        <w:t xml:space="preserve"> </w:t>
      </w:r>
      <w:r w:rsidRPr="004072B1">
        <w:rPr>
          <w:rPrChange w:id="174863" w:author="Draft version 2" w:date="2020-04-03T01:44:00Z">
            <w:rPr/>
          </w:rPrChange>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36420" w:rsidRPr="004072B1"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4072B1" w:rsidRDefault="002C5D28" w:rsidP="00F43D0B">
            <w:pPr>
              <w:pStyle w:val="TAH"/>
              <w:rPr>
                <w:lang w:eastAsia="en-GB"/>
                <w:rPrChange w:id="174864" w:author="Draft version 2" w:date="2020-04-03T01:44:00Z">
                  <w:rPr>
                    <w:lang w:eastAsia="en-GB"/>
                  </w:rPr>
                </w:rPrChange>
              </w:rPr>
            </w:pPr>
            <w:r w:rsidRPr="004072B1">
              <w:rPr>
                <w:lang w:eastAsia="en-GB"/>
                <w:rPrChange w:id="174865" w:author="Draft version 2" w:date="2020-04-03T01:44:00Z">
                  <w:rPr>
                    <w:lang w:eastAsia="en-GB"/>
                  </w:rPr>
                </w:rPrChange>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4072B1" w:rsidRDefault="002C5D28" w:rsidP="00F43D0B">
            <w:pPr>
              <w:pStyle w:val="TAH"/>
              <w:rPr>
                <w:lang w:eastAsia="en-GB"/>
                <w:rPrChange w:id="174866" w:author="Draft version 2" w:date="2020-04-03T01:44:00Z">
                  <w:rPr>
                    <w:lang w:eastAsia="en-GB"/>
                  </w:rPr>
                </w:rPrChange>
              </w:rPr>
            </w:pPr>
            <w:r w:rsidRPr="004072B1">
              <w:rPr>
                <w:lang w:eastAsia="en-GB"/>
                <w:rPrChange w:id="174867" w:author="Draft version 2" w:date="2020-04-03T01:44:00Z">
                  <w:rPr>
                    <w:lang w:eastAsia="en-GB"/>
                  </w:rPr>
                </w:rPrChange>
              </w:rPr>
              <w:t>Abbreviated word</w:t>
            </w:r>
          </w:p>
        </w:tc>
      </w:tr>
      <w:tr w:rsidR="00936420" w:rsidRPr="004072B1"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4072B1" w:rsidRDefault="002C5D28" w:rsidP="00F43D0B">
            <w:pPr>
              <w:pStyle w:val="TAL"/>
              <w:rPr>
                <w:lang w:eastAsia="en-GB"/>
                <w:rPrChange w:id="174868" w:author="Draft version 2" w:date="2020-04-03T01:44:00Z">
                  <w:rPr>
                    <w:lang w:eastAsia="en-GB"/>
                  </w:rPr>
                </w:rPrChange>
              </w:rPr>
            </w:pPr>
            <w:r w:rsidRPr="004072B1">
              <w:rPr>
                <w:lang w:eastAsia="en-GB"/>
                <w:rPrChange w:id="174869" w:author="Draft version 2" w:date="2020-04-03T01:44:00Z">
                  <w:rPr>
                    <w:lang w:eastAsia="en-GB"/>
                  </w:rPr>
                </w:rPrChange>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4072B1" w:rsidRDefault="002C5D28" w:rsidP="00F43D0B">
            <w:pPr>
              <w:pStyle w:val="TAL"/>
              <w:rPr>
                <w:lang w:eastAsia="en-GB"/>
                <w:rPrChange w:id="174870" w:author="Draft version 2" w:date="2020-04-03T01:44:00Z">
                  <w:rPr>
                    <w:lang w:eastAsia="en-GB"/>
                  </w:rPr>
                </w:rPrChange>
              </w:rPr>
            </w:pPr>
            <w:r w:rsidRPr="004072B1">
              <w:rPr>
                <w:lang w:eastAsia="en-GB"/>
                <w:rPrChange w:id="174871" w:author="Draft version 2" w:date="2020-04-03T01:44:00Z">
                  <w:rPr>
                    <w:lang w:eastAsia="en-GB"/>
                  </w:rPr>
                </w:rPrChange>
              </w:rPr>
              <w:t>Configuration</w:t>
            </w:r>
          </w:p>
        </w:tc>
      </w:tr>
      <w:tr w:rsidR="00936420" w:rsidRPr="004072B1"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4072B1" w:rsidRDefault="002C5D28" w:rsidP="00F43D0B">
            <w:pPr>
              <w:pStyle w:val="TAL"/>
              <w:rPr>
                <w:lang w:eastAsia="en-GB"/>
                <w:rPrChange w:id="174872" w:author="Draft version 2" w:date="2020-04-03T01:44:00Z">
                  <w:rPr>
                    <w:lang w:eastAsia="en-GB"/>
                  </w:rPr>
                </w:rPrChange>
              </w:rPr>
            </w:pPr>
            <w:r w:rsidRPr="004072B1">
              <w:rPr>
                <w:lang w:eastAsia="en-GB"/>
                <w:rPrChange w:id="174873" w:author="Draft version 2" w:date="2020-04-03T01:44:00Z">
                  <w:rPr>
                    <w:lang w:eastAsia="en-GB"/>
                  </w:rPr>
                </w:rPrChange>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4072B1" w:rsidRDefault="002C5D28" w:rsidP="00F43D0B">
            <w:pPr>
              <w:pStyle w:val="TAL"/>
              <w:rPr>
                <w:lang w:eastAsia="en-GB"/>
                <w:rPrChange w:id="174874" w:author="Draft version 2" w:date="2020-04-03T01:44:00Z">
                  <w:rPr>
                    <w:lang w:eastAsia="en-GB"/>
                  </w:rPr>
                </w:rPrChange>
              </w:rPr>
            </w:pPr>
            <w:r w:rsidRPr="004072B1">
              <w:rPr>
                <w:lang w:eastAsia="en-GB"/>
                <w:rPrChange w:id="174875" w:author="Draft version 2" w:date="2020-04-03T01:44:00Z">
                  <w:rPr>
                    <w:lang w:eastAsia="en-GB"/>
                  </w:rPr>
                </w:rPrChange>
              </w:rPr>
              <w:t>Downlink</w:t>
            </w:r>
          </w:p>
        </w:tc>
      </w:tr>
      <w:tr w:rsidR="00936420" w:rsidRPr="004072B1"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4072B1" w:rsidRDefault="002C5D28" w:rsidP="00F43D0B">
            <w:pPr>
              <w:pStyle w:val="TAL"/>
              <w:rPr>
                <w:lang w:eastAsia="en-GB"/>
                <w:rPrChange w:id="174876" w:author="Draft version 2" w:date="2020-04-03T01:44:00Z">
                  <w:rPr>
                    <w:lang w:eastAsia="en-GB"/>
                  </w:rPr>
                </w:rPrChange>
              </w:rPr>
            </w:pPr>
            <w:r w:rsidRPr="004072B1">
              <w:rPr>
                <w:lang w:eastAsia="en-GB"/>
                <w:rPrChange w:id="174877" w:author="Draft version 2" w:date="2020-04-03T01:44:00Z">
                  <w:rPr>
                    <w:lang w:eastAsia="en-GB"/>
                  </w:rPr>
                </w:rPrChange>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4072B1" w:rsidRDefault="002C5D28" w:rsidP="00F43D0B">
            <w:pPr>
              <w:pStyle w:val="TAL"/>
              <w:rPr>
                <w:lang w:eastAsia="en-GB"/>
                <w:rPrChange w:id="174878" w:author="Draft version 2" w:date="2020-04-03T01:44:00Z">
                  <w:rPr>
                    <w:lang w:eastAsia="en-GB"/>
                  </w:rPr>
                </w:rPrChange>
              </w:rPr>
            </w:pPr>
            <w:r w:rsidRPr="004072B1">
              <w:rPr>
                <w:lang w:eastAsia="en-GB"/>
                <w:rPrChange w:id="174879" w:author="Draft version 2" w:date="2020-04-03T01:44:00Z">
                  <w:rPr>
                    <w:lang w:eastAsia="en-GB"/>
                  </w:rPr>
                </w:rPrChange>
              </w:rPr>
              <w:t>Extension</w:t>
            </w:r>
          </w:p>
        </w:tc>
      </w:tr>
      <w:tr w:rsidR="00936420" w:rsidRPr="004072B1"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4072B1" w:rsidRDefault="002C5D28" w:rsidP="00F43D0B">
            <w:pPr>
              <w:pStyle w:val="TAL"/>
              <w:rPr>
                <w:lang w:eastAsia="en-GB"/>
                <w:rPrChange w:id="174880" w:author="Draft version 2" w:date="2020-04-03T01:44:00Z">
                  <w:rPr>
                    <w:lang w:eastAsia="en-GB"/>
                  </w:rPr>
                </w:rPrChange>
              </w:rPr>
            </w:pPr>
            <w:r w:rsidRPr="004072B1">
              <w:rPr>
                <w:lang w:eastAsia="en-GB"/>
                <w:rPrChange w:id="174881" w:author="Draft version 2" w:date="2020-04-03T01:44:00Z">
                  <w:rPr>
                    <w:lang w:eastAsia="en-GB"/>
                  </w:rPr>
                </w:rPrChange>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4072B1" w:rsidRDefault="002C5D28" w:rsidP="00F43D0B">
            <w:pPr>
              <w:pStyle w:val="TAL"/>
              <w:rPr>
                <w:lang w:eastAsia="en-GB"/>
                <w:rPrChange w:id="174882" w:author="Draft version 2" w:date="2020-04-03T01:44:00Z">
                  <w:rPr>
                    <w:lang w:eastAsia="en-GB"/>
                  </w:rPr>
                </w:rPrChange>
              </w:rPr>
            </w:pPr>
            <w:r w:rsidRPr="004072B1">
              <w:rPr>
                <w:lang w:eastAsia="en-GB"/>
                <w:rPrChange w:id="174883" w:author="Draft version 2" w:date="2020-04-03T01:44:00Z">
                  <w:rPr>
                    <w:lang w:eastAsia="en-GB"/>
                  </w:rPr>
                </w:rPrChange>
              </w:rPr>
              <w:t>Frequency</w:t>
            </w:r>
          </w:p>
        </w:tc>
      </w:tr>
      <w:tr w:rsidR="00936420" w:rsidRPr="004072B1"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4072B1" w:rsidRDefault="002C5D28" w:rsidP="00F43D0B">
            <w:pPr>
              <w:pStyle w:val="TAL"/>
              <w:rPr>
                <w:lang w:eastAsia="en-GB"/>
                <w:rPrChange w:id="174884" w:author="Draft version 2" w:date="2020-04-03T01:44:00Z">
                  <w:rPr>
                    <w:lang w:eastAsia="en-GB"/>
                  </w:rPr>
                </w:rPrChange>
              </w:rPr>
            </w:pPr>
            <w:r w:rsidRPr="004072B1">
              <w:rPr>
                <w:lang w:eastAsia="en-GB"/>
                <w:rPrChange w:id="174885" w:author="Draft version 2" w:date="2020-04-03T01:44:00Z">
                  <w:rPr>
                    <w:lang w:eastAsia="en-GB"/>
                  </w:rPr>
                </w:rPrChange>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4072B1" w:rsidRDefault="002C5D28" w:rsidP="00F43D0B">
            <w:pPr>
              <w:pStyle w:val="TAL"/>
              <w:rPr>
                <w:lang w:eastAsia="en-GB"/>
                <w:rPrChange w:id="174886" w:author="Draft version 2" w:date="2020-04-03T01:44:00Z">
                  <w:rPr>
                    <w:lang w:eastAsia="en-GB"/>
                  </w:rPr>
                </w:rPrChange>
              </w:rPr>
            </w:pPr>
            <w:r w:rsidRPr="004072B1">
              <w:rPr>
                <w:lang w:eastAsia="en-GB"/>
                <w:rPrChange w:id="174887" w:author="Draft version 2" w:date="2020-04-03T01:44:00Z">
                  <w:rPr>
                    <w:lang w:eastAsia="en-GB"/>
                  </w:rPr>
                </w:rPrChange>
              </w:rPr>
              <w:t>Identity</w:t>
            </w:r>
          </w:p>
        </w:tc>
      </w:tr>
      <w:tr w:rsidR="00936420" w:rsidRPr="004072B1"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4072B1" w:rsidRDefault="002C5D28" w:rsidP="00F43D0B">
            <w:pPr>
              <w:pStyle w:val="TAL"/>
              <w:rPr>
                <w:lang w:eastAsia="en-GB"/>
                <w:rPrChange w:id="174888" w:author="Draft version 2" w:date="2020-04-03T01:44:00Z">
                  <w:rPr>
                    <w:lang w:eastAsia="en-GB"/>
                  </w:rPr>
                </w:rPrChange>
              </w:rPr>
            </w:pPr>
            <w:r w:rsidRPr="004072B1">
              <w:rPr>
                <w:lang w:eastAsia="en-GB"/>
                <w:rPrChange w:id="174889" w:author="Draft version 2" w:date="2020-04-03T01:44:00Z">
                  <w:rPr>
                    <w:lang w:eastAsia="en-GB"/>
                  </w:rPr>
                </w:rPrChange>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4072B1" w:rsidRDefault="002C5D28" w:rsidP="00F43D0B">
            <w:pPr>
              <w:pStyle w:val="TAL"/>
              <w:rPr>
                <w:lang w:eastAsia="en-GB"/>
                <w:rPrChange w:id="174890" w:author="Draft version 2" w:date="2020-04-03T01:44:00Z">
                  <w:rPr>
                    <w:lang w:eastAsia="en-GB"/>
                  </w:rPr>
                </w:rPrChange>
              </w:rPr>
            </w:pPr>
            <w:r w:rsidRPr="004072B1">
              <w:rPr>
                <w:lang w:eastAsia="en-GB"/>
                <w:rPrChange w:id="174891" w:author="Draft version 2" w:date="2020-04-03T01:44:00Z">
                  <w:rPr>
                    <w:lang w:eastAsia="en-GB"/>
                  </w:rPr>
                </w:rPrChange>
              </w:rPr>
              <w:t>Indication</w:t>
            </w:r>
          </w:p>
        </w:tc>
      </w:tr>
      <w:tr w:rsidR="00936420" w:rsidRPr="004072B1"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4072B1" w:rsidRDefault="002C5D28" w:rsidP="00F43D0B">
            <w:pPr>
              <w:pStyle w:val="TAL"/>
              <w:rPr>
                <w:lang w:eastAsia="en-GB"/>
                <w:rPrChange w:id="174892" w:author="Draft version 2" w:date="2020-04-03T01:44:00Z">
                  <w:rPr>
                    <w:lang w:eastAsia="en-GB"/>
                  </w:rPr>
                </w:rPrChange>
              </w:rPr>
            </w:pPr>
            <w:r w:rsidRPr="004072B1">
              <w:rPr>
                <w:lang w:eastAsia="en-GB"/>
                <w:rPrChange w:id="174893" w:author="Draft version 2" w:date="2020-04-03T01:44:00Z">
                  <w:rPr>
                    <w:lang w:eastAsia="en-GB"/>
                  </w:rPr>
                </w:rPrChange>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4072B1" w:rsidRDefault="002C5D28" w:rsidP="00F43D0B">
            <w:pPr>
              <w:pStyle w:val="TAL"/>
              <w:rPr>
                <w:lang w:eastAsia="en-GB"/>
                <w:rPrChange w:id="174894" w:author="Draft version 2" w:date="2020-04-03T01:44:00Z">
                  <w:rPr>
                    <w:lang w:eastAsia="en-GB"/>
                  </w:rPr>
                </w:rPrChange>
              </w:rPr>
            </w:pPr>
            <w:r w:rsidRPr="004072B1">
              <w:rPr>
                <w:lang w:eastAsia="en-GB"/>
                <w:rPrChange w:id="174895" w:author="Draft version 2" w:date="2020-04-03T01:44:00Z">
                  <w:rPr>
                    <w:lang w:eastAsia="en-GB"/>
                  </w:rPr>
                </w:rPrChange>
              </w:rPr>
              <w:t>Measurement</w:t>
            </w:r>
          </w:p>
        </w:tc>
      </w:tr>
      <w:tr w:rsidR="00936420" w:rsidRPr="004072B1"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4072B1" w:rsidRDefault="002C5D28" w:rsidP="00F43D0B">
            <w:pPr>
              <w:pStyle w:val="TAL"/>
              <w:rPr>
                <w:lang w:eastAsia="en-GB"/>
                <w:rPrChange w:id="174896" w:author="Draft version 2" w:date="2020-04-03T01:44:00Z">
                  <w:rPr>
                    <w:lang w:eastAsia="en-GB"/>
                  </w:rPr>
                </w:rPrChange>
              </w:rPr>
            </w:pPr>
            <w:r w:rsidRPr="004072B1">
              <w:rPr>
                <w:lang w:eastAsia="en-GB"/>
                <w:rPrChange w:id="174897" w:author="Draft version 2" w:date="2020-04-03T01:44:00Z">
                  <w:rPr>
                    <w:lang w:eastAsia="en-GB"/>
                  </w:rPr>
                </w:rPrChange>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4072B1" w:rsidRDefault="002C5D28" w:rsidP="00F43D0B">
            <w:pPr>
              <w:pStyle w:val="TAL"/>
              <w:rPr>
                <w:lang w:eastAsia="en-GB"/>
                <w:rPrChange w:id="174898" w:author="Draft version 2" w:date="2020-04-03T01:44:00Z">
                  <w:rPr>
                    <w:lang w:eastAsia="en-GB"/>
                  </w:rPr>
                </w:rPrChange>
              </w:rPr>
            </w:pPr>
            <w:r w:rsidRPr="004072B1">
              <w:rPr>
                <w:lang w:eastAsia="en-GB"/>
                <w:rPrChange w:id="174899" w:author="Draft version 2" w:date="2020-04-03T01:44:00Z">
                  <w:rPr>
                    <w:lang w:eastAsia="en-GB"/>
                  </w:rPr>
                </w:rPrChange>
              </w:rPr>
              <w:t>MasterInformationBlock</w:t>
            </w:r>
          </w:p>
        </w:tc>
      </w:tr>
      <w:tr w:rsidR="00936420" w:rsidRPr="004072B1"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4072B1" w:rsidRDefault="002C5D28" w:rsidP="00F43D0B">
            <w:pPr>
              <w:pStyle w:val="TAL"/>
              <w:rPr>
                <w:lang w:eastAsia="en-GB"/>
                <w:rPrChange w:id="174900" w:author="Draft version 2" w:date="2020-04-03T01:44:00Z">
                  <w:rPr>
                    <w:lang w:eastAsia="en-GB"/>
                  </w:rPr>
                </w:rPrChange>
              </w:rPr>
            </w:pPr>
            <w:r w:rsidRPr="004072B1">
              <w:rPr>
                <w:lang w:eastAsia="en-GB"/>
                <w:rPrChange w:id="174901" w:author="Draft version 2" w:date="2020-04-03T01:44:00Z">
                  <w:rPr>
                    <w:lang w:eastAsia="en-GB"/>
                  </w:rPr>
                </w:rPrChange>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4072B1" w:rsidRDefault="002C5D28" w:rsidP="00F43D0B">
            <w:pPr>
              <w:pStyle w:val="TAL"/>
              <w:rPr>
                <w:lang w:eastAsia="en-GB"/>
                <w:rPrChange w:id="174902" w:author="Draft version 2" w:date="2020-04-03T01:44:00Z">
                  <w:rPr>
                    <w:lang w:eastAsia="en-GB"/>
                  </w:rPr>
                </w:rPrChange>
              </w:rPr>
            </w:pPr>
            <w:r w:rsidRPr="004072B1">
              <w:rPr>
                <w:lang w:eastAsia="en-GB"/>
                <w:rPrChange w:id="174903" w:author="Draft version 2" w:date="2020-04-03T01:44:00Z">
                  <w:rPr>
                    <w:lang w:eastAsia="en-GB"/>
                  </w:rPr>
                </w:rPrChange>
              </w:rPr>
              <w:t>Neighbour(ing)</w:t>
            </w:r>
          </w:p>
        </w:tc>
      </w:tr>
      <w:tr w:rsidR="00936420" w:rsidRPr="004072B1"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4072B1" w:rsidRDefault="002C5D28" w:rsidP="00F43D0B">
            <w:pPr>
              <w:pStyle w:val="TAL"/>
              <w:rPr>
                <w:lang w:eastAsia="en-GB"/>
                <w:rPrChange w:id="174904" w:author="Draft version 2" w:date="2020-04-03T01:44:00Z">
                  <w:rPr>
                    <w:lang w:eastAsia="en-GB"/>
                  </w:rPr>
                </w:rPrChange>
              </w:rPr>
            </w:pPr>
            <w:r w:rsidRPr="004072B1">
              <w:rPr>
                <w:lang w:eastAsia="en-GB"/>
                <w:rPrChange w:id="174905" w:author="Draft version 2" w:date="2020-04-03T01:44:00Z">
                  <w:rPr>
                    <w:lang w:eastAsia="en-GB"/>
                  </w:rPr>
                </w:rPrChange>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4072B1" w:rsidRDefault="002C5D28" w:rsidP="00F43D0B">
            <w:pPr>
              <w:pStyle w:val="TAL"/>
              <w:rPr>
                <w:lang w:eastAsia="en-GB"/>
                <w:rPrChange w:id="174906" w:author="Draft version 2" w:date="2020-04-03T01:44:00Z">
                  <w:rPr>
                    <w:lang w:eastAsia="en-GB"/>
                  </w:rPr>
                </w:rPrChange>
              </w:rPr>
            </w:pPr>
            <w:r w:rsidRPr="004072B1">
              <w:rPr>
                <w:lang w:eastAsia="en-GB"/>
                <w:rPrChange w:id="174907" w:author="Draft version 2" w:date="2020-04-03T01:44:00Z">
                  <w:rPr>
                    <w:lang w:eastAsia="en-GB"/>
                  </w:rPr>
                </w:rPrChange>
              </w:rPr>
              <w:t>Parameter(s)</w:t>
            </w:r>
          </w:p>
        </w:tc>
      </w:tr>
      <w:tr w:rsidR="00936420" w:rsidRPr="004072B1"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4072B1" w:rsidRDefault="002C5D28" w:rsidP="00F43D0B">
            <w:pPr>
              <w:pStyle w:val="TAL"/>
              <w:rPr>
                <w:lang w:eastAsia="en-GB"/>
                <w:rPrChange w:id="174908" w:author="Draft version 2" w:date="2020-04-03T01:44:00Z">
                  <w:rPr>
                    <w:lang w:eastAsia="en-GB"/>
                  </w:rPr>
                </w:rPrChange>
              </w:rPr>
            </w:pPr>
            <w:r w:rsidRPr="004072B1">
              <w:rPr>
                <w:lang w:eastAsia="en-GB"/>
                <w:rPrChange w:id="174909" w:author="Draft version 2" w:date="2020-04-03T01:44:00Z">
                  <w:rPr>
                    <w:lang w:eastAsia="en-GB"/>
                  </w:rPr>
                </w:rPrChange>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4072B1" w:rsidRDefault="002C5D28" w:rsidP="00F43D0B">
            <w:pPr>
              <w:pStyle w:val="TAL"/>
              <w:rPr>
                <w:lang w:eastAsia="en-GB"/>
                <w:rPrChange w:id="174910" w:author="Draft version 2" w:date="2020-04-03T01:44:00Z">
                  <w:rPr>
                    <w:lang w:eastAsia="en-GB"/>
                  </w:rPr>
                </w:rPrChange>
              </w:rPr>
            </w:pPr>
            <w:r w:rsidRPr="004072B1">
              <w:rPr>
                <w:lang w:eastAsia="en-GB"/>
                <w:rPrChange w:id="174911" w:author="Draft version 2" w:date="2020-04-03T01:44:00Z">
                  <w:rPr>
                    <w:lang w:eastAsia="en-GB"/>
                  </w:rPr>
                </w:rPrChange>
              </w:rPr>
              <w:t>Physical</w:t>
            </w:r>
          </w:p>
        </w:tc>
      </w:tr>
      <w:tr w:rsidR="00936420" w:rsidRPr="004072B1"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4072B1" w:rsidRDefault="002C5D28" w:rsidP="00F43D0B">
            <w:pPr>
              <w:pStyle w:val="TAL"/>
              <w:rPr>
                <w:lang w:eastAsia="en-GB"/>
                <w:rPrChange w:id="174912" w:author="Draft version 2" w:date="2020-04-03T01:44:00Z">
                  <w:rPr>
                    <w:lang w:eastAsia="en-GB"/>
                  </w:rPr>
                </w:rPrChange>
              </w:rPr>
            </w:pPr>
            <w:r w:rsidRPr="004072B1">
              <w:rPr>
                <w:lang w:eastAsia="en-GB"/>
                <w:rPrChange w:id="174913" w:author="Draft version 2" w:date="2020-04-03T01:44:00Z">
                  <w:rPr>
                    <w:lang w:eastAsia="en-GB"/>
                  </w:rPr>
                </w:rPrChange>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4072B1" w:rsidRDefault="002C5D28" w:rsidP="00F43D0B">
            <w:pPr>
              <w:pStyle w:val="TAL"/>
              <w:rPr>
                <w:lang w:eastAsia="en-GB"/>
                <w:rPrChange w:id="174914" w:author="Draft version 2" w:date="2020-04-03T01:44:00Z">
                  <w:rPr>
                    <w:lang w:eastAsia="en-GB"/>
                  </w:rPr>
                </w:rPrChange>
              </w:rPr>
            </w:pPr>
            <w:r w:rsidRPr="004072B1">
              <w:rPr>
                <w:lang w:eastAsia="en-GB"/>
                <w:rPrChange w:id="174915" w:author="Draft version 2" w:date="2020-04-03T01:44:00Z">
                  <w:rPr>
                    <w:lang w:eastAsia="en-GB"/>
                  </w:rPr>
                </w:rPrChange>
              </w:rPr>
              <w:t>Physical Cell Id</w:t>
            </w:r>
          </w:p>
        </w:tc>
      </w:tr>
      <w:tr w:rsidR="00936420" w:rsidRPr="004072B1"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4072B1" w:rsidRDefault="002C5D28" w:rsidP="00F43D0B">
            <w:pPr>
              <w:pStyle w:val="TAL"/>
              <w:rPr>
                <w:lang w:eastAsia="en-GB"/>
                <w:rPrChange w:id="174916" w:author="Draft version 2" w:date="2020-04-03T01:44:00Z">
                  <w:rPr>
                    <w:lang w:eastAsia="en-GB"/>
                  </w:rPr>
                </w:rPrChange>
              </w:rPr>
            </w:pPr>
            <w:r w:rsidRPr="004072B1">
              <w:rPr>
                <w:lang w:eastAsia="en-GB"/>
                <w:rPrChange w:id="174917" w:author="Draft version 2" w:date="2020-04-03T01:44:00Z">
                  <w:rPr>
                    <w:lang w:eastAsia="en-GB"/>
                  </w:rPr>
                </w:rPrChange>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4072B1" w:rsidRDefault="002C5D28" w:rsidP="00F43D0B">
            <w:pPr>
              <w:pStyle w:val="TAL"/>
              <w:rPr>
                <w:lang w:eastAsia="en-GB"/>
                <w:rPrChange w:id="174918" w:author="Draft version 2" w:date="2020-04-03T01:44:00Z">
                  <w:rPr>
                    <w:lang w:eastAsia="en-GB"/>
                  </w:rPr>
                </w:rPrChange>
              </w:rPr>
            </w:pPr>
            <w:r w:rsidRPr="004072B1">
              <w:rPr>
                <w:lang w:eastAsia="en-GB"/>
                <w:rPrChange w:id="174919" w:author="Draft version 2" w:date="2020-04-03T01:44:00Z">
                  <w:rPr>
                    <w:lang w:eastAsia="en-GB"/>
                  </w:rPr>
                </w:rPrChange>
              </w:rPr>
              <w:t>Process</w:t>
            </w:r>
          </w:p>
        </w:tc>
      </w:tr>
      <w:tr w:rsidR="00936420" w:rsidRPr="004072B1"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4072B1" w:rsidRDefault="002C5D28" w:rsidP="00F43D0B">
            <w:pPr>
              <w:pStyle w:val="TAL"/>
              <w:rPr>
                <w:lang w:eastAsia="en-GB"/>
                <w:rPrChange w:id="174920" w:author="Draft version 2" w:date="2020-04-03T01:44:00Z">
                  <w:rPr>
                    <w:lang w:eastAsia="en-GB"/>
                  </w:rPr>
                </w:rPrChange>
              </w:rPr>
            </w:pPr>
            <w:r w:rsidRPr="004072B1">
              <w:rPr>
                <w:lang w:eastAsia="en-GB"/>
                <w:rPrChange w:id="174921" w:author="Draft version 2" w:date="2020-04-03T01:44:00Z">
                  <w:rPr>
                    <w:lang w:eastAsia="en-GB"/>
                  </w:rPr>
                </w:rPrChange>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4072B1" w:rsidRDefault="002C5D28" w:rsidP="00F43D0B">
            <w:pPr>
              <w:pStyle w:val="TAL"/>
              <w:rPr>
                <w:lang w:eastAsia="en-GB"/>
                <w:rPrChange w:id="174922" w:author="Draft version 2" w:date="2020-04-03T01:44:00Z">
                  <w:rPr>
                    <w:lang w:eastAsia="en-GB"/>
                  </w:rPr>
                </w:rPrChange>
              </w:rPr>
            </w:pPr>
            <w:r w:rsidRPr="004072B1">
              <w:rPr>
                <w:lang w:eastAsia="en-GB"/>
                <w:rPrChange w:id="174923" w:author="Draft version 2" w:date="2020-04-03T01:44:00Z">
                  <w:rPr>
                    <w:lang w:eastAsia="en-GB"/>
                  </w:rPr>
                </w:rPrChange>
              </w:rPr>
              <w:t>Reconfiguration</w:t>
            </w:r>
          </w:p>
        </w:tc>
      </w:tr>
      <w:tr w:rsidR="00936420" w:rsidRPr="004072B1"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4072B1" w:rsidRDefault="002C5D28" w:rsidP="00F43D0B">
            <w:pPr>
              <w:pStyle w:val="TAL"/>
              <w:rPr>
                <w:lang w:eastAsia="en-GB"/>
                <w:rPrChange w:id="174924" w:author="Draft version 2" w:date="2020-04-03T01:44:00Z">
                  <w:rPr>
                    <w:lang w:eastAsia="en-GB"/>
                  </w:rPr>
                </w:rPrChange>
              </w:rPr>
            </w:pPr>
            <w:r w:rsidRPr="004072B1">
              <w:rPr>
                <w:lang w:eastAsia="en-GB"/>
                <w:rPrChange w:id="174925" w:author="Draft version 2" w:date="2020-04-03T01:44:00Z">
                  <w:rPr>
                    <w:lang w:eastAsia="en-GB"/>
                  </w:rPr>
                </w:rPrChange>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4072B1" w:rsidRDefault="002C5D28" w:rsidP="00F43D0B">
            <w:pPr>
              <w:pStyle w:val="TAL"/>
              <w:rPr>
                <w:lang w:eastAsia="en-GB"/>
                <w:rPrChange w:id="174926" w:author="Draft version 2" w:date="2020-04-03T01:44:00Z">
                  <w:rPr>
                    <w:lang w:eastAsia="en-GB"/>
                  </w:rPr>
                </w:rPrChange>
              </w:rPr>
            </w:pPr>
            <w:r w:rsidRPr="004072B1">
              <w:rPr>
                <w:lang w:eastAsia="en-GB"/>
                <w:rPrChange w:id="174927" w:author="Draft version 2" w:date="2020-04-03T01:44:00Z">
                  <w:rPr>
                    <w:lang w:eastAsia="en-GB"/>
                  </w:rPr>
                </w:rPrChange>
              </w:rPr>
              <w:t>Re-establishment</w:t>
            </w:r>
          </w:p>
        </w:tc>
      </w:tr>
      <w:tr w:rsidR="00936420" w:rsidRPr="004072B1"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4072B1" w:rsidRDefault="002C5D28" w:rsidP="00F43D0B">
            <w:pPr>
              <w:pStyle w:val="TAL"/>
              <w:rPr>
                <w:lang w:eastAsia="en-GB"/>
                <w:rPrChange w:id="174928" w:author="Draft version 2" w:date="2020-04-03T01:44:00Z">
                  <w:rPr>
                    <w:lang w:eastAsia="en-GB"/>
                  </w:rPr>
                </w:rPrChange>
              </w:rPr>
            </w:pPr>
            <w:r w:rsidRPr="004072B1">
              <w:rPr>
                <w:lang w:eastAsia="en-GB"/>
                <w:rPrChange w:id="174929" w:author="Draft version 2" w:date="2020-04-03T01:44:00Z">
                  <w:rPr>
                    <w:lang w:eastAsia="en-GB"/>
                  </w:rPr>
                </w:rPrChange>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4072B1" w:rsidRDefault="002C5D28" w:rsidP="00F43D0B">
            <w:pPr>
              <w:pStyle w:val="TAL"/>
              <w:rPr>
                <w:lang w:eastAsia="en-GB"/>
                <w:rPrChange w:id="174930" w:author="Draft version 2" w:date="2020-04-03T01:44:00Z">
                  <w:rPr>
                    <w:lang w:eastAsia="en-GB"/>
                  </w:rPr>
                </w:rPrChange>
              </w:rPr>
            </w:pPr>
            <w:r w:rsidRPr="004072B1">
              <w:rPr>
                <w:lang w:eastAsia="en-GB"/>
                <w:rPrChange w:id="174931" w:author="Draft version 2" w:date="2020-04-03T01:44:00Z">
                  <w:rPr>
                    <w:lang w:eastAsia="en-GB"/>
                  </w:rPr>
                </w:rPrChange>
              </w:rPr>
              <w:t>Request</w:t>
            </w:r>
          </w:p>
        </w:tc>
      </w:tr>
      <w:tr w:rsidR="00936420" w:rsidRPr="004072B1"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4072B1" w:rsidRDefault="002C5D28" w:rsidP="00F43D0B">
            <w:pPr>
              <w:pStyle w:val="TAL"/>
              <w:rPr>
                <w:lang w:eastAsia="en-GB"/>
                <w:rPrChange w:id="174932" w:author="Draft version 2" w:date="2020-04-03T01:44:00Z">
                  <w:rPr>
                    <w:lang w:eastAsia="en-GB"/>
                  </w:rPr>
                </w:rPrChange>
              </w:rPr>
            </w:pPr>
            <w:r w:rsidRPr="004072B1">
              <w:rPr>
                <w:lang w:eastAsia="en-GB"/>
                <w:rPrChange w:id="174933" w:author="Draft version 2" w:date="2020-04-03T01:44:00Z">
                  <w:rPr>
                    <w:lang w:eastAsia="en-GB"/>
                  </w:rPr>
                </w:rPrChange>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4072B1" w:rsidRDefault="002C5D28" w:rsidP="00F43D0B">
            <w:pPr>
              <w:pStyle w:val="TAL"/>
              <w:rPr>
                <w:lang w:eastAsia="en-GB"/>
                <w:rPrChange w:id="174934" w:author="Draft version 2" w:date="2020-04-03T01:44:00Z">
                  <w:rPr>
                    <w:lang w:eastAsia="en-GB"/>
                  </w:rPr>
                </w:rPrChange>
              </w:rPr>
            </w:pPr>
            <w:r w:rsidRPr="004072B1">
              <w:rPr>
                <w:lang w:eastAsia="en-GB"/>
                <w:rPrChange w:id="174935" w:author="Draft version 2" w:date="2020-04-03T01:44:00Z">
                  <w:rPr>
                    <w:lang w:eastAsia="en-GB"/>
                  </w:rPr>
                </w:rPrChange>
              </w:rPr>
              <w:t>Reception</w:t>
            </w:r>
          </w:p>
        </w:tc>
      </w:tr>
      <w:tr w:rsidR="00936420" w:rsidRPr="004072B1"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4072B1" w:rsidRDefault="002C5D28" w:rsidP="00F43D0B">
            <w:pPr>
              <w:pStyle w:val="TAL"/>
              <w:rPr>
                <w:lang w:eastAsia="en-GB"/>
                <w:rPrChange w:id="174936" w:author="Draft version 2" w:date="2020-04-03T01:44:00Z">
                  <w:rPr>
                    <w:lang w:eastAsia="en-GB"/>
                  </w:rPr>
                </w:rPrChange>
              </w:rPr>
            </w:pPr>
            <w:r w:rsidRPr="004072B1">
              <w:rPr>
                <w:lang w:eastAsia="en-GB"/>
                <w:rPrChange w:id="174937" w:author="Draft version 2" w:date="2020-04-03T01:44:00Z">
                  <w:rPr>
                    <w:lang w:eastAsia="en-GB"/>
                  </w:rPr>
                </w:rPrChange>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4072B1" w:rsidRDefault="002C5D28" w:rsidP="00F43D0B">
            <w:pPr>
              <w:pStyle w:val="TAL"/>
              <w:rPr>
                <w:lang w:eastAsia="en-GB"/>
                <w:rPrChange w:id="174938" w:author="Draft version 2" w:date="2020-04-03T01:44:00Z">
                  <w:rPr>
                    <w:lang w:eastAsia="en-GB"/>
                  </w:rPr>
                </w:rPrChange>
              </w:rPr>
            </w:pPr>
            <w:r w:rsidRPr="004072B1">
              <w:rPr>
                <w:lang w:eastAsia="en-GB"/>
                <w:rPrChange w:id="174939" w:author="Draft version 2" w:date="2020-04-03T01:44:00Z">
                  <w:rPr>
                    <w:lang w:eastAsia="en-GB"/>
                  </w:rPr>
                </w:rPrChange>
              </w:rPr>
              <w:t>Scheduling</w:t>
            </w:r>
          </w:p>
        </w:tc>
      </w:tr>
      <w:tr w:rsidR="00936420" w:rsidRPr="004072B1"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4072B1" w:rsidRDefault="002C5D28" w:rsidP="00F43D0B">
            <w:pPr>
              <w:pStyle w:val="TAL"/>
              <w:rPr>
                <w:lang w:eastAsia="en-GB"/>
                <w:rPrChange w:id="174940" w:author="Draft version 2" w:date="2020-04-03T01:44:00Z">
                  <w:rPr>
                    <w:lang w:eastAsia="en-GB"/>
                  </w:rPr>
                </w:rPrChange>
              </w:rPr>
            </w:pPr>
            <w:r w:rsidRPr="004072B1">
              <w:rPr>
                <w:lang w:eastAsia="en-GB"/>
                <w:rPrChange w:id="174941" w:author="Draft version 2" w:date="2020-04-03T01:44:00Z">
                  <w:rPr>
                    <w:lang w:eastAsia="en-GB"/>
                  </w:rPr>
                </w:rPrChange>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4072B1" w:rsidRDefault="002C5D28" w:rsidP="00F43D0B">
            <w:pPr>
              <w:pStyle w:val="TAL"/>
              <w:rPr>
                <w:lang w:eastAsia="en-GB"/>
                <w:rPrChange w:id="174942" w:author="Draft version 2" w:date="2020-04-03T01:44:00Z">
                  <w:rPr>
                    <w:lang w:eastAsia="en-GB"/>
                  </w:rPr>
                </w:rPrChange>
              </w:rPr>
            </w:pPr>
            <w:r w:rsidRPr="004072B1">
              <w:rPr>
                <w:lang w:eastAsia="en-GB"/>
                <w:rPrChange w:id="174943" w:author="Draft version 2" w:date="2020-04-03T01:44:00Z">
                  <w:rPr>
                    <w:lang w:eastAsia="en-GB"/>
                  </w:rPr>
                </w:rPrChange>
              </w:rPr>
              <w:t>SystemInformationBlock</w:t>
            </w:r>
          </w:p>
        </w:tc>
      </w:tr>
      <w:tr w:rsidR="00936420" w:rsidRPr="004072B1"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4072B1" w:rsidRDefault="002C5D28" w:rsidP="00F43D0B">
            <w:pPr>
              <w:pStyle w:val="TAL"/>
              <w:rPr>
                <w:lang w:eastAsia="en-GB"/>
                <w:rPrChange w:id="174944" w:author="Draft version 2" w:date="2020-04-03T01:44:00Z">
                  <w:rPr>
                    <w:lang w:eastAsia="en-GB"/>
                  </w:rPr>
                </w:rPrChange>
              </w:rPr>
            </w:pPr>
            <w:r w:rsidRPr="004072B1">
              <w:rPr>
                <w:lang w:eastAsia="en-GB"/>
                <w:rPrChange w:id="174945" w:author="Draft version 2" w:date="2020-04-03T01:44:00Z">
                  <w:rPr>
                    <w:lang w:eastAsia="en-GB"/>
                  </w:rPr>
                </w:rPrChange>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4072B1" w:rsidRDefault="002C5D28" w:rsidP="00F43D0B">
            <w:pPr>
              <w:pStyle w:val="TAL"/>
              <w:rPr>
                <w:lang w:eastAsia="en-GB"/>
                <w:rPrChange w:id="174946" w:author="Draft version 2" w:date="2020-04-03T01:44:00Z">
                  <w:rPr>
                    <w:lang w:eastAsia="en-GB"/>
                  </w:rPr>
                </w:rPrChange>
              </w:rPr>
            </w:pPr>
            <w:r w:rsidRPr="004072B1">
              <w:rPr>
                <w:lang w:eastAsia="en-GB"/>
                <w:rPrChange w:id="174947" w:author="Draft version 2" w:date="2020-04-03T01:44:00Z">
                  <w:rPr>
                    <w:lang w:eastAsia="en-GB"/>
                  </w:rPr>
                </w:rPrChange>
              </w:rPr>
              <w:t>Synchronisation</w:t>
            </w:r>
          </w:p>
        </w:tc>
      </w:tr>
      <w:tr w:rsidR="00936420" w:rsidRPr="004072B1"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4072B1" w:rsidRDefault="002C5D28" w:rsidP="00F43D0B">
            <w:pPr>
              <w:pStyle w:val="TAL"/>
              <w:rPr>
                <w:lang w:eastAsia="en-GB"/>
                <w:rPrChange w:id="174948" w:author="Draft version 2" w:date="2020-04-03T01:44:00Z">
                  <w:rPr>
                    <w:lang w:eastAsia="en-GB"/>
                  </w:rPr>
                </w:rPrChange>
              </w:rPr>
            </w:pPr>
            <w:r w:rsidRPr="004072B1">
              <w:rPr>
                <w:lang w:eastAsia="en-GB"/>
                <w:rPrChange w:id="174949" w:author="Draft version 2" w:date="2020-04-03T01:44:00Z">
                  <w:rPr>
                    <w:lang w:eastAsia="en-GB"/>
                  </w:rPr>
                </w:rPrChange>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4072B1" w:rsidRDefault="002C5D28" w:rsidP="00F43D0B">
            <w:pPr>
              <w:pStyle w:val="TAL"/>
              <w:rPr>
                <w:lang w:eastAsia="en-GB"/>
                <w:rPrChange w:id="174950" w:author="Draft version 2" w:date="2020-04-03T01:44:00Z">
                  <w:rPr>
                    <w:lang w:eastAsia="en-GB"/>
                  </w:rPr>
                </w:rPrChange>
              </w:rPr>
            </w:pPr>
            <w:r w:rsidRPr="004072B1">
              <w:rPr>
                <w:lang w:eastAsia="en-GB"/>
                <w:rPrChange w:id="174951" w:author="Draft version 2" w:date="2020-04-03T01:44:00Z">
                  <w:rPr>
                    <w:lang w:eastAsia="en-GB"/>
                  </w:rPr>
                </w:rPrChange>
              </w:rPr>
              <w:t>Threshold</w:t>
            </w:r>
          </w:p>
        </w:tc>
      </w:tr>
      <w:tr w:rsidR="00936420" w:rsidRPr="004072B1"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4072B1" w:rsidRDefault="002C5D28" w:rsidP="00F43D0B">
            <w:pPr>
              <w:pStyle w:val="TAL"/>
              <w:rPr>
                <w:lang w:eastAsia="en-GB"/>
                <w:rPrChange w:id="174952" w:author="Draft version 2" w:date="2020-04-03T01:44:00Z">
                  <w:rPr>
                    <w:lang w:eastAsia="en-GB"/>
                  </w:rPr>
                </w:rPrChange>
              </w:rPr>
            </w:pPr>
            <w:r w:rsidRPr="004072B1">
              <w:rPr>
                <w:lang w:eastAsia="en-GB"/>
                <w:rPrChange w:id="174953" w:author="Draft version 2" w:date="2020-04-03T01:44:00Z">
                  <w:rPr>
                    <w:lang w:eastAsia="en-GB"/>
                  </w:rPr>
                </w:rPrChange>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4072B1" w:rsidRDefault="002C5D28" w:rsidP="00F43D0B">
            <w:pPr>
              <w:pStyle w:val="TAL"/>
              <w:rPr>
                <w:lang w:eastAsia="en-GB"/>
                <w:rPrChange w:id="174954" w:author="Draft version 2" w:date="2020-04-03T01:44:00Z">
                  <w:rPr>
                    <w:lang w:eastAsia="en-GB"/>
                  </w:rPr>
                </w:rPrChange>
              </w:rPr>
            </w:pPr>
            <w:r w:rsidRPr="004072B1">
              <w:rPr>
                <w:lang w:eastAsia="en-GB"/>
                <w:rPrChange w:id="174955" w:author="Draft version 2" w:date="2020-04-03T01:44:00Z">
                  <w:rPr>
                    <w:lang w:eastAsia="en-GB"/>
                  </w:rPr>
                </w:rPrChange>
              </w:rPr>
              <w:t>Transmission</w:t>
            </w:r>
          </w:p>
        </w:tc>
      </w:tr>
      <w:tr w:rsidR="002C5D28" w:rsidRPr="004072B1"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4072B1" w:rsidRDefault="002C5D28" w:rsidP="00F43D0B">
            <w:pPr>
              <w:pStyle w:val="TAL"/>
              <w:rPr>
                <w:lang w:eastAsia="en-GB"/>
                <w:rPrChange w:id="174956" w:author="Draft version 2" w:date="2020-04-03T01:44:00Z">
                  <w:rPr>
                    <w:lang w:eastAsia="en-GB"/>
                  </w:rPr>
                </w:rPrChange>
              </w:rPr>
            </w:pPr>
            <w:r w:rsidRPr="004072B1">
              <w:rPr>
                <w:lang w:eastAsia="en-GB"/>
                <w:rPrChange w:id="174957" w:author="Draft version 2" w:date="2020-04-03T01:44:00Z">
                  <w:rPr>
                    <w:lang w:eastAsia="en-GB"/>
                  </w:rPr>
                </w:rPrChange>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4072B1" w:rsidRDefault="002C5D28" w:rsidP="00F43D0B">
            <w:pPr>
              <w:pStyle w:val="TAL"/>
              <w:rPr>
                <w:lang w:eastAsia="en-GB"/>
                <w:rPrChange w:id="174958" w:author="Draft version 2" w:date="2020-04-03T01:44:00Z">
                  <w:rPr>
                    <w:lang w:eastAsia="en-GB"/>
                  </w:rPr>
                </w:rPrChange>
              </w:rPr>
            </w:pPr>
            <w:r w:rsidRPr="004072B1">
              <w:rPr>
                <w:lang w:eastAsia="en-GB"/>
                <w:rPrChange w:id="174959" w:author="Draft version 2" w:date="2020-04-03T01:44:00Z">
                  <w:rPr>
                    <w:lang w:eastAsia="en-GB"/>
                  </w:rPr>
                </w:rPrChange>
              </w:rPr>
              <w:t>Uplink</w:t>
            </w:r>
          </w:p>
        </w:tc>
      </w:tr>
    </w:tbl>
    <w:p w14:paraId="5A12C5C2" w14:textId="77777777" w:rsidR="002C5D28" w:rsidRPr="004072B1" w:rsidRDefault="002C5D28" w:rsidP="002C5D28">
      <w:pPr>
        <w:rPr>
          <w:rPrChange w:id="174960" w:author="Draft version 2" w:date="2020-04-03T01:44:00Z">
            <w:rPr/>
          </w:rPrChange>
        </w:rPr>
      </w:pPr>
    </w:p>
    <w:p w14:paraId="1D398616" w14:textId="1C59E1AE" w:rsidR="002C5D28" w:rsidRPr="004072B1" w:rsidRDefault="002C5D28" w:rsidP="002C5D28">
      <w:pPr>
        <w:pStyle w:val="NO"/>
        <w:rPr>
          <w:rPrChange w:id="174961" w:author="Draft version 2" w:date="2020-04-03T01:44:00Z">
            <w:rPr/>
          </w:rPrChange>
        </w:rPr>
      </w:pPr>
      <w:r w:rsidRPr="004072B1">
        <w:rPr>
          <w:rPrChange w:id="174962" w:author="Draft version 2" w:date="2020-04-03T01:44:00Z">
            <w:rPr/>
          </w:rPrChange>
        </w:rPr>
        <w:t>NOTE:</w:t>
      </w:r>
      <w:r w:rsidRPr="004072B1">
        <w:rPr>
          <w:rPrChange w:id="174963" w:author="Draft version 2" w:date="2020-04-03T01:44:00Z">
            <w:rPr/>
          </w:rPrChange>
        </w:rPr>
        <w:tab/>
        <w:t>The table</w:t>
      </w:r>
      <w:r w:rsidR="00273FD8" w:rsidRPr="004072B1">
        <w:rPr>
          <w:rPrChange w:id="174964" w:author="Draft version 2" w:date="2020-04-03T01:44:00Z">
            <w:rPr/>
          </w:rPrChange>
        </w:rPr>
        <w:t xml:space="preserve"> </w:t>
      </w:r>
      <w:r w:rsidRPr="004072B1">
        <w:rPr>
          <w:rPrChange w:id="174965" w:author="Draft version 2" w:date="2020-04-03T01:44:00Z">
            <w:rPr/>
          </w:rPrChange>
        </w:rPr>
        <w:t>A.3.1.2.1-1 is not exhaustive. Additional abbreviations may be used in ASN.1 identifiers when needed.</w:t>
      </w:r>
    </w:p>
    <w:p w14:paraId="42D9C5F8" w14:textId="77777777" w:rsidR="002C5D28" w:rsidRPr="004072B1" w:rsidRDefault="002C5D28" w:rsidP="002C5D28">
      <w:pPr>
        <w:pStyle w:val="Heading3"/>
        <w:rPr>
          <w:rPrChange w:id="174966" w:author="Draft version 2" w:date="2020-04-03T01:44:00Z">
            <w:rPr/>
          </w:rPrChange>
        </w:rPr>
      </w:pPr>
      <w:bookmarkStart w:id="174967" w:name="_Toc20426277"/>
      <w:bookmarkStart w:id="174968" w:name="_Toc29321674"/>
      <w:bookmarkStart w:id="174969" w:name="_Toc36757546"/>
      <w:r w:rsidRPr="004072B1">
        <w:rPr>
          <w:rPrChange w:id="174970" w:author="Draft version 2" w:date="2020-04-03T01:44:00Z">
            <w:rPr/>
          </w:rPrChange>
        </w:rPr>
        <w:t>A.3.1.3</w:t>
      </w:r>
      <w:r w:rsidRPr="004072B1">
        <w:rPr>
          <w:rPrChange w:id="174971" w:author="Draft version 2" w:date="2020-04-03T01:44:00Z">
            <w:rPr/>
          </w:rPrChange>
        </w:rPr>
        <w:tab/>
        <w:t>Text references using ASN.1 identifiers</w:t>
      </w:r>
      <w:bookmarkEnd w:id="174967"/>
      <w:bookmarkEnd w:id="174968"/>
      <w:bookmarkEnd w:id="174969"/>
    </w:p>
    <w:p w14:paraId="378C9BFA" w14:textId="77777777" w:rsidR="002C5D28" w:rsidRPr="004072B1" w:rsidRDefault="002C5D28" w:rsidP="002C5D28">
      <w:pPr>
        <w:rPr>
          <w:rPrChange w:id="174972" w:author="Draft version 2" w:date="2020-04-03T01:44:00Z">
            <w:rPr/>
          </w:rPrChange>
        </w:rPr>
      </w:pPr>
      <w:r w:rsidRPr="004072B1">
        <w:rPr>
          <w:rPrChange w:id="174973" w:author="Draft version 2" w:date="2020-04-03T01:44:00Z">
            <w:rPr/>
          </w:rPrChange>
        </w:rPr>
        <w:t xml:space="preserve">A text reference into the RRC PDU contents description from other parts of the specification is made using the ASN.1 field identifier of the referenced type. The ASN.1 field and type identifiers used in text references should be in the </w:t>
      </w:r>
      <w:r w:rsidRPr="004072B1">
        <w:rPr>
          <w:i/>
          <w:iCs/>
          <w:rPrChange w:id="174974" w:author="Draft version 2" w:date="2020-04-03T01:44:00Z">
            <w:rPr>
              <w:i/>
              <w:iCs/>
            </w:rPr>
          </w:rPrChange>
        </w:rPr>
        <w:t>italic font style</w:t>
      </w:r>
      <w:r w:rsidRPr="004072B1">
        <w:rPr>
          <w:rPrChange w:id="174975" w:author="Draft version 2" w:date="2020-04-03T01:44:00Z">
            <w:rPr/>
          </w:rPrChange>
        </w:rPr>
        <w:t>. The "do not check spelling and grammar" attribute in Word should be set. Quotation marks (i.e., "") should not be used around the ASN.1 field or type identifier.</w:t>
      </w:r>
    </w:p>
    <w:p w14:paraId="28489A57" w14:textId="77777777" w:rsidR="002C5D28" w:rsidRPr="004072B1" w:rsidRDefault="002C5D28" w:rsidP="002C5D28">
      <w:pPr>
        <w:rPr>
          <w:rPrChange w:id="174976" w:author="Draft version 2" w:date="2020-04-03T01:44:00Z">
            <w:rPr/>
          </w:rPrChange>
        </w:rPr>
      </w:pPr>
      <w:r w:rsidRPr="004072B1">
        <w:rPr>
          <w:rPrChange w:id="174977" w:author="Draft version 2" w:date="2020-04-03T01:44:00Z">
            <w:rPr/>
          </w:rPrChange>
        </w:rPr>
        <w:t xml:space="preserve">A reference to an RRC PDU should be made using the corresponding ASN.1 field identifier followed by the word "message", e.g., a reference to the </w:t>
      </w:r>
      <w:r w:rsidRPr="004072B1">
        <w:rPr>
          <w:i/>
          <w:rPrChange w:id="174978" w:author="Draft version 2" w:date="2020-04-03T01:44:00Z">
            <w:rPr>
              <w:i/>
            </w:rPr>
          </w:rPrChange>
        </w:rPr>
        <w:t>RRCRelease</w:t>
      </w:r>
      <w:r w:rsidRPr="004072B1">
        <w:rPr>
          <w:rPrChange w:id="174979" w:author="Draft version 2" w:date="2020-04-03T01:44:00Z">
            <w:rPr/>
          </w:rPrChange>
        </w:rPr>
        <w:t xml:space="preserve"> message.</w:t>
      </w:r>
    </w:p>
    <w:p w14:paraId="0455D141" w14:textId="77777777" w:rsidR="002C5D28" w:rsidRPr="004072B1" w:rsidRDefault="002C5D28" w:rsidP="002C5D28">
      <w:pPr>
        <w:rPr>
          <w:rPrChange w:id="174980" w:author="Draft version 2" w:date="2020-04-03T01:44:00Z">
            <w:rPr/>
          </w:rPrChange>
        </w:rPr>
      </w:pPr>
      <w:r w:rsidRPr="004072B1">
        <w:rPr>
          <w:rPrChange w:id="174981" w:author="Draft version 2" w:date="2020-04-03T01:44:00Z">
            <w:rPr/>
          </w:rPrChange>
        </w:rPr>
        <w:t xml:space="preserve">A reference to a specific part of an RRC PDU, or to a specific part of any other ASN.1 type, should be made using the corresponding ASN.1 field identifier followed by the word "field", e.g., a reference to the </w:t>
      </w:r>
      <w:r w:rsidRPr="004072B1">
        <w:rPr>
          <w:i/>
          <w:rPrChange w:id="174982" w:author="Draft version 2" w:date="2020-04-03T01:44:00Z">
            <w:rPr>
              <w:i/>
            </w:rPr>
          </w:rPrChange>
        </w:rPr>
        <w:t>prioritisedBitRate</w:t>
      </w:r>
      <w:r w:rsidRPr="004072B1">
        <w:rPr>
          <w:rPrChange w:id="174983" w:author="Draft version 2" w:date="2020-04-03T01:44:00Z">
            <w:rPr/>
          </w:rPrChange>
        </w:rPr>
        <w:t xml:space="preserve"> field in the example below.</w:t>
      </w:r>
    </w:p>
    <w:p w14:paraId="6B494F53" w14:textId="77777777" w:rsidR="002C5D28" w:rsidRPr="004072B1" w:rsidRDefault="002C5D28" w:rsidP="000247CD">
      <w:pPr>
        <w:pStyle w:val="PL"/>
        <w:rPr>
          <w:rPrChange w:id="174984" w:author="Draft version 2" w:date="2020-04-03T01:44:00Z">
            <w:rPr>
              <w:color w:val="808080"/>
            </w:rPr>
          </w:rPrChange>
        </w:rPr>
      </w:pPr>
      <w:r w:rsidRPr="004072B1">
        <w:rPr>
          <w:rPrChange w:id="174985" w:author="Draft version 2" w:date="2020-04-03T01:44:00Z">
            <w:rPr>
              <w:color w:val="808080"/>
            </w:rPr>
          </w:rPrChange>
        </w:rPr>
        <w:t>-- /example/ ASN1START</w:t>
      </w:r>
    </w:p>
    <w:p w14:paraId="76752380" w14:textId="77777777" w:rsidR="002C5D28" w:rsidRPr="004072B1" w:rsidRDefault="002C5D28" w:rsidP="000247CD">
      <w:pPr>
        <w:pStyle w:val="PL"/>
        <w:rPr>
          <w:rPrChange w:id="174986" w:author="Draft version 2" w:date="2020-04-03T01:44:00Z">
            <w:rPr/>
          </w:rPrChange>
        </w:rPr>
      </w:pPr>
    </w:p>
    <w:p w14:paraId="06DFEB8D" w14:textId="77777777" w:rsidR="002C5D28" w:rsidRPr="004072B1" w:rsidRDefault="002C5D28" w:rsidP="000247CD">
      <w:pPr>
        <w:pStyle w:val="PL"/>
        <w:rPr>
          <w:rPrChange w:id="174987" w:author="Draft version 2" w:date="2020-04-03T01:44:00Z">
            <w:rPr/>
          </w:rPrChange>
        </w:rPr>
      </w:pPr>
      <w:r w:rsidRPr="004072B1">
        <w:rPr>
          <w:rPrChange w:id="174988" w:author="Draft version 2" w:date="2020-04-03T01:44:00Z">
            <w:rPr/>
          </w:rPrChange>
        </w:rPr>
        <w:t xml:space="preserve">LogicalChannelConfig ::=            </w:t>
      </w:r>
      <w:r w:rsidRPr="004072B1">
        <w:rPr>
          <w:rPrChange w:id="174989" w:author="Draft version 2" w:date="2020-04-03T01:44:00Z">
            <w:rPr>
              <w:color w:val="993366"/>
            </w:rPr>
          </w:rPrChange>
        </w:rPr>
        <w:t>SEQUENCE</w:t>
      </w:r>
      <w:r w:rsidRPr="004072B1">
        <w:rPr>
          <w:rPrChange w:id="174990" w:author="Draft version 2" w:date="2020-04-03T01:44:00Z">
            <w:rPr/>
          </w:rPrChange>
        </w:rPr>
        <w:t xml:space="preserve"> {</w:t>
      </w:r>
    </w:p>
    <w:p w14:paraId="575C320D" w14:textId="77777777" w:rsidR="002C5D28" w:rsidRPr="004072B1" w:rsidRDefault="002C5D28" w:rsidP="000247CD">
      <w:pPr>
        <w:pStyle w:val="PL"/>
        <w:rPr>
          <w:rPrChange w:id="174991" w:author="Draft version 2" w:date="2020-04-03T01:44:00Z">
            <w:rPr/>
          </w:rPrChange>
        </w:rPr>
      </w:pPr>
      <w:r w:rsidRPr="004072B1">
        <w:rPr>
          <w:rPrChange w:id="174992" w:author="Draft version 2" w:date="2020-04-03T01:44:00Z">
            <w:rPr/>
          </w:rPrChange>
        </w:rPr>
        <w:lastRenderedPageBreak/>
        <w:t xml:space="preserve">    ul-SpecificParameters               </w:t>
      </w:r>
      <w:r w:rsidRPr="004072B1">
        <w:rPr>
          <w:rPrChange w:id="174993" w:author="Draft version 2" w:date="2020-04-03T01:44:00Z">
            <w:rPr>
              <w:color w:val="993366"/>
            </w:rPr>
          </w:rPrChange>
        </w:rPr>
        <w:t>SEQUENCE</w:t>
      </w:r>
      <w:r w:rsidRPr="004072B1">
        <w:rPr>
          <w:rPrChange w:id="174994" w:author="Draft version 2" w:date="2020-04-03T01:44:00Z">
            <w:rPr/>
          </w:rPrChange>
        </w:rPr>
        <w:t xml:space="preserve"> {</w:t>
      </w:r>
    </w:p>
    <w:p w14:paraId="06F8EE8C" w14:textId="77777777" w:rsidR="002C5D28" w:rsidRPr="004072B1" w:rsidRDefault="002C5D28" w:rsidP="000247CD">
      <w:pPr>
        <w:pStyle w:val="PL"/>
        <w:rPr>
          <w:rPrChange w:id="174995" w:author="Draft version 2" w:date="2020-04-03T01:44:00Z">
            <w:rPr/>
          </w:rPrChange>
        </w:rPr>
      </w:pPr>
      <w:r w:rsidRPr="004072B1">
        <w:rPr>
          <w:rPrChange w:id="174996" w:author="Draft version 2" w:date="2020-04-03T01:44:00Z">
            <w:rPr/>
          </w:rPrChange>
        </w:rPr>
        <w:t xml:space="preserve">        priority                            Priority,</w:t>
      </w:r>
    </w:p>
    <w:p w14:paraId="16E431D3" w14:textId="77777777" w:rsidR="002C5D28" w:rsidRPr="004072B1" w:rsidRDefault="002C5D28" w:rsidP="000247CD">
      <w:pPr>
        <w:pStyle w:val="PL"/>
        <w:rPr>
          <w:rPrChange w:id="174997" w:author="Draft version 2" w:date="2020-04-03T01:44:00Z">
            <w:rPr/>
          </w:rPrChange>
        </w:rPr>
      </w:pPr>
      <w:r w:rsidRPr="004072B1">
        <w:rPr>
          <w:rPrChange w:id="174998" w:author="Draft version 2" w:date="2020-04-03T01:44:00Z">
            <w:rPr/>
          </w:rPrChange>
        </w:rPr>
        <w:t xml:space="preserve">        prioritisedBitRate                  PrioritisedBitRate,</w:t>
      </w:r>
    </w:p>
    <w:p w14:paraId="4B5831A3" w14:textId="77777777" w:rsidR="002C5D28" w:rsidRPr="004072B1" w:rsidRDefault="002C5D28" w:rsidP="000247CD">
      <w:pPr>
        <w:pStyle w:val="PL"/>
        <w:rPr>
          <w:rPrChange w:id="174999" w:author="Draft version 2" w:date="2020-04-03T01:44:00Z">
            <w:rPr/>
          </w:rPrChange>
        </w:rPr>
      </w:pPr>
      <w:r w:rsidRPr="004072B1">
        <w:rPr>
          <w:rPrChange w:id="175000" w:author="Draft version 2" w:date="2020-04-03T01:44:00Z">
            <w:rPr/>
          </w:rPrChange>
        </w:rPr>
        <w:t xml:space="preserve">        bucketSizeDuration                  BucketSizeDuration,</w:t>
      </w:r>
    </w:p>
    <w:p w14:paraId="117506B8" w14:textId="77777777" w:rsidR="002C5D28" w:rsidRPr="004072B1" w:rsidRDefault="002C5D28" w:rsidP="000247CD">
      <w:pPr>
        <w:pStyle w:val="PL"/>
        <w:rPr>
          <w:rPrChange w:id="175001" w:author="Draft version 2" w:date="2020-04-03T01:44:00Z">
            <w:rPr/>
          </w:rPrChange>
        </w:rPr>
      </w:pPr>
      <w:r w:rsidRPr="004072B1">
        <w:rPr>
          <w:rPrChange w:id="175002" w:author="Draft version 2" w:date="2020-04-03T01:44:00Z">
            <w:rPr/>
          </w:rPrChange>
        </w:rPr>
        <w:t xml:space="preserve">        logicalChannelGroup                 </w:t>
      </w:r>
      <w:r w:rsidRPr="004072B1">
        <w:rPr>
          <w:rPrChange w:id="175003" w:author="Draft version 2" w:date="2020-04-03T01:44:00Z">
            <w:rPr>
              <w:color w:val="993366"/>
            </w:rPr>
          </w:rPrChange>
        </w:rPr>
        <w:t>INTEGER</w:t>
      </w:r>
      <w:r w:rsidRPr="004072B1">
        <w:rPr>
          <w:rPrChange w:id="175004" w:author="Draft version 2" w:date="2020-04-03T01:44:00Z">
            <w:rPr/>
          </w:rPrChange>
        </w:rPr>
        <w:t xml:space="preserve"> (0..3)</w:t>
      </w:r>
    </w:p>
    <w:p w14:paraId="518F85C7" w14:textId="77777777" w:rsidR="002C5D28" w:rsidRPr="004072B1" w:rsidRDefault="002C5D28" w:rsidP="000247CD">
      <w:pPr>
        <w:pStyle w:val="PL"/>
        <w:rPr>
          <w:rPrChange w:id="175005" w:author="Draft version 2" w:date="2020-04-03T01:44:00Z">
            <w:rPr/>
          </w:rPrChange>
        </w:rPr>
      </w:pPr>
      <w:r w:rsidRPr="004072B1">
        <w:rPr>
          <w:rPrChange w:id="175006" w:author="Draft version 2" w:date="2020-04-03T01:44:00Z">
            <w:rPr/>
          </w:rPrChange>
        </w:rPr>
        <w:t xml:space="preserve">    }       </w:t>
      </w:r>
      <w:r w:rsidRPr="004072B1">
        <w:rPr>
          <w:rPrChange w:id="175007" w:author="Draft version 2" w:date="2020-04-03T01:44:00Z">
            <w:rPr>
              <w:color w:val="993366"/>
            </w:rPr>
          </w:rPrChange>
        </w:rPr>
        <w:t>OPTIONAL</w:t>
      </w:r>
    </w:p>
    <w:p w14:paraId="0A0C0155" w14:textId="77777777" w:rsidR="002C5D28" w:rsidRPr="004072B1" w:rsidRDefault="002C5D28" w:rsidP="000247CD">
      <w:pPr>
        <w:pStyle w:val="PL"/>
        <w:rPr>
          <w:rPrChange w:id="175008" w:author="Draft version 2" w:date="2020-04-03T01:44:00Z">
            <w:rPr/>
          </w:rPrChange>
        </w:rPr>
      </w:pPr>
      <w:r w:rsidRPr="004072B1">
        <w:rPr>
          <w:rPrChange w:id="175009" w:author="Draft version 2" w:date="2020-04-03T01:44:00Z">
            <w:rPr/>
          </w:rPrChange>
        </w:rPr>
        <w:t>}</w:t>
      </w:r>
    </w:p>
    <w:p w14:paraId="099BCBC9" w14:textId="77777777" w:rsidR="002C5D28" w:rsidRPr="004072B1" w:rsidRDefault="002C5D28" w:rsidP="000247CD">
      <w:pPr>
        <w:pStyle w:val="PL"/>
        <w:rPr>
          <w:rPrChange w:id="175010" w:author="Draft version 2" w:date="2020-04-03T01:44:00Z">
            <w:rPr/>
          </w:rPrChange>
        </w:rPr>
      </w:pPr>
    </w:p>
    <w:p w14:paraId="38E59072" w14:textId="77777777" w:rsidR="002C5D28" w:rsidRPr="004072B1" w:rsidRDefault="002C5D28" w:rsidP="000247CD">
      <w:pPr>
        <w:pStyle w:val="PL"/>
        <w:rPr>
          <w:rPrChange w:id="175011" w:author="Draft version 2" w:date="2020-04-03T01:44:00Z">
            <w:rPr>
              <w:color w:val="808080"/>
            </w:rPr>
          </w:rPrChange>
        </w:rPr>
      </w:pPr>
      <w:r w:rsidRPr="004072B1">
        <w:rPr>
          <w:rPrChange w:id="175012" w:author="Draft version 2" w:date="2020-04-03T01:44:00Z">
            <w:rPr>
              <w:color w:val="808080"/>
            </w:rPr>
          </w:rPrChange>
        </w:rPr>
        <w:t>-- ASN1STOP</w:t>
      </w:r>
    </w:p>
    <w:p w14:paraId="59E3489E" w14:textId="77777777" w:rsidR="002C5D28" w:rsidRPr="004072B1" w:rsidRDefault="002C5D28" w:rsidP="002C5D28">
      <w:pPr>
        <w:rPr>
          <w:rPrChange w:id="175013" w:author="Draft version 2" w:date="2020-04-03T01:44:00Z">
            <w:rPr/>
          </w:rPrChange>
        </w:rPr>
      </w:pPr>
    </w:p>
    <w:p w14:paraId="7F65C21E" w14:textId="77777777" w:rsidR="002C5D28" w:rsidRPr="004072B1" w:rsidRDefault="002C5D28" w:rsidP="002C5D28">
      <w:pPr>
        <w:pStyle w:val="NO"/>
        <w:rPr>
          <w:rPrChange w:id="175014" w:author="Draft version 2" w:date="2020-04-03T01:44:00Z">
            <w:rPr/>
          </w:rPrChange>
        </w:rPr>
      </w:pPr>
      <w:r w:rsidRPr="004072B1">
        <w:rPr>
          <w:rPrChange w:id="175015" w:author="Draft version 2" w:date="2020-04-03T01:44:00Z">
            <w:rPr/>
          </w:rPrChange>
        </w:rPr>
        <w:t>NOTE:</w:t>
      </w:r>
      <w:r w:rsidRPr="004072B1">
        <w:rPr>
          <w:rPrChange w:id="175016" w:author="Draft version 2" w:date="2020-04-03T01:44:00Z">
            <w:rPr/>
          </w:rPrChange>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4072B1" w:rsidRDefault="002C5D28" w:rsidP="002C5D28">
      <w:pPr>
        <w:rPr>
          <w:rPrChange w:id="175017" w:author="Draft version 2" w:date="2020-04-03T01:44:00Z">
            <w:rPr/>
          </w:rPrChange>
        </w:rPr>
      </w:pPr>
      <w:r w:rsidRPr="004072B1">
        <w:rPr>
          <w:rPrChange w:id="175018" w:author="Draft version 2" w:date="2020-04-03T01:44:00Z">
            <w:rPr/>
          </w:rPrChange>
        </w:rPr>
        <w:t xml:space="preserve">A reference to a specific type of information element should be made using the corresponding ASN.1 type identifier preceded by the acronym "IE", e.g., a reference to the IE </w:t>
      </w:r>
      <w:r w:rsidRPr="004072B1">
        <w:rPr>
          <w:i/>
          <w:rPrChange w:id="175019" w:author="Draft version 2" w:date="2020-04-03T01:44:00Z">
            <w:rPr>
              <w:i/>
            </w:rPr>
          </w:rPrChange>
        </w:rPr>
        <w:t>LogicalChannelConfig</w:t>
      </w:r>
      <w:r w:rsidRPr="004072B1">
        <w:rPr>
          <w:rPrChange w:id="175020" w:author="Draft version 2" w:date="2020-04-03T01:44:00Z">
            <w:rPr/>
          </w:rPrChange>
        </w:rPr>
        <w:t xml:space="preserve"> in the example above.</w:t>
      </w:r>
    </w:p>
    <w:p w14:paraId="6BDE695D" w14:textId="77777777" w:rsidR="002C5D28" w:rsidRPr="004072B1" w:rsidRDefault="002C5D28" w:rsidP="002C5D28">
      <w:pPr>
        <w:rPr>
          <w:rPrChange w:id="175021" w:author="Draft version 2" w:date="2020-04-03T01:44:00Z">
            <w:rPr/>
          </w:rPrChange>
        </w:rPr>
      </w:pPr>
      <w:r w:rsidRPr="004072B1">
        <w:rPr>
          <w:rPrChange w:id="175022" w:author="Draft version 2" w:date="2020-04-03T01:44:00Z">
            <w:rPr/>
          </w:rPrChange>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4072B1" w:rsidRDefault="002C5D28" w:rsidP="002C5D28">
      <w:pPr>
        <w:rPr>
          <w:rPrChange w:id="175023" w:author="Draft version 2" w:date="2020-04-03T01:44:00Z">
            <w:rPr/>
          </w:rPrChange>
        </w:rPr>
      </w:pPr>
      <w:r w:rsidRPr="004072B1">
        <w:rPr>
          <w:rPrChange w:id="175024" w:author="Draft version 2" w:date="2020-04-03T01:44:00Z">
            <w:rPr/>
          </w:rPrChange>
        </w:rPr>
        <w:t xml:space="preserve">A reference to a specific value of an ASN.1 field should be made using the corresponding ASN.1 value without using quotation marks around the ASN.1 value, e.g., 'if the </w:t>
      </w:r>
      <w:r w:rsidRPr="004072B1">
        <w:rPr>
          <w:i/>
          <w:rPrChange w:id="175025" w:author="Draft version 2" w:date="2020-04-03T01:44:00Z">
            <w:rPr>
              <w:i/>
            </w:rPr>
          </w:rPrChange>
        </w:rPr>
        <w:t>status</w:t>
      </w:r>
      <w:r w:rsidRPr="004072B1">
        <w:rPr>
          <w:rPrChange w:id="175026" w:author="Draft version 2" w:date="2020-04-03T01:44:00Z">
            <w:rPr/>
          </w:rPrChange>
        </w:rPr>
        <w:t xml:space="preserve"> field is set to value </w:t>
      </w:r>
      <w:r w:rsidRPr="004072B1">
        <w:rPr>
          <w:i/>
          <w:rPrChange w:id="175027" w:author="Draft version 2" w:date="2020-04-03T01:44:00Z">
            <w:rPr>
              <w:i/>
            </w:rPr>
          </w:rPrChange>
        </w:rPr>
        <w:t>true</w:t>
      </w:r>
      <w:r w:rsidRPr="004072B1">
        <w:rPr>
          <w:rPrChange w:id="175028" w:author="Draft version 2" w:date="2020-04-03T01:44:00Z">
            <w:rPr/>
          </w:rPrChange>
        </w:rPr>
        <w:t>'.</w:t>
      </w:r>
    </w:p>
    <w:p w14:paraId="2CDD9F37" w14:textId="77777777" w:rsidR="002C5D28" w:rsidRPr="004072B1" w:rsidRDefault="002C5D28" w:rsidP="002C5D28">
      <w:pPr>
        <w:pStyle w:val="Heading2"/>
        <w:rPr>
          <w:rPrChange w:id="175029" w:author="Draft version 2" w:date="2020-04-03T01:44:00Z">
            <w:rPr/>
          </w:rPrChange>
        </w:rPr>
      </w:pPr>
      <w:bookmarkStart w:id="175030" w:name="_Toc20426278"/>
      <w:bookmarkStart w:id="175031" w:name="_Toc29321675"/>
      <w:bookmarkStart w:id="175032" w:name="_Toc36757547"/>
      <w:r w:rsidRPr="004072B1">
        <w:rPr>
          <w:rPrChange w:id="175033" w:author="Draft version 2" w:date="2020-04-03T01:44:00Z">
            <w:rPr/>
          </w:rPrChange>
        </w:rPr>
        <w:t>A.3.2</w:t>
      </w:r>
      <w:r w:rsidRPr="004072B1">
        <w:rPr>
          <w:rPrChange w:id="175034" w:author="Draft version 2" w:date="2020-04-03T01:44:00Z">
            <w:rPr/>
          </w:rPrChange>
        </w:rPr>
        <w:tab/>
        <w:t>High-level message structure</w:t>
      </w:r>
      <w:bookmarkEnd w:id="175030"/>
      <w:bookmarkEnd w:id="175031"/>
      <w:bookmarkEnd w:id="175032"/>
    </w:p>
    <w:p w14:paraId="4D31C311" w14:textId="77777777" w:rsidR="002C5D28" w:rsidRPr="004072B1" w:rsidRDefault="002C5D28" w:rsidP="002C5D28">
      <w:pPr>
        <w:rPr>
          <w:rPrChange w:id="175035" w:author="Draft version 2" w:date="2020-04-03T01:44:00Z">
            <w:rPr/>
          </w:rPrChange>
        </w:rPr>
      </w:pPr>
      <w:r w:rsidRPr="004072B1">
        <w:rPr>
          <w:rPrChange w:id="175036" w:author="Draft version 2" w:date="2020-04-03T01:44:00Z">
            <w:rPr/>
          </w:rPrChange>
        </w:rPr>
        <w:t>Within each logical channel type, the associated RRC PDU (message) types are alternatives within a CHOICE, as shown in the example below.</w:t>
      </w:r>
    </w:p>
    <w:p w14:paraId="091544F6" w14:textId="77777777" w:rsidR="002C5D28" w:rsidRPr="004072B1" w:rsidRDefault="002C5D28" w:rsidP="000247CD">
      <w:pPr>
        <w:pStyle w:val="PL"/>
        <w:rPr>
          <w:rPrChange w:id="175037" w:author="Draft version 2" w:date="2020-04-03T01:44:00Z">
            <w:rPr>
              <w:color w:val="808080"/>
            </w:rPr>
          </w:rPrChange>
        </w:rPr>
      </w:pPr>
      <w:r w:rsidRPr="004072B1">
        <w:rPr>
          <w:rPrChange w:id="175038" w:author="Draft version 2" w:date="2020-04-03T01:44:00Z">
            <w:rPr>
              <w:color w:val="808080"/>
            </w:rPr>
          </w:rPrChange>
        </w:rPr>
        <w:t>-- /example/ ASN1START</w:t>
      </w:r>
    </w:p>
    <w:p w14:paraId="1003466B" w14:textId="77777777" w:rsidR="002C5D28" w:rsidRPr="004072B1" w:rsidRDefault="002C5D28" w:rsidP="000247CD">
      <w:pPr>
        <w:pStyle w:val="PL"/>
        <w:rPr>
          <w:rPrChange w:id="175039" w:author="Draft version 2" w:date="2020-04-03T01:44:00Z">
            <w:rPr/>
          </w:rPrChange>
        </w:rPr>
      </w:pPr>
    </w:p>
    <w:p w14:paraId="68B1416C" w14:textId="77777777" w:rsidR="002C5D28" w:rsidRPr="004072B1" w:rsidRDefault="002C5D28" w:rsidP="000247CD">
      <w:pPr>
        <w:pStyle w:val="PL"/>
        <w:rPr>
          <w:rPrChange w:id="175040" w:author="Draft version 2" w:date="2020-04-03T01:44:00Z">
            <w:rPr/>
          </w:rPrChange>
        </w:rPr>
      </w:pPr>
      <w:r w:rsidRPr="004072B1">
        <w:rPr>
          <w:rPrChange w:id="175041" w:author="Draft version 2" w:date="2020-04-03T01:44:00Z">
            <w:rPr/>
          </w:rPrChange>
        </w:rPr>
        <w:t xml:space="preserve">DL-DCCH-Message ::= </w:t>
      </w:r>
      <w:r w:rsidRPr="004072B1">
        <w:rPr>
          <w:rPrChange w:id="175042" w:author="Draft version 2" w:date="2020-04-03T01:44:00Z">
            <w:rPr>
              <w:color w:val="993366"/>
            </w:rPr>
          </w:rPrChange>
        </w:rPr>
        <w:t>SEQUENCE</w:t>
      </w:r>
      <w:r w:rsidRPr="004072B1">
        <w:rPr>
          <w:rPrChange w:id="175043" w:author="Draft version 2" w:date="2020-04-03T01:44:00Z">
            <w:rPr/>
          </w:rPrChange>
        </w:rPr>
        <w:t xml:space="preserve"> {</w:t>
      </w:r>
    </w:p>
    <w:p w14:paraId="7327C22B" w14:textId="77777777" w:rsidR="002C5D28" w:rsidRPr="004072B1" w:rsidRDefault="002C5D28" w:rsidP="000247CD">
      <w:pPr>
        <w:pStyle w:val="PL"/>
        <w:rPr>
          <w:rPrChange w:id="175044" w:author="Draft version 2" w:date="2020-04-03T01:44:00Z">
            <w:rPr/>
          </w:rPrChange>
        </w:rPr>
      </w:pPr>
      <w:r w:rsidRPr="004072B1">
        <w:rPr>
          <w:rPrChange w:id="175045" w:author="Draft version 2" w:date="2020-04-03T01:44:00Z">
            <w:rPr/>
          </w:rPrChange>
        </w:rPr>
        <w:t xml:space="preserve">    message                 DL-DCCH-MessageType</w:t>
      </w:r>
    </w:p>
    <w:p w14:paraId="5750E813" w14:textId="77777777" w:rsidR="002C5D28" w:rsidRPr="004072B1" w:rsidRDefault="002C5D28" w:rsidP="000247CD">
      <w:pPr>
        <w:pStyle w:val="PL"/>
        <w:rPr>
          <w:rPrChange w:id="175046" w:author="Draft version 2" w:date="2020-04-03T01:44:00Z">
            <w:rPr/>
          </w:rPrChange>
        </w:rPr>
      </w:pPr>
      <w:r w:rsidRPr="004072B1">
        <w:rPr>
          <w:rPrChange w:id="175047" w:author="Draft version 2" w:date="2020-04-03T01:44:00Z">
            <w:rPr/>
          </w:rPrChange>
        </w:rPr>
        <w:t>}</w:t>
      </w:r>
    </w:p>
    <w:p w14:paraId="55E415DD" w14:textId="77777777" w:rsidR="002C5D28" w:rsidRPr="004072B1" w:rsidRDefault="002C5D28" w:rsidP="000247CD">
      <w:pPr>
        <w:pStyle w:val="PL"/>
        <w:rPr>
          <w:rPrChange w:id="175048" w:author="Draft version 2" w:date="2020-04-03T01:44:00Z">
            <w:rPr/>
          </w:rPrChange>
        </w:rPr>
      </w:pPr>
    </w:p>
    <w:p w14:paraId="2A27ADE2" w14:textId="77777777" w:rsidR="002C5D28" w:rsidRPr="004072B1" w:rsidRDefault="002C5D28" w:rsidP="000247CD">
      <w:pPr>
        <w:pStyle w:val="PL"/>
        <w:rPr>
          <w:rPrChange w:id="175049" w:author="Draft version 2" w:date="2020-04-03T01:44:00Z">
            <w:rPr/>
          </w:rPrChange>
        </w:rPr>
      </w:pPr>
      <w:r w:rsidRPr="004072B1">
        <w:rPr>
          <w:rPrChange w:id="175050" w:author="Draft version 2" w:date="2020-04-03T01:44:00Z">
            <w:rPr/>
          </w:rPrChange>
        </w:rPr>
        <w:t xml:space="preserve">DL-DCCH-MessageType ::= </w:t>
      </w:r>
      <w:r w:rsidRPr="004072B1">
        <w:rPr>
          <w:rPrChange w:id="175051" w:author="Draft version 2" w:date="2020-04-03T01:44:00Z">
            <w:rPr>
              <w:color w:val="993366"/>
            </w:rPr>
          </w:rPrChange>
        </w:rPr>
        <w:t>CHOICE</w:t>
      </w:r>
      <w:r w:rsidRPr="004072B1">
        <w:rPr>
          <w:rPrChange w:id="175052" w:author="Draft version 2" w:date="2020-04-03T01:44:00Z">
            <w:rPr/>
          </w:rPrChange>
        </w:rPr>
        <w:t xml:space="preserve"> {</w:t>
      </w:r>
    </w:p>
    <w:p w14:paraId="4F466E79" w14:textId="77777777" w:rsidR="002C5D28" w:rsidRPr="004072B1" w:rsidRDefault="002C5D28" w:rsidP="000247CD">
      <w:pPr>
        <w:pStyle w:val="PL"/>
        <w:rPr>
          <w:rPrChange w:id="175053" w:author="Draft version 2" w:date="2020-04-03T01:44:00Z">
            <w:rPr/>
          </w:rPrChange>
        </w:rPr>
      </w:pPr>
      <w:r w:rsidRPr="004072B1">
        <w:rPr>
          <w:rPrChange w:id="175054" w:author="Draft version 2" w:date="2020-04-03T01:44:00Z">
            <w:rPr/>
          </w:rPrChange>
        </w:rPr>
        <w:t xml:space="preserve">    c1                      </w:t>
      </w:r>
      <w:r w:rsidRPr="004072B1">
        <w:rPr>
          <w:rPrChange w:id="175055" w:author="Draft version 2" w:date="2020-04-03T01:44:00Z">
            <w:rPr>
              <w:color w:val="993366"/>
            </w:rPr>
          </w:rPrChange>
        </w:rPr>
        <w:t>CHOICE</w:t>
      </w:r>
      <w:r w:rsidRPr="004072B1">
        <w:rPr>
          <w:rPrChange w:id="175056" w:author="Draft version 2" w:date="2020-04-03T01:44:00Z">
            <w:rPr/>
          </w:rPrChange>
        </w:rPr>
        <w:t xml:space="preserve"> {</w:t>
      </w:r>
    </w:p>
    <w:p w14:paraId="5C08FAB6" w14:textId="77777777" w:rsidR="002C5D28" w:rsidRPr="004072B1" w:rsidRDefault="002C5D28" w:rsidP="000247CD">
      <w:pPr>
        <w:pStyle w:val="PL"/>
        <w:rPr>
          <w:rPrChange w:id="175057" w:author="Draft version 2" w:date="2020-04-03T01:44:00Z">
            <w:rPr/>
          </w:rPrChange>
        </w:rPr>
      </w:pPr>
      <w:r w:rsidRPr="004072B1">
        <w:rPr>
          <w:rPrChange w:id="175058" w:author="Draft version 2" w:date="2020-04-03T01:44:00Z">
            <w:rPr/>
          </w:rPrChange>
        </w:rPr>
        <w:t xml:space="preserve">        dlInformationTransfer                   DLInformationTransfer,</w:t>
      </w:r>
    </w:p>
    <w:p w14:paraId="5F870164" w14:textId="77777777" w:rsidR="002C5D28" w:rsidRPr="004072B1" w:rsidRDefault="002C5D28" w:rsidP="000247CD">
      <w:pPr>
        <w:pStyle w:val="PL"/>
        <w:rPr>
          <w:rPrChange w:id="175059" w:author="Draft version 2" w:date="2020-04-03T01:44:00Z">
            <w:rPr/>
          </w:rPrChange>
        </w:rPr>
      </w:pPr>
      <w:r w:rsidRPr="004072B1">
        <w:rPr>
          <w:rPrChange w:id="175060" w:author="Draft version 2" w:date="2020-04-03T01:44:00Z">
            <w:rPr/>
          </w:rPrChange>
        </w:rPr>
        <w:t xml:space="preserve">        handoverFromEUTRAPreparationRequest     HandoverFromEUTRAPreparationRequest,</w:t>
      </w:r>
    </w:p>
    <w:p w14:paraId="594D3B09" w14:textId="77777777" w:rsidR="002C5D28" w:rsidRPr="004072B1" w:rsidRDefault="002C5D28" w:rsidP="000247CD">
      <w:pPr>
        <w:pStyle w:val="PL"/>
        <w:rPr>
          <w:rPrChange w:id="175061" w:author="Draft version 2" w:date="2020-04-03T01:44:00Z">
            <w:rPr/>
          </w:rPrChange>
        </w:rPr>
      </w:pPr>
      <w:r w:rsidRPr="004072B1">
        <w:rPr>
          <w:rPrChange w:id="175062" w:author="Draft version 2" w:date="2020-04-03T01:44:00Z">
            <w:rPr/>
          </w:rPrChange>
        </w:rPr>
        <w:t xml:space="preserve">        mobilityFromEUTRACommand                MobilityFromEUTRACommand,</w:t>
      </w:r>
    </w:p>
    <w:p w14:paraId="02DE9CB8" w14:textId="77777777" w:rsidR="002C5D28" w:rsidRPr="004072B1" w:rsidRDefault="002C5D28" w:rsidP="000247CD">
      <w:pPr>
        <w:pStyle w:val="PL"/>
        <w:rPr>
          <w:rPrChange w:id="175063" w:author="Draft version 2" w:date="2020-04-03T01:44:00Z">
            <w:rPr/>
          </w:rPrChange>
        </w:rPr>
      </w:pPr>
      <w:r w:rsidRPr="004072B1">
        <w:rPr>
          <w:rPrChange w:id="175064" w:author="Draft version 2" w:date="2020-04-03T01:44:00Z">
            <w:rPr/>
          </w:rPrChange>
        </w:rPr>
        <w:t xml:space="preserve">        rrcConnectionReconfiguration            RRCConnectionReconfiguration,</w:t>
      </w:r>
    </w:p>
    <w:p w14:paraId="312EE728" w14:textId="77777777" w:rsidR="002C5D28" w:rsidRPr="004072B1" w:rsidRDefault="002C5D28" w:rsidP="000247CD">
      <w:pPr>
        <w:pStyle w:val="PL"/>
        <w:rPr>
          <w:rPrChange w:id="175065" w:author="Draft version 2" w:date="2020-04-03T01:44:00Z">
            <w:rPr/>
          </w:rPrChange>
        </w:rPr>
      </w:pPr>
      <w:r w:rsidRPr="004072B1">
        <w:rPr>
          <w:rPrChange w:id="175066" w:author="Draft version 2" w:date="2020-04-03T01:44:00Z">
            <w:rPr/>
          </w:rPrChange>
        </w:rPr>
        <w:t xml:space="preserve">        rrcConnectionRelease                    RRCConnectionRelease,</w:t>
      </w:r>
    </w:p>
    <w:p w14:paraId="6F66B8BB" w14:textId="77777777" w:rsidR="002C5D28" w:rsidRPr="004072B1" w:rsidRDefault="002C5D28" w:rsidP="000247CD">
      <w:pPr>
        <w:pStyle w:val="PL"/>
        <w:rPr>
          <w:rPrChange w:id="175067" w:author="Draft version 2" w:date="2020-04-03T01:44:00Z">
            <w:rPr/>
          </w:rPrChange>
        </w:rPr>
      </w:pPr>
      <w:r w:rsidRPr="004072B1">
        <w:rPr>
          <w:rPrChange w:id="175068" w:author="Draft version 2" w:date="2020-04-03T01:44:00Z">
            <w:rPr/>
          </w:rPrChange>
        </w:rPr>
        <w:t xml:space="preserve">        securityModeCommand                     SecurityModeCommand,</w:t>
      </w:r>
    </w:p>
    <w:p w14:paraId="52C9CE8D" w14:textId="77777777" w:rsidR="002C5D28" w:rsidRPr="004072B1" w:rsidRDefault="002C5D28" w:rsidP="000247CD">
      <w:pPr>
        <w:pStyle w:val="PL"/>
        <w:rPr>
          <w:rPrChange w:id="175069" w:author="Draft version 2" w:date="2020-04-03T01:44:00Z">
            <w:rPr/>
          </w:rPrChange>
        </w:rPr>
      </w:pPr>
      <w:r w:rsidRPr="004072B1">
        <w:rPr>
          <w:rPrChange w:id="175070" w:author="Draft version 2" w:date="2020-04-03T01:44:00Z">
            <w:rPr/>
          </w:rPrChange>
        </w:rPr>
        <w:t xml:space="preserve">        ueCapabilityEnquiry                     UECapabilityEnquiry,</w:t>
      </w:r>
    </w:p>
    <w:p w14:paraId="2305D15D" w14:textId="77777777" w:rsidR="002C5D28" w:rsidRPr="004072B1" w:rsidRDefault="002C5D28" w:rsidP="000247CD">
      <w:pPr>
        <w:pStyle w:val="PL"/>
        <w:rPr>
          <w:rPrChange w:id="175071" w:author="Draft version 2" w:date="2020-04-03T01:44:00Z">
            <w:rPr/>
          </w:rPrChange>
        </w:rPr>
      </w:pPr>
      <w:r w:rsidRPr="004072B1">
        <w:rPr>
          <w:rPrChange w:id="175072" w:author="Draft version 2" w:date="2020-04-03T01:44:00Z">
            <w:rPr/>
          </w:rPrChange>
        </w:rPr>
        <w:t xml:space="preserve">        spare1 </w:t>
      </w:r>
      <w:r w:rsidRPr="004072B1">
        <w:rPr>
          <w:rPrChange w:id="175073" w:author="Draft version 2" w:date="2020-04-03T01:44:00Z">
            <w:rPr>
              <w:color w:val="993366"/>
            </w:rPr>
          </w:rPrChange>
        </w:rPr>
        <w:t>NULL</w:t>
      </w:r>
    </w:p>
    <w:p w14:paraId="313DA3F8" w14:textId="77777777" w:rsidR="002C5D28" w:rsidRPr="004072B1" w:rsidRDefault="002C5D28" w:rsidP="000247CD">
      <w:pPr>
        <w:pStyle w:val="PL"/>
        <w:rPr>
          <w:rPrChange w:id="175074" w:author="Draft version 2" w:date="2020-04-03T01:44:00Z">
            <w:rPr/>
          </w:rPrChange>
        </w:rPr>
      </w:pPr>
      <w:r w:rsidRPr="004072B1">
        <w:rPr>
          <w:rPrChange w:id="175075" w:author="Draft version 2" w:date="2020-04-03T01:44:00Z">
            <w:rPr/>
          </w:rPrChange>
        </w:rPr>
        <w:t xml:space="preserve">    },</w:t>
      </w:r>
    </w:p>
    <w:p w14:paraId="24C82A00" w14:textId="77777777" w:rsidR="002C5D28" w:rsidRPr="004072B1" w:rsidRDefault="002C5D28" w:rsidP="000247CD">
      <w:pPr>
        <w:pStyle w:val="PL"/>
        <w:rPr>
          <w:rPrChange w:id="175076" w:author="Draft version 2" w:date="2020-04-03T01:44:00Z">
            <w:rPr/>
          </w:rPrChange>
        </w:rPr>
      </w:pPr>
      <w:r w:rsidRPr="004072B1">
        <w:rPr>
          <w:rPrChange w:id="175077" w:author="Draft version 2" w:date="2020-04-03T01:44:00Z">
            <w:rPr/>
          </w:rPrChange>
        </w:rPr>
        <w:t xml:space="preserve">    messageClassExtension   </w:t>
      </w:r>
      <w:r w:rsidRPr="004072B1">
        <w:rPr>
          <w:rPrChange w:id="175078" w:author="Draft version 2" w:date="2020-04-03T01:44:00Z">
            <w:rPr>
              <w:color w:val="993366"/>
            </w:rPr>
          </w:rPrChange>
        </w:rPr>
        <w:t>SEQUENCE</w:t>
      </w:r>
      <w:r w:rsidRPr="004072B1">
        <w:rPr>
          <w:rPrChange w:id="175079" w:author="Draft version 2" w:date="2020-04-03T01:44:00Z">
            <w:rPr/>
          </w:rPrChange>
        </w:rPr>
        <w:t xml:space="preserve"> {}</w:t>
      </w:r>
    </w:p>
    <w:p w14:paraId="2E0011BA" w14:textId="77777777" w:rsidR="002C5D28" w:rsidRPr="004072B1" w:rsidRDefault="002C5D28" w:rsidP="000247CD">
      <w:pPr>
        <w:pStyle w:val="PL"/>
        <w:rPr>
          <w:rPrChange w:id="175080" w:author="Draft version 2" w:date="2020-04-03T01:44:00Z">
            <w:rPr/>
          </w:rPrChange>
        </w:rPr>
      </w:pPr>
      <w:r w:rsidRPr="004072B1">
        <w:rPr>
          <w:rPrChange w:id="175081" w:author="Draft version 2" w:date="2020-04-03T01:44:00Z">
            <w:rPr/>
          </w:rPrChange>
        </w:rPr>
        <w:t>}</w:t>
      </w:r>
    </w:p>
    <w:p w14:paraId="53B4CA3C" w14:textId="77777777" w:rsidR="002C5D28" w:rsidRPr="004072B1" w:rsidRDefault="002C5D28" w:rsidP="000247CD">
      <w:pPr>
        <w:pStyle w:val="PL"/>
        <w:rPr>
          <w:rPrChange w:id="175082" w:author="Draft version 2" w:date="2020-04-03T01:44:00Z">
            <w:rPr/>
          </w:rPrChange>
        </w:rPr>
      </w:pPr>
    </w:p>
    <w:p w14:paraId="59BF4C71" w14:textId="77777777" w:rsidR="002C5D28" w:rsidRPr="004072B1" w:rsidRDefault="002C5D28" w:rsidP="000247CD">
      <w:pPr>
        <w:pStyle w:val="PL"/>
        <w:rPr>
          <w:rPrChange w:id="175083" w:author="Draft version 2" w:date="2020-04-03T01:44:00Z">
            <w:rPr>
              <w:color w:val="808080"/>
            </w:rPr>
          </w:rPrChange>
        </w:rPr>
      </w:pPr>
      <w:r w:rsidRPr="004072B1">
        <w:rPr>
          <w:rPrChange w:id="175084" w:author="Draft version 2" w:date="2020-04-03T01:44:00Z">
            <w:rPr>
              <w:color w:val="808080"/>
            </w:rPr>
          </w:rPrChange>
        </w:rPr>
        <w:lastRenderedPageBreak/>
        <w:t>-- ASN1STOP</w:t>
      </w:r>
    </w:p>
    <w:p w14:paraId="1AE4736E" w14:textId="77777777" w:rsidR="002C5D28" w:rsidRPr="004072B1" w:rsidRDefault="002C5D28" w:rsidP="002C5D28">
      <w:pPr>
        <w:rPr>
          <w:rPrChange w:id="175085" w:author="Draft version 2" w:date="2020-04-03T01:44:00Z">
            <w:rPr/>
          </w:rPrChange>
        </w:rPr>
      </w:pPr>
    </w:p>
    <w:p w14:paraId="492CF769" w14:textId="77777777" w:rsidR="002C5D28" w:rsidRPr="004072B1" w:rsidRDefault="002C5D28" w:rsidP="002C5D28">
      <w:pPr>
        <w:rPr>
          <w:rPrChange w:id="175086" w:author="Draft version 2" w:date="2020-04-03T01:44:00Z">
            <w:rPr/>
          </w:rPrChange>
        </w:rPr>
      </w:pPr>
      <w:r w:rsidRPr="004072B1">
        <w:rPr>
          <w:rPrChange w:id="175087" w:author="Draft version 2" w:date="2020-04-03T01:44:00Z">
            <w:rPr/>
          </w:rPrChange>
        </w:rPr>
        <w:t xml:space="preserve">A nested two-level CHOICE structure is used, where the alternative PDU types are alternatives within the inner level </w:t>
      </w:r>
      <w:r w:rsidRPr="004072B1">
        <w:rPr>
          <w:i/>
          <w:rPrChange w:id="175088" w:author="Draft version 2" w:date="2020-04-03T01:44:00Z">
            <w:rPr>
              <w:i/>
            </w:rPr>
          </w:rPrChange>
        </w:rPr>
        <w:t>c1</w:t>
      </w:r>
      <w:r w:rsidRPr="004072B1">
        <w:rPr>
          <w:rPrChange w:id="175089" w:author="Draft version 2" w:date="2020-04-03T01:44:00Z">
            <w:rPr/>
          </w:rPrChange>
        </w:rPr>
        <w:t xml:space="preserve"> CHOICE.</w:t>
      </w:r>
    </w:p>
    <w:p w14:paraId="5D1C56AD" w14:textId="77777777" w:rsidR="002C5D28" w:rsidRPr="004072B1" w:rsidRDefault="002C5D28" w:rsidP="002C5D28">
      <w:pPr>
        <w:rPr>
          <w:rPrChange w:id="175090" w:author="Draft version 2" w:date="2020-04-03T01:44:00Z">
            <w:rPr/>
          </w:rPrChange>
        </w:rPr>
      </w:pPr>
      <w:r w:rsidRPr="004072B1">
        <w:rPr>
          <w:rPrChange w:id="175091" w:author="Draft version 2" w:date="2020-04-03T01:44:00Z">
            <w:rPr/>
          </w:rPrChange>
        </w:rPr>
        <w:t xml:space="preserve">Spare alternatives (i.e., </w:t>
      </w:r>
      <w:r w:rsidRPr="004072B1">
        <w:rPr>
          <w:i/>
          <w:rPrChange w:id="175092" w:author="Draft version 2" w:date="2020-04-03T01:44:00Z">
            <w:rPr>
              <w:i/>
            </w:rPr>
          </w:rPrChange>
        </w:rPr>
        <w:t>spare1</w:t>
      </w:r>
      <w:r w:rsidRPr="004072B1">
        <w:rPr>
          <w:rPrChange w:id="175093" w:author="Draft version 2" w:date="2020-04-03T01:44:00Z">
            <w:rPr/>
          </w:rPrChange>
        </w:rPr>
        <w:t xml:space="preserve"> in this case) may be included within the </w:t>
      </w:r>
      <w:r w:rsidRPr="004072B1">
        <w:rPr>
          <w:i/>
          <w:rPrChange w:id="175094" w:author="Draft version 2" w:date="2020-04-03T01:44:00Z">
            <w:rPr>
              <w:i/>
            </w:rPr>
          </w:rPrChange>
        </w:rPr>
        <w:t>c1</w:t>
      </w:r>
      <w:r w:rsidRPr="004072B1">
        <w:rPr>
          <w:rPrChange w:id="175095" w:author="Draft version 2" w:date="2020-04-03T01:44:00Z">
            <w:rPr/>
          </w:rPrChange>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4072B1" w:rsidRDefault="002C5D28" w:rsidP="002C5D28">
      <w:pPr>
        <w:rPr>
          <w:rPrChange w:id="175096" w:author="Draft version 2" w:date="2020-04-03T01:44:00Z">
            <w:rPr/>
          </w:rPrChange>
        </w:rPr>
      </w:pPr>
      <w:r w:rsidRPr="004072B1">
        <w:rPr>
          <w:rPrChange w:id="175097" w:author="Draft version 2" w:date="2020-04-03T01:44:00Z">
            <w:rPr/>
          </w:rPrChange>
        </w:rPr>
        <w:t xml:space="preserve">Further extension of the number of alternative PDU types is facilitated using the </w:t>
      </w:r>
      <w:r w:rsidRPr="004072B1">
        <w:rPr>
          <w:i/>
          <w:rPrChange w:id="175098" w:author="Draft version 2" w:date="2020-04-03T01:44:00Z">
            <w:rPr>
              <w:i/>
            </w:rPr>
          </w:rPrChange>
        </w:rPr>
        <w:t>messageClassExtension</w:t>
      </w:r>
      <w:r w:rsidRPr="004072B1">
        <w:rPr>
          <w:rPrChange w:id="175099" w:author="Draft version 2" w:date="2020-04-03T01:44:00Z">
            <w:rPr/>
          </w:rPrChange>
        </w:rPr>
        <w:t xml:space="preserve"> alternative in the outer level CHOICE.</w:t>
      </w:r>
    </w:p>
    <w:p w14:paraId="6DC59E6C" w14:textId="77777777" w:rsidR="002C5D28" w:rsidRPr="004072B1" w:rsidRDefault="002C5D28" w:rsidP="002C5D28">
      <w:pPr>
        <w:pStyle w:val="Heading2"/>
        <w:rPr>
          <w:rPrChange w:id="175100" w:author="Draft version 2" w:date="2020-04-03T01:44:00Z">
            <w:rPr/>
          </w:rPrChange>
        </w:rPr>
      </w:pPr>
      <w:bookmarkStart w:id="175101" w:name="_Toc20426279"/>
      <w:bookmarkStart w:id="175102" w:name="_Toc29321676"/>
      <w:bookmarkStart w:id="175103" w:name="_Toc36757548"/>
      <w:r w:rsidRPr="004072B1">
        <w:rPr>
          <w:rPrChange w:id="175104" w:author="Draft version 2" w:date="2020-04-03T01:44:00Z">
            <w:rPr/>
          </w:rPrChange>
        </w:rPr>
        <w:t>A.3.3</w:t>
      </w:r>
      <w:r w:rsidRPr="004072B1">
        <w:rPr>
          <w:rPrChange w:id="175105" w:author="Draft version 2" w:date="2020-04-03T01:44:00Z">
            <w:rPr/>
          </w:rPrChange>
        </w:rPr>
        <w:tab/>
        <w:t>Message definition</w:t>
      </w:r>
      <w:bookmarkEnd w:id="175101"/>
      <w:bookmarkEnd w:id="175102"/>
      <w:bookmarkEnd w:id="175103"/>
    </w:p>
    <w:p w14:paraId="515B7FEE" w14:textId="77777777" w:rsidR="002C5D28" w:rsidRPr="004072B1" w:rsidRDefault="002C5D28" w:rsidP="002C5D28">
      <w:pPr>
        <w:rPr>
          <w:rPrChange w:id="175106" w:author="Draft version 2" w:date="2020-04-03T01:44:00Z">
            <w:rPr/>
          </w:rPrChange>
        </w:rPr>
      </w:pPr>
      <w:r w:rsidRPr="004072B1">
        <w:rPr>
          <w:rPrChange w:id="175107" w:author="Draft version 2" w:date="2020-04-03T01:44:00Z">
            <w:rPr/>
          </w:rPrChange>
        </w:rPr>
        <w:t>Each PDU (message) type is specified in an ASN.1 section similar to the one shown in the example below.</w:t>
      </w:r>
    </w:p>
    <w:p w14:paraId="3E47C07A" w14:textId="77777777" w:rsidR="002C5D28" w:rsidRPr="004072B1" w:rsidRDefault="002C5D28" w:rsidP="000247CD">
      <w:pPr>
        <w:pStyle w:val="PL"/>
        <w:rPr>
          <w:rPrChange w:id="175108" w:author="Draft version 2" w:date="2020-04-03T01:44:00Z">
            <w:rPr>
              <w:color w:val="808080"/>
            </w:rPr>
          </w:rPrChange>
        </w:rPr>
      </w:pPr>
      <w:r w:rsidRPr="004072B1">
        <w:rPr>
          <w:rPrChange w:id="175109" w:author="Draft version 2" w:date="2020-04-03T01:44:00Z">
            <w:rPr>
              <w:color w:val="808080"/>
            </w:rPr>
          </w:rPrChange>
        </w:rPr>
        <w:t>-- /example/ ASN1START</w:t>
      </w:r>
    </w:p>
    <w:p w14:paraId="61AFDB30" w14:textId="77777777" w:rsidR="002C5D28" w:rsidRPr="004072B1" w:rsidRDefault="002C5D28" w:rsidP="000247CD">
      <w:pPr>
        <w:pStyle w:val="PL"/>
        <w:rPr>
          <w:rPrChange w:id="175110" w:author="Draft version 2" w:date="2020-04-03T01:44:00Z">
            <w:rPr/>
          </w:rPrChange>
        </w:rPr>
      </w:pPr>
    </w:p>
    <w:p w14:paraId="3278BC98" w14:textId="77777777" w:rsidR="002C5D28" w:rsidRPr="004072B1" w:rsidRDefault="002C5D28" w:rsidP="000247CD">
      <w:pPr>
        <w:pStyle w:val="PL"/>
        <w:rPr>
          <w:rPrChange w:id="175111" w:author="Draft version 2" w:date="2020-04-03T01:44:00Z">
            <w:rPr/>
          </w:rPrChange>
        </w:rPr>
      </w:pPr>
      <w:r w:rsidRPr="004072B1">
        <w:rPr>
          <w:rPrChange w:id="175112" w:author="Draft version 2" w:date="2020-04-03T01:44:00Z">
            <w:rPr/>
          </w:rPrChange>
        </w:rPr>
        <w:t xml:space="preserve">RRCConnectionReconfiguration ::=    </w:t>
      </w:r>
      <w:r w:rsidRPr="004072B1">
        <w:rPr>
          <w:rPrChange w:id="175113" w:author="Draft version 2" w:date="2020-04-03T01:44:00Z">
            <w:rPr>
              <w:color w:val="993366"/>
            </w:rPr>
          </w:rPrChange>
        </w:rPr>
        <w:t>SEQUENCE</w:t>
      </w:r>
      <w:r w:rsidRPr="004072B1">
        <w:rPr>
          <w:rPrChange w:id="175114" w:author="Draft version 2" w:date="2020-04-03T01:44:00Z">
            <w:rPr/>
          </w:rPrChange>
        </w:rPr>
        <w:t xml:space="preserve"> {</w:t>
      </w:r>
    </w:p>
    <w:p w14:paraId="5CE7EC3B" w14:textId="77777777" w:rsidR="002C5D28" w:rsidRPr="004072B1" w:rsidRDefault="002C5D28" w:rsidP="000247CD">
      <w:pPr>
        <w:pStyle w:val="PL"/>
        <w:rPr>
          <w:rPrChange w:id="175115" w:author="Draft version 2" w:date="2020-04-03T01:44:00Z">
            <w:rPr/>
          </w:rPrChange>
        </w:rPr>
      </w:pPr>
      <w:r w:rsidRPr="004072B1">
        <w:rPr>
          <w:rPrChange w:id="175116" w:author="Draft version 2" w:date="2020-04-03T01:44:00Z">
            <w:rPr/>
          </w:rPrChange>
        </w:rPr>
        <w:t xml:space="preserve">    rrc-TransactionIdentifier           RRC-TransactionIdentifier,</w:t>
      </w:r>
    </w:p>
    <w:p w14:paraId="485E8B8B" w14:textId="77777777" w:rsidR="002C5D28" w:rsidRPr="004072B1" w:rsidRDefault="002C5D28" w:rsidP="000247CD">
      <w:pPr>
        <w:pStyle w:val="PL"/>
        <w:rPr>
          <w:rPrChange w:id="175117" w:author="Draft version 2" w:date="2020-04-03T01:44:00Z">
            <w:rPr/>
          </w:rPrChange>
        </w:rPr>
      </w:pPr>
      <w:r w:rsidRPr="004072B1">
        <w:rPr>
          <w:rPrChange w:id="175118" w:author="Draft version 2" w:date="2020-04-03T01:44:00Z">
            <w:rPr/>
          </w:rPrChange>
        </w:rPr>
        <w:t xml:space="preserve">    criticalExtensions                  </w:t>
      </w:r>
      <w:r w:rsidRPr="004072B1">
        <w:rPr>
          <w:rPrChange w:id="175119" w:author="Draft version 2" w:date="2020-04-03T01:44:00Z">
            <w:rPr>
              <w:color w:val="993366"/>
            </w:rPr>
          </w:rPrChange>
        </w:rPr>
        <w:t>CHOICE</w:t>
      </w:r>
      <w:r w:rsidRPr="004072B1">
        <w:rPr>
          <w:rPrChange w:id="175120" w:author="Draft version 2" w:date="2020-04-03T01:44:00Z">
            <w:rPr/>
          </w:rPrChange>
        </w:rPr>
        <w:t xml:space="preserve"> {</w:t>
      </w:r>
    </w:p>
    <w:p w14:paraId="6E1C33DA" w14:textId="77777777" w:rsidR="002C5D28" w:rsidRPr="004072B1" w:rsidRDefault="002C5D28" w:rsidP="000247CD">
      <w:pPr>
        <w:pStyle w:val="PL"/>
        <w:rPr>
          <w:rPrChange w:id="175121" w:author="Draft version 2" w:date="2020-04-03T01:44:00Z">
            <w:rPr/>
          </w:rPrChange>
        </w:rPr>
      </w:pPr>
      <w:r w:rsidRPr="004072B1">
        <w:rPr>
          <w:rPrChange w:id="175122" w:author="Draft version 2" w:date="2020-04-03T01:44:00Z">
            <w:rPr/>
          </w:rPrChange>
        </w:rPr>
        <w:t xml:space="preserve">        c1                                  </w:t>
      </w:r>
      <w:r w:rsidRPr="004072B1">
        <w:rPr>
          <w:rPrChange w:id="175123" w:author="Draft version 2" w:date="2020-04-03T01:44:00Z">
            <w:rPr>
              <w:color w:val="993366"/>
            </w:rPr>
          </w:rPrChange>
        </w:rPr>
        <w:t>CHOICE</w:t>
      </w:r>
      <w:r w:rsidRPr="004072B1">
        <w:rPr>
          <w:rPrChange w:id="175124" w:author="Draft version 2" w:date="2020-04-03T01:44:00Z">
            <w:rPr/>
          </w:rPrChange>
        </w:rPr>
        <w:t>{</w:t>
      </w:r>
    </w:p>
    <w:p w14:paraId="4AFE22AA" w14:textId="77777777" w:rsidR="002C5D28" w:rsidRPr="004072B1" w:rsidRDefault="002C5D28" w:rsidP="000247CD">
      <w:pPr>
        <w:pStyle w:val="PL"/>
        <w:rPr>
          <w:rPrChange w:id="175125" w:author="Draft version 2" w:date="2020-04-03T01:44:00Z">
            <w:rPr/>
          </w:rPrChange>
        </w:rPr>
      </w:pPr>
      <w:r w:rsidRPr="004072B1">
        <w:rPr>
          <w:rPrChange w:id="175126" w:author="Draft version 2" w:date="2020-04-03T01:44:00Z">
            <w:rPr/>
          </w:rPrChange>
        </w:rPr>
        <w:t xml:space="preserve">            rrcConnectionReconfiguration-r8     RRCConnectionReconfiguration-r8-IEs,</w:t>
      </w:r>
    </w:p>
    <w:p w14:paraId="12849FF7" w14:textId="77777777" w:rsidR="002C5D28" w:rsidRPr="004072B1" w:rsidRDefault="002C5D28" w:rsidP="000247CD">
      <w:pPr>
        <w:pStyle w:val="PL"/>
        <w:rPr>
          <w:rPrChange w:id="175127" w:author="Draft version 2" w:date="2020-04-03T01:44:00Z">
            <w:rPr/>
          </w:rPrChange>
        </w:rPr>
      </w:pPr>
      <w:r w:rsidRPr="004072B1">
        <w:rPr>
          <w:rPrChange w:id="175128" w:author="Draft version 2" w:date="2020-04-03T01:44:00Z">
            <w:rPr/>
          </w:rPrChange>
        </w:rPr>
        <w:t xml:space="preserve">            spare3 </w:t>
      </w:r>
      <w:r w:rsidRPr="004072B1">
        <w:rPr>
          <w:rPrChange w:id="175129" w:author="Draft version 2" w:date="2020-04-03T01:44:00Z">
            <w:rPr>
              <w:color w:val="993366"/>
            </w:rPr>
          </w:rPrChange>
        </w:rPr>
        <w:t>NULL</w:t>
      </w:r>
      <w:r w:rsidRPr="004072B1">
        <w:rPr>
          <w:rPrChange w:id="175130" w:author="Draft version 2" w:date="2020-04-03T01:44:00Z">
            <w:rPr/>
          </w:rPrChange>
        </w:rPr>
        <w:t xml:space="preserve">, spare2 </w:t>
      </w:r>
      <w:r w:rsidRPr="004072B1">
        <w:rPr>
          <w:rPrChange w:id="175131" w:author="Draft version 2" w:date="2020-04-03T01:44:00Z">
            <w:rPr>
              <w:color w:val="993366"/>
            </w:rPr>
          </w:rPrChange>
        </w:rPr>
        <w:t>NULL</w:t>
      </w:r>
      <w:r w:rsidRPr="004072B1">
        <w:rPr>
          <w:rPrChange w:id="175132" w:author="Draft version 2" w:date="2020-04-03T01:44:00Z">
            <w:rPr/>
          </w:rPrChange>
        </w:rPr>
        <w:t xml:space="preserve">, spare1 </w:t>
      </w:r>
      <w:r w:rsidRPr="004072B1">
        <w:rPr>
          <w:rPrChange w:id="175133" w:author="Draft version 2" w:date="2020-04-03T01:44:00Z">
            <w:rPr>
              <w:color w:val="993366"/>
            </w:rPr>
          </w:rPrChange>
        </w:rPr>
        <w:t>NULL</w:t>
      </w:r>
    </w:p>
    <w:p w14:paraId="04F96FCC" w14:textId="77777777" w:rsidR="002C5D28" w:rsidRPr="004072B1" w:rsidRDefault="002C5D28" w:rsidP="000247CD">
      <w:pPr>
        <w:pStyle w:val="PL"/>
        <w:rPr>
          <w:rPrChange w:id="175134" w:author="Draft version 2" w:date="2020-04-03T01:44:00Z">
            <w:rPr/>
          </w:rPrChange>
        </w:rPr>
      </w:pPr>
      <w:r w:rsidRPr="004072B1">
        <w:rPr>
          <w:rPrChange w:id="175135" w:author="Draft version 2" w:date="2020-04-03T01:44:00Z">
            <w:rPr/>
          </w:rPrChange>
        </w:rPr>
        <w:t xml:space="preserve">        },</w:t>
      </w:r>
    </w:p>
    <w:p w14:paraId="704286E6" w14:textId="77777777" w:rsidR="002C5D28" w:rsidRPr="004072B1" w:rsidRDefault="002C5D28" w:rsidP="000247CD">
      <w:pPr>
        <w:pStyle w:val="PL"/>
        <w:rPr>
          <w:rPrChange w:id="175136" w:author="Draft version 2" w:date="2020-04-03T01:44:00Z">
            <w:rPr/>
          </w:rPrChange>
        </w:rPr>
      </w:pPr>
      <w:r w:rsidRPr="004072B1">
        <w:rPr>
          <w:rPrChange w:id="175137" w:author="Draft version 2" w:date="2020-04-03T01:44:00Z">
            <w:rPr/>
          </w:rPrChange>
        </w:rPr>
        <w:t xml:space="preserve">        criticalExtensionsFuture            </w:t>
      </w:r>
      <w:r w:rsidRPr="004072B1">
        <w:rPr>
          <w:rPrChange w:id="175138" w:author="Draft version 2" w:date="2020-04-03T01:44:00Z">
            <w:rPr>
              <w:color w:val="993366"/>
            </w:rPr>
          </w:rPrChange>
        </w:rPr>
        <w:t>SEQUENCE</w:t>
      </w:r>
      <w:r w:rsidRPr="004072B1">
        <w:rPr>
          <w:rPrChange w:id="175139" w:author="Draft version 2" w:date="2020-04-03T01:44:00Z">
            <w:rPr/>
          </w:rPrChange>
        </w:rPr>
        <w:t xml:space="preserve"> {}</w:t>
      </w:r>
    </w:p>
    <w:p w14:paraId="433E22AF" w14:textId="77777777" w:rsidR="002C5D28" w:rsidRPr="004072B1" w:rsidRDefault="002C5D28" w:rsidP="000247CD">
      <w:pPr>
        <w:pStyle w:val="PL"/>
        <w:rPr>
          <w:rPrChange w:id="175140" w:author="Draft version 2" w:date="2020-04-03T01:44:00Z">
            <w:rPr/>
          </w:rPrChange>
        </w:rPr>
      </w:pPr>
      <w:r w:rsidRPr="004072B1">
        <w:rPr>
          <w:rPrChange w:id="175141" w:author="Draft version 2" w:date="2020-04-03T01:44:00Z">
            <w:rPr/>
          </w:rPrChange>
        </w:rPr>
        <w:t xml:space="preserve">    }</w:t>
      </w:r>
    </w:p>
    <w:p w14:paraId="41C57A9A" w14:textId="77777777" w:rsidR="002C5D28" w:rsidRPr="004072B1" w:rsidRDefault="002C5D28" w:rsidP="000247CD">
      <w:pPr>
        <w:pStyle w:val="PL"/>
        <w:rPr>
          <w:rPrChange w:id="175142" w:author="Draft version 2" w:date="2020-04-03T01:44:00Z">
            <w:rPr/>
          </w:rPrChange>
        </w:rPr>
      </w:pPr>
      <w:r w:rsidRPr="004072B1">
        <w:rPr>
          <w:rPrChange w:id="175143" w:author="Draft version 2" w:date="2020-04-03T01:44:00Z">
            <w:rPr/>
          </w:rPrChange>
        </w:rPr>
        <w:t>}</w:t>
      </w:r>
    </w:p>
    <w:p w14:paraId="4FFD366B" w14:textId="77777777" w:rsidR="002C5D28" w:rsidRPr="004072B1" w:rsidRDefault="002C5D28" w:rsidP="000247CD">
      <w:pPr>
        <w:pStyle w:val="PL"/>
        <w:rPr>
          <w:rPrChange w:id="175144" w:author="Draft version 2" w:date="2020-04-03T01:44:00Z">
            <w:rPr/>
          </w:rPrChange>
        </w:rPr>
      </w:pPr>
    </w:p>
    <w:p w14:paraId="401D83DC" w14:textId="77777777" w:rsidR="002C5D28" w:rsidRPr="004072B1" w:rsidRDefault="002C5D28" w:rsidP="000247CD">
      <w:pPr>
        <w:pStyle w:val="PL"/>
        <w:rPr>
          <w:rPrChange w:id="175145" w:author="Draft version 2" w:date="2020-04-03T01:44:00Z">
            <w:rPr/>
          </w:rPrChange>
        </w:rPr>
      </w:pPr>
      <w:r w:rsidRPr="004072B1">
        <w:rPr>
          <w:rPrChange w:id="175146" w:author="Draft version 2" w:date="2020-04-03T01:44:00Z">
            <w:rPr/>
          </w:rPrChange>
        </w:rPr>
        <w:t xml:space="preserve">RRCConnectionReconfiguration-r8-IEs ::= </w:t>
      </w:r>
      <w:r w:rsidRPr="004072B1">
        <w:rPr>
          <w:rPrChange w:id="175147" w:author="Draft version 2" w:date="2020-04-03T01:44:00Z">
            <w:rPr>
              <w:color w:val="993366"/>
            </w:rPr>
          </w:rPrChange>
        </w:rPr>
        <w:t>SEQUENCE</w:t>
      </w:r>
      <w:r w:rsidRPr="004072B1">
        <w:rPr>
          <w:rPrChange w:id="175148" w:author="Draft version 2" w:date="2020-04-03T01:44:00Z">
            <w:rPr/>
          </w:rPrChange>
        </w:rPr>
        <w:t xml:space="preserve"> {</w:t>
      </w:r>
    </w:p>
    <w:p w14:paraId="4758525B" w14:textId="77777777" w:rsidR="002C5D28" w:rsidRPr="004072B1" w:rsidRDefault="002C5D28" w:rsidP="000247CD">
      <w:pPr>
        <w:pStyle w:val="PL"/>
        <w:rPr>
          <w:rPrChange w:id="175149" w:author="Draft version 2" w:date="2020-04-03T01:44:00Z">
            <w:rPr>
              <w:color w:val="808080"/>
            </w:rPr>
          </w:rPrChange>
        </w:rPr>
      </w:pPr>
      <w:r w:rsidRPr="004072B1">
        <w:rPr>
          <w:rPrChange w:id="175150" w:author="Draft version 2" w:date="2020-04-03T01:44:00Z">
            <w:rPr/>
          </w:rPrChange>
        </w:rPr>
        <w:t xml:space="preserve">    </w:t>
      </w:r>
      <w:r w:rsidRPr="004072B1">
        <w:rPr>
          <w:rPrChange w:id="175151" w:author="Draft version 2" w:date="2020-04-03T01:44:00Z">
            <w:rPr>
              <w:color w:val="808080"/>
            </w:rPr>
          </w:rPrChange>
        </w:rPr>
        <w:t>-- Enter the IEs here.</w:t>
      </w:r>
    </w:p>
    <w:p w14:paraId="225C592F" w14:textId="77777777" w:rsidR="002C5D28" w:rsidRPr="004072B1" w:rsidRDefault="002C5D28" w:rsidP="000247CD">
      <w:pPr>
        <w:pStyle w:val="PL"/>
        <w:rPr>
          <w:rPrChange w:id="175152" w:author="Draft version 2" w:date="2020-04-03T01:44:00Z">
            <w:rPr/>
          </w:rPrChange>
        </w:rPr>
      </w:pPr>
      <w:r w:rsidRPr="004072B1">
        <w:rPr>
          <w:rPrChange w:id="175153" w:author="Draft version 2" w:date="2020-04-03T01:44:00Z">
            <w:rPr/>
          </w:rPrChange>
        </w:rPr>
        <w:t xml:space="preserve">    ...</w:t>
      </w:r>
    </w:p>
    <w:p w14:paraId="4BD617AC" w14:textId="77777777" w:rsidR="002C5D28" w:rsidRPr="004072B1" w:rsidRDefault="002C5D28" w:rsidP="000247CD">
      <w:pPr>
        <w:pStyle w:val="PL"/>
        <w:rPr>
          <w:rPrChange w:id="175154" w:author="Draft version 2" w:date="2020-04-03T01:44:00Z">
            <w:rPr/>
          </w:rPrChange>
        </w:rPr>
      </w:pPr>
      <w:r w:rsidRPr="004072B1">
        <w:rPr>
          <w:rPrChange w:id="175155" w:author="Draft version 2" w:date="2020-04-03T01:44:00Z">
            <w:rPr/>
          </w:rPrChange>
        </w:rPr>
        <w:t>}</w:t>
      </w:r>
    </w:p>
    <w:p w14:paraId="6F56F2C7" w14:textId="77777777" w:rsidR="002C5D28" w:rsidRPr="004072B1" w:rsidRDefault="002C5D28" w:rsidP="000247CD">
      <w:pPr>
        <w:pStyle w:val="PL"/>
        <w:rPr>
          <w:rPrChange w:id="175156" w:author="Draft version 2" w:date="2020-04-03T01:44:00Z">
            <w:rPr/>
          </w:rPrChange>
        </w:rPr>
      </w:pPr>
    </w:p>
    <w:p w14:paraId="75ACBF90" w14:textId="77777777" w:rsidR="002C5D28" w:rsidRPr="004072B1" w:rsidRDefault="002C5D28" w:rsidP="000247CD">
      <w:pPr>
        <w:pStyle w:val="PL"/>
        <w:rPr>
          <w:rPrChange w:id="175157" w:author="Draft version 2" w:date="2020-04-03T01:44:00Z">
            <w:rPr>
              <w:color w:val="808080"/>
            </w:rPr>
          </w:rPrChange>
        </w:rPr>
      </w:pPr>
      <w:r w:rsidRPr="004072B1">
        <w:rPr>
          <w:rPrChange w:id="175158" w:author="Draft version 2" w:date="2020-04-03T01:44:00Z">
            <w:rPr>
              <w:color w:val="808080"/>
            </w:rPr>
          </w:rPrChange>
        </w:rPr>
        <w:t>-- ASN1STOP</w:t>
      </w:r>
    </w:p>
    <w:p w14:paraId="7F3E0081" w14:textId="77777777" w:rsidR="002C5D28" w:rsidRPr="004072B1" w:rsidRDefault="002C5D28" w:rsidP="002C5D28">
      <w:pPr>
        <w:rPr>
          <w:rPrChange w:id="175159" w:author="Draft version 2" w:date="2020-04-03T01:44:00Z">
            <w:rPr/>
          </w:rPrChange>
        </w:rPr>
      </w:pPr>
    </w:p>
    <w:p w14:paraId="08A6452F" w14:textId="77777777" w:rsidR="002C5D28" w:rsidRPr="004072B1" w:rsidRDefault="002C5D28" w:rsidP="002C5D28">
      <w:pPr>
        <w:rPr>
          <w:rPrChange w:id="175160" w:author="Draft version 2" w:date="2020-04-03T01:44:00Z">
            <w:rPr/>
          </w:rPrChange>
        </w:rPr>
      </w:pPr>
      <w:r w:rsidRPr="004072B1">
        <w:rPr>
          <w:rPrChange w:id="175161" w:author="Draft version 2" w:date="2020-04-03T01:44:00Z">
            <w:rPr/>
          </w:rPrChange>
        </w:rPr>
        <w:t xml:space="preserve">Hooks for </w:t>
      </w:r>
      <w:r w:rsidRPr="004072B1">
        <w:rPr>
          <w:i/>
          <w:iCs/>
          <w:rPrChange w:id="175162" w:author="Draft version 2" w:date="2020-04-03T01:44:00Z">
            <w:rPr>
              <w:i/>
              <w:iCs/>
            </w:rPr>
          </w:rPrChange>
        </w:rPr>
        <w:t>critical</w:t>
      </w:r>
      <w:r w:rsidRPr="004072B1">
        <w:rPr>
          <w:rPrChange w:id="175163" w:author="Draft version 2" w:date="2020-04-03T01:44:00Z">
            <w:rPr/>
          </w:rPrChange>
        </w:rPr>
        <w:t xml:space="preserve"> and </w:t>
      </w:r>
      <w:r w:rsidRPr="004072B1">
        <w:rPr>
          <w:i/>
          <w:iCs/>
          <w:rPrChange w:id="175164" w:author="Draft version 2" w:date="2020-04-03T01:44:00Z">
            <w:rPr>
              <w:i/>
              <w:iCs/>
            </w:rPr>
          </w:rPrChange>
        </w:rPr>
        <w:t>non-critical</w:t>
      </w:r>
      <w:r w:rsidRPr="004072B1">
        <w:rPr>
          <w:rPrChange w:id="175165" w:author="Draft version 2" w:date="2020-04-03T01:44:00Z">
            <w:rPr/>
          </w:rPrChange>
        </w:rPr>
        <w:t xml:space="preserve"> extension should normally be included in the PDU type specification. How these hooks are used is further described in sub-clause A.4.</w:t>
      </w:r>
    </w:p>
    <w:p w14:paraId="6DB8DA56" w14:textId="77777777" w:rsidR="002C5D28" w:rsidRPr="004072B1" w:rsidRDefault="002C5D28" w:rsidP="002C5D28">
      <w:pPr>
        <w:rPr>
          <w:rPrChange w:id="175166" w:author="Draft version 2" w:date="2020-04-03T01:44:00Z">
            <w:rPr/>
          </w:rPrChange>
        </w:rPr>
      </w:pPr>
      <w:r w:rsidRPr="004072B1">
        <w:rPr>
          <w:rPrChange w:id="175167" w:author="Draft version 2" w:date="2020-04-03T01:44:00Z">
            <w:rPr/>
          </w:rPrChange>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4072B1" w:rsidRDefault="002C5D28" w:rsidP="002C5D28">
      <w:pPr>
        <w:rPr>
          <w:rPrChange w:id="175168" w:author="Draft version 2" w:date="2020-04-03T01:44:00Z">
            <w:rPr/>
          </w:rPrChange>
        </w:rPr>
      </w:pPr>
      <w:r w:rsidRPr="004072B1">
        <w:rPr>
          <w:rPrChange w:id="175169" w:author="Draft version 2" w:date="2020-04-03T01:44:00Z">
            <w:rPr/>
          </w:rPrChange>
        </w:rPr>
        <w:t xml:space="preserve">Critical extension of a PDU type is facilitated by a two-level CHOICE structure, where the alternative PDU contents are alternatives within the inner level </w:t>
      </w:r>
      <w:r w:rsidRPr="004072B1">
        <w:rPr>
          <w:i/>
          <w:iCs/>
          <w:rPrChange w:id="175170" w:author="Draft version 2" w:date="2020-04-03T01:44:00Z">
            <w:rPr>
              <w:i/>
              <w:iCs/>
            </w:rPr>
          </w:rPrChange>
        </w:rPr>
        <w:t>c1</w:t>
      </w:r>
      <w:r w:rsidRPr="004072B1">
        <w:rPr>
          <w:rPrChange w:id="175171" w:author="Draft version 2" w:date="2020-04-03T01:44:00Z">
            <w:rPr/>
          </w:rPrChange>
        </w:rPr>
        <w:t xml:space="preserve"> CHOICE. Spare alternatives (i.e., </w:t>
      </w:r>
      <w:r w:rsidRPr="004072B1">
        <w:rPr>
          <w:i/>
          <w:rPrChange w:id="175172" w:author="Draft version 2" w:date="2020-04-03T01:44:00Z">
            <w:rPr>
              <w:i/>
            </w:rPr>
          </w:rPrChange>
        </w:rPr>
        <w:t>spare3</w:t>
      </w:r>
      <w:r w:rsidRPr="004072B1">
        <w:rPr>
          <w:rPrChange w:id="175173" w:author="Draft version 2" w:date="2020-04-03T01:44:00Z">
            <w:rPr/>
          </w:rPrChange>
        </w:rPr>
        <w:t xml:space="preserve"> down to </w:t>
      </w:r>
      <w:r w:rsidRPr="004072B1">
        <w:rPr>
          <w:i/>
          <w:rPrChange w:id="175174" w:author="Draft version 2" w:date="2020-04-03T01:44:00Z">
            <w:rPr>
              <w:i/>
            </w:rPr>
          </w:rPrChange>
        </w:rPr>
        <w:t>spare1</w:t>
      </w:r>
      <w:r w:rsidRPr="004072B1">
        <w:rPr>
          <w:rPrChange w:id="175175" w:author="Draft version 2" w:date="2020-04-03T01:44:00Z">
            <w:rPr/>
          </w:rPrChange>
        </w:rPr>
        <w:t xml:space="preserve"> in this case) may be included within the </w:t>
      </w:r>
      <w:r w:rsidRPr="004072B1">
        <w:rPr>
          <w:i/>
          <w:rPrChange w:id="175176" w:author="Draft version 2" w:date="2020-04-03T01:44:00Z">
            <w:rPr>
              <w:i/>
            </w:rPr>
          </w:rPrChange>
        </w:rPr>
        <w:t>c1</w:t>
      </w:r>
      <w:r w:rsidRPr="004072B1">
        <w:rPr>
          <w:rPrChange w:id="175177" w:author="Draft version 2" w:date="2020-04-03T01:44:00Z">
            <w:rPr/>
          </w:rPrChange>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4072B1" w:rsidRDefault="002C5D28" w:rsidP="002C5D28">
      <w:pPr>
        <w:rPr>
          <w:rPrChange w:id="175178" w:author="Draft version 2" w:date="2020-04-03T01:44:00Z">
            <w:rPr/>
          </w:rPrChange>
        </w:rPr>
      </w:pPr>
      <w:r w:rsidRPr="004072B1">
        <w:rPr>
          <w:rPrChange w:id="175179" w:author="Draft version 2" w:date="2020-04-03T01:44:00Z">
            <w:rPr/>
          </w:rPrChange>
        </w:rPr>
        <w:t xml:space="preserve">Further critical extension, when the spare alternatives from the original specifications are used up, is facilitated using the </w:t>
      </w:r>
      <w:r w:rsidRPr="004072B1">
        <w:rPr>
          <w:i/>
          <w:rPrChange w:id="175180" w:author="Draft version 2" w:date="2020-04-03T01:44:00Z">
            <w:rPr>
              <w:i/>
            </w:rPr>
          </w:rPrChange>
        </w:rPr>
        <w:t>criticalExtensionsFuture</w:t>
      </w:r>
      <w:r w:rsidRPr="004072B1">
        <w:rPr>
          <w:rPrChange w:id="175181" w:author="Draft version 2" w:date="2020-04-03T01:44:00Z">
            <w:rPr/>
          </w:rPrChange>
        </w:rPr>
        <w:t xml:space="preserve"> in the outer level CHOICE.</w:t>
      </w:r>
    </w:p>
    <w:p w14:paraId="65194E4B" w14:textId="77777777" w:rsidR="002C5D28" w:rsidRPr="004072B1" w:rsidRDefault="002C5D28" w:rsidP="002C5D28">
      <w:pPr>
        <w:rPr>
          <w:rPrChange w:id="175182" w:author="Draft version 2" w:date="2020-04-03T01:44:00Z">
            <w:rPr/>
          </w:rPrChange>
        </w:rPr>
      </w:pPr>
      <w:r w:rsidRPr="004072B1">
        <w:rPr>
          <w:rPrChange w:id="175183" w:author="Draft version 2" w:date="2020-04-03T01:44:00Z">
            <w:rPr/>
          </w:rPrChange>
        </w:rPr>
        <w:lastRenderedPageBreak/>
        <w:t xml:space="preserve">In PDU types where critical extension is not expected in the future releases of the protocol, the inner level </w:t>
      </w:r>
      <w:r w:rsidRPr="004072B1">
        <w:rPr>
          <w:i/>
          <w:iCs/>
          <w:rPrChange w:id="175184" w:author="Draft version 2" w:date="2020-04-03T01:44:00Z">
            <w:rPr>
              <w:i/>
              <w:iCs/>
            </w:rPr>
          </w:rPrChange>
        </w:rPr>
        <w:t>c1</w:t>
      </w:r>
      <w:r w:rsidRPr="004072B1">
        <w:rPr>
          <w:rPrChange w:id="175185" w:author="Draft version 2" w:date="2020-04-03T01:44:00Z">
            <w:rPr/>
          </w:rPrChange>
        </w:rPr>
        <w:t xml:space="preserve"> CHOICE and the spare alternatives may be excluded, as shown in the example below.</w:t>
      </w:r>
    </w:p>
    <w:p w14:paraId="16DD74BB" w14:textId="77777777" w:rsidR="002C5D28" w:rsidRPr="004072B1" w:rsidRDefault="002C5D28" w:rsidP="00FF1AD0">
      <w:pPr>
        <w:pStyle w:val="PL"/>
        <w:shd w:val="pct10" w:color="auto" w:fill="auto"/>
        <w:rPr>
          <w:rPrChange w:id="175186" w:author="Draft version 2" w:date="2020-04-03T01:44:00Z">
            <w:rPr>
              <w:color w:val="808080"/>
            </w:rPr>
          </w:rPrChange>
        </w:rPr>
      </w:pPr>
      <w:r w:rsidRPr="004072B1">
        <w:rPr>
          <w:rPrChange w:id="175187" w:author="Draft version 2" w:date="2020-04-03T01:44:00Z">
            <w:rPr>
              <w:color w:val="808080"/>
            </w:rPr>
          </w:rPrChange>
        </w:rPr>
        <w:t>-- /example/ ASN1START</w:t>
      </w:r>
    </w:p>
    <w:p w14:paraId="48D3E979" w14:textId="77777777" w:rsidR="002C5D28" w:rsidRPr="004072B1" w:rsidRDefault="002C5D28" w:rsidP="00FF1AD0">
      <w:pPr>
        <w:pStyle w:val="PL"/>
        <w:shd w:val="pct10" w:color="auto" w:fill="auto"/>
        <w:rPr>
          <w:rPrChange w:id="175188" w:author="Draft version 2" w:date="2020-04-03T01:44:00Z">
            <w:rPr/>
          </w:rPrChange>
        </w:rPr>
      </w:pPr>
    </w:p>
    <w:p w14:paraId="04B0A200" w14:textId="77777777" w:rsidR="002C5D28" w:rsidRPr="004072B1" w:rsidRDefault="002C5D28" w:rsidP="00FF1AD0">
      <w:pPr>
        <w:pStyle w:val="PL"/>
        <w:shd w:val="pct10" w:color="auto" w:fill="auto"/>
        <w:rPr>
          <w:rPrChange w:id="175189" w:author="Draft version 2" w:date="2020-04-03T01:44:00Z">
            <w:rPr/>
          </w:rPrChange>
        </w:rPr>
      </w:pPr>
      <w:r w:rsidRPr="004072B1">
        <w:rPr>
          <w:rPrChange w:id="175190" w:author="Draft version 2" w:date="2020-04-03T01:44:00Z">
            <w:rPr/>
          </w:rPrChange>
        </w:rPr>
        <w:t xml:space="preserve">RRCConnectionReconfigurationComplete ::= </w:t>
      </w:r>
      <w:r w:rsidRPr="004072B1">
        <w:rPr>
          <w:rPrChange w:id="175191" w:author="Draft version 2" w:date="2020-04-03T01:44:00Z">
            <w:rPr>
              <w:color w:val="993366"/>
            </w:rPr>
          </w:rPrChange>
        </w:rPr>
        <w:t>SEQUENCE</w:t>
      </w:r>
      <w:r w:rsidRPr="004072B1">
        <w:rPr>
          <w:rPrChange w:id="175192" w:author="Draft version 2" w:date="2020-04-03T01:44:00Z">
            <w:rPr/>
          </w:rPrChange>
        </w:rPr>
        <w:t xml:space="preserve"> {</w:t>
      </w:r>
    </w:p>
    <w:p w14:paraId="074381B7" w14:textId="77777777" w:rsidR="002C5D28" w:rsidRPr="004072B1" w:rsidRDefault="002C5D28" w:rsidP="00FF1AD0">
      <w:pPr>
        <w:pStyle w:val="PL"/>
        <w:shd w:val="pct10" w:color="auto" w:fill="auto"/>
        <w:rPr>
          <w:rPrChange w:id="175193" w:author="Draft version 2" w:date="2020-04-03T01:44:00Z">
            <w:rPr/>
          </w:rPrChange>
        </w:rPr>
      </w:pPr>
      <w:r w:rsidRPr="004072B1">
        <w:rPr>
          <w:rPrChange w:id="175194" w:author="Draft version 2" w:date="2020-04-03T01:44:00Z">
            <w:rPr/>
          </w:rPrChange>
        </w:rPr>
        <w:t xml:space="preserve">    rrc-TransactionIdentifier           RRC-TransactionIdentifier,</w:t>
      </w:r>
    </w:p>
    <w:p w14:paraId="43D4074C" w14:textId="77777777" w:rsidR="002C5D28" w:rsidRPr="004072B1" w:rsidRDefault="002C5D28" w:rsidP="00FF1AD0">
      <w:pPr>
        <w:pStyle w:val="PL"/>
        <w:shd w:val="pct10" w:color="auto" w:fill="auto"/>
        <w:rPr>
          <w:rPrChange w:id="175195" w:author="Draft version 2" w:date="2020-04-03T01:44:00Z">
            <w:rPr/>
          </w:rPrChange>
        </w:rPr>
      </w:pPr>
      <w:r w:rsidRPr="004072B1">
        <w:rPr>
          <w:rPrChange w:id="175196" w:author="Draft version 2" w:date="2020-04-03T01:44:00Z">
            <w:rPr/>
          </w:rPrChange>
        </w:rPr>
        <w:t xml:space="preserve">    criticalExtensions                  </w:t>
      </w:r>
      <w:r w:rsidRPr="004072B1">
        <w:rPr>
          <w:rPrChange w:id="175197" w:author="Draft version 2" w:date="2020-04-03T01:44:00Z">
            <w:rPr>
              <w:color w:val="993366"/>
            </w:rPr>
          </w:rPrChange>
        </w:rPr>
        <w:t>CHOICE</w:t>
      </w:r>
      <w:r w:rsidRPr="004072B1">
        <w:rPr>
          <w:rPrChange w:id="175198" w:author="Draft version 2" w:date="2020-04-03T01:44:00Z">
            <w:rPr/>
          </w:rPrChange>
        </w:rPr>
        <w:t xml:space="preserve"> {</w:t>
      </w:r>
    </w:p>
    <w:p w14:paraId="3828C2D4" w14:textId="77777777" w:rsidR="002C5D28" w:rsidRPr="004072B1" w:rsidRDefault="002C5D28" w:rsidP="00FF1AD0">
      <w:pPr>
        <w:pStyle w:val="PL"/>
        <w:shd w:val="pct10" w:color="auto" w:fill="auto"/>
        <w:rPr>
          <w:rPrChange w:id="175199" w:author="Draft version 2" w:date="2020-04-03T01:44:00Z">
            <w:rPr/>
          </w:rPrChange>
        </w:rPr>
      </w:pPr>
      <w:r w:rsidRPr="004072B1">
        <w:rPr>
          <w:rPrChange w:id="175200" w:author="Draft version 2" w:date="2020-04-03T01:44:00Z">
            <w:rPr/>
          </w:rPrChange>
        </w:rPr>
        <w:t xml:space="preserve">        rrcConnectionReconfigurationComplete-r8</w:t>
      </w:r>
    </w:p>
    <w:p w14:paraId="0EC71F27" w14:textId="77777777" w:rsidR="002C5D28" w:rsidRPr="004072B1" w:rsidRDefault="002C5D28" w:rsidP="00FF1AD0">
      <w:pPr>
        <w:pStyle w:val="PL"/>
        <w:shd w:val="pct10" w:color="auto" w:fill="auto"/>
        <w:rPr>
          <w:rPrChange w:id="175201" w:author="Draft version 2" w:date="2020-04-03T01:44:00Z">
            <w:rPr/>
          </w:rPrChange>
        </w:rPr>
      </w:pPr>
      <w:r w:rsidRPr="004072B1">
        <w:rPr>
          <w:rPrChange w:id="175202" w:author="Draft version 2" w:date="2020-04-03T01:44:00Z">
            <w:rPr/>
          </w:rPrChange>
        </w:rPr>
        <w:t xml:space="preserve">                                            RRCConnectionReconfigurationComplete-r8-IEs,</w:t>
      </w:r>
    </w:p>
    <w:p w14:paraId="0802D05F" w14:textId="77777777" w:rsidR="002C5D28" w:rsidRPr="004072B1" w:rsidRDefault="002C5D28" w:rsidP="00FF1AD0">
      <w:pPr>
        <w:pStyle w:val="PL"/>
        <w:shd w:val="pct10" w:color="auto" w:fill="auto"/>
        <w:rPr>
          <w:rPrChange w:id="175203" w:author="Draft version 2" w:date="2020-04-03T01:44:00Z">
            <w:rPr/>
          </w:rPrChange>
        </w:rPr>
      </w:pPr>
      <w:r w:rsidRPr="004072B1">
        <w:rPr>
          <w:rPrChange w:id="175204" w:author="Draft version 2" w:date="2020-04-03T01:44:00Z">
            <w:rPr/>
          </w:rPrChange>
        </w:rPr>
        <w:t xml:space="preserve">        criticalExtensionsFuture            </w:t>
      </w:r>
      <w:r w:rsidRPr="004072B1">
        <w:rPr>
          <w:rPrChange w:id="175205" w:author="Draft version 2" w:date="2020-04-03T01:44:00Z">
            <w:rPr>
              <w:color w:val="993366"/>
            </w:rPr>
          </w:rPrChange>
        </w:rPr>
        <w:t>SEQUENCE</w:t>
      </w:r>
      <w:r w:rsidRPr="004072B1">
        <w:rPr>
          <w:rPrChange w:id="175206" w:author="Draft version 2" w:date="2020-04-03T01:44:00Z">
            <w:rPr/>
          </w:rPrChange>
        </w:rPr>
        <w:t xml:space="preserve"> {}</w:t>
      </w:r>
    </w:p>
    <w:p w14:paraId="6F007EA3" w14:textId="77777777" w:rsidR="002C5D28" w:rsidRPr="004072B1" w:rsidRDefault="002C5D28" w:rsidP="00FF1AD0">
      <w:pPr>
        <w:pStyle w:val="PL"/>
        <w:shd w:val="pct10" w:color="auto" w:fill="auto"/>
        <w:rPr>
          <w:rPrChange w:id="175207" w:author="Draft version 2" w:date="2020-04-03T01:44:00Z">
            <w:rPr/>
          </w:rPrChange>
        </w:rPr>
      </w:pPr>
      <w:r w:rsidRPr="004072B1">
        <w:rPr>
          <w:rPrChange w:id="175208" w:author="Draft version 2" w:date="2020-04-03T01:44:00Z">
            <w:rPr/>
          </w:rPrChange>
        </w:rPr>
        <w:t xml:space="preserve">    }</w:t>
      </w:r>
    </w:p>
    <w:p w14:paraId="010720EA" w14:textId="77777777" w:rsidR="002C5D28" w:rsidRPr="004072B1" w:rsidRDefault="002C5D28" w:rsidP="00FF1AD0">
      <w:pPr>
        <w:pStyle w:val="PL"/>
        <w:shd w:val="pct10" w:color="auto" w:fill="auto"/>
        <w:rPr>
          <w:rPrChange w:id="175209" w:author="Draft version 2" w:date="2020-04-03T01:44:00Z">
            <w:rPr/>
          </w:rPrChange>
        </w:rPr>
      </w:pPr>
      <w:r w:rsidRPr="004072B1">
        <w:rPr>
          <w:rPrChange w:id="175210" w:author="Draft version 2" w:date="2020-04-03T01:44:00Z">
            <w:rPr/>
          </w:rPrChange>
        </w:rPr>
        <w:t>}</w:t>
      </w:r>
    </w:p>
    <w:p w14:paraId="0986617D" w14:textId="77777777" w:rsidR="002C5D28" w:rsidRPr="004072B1" w:rsidRDefault="002C5D28" w:rsidP="00FF1AD0">
      <w:pPr>
        <w:pStyle w:val="PL"/>
        <w:shd w:val="pct10" w:color="auto" w:fill="auto"/>
        <w:rPr>
          <w:rPrChange w:id="175211" w:author="Draft version 2" w:date="2020-04-03T01:44:00Z">
            <w:rPr/>
          </w:rPrChange>
        </w:rPr>
      </w:pPr>
    </w:p>
    <w:p w14:paraId="0356BFE6" w14:textId="77777777" w:rsidR="002C5D28" w:rsidRPr="004072B1" w:rsidRDefault="002C5D28" w:rsidP="00FF1AD0">
      <w:pPr>
        <w:pStyle w:val="PL"/>
        <w:shd w:val="pct10" w:color="auto" w:fill="auto"/>
        <w:rPr>
          <w:rPrChange w:id="175212" w:author="Draft version 2" w:date="2020-04-03T01:44:00Z">
            <w:rPr/>
          </w:rPrChange>
        </w:rPr>
      </w:pPr>
      <w:r w:rsidRPr="004072B1">
        <w:rPr>
          <w:rPrChange w:id="175213" w:author="Draft version 2" w:date="2020-04-03T01:44:00Z">
            <w:rPr/>
          </w:rPrChange>
        </w:rPr>
        <w:t xml:space="preserve">RRCConnectionReconfigurationComplete-r8-IEs ::= </w:t>
      </w:r>
      <w:r w:rsidRPr="004072B1">
        <w:rPr>
          <w:rPrChange w:id="175214" w:author="Draft version 2" w:date="2020-04-03T01:44:00Z">
            <w:rPr>
              <w:color w:val="993366"/>
            </w:rPr>
          </w:rPrChange>
        </w:rPr>
        <w:t>SEQUENCE</w:t>
      </w:r>
      <w:r w:rsidRPr="004072B1">
        <w:rPr>
          <w:rPrChange w:id="175215" w:author="Draft version 2" w:date="2020-04-03T01:44:00Z">
            <w:rPr/>
          </w:rPrChange>
        </w:rPr>
        <w:t xml:space="preserve"> {</w:t>
      </w:r>
    </w:p>
    <w:p w14:paraId="320C7E1C" w14:textId="77777777" w:rsidR="002C5D28" w:rsidRPr="004072B1" w:rsidRDefault="002C5D28" w:rsidP="00FF1AD0">
      <w:pPr>
        <w:pStyle w:val="PL"/>
        <w:shd w:val="pct10" w:color="auto" w:fill="auto"/>
        <w:rPr>
          <w:rPrChange w:id="175216" w:author="Draft version 2" w:date="2020-04-03T01:44:00Z">
            <w:rPr>
              <w:color w:val="808080"/>
            </w:rPr>
          </w:rPrChange>
        </w:rPr>
      </w:pPr>
      <w:r w:rsidRPr="004072B1">
        <w:rPr>
          <w:rPrChange w:id="175217" w:author="Draft version 2" w:date="2020-04-03T01:44:00Z">
            <w:rPr/>
          </w:rPrChange>
        </w:rPr>
        <w:t xml:space="preserve">    </w:t>
      </w:r>
      <w:r w:rsidRPr="004072B1">
        <w:rPr>
          <w:rPrChange w:id="175218" w:author="Draft version 2" w:date="2020-04-03T01:44:00Z">
            <w:rPr>
              <w:color w:val="808080"/>
            </w:rPr>
          </w:rPrChange>
        </w:rPr>
        <w:t>-- Enter the fields here.</w:t>
      </w:r>
    </w:p>
    <w:p w14:paraId="244EC610" w14:textId="77777777" w:rsidR="002C5D28" w:rsidRPr="004072B1" w:rsidRDefault="002C5D28" w:rsidP="00FF1AD0">
      <w:pPr>
        <w:pStyle w:val="PL"/>
        <w:shd w:val="pct10" w:color="auto" w:fill="auto"/>
        <w:rPr>
          <w:rPrChange w:id="175219" w:author="Draft version 2" w:date="2020-04-03T01:44:00Z">
            <w:rPr/>
          </w:rPrChange>
        </w:rPr>
      </w:pPr>
      <w:r w:rsidRPr="004072B1">
        <w:rPr>
          <w:rPrChange w:id="175220" w:author="Draft version 2" w:date="2020-04-03T01:44:00Z">
            <w:rPr/>
          </w:rPrChange>
        </w:rPr>
        <w:t xml:space="preserve">    ...</w:t>
      </w:r>
    </w:p>
    <w:p w14:paraId="7D111363" w14:textId="77777777" w:rsidR="002C5D28" w:rsidRPr="004072B1" w:rsidRDefault="002C5D28" w:rsidP="00FF1AD0">
      <w:pPr>
        <w:pStyle w:val="PL"/>
        <w:shd w:val="pct10" w:color="auto" w:fill="auto"/>
        <w:rPr>
          <w:rPrChange w:id="175221" w:author="Draft version 2" w:date="2020-04-03T01:44:00Z">
            <w:rPr/>
          </w:rPrChange>
        </w:rPr>
      </w:pPr>
      <w:r w:rsidRPr="004072B1">
        <w:rPr>
          <w:rPrChange w:id="175222" w:author="Draft version 2" w:date="2020-04-03T01:44:00Z">
            <w:rPr/>
          </w:rPrChange>
        </w:rPr>
        <w:t>}</w:t>
      </w:r>
    </w:p>
    <w:p w14:paraId="1321AEAC" w14:textId="77777777" w:rsidR="002C5D28" w:rsidRPr="004072B1" w:rsidRDefault="002C5D28" w:rsidP="00FF1AD0">
      <w:pPr>
        <w:pStyle w:val="PL"/>
        <w:shd w:val="pct10" w:color="auto" w:fill="auto"/>
        <w:rPr>
          <w:rPrChange w:id="175223" w:author="Draft version 2" w:date="2020-04-03T01:44:00Z">
            <w:rPr/>
          </w:rPrChange>
        </w:rPr>
      </w:pPr>
    </w:p>
    <w:p w14:paraId="0E36B55C" w14:textId="77777777" w:rsidR="002C5D28" w:rsidRPr="004072B1" w:rsidRDefault="002C5D28" w:rsidP="00FF1AD0">
      <w:pPr>
        <w:pStyle w:val="PL"/>
        <w:shd w:val="pct10" w:color="auto" w:fill="auto"/>
        <w:rPr>
          <w:rPrChange w:id="175224" w:author="Draft version 2" w:date="2020-04-03T01:44:00Z">
            <w:rPr>
              <w:color w:val="808080"/>
            </w:rPr>
          </w:rPrChange>
        </w:rPr>
      </w:pPr>
      <w:r w:rsidRPr="004072B1">
        <w:rPr>
          <w:rPrChange w:id="175225" w:author="Draft version 2" w:date="2020-04-03T01:44:00Z">
            <w:rPr>
              <w:color w:val="808080"/>
            </w:rPr>
          </w:rPrChange>
        </w:rPr>
        <w:t>-- ASN1STOP</w:t>
      </w:r>
    </w:p>
    <w:p w14:paraId="63D838BA" w14:textId="77777777" w:rsidR="002C5D28" w:rsidRPr="004072B1" w:rsidRDefault="002C5D28" w:rsidP="002C5D28">
      <w:pPr>
        <w:rPr>
          <w:rPrChange w:id="175226" w:author="Draft version 2" w:date="2020-04-03T01:44:00Z">
            <w:rPr/>
          </w:rPrChange>
        </w:rPr>
      </w:pPr>
    </w:p>
    <w:p w14:paraId="79051B26" w14:textId="77777777" w:rsidR="002C5D28" w:rsidRPr="004072B1" w:rsidRDefault="002C5D28" w:rsidP="002C5D28">
      <w:pPr>
        <w:rPr>
          <w:rPrChange w:id="175227" w:author="Draft version 2" w:date="2020-04-03T01:44:00Z">
            <w:rPr/>
          </w:rPrChange>
        </w:rPr>
      </w:pPr>
      <w:r w:rsidRPr="004072B1">
        <w:rPr>
          <w:rPrChange w:id="175228" w:author="Draft version 2" w:date="2020-04-03T01:44:00Z">
            <w:rPr/>
          </w:rPrChange>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4072B1" w:rsidRDefault="002C5D28" w:rsidP="002C5D28">
      <w:pPr>
        <w:rPr>
          <w:rPrChange w:id="175229" w:author="Draft version 2" w:date="2020-04-03T01:44:00Z">
            <w:rPr/>
          </w:rPrChange>
        </w:rPr>
      </w:pPr>
      <w:r w:rsidRPr="004072B1">
        <w:rPr>
          <w:rPrChange w:id="175230" w:author="Draft version 2" w:date="2020-04-03T01:44:00Z">
            <w:rPr/>
          </w:rPrChange>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4072B1" w:rsidRDefault="002C5D28" w:rsidP="002C5D28">
      <w:pPr>
        <w:rPr>
          <w:rPrChange w:id="175231" w:author="Draft version 2" w:date="2020-04-03T01:44:00Z">
            <w:rPr/>
          </w:rPrChange>
        </w:rPr>
      </w:pPr>
      <w:r w:rsidRPr="004072B1">
        <w:rPr>
          <w:rPrChange w:id="175232" w:author="Draft version 2" w:date="2020-04-03T01:44:00Z">
            <w:rPr/>
          </w:rPrChange>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4072B1" w:rsidRDefault="002C5D28" w:rsidP="00FF1AD0">
      <w:pPr>
        <w:pStyle w:val="PL"/>
        <w:shd w:val="pct10" w:color="auto" w:fill="auto"/>
        <w:rPr>
          <w:rPrChange w:id="175233" w:author="Draft version 2" w:date="2020-04-03T01:44:00Z">
            <w:rPr>
              <w:color w:val="808080"/>
            </w:rPr>
          </w:rPrChange>
        </w:rPr>
      </w:pPr>
      <w:r w:rsidRPr="004072B1">
        <w:rPr>
          <w:rPrChange w:id="175234" w:author="Draft version 2" w:date="2020-04-03T01:44:00Z">
            <w:rPr>
              <w:color w:val="808080"/>
            </w:rPr>
          </w:rPrChange>
        </w:rPr>
        <w:t>-- /example/ ASN1START</w:t>
      </w:r>
    </w:p>
    <w:p w14:paraId="0EC62265" w14:textId="77777777" w:rsidR="002C5D28" w:rsidRPr="004072B1" w:rsidRDefault="002C5D28" w:rsidP="00FF1AD0">
      <w:pPr>
        <w:pStyle w:val="PL"/>
        <w:shd w:val="pct10" w:color="auto" w:fill="auto"/>
        <w:rPr>
          <w:rPrChange w:id="175235" w:author="Draft version 2" w:date="2020-04-03T01:44:00Z">
            <w:rPr/>
          </w:rPrChange>
        </w:rPr>
      </w:pPr>
    </w:p>
    <w:p w14:paraId="6222290C" w14:textId="77777777" w:rsidR="002C5D28" w:rsidRPr="004072B1" w:rsidRDefault="002C5D28" w:rsidP="00FF1AD0">
      <w:pPr>
        <w:pStyle w:val="PL"/>
        <w:shd w:val="pct10" w:color="auto" w:fill="auto"/>
        <w:rPr>
          <w:rPrChange w:id="175236" w:author="Draft version 2" w:date="2020-04-03T01:44:00Z">
            <w:rPr/>
          </w:rPrChange>
        </w:rPr>
      </w:pPr>
      <w:r w:rsidRPr="004072B1">
        <w:rPr>
          <w:rPrChange w:id="175237" w:author="Draft version 2" w:date="2020-04-03T01:44:00Z">
            <w:rPr/>
          </w:rPrChange>
        </w:rPr>
        <w:t xml:space="preserve">RRCMessage-r8-IEs ::=                   </w:t>
      </w:r>
      <w:r w:rsidRPr="004072B1">
        <w:rPr>
          <w:rPrChange w:id="175238" w:author="Draft version 2" w:date="2020-04-03T01:44:00Z">
            <w:rPr>
              <w:color w:val="993366"/>
            </w:rPr>
          </w:rPrChange>
        </w:rPr>
        <w:t>SEQUENCE</w:t>
      </w:r>
      <w:r w:rsidRPr="004072B1">
        <w:rPr>
          <w:rPrChange w:id="175239" w:author="Draft version 2" w:date="2020-04-03T01:44:00Z">
            <w:rPr/>
          </w:rPrChange>
        </w:rPr>
        <w:t xml:space="preserve"> {</w:t>
      </w:r>
    </w:p>
    <w:p w14:paraId="538D9F94" w14:textId="77777777" w:rsidR="002C5D28" w:rsidRPr="004072B1" w:rsidRDefault="002C5D28" w:rsidP="00FF1AD0">
      <w:pPr>
        <w:pStyle w:val="PL"/>
        <w:shd w:val="pct10" w:color="auto" w:fill="auto"/>
        <w:rPr>
          <w:rPrChange w:id="175240" w:author="Draft version 2" w:date="2020-04-03T01:44:00Z">
            <w:rPr/>
          </w:rPrChange>
        </w:rPr>
      </w:pPr>
      <w:r w:rsidRPr="004072B1">
        <w:rPr>
          <w:rPrChange w:id="175241" w:author="Draft version 2" w:date="2020-04-03T01:44:00Z">
            <w:rPr/>
          </w:rPrChange>
        </w:rPr>
        <w:t xml:space="preserve">    field1                                  InformationElement1,</w:t>
      </w:r>
    </w:p>
    <w:p w14:paraId="7B2FD205" w14:textId="77777777" w:rsidR="002C5D28" w:rsidRPr="004072B1" w:rsidRDefault="002C5D28" w:rsidP="00FF1AD0">
      <w:pPr>
        <w:pStyle w:val="PL"/>
        <w:shd w:val="pct10" w:color="auto" w:fill="auto"/>
        <w:rPr>
          <w:rPrChange w:id="175242" w:author="Draft version 2" w:date="2020-04-03T01:44:00Z">
            <w:rPr/>
          </w:rPrChange>
        </w:rPr>
      </w:pPr>
      <w:r w:rsidRPr="004072B1">
        <w:rPr>
          <w:rPrChange w:id="175243" w:author="Draft version 2" w:date="2020-04-03T01:44:00Z">
            <w:rPr/>
          </w:rPrChange>
        </w:rPr>
        <w:t xml:space="preserve">    field2                                  InformationElement2,</w:t>
      </w:r>
    </w:p>
    <w:p w14:paraId="7499012D" w14:textId="77777777" w:rsidR="002C5D28" w:rsidRPr="004072B1" w:rsidRDefault="002C5D28" w:rsidP="00FF1AD0">
      <w:pPr>
        <w:pStyle w:val="PL"/>
        <w:shd w:val="pct10" w:color="auto" w:fill="auto"/>
        <w:rPr>
          <w:rPrChange w:id="175244" w:author="Draft version 2" w:date="2020-04-03T01:44:00Z">
            <w:rPr/>
          </w:rPrChange>
        </w:rPr>
      </w:pPr>
    </w:p>
    <w:p w14:paraId="2CCF02D3" w14:textId="77777777" w:rsidR="002C5D28" w:rsidRPr="004072B1" w:rsidRDefault="002C5D28" w:rsidP="00FF1AD0">
      <w:pPr>
        <w:pStyle w:val="PL"/>
        <w:shd w:val="pct10" w:color="auto" w:fill="auto"/>
        <w:rPr>
          <w:rPrChange w:id="175245" w:author="Draft version 2" w:date="2020-04-03T01:44:00Z">
            <w:rPr/>
          </w:rPrChange>
        </w:rPr>
      </w:pPr>
      <w:r w:rsidRPr="004072B1">
        <w:rPr>
          <w:rPrChange w:id="175246" w:author="Draft version 2" w:date="2020-04-03T01:44:00Z">
            <w:rPr/>
          </w:rPrChange>
        </w:rPr>
        <w:t xml:space="preserve">    nonCriticalExtension                    </w:t>
      </w:r>
      <w:r w:rsidRPr="004072B1">
        <w:rPr>
          <w:rPrChange w:id="175247" w:author="Draft version 2" w:date="2020-04-03T01:44:00Z">
            <w:rPr>
              <w:color w:val="993366"/>
            </w:rPr>
          </w:rPrChange>
        </w:rPr>
        <w:t>SEQUENCE</w:t>
      </w:r>
      <w:r w:rsidRPr="004072B1">
        <w:rPr>
          <w:rPrChange w:id="175248" w:author="Draft version 2" w:date="2020-04-03T01:44:00Z">
            <w:rPr/>
          </w:rPrChange>
        </w:rPr>
        <w:t xml:space="preserve"> {}                     </w:t>
      </w:r>
      <w:r w:rsidRPr="004072B1">
        <w:rPr>
          <w:rPrChange w:id="175249" w:author="Draft version 2" w:date="2020-04-03T01:44:00Z">
            <w:rPr>
              <w:color w:val="993366"/>
            </w:rPr>
          </w:rPrChange>
        </w:rPr>
        <w:t>OPTIONAL</w:t>
      </w:r>
    </w:p>
    <w:p w14:paraId="1CAC2CA6" w14:textId="77777777" w:rsidR="002C5D28" w:rsidRPr="004072B1" w:rsidRDefault="002C5D28" w:rsidP="00FF1AD0">
      <w:pPr>
        <w:pStyle w:val="PL"/>
        <w:shd w:val="pct10" w:color="auto" w:fill="auto"/>
        <w:rPr>
          <w:rPrChange w:id="175250" w:author="Draft version 2" w:date="2020-04-03T01:44:00Z">
            <w:rPr/>
          </w:rPrChange>
        </w:rPr>
      </w:pPr>
      <w:r w:rsidRPr="004072B1">
        <w:rPr>
          <w:rPrChange w:id="175251" w:author="Draft version 2" w:date="2020-04-03T01:44:00Z">
            <w:rPr/>
          </w:rPrChange>
        </w:rPr>
        <w:t>}</w:t>
      </w:r>
    </w:p>
    <w:p w14:paraId="1439A789" w14:textId="77777777" w:rsidR="002C5D28" w:rsidRPr="004072B1" w:rsidRDefault="002C5D28" w:rsidP="00FF1AD0">
      <w:pPr>
        <w:pStyle w:val="PL"/>
        <w:shd w:val="pct10" w:color="auto" w:fill="auto"/>
        <w:rPr>
          <w:rPrChange w:id="175252" w:author="Draft version 2" w:date="2020-04-03T01:44:00Z">
            <w:rPr/>
          </w:rPrChange>
        </w:rPr>
      </w:pPr>
    </w:p>
    <w:p w14:paraId="02DCF456" w14:textId="77777777" w:rsidR="002C5D28" w:rsidRPr="004072B1" w:rsidRDefault="002C5D28" w:rsidP="00FF1AD0">
      <w:pPr>
        <w:pStyle w:val="PL"/>
        <w:shd w:val="pct10" w:color="auto" w:fill="auto"/>
        <w:rPr>
          <w:rPrChange w:id="175253" w:author="Draft version 2" w:date="2020-04-03T01:44:00Z">
            <w:rPr>
              <w:color w:val="808080"/>
            </w:rPr>
          </w:rPrChange>
        </w:rPr>
      </w:pPr>
      <w:r w:rsidRPr="004072B1">
        <w:rPr>
          <w:rPrChange w:id="175254" w:author="Draft version 2" w:date="2020-04-03T01:44:00Z">
            <w:rPr>
              <w:color w:val="808080"/>
            </w:rPr>
          </w:rPrChange>
        </w:rPr>
        <w:t>-- ASN1STOP</w:t>
      </w:r>
    </w:p>
    <w:p w14:paraId="7196383E" w14:textId="77777777" w:rsidR="002C5D28" w:rsidRPr="004072B1" w:rsidRDefault="002C5D28" w:rsidP="002C5D28">
      <w:pPr>
        <w:rPr>
          <w:rPrChange w:id="175255" w:author="Draft version 2" w:date="2020-04-03T01:44:00Z">
            <w:rPr/>
          </w:rPrChange>
        </w:rPr>
      </w:pPr>
    </w:p>
    <w:p w14:paraId="2AF89ACA" w14:textId="77777777" w:rsidR="002C5D28" w:rsidRPr="004072B1" w:rsidRDefault="002C5D28" w:rsidP="002C5D28">
      <w:pPr>
        <w:rPr>
          <w:iCs/>
          <w:rPrChange w:id="175256" w:author="Draft version 2" w:date="2020-04-03T01:44:00Z">
            <w:rPr>
              <w:iCs/>
            </w:rPr>
          </w:rPrChange>
        </w:rPr>
      </w:pPr>
      <w:r w:rsidRPr="004072B1">
        <w:rPr>
          <w:rPrChange w:id="175257" w:author="Draft version 2" w:date="2020-04-03T01:44:00Z">
            <w:rPr/>
          </w:rPrChange>
        </w:rPr>
        <w:t xml:space="preserve">The ASN.1 section specifying the contents of a PDU type may be followed by a </w:t>
      </w:r>
      <w:r w:rsidRPr="004072B1">
        <w:rPr>
          <w:i/>
          <w:iCs/>
          <w:rPrChange w:id="175258" w:author="Draft version 2" w:date="2020-04-03T01:44:00Z">
            <w:rPr>
              <w:i/>
              <w:iCs/>
            </w:rPr>
          </w:rPrChange>
        </w:rPr>
        <w:t>field description</w:t>
      </w:r>
      <w:r w:rsidRPr="004072B1">
        <w:rPr>
          <w:rPrChange w:id="175259" w:author="Draft version 2" w:date="2020-04-03T01:44:00Z">
            <w:rPr/>
          </w:rPrChange>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36420" w:rsidRPr="004072B1"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4072B1" w:rsidRDefault="002C5D28" w:rsidP="00F43D0B">
            <w:pPr>
              <w:pStyle w:val="TAH"/>
              <w:rPr>
                <w:lang w:eastAsia="en-GB"/>
                <w:rPrChange w:id="175260" w:author="Draft version 2" w:date="2020-04-03T01:44:00Z">
                  <w:rPr>
                    <w:lang w:eastAsia="en-GB"/>
                  </w:rPr>
                </w:rPrChange>
              </w:rPr>
            </w:pPr>
            <w:r w:rsidRPr="004072B1">
              <w:rPr>
                <w:i/>
                <w:lang w:eastAsia="en-GB"/>
                <w:rPrChange w:id="175261" w:author="Draft version 2" w:date="2020-04-03T01:44:00Z">
                  <w:rPr>
                    <w:i/>
                    <w:lang w:eastAsia="en-GB"/>
                  </w:rPr>
                </w:rPrChange>
              </w:rPr>
              <w:lastRenderedPageBreak/>
              <w:t>%PDU-TypeIdentifier%</w:t>
            </w:r>
            <w:r w:rsidRPr="004072B1">
              <w:rPr>
                <w:lang w:eastAsia="en-GB"/>
                <w:rPrChange w:id="175262" w:author="Draft version 2" w:date="2020-04-03T01:44:00Z">
                  <w:rPr>
                    <w:lang w:eastAsia="en-GB"/>
                  </w:rPr>
                </w:rPrChange>
              </w:rPr>
              <w:t xml:space="preserve"> field descriptions</w:t>
            </w:r>
          </w:p>
        </w:tc>
      </w:tr>
      <w:tr w:rsidR="00936420" w:rsidRPr="004072B1"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4072B1" w:rsidRDefault="002C5D28" w:rsidP="00F43D0B">
            <w:pPr>
              <w:pStyle w:val="TAL"/>
              <w:rPr>
                <w:b/>
                <w:i/>
                <w:lang w:eastAsia="en-GB"/>
                <w:rPrChange w:id="175263" w:author="Draft version 2" w:date="2020-04-03T01:44:00Z">
                  <w:rPr>
                    <w:b/>
                    <w:i/>
                    <w:lang w:eastAsia="en-GB"/>
                  </w:rPr>
                </w:rPrChange>
              </w:rPr>
            </w:pPr>
            <w:r w:rsidRPr="004072B1">
              <w:rPr>
                <w:b/>
                <w:i/>
                <w:lang w:eastAsia="en-GB"/>
                <w:rPrChange w:id="175264" w:author="Draft version 2" w:date="2020-04-03T01:44:00Z">
                  <w:rPr>
                    <w:b/>
                    <w:i/>
                    <w:lang w:eastAsia="en-GB"/>
                  </w:rPr>
                </w:rPrChange>
              </w:rPr>
              <w:t>%field identifier%</w:t>
            </w:r>
          </w:p>
          <w:p w14:paraId="18F4FFB0" w14:textId="77777777" w:rsidR="002C5D28" w:rsidRPr="004072B1" w:rsidRDefault="002C5D28" w:rsidP="00F43D0B">
            <w:pPr>
              <w:pStyle w:val="TAL"/>
              <w:rPr>
                <w:lang w:eastAsia="en-GB"/>
                <w:rPrChange w:id="175265" w:author="Draft version 2" w:date="2020-04-03T01:44:00Z">
                  <w:rPr>
                    <w:lang w:eastAsia="en-GB"/>
                  </w:rPr>
                </w:rPrChange>
              </w:rPr>
            </w:pPr>
            <w:r w:rsidRPr="004072B1">
              <w:rPr>
                <w:lang w:eastAsia="en-GB"/>
                <w:rPrChange w:id="175266" w:author="Draft version 2" w:date="2020-04-03T01:44:00Z">
                  <w:rPr>
                    <w:lang w:eastAsia="en-GB"/>
                  </w:rPr>
                </w:rPrChange>
              </w:rPr>
              <w:t>Field description.</w:t>
            </w:r>
          </w:p>
        </w:tc>
      </w:tr>
      <w:tr w:rsidR="002C5D28" w:rsidRPr="004072B1"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4072B1" w:rsidRDefault="002C5D28" w:rsidP="00F43D0B">
            <w:pPr>
              <w:pStyle w:val="TAL"/>
              <w:rPr>
                <w:b/>
                <w:i/>
                <w:lang w:eastAsia="en-GB"/>
                <w:rPrChange w:id="175267" w:author="Draft version 2" w:date="2020-04-03T01:44:00Z">
                  <w:rPr>
                    <w:b/>
                    <w:i/>
                    <w:lang w:eastAsia="en-GB"/>
                  </w:rPr>
                </w:rPrChange>
              </w:rPr>
            </w:pPr>
            <w:r w:rsidRPr="004072B1">
              <w:rPr>
                <w:b/>
                <w:i/>
                <w:lang w:eastAsia="en-GB"/>
                <w:rPrChange w:id="175268" w:author="Draft version 2" w:date="2020-04-03T01:44:00Z">
                  <w:rPr>
                    <w:b/>
                    <w:i/>
                    <w:lang w:eastAsia="en-GB"/>
                  </w:rPr>
                </w:rPrChange>
              </w:rPr>
              <w:t>%field identifier%</w:t>
            </w:r>
          </w:p>
          <w:p w14:paraId="46F1C23C" w14:textId="77777777" w:rsidR="002C5D28" w:rsidRPr="004072B1" w:rsidRDefault="002C5D28" w:rsidP="00F43D0B">
            <w:pPr>
              <w:pStyle w:val="TAL"/>
              <w:rPr>
                <w:lang w:eastAsia="en-GB"/>
                <w:rPrChange w:id="175269" w:author="Draft version 2" w:date="2020-04-03T01:44:00Z">
                  <w:rPr>
                    <w:lang w:eastAsia="en-GB"/>
                  </w:rPr>
                </w:rPrChange>
              </w:rPr>
            </w:pPr>
            <w:r w:rsidRPr="004072B1">
              <w:rPr>
                <w:lang w:eastAsia="en-GB"/>
                <w:rPrChange w:id="175270" w:author="Draft version 2" w:date="2020-04-03T01:44:00Z">
                  <w:rPr>
                    <w:lang w:eastAsia="en-GB"/>
                  </w:rPr>
                </w:rPrChange>
              </w:rPr>
              <w:t>Field description.</w:t>
            </w:r>
          </w:p>
        </w:tc>
      </w:tr>
    </w:tbl>
    <w:p w14:paraId="1C072E81" w14:textId="77777777" w:rsidR="002C5D28" w:rsidRPr="004072B1" w:rsidRDefault="002C5D28" w:rsidP="002C5D28">
      <w:pPr>
        <w:rPr>
          <w:rPrChange w:id="175271" w:author="Draft version 2" w:date="2020-04-03T01:44:00Z">
            <w:rPr/>
          </w:rPrChange>
        </w:rPr>
      </w:pPr>
    </w:p>
    <w:p w14:paraId="5A8FBEA3" w14:textId="77777777" w:rsidR="002C5D28" w:rsidRPr="004072B1" w:rsidRDefault="002C5D28" w:rsidP="002C5D28">
      <w:pPr>
        <w:rPr>
          <w:rPrChange w:id="175272" w:author="Draft version 2" w:date="2020-04-03T01:44:00Z">
            <w:rPr/>
          </w:rPrChange>
        </w:rPr>
      </w:pPr>
      <w:r w:rsidRPr="004072B1">
        <w:rPr>
          <w:rPrChange w:id="175273" w:author="Draft version 2" w:date="2020-04-03T01:44:00Z">
            <w:rPr/>
          </w:rPrChange>
        </w:rPr>
        <w:t>The field description table has one column. The header row shall contain the ASN.1 type identifier of the PDU type.</w:t>
      </w:r>
    </w:p>
    <w:p w14:paraId="579160C2" w14:textId="77777777" w:rsidR="002C5D28" w:rsidRPr="004072B1" w:rsidRDefault="002C5D28" w:rsidP="002C5D28">
      <w:pPr>
        <w:rPr>
          <w:rPrChange w:id="175274" w:author="Draft version 2" w:date="2020-04-03T01:44:00Z">
            <w:rPr/>
          </w:rPrChange>
        </w:rPr>
      </w:pPr>
      <w:r w:rsidRPr="004072B1">
        <w:rPr>
          <w:rPrChange w:id="175275" w:author="Draft version 2" w:date="2020-04-03T01:44:00Z">
            <w:rPr/>
          </w:rPrChange>
        </w:rPr>
        <w:t xml:space="preserve">The following rows are used to provide field descriptions. Each row shall include a first paragraph with a </w:t>
      </w:r>
      <w:r w:rsidRPr="004072B1">
        <w:rPr>
          <w:i/>
          <w:iCs/>
          <w:rPrChange w:id="175276" w:author="Draft version 2" w:date="2020-04-03T01:44:00Z">
            <w:rPr>
              <w:i/>
              <w:iCs/>
            </w:rPr>
          </w:rPrChange>
        </w:rPr>
        <w:t>field identifier</w:t>
      </w:r>
      <w:r w:rsidRPr="004072B1">
        <w:rPr>
          <w:rPrChange w:id="175277" w:author="Draft version 2" w:date="2020-04-03T01:44:00Z">
            <w:rPr/>
          </w:rPrChange>
        </w:rPr>
        <w:t xml:space="preserve"> (in </w:t>
      </w:r>
      <w:r w:rsidRPr="004072B1">
        <w:rPr>
          <w:b/>
          <w:bCs/>
          <w:i/>
          <w:iCs/>
          <w:rPrChange w:id="175278" w:author="Draft version 2" w:date="2020-04-03T01:44:00Z">
            <w:rPr>
              <w:b/>
              <w:bCs/>
              <w:i/>
              <w:iCs/>
            </w:rPr>
          </w:rPrChange>
        </w:rPr>
        <w:t>bold and italic</w:t>
      </w:r>
      <w:r w:rsidRPr="004072B1">
        <w:rPr>
          <w:rPrChange w:id="175279" w:author="Draft version 2" w:date="2020-04-03T01:44:00Z">
            <w:rPr/>
          </w:rPrChange>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4072B1" w:rsidRDefault="002C5D28" w:rsidP="002C5D28">
      <w:pPr>
        <w:rPr>
          <w:rPrChange w:id="175280" w:author="Draft version 2" w:date="2020-04-03T01:44:00Z">
            <w:rPr/>
          </w:rPrChange>
        </w:rPr>
      </w:pPr>
      <w:r w:rsidRPr="004072B1">
        <w:rPr>
          <w:rPrChange w:id="175281" w:author="Draft version 2" w:date="2020-04-03T01:44:00Z">
            <w:rPr/>
          </w:rPrChange>
        </w:rPr>
        <w:t>The parts of the PDU contents that do not require a field description shall be omitted from the field description table.</w:t>
      </w:r>
    </w:p>
    <w:p w14:paraId="6A962C1C" w14:textId="77777777" w:rsidR="002C5D28" w:rsidRPr="004072B1" w:rsidRDefault="002C5D28" w:rsidP="002C5D28">
      <w:pPr>
        <w:pStyle w:val="Heading2"/>
        <w:rPr>
          <w:rPrChange w:id="175282" w:author="Draft version 2" w:date="2020-04-03T01:44:00Z">
            <w:rPr/>
          </w:rPrChange>
        </w:rPr>
      </w:pPr>
      <w:bookmarkStart w:id="175283" w:name="_Toc20426280"/>
      <w:bookmarkStart w:id="175284" w:name="_Toc29321677"/>
      <w:bookmarkStart w:id="175285" w:name="_Toc36757549"/>
      <w:r w:rsidRPr="004072B1">
        <w:rPr>
          <w:rPrChange w:id="175286" w:author="Draft version 2" w:date="2020-04-03T01:44:00Z">
            <w:rPr/>
          </w:rPrChange>
        </w:rPr>
        <w:t>A.3.4</w:t>
      </w:r>
      <w:r w:rsidRPr="004072B1">
        <w:rPr>
          <w:rPrChange w:id="175287" w:author="Draft version 2" w:date="2020-04-03T01:44:00Z">
            <w:rPr/>
          </w:rPrChange>
        </w:rPr>
        <w:tab/>
        <w:t>Information elements</w:t>
      </w:r>
      <w:bookmarkEnd w:id="175283"/>
      <w:bookmarkEnd w:id="175284"/>
      <w:bookmarkEnd w:id="175285"/>
    </w:p>
    <w:p w14:paraId="1E271234" w14:textId="77777777" w:rsidR="002C5D28" w:rsidRPr="004072B1" w:rsidRDefault="002C5D28" w:rsidP="002C5D28">
      <w:pPr>
        <w:rPr>
          <w:rPrChange w:id="175288" w:author="Draft version 2" w:date="2020-04-03T01:44:00Z">
            <w:rPr/>
          </w:rPrChange>
        </w:rPr>
      </w:pPr>
      <w:r w:rsidRPr="004072B1">
        <w:rPr>
          <w:rPrChange w:id="175289" w:author="Draft version 2" w:date="2020-04-03T01:44:00Z">
            <w:rPr/>
          </w:rPrChange>
        </w:rPr>
        <w:t>Each IE (information element) type is specified in an ASN.1 section similar to the one shown in the example below.</w:t>
      </w:r>
    </w:p>
    <w:p w14:paraId="5BF21B2C" w14:textId="77777777" w:rsidR="002C5D28" w:rsidRPr="004072B1" w:rsidRDefault="002C5D28" w:rsidP="00FF1AD0">
      <w:pPr>
        <w:pStyle w:val="PL"/>
        <w:shd w:val="pct10" w:color="auto" w:fill="auto"/>
        <w:rPr>
          <w:rPrChange w:id="175290" w:author="Draft version 2" w:date="2020-04-03T01:44:00Z">
            <w:rPr>
              <w:color w:val="808080"/>
            </w:rPr>
          </w:rPrChange>
        </w:rPr>
      </w:pPr>
      <w:r w:rsidRPr="004072B1">
        <w:rPr>
          <w:rPrChange w:id="175291" w:author="Draft version 2" w:date="2020-04-03T01:44:00Z">
            <w:rPr>
              <w:color w:val="808080"/>
            </w:rPr>
          </w:rPrChange>
        </w:rPr>
        <w:t>-- /example/ ASN1START</w:t>
      </w:r>
    </w:p>
    <w:p w14:paraId="72094F5B" w14:textId="77777777" w:rsidR="002C5D28" w:rsidRPr="004072B1" w:rsidRDefault="002C5D28" w:rsidP="00FF1AD0">
      <w:pPr>
        <w:pStyle w:val="PL"/>
        <w:shd w:val="pct10" w:color="auto" w:fill="auto"/>
        <w:rPr>
          <w:rPrChange w:id="175292" w:author="Draft version 2" w:date="2020-04-03T01:44:00Z">
            <w:rPr/>
          </w:rPrChange>
        </w:rPr>
      </w:pPr>
    </w:p>
    <w:p w14:paraId="6A36573C" w14:textId="77777777" w:rsidR="002C5D28" w:rsidRPr="004072B1" w:rsidRDefault="002C5D28" w:rsidP="00FF1AD0">
      <w:pPr>
        <w:pStyle w:val="PL"/>
        <w:shd w:val="pct10" w:color="auto" w:fill="auto"/>
        <w:rPr>
          <w:rPrChange w:id="175293" w:author="Draft version 2" w:date="2020-04-03T01:44:00Z">
            <w:rPr/>
          </w:rPrChange>
        </w:rPr>
      </w:pPr>
      <w:r w:rsidRPr="004072B1">
        <w:rPr>
          <w:rPrChange w:id="175294" w:author="Draft version 2" w:date="2020-04-03T01:44:00Z">
            <w:rPr/>
          </w:rPrChange>
        </w:rPr>
        <w:t xml:space="preserve">PRACH-ConfigSIB ::=                 </w:t>
      </w:r>
      <w:r w:rsidRPr="004072B1">
        <w:rPr>
          <w:rPrChange w:id="175295" w:author="Draft version 2" w:date="2020-04-03T01:44:00Z">
            <w:rPr>
              <w:color w:val="993366"/>
            </w:rPr>
          </w:rPrChange>
        </w:rPr>
        <w:t>SEQUENCE</w:t>
      </w:r>
      <w:r w:rsidRPr="004072B1">
        <w:rPr>
          <w:rPrChange w:id="175296" w:author="Draft version 2" w:date="2020-04-03T01:44:00Z">
            <w:rPr/>
          </w:rPrChange>
        </w:rPr>
        <w:t xml:space="preserve"> {</w:t>
      </w:r>
    </w:p>
    <w:p w14:paraId="41BD7855" w14:textId="77777777" w:rsidR="002C5D28" w:rsidRPr="004072B1" w:rsidRDefault="002C5D28" w:rsidP="00FF1AD0">
      <w:pPr>
        <w:pStyle w:val="PL"/>
        <w:shd w:val="pct10" w:color="auto" w:fill="auto"/>
        <w:rPr>
          <w:rPrChange w:id="175297" w:author="Draft version 2" w:date="2020-04-03T01:44:00Z">
            <w:rPr/>
          </w:rPrChange>
        </w:rPr>
      </w:pPr>
      <w:r w:rsidRPr="004072B1">
        <w:rPr>
          <w:rPrChange w:id="175298" w:author="Draft version 2" w:date="2020-04-03T01:44:00Z">
            <w:rPr/>
          </w:rPrChange>
        </w:rPr>
        <w:t xml:space="preserve">    rootSequenceIndex                   </w:t>
      </w:r>
      <w:r w:rsidRPr="004072B1">
        <w:rPr>
          <w:rPrChange w:id="175299" w:author="Draft version 2" w:date="2020-04-03T01:44:00Z">
            <w:rPr>
              <w:color w:val="993366"/>
            </w:rPr>
          </w:rPrChange>
        </w:rPr>
        <w:t>INTEGER</w:t>
      </w:r>
      <w:r w:rsidRPr="004072B1">
        <w:rPr>
          <w:rPrChange w:id="175300" w:author="Draft version 2" w:date="2020-04-03T01:44:00Z">
            <w:rPr/>
          </w:rPrChange>
        </w:rPr>
        <w:t xml:space="preserve"> (0..1023),</w:t>
      </w:r>
    </w:p>
    <w:p w14:paraId="1CBE1F0F" w14:textId="77777777" w:rsidR="002C5D28" w:rsidRPr="004072B1" w:rsidRDefault="002C5D28" w:rsidP="00FF1AD0">
      <w:pPr>
        <w:pStyle w:val="PL"/>
        <w:shd w:val="pct10" w:color="auto" w:fill="auto"/>
        <w:rPr>
          <w:rPrChange w:id="175301" w:author="Draft version 2" w:date="2020-04-03T01:44:00Z">
            <w:rPr/>
          </w:rPrChange>
        </w:rPr>
      </w:pPr>
      <w:r w:rsidRPr="004072B1">
        <w:rPr>
          <w:rPrChange w:id="175302" w:author="Draft version 2" w:date="2020-04-03T01:44:00Z">
            <w:rPr/>
          </w:rPrChange>
        </w:rPr>
        <w:t xml:space="preserve">    prach-ConfigInfo                    PRACH-ConfigInfo</w:t>
      </w:r>
    </w:p>
    <w:p w14:paraId="44BA558B" w14:textId="77777777" w:rsidR="002C5D28" w:rsidRPr="004072B1" w:rsidRDefault="002C5D28" w:rsidP="00FF1AD0">
      <w:pPr>
        <w:pStyle w:val="PL"/>
        <w:shd w:val="pct10" w:color="auto" w:fill="auto"/>
        <w:rPr>
          <w:rPrChange w:id="175303" w:author="Draft version 2" w:date="2020-04-03T01:44:00Z">
            <w:rPr/>
          </w:rPrChange>
        </w:rPr>
      </w:pPr>
      <w:r w:rsidRPr="004072B1">
        <w:rPr>
          <w:rPrChange w:id="175304" w:author="Draft version 2" w:date="2020-04-03T01:44:00Z">
            <w:rPr/>
          </w:rPrChange>
        </w:rPr>
        <w:t>}</w:t>
      </w:r>
    </w:p>
    <w:p w14:paraId="3B70A032" w14:textId="77777777" w:rsidR="002C5D28" w:rsidRPr="004072B1" w:rsidRDefault="002C5D28" w:rsidP="00FF1AD0">
      <w:pPr>
        <w:pStyle w:val="PL"/>
        <w:shd w:val="pct10" w:color="auto" w:fill="auto"/>
        <w:rPr>
          <w:rPrChange w:id="175305" w:author="Draft version 2" w:date="2020-04-03T01:44:00Z">
            <w:rPr/>
          </w:rPrChange>
        </w:rPr>
      </w:pPr>
    </w:p>
    <w:p w14:paraId="6ABE6AD0" w14:textId="77777777" w:rsidR="002C5D28" w:rsidRPr="004072B1" w:rsidRDefault="002C5D28" w:rsidP="00FF1AD0">
      <w:pPr>
        <w:pStyle w:val="PL"/>
        <w:shd w:val="pct10" w:color="auto" w:fill="auto"/>
        <w:rPr>
          <w:rPrChange w:id="175306" w:author="Draft version 2" w:date="2020-04-03T01:44:00Z">
            <w:rPr/>
          </w:rPrChange>
        </w:rPr>
      </w:pPr>
      <w:r w:rsidRPr="004072B1">
        <w:rPr>
          <w:rPrChange w:id="175307" w:author="Draft version 2" w:date="2020-04-03T01:44:00Z">
            <w:rPr/>
          </w:rPrChange>
        </w:rPr>
        <w:t xml:space="preserve">PRACH-Config ::=                    </w:t>
      </w:r>
      <w:r w:rsidRPr="004072B1">
        <w:rPr>
          <w:rPrChange w:id="175308" w:author="Draft version 2" w:date="2020-04-03T01:44:00Z">
            <w:rPr>
              <w:color w:val="993366"/>
            </w:rPr>
          </w:rPrChange>
        </w:rPr>
        <w:t>SEQUENCE</w:t>
      </w:r>
      <w:r w:rsidRPr="004072B1">
        <w:rPr>
          <w:rPrChange w:id="175309" w:author="Draft version 2" w:date="2020-04-03T01:44:00Z">
            <w:rPr/>
          </w:rPrChange>
        </w:rPr>
        <w:t xml:space="preserve"> {</w:t>
      </w:r>
    </w:p>
    <w:p w14:paraId="2614A6CC" w14:textId="77777777" w:rsidR="002C5D28" w:rsidRPr="004072B1" w:rsidRDefault="002C5D28" w:rsidP="00FF1AD0">
      <w:pPr>
        <w:pStyle w:val="PL"/>
        <w:shd w:val="pct10" w:color="auto" w:fill="auto"/>
        <w:rPr>
          <w:rPrChange w:id="175310" w:author="Draft version 2" w:date="2020-04-03T01:44:00Z">
            <w:rPr/>
          </w:rPrChange>
        </w:rPr>
      </w:pPr>
      <w:r w:rsidRPr="004072B1">
        <w:rPr>
          <w:rPrChange w:id="175311" w:author="Draft version 2" w:date="2020-04-03T01:44:00Z">
            <w:rPr/>
          </w:rPrChange>
        </w:rPr>
        <w:t xml:space="preserve">    rootSequenceIndex                   </w:t>
      </w:r>
      <w:r w:rsidRPr="004072B1">
        <w:rPr>
          <w:rPrChange w:id="175312" w:author="Draft version 2" w:date="2020-04-03T01:44:00Z">
            <w:rPr>
              <w:color w:val="993366"/>
            </w:rPr>
          </w:rPrChange>
        </w:rPr>
        <w:t>INTEGER</w:t>
      </w:r>
      <w:r w:rsidRPr="004072B1">
        <w:rPr>
          <w:rPrChange w:id="175313" w:author="Draft version 2" w:date="2020-04-03T01:44:00Z">
            <w:rPr/>
          </w:rPrChange>
        </w:rPr>
        <w:t xml:space="preserve"> (0..1023),</w:t>
      </w:r>
    </w:p>
    <w:p w14:paraId="014FB5E8" w14:textId="77777777" w:rsidR="002C5D28" w:rsidRPr="004072B1" w:rsidRDefault="002C5D28" w:rsidP="00FF1AD0">
      <w:pPr>
        <w:pStyle w:val="PL"/>
        <w:shd w:val="pct10" w:color="auto" w:fill="auto"/>
        <w:rPr>
          <w:rPrChange w:id="175314" w:author="Draft version 2" w:date="2020-04-03T01:44:00Z">
            <w:rPr>
              <w:color w:val="808080"/>
            </w:rPr>
          </w:rPrChange>
        </w:rPr>
      </w:pPr>
      <w:r w:rsidRPr="004072B1">
        <w:rPr>
          <w:rPrChange w:id="175315" w:author="Draft version 2" w:date="2020-04-03T01:44:00Z">
            <w:rPr/>
          </w:rPrChange>
        </w:rPr>
        <w:t xml:space="preserve">    prach-ConfigInfo                    PRACH-ConfigInfo                    </w:t>
      </w:r>
      <w:r w:rsidRPr="004072B1">
        <w:rPr>
          <w:rPrChange w:id="175316" w:author="Draft version 2" w:date="2020-04-03T01:44:00Z">
            <w:rPr>
              <w:color w:val="993366"/>
            </w:rPr>
          </w:rPrChange>
        </w:rPr>
        <w:t>OPTIONAL</w:t>
      </w:r>
      <w:r w:rsidRPr="004072B1">
        <w:rPr>
          <w:rPrChange w:id="175317" w:author="Draft version 2" w:date="2020-04-03T01:44:00Z">
            <w:rPr/>
          </w:rPrChange>
        </w:rPr>
        <w:t xml:space="preserve">    </w:t>
      </w:r>
      <w:r w:rsidRPr="004072B1">
        <w:rPr>
          <w:rPrChange w:id="175318" w:author="Draft version 2" w:date="2020-04-03T01:44:00Z">
            <w:rPr>
              <w:color w:val="808080"/>
            </w:rPr>
          </w:rPrChange>
        </w:rPr>
        <w:t>-- Need N</w:t>
      </w:r>
    </w:p>
    <w:p w14:paraId="6A0237EE" w14:textId="77777777" w:rsidR="002C5D28" w:rsidRPr="004072B1" w:rsidRDefault="002C5D28" w:rsidP="00FF1AD0">
      <w:pPr>
        <w:pStyle w:val="PL"/>
        <w:shd w:val="pct10" w:color="auto" w:fill="auto"/>
        <w:rPr>
          <w:rPrChange w:id="175319" w:author="Draft version 2" w:date="2020-04-03T01:44:00Z">
            <w:rPr/>
          </w:rPrChange>
        </w:rPr>
      </w:pPr>
      <w:r w:rsidRPr="004072B1">
        <w:rPr>
          <w:rPrChange w:id="175320" w:author="Draft version 2" w:date="2020-04-03T01:44:00Z">
            <w:rPr/>
          </w:rPrChange>
        </w:rPr>
        <w:t>}</w:t>
      </w:r>
    </w:p>
    <w:p w14:paraId="72289D92" w14:textId="77777777" w:rsidR="002C5D28" w:rsidRPr="004072B1" w:rsidRDefault="002C5D28" w:rsidP="00FF1AD0">
      <w:pPr>
        <w:pStyle w:val="PL"/>
        <w:shd w:val="pct10" w:color="auto" w:fill="auto"/>
        <w:rPr>
          <w:rPrChange w:id="175321" w:author="Draft version 2" w:date="2020-04-03T01:44:00Z">
            <w:rPr/>
          </w:rPrChange>
        </w:rPr>
      </w:pPr>
    </w:p>
    <w:p w14:paraId="1B31D5DD" w14:textId="77777777" w:rsidR="002C5D28" w:rsidRPr="004072B1" w:rsidRDefault="002C5D28" w:rsidP="00FF1AD0">
      <w:pPr>
        <w:pStyle w:val="PL"/>
        <w:shd w:val="pct10" w:color="auto" w:fill="auto"/>
        <w:rPr>
          <w:rPrChange w:id="175322" w:author="Draft version 2" w:date="2020-04-03T01:44:00Z">
            <w:rPr/>
          </w:rPrChange>
        </w:rPr>
      </w:pPr>
      <w:r w:rsidRPr="004072B1">
        <w:rPr>
          <w:rPrChange w:id="175323" w:author="Draft version 2" w:date="2020-04-03T01:44:00Z">
            <w:rPr/>
          </w:rPrChange>
        </w:rPr>
        <w:t xml:space="preserve">PRACH-ConfigInfo ::=                </w:t>
      </w:r>
      <w:r w:rsidRPr="004072B1">
        <w:rPr>
          <w:rPrChange w:id="175324" w:author="Draft version 2" w:date="2020-04-03T01:44:00Z">
            <w:rPr>
              <w:color w:val="993366"/>
            </w:rPr>
          </w:rPrChange>
        </w:rPr>
        <w:t>SEQUENCE</w:t>
      </w:r>
      <w:r w:rsidRPr="004072B1">
        <w:rPr>
          <w:rPrChange w:id="175325" w:author="Draft version 2" w:date="2020-04-03T01:44:00Z">
            <w:rPr/>
          </w:rPrChange>
        </w:rPr>
        <w:t xml:space="preserve"> {</w:t>
      </w:r>
    </w:p>
    <w:p w14:paraId="61E64172" w14:textId="77777777" w:rsidR="002C5D28" w:rsidRPr="004072B1" w:rsidRDefault="002C5D28" w:rsidP="00FF1AD0">
      <w:pPr>
        <w:pStyle w:val="PL"/>
        <w:shd w:val="pct10" w:color="auto" w:fill="auto"/>
        <w:rPr>
          <w:rPrChange w:id="175326" w:author="Draft version 2" w:date="2020-04-03T01:44:00Z">
            <w:rPr/>
          </w:rPrChange>
        </w:rPr>
      </w:pPr>
      <w:r w:rsidRPr="004072B1">
        <w:rPr>
          <w:rPrChange w:id="175327" w:author="Draft version 2" w:date="2020-04-03T01:44:00Z">
            <w:rPr/>
          </w:rPrChange>
        </w:rPr>
        <w:t xml:space="preserve">    prach-ConfigIndex                   </w:t>
      </w:r>
      <w:r w:rsidRPr="004072B1">
        <w:rPr>
          <w:rPrChange w:id="175328" w:author="Draft version 2" w:date="2020-04-03T01:44:00Z">
            <w:rPr>
              <w:color w:val="993366"/>
            </w:rPr>
          </w:rPrChange>
        </w:rPr>
        <w:t>ENUMERATED</w:t>
      </w:r>
      <w:r w:rsidRPr="004072B1">
        <w:rPr>
          <w:rPrChange w:id="175329" w:author="Draft version 2" w:date="2020-04-03T01:44:00Z">
            <w:rPr/>
          </w:rPrChange>
        </w:rPr>
        <w:t xml:space="preserve"> {ffs},</w:t>
      </w:r>
    </w:p>
    <w:p w14:paraId="59699B2A" w14:textId="77777777" w:rsidR="002C5D28" w:rsidRPr="004072B1" w:rsidRDefault="002C5D28" w:rsidP="00FF1AD0">
      <w:pPr>
        <w:pStyle w:val="PL"/>
        <w:shd w:val="pct10" w:color="auto" w:fill="auto"/>
        <w:rPr>
          <w:rPrChange w:id="175330" w:author="Draft version 2" w:date="2020-04-03T01:44:00Z">
            <w:rPr/>
          </w:rPrChange>
        </w:rPr>
      </w:pPr>
      <w:r w:rsidRPr="004072B1">
        <w:rPr>
          <w:rPrChange w:id="175331" w:author="Draft version 2" w:date="2020-04-03T01:44:00Z">
            <w:rPr/>
          </w:rPrChange>
        </w:rPr>
        <w:t xml:space="preserve">    highSpeedFlag                       </w:t>
      </w:r>
      <w:r w:rsidRPr="004072B1">
        <w:rPr>
          <w:rPrChange w:id="175332" w:author="Draft version 2" w:date="2020-04-03T01:44:00Z">
            <w:rPr>
              <w:color w:val="993366"/>
            </w:rPr>
          </w:rPrChange>
        </w:rPr>
        <w:t>ENUMERATED</w:t>
      </w:r>
      <w:r w:rsidRPr="004072B1">
        <w:rPr>
          <w:rPrChange w:id="175333" w:author="Draft version 2" w:date="2020-04-03T01:44:00Z">
            <w:rPr/>
          </w:rPrChange>
        </w:rPr>
        <w:t xml:space="preserve"> {ffs},</w:t>
      </w:r>
    </w:p>
    <w:p w14:paraId="4372718D" w14:textId="77777777" w:rsidR="002C5D28" w:rsidRPr="004072B1" w:rsidRDefault="002C5D28" w:rsidP="00FF1AD0">
      <w:pPr>
        <w:pStyle w:val="PL"/>
        <w:shd w:val="pct10" w:color="auto" w:fill="auto"/>
        <w:rPr>
          <w:rPrChange w:id="175334" w:author="Draft version 2" w:date="2020-04-03T01:44:00Z">
            <w:rPr/>
          </w:rPrChange>
        </w:rPr>
      </w:pPr>
      <w:r w:rsidRPr="004072B1">
        <w:rPr>
          <w:rPrChange w:id="175335" w:author="Draft version 2" w:date="2020-04-03T01:44:00Z">
            <w:rPr/>
          </w:rPrChange>
        </w:rPr>
        <w:t xml:space="preserve">    zeroCorrelationZoneConfig           </w:t>
      </w:r>
      <w:r w:rsidRPr="004072B1">
        <w:rPr>
          <w:rPrChange w:id="175336" w:author="Draft version 2" w:date="2020-04-03T01:44:00Z">
            <w:rPr>
              <w:color w:val="993366"/>
            </w:rPr>
          </w:rPrChange>
        </w:rPr>
        <w:t>ENUMERATED</w:t>
      </w:r>
      <w:r w:rsidRPr="004072B1">
        <w:rPr>
          <w:rPrChange w:id="175337" w:author="Draft version 2" w:date="2020-04-03T01:44:00Z">
            <w:rPr/>
          </w:rPrChange>
        </w:rPr>
        <w:t xml:space="preserve"> {ffs}</w:t>
      </w:r>
    </w:p>
    <w:p w14:paraId="187AF927" w14:textId="77777777" w:rsidR="002C5D28" w:rsidRPr="004072B1" w:rsidRDefault="002C5D28" w:rsidP="00FF1AD0">
      <w:pPr>
        <w:pStyle w:val="PL"/>
        <w:shd w:val="pct10" w:color="auto" w:fill="auto"/>
        <w:rPr>
          <w:rPrChange w:id="175338" w:author="Draft version 2" w:date="2020-04-03T01:44:00Z">
            <w:rPr/>
          </w:rPrChange>
        </w:rPr>
      </w:pPr>
      <w:r w:rsidRPr="004072B1">
        <w:rPr>
          <w:rPrChange w:id="175339" w:author="Draft version 2" w:date="2020-04-03T01:44:00Z">
            <w:rPr/>
          </w:rPrChange>
        </w:rPr>
        <w:t>}</w:t>
      </w:r>
    </w:p>
    <w:p w14:paraId="40B51938" w14:textId="77777777" w:rsidR="002C5D28" w:rsidRPr="004072B1" w:rsidRDefault="002C5D28" w:rsidP="00FF1AD0">
      <w:pPr>
        <w:pStyle w:val="PL"/>
        <w:shd w:val="pct10" w:color="auto" w:fill="auto"/>
        <w:rPr>
          <w:rPrChange w:id="175340" w:author="Draft version 2" w:date="2020-04-03T01:44:00Z">
            <w:rPr/>
          </w:rPrChange>
        </w:rPr>
      </w:pPr>
    </w:p>
    <w:p w14:paraId="7E956131" w14:textId="77777777" w:rsidR="002C5D28" w:rsidRPr="004072B1" w:rsidRDefault="002C5D28" w:rsidP="00FF1AD0">
      <w:pPr>
        <w:pStyle w:val="PL"/>
        <w:shd w:val="pct10" w:color="auto" w:fill="auto"/>
        <w:rPr>
          <w:rPrChange w:id="175341" w:author="Draft version 2" w:date="2020-04-03T01:44:00Z">
            <w:rPr>
              <w:color w:val="808080"/>
            </w:rPr>
          </w:rPrChange>
        </w:rPr>
      </w:pPr>
      <w:r w:rsidRPr="004072B1">
        <w:rPr>
          <w:rPrChange w:id="175342" w:author="Draft version 2" w:date="2020-04-03T01:44:00Z">
            <w:rPr>
              <w:color w:val="808080"/>
            </w:rPr>
          </w:rPrChange>
        </w:rPr>
        <w:t>-- ASN1STOP</w:t>
      </w:r>
    </w:p>
    <w:p w14:paraId="43BE8B90" w14:textId="77777777" w:rsidR="002C5D28" w:rsidRPr="004072B1" w:rsidRDefault="002C5D28" w:rsidP="002C5D28">
      <w:pPr>
        <w:rPr>
          <w:iCs/>
          <w:rPrChange w:id="175343" w:author="Draft version 2" w:date="2020-04-03T01:44:00Z">
            <w:rPr>
              <w:iCs/>
            </w:rPr>
          </w:rPrChange>
        </w:rPr>
      </w:pPr>
    </w:p>
    <w:p w14:paraId="7FFCE967" w14:textId="77777777" w:rsidR="002C5D28" w:rsidRPr="004072B1" w:rsidRDefault="002C5D28" w:rsidP="002C5D28">
      <w:pPr>
        <w:rPr>
          <w:rPrChange w:id="175344" w:author="Draft version 2" w:date="2020-04-03T01:44:00Z">
            <w:rPr/>
          </w:rPrChange>
        </w:rPr>
      </w:pPr>
      <w:r w:rsidRPr="004072B1">
        <w:rPr>
          <w:rPrChange w:id="175345" w:author="Draft version 2" w:date="2020-04-03T01:44:00Z">
            <w:rPr/>
          </w:rPrChange>
        </w:rPr>
        <w:t>IEs should be introduced whenever there are multiple fields for which the same set of values apply. IEs may also be defined for other reasons e.g. to break down a ASN.1 definition in to smaller pieces.</w:t>
      </w:r>
    </w:p>
    <w:p w14:paraId="2493094F" w14:textId="77777777" w:rsidR="002C5D28" w:rsidRPr="004072B1" w:rsidRDefault="002C5D28" w:rsidP="002C5D28">
      <w:pPr>
        <w:rPr>
          <w:rPrChange w:id="175346" w:author="Draft version 2" w:date="2020-04-03T01:44:00Z">
            <w:rPr/>
          </w:rPrChange>
        </w:rPr>
      </w:pPr>
      <w:r w:rsidRPr="004072B1">
        <w:rPr>
          <w:rPrChange w:id="175347" w:author="Draft version 2" w:date="2020-04-03T01:44:00Z">
            <w:rPr/>
          </w:rPrChange>
        </w:rPr>
        <w:t xml:space="preserve">A group of closely related IE type definitions, like the IEs </w:t>
      </w:r>
      <w:r w:rsidRPr="004072B1">
        <w:rPr>
          <w:i/>
          <w:rPrChange w:id="175348" w:author="Draft version 2" w:date="2020-04-03T01:44:00Z">
            <w:rPr>
              <w:i/>
            </w:rPr>
          </w:rPrChange>
        </w:rPr>
        <w:t>PRACH-ConfigSIB</w:t>
      </w:r>
      <w:r w:rsidRPr="004072B1">
        <w:rPr>
          <w:rPrChange w:id="175349" w:author="Draft version 2" w:date="2020-04-03T01:44:00Z">
            <w:rPr/>
          </w:rPrChange>
        </w:rPr>
        <w:t xml:space="preserve"> and </w:t>
      </w:r>
      <w:r w:rsidRPr="004072B1">
        <w:rPr>
          <w:i/>
          <w:rPrChange w:id="175350" w:author="Draft version 2" w:date="2020-04-03T01:44:00Z">
            <w:rPr>
              <w:i/>
            </w:rPr>
          </w:rPrChange>
        </w:rPr>
        <w:t>PRACH-Config</w:t>
      </w:r>
      <w:r w:rsidRPr="004072B1">
        <w:rPr>
          <w:rPrChange w:id="175351" w:author="Draft version 2" w:date="2020-04-03T01:44:00Z">
            <w:rPr/>
          </w:rPrChange>
        </w:rPr>
        <w:t xml:space="preserve"> in this example, are preferably placed together in a common ASN.1 section. The IE type identifiers should in this case have a common base, defined as the </w:t>
      </w:r>
      <w:r w:rsidRPr="004072B1">
        <w:rPr>
          <w:i/>
          <w:iCs/>
          <w:rPrChange w:id="175352" w:author="Draft version 2" w:date="2020-04-03T01:44:00Z">
            <w:rPr>
              <w:i/>
              <w:iCs/>
            </w:rPr>
          </w:rPrChange>
        </w:rPr>
        <w:t>generic type identifier</w:t>
      </w:r>
      <w:r w:rsidRPr="004072B1">
        <w:rPr>
          <w:rPrChange w:id="175353" w:author="Draft version 2" w:date="2020-04-03T01:44:00Z">
            <w:rPr/>
          </w:rPrChange>
        </w:rPr>
        <w:t xml:space="preserve">. It may be complemented by a suffix to distinguish the different variants. </w:t>
      </w:r>
      <w:r w:rsidRPr="004072B1">
        <w:rPr>
          <w:rPrChange w:id="175354" w:author="Draft version 2" w:date="2020-04-03T01:44:00Z">
            <w:rPr/>
          </w:rPrChange>
        </w:rPr>
        <w:lastRenderedPageBreak/>
        <w:t>The "</w:t>
      </w:r>
      <w:r w:rsidRPr="004072B1">
        <w:rPr>
          <w:i/>
          <w:rPrChange w:id="175355" w:author="Draft version 2" w:date="2020-04-03T01:44:00Z">
            <w:rPr>
              <w:i/>
            </w:rPr>
          </w:rPrChange>
        </w:rPr>
        <w:t>PRACH-Config</w:t>
      </w:r>
      <w:r w:rsidRPr="004072B1">
        <w:rPr>
          <w:rPrChange w:id="175356" w:author="Draft version 2" w:date="2020-04-03T01:44:00Z">
            <w:rPr/>
          </w:rPrChange>
        </w:rPr>
        <w:t>" is the generic type identifier in this example, and the "</w:t>
      </w:r>
      <w:r w:rsidRPr="004072B1">
        <w:rPr>
          <w:i/>
          <w:rPrChange w:id="175357" w:author="Draft version 2" w:date="2020-04-03T01:44:00Z">
            <w:rPr>
              <w:i/>
            </w:rPr>
          </w:rPrChange>
        </w:rPr>
        <w:t>SIB</w:t>
      </w:r>
      <w:r w:rsidRPr="004072B1">
        <w:rPr>
          <w:rPrChange w:id="175358" w:author="Draft version 2" w:date="2020-04-03T01:44:00Z">
            <w:rPr/>
          </w:rPrChange>
        </w:rPr>
        <w:t>" suffix is added to distinguish the variant. The sub-clause heading and generic references to a group of closely related IEs defined in this way should use the generic type identifier.</w:t>
      </w:r>
    </w:p>
    <w:p w14:paraId="37D8DCF6" w14:textId="77777777" w:rsidR="002C5D28" w:rsidRPr="004072B1" w:rsidRDefault="002C5D28" w:rsidP="002C5D28">
      <w:pPr>
        <w:rPr>
          <w:rPrChange w:id="175359" w:author="Draft version 2" w:date="2020-04-03T01:44:00Z">
            <w:rPr/>
          </w:rPrChange>
        </w:rPr>
      </w:pPr>
      <w:r w:rsidRPr="004072B1">
        <w:rPr>
          <w:rPrChange w:id="175360" w:author="Draft version 2" w:date="2020-04-03T01:44:00Z">
            <w:rPr/>
          </w:rPrChange>
        </w:rPr>
        <w:t xml:space="preserve">The same principle should apply if a new version, or an extension version, of an existing IE is created for </w:t>
      </w:r>
      <w:r w:rsidRPr="004072B1">
        <w:rPr>
          <w:i/>
          <w:iCs/>
          <w:rPrChange w:id="175361" w:author="Draft version 2" w:date="2020-04-03T01:44:00Z">
            <w:rPr>
              <w:i/>
              <w:iCs/>
            </w:rPr>
          </w:rPrChange>
        </w:rPr>
        <w:t>critical</w:t>
      </w:r>
      <w:r w:rsidRPr="004072B1">
        <w:rPr>
          <w:rPrChange w:id="175362" w:author="Draft version 2" w:date="2020-04-03T01:44:00Z">
            <w:rPr/>
          </w:rPrChange>
        </w:rPr>
        <w:t xml:space="preserve"> or </w:t>
      </w:r>
      <w:r w:rsidRPr="004072B1">
        <w:rPr>
          <w:i/>
          <w:iCs/>
          <w:rPrChange w:id="175363" w:author="Draft version 2" w:date="2020-04-03T01:44:00Z">
            <w:rPr>
              <w:i/>
              <w:iCs/>
            </w:rPr>
          </w:rPrChange>
        </w:rPr>
        <w:t>non-critical</w:t>
      </w:r>
      <w:r w:rsidRPr="004072B1">
        <w:rPr>
          <w:rPrChange w:id="175364" w:author="Draft version 2" w:date="2020-04-03T01:44:00Z">
            <w:rPr/>
          </w:rPrChange>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4072B1" w:rsidRDefault="002C5D28" w:rsidP="002C5D28">
      <w:pPr>
        <w:rPr>
          <w:rPrChange w:id="175365" w:author="Draft version 2" w:date="2020-04-03T01:44:00Z">
            <w:rPr/>
          </w:rPrChange>
        </w:rPr>
      </w:pPr>
      <w:r w:rsidRPr="004072B1">
        <w:rPr>
          <w:rPrChange w:id="175366" w:author="Draft version 2" w:date="2020-04-03T01:44:00Z">
            <w:rPr/>
          </w:rPrChange>
        </w:rPr>
        <w:t xml:space="preserve">Local IE type definitions, like the IE </w:t>
      </w:r>
      <w:r w:rsidRPr="004072B1">
        <w:rPr>
          <w:i/>
          <w:rPrChange w:id="175367" w:author="Draft version 2" w:date="2020-04-03T01:44:00Z">
            <w:rPr>
              <w:i/>
            </w:rPr>
          </w:rPrChange>
        </w:rPr>
        <w:t>PRACH-ConfigInfo</w:t>
      </w:r>
      <w:r w:rsidRPr="004072B1">
        <w:rPr>
          <w:rPrChange w:id="175368" w:author="Draft version 2" w:date="2020-04-03T01:44:00Z">
            <w:rPr/>
          </w:rPrChange>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4072B1" w:rsidRDefault="002C5D28" w:rsidP="002C5D28">
      <w:pPr>
        <w:rPr>
          <w:rPrChange w:id="175369" w:author="Draft version 2" w:date="2020-04-03T01:44:00Z">
            <w:rPr/>
          </w:rPrChange>
        </w:rPr>
      </w:pPr>
      <w:r w:rsidRPr="004072B1">
        <w:rPr>
          <w:rPrChange w:id="175370" w:author="Draft version 2" w:date="2020-04-03T01:44:00Z">
            <w:rPr/>
          </w:rPrChange>
        </w:rPr>
        <w:t xml:space="preserve">An IE type defined in a local context, like the IE </w:t>
      </w:r>
      <w:r w:rsidRPr="004072B1">
        <w:rPr>
          <w:i/>
          <w:rPrChange w:id="175371" w:author="Draft version 2" w:date="2020-04-03T01:44:00Z">
            <w:rPr>
              <w:i/>
            </w:rPr>
          </w:rPrChange>
        </w:rPr>
        <w:t>PRACH-ConfigInfo</w:t>
      </w:r>
      <w:r w:rsidRPr="004072B1">
        <w:rPr>
          <w:rPrChange w:id="175372" w:author="Draft version 2" w:date="2020-04-03T01:44:00Z">
            <w:rPr/>
          </w:rPrChange>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072B1">
        <w:rPr>
          <w:i/>
          <w:rPrChange w:id="175373" w:author="Draft version 2" w:date="2020-04-03T01:44:00Z">
            <w:rPr>
              <w:i/>
            </w:rPr>
          </w:rPrChange>
        </w:rPr>
        <w:t>PRACH-ConfigSIB</w:t>
      </w:r>
      <w:r w:rsidRPr="004072B1">
        <w:rPr>
          <w:rPrChange w:id="175374" w:author="Draft version 2" w:date="2020-04-03T01:44:00Z">
            <w:rPr/>
          </w:rPrChange>
        </w:rPr>
        <w:t xml:space="preserve"> and </w:t>
      </w:r>
      <w:r w:rsidRPr="004072B1">
        <w:rPr>
          <w:i/>
          <w:rPrChange w:id="175375" w:author="Draft version 2" w:date="2020-04-03T01:44:00Z">
            <w:rPr>
              <w:i/>
            </w:rPr>
          </w:rPrChange>
        </w:rPr>
        <w:t>PRACH-Config</w:t>
      </w:r>
      <w:r w:rsidRPr="004072B1">
        <w:rPr>
          <w:rPrChange w:id="175376" w:author="Draft version 2" w:date="2020-04-03T01:44:00Z">
            <w:rPr/>
          </w:rPrChange>
        </w:rPr>
        <w:t xml:space="preserve"> in the example above). Such IE types are also referred to as 'global IEs'.</w:t>
      </w:r>
    </w:p>
    <w:p w14:paraId="0C3514CB" w14:textId="77777777" w:rsidR="002C5D28" w:rsidRPr="004072B1" w:rsidRDefault="002C5D28" w:rsidP="002C5D28">
      <w:pPr>
        <w:pStyle w:val="NO"/>
        <w:rPr>
          <w:rPrChange w:id="175377" w:author="Draft version 2" w:date="2020-04-03T01:44:00Z">
            <w:rPr/>
          </w:rPrChange>
        </w:rPr>
      </w:pPr>
      <w:r w:rsidRPr="004072B1">
        <w:rPr>
          <w:rPrChange w:id="175378" w:author="Draft version 2" w:date="2020-04-03T01:44:00Z">
            <w:rPr/>
          </w:rPrChange>
        </w:rPr>
        <w:t>NOTE:</w:t>
      </w:r>
      <w:r w:rsidRPr="004072B1">
        <w:rPr>
          <w:rPrChange w:id="175379" w:author="Draft version 2" w:date="2020-04-03T01:44:00Z">
            <w:rPr/>
          </w:rPrChange>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4072B1" w:rsidRDefault="002C5D28" w:rsidP="002C5D28">
      <w:pPr>
        <w:rPr>
          <w:iCs/>
          <w:rPrChange w:id="175380" w:author="Draft version 2" w:date="2020-04-03T01:44:00Z">
            <w:rPr>
              <w:iCs/>
            </w:rPr>
          </w:rPrChange>
        </w:rPr>
      </w:pPr>
      <w:r w:rsidRPr="004072B1">
        <w:rPr>
          <w:rPrChange w:id="175381" w:author="Draft version 2" w:date="2020-04-03T01:44:00Z">
            <w:rPr/>
          </w:rPrChange>
        </w:rPr>
        <w:t xml:space="preserve">The ASN.1 section specifying the contents of one or more IE types, like in the example above, may be followed by a </w:t>
      </w:r>
      <w:r w:rsidRPr="004072B1">
        <w:rPr>
          <w:i/>
          <w:iCs/>
          <w:rPrChange w:id="175382" w:author="Draft version 2" w:date="2020-04-03T01:44:00Z">
            <w:rPr>
              <w:i/>
              <w:iCs/>
            </w:rPr>
          </w:rPrChange>
        </w:rPr>
        <w:t>field description</w:t>
      </w:r>
      <w:r w:rsidRPr="004072B1">
        <w:rPr>
          <w:rPrChange w:id="175383" w:author="Draft version 2" w:date="2020-04-03T01:44:00Z">
            <w:rPr/>
          </w:rPrChange>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072B1">
        <w:rPr>
          <w:i/>
          <w:iCs/>
          <w:rPrChange w:id="175384" w:author="Draft version 2" w:date="2020-04-03T01:44:00Z">
            <w:rPr>
              <w:i/>
              <w:iCs/>
            </w:rPr>
          </w:rPrChange>
        </w:rPr>
        <w:t>field description</w:t>
      </w:r>
      <w:r w:rsidRPr="004072B1">
        <w:rPr>
          <w:rPrChange w:id="175385" w:author="Draft version 2" w:date="2020-04-03T01:44:00Z">
            <w:rPr/>
          </w:rPrChange>
        </w:rPr>
        <w:t xml:space="preserve"> table is the same as shown in sub-clause A.3.3 for the specification of the PDU type.</w:t>
      </w:r>
    </w:p>
    <w:p w14:paraId="104EE474" w14:textId="77777777" w:rsidR="002C5D28" w:rsidRPr="004072B1" w:rsidRDefault="002C5D28" w:rsidP="002C5D28">
      <w:pPr>
        <w:pStyle w:val="Heading2"/>
        <w:rPr>
          <w:rPrChange w:id="175386" w:author="Draft version 2" w:date="2020-04-03T01:44:00Z">
            <w:rPr/>
          </w:rPrChange>
        </w:rPr>
      </w:pPr>
      <w:bookmarkStart w:id="175387" w:name="_Toc20426281"/>
      <w:bookmarkStart w:id="175388" w:name="_Toc29321678"/>
      <w:bookmarkStart w:id="175389" w:name="_Toc36757550"/>
      <w:r w:rsidRPr="004072B1">
        <w:rPr>
          <w:rPrChange w:id="175390" w:author="Draft version 2" w:date="2020-04-03T01:44:00Z">
            <w:rPr/>
          </w:rPrChange>
        </w:rPr>
        <w:t>A.3.5</w:t>
      </w:r>
      <w:r w:rsidRPr="004072B1">
        <w:rPr>
          <w:rPrChange w:id="175391" w:author="Draft version 2" w:date="2020-04-03T01:44:00Z">
            <w:rPr/>
          </w:rPrChange>
        </w:rPr>
        <w:tab/>
        <w:t>Fields with optional presence</w:t>
      </w:r>
      <w:bookmarkEnd w:id="175387"/>
      <w:bookmarkEnd w:id="175388"/>
      <w:bookmarkEnd w:id="175389"/>
    </w:p>
    <w:p w14:paraId="3D9EF036" w14:textId="77777777" w:rsidR="002C5D28" w:rsidRPr="004072B1" w:rsidRDefault="002C5D28" w:rsidP="002C5D28">
      <w:pPr>
        <w:rPr>
          <w:rPrChange w:id="175392" w:author="Draft version 2" w:date="2020-04-03T01:44:00Z">
            <w:rPr/>
          </w:rPrChange>
        </w:rPr>
      </w:pPr>
      <w:r w:rsidRPr="004072B1">
        <w:rPr>
          <w:rPrChange w:id="175393" w:author="Draft version 2" w:date="2020-04-03T01:44:00Z">
            <w:rPr/>
          </w:rPrChange>
        </w:rPr>
        <w:t>A field with optional presence may be declared with the keyword DEFAULT. It identifies a default value to be assumed, if the sender does not include a value for that field in the encoding:</w:t>
      </w:r>
    </w:p>
    <w:p w14:paraId="157218B1" w14:textId="77777777" w:rsidR="002C5D28" w:rsidRPr="004072B1" w:rsidRDefault="002C5D28" w:rsidP="00FF1AD0">
      <w:pPr>
        <w:pStyle w:val="PL"/>
        <w:shd w:val="pct10" w:color="auto" w:fill="auto"/>
        <w:rPr>
          <w:rPrChange w:id="175394" w:author="Draft version 2" w:date="2020-04-03T01:44:00Z">
            <w:rPr>
              <w:color w:val="808080"/>
            </w:rPr>
          </w:rPrChange>
        </w:rPr>
      </w:pPr>
      <w:r w:rsidRPr="004072B1">
        <w:rPr>
          <w:rPrChange w:id="175395" w:author="Draft version 2" w:date="2020-04-03T01:44:00Z">
            <w:rPr>
              <w:color w:val="808080"/>
            </w:rPr>
          </w:rPrChange>
        </w:rPr>
        <w:t>-- /example/ ASN1START</w:t>
      </w:r>
    </w:p>
    <w:p w14:paraId="552A064E" w14:textId="77777777" w:rsidR="002C5D28" w:rsidRPr="004072B1" w:rsidRDefault="002C5D28" w:rsidP="00FF1AD0">
      <w:pPr>
        <w:pStyle w:val="PL"/>
        <w:shd w:val="pct10" w:color="auto" w:fill="auto"/>
        <w:rPr>
          <w:rPrChange w:id="175396" w:author="Draft version 2" w:date="2020-04-03T01:44:00Z">
            <w:rPr/>
          </w:rPrChange>
        </w:rPr>
      </w:pPr>
    </w:p>
    <w:p w14:paraId="4840CD88" w14:textId="77777777" w:rsidR="002C5D28" w:rsidRPr="004072B1" w:rsidRDefault="002C5D28" w:rsidP="00FF1AD0">
      <w:pPr>
        <w:pStyle w:val="PL"/>
        <w:shd w:val="pct10" w:color="auto" w:fill="auto"/>
        <w:rPr>
          <w:rPrChange w:id="175397" w:author="Draft version 2" w:date="2020-04-03T01:44:00Z">
            <w:rPr/>
          </w:rPrChange>
        </w:rPr>
      </w:pPr>
      <w:r w:rsidRPr="004072B1">
        <w:rPr>
          <w:rPrChange w:id="175398" w:author="Draft version 2" w:date="2020-04-03T01:44:00Z">
            <w:rPr/>
          </w:rPrChange>
        </w:rPr>
        <w:t xml:space="preserve">PreambleInfo ::=                    </w:t>
      </w:r>
      <w:r w:rsidRPr="004072B1">
        <w:rPr>
          <w:rPrChange w:id="175399" w:author="Draft version 2" w:date="2020-04-03T01:44:00Z">
            <w:rPr>
              <w:color w:val="993366"/>
            </w:rPr>
          </w:rPrChange>
        </w:rPr>
        <w:t>SEQUENCE</w:t>
      </w:r>
      <w:r w:rsidRPr="004072B1">
        <w:rPr>
          <w:rPrChange w:id="175400" w:author="Draft version 2" w:date="2020-04-03T01:44:00Z">
            <w:rPr/>
          </w:rPrChange>
        </w:rPr>
        <w:t xml:space="preserve"> {</w:t>
      </w:r>
    </w:p>
    <w:p w14:paraId="7919A329" w14:textId="77777777" w:rsidR="002C5D28" w:rsidRPr="004072B1" w:rsidRDefault="002C5D28" w:rsidP="00FF1AD0">
      <w:pPr>
        <w:pStyle w:val="PL"/>
        <w:shd w:val="pct10" w:color="auto" w:fill="auto"/>
        <w:rPr>
          <w:rPrChange w:id="175401" w:author="Draft version 2" w:date="2020-04-03T01:44:00Z">
            <w:rPr/>
          </w:rPrChange>
        </w:rPr>
      </w:pPr>
      <w:r w:rsidRPr="004072B1">
        <w:rPr>
          <w:rPrChange w:id="175402" w:author="Draft version 2" w:date="2020-04-03T01:44:00Z">
            <w:rPr/>
          </w:rPrChange>
        </w:rPr>
        <w:t xml:space="preserve">    numberOfRA-Preambles                </w:t>
      </w:r>
      <w:r w:rsidRPr="004072B1">
        <w:rPr>
          <w:rPrChange w:id="175403" w:author="Draft version 2" w:date="2020-04-03T01:44:00Z">
            <w:rPr>
              <w:color w:val="993366"/>
            </w:rPr>
          </w:rPrChange>
        </w:rPr>
        <w:t>INTEGER</w:t>
      </w:r>
      <w:r w:rsidRPr="004072B1">
        <w:rPr>
          <w:rPrChange w:id="175404" w:author="Draft version 2" w:date="2020-04-03T01:44:00Z">
            <w:rPr/>
          </w:rPrChange>
        </w:rPr>
        <w:t xml:space="preserve"> (1..64)                     DEFAULT 1,</w:t>
      </w:r>
    </w:p>
    <w:p w14:paraId="6795440B" w14:textId="77777777" w:rsidR="002C5D28" w:rsidRPr="004072B1" w:rsidRDefault="002C5D28" w:rsidP="00FF1AD0">
      <w:pPr>
        <w:pStyle w:val="PL"/>
        <w:shd w:val="pct10" w:color="auto" w:fill="auto"/>
        <w:rPr>
          <w:rPrChange w:id="175405" w:author="Draft version 2" w:date="2020-04-03T01:44:00Z">
            <w:rPr/>
          </w:rPrChange>
        </w:rPr>
      </w:pPr>
      <w:r w:rsidRPr="004072B1">
        <w:rPr>
          <w:rPrChange w:id="175406" w:author="Draft version 2" w:date="2020-04-03T01:44:00Z">
            <w:rPr/>
          </w:rPrChange>
        </w:rPr>
        <w:t xml:space="preserve">    ...</w:t>
      </w:r>
    </w:p>
    <w:p w14:paraId="6460466A" w14:textId="77777777" w:rsidR="002C5D28" w:rsidRPr="004072B1" w:rsidRDefault="002C5D28" w:rsidP="00FF1AD0">
      <w:pPr>
        <w:pStyle w:val="PL"/>
        <w:shd w:val="pct10" w:color="auto" w:fill="auto"/>
        <w:rPr>
          <w:rPrChange w:id="175407" w:author="Draft version 2" w:date="2020-04-03T01:44:00Z">
            <w:rPr/>
          </w:rPrChange>
        </w:rPr>
      </w:pPr>
      <w:r w:rsidRPr="004072B1">
        <w:rPr>
          <w:rPrChange w:id="175408" w:author="Draft version 2" w:date="2020-04-03T01:44:00Z">
            <w:rPr/>
          </w:rPrChange>
        </w:rPr>
        <w:t>}</w:t>
      </w:r>
    </w:p>
    <w:p w14:paraId="5C7A4A57" w14:textId="77777777" w:rsidR="002C5D28" w:rsidRPr="004072B1" w:rsidRDefault="002C5D28" w:rsidP="00FF1AD0">
      <w:pPr>
        <w:pStyle w:val="PL"/>
        <w:shd w:val="pct10" w:color="auto" w:fill="auto"/>
        <w:rPr>
          <w:rPrChange w:id="175409" w:author="Draft version 2" w:date="2020-04-03T01:44:00Z">
            <w:rPr/>
          </w:rPrChange>
        </w:rPr>
      </w:pPr>
    </w:p>
    <w:p w14:paraId="5A82D2C8" w14:textId="77777777" w:rsidR="002C5D28" w:rsidRPr="004072B1" w:rsidRDefault="002C5D28" w:rsidP="00FF1AD0">
      <w:pPr>
        <w:pStyle w:val="PL"/>
        <w:shd w:val="pct10" w:color="auto" w:fill="auto"/>
        <w:rPr>
          <w:rPrChange w:id="175410" w:author="Draft version 2" w:date="2020-04-03T01:44:00Z">
            <w:rPr>
              <w:color w:val="808080"/>
            </w:rPr>
          </w:rPrChange>
        </w:rPr>
      </w:pPr>
      <w:r w:rsidRPr="004072B1">
        <w:rPr>
          <w:rPrChange w:id="175411" w:author="Draft version 2" w:date="2020-04-03T01:44:00Z">
            <w:rPr>
              <w:color w:val="808080"/>
            </w:rPr>
          </w:rPrChange>
        </w:rPr>
        <w:t>-- ASN1STOP</w:t>
      </w:r>
    </w:p>
    <w:p w14:paraId="67DD2110" w14:textId="77777777" w:rsidR="00A03875" w:rsidRPr="004072B1" w:rsidRDefault="00A03875" w:rsidP="002C5D28">
      <w:pPr>
        <w:rPr>
          <w:rPrChange w:id="175412" w:author="Draft version 2" w:date="2020-04-03T01:44:00Z">
            <w:rPr/>
          </w:rPrChange>
        </w:rPr>
      </w:pPr>
    </w:p>
    <w:p w14:paraId="294A5DEC" w14:textId="77777777" w:rsidR="002C5D28" w:rsidRPr="004072B1" w:rsidRDefault="002C5D28" w:rsidP="00EF2174">
      <w:pPr>
        <w:rPr>
          <w:rPrChange w:id="175413" w:author="Draft version 2" w:date="2020-04-03T01:44:00Z">
            <w:rPr/>
          </w:rPrChange>
        </w:rPr>
      </w:pPr>
      <w:r w:rsidRPr="004072B1">
        <w:rPr>
          <w:rPrChange w:id="175414" w:author="Draft version 2" w:date="2020-04-03T01:44:00Z">
            <w:rPr/>
          </w:rPrChange>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4072B1" w:rsidRDefault="002C5D28" w:rsidP="00FF1AD0">
      <w:pPr>
        <w:pStyle w:val="PL"/>
        <w:shd w:val="pct10" w:color="auto" w:fill="auto"/>
        <w:rPr>
          <w:rPrChange w:id="175415" w:author="Draft version 2" w:date="2020-04-03T01:44:00Z">
            <w:rPr>
              <w:color w:val="808080"/>
            </w:rPr>
          </w:rPrChange>
        </w:rPr>
      </w:pPr>
      <w:r w:rsidRPr="004072B1">
        <w:rPr>
          <w:rPrChange w:id="175416" w:author="Draft version 2" w:date="2020-04-03T01:44:00Z">
            <w:rPr>
              <w:color w:val="808080"/>
            </w:rPr>
          </w:rPrChange>
        </w:rPr>
        <w:t>-- /example/ ASN1START</w:t>
      </w:r>
    </w:p>
    <w:p w14:paraId="559E1E73" w14:textId="77777777" w:rsidR="002C5D28" w:rsidRPr="004072B1" w:rsidRDefault="002C5D28" w:rsidP="00FF1AD0">
      <w:pPr>
        <w:pStyle w:val="PL"/>
        <w:shd w:val="pct10" w:color="auto" w:fill="auto"/>
        <w:rPr>
          <w:rPrChange w:id="175417" w:author="Draft version 2" w:date="2020-04-03T01:44:00Z">
            <w:rPr/>
          </w:rPrChange>
        </w:rPr>
      </w:pPr>
    </w:p>
    <w:p w14:paraId="2E02FCE4" w14:textId="515CC4EF" w:rsidR="002C5D28" w:rsidRPr="004072B1" w:rsidRDefault="002C5D28" w:rsidP="00FF1AD0">
      <w:pPr>
        <w:pStyle w:val="PL"/>
        <w:shd w:val="pct10" w:color="auto" w:fill="auto"/>
        <w:rPr>
          <w:rPrChange w:id="175418" w:author="Draft version 2" w:date="2020-04-03T01:44:00Z">
            <w:rPr/>
          </w:rPrChange>
        </w:rPr>
      </w:pPr>
      <w:r w:rsidRPr="004072B1">
        <w:rPr>
          <w:rPrChange w:id="175419" w:author="Draft version 2" w:date="2020-04-03T01:44:00Z">
            <w:rPr/>
          </w:rPrChange>
        </w:rPr>
        <w:t xml:space="preserve">PRACH-Config ::=                </w:t>
      </w:r>
      <w:r w:rsidR="00FA62E2" w:rsidRPr="004072B1">
        <w:rPr>
          <w:rPrChange w:id="175420" w:author="Draft version 2" w:date="2020-04-03T01:44:00Z">
            <w:rPr/>
          </w:rPrChange>
        </w:rPr>
        <w:t xml:space="preserve">    </w:t>
      </w:r>
      <w:r w:rsidRPr="004072B1">
        <w:rPr>
          <w:rPrChange w:id="175421" w:author="Draft version 2" w:date="2020-04-03T01:44:00Z">
            <w:rPr>
              <w:color w:val="993366"/>
            </w:rPr>
          </w:rPrChange>
        </w:rPr>
        <w:t>SEQUENCE</w:t>
      </w:r>
      <w:r w:rsidRPr="004072B1">
        <w:rPr>
          <w:rPrChange w:id="175422" w:author="Draft version 2" w:date="2020-04-03T01:44:00Z">
            <w:rPr/>
          </w:rPrChange>
        </w:rPr>
        <w:t xml:space="preserve"> {</w:t>
      </w:r>
    </w:p>
    <w:p w14:paraId="43AC8BDF" w14:textId="77777777" w:rsidR="002C5D28" w:rsidRPr="004072B1" w:rsidRDefault="002C5D28" w:rsidP="00FF1AD0">
      <w:pPr>
        <w:pStyle w:val="PL"/>
        <w:shd w:val="pct10" w:color="auto" w:fill="auto"/>
        <w:rPr>
          <w:rPrChange w:id="175423" w:author="Draft version 2" w:date="2020-04-03T01:44:00Z">
            <w:rPr/>
          </w:rPrChange>
        </w:rPr>
      </w:pPr>
      <w:r w:rsidRPr="004072B1">
        <w:rPr>
          <w:rPrChange w:id="175424" w:author="Draft version 2" w:date="2020-04-03T01:44:00Z">
            <w:rPr/>
          </w:rPrChange>
        </w:rPr>
        <w:lastRenderedPageBreak/>
        <w:t xml:space="preserve">    rootSequenceIndex                   </w:t>
      </w:r>
      <w:r w:rsidRPr="004072B1">
        <w:rPr>
          <w:rPrChange w:id="175425" w:author="Draft version 2" w:date="2020-04-03T01:44:00Z">
            <w:rPr>
              <w:color w:val="993366"/>
            </w:rPr>
          </w:rPrChange>
        </w:rPr>
        <w:t>INTEGER</w:t>
      </w:r>
      <w:r w:rsidRPr="004072B1">
        <w:rPr>
          <w:rPrChange w:id="175426" w:author="Draft version 2" w:date="2020-04-03T01:44:00Z">
            <w:rPr/>
          </w:rPrChange>
        </w:rPr>
        <w:t xml:space="preserve"> (0..1023),</w:t>
      </w:r>
    </w:p>
    <w:p w14:paraId="4D7ECA12" w14:textId="77777777" w:rsidR="002C5D28" w:rsidRPr="004072B1" w:rsidRDefault="002C5D28" w:rsidP="00FF1AD0">
      <w:pPr>
        <w:pStyle w:val="PL"/>
        <w:shd w:val="pct10" w:color="auto" w:fill="auto"/>
        <w:rPr>
          <w:rPrChange w:id="175427" w:author="Draft version 2" w:date="2020-04-03T01:44:00Z">
            <w:rPr>
              <w:color w:val="808080"/>
            </w:rPr>
          </w:rPrChange>
        </w:rPr>
      </w:pPr>
      <w:r w:rsidRPr="004072B1">
        <w:rPr>
          <w:rPrChange w:id="175428" w:author="Draft version 2" w:date="2020-04-03T01:44:00Z">
            <w:rPr/>
          </w:rPrChange>
        </w:rPr>
        <w:t xml:space="preserve">    prach-ConfigInfo                    PRACH-ConfigInfo                    </w:t>
      </w:r>
      <w:r w:rsidRPr="004072B1">
        <w:rPr>
          <w:rPrChange w:id="175429" w:author="Draft version 2" w:date="2020-04-03T01:44:00Z">
            <w:rPr>
              <w:color w:val="993366"/>
            </w:rPr>
          </w:rPrChange>
        </w:rPr>
        <w:t>OPTIONAL</w:t>
      </w:r>
      <w:r w:rsidRPr="004072B1">
        <w:rPr>
          <w:rPrChange w:id="175430" w:author="Draft version 2" w:date="2020-04-03T01:44:00Z">
            <w:rPr/>
          </w:rPrChange>
        </w:rPr>
        <w:t xml:space="preserve">    </w:t>
      </w:r>
      <w:r w:rsidRPr="004072B1">
        <w:rPr>
          <w:rPrChange w:id="175431" w:author="Draft version 2" w:date="2020-04-03T01:44:00Z">
            <w:rPr>
              <w:color w:val="808080"/>
            </w:rPr>
          </w:rPrChange>
        </w:rPr>
        <w:t>-- Need N</w:t>
      </w:r>
    </w:p>
    <w:p w14:paraId="141AE923" w14:textId="77777777" w:rsidR="002C5D28" w:rsidRPr="004072B1" w:rsidRDefault="002C5D28" w:rsidP="00FF1AD0">
      <w:pPr>
        <w:pStyle w:val="PL"/>
        <w:shd w:val="pct10" w:color="auto" w:fill="auto"/>
        <w:rPr>
          <w:rPrChange w:id="175432" w:author="Draft version 2" w:date="2020-04-03T01:44:00Z">
            <w:rPr/>
          </w:rPrChange>
        </w:rPr>
      </w:pPr>
      <w:r w:rsidRPr="004072B1">
        <w:rPr>
          <w:rPrChange w:id="175433" w:author="Draft version 2" w:date="2020-04-03T01:44:00Z">
            <w:rPr/>
          </w:rPrChange>
        </w:rPr>
        <w:t>}</w:t>
      </w:r>
    </w:p>
    <w:p w14:paraId="676E99F6" w14:textId="77777777" w:rsidR="002C5D28" w:rsidRPr="004072B1" w:rsidRDefault="002C5D28" w:rsidP="00FF1AD0">
      <w:pPr>
        <w:pStyle w:val="PL"/>
        <w:shd w:val="pct10" w:color="auto" w:fill="auto"/>
        <w:rPr>
          <w:rPrChange w:id="175434" w:author="Draft version 2" w:date="2020-04-03T01:44:00Z">
            <w:rPr/>
          </w:rPrChange>
        </w:rPr>
      </w:pPr>
    </w:p>
    <w:p w14:paraId="19155FB1" w14:textId="77777777" w:rsidR="002C5D28" w:rsidRPr="004072B1" w:rsidRDefault="002C5D28" w:rsidP="00FF1AD0">
      <w:pPr>
        <w:pStyle w:val="PL"/>
        <w:shd w:val="pct10" w:color="auto" w:fill="auto"/>
        <w:rPr>
          <w:rPrChange w:id="175435" w:author="Draft version 2" w:date="2020-04-03T01:44:00Z">
            <w:rPr>
              <w:color w:val="808080"/>
            </w:rPr>
          </w:rPrChange>
        </w:rPr>
      </w:pPr>
      <w:r w:rsidRPr="004072B1">
        <w:rPr>
          <w:rPrChange w:id="175436" w:author="Draft version 2" w:date="2020-04-03T01:44:00Z">
            <w:rPr>
              <w:color w:val="808080"/>
            </w:rPr>
          </w:rPrChange>
        </w:rPr>
        <w:t>-- ASN1STOP</w:t>
      </w:r>
    </w:p>
    <w:p w14:paraId="6404BD4D" w14:textId="77777777" w:rsidR="002C5D28" w:rsidRPr="004072B1" w:rsidRDefault="002C5D28" w:rsidP="002C5D28">
      <w:pPr>
        <w:rPr>
          <w:iCs/>
          <w:rPrChange w:id="175437" w:author="Draft version 2" w:date="2020-04-03T01:44:00Z">
            <w:rPr>
              <w:iCs/>
            </w:rPr>
          </w:rPrChange>
        </w:rPr>
      </w:pPr>
    </w:p>
    <w:p w14:paraId="24DF0F10" w14:textId="77777777" w:rsidR="002C5D28" w:rsidRPr="004072B1" w:rsidRDefault="002C5D28" w:rsidP="002C5D28">
      <w:pPr>
        <w:rPr>
          <w:rPrChange w:id="175438" w:author="Draft version 2" w:date="2020-04-03T01:44:00Z">
            <w:rPr/>
          </w:rPrChange>
        </w:rPr>
      </w:pPr>
      <w:r w:rsidRPr="004072B1">
        <w:rPr>
          <w:rPrChange w:id="175439" w:author="Draft version 2" w:date="2020-04-03T01:44:00Z">
            <w:rPr/>
          </w:rPrChange>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4072B1" w:rsidRDefault="002C5D28" w:rsidP="002C5D28">
      <w:pPr>
        <w:rPr>
          <w:rPrChange w:id="175440" w:author="Draft version 2" w:date="2020-04-03T01:44:00Z">
            <w:rPr/>
          </w:rPrChange>
        </w:rPr>
      </w:pPr>
      <w:r w:rsidRPr="004072B1">
        <w:rPr>
          <w:rPrChange w:id="175441" w:author="Draft version 2" w:date="2020-04-03T01:44:00Z">
            <w:rPr/>
          </w:rPrChange>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4072B1" w:rsidRDefault="002C5D28" w:rsidP="002C5D28">
      <w:pPr>
        <w:pStyle w:val="Heading2"/>
        <w:rPr>
          <w:rPrChange w:id="175442" w:author="Draft version 2" w:date="2020-04-03T01:44:00Z">
            <w:rPr/>
          </w:rPrChange>
        </w:rPr>
      </w:pPr>
      <w:bookmarkStart w:id="175443" w:name="_Toc20426282"/>
      <w:bookmarkStart w:id="175444" w:name="_Toc29321679"/>
      <w:bookmarkStart w:id="175445" w:name="_Toc36757551"/>
      <w:r w:rsidRPr="004072B1">
        <w:rPr>
          <w:rPrChange w:id="175446" w:author="Draft version 2" w:date="2020-04-03T01:44:00Z">
            <w:rPr/>
          </w:rPrChange>
        </w:rPr>
        <w:t>A.3.6</w:t>
      </w:r>
      <w:r w:rsidRPr="004072B1">
        <w:rPr>
          <w:rPrChange w:id="175447" w:author="Draft version 2" w:date="2020-04-03T01:44:00Z">
            <w:rPr/>
          </w:rPrChange>
        </w:rPr>
        <w:tab/>
        <w:t>Fields with conditional presence</w:t>
      </w:r>
      <w:bookmarkEnd w:id="175443"/>
      <w:bookmarkEnd w:id="175444"/>
      <w:bookmarkEnd w:id="175445"/>
    </w:p>
    <w:p w14:paraId="02EC61C0" w14:textId="77777777" w:rsidR="002C5D28" w:rsidRPr="004072B1" w:rsidRDefault="002C5D28" w:rsidP="002C5D28">
      <w:pPr>
        <w:rPr>
          <w:rPrChange w:id="175448" w:author="Draft version 2" w:date="2020-04-03T01:44:00Z">
            <w:rPr/>
          </w:rPrChange>
        </w:rPr>
      </w:pPr>
      <w:r w:rsidRPr="004072B1">
        <w:rPr>
          <w:rPrChange w:id="175449" w:author="Draft version 2" w:date="2020-04-03T01:44:00Z">
            <w:rPr/>
          </w:rPrChange>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4072B1" w:rsidRDefault="002C5D28" w:rsidP="00FF1AD0">
      <w:pPr>
        <w:pStyle w:val="PL"/>
        <w:shd w:val="pct10" w:color="auto" w:fill="auto"/>
        <w:rPr>
          <w:rPrChange w:id="175450" w:author="Draft version 2" w:date="2020-04-03T01:44:00Z">
            <w:rPr>
              <w:color w:val="808080"/>
            </w:rPr>
          </w:rPrChange>
        </w:rPr>
      </w:pPr>
      <w:r w:rsidRPr="004072B1">
        <w:rPr>
          <w:rPrChange w:id="175451" w:author="Draft version 2" w:date="2020-04-03T01:44:00Z">
            <w:rPr>
              <w:color w:val="808080"/>
            </w:rPr>
          </w:rPrChange>
        </w:rPr>
        <w:t>-- /example/ ASN1START</w:t>
      </w:r>
    </w:p>
    <w:p w14:paraId="4E9F7442" w14:textId="77777777" w:rsidR="002C5D28" w:rsidRPr="004072B1" w:rsidRDefault="002C5D28" w:rsidP="00FF1AD0">
      <w:pPr>
        <w:pStyle w:val="PL"/>
        <w:shd w:val="pct10" w:color="auto" w:fill="auto"/>
        <w:rPr>
          <w:rPrChange w:id="175452" w:author="Draft version 2" w:date="2020-04-03T01:44:00Z">
            <w:rPr/>
          </w:rPrChange>
        </w:rPr>
      </w:pPr>
    </w:p>
    <w:p w14:paraId="563BF260" w14:textId="77777777" w:rsidR="002C5D28" w:rsidRPr="004072B1" w:rsidRDefault="002C5D28" w:rsidP="00FF1AD0">
      <w:pPr>
        <w:pStyle w:val="PL"/>
        <w:shd w:val="pct10" w:color="auto" w:fill="auto"/>
        <w:rPr>
          <w:rPrChange w:id="175453" w:author="Draft version 2" w:date="2020-04-03T01:44:00Z">
            <w:rPr/>
          </w:rPrChange>
        </w:rPr>
      </w:pPr>
      <w:r w:rsidRPr="004072B1">
        <w:rPr>
          <w:rPrChange w:id="175454" w:author="Draft version 2" w:date="2020-04-03T01:44:00Z">
            <w:rPr/>
          </w:rPrChange>
        </w:rPr>
        <w:t xml:space="preserve">LogicalChannelConfig ::=            </w:t>
      </w:r>
      <w:r w:rsidRPr="004072B1">
        <w:rPr>
          <w:rPrChange w:id="175455" w:author="Draft version 2" w:date="2020-04-03T01:44:00Z">
            <w:rPr>
              <w:color w:val="993366"/>
            </w:rPr>
          </w:rPrChange>
        </w:rPr>
        <w:t>SEQUENCE</w:t>
      </w:r>
      <w:r w:rsidRPr="004072B1">
        <w:rPr>
          <w:rPrChange w:id="175456" w:author="Draft version 2" w:date="2020-04-03T01:44:00Z">
            <w:rPr/>
          </w:rPrChange>
        </w:rPr>
        <w:t xml:space="preserve"> {</w:t>
      </w:r>
    </w:p>
    <w:p w14:paraId="54CE2404" w14:textId="77777777" w:rsidR="002C5D28" w:rsidRPr="004072B1" w:rsidRDefault="002C5D28" w:rsidP="00FF1AD0">
      <w:pPr>
        <w:pStyle w:val="PL"/>
        <w:shd w:val="pct10" w:color="auto" w:fill="auto"/>
        <w:rPr>
          <w:rPrChange w:id="175457" w:author="Draft version 2" w:date="2020-04-03T01:44:00Z">
            <w:rPr/>
          </w:rPrChange>
        </w:rPr>
      </w:pPr>
      <w:r w:rsidRPr="004072B1">
        <w:rPr>
          <w:rPrChange w:id="175458" w:author="Draft version 2" w:date="2020-04-03T01:44:00Z">
            <w:rPr/>
          </w:rPrChange>
        </w:rPr>
        <w:t xml:space="preserve">    ul-SpecificParameters               </w:t>
      </w:r>
      <w:r w:rsidRPr="004072B1">
        <w:rPr>
          <w:rPrChange w:id="175459" w:author="Draft version 2" w:date="2020-04-03T01:44:00Z">
            <w:rPr>
              <w:color w:val="993366"/>
            </w:rPr>
          </w:rPrChange>
        </w:rPr>
        <w:t>SEQUENCE</w:t>
      </w:r>
      <w:r w:rsidRPr="004072B1">
        <w:rPr>
          <w:rPrChange w:id="175460" w:author="Draft version 2" w:date="2020-04-03T01:44:00Z">
            <w:rPr/>
          </w:rPrChange>
        </w:rPr>
        <w:t xml:space="preserve"> {</w:t>
      </w:r>
    </w:p>
    <w:p w14:paraId="034890D0" w14:textId="77777777" w:rsidR="002C5D28" w:rsidRPr="004072B1" w:rsidRDefault="002C5D28" w:rsidP="00FF1AD0">
      <w:pPr>
        <w:pStyle w:val="PL"/>
        <w:shd w:val="pct10" w:color="auto" w:fill="auto"/>
        <w:rPr>
          <w:rPrChange w:id="175461" w:author="Draft version 2" w:date="2020-04-03T01:44:00Z">
            <w:rPr/>
          </w:rPrChange>
        </w:rPr>
      </w:pPr>
      <w:r w:rsidRPr="004072B1">
        <w:rPr>
          <w:rPrChange w:id="175462" w:author="Draft version 2" w:date="2020-04-03T01:44:00Z">
            <w:rPr/>
          </w:rPrChange>
        </w:rPr>
        <w:t xml:space="preserve">        priority                            </w:t>
      </w:r>
      <w:r w:rsidRPr="004072B1">
        <w:rPr>
          <w:rPrChange w:id="175463" w:author="Draft version 2" w:date="2020-04-03T01:44:00Z">
            <w:rPr>
              <w:color w:val="993366"/>
            </w:rPr>
          </w:rPrChange>
        </w:rPr>
        <w:t>INTEGER</w:t>
      </w:r>
      <w:r w:rsidRPr="004072B1">
        <w:rPr>
          <w:rPrChange w:id="175464" w:author="Draft version 2" w:date="2020-04-03T01:44:00Z">
            <w:rPr/>
          </w:rPrChange>
        </w:rPr>
        <w:t xml:space="preserve"> (0),</w:t>
      </w:r>
    </w:p>
    <w:p w14:paraId="11E8297F" w14:textId="77777777" w:rsidR="002C5D28" w:rsidRPr="004072B1" w:rsidRDefault="002C5D28" w:rsidP="00FF1AD0">
      <w:pPr>
        <w:pStyle w:val="PL"/>
        <w:shd w:val="pct10" w:color="auto" w:fill="auto"/>
        <w:rPr>
          <w:rPrChange w:id="175465" w:author="Draft version 2" w:date="2020-04-03T01:44:00Z">
            <w:rPr/>
          </w:rPrChange>
        </w:rPr>
      </w:pPr>
      <w:r w:rsidRPr="004072B1">
        <w:rPr>
          <w:rPrChange w:id="175466" w:author="Draft version 2" w:date="2020-04-03T01:44:00Z">
            <w:rPr/>
          </w:rPrChange>
        </w:rPr>
        <w:t xml:space="preserve">        ...</w:t>
      </w:r>
    </w:p>
    <w:p w14:paraId="128CADE1" w14:textId="77777777" w:rsidR="002C5D28" w:rsidRPr="004072B1" w:rsidRDefault="002C5D28" w:rsidP="00FF1AD0">
      <w:pPr>
        <w:pStyle w:val="PL"/>
        <w:shd w:val="pct10" w:color="auto" w:fill="auto"/>
        <w:rPr>
          <w:rPrChange w:id="175467" w:author="Draft version 2" w:date="2020-04-03T01:44:00Z">
            <w:rPr>
              <w:color w:val="808080"/>
            </w:rPr>
          </w:rPrChange>
        </w:rPr>
      </w:pPr>
      <w:r w:rsidRPr="004072B1">
        <w:rPr>
          <w:rPrChange w:id="175468" w:author="Draft version 2" w:date="2020-04-03T01:44:00Z">
            <w:rPr/>
          </w:rPrChange>
        </w:rPr>
        <w:t xml:space="preserve">    }       </w:t>
      </w:r>
      <w:r w:rsidRPr="004072B1">
        <w:rPr>
          <w:rPrChange w:id="175469" w:author="Draft version 2" w:date="2020-04-03T01:44:00Z">
            <w:rPr>
              <w:color w:val="993366"/>
            </w:rPr>
          </w:rPrChange>
        </w:rPr>
        <w:t>OPTIONAL</w:t>
      </w:r>
      <w:r w:rsidRPr="004072B1">
        <w:rPr>
          <w:rPrChange w:id="175470" w:author="Draft version 2" w:date="2020-04-03T01:44:00Z">
            <w:rPr/>
          </w:rPrChange>
        </w:rPr>
        <w:t xml:space="preserve">                                                                    </w:t>
      </w:r>
      <w:r w:rsidRPr="004072B1">
        <w:rPr>
          <w:rPrChange w:id="175471" w:author="Draft version 2" w:date="2020-04-03T01:44:00Z">
            <w:rPr>
              <w:color w:val="808080"/>
            </w:rPr>
          </w:rPrChange>
        </w:rPr>
        <w:t>-- Cond UL</w:t>
      </w:r>
    </w:p>
    <w:p w14:paraId="39F758D2" w14:textId="77777777" w:rsidR="002C5D28" w:rsidRPr="004072B1" w:rsidRDefault="002C5D28" w:rsidP="00FF1AD0">
      <w:pPr>
        <w:pStyle w:val="PL"/>
        <w:shd w:val="pct10" w:color="auto" w:fill="auto"/>
        <w:rPr>
          <w:rPrChange w:id="175472" w:author="Draft version 2" w:date="2020-04-03T01:44:00Z">
            <w:rPr/>
          </w:rPrChange>
        </w:rPr>
      </w:pPr>
      <w:r w:rsidRPr="004072B1">
        <w:rPr>
          <w:rPrChange w:id="175473" w:author="Draft version 2" w:date="2020-04-03T01:44:00Z">
            <w:rPr/>
          </w:rPrChange>
        </w:rPr>
        <w:t>}</w:t>
      </w:r>
    </w:p>
    <w:p w14:paraId="61174016" w14:textId="77777777" w:rsidR="002C5D28" w:rsidRPr="004072B1" w:rsidRDefault="002C5D28" w:rsidP="00FF1AD0">
      <w:pPr>
        <w:pStyle w:val="PL"/>
        <w:shd w:val="pct10" w:color="auto" w:fill="auto"/>
        <w:rPr>
          <w:rPrChange w:id="175474" w:author="Draft version 2" w:date="2020-04-03T01:44:00Z">
            <w:rPr/>
          </w:rPrChange>
        </w:rPr>
      </w:pPr>
    </w:p>
    <w:p w14:paraId="540276FD" w14:textId="77777777" w:rsidR="002C5D28" w:rsidRPr="004072B1" w:rsidRDefault="002C5D28" w:rsidP="00FF1AD0">
      <w:pPr>
        <w:pStyle w:val="PL"/>
        <w:shd w:val="pct10" w:color="auto" w:fill="auto"/>
        <w:rPr>
          <w:rPrChange w:id="175475" w:author="Draft version 2" w:date="2020-04-03T01:44:00Z">
            <w:rPr>
              <w:color w:val="808080"/>
            </w:rPr>
          </w:rPrChange>
        </w:rPr>
      </w:pPr>
      <w:r w:rsidRPr="004072B1">
        <w:rPr>
          <w:rPrChange w:id="175476" w:author="Draft version 2" w:date="2020-04-03T01:44:00Z">
            <w:rPr>
              <w:color w:val="808080"/>
            </w:rPr>
          </w:rPrChange>
        </w:rPr>
        <w:t>-- ASN1STOP</w:t>
      </w:r>
    </w:p>
    <w:p w14:paraId="7D9BB06F" w14:textId="77777777" w:rsidR="002C5D28" w:rsidRPr="004072B1" w:rsidRDefault="002C5D28" w:rsidP="002C5D28">
      <w:pPr>
        <w:rPr>
          <w:rPrChange w:id="175477" w:author="Draft version 2" w:date="2020-04-03T01:44:00Z">
            <w:rPr/>
          </w:rPrChange>
        </w:rPr>
      </w:pPr>
    </w:p>
    <w:p w14:paraId="58CC7B13" w14:textId="77777777" w:rsidR="002C5D28" w:rsidRPr="004072B1" w:rsidRDefault="002C5D28" w:rsidP="002C5D28">
      <w:pPr>
        <w:rPr>
          <w:rPrChange w:id="175478" w:author="Draft version 2" w:date="2020-04-03T01:44:00Z">
            <w:rPr/>
          </w:rPrChange>
        </w:rPr>
      </w:pPr>
      <w:r w:rsidRPr="004072B1">
        <w:rPr>
          <w:rPrChange w:id="175479" w:author="Draft version 2" w:date="2020-04-03T01:44:00Z">
            <w:rPr/>
          </w:rPrChange>
        </w:rPr>
        <w:t xml:space="preserve">When conditionally present fields are included in an ASN.1 section, the field description table after the ASN.1 section shall be followed by a </w:t>
      </w:r>
      <w:r w:rsidRPr="004072B1">
        <w:rPr>
          <w:i/>
          <w:iCs/>
          <w:rPrChange w:id="175480" w:author="Draft version 2" w:date="2020-04-03T01:44:00Z">
            <w:rPr>
              <w:i/>
              <w:iCs/>
            </w:rPr>
          </w:rPrChange>
        </w:rPr>
        <w:t>conditional presence</w:t>
      </w:r>
      <w:r w:rsidRPr="004072B1">
        <w:rPr>
          <w:rPrChange w:id="175481" w:author="Draft version 2" w:date="2020-04-03T01:44:00Z">
            <w:rPr/>
          </w:rPrChange>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36420" w:rsidRPr="004072B1"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4072B1" w:rsidRDefault="002C5D28" w:rsidP="00F43D0B">
            <w:pPr>
              <w:pStyle w:val="TAH"/>
              <w:rPr>
                <w:lang w:eastAsia="en-GB"/>
                <w:rPrChange w:id="175482" w:author="Draft version 2" w:date="2020-04-03T01:44:00Z">
                  <w:rPr>
                    <w:lang w:eastAsia="en-GB"/>
                  </w:rPr>
                </w:rPrChange>
              </w:rPr>
            </w:pPr>
            <w:r w:rsidRPr="004072B1">
              <w:rPr>
                <w:lang w:eastAsia="en-GB"/>
                <w:rPrChange w:id="175483" w:author="Draft version 2" w:date="2020-04-03T01:44:00Z">
                  <w:rPr>
                    <w:lang w:eastAsia="en-GB"/>
                  </w:rPr>
                </w:rPrChange>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4072B1" w:rsidRDefault="002C5D28" w:rsidP="00F43D0B">
            <w:pPr>
              <w:pStyle w:val="TAH"/>
              <w:rPr>
                <w:lang w:eastAsia="en-GB"/>
                <w:rPrChange w:id="175484" w:author="Draft version 2" w:date="2020-04-03T01:44:00Z">
                  <w:rPr>
                    <w:lang w:eastAsia="en-GB"/>
                  </w:rPr>
                </w:rPrChange>
              </w:rPr>
            </w:pPr>
            <w:r w:rsidRPr="004072B1">
              <w:rPr>
                <w:lang w:eastAsia="en-GB"/>
                <w:rPrChange w:id="175485" w:author="Draft version 2" w:date="2020-04-03T01:44:00Z">
                  <w:rPr>
                    <w:lang w:eastAsia="en-GB"/>
                  </w:rPr>
                </w:rPrChange>
              </w:rPr>
              <w:t>Explanation</w:t>
            </w:r>
          </w:p>
        </w:tc>
      </w:tr>
      <w:tr w:rsidR="002C5D28" w:rsidRPr="004072B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4072B1" w:rsidRDefault="002C5D28" w:rsidP="00F43D0B">
            <w:pPr>
              <w:pStyle w:val="TAL"/>
              <w:rPr>
                <w:lang w:eastAsia="en-GB"/>
                <w:rPrChange w:id="175486" w:author="Draft version 2" w:date="2020-04-03T01:44:00Z">
                  <w:rPr>
                    <w:lang w:eastAsia="en-GB"/>
                  </w:rPr>
                </w:rPrChange>
              </w:rPr>
            </w:pPr>
            <w:r w:rsidRPr="004072B1">
              <w:rPr>
                <w:lang w:eastAsia="en-GB"/>
                <w:rPrChange w:id="175487" w:author="Draft version 2" w:date="2020-04-03T01:44:00Z">
                  <w:rPr>
                    <w:lang w:eastAsia="en-GB"/>
                  </w:rPr>
                </w:rPrChange>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4072B1" w:rsidRDefault="002C5D28" w:rsidP="00F43D0B">
            <w:pPr>
              <w:pStyle w:val="TAL"/>
              <w:rPr>
                <w:lang w:eastAsia="en-GB"/>
                <w:rPrChange w:id="175488" w:author="Draft version 2" w:date="2020-04-03T01:44:00Z">
                  <w:rPr>
                    <w:lang w:eastAsia="en-GB"/>
                  </w:rPr>
                </w:rPrChange>
              </w:rPr>
            </w:pPr>
            <w:r w:rsidRPr="004072B1">
              <w:rPr>
                <w:lang w:eastAsia="en-GB"/>
                <w:rPrChange w:id="175489" w:author="Draft version 2" w:date="2020-04-03T01:44:00Z">
                  <w:rPr>
                    <w:lang w:eastAsia="en-GB"/>
                  </w:rPr>
                </w:rPrChange>
              </w:rPr>
              <w:t>Specification of the conditions for including the field associated with the condition tag = "UL". Semantics in case of optional presence under certain conditions may also be specified.</w:t>
            </w:r>
          </w:p>
        </w:tc>
      </w:tr>
    </w:tbl>
    <w:p w14:paraId="566EEEDB" w14:textId="77777777" w:rsidR="002C5D28" w:rsidRPr="004072B1" w:rsidRDefault="002C5D28" w:rsidP="002C5D28">
      <w:pPr>
        <w:rPr>
          <w:rPrChange w:id="175490" w:author="Draft version 2" w:date="2020-04-03T01:44:00Z">
            <w:rPr/>
          </w:rPrChange>
        </w:rPr>
      </w:pPr>
    </w:p>
    <w:p w14:paraId="78CE3673" w14:textId="77777777" w:rsidR="002C5D28" w:rsidRPr="004072B1" w:rsidRDefault="002C5D28" w:rsidP="002C5D28">
      <w:pPr>
        <w:rPr>
          <w:rPrChange w:id="175491" w:author="Draft version 2" w:date="2020-04-03T01:44:00Z">
            <w:rPr/>
          </w:rPrChange>
        </w:rPr>
      </w:pPr>
      <w:r w:rsidRPr="004072B1">
        <w:rPr>
          <w:rPrChange w:id="175492" w:author="Draft version 2" w:date="2020-04-03T01:44:00Z">
            <w:rPr/>
          </w:rPrChange>
        </w:rPr>
        <w:t xml:space="preserve">The conditional presence table has two columns. The first column (heading: "Conditional presence") contains the condition tag (in </w:t>
      </w:r>
      <w:r w:rsidRPr="004072B1">
        <w:rPr>
          <w:i/>
          <w:iCs/>
          <w:rPrChange w:id="175493" w:author="Draft version 2" w:date="2020-04-03T01:44:00Z">
            <w:rPr>
              <w:i/>
              <w:iCs/>
            </w:rPr>
          </w:rPrChange>
        </w:rPr>
        <w:t>italic</w:t>
      </w:r>
      <w:r w:rsidRPr="004072B1">
        <w:rPr>
          <w:rPrChange w:id="175494" w:author="Draft version 2" w:date="2020-04-03T01:44:00Z">
            <w:rPr/>
          </w:rPrChange>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4072B1" w:rsidRDefault="002C5D28" w:rsidP="002C5D28">
      <w:pPr>
        <w:rPr>
          <w:rPrChange w:id="175495" w:author="Draft version 2" w:date="2020-04-03T01:44:00Z">
            <w:rPr/>
          </w:rPrChange>
        </w:rPr>
      </w:pPr>
      <w:r w:rsidRPr="004072B1">
        <w:rPr>
          <w:rPrChange w:id="175496" w:author="Draft version 2" w:date="2020-04-03T01:44:00Z">
            <w:rPr/>
          </w:rPrChange>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4072B1" w:rsidRDefault="002C5D28" w:rsidP="002C5D28">
      <w:pPr>
        <w:rPr>
          <w:rPrChange w:id="175497" w:author="Draft version 2" w:date="2020-04-03T01:44:00Z">
            <w:rPr/>
          </w:rPrChange>
        </w:rPr>
      </w:pPr>
      <w:r w:rsidRPr="004072B1">
        <w:rPr>
          <w:rPrChange w:id="175498" w:author="Draft version 2" w:date="2020-04-03T01:44:00Z">
            <w:rPr/>
          </w:rPrChange>
        </w:rPr>
        <w:t>If the ASN.1 section does not include any fields with conditional presence, the conditional presence table shall not be included.</w:t>
      </w:r>
    </w:p>
    <w:p w14:paraId="2A247B71" w14:textId="77777777" w:rsidR="002C5D28" w:rsidRPr="004072B1" w:rsidRDefault="002C5D28" w:rsidP="002C5D28">
      <w:pPr>
        <w:rPr>
          <w:rPrChange w:id="175499" w:author="Draft version 2" w:date="2020-04-03T01:44:00Z">
            <w:rPr/>
          </w:rPrChange>
        </w:rPr>
      </w:pPr>
      <w:r w:rsidRPr="004072B1">
        <w:rPr>
          <w:rPrChange w:id="175500" w:author="Draft version 2" w:date="2020-04-03T01:44:00Z">
            <w:rPr/>
          </w:rPrChange>
        </w:rPr>
        <w:t>Whenever a field is only applicable in specific cases e.g. TDD, use of conditional presence should be considered.</w:t>
      </w:r>
    </w:p>
    <w:p w14:paraId="54A06D8C" w14:textId="77777777" w:rsidR="002C5D28" w:rsidRPr="004072B1" w:rsidRDefault="002C5D28" w:rsidP="002C5D28">
      <w:pPr>
        <w:pStyle w:val="Heading2"/>
        <w:rPr>
          <w:rPrChange w:id="175501" w:author="Draft version 2" w:date="2020-04-03T01:44:00Z">
            <w:rPr/>
          </w:rPrChange>
        </w:rPr>
      </w:pPr>
      <w:bookmarkStart w:id="175502" w:name="_Toc20426283"/>
      <w:bookmarkStart w:id="175503" w:name="_Toc29321680"/>
      <w:bookmarkStart w:id="175504" w:name="_Toc36757552"/>
      <w:r w:rsidRPr="004072B1">
        <w:rPr>
          <w:rPrChange w:id="175505" w:author="Draft version 2" w:date="2020-04-03T01:44:00Z">
            <w:rPr/>
          </w:rPrChange>
        </w:rPr>
        <w:t>A.3.7</w:t>
      </w:r>
      <w:r w:rsidRPr="004072B1">
        <w:rPr>
          <w:rPrChange w:id="175506" w:author="Draft version 2" w:date="2020-04-03T01:44:00Z">
            <w:rPr/>
          </w:rPrChange>
        </w:rPr>
        <w:tab/>
        <w:t>Guidelines on use of lists with elements of SEQUENCE type</w:t>
      </w:r>
      <w:bookmarkEnd w:id="175502"/>
      <w:bookmarkEnd w:id="175503"/>
      <w:bookmarkEnd w:id="175504"/>
    </w:p>
    <w:p w14:paraId="29978959" w14:textId="77777777" w:rsidR="002C5D28" w:rsidRPr="004072B1" w:rsidRDefault="002C5D28" w:rsidP="002C5D28">
      <w:pPr>
        <w:rPr>
          <w:rPrChange w:id="175507" w:author="Draft version 2" w:date="2020-04-03T01:44:00Z">
            <w:rPr/>
          </w:rPrChange>
        </w:rPr>
      </w:pPr>
      <w:r w:rsidRPr="004072B1">
        <w:rPr>
          <w:rPrChange w:id="175508" w:author="Draft version 2" w:date="2020-04-03T01:44:00Z">
            <w:rPr/>
          </w:rPrChange>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4072B1" w:rsidRDefault="002C5D28" w:rsidP="002C5D28">
      <w:pPr>
        <w:rPr>
          <w:rPrChange w:id="175509" w:author="Draft version 2" w:date="2020-04-03T01:44:00Z">
            <w:rPr/>
          </w:rPrChange>
        </w:rPr>
      </w:pPr>
      <w:r w:rsidRPr="004072B1">
        <w:rPr>
          <w:rPrChange w:id="175510" w:author="Draft version 2" w:date="2020-04-03T01:44:00Z">
            <w:rPr/>
          </w:rPrChange>
        </w:rPr>
        <w:t>For example, a list of PLMN identities with reservation flags is defined as in the following example:</w:t>
      </w:r>
    </w:p>
    <w:p w14:paraId="14C27713" w14:textId="77777777" w:rsidR="002C5D28" w:rsidRPr="004072B1" w:rsidRDefault="002C5D28" w:rsidP="00FF1AD0">
      <w:pPr>
        <w:pStyle w:val="PL"/>
        <w:shd w:val="pct10" w:color="auto" w:fill="auto"/>
        <w:rPr>
          <w:rPrChange w:id="175511" w:author="Draft version 2" w:date="2020-04-03T01:44:00Z">
            <w:rPr>
              <w:color w:val="808080"/>
            </w:rPr>
          </w:rPrChange>
        </w:rPr>
      </w:pPr>
      <w:r w:rsidRPr="004072B1">
        <w:rPr>
          <w:rPrChange w:id="175512" w:author="Draft version 2" w:date="2020-04-03T01:44:00Z">
            <w:rPr>
              <w:color w:val="808080"/>
            </w:rPr>
          </w:rPrChange>
        </w:rPr>
        <w:t>-- /example/ ASN1START</w:t>
      </w:r>
    </w:p>
    <w:p w14:paraId="035ED2EC" w14:textId="77777777" w:rsidR="002C5D28" w:rsidRPr="004072B1" w:rsidRDefault="002C5D28" w:rsidP="00FF1AD0">
      <w:pPr>
        <w:pStyle w:val="PL"/>
        <w:shd w:val="pct10" w:color="auto" w:fill="auto"/>
        <w:rPr>
          <w:rPrChange w:id="175513" w:author="Draft version 2" w:date="2020-04-03T01:44:00Z">
            <w:rPr/>
          </w:rPrChange>
        </w:rPr>
      </w:pPr>
    </w:p>
    <w:p w14:paraId="67CE51FE" w14:textId="52A762A4" w:rsidR="002C5D28" w:rsidRPr="004072B1" w:rsidRDefault="002C5D28" w:rsidP="00FF1AD0">
      <w:pPr>
        <w:pStyle w:val="PL"/>
        <w:shd w:val="pct10" w:color="auto" w:fill="auto"/>
        <w:rPr>
          <w:rPrChange w:id="175514" w:author="Draft version 2" w:date="2020-04-03T01:44:00Z">
            <w:rPr/>
          </w:rPrChange>
        </w:rPr>
      </w:pPr>
      <w:r w:rsidRPr="004072B1">
        <w:rPr>
          <w:rPrChange w:id="175515" w:author="Draft version 2" w:date="2020-04-03T01:44:00Z">
            <w:rPr/>
          </w:rPrChange>
        </w:rPr>
        <w:t xml:space="preserve">PLMN-IdentityInfoList ::=           </w:t>
      </w:r>
      <w:r w:rsidRPr="004072B1">
        <w:rPr>
          <w:rPrChange w:id="175516" w:author="Draft version 2" w:date="2020-04-03T01:44:00Z">
            <w:rPr>
              <w:color w:val="993366"/>
            </w:rPr>
          </w:rPrChange>
        </w:rPr>
        <w:t>SEQUENCE</w:t>
      </w:r>
      <w:r w:rsidRPr="004072B1">
        <w:rPr>
          <w:rPrChange w:id="175517" w:author="Draft version 2" w:date="2020-04-03T01:44:00Z">
            <w:rPr/>
          </w:rPrChange>
        </w:rPr>
        <w:t xml:space="preserve"> (</w:t>
      </w:r>
      <w:r w:rsidRPr="004072B1">
        <w:rPr>
          <w:rPrChange w:id="175518" w:author="Draft version 2" w:date="2020-04-03T01:44:00Z">
            <w:rPr>
              <w:color w:val="993366"/>
            </w:rPr>
          </w:rPrChange>
        </w:rPr>
        <w:t>SIZE</w:t>
      </w:r>
      <w:r w:rsidRPr="004072B1">
        <w:rPr>
          <w:rPrChange w:id="175519" w:author="Draft version 2" w:date="2020-04-03T01:44:00Z">
            <w:rPr/>
          </w:rPrChange>
        </w:rPr>
        <w:t xml:space="preserve"> (1..6))</w:t>
      </w:r>
      <w:r w:rsidRPr="004072B1">
        <w:rPr>
          <w:rPrChange w:id="175520" w:author="Draft version 2" w:date="2020-04-03T01:44:00Z">
            <w:rPr>
              <w:color w:val="993366"/>
            </w:rPr>
          </w:rPrChange>
        </w:rPr>
        <w:t xml:space="preserve"> OF</w:t>
      </w:r>
      <w:r w:rsidRPr="004072B1">
        <w:rPr>
          <w:rPrChange w:id="175521" w:author="Draft version 2" w:date="2020-04-03T01:44:00Z">
            <w:rPr/>
          </w:rPrChange>
        </w:rPr>
        <w:t xml:space="preserve"> PLMN-IdentityInfo</w:t>
      </w:r>
    </w:p>
    <w:p w14:paraId="712C6832" w14:textId="77777777" w:rsidR="002C5D28" w:rsidRPr="004072B1" w:rsidRDefault="002C5D28" w:rsidP="00FF1AD0">
      <w:pPr>
        <w:pStyle w:val="PL"/>
        <w:shd w:val="pct10" w:color="auto" w:fill="auto"/>
        <w:rPr>
          <w:rPrChange w:id="175522" w:author="Draft version 2" w:date="2020-04-03T01:44:00Z">
            <w:rPr/>
          </w:rPrChange>
        </w:rPr>
      </w:pPr>
    </w:p>
    <w:p w14:paraId="4FA627B8" w14:textId="77777777" w:rsidR="002C5D28" w:rsidRPr="004072B1" w:rsidRDefault="002C5D28" w:rsidP="00FF1AD0">
      <w:pPr>
        <w:pStyle w:val="PL"/>
        <w:shd w:val="pct10" w:color="auto" w:fill="auto"/>
        <w:rPr>
          <w:rPrChange w:id="175523" w:author="Draft version 2" w:date="2020-04-03T01:44:00Z">
            <w:rPr/>
          </w:rPrChange>
        </w:rPr>
      </w:pPr>
      <w:r w:rsidRPr="004072B1">
        <w:rPr>
          <w:rPrChange w:id="175524" w:author="Draft version 2" w:date="2020-04-03T01:44:00Z">
            <w:rPr/>
          </w:rPrChange>
        </w:rPr>
        <w:t xml:space="preserve">PLMN-IdentityInfo ::=               </w:t>
      </w:r>
      <w:r w:rsidRPr="004072B1">
        <w:rPr>
          <w:rPrChange w:id="175525" w:author="Draft version 2" w:date="2020-04-03T01:44:00Z">
            <w:rPr>
              <w:color w:val="993366"/>
            </w:rPr>
          </w:rPrChange>
        </w:rPr>
        <w:t>SEQUENCE</w:t>
      </w:r>
      <w:r w:rsidRPr="004072B1">
        <w:rPr>
          <w:rPrChange w:id="175526" w:author="Draft version 2" w:date="2020-04-03T01:44:00Z">
            <w:rPr/>
          </w:rPrChange>
        </w:rPr>
        <w:t xml:space="preserve"> {</w:t>
      </w:r>
    </w:p>
    <w:p w14:paraId="344EAADE" w14:textId="77777777" w:rsidR="002C5D28" w:rsidRPr="004072B1" w:rsidRDefault="002C5D28" w:rsidP="00FF1AD0">
      <w:pPr>
        <w:pStyle w:val="PL"/>
        <w:shd w:val="pct10" w:color="auto" w:fill="auto"/>
        <w:rPr>
          <w:rPrChange w:id="175527" w:author="Draft version 2" w:date="2020-04-03T01:44:00Z">
            <w:rPr/>
          </w:rPrChange>
        </w:rPr>
      </w:pPr>
      <w:r w:rsidRPr="004072B1">
        <w:rPr>
          <w:rPrChange w:id="175528" w:author="Draft version 2" w:date="2020-04-03T01:44:00Z">
            <w:rPr/>
          </w:rPrChange>
        </w:rPr>
        <w:t xml:space="preserve">    plmn-Identity                       PLMN-Identity,</w:t>
      </w:r>
    </w:p>
    <w:p w14:paraId="48FDC523" w14:textId="77777777" w:rsidR="002C5D28" w:rsidRPr="004072B1" w:rsidRDefault="002C5D28" w:rsidP="00FF1AD0">
      <w:pPr>
        <w:pStyle w:val="PL"/>
        <w:shd w:val="pct10" w:color="auto" w:fill="auto"/>
        <w:rPr>
          <w:rPrChange w:id="175529" w:author="Draft version 2" w:date="2020-04-03T01:44:00Z">
            <w:rPr/>
          </w:rPrChange>
        </w:rPr>
      </w:pPr>
      <w:r w:rsidRPr="004072B1">
        <w:rPr>
          <w:rPrChange w:id="175530" w:author="Draft version 2" w:date="2020-04-03T01:44:00Z">
            <w:rPr/>
          </w:rPrChange>
        </w:rPr>
        <w:t xml:space="preserve">    cellReservedForOperatorUse          </w:t>
      </w:r>
      <w:r w:rsidRPr="004072B1">
        <w:rPr>
          <w:rPrChange w:id="175531" w:author="Draft version 2" w:date="2020-04-03T01:44:00Z">
            <w:rPr>
              <w:color w:val="993366"/>
            </w:rPr>
          </w:rPrChange>
        </w:rPr>
        <w:t>ENUMERATED</w:t>
      </w:r>
      <w:r w:rsidRPr="004072B1">
        <w:rPr>
          <w:rPrChange w:id="175532" w:author="Draft version 2" w:date="2020-04-03T01:44:00Z">
            <w:rPr/>
          </w:rPrChange>
        </w:rPr>
        <w:t xml:space="preserve"> {reserved, notReserved}</w:t>
      </w:r>
    </w:p>
    <w:p w14:paraId="4A80BC49" w14:textId="77777777" w:rsidR="002C5D28" w:rsidRPr="004072B1" w:rsidRDefault="002C5D28" w:rsidP="00FF1AD0">
      <w:pPr>
        <w:pStyle w:val="PL"/>
        <w:shd w:val="pct10" w:color="auto" w:fill="auto"/>
        <w:rPr>
          <w:rPrChange w:id="175533" w:author="Draft version 2" w:date="2020-04-03T01:44:00Z">
            <w:rPr/>
          </w:rPrChange>
        </w:rPr>
      </w:pPr>
      <w:r w:rsidRPr="004072B1">
        <w:rPr>
          <w:rPrChange w:id="175534" w:author="Draft version 2" w:date="2020-04-03T01:44:00Z">
            <w:rPr/>
          </w:rPrChange>
        </w:rPr>
        <w:t>}</w:t>
      </w:r>
    </w:p>
    <w:p w14:paraId="47C41DED" w14:textId="77777777" w:rsidR="002C5D28" w:rsidRPr="004072B1" w:rsidRDefault="002C5D28" w:rsidP="00FF1AD0">
      <w:pPr>
        <w:pStyle w:val="PL"/>
        <w:shd w:val="pct10" w:color="auto" w:fill="auto"/>
        <w:rPr>
          <w:rPrChange w:id="175535" w:author="Draft version 2" w:date="2020-04-03T01:44:00Z">
            <w:rPr/>
          </w:rPrChange>
        </w:rPr>
      </w:pPr>
    </w:p>
    <w:p w14:paraId="49BCEC08" w14:textId="77777777" w:rsidR="002C5D28" w:rsidRPr="004072B1" w:rsidRDefault="002C5D28" w:rsidP="00FF1AD0">
      <w:pPr>
        <w:pStyle w:val="PL"/>
        <w:shd w:val="pct10" w:color="auto" w:fill="auto"/>
        <w:rPr>
          <w:rPrChange w:id="175536" w:author="Draft version 2" w:date="2020-04-03T01:44:00Z">
            <w:rPr>
              <w:color w:val="808080"/>
            </w:rPr>
          </w:rPrChange>
        </w:rPr>
      </w:pPr>
      <w:r w:rsidRPr="004072B1">
        <w:rPr>
          <w:rPrChange w:id="175537" w:author="Draft version 2" w:date="2020-04-03T01:44:00Z">
            <w:rPr>
              <w:color w:val="808080"/>
            </w:rPr>
          </w:rPrChange>
        </w:rPr>
        <w:t>-- ASN1STOP</w:t>
      </w:r>
    </w:p>
    <w:p w14:paraId="6FB7CE10" w14:textId="77777777" w:rsidR="002C5D28" w:rsidRPr="004072B1" w:rsidRDefault="002C5D28" w:rsidP="002C5D28">
      <w:pPr>
        <w:rPr>
          <w:rPrChange w:id="175538" w:author="Draft version 2" w:date="2020-04-03T01:44:00Z">
            <w:rPr/>
          </w:rPrChange>
        </w:rPr>
      </w:pPr>
    </w:p>
    <w:p w14:paraId="79692FE0" w14:textId="77777777" w:rsidR="002C5D28" w:rsidRPr="004072B1" w:rsidRDefault="002C5D28" w:rsidP="002C5D28">
      <w:pPr>
        <w:rPr>
          <w:rPrChange w:id="175539" w:author="Draft version 2" w:date="2020-04-03T01:44:00Z">
            <w:rPr/>
          </w:rPrChange>
        </w:rPr>
      </w:pPr>
      <w:r w:rsidRPr="004072B1">
        <w:rPr>
          <w:rPrChange w:id="175540" w:author="Draft version 2" w:date="2020-04-03T01:44:00Z">
            <w:rPr/>
          </w:rPrChange>
        </w:rPr>
        <w:t>rather than as in the following (bad) example, which may cause generated code to contain types with unpredictable names:</w:t>
      </w:r>
    </w:p>
    <w:p w14:paraId="535E8C26" w14:textId="77777777" w:rsidR="002C5D28" w:rsidRPr="004072B1" w:rsidRDefault="002C5D28" w:rsidP="00FF1AD0">
      <w:pPr>
        <w:pStyle w:val="PL"/>
        <w:shd w:val="pct10" w:color="auto" w:fill="auto"/>
        <w:rPr>
          <w:rPrChange w:id="175541" w:author="Draft version 2" w:date="2020-04-03T01:44:00Z">
            <w:rPr>
              <w:color w:val="808080"/>
            </w:rPr>
          </w:rPrChange>
        </w:rPr>
      </w:pPr>
      <w:r w:rsidRPr="004072B1">
        <w:rPr>
          <w:rPrChange w:id="175542" w:author="Draft version 2" w:date="2020-04-03T01:44:00Z">
            <w:rPr>
              <w:color w:val="808080"/>
            </w:rPr>
          </w:rPrChange>
        </w:rPr>
        <w:t>-- /bad example/ ASN1START</w:t>
      </w:r>
    </w:p>
    <w:p w14:paraId="6D337DAC" w14:textId="77777777" w:rsidR="002C5D28" w:rsidRPr="004072B1" w:rsidRDefault="002C5D28" w:rsidP="00FF1AD0">
      <w:pPr>
        <w:pStyle w:val="PL"/>
        <w:shd w:val="pct10" w:color="auto" w:fill="auto"/>
        <w:rPr>
          <w:rPrChange w:id="175543" w:author="Draft version 2" w:date="2020-04-03T01:44:00Z">
            <w:rPr/>
          </w:rPrChange>
        </w:rPr>
      </w:pPr>
    </w:p>
    <w:p w14:paraId="6B691097" w14:textId="3B1DD8F5" w:rsidR="002C5D28" w:rsidRPr="004072B1" w:rsidRDefault="002C5D28" w:rsidP="00FF1AD0">
      <w:pPr>
        <w:pStyle w:val="PL"/>
        <w:shd w:val="pct10" w:color="auto" w:fill="auto"/>
        <w:rPr>
          <w:rPrChange w:id="175544" w:author="Draft version 2" w:date="2020-04-03T01:44:00Z">
            <w:rPr/>
          </w:rPrChange>
        </w:rPr>
      </w:pPr>
      <w:r w:rsidRPr="004072B1">
        <w:rPr>
          <w:rPrChange w:id="175545" w:author="Draft version 2" w:date="2020-04-03T01:44:00Z">
            <w:rPr/>
          </w:rPrChange>
        </w:rPr>
        <w:t xml:space="preserve">PLMN-IdentityList ::=                   </w:t>
      </w:r>
      <w:r w:rsidRPr="004072B1">
        <w:rPr>
          <w:rPrChange w:id="175546" w:author="Draft version 2" w:date="2020-04-03T01:44:00Z">
            <w:rPr>
              <w:color w:val="993366"/>
            </w:rPr>
          </w:rPrChange>
        </w:rPr>
        <w:t>SEQUENCE</w:t>
      </w:r>
      <w:r w:rsidRPr="004072B1">
        <w:rPr>
          <w:rPrChange w:id="175547" w:author="Draft version 2" w:date="2020-04-03T01:44:00Z">
            <w:rPr/>
          </w:rPrChange>
        </w:rPr>
        <w:t xml:space="preserve"> (</w:t>
      </w:r>
      <w:r w:rsidRPr="004072B1">
        <w:rPr>
          <w:rPrChange w:id="175548" w:author="Draft version 2" w:date="2020-04-03T01:44:00Z">
            <w:rPr>
              <w:color w:val="993366"/>
            </w:rPr>
          </w:rPrChange>
        </w:rPr>
        <w:t>SIZE</w:t>
      </w:r>
      <w:r w:rsidRPr="004072B1">
        <w:rPr>
          <w:rPrChange w:id="175549" w:author="Draft version 2" w:date="2020-04-03T01:44:00Z">
            <w:rPr/>
          </w:rPrChange>
        </w:rPr>
        <w:t xml:space="preserve"> (1..6))</w:t>
      </w:r>
      <w:r w:rsidRPr="004072B1">
        <w:rPr>
          <w:rPrChange w:id="175550" w:author="Draft version 2" w:date="2020-04-03T01:44:00Z">
            <w:rPr>
              <w:color w:val="993366"/>
            </w:rPr>
          </w:rPrChange>
        </w:rPr>
        <w:t xml:space="preserve"> OF</w:t>
      </w:r>
      <w:r w:rsidR="00D04E21" w:rsidRPr="004072B1">
        <w:rPr>
          <w:rPrChange w:id="175551" w:author="Draft version 2" w:date="2020-04-03T01:44:00Z">
            <w:rPr>
              <w:color w:val="993366"/>
            </w:rPr>
          </w:rPrChange>
        </w:rPr>
        <w:t xml:space="preserve"> </w:t>
      </w:r>
      <w:r w:rsidRPr="004072B1">
        <w:rPr>
          <w:rPrChange w:id="175552" w:author="Draft version 2" w:date="2020-04-03T01:44:00Z">
            <w:rPr>
              <w:color w:val="993366"/>
            </w:rPr>
          </w:rPrChange>
        </w:rPr>
        <w:t>SEQUENCE</w:t>
      </w:r>
      <w:r w:rsidRPr="004072B1">
        <w:rPr>
          <w:rPrChange w:id="175553" w:author="Draft version 2" w:date="2020-04-03T01:44:00Z">
            <w:rPr/>
          </w:rPrChange>
        </w:rPr>
        <w:t xml:space="preserve"> {</w:t>
      </w:r>
    </w:p>
    <w:p w14:paraId="38AE5A48" w14:textId="77777777" w:rsidR="002C5D28" w:rsidRPr="004072B1" w:rsidRDefault="002C5D28" w:rsidP="00FF1AD0">
      <w:pPr>
        <w:pStyle w:val="PL"/>
        <w:shd w:val="pct10" w:color="auto" w:fill="auto"/>
        <w:rPr>
          <w:rPrChange w:id="175554" w:author="Draft version 2" w:date="2020-04-03T01:44:00Z">
            <w:rPr/>
          </w:rPrChange>
        </w:rPr>
      </w:pPr>
      <w:r w:rsidRPr="004072B1">
        <w:rPr>
          <w:rPrChange w:id="175555" w:author="Draft version 2" w:date="2020-04-03T01:44:00Z">
            <w:rPr/>
          </w:rPrChange>
        </w:rPr>
        <w:t xml:space="preserve">    plmn-Identity                           PLMN-Identity,</w:t>
      </w:r>
    </w:p>
    <w:p w14:paraId="13CA4584" w14:textId="77777777" w:rsidR="002C5D28" w:rsidRPr="004072B1" w:rsidRDefault="002C5D28" w:rsidP="00FF1AD0">
      <w:pPr>
        <w:pStyle w:val="PL"/>
        <w:shd w:val="pct10" w:color="auto" w:fill="auto"/>
        <w:rPr>
          <w:rPrChange w:id="175556" w:author="Draft version 2" w:date="2020-04-03T01:44:00Z">
            <w:rPr/>
          </w:rPrChange>
        </w:rPr>
      </w:pPr>
      <w:r w:rsidRPr="004072B1">
        <w:rPr>
          <w:rPrChange w:id="175557" w:author="Draft version 2" w:date="2020-04-03T01:44:00Z">
            <w:rPr/>
          </w:rPrChange>
        </w:rPr>
        <w:t xml:space="preserve">    cellReservedForOperatorUse              </w:t>
      </w:r>
      <w:r w:rsidRPr="004072B1">
        <w:rPr>
          <w:rPrChange w:id="175558" w:author="Draft version 2" w:date="2020-04-03T01:44:00Z">
            <w:rPr>
              <w:color w:val="993366"/>
            </w:rPr>
          </w:rPrChange>
        </w:rPr>
        <w:t>ENUMERATED</w:t>
      </w:r>
      <w:r w:rsidRPr="004072B1">
        <w:rPr>
          <w:rPrChange w:id="175559" w:author="Draft version 2" w:date="2020-04-03T01:44:00Z">
            <w:rPr/>
          </w:rPrChange>
        </w:rPr>
        <w:t xml:space="preserve"> {reserved, notReserved}</w:t>
      </w:r>
    </w:p>
    <w:p w14:paraId="51D985C2" w14:textId="77777777" w:rsidR="002C5D28" w:rsidRPr="004072B1" w:rsidRDefault="002C5D28" w:rsidP="00FF1AD0">
      <w:pPr>
        <w:pStyle w:val="PL"/>
        <w:shd w:val="pct10" w:color="auto" w:fill="auto"/>
        <w:rPr>
          <w:rPrChange w:id="175560" w:author="Draft version 2" w:date="2020-04-03T01:44:00Z">
            <w:rPr/>
          </w:rPrChange>
        </w:rPr>
      </w:pPr>
      <w:r w:rsidRPr="004072B1">
        <w:rPr>
          <w:rPrChange w:id="175561" w:author="Draft version 2" w:date="2020-04-03T01:44:00Z">
            <w:rPr/>
          </w:rPrChange>
        </w:rPr>
        <w:t>}</w:t>
      </w:r>
    </w:p>
    <w:p w14:paraId="20ED5525" w14:textId="77777777" w:rsidR="002C5D28" w:rsidRPr="004072B1" w:rsidRDefault="002C5D28" w:rsidP="00FF1AD0">
      <w:pPr>
        <w:pStyle w:val="PL"/>
        <w:shd w:val="pct10" w:color="auto" w:fill="auto"/>
        <w:rPr>
          <w:rPrChange w:id="175562" w:author="Draft version 2" w:date="2020-04-03T01:44:00Z">
            <w:rPr/>
          </w:rPrChange>
        </w:rPr>
      </w:pPr>
    </w:p>
    <w:p w14:paraId="4BE834F9" w14:textId="77777777" w:rsidR="002C5D28" w:rsidRPr="004072B1" w:rsidRDefault="002C5D28" w:rsidP="00FF1AD0">
      <w:pPr>
        <w:pStyle w:val="PL"/>
        <w:shd w:val="pct10" w:color="auto" w:fill="auto"/>
        <w:rPr>
          <w:rPrChange w:id="175563" w:author="Draft version 2" w:date="2020-04-03T01:44:00Z">
            <w:rPr>
              <w:color w:val="808080"/>
            </w:rPr>
          </w:rPrChange>
        </w:rPr>
      </w:pPr>
      <w:r w:rsidRPr="004072B1">
        <w:rPr>
          <w:rPrChange w:id="175564" w:author="Draft version 2" w:date="2020-04-03T01:44:00Z">
            <w:rPr>
              <w:color w:val="808080"/>
            </w:rPr>
          </w:rPrChange>
        </w:rPr>
        <w:t>-- ASN1STOP</w:t>
      </w:r>
    </w:p>
    <w:p w14:paraId="264507B4" w14:textId="77777777" w:rsidR="002C5D28" w:rsidRPr="004072B1" w:rsidRDefault="002C5D28" w:rsidP="002C5D28">
      <w:pPr>
        <w:rPr>
          <w:noProof/>
          <w:lang w:eastAsia="sv-SE"/>
          <w:rPrChange w:id="175565" w:author="Draft version 2" w:date="2020-04-03T01:44:00Z">
            <w:rPr>
              <w:noProof/>
              <w:lang w:eastAsia="sv-SE"/>
            </w:rPr>
          </w:rPrChange>
        </w:rPr>
      </w:pPr>
    </w:p>
    <w:p w14:paraId="414556AA" w14:textId="77777777" w:rsidR="002C5D28" w:rsidRPr="004072B1" w:rsidRDefault="002C5D28" w:rsidP="002C5D28">
      <w:pPr>
        <w:pStyle w:val="Heading2"/>
        <w:rPr>
          <w:noProof/>
          <w:lang w:eastAsia="sv-SE"/>
          <w:rPrChange w:id="175566" w:author="Draft version 2" w:date="2020-04-03T01:44:00Z">
            <w:rPr>
              <w:noProof/>
              <w:lang w:eastAsia="sv-SE"/>
            </w:rPr>
          </w:rPrChange>
        </w:rPr>
      </w:pPr>
      <w:bookmarkStart w:id="175567" w:name="_Toc20426284"/>
      <w:bookmarkStart w:id="175568" w:name="_Toc29321681"/>
      <w:bookmarkStart w:id="175569" w:name="_Toc36757553"/>
      <w:r w:rsidRPr="004072B1">
        <w:rPr>
          <w:noProof/>
          <w:lang w:eastAsia="sv-SE"/>
          <w:rPrChange w:id="175570" w:author="Draft version 2" w:date="2020-04-03T01:44:00Z">
            <w:rPr>
              <w:noProof/>
              <w:lang w:eastAsia="sv-SE"/>
            </w:rPr>
          </w:rPrChange>
        </w:rPr>
        <w:t>A.3.8</w:t>
      </w:r>
      <w:r w:rsidRPr="004072B1">
        <w:rPr>
          <w:noProof/>
          <w:lang w:eastAsia="sv-SE"/>
          <w:rPrChange w:id="175571" w:author="Draft version 2" w:date="2020-04-03T01:44:00Z">
            <w:rPr>
              <w:noProof/>
              <w:lang w:eastAsia="sv-SE"/>
            </w:rPr>
          </w:rPrChange>
        </w:rPr>
        <w:tab/>
        <w:t>Guidelines on use of parameterised SetupRelease type</w:t>
      </w:r>
      <w:bookmarkEnd w:id="175567"/>
      <w:bookmarkEnd w:id="175568"/>
      <w:bookmarkEnd w:id="175569"/>
    </w:p>
    <w:p w14:paraId="1C1A7C2B" w14:textId="77777777" w:rsidR="002C5D28" w:rsidRPr="004072B1" w:rsidRDefault="002C5D28" w:rsidP="002C5D28">
      <w:pPr>
        <w:rPr>
          <w:lang w:eastAsia="sv-SE"/>
          <w:rPrChange w:id="175572" w:author="Draft version 2" w:date="2020-04-03T01:44:00Z">
            <w:rPr>
              <w:lang w:eastAsia="sv-SE"/>
            </w:rPr>
          </w:rPrChange>
        </w:rPr>
      </w:pPr>
      <w:r w:rsidRPr="004072B1">
        <w:rPr>
          <w:lang w:eastAsia="sv-SE"/>
          <w:rPrChange w:id="175573" w:author="Draft version 2" w:date="2020-04-03T01:44:00Z">
            <w:rPr>
              <w:lang w:eastAsia="sv-SE"/>
            </w:rPr>
          </w:rPrChange>
        </w:rPr>
        <w:t xml:space="preserve">The usage of the parameterised </w:t>
      </w:r>
      <w:r w:rsidRPr="004072B1">
        <w:rPr>
          <w:i/>
          <w:lang w:eastAsia="sv-SE"/>
          <w:rPrChange w:id="175574" w:author="Draft version 2" w:date="2020-04-03T01:44:00Z">
            <w:rPr>
              <w:i/>
              <w:lang w:eastAsia="sv-SE"/>
            </w:rPr>
          </w:rPrChange>
        </w:rPr>
        <w:t>SetupRelease</w:t>
      </w:r>
      <w:r w:rsidRPr="004072B1">
        <w:rPr>
          <w:lang w:eastAsia="sv-SE"/>
          <w:rPrChange w:id="175575" w:author="Draft version 2" w:date="2020-04-03T01:44:00Z">
            <w:rPr>
              <w:lang w:eastAsia="sv-SE"/>
            </w:rPr>
          </w:rPrChang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4072B1" w:rsidRDefault="002C5D28" w:rsidP="00FF1AD0">
      <w:pPr>
        <w:pStyle w:val="PL"/>
        <w:shd w:val="pct10" w:color="auto" w:fill="auto"/>
        <w:rPr>
          <w:rPrChange w:id="175576" w:author="Draft version 2" w:date="2020-04-03T01:44:00Z">
            <w:rPr>
              <w:color w:val="808080"/>
            </w:rPr>
          </w:rPrChange>
        </w:rPr>
      </w:pPr>
      <w:r w:rsidRPr="004072B1">
        <w:rPr>
          <w:rPrChange w:id="175577" w:author="Draft version 2" w:date="2020-04-03T01:44:00Z">
            <w:rPr>
              <w:color w:val="808080"/>
            </w:rPr>
          </w:rPrChange>
        </w:rPr>
        <w:t>-- /example/ ASN1START</w:t>
      </w:r>
    </w:p>
    <w:p w14:paraId="6FAB8645" w14:textId="77777777" w:rsidR="002C5D28" w:rsidRPr="004072B1" w:rsidRDefault="002C5D28" w:rsidP="00FF1AD0">
      <w:pPr>
        <w:pStyle w:val="PL"/>
        <w:shd w:val="pct10" w:color="auto" w:fill="auto"/>
        <w:rPr>
          <w:rPrChange w:id="175578" w:author="Draft version 2" w:date="2020-04-03T01:44:00Z">
            <w:rPr/>
          </w:rPrChange>
        </w:rPr>
      </w:pPr>
    </w:p>
    <w:p w14:paraId="224B0199" w14:textId="076511F9" w:rsidR="002C5D28" w:rsidRPr="004072B1" w:rsidRDefault="002C5D28" w:rsidP="00FF1AD0">
      <w:pPr>
        <w:pStyle w:val="PL"/>
        <w:shd w:val="pct10" w:color="auto" w:fill="auto"/>
        <w:rPr>
          <w:rPrChange w:id="175579" w:author="Draft version 2" w:date="2020-04-03T01:44:00Z">
            <w:rPr/>
          </w:rPrChange>
        </w:rPr>
      </w:pPr>
      <w:r w:rsidRPr="004072B1">
        <w:rPr>
          <w:rPrChange w:id="175580" w:author="Draft version 2" w:date="2020-04-03T01:44:00Z">
            <w:rPr/>
          </w:rPrChange>
        </w:rPr>
        <w:t>RRCMessage-r</w:t>
      </w:r>
      <w:r w:rsidR="00D04E21" w:rsidRPr="004072B1">
        <w:rPr>
          <w:rPrChange w:id="175581" w:author="Draft version 2" w:date="2020-04-03T01:44:00Z">
            <w:rPr/>
          </w:rPrChange>
        </w:rPr>
        <w:t>X</w:t>
      </w:r>
      <w:r w:rsidRPr="004072B1">
        <w:rPr>
          <w:rPrChange w:id="175582" w:author="Draft version 2" w:date="2020-04-03T01:44:00Z">
            <w:rPr/>
          </w:rPrChange>
        </w:rPr>
        <w:t xml:space="preserve">-IEs ::= </w:t>
      </w:r>
      <w:r w:rsidRPr="004072B1">
        <w:rPr>
          <w:rPrChange w:id="175583" w:author="Draft version 2" w:date="2020-04-03T01:44:00Z">
            <w:rPr>
              <w:color w:val="993366"/>
            </w:rPr>
          </w:rPrChange>
        </w:rPr>
        <w:t>SEQUENCE</w:t>
      </w:r>
      <w:r w:rsidRPr="004072B1">
        <w:rPr>
          <w:rPrChange w:id="175584" w:author="Draft version 2" w:date="2020-04-03T01:44:00Z">
            <w:rPr/>
          </w:rPrChange>
        </w:rPr>
        <w:t xml:space="preserve"> {</w:t>
      </w:r>
    </w:p>
    <w:p w14:paraId="3289203A" w14:textId="55A6BB09" w:rsidR="002C5D28" w:rsidRPr="004072B1" w:rsidRDefault="002C5D28" w:rsidP="00FF1AD0">
      <w:pPr>
        <w:pStyle w:val="PL"/>
        <w:shd w:val="pct10" w:color="auto" w:fill="auto"/>
        <w:rPr>
          <w:rPrChange w:id="175585" w:author="Draft version 2" w:date="2020-04-03T01:44:00Z">
            <w:rPr>
              <w:color w:val="808080"/>
            </w:rPr>
          </w:rPrChange>
        </w:rPr>
      </w:pPr>
      <w:r w:rsidRPr="004072B1">
        <w:rPr>
          <w:rPrChange w:id="175586" w:author="Draft version 2" w:date="2020-04-03T01:44:00Z">
            <w:rPr/>
          </w:rPrChange>
        </w:rPr>
        <w:t xml:space="preserve">    field-r</w:t>
      </w:r>
      <w:r w:rsidR="00D04E21" w:rsidRPr="004072B1">
        <w:rPr>
          <w:rPrChange w:id="175587" w:author="Draft version 2" w:date="2020-04-03T01:44:00Z">
            <w:rPr/>
          </w:rPrChange>
        </w:rPr>
        <w:t>X</w:t>
      </w:r>
      <w:r w:rsidRPr="004072B1">
        <w:rPr>
          <w:rPrChange w:id="175588" w:author="Draft version 2" w:date="2020-04-03T01:44:00Z">
            <w:rPr/>
          </w:rPrChange>
        </w:rPr>
        <w:t xml:space="preserve">               SetupRelease { IE-r</w:t>
      </w:r>
      <w:r w:rsidR="00D04E21" w:rsidRPr="004072B1">
        <w:rPr>
          <w:rPrChange w:id="175589" w:author="Draft version 2" w:date="2020-04-03T01:44:00Z">
            <w:rPr/>
          </w:rPrChange>
        </w:rPr>
        <w:t>X</w:t>
      </w:r>
      <w:r w:rsidRPr="004072B1">
        <w:rPr>
          <w:rPrChange w:id="175590" w:author="Draft version 2" w:date="2020-04-03T01:44:00Z">
            <w:rPr/>
          </w:rPrChange>
        </w:rPr>
        <w:t xml:space="preserve"> }                 </w:t>
      </w:r>
      <w:r w:rsidR="00D04E21" w:rsidRPr="004072B1">
        <w:rPr>
          <w:rPrChange w:id="175591" w:author="Draft version 2" w:date="2020-04-03T01:44:00Z">
            <w:rPr/>
          </w:rPrChange>
        </w:rPr>
        <w:t xml:space="preserve">  </w:t>
      </w:r>
      <w:r w:rsidRPr="004072B1">
        <w:rPr>
          <w:rPrChange w:id="175592" w:author="Draft version 2" w:date="2020-04-03T01:44:00Z">
            <w:rPr>
              <w:color w:val="993366"/>
            </w:rPr>
          </w:rPrChange>
        </w:rPr>
        <w:t>OPTIONAL</w:t>
      </w:r>
      <w:r w:rsidRPr="004072B1">
        <w:rPr>
          <w:rPrChange w:id="175593" w:author="Draft version 2" w:date="2020-04-03T01:44:00Z">
            <w:rPr/>
          </w:rPrChange>
        </w:rPr>
        <w:t xml:space="preserve">,   </w:t>
      </w:r>
      <w:r w:rsidR="00FA62E2" w:rsidRPr="004072B1">
        <w:rPr>
          <w:rPrChange w:id="175594" w:author="Draft version 2" w:date="2020-04-03T01:44:00Z">
            <w:rPr/>
          </w:rPrChange>
        </w:rPr>
        <w:t xml:space="preserve">   </w:t>
      </w:r>
      <w:r w:rsidRPr="004072B1">
        <w:rPr>
          <w:rPrChange w:id="175595" w:author="Draft version 2" w:date="2020-04-03T01:44:00Z">
            <w:rPr>
              <w:color w:val="808080"/>
            </w:rPr>
          </w:rPrChange>
        </w:rPr>
        <w:t>--  Need M</w:t>
      </w:r>
    </w:p>
    <w:p w14:paraId="51A61C26" w14:textId="77777777" w:rsidR="002C5D28" w:rsidRPr="004072B1" w:rsidRDefault="002C5D28" w:rsidP="00FF1AD0">
      <w:pPr>
        <w:pStyle w:val="PL"/>
        <w:shd w:val="pct10" w:color="auto" w:fill="auto"/>
        <w:rPr>
          <w:rPrChange w:id="175596" w:author="Draft version 2" w:date="2020-04-03T01:44:00Z">
            <w:rPr/>
          </w:rPrChange>
        </w:rPr>
      </w:pPr>
      <w:r w:rsidRPr="004072B1">
        <w:rPr>
          <w:rPrChange w:id="175597" w:author="Draft version 2" w:date="2020-04-03T01:44:00Z">
            <w:rPr/>
          </w:rPrChange>
        </w:rPr>
        <w:t xml:space="preserve">    ...</w:t>
      </w:r>
    </w:p>
    <w:p w14:paraId="6C92B7CB" w14:textId="77777777" w:rsidR="002C5D28" w:rsidRPr="004072B1" w:rsidRDefault="002C5D28" w:rsidP="00FF1AD0">
      <w:pPr>
        <w:pStyle w:val="PL"/>
        <w:shd w:val="pct10" w:color="auto" w:fill="auto"/>
        <w:rPr>
          <w:rPrChange w:id="175598" w:author="Draft version 2" w:date="2020-04-03T01:44:00Z">
            <w:rPr/>
          </w:rPrChange>
        </w:rPr>
      </w:pPr>
      <w:r w:rsidRPr="004072B1">
        <w:rPr>
          <w:rPrChange w:id="175599" w:author="Draft version 2" w:date="2020-04-03T01:44:00Z">
            <w:rPr/>
          </w:rPrChange>
        </w:rPr>
        <w:t>}</w:t>
      </w:r>
    </w:p>
    <w:p w14:paraId="53A1C65B" w14:textId="77777777" w:rsidR="002C5D28" w:rsidRPr="004072B1" w:rsidRDefault="002C5D28" w:rsidP="00FF1AD0">
      <w:pPr>
        <w:pStyle w:val="PL"/>
        <w:shd w:val="pct10" w:color="auto" w:fill="auto"/>
        <w:rPr>
          <w:rPrChange w:id="175600" w:author="Draft version 2" w:date="2020-04-03T01:44:00Z">
            <w:rPr/>
          </w:rPrChange>
        </w:rPr>
      </w:pPr>
    </w:p>
    <w:p w14:paraId="00436236" w14:textId="77777777" w:rsidR="002C5D28" w:rsidRPr="004072B1" w:rsidRDefault="002C5D28" w:rsidP="00FF1AD0">
      <w:pPr>
        <w:pStyle w:val="PL"/>
        <w:shd w:val="pct10" w:color="auto" w:fill="auto"/>
        <w:rPr>
          <w:rPrChange w:id="175601" w:author="Draft version 2" w:date="2020-04-03T01:44:00Z">
            <w:rPr/>
          </w:rPrChange>
        </w:rPr>
      </w:pPr>
    </w:p>
    <w:p w14:paraId="341B5A3B" w14:textId="534A1798" w:rsidR="002C5D28" w:rsidRPr="004072B1" w:rsidRDefault="002C5D28" w:rsidP="00FF1AD0">
      <w:pPr>
        <w:pStyle w:val="PL"/>
        <w:shd w:val="pct10" w:color="auto" w:fill="auto"/>
        <w:rPr>
          <w:rPrChange w:id="175602" w:author="Draft version 2" w:date="2020-04-03T01:44:00Z">
            <w:rPr/>
          </w:rPrChange>
        </w:rPr>
      </w:pPr>
      <w:r w:rsidRPr="004072B1">
        <w:rPr>
          <w:rPrChange w:id="175603" w:author="Draft version 2" w:date="2020-04-03T01:44:00Z">
            <w:rPr/>
          </w:rPrChange>
        </w:rPr>
        <w:t>RRCMessage-r</w:t>
      </w:r>
      <w:r w:rsidR="00D04E21" w:rsidRPr="004072B1">
        <w:rPr>
          <w:rPrChange w:id="175604" w:author="Draft version 2" w:date="2020-04-03T01:44:00Z">
            <w:rPr/>
          </w:rPrChange>
        </w:rPr>
        <w:t>X</w:t>
      </w:r>
      <w:r w:rsidRPr="004072B1">
        <w:rPr>
          <w:rPrChange w:id="175605" w:author="Draft version 2" w:date="2020-04-03T01:44:00Z">
            <w:rPr/>
          </w:rPrChange>
        </w:rPr>
        <w:t xml:space="preserve">-IEs ::= </w:t>
      </w:r>
      <w:r w:rsidRPr="004072B1">
        <w:rPr>
          <w:rPrChange w:id="175606" w:author="Draft version 2" w:date="2020-04-03T01:44:00Z">
            <w:rPr>
              <w:color w:val="993366"/>
            </w:rPr>
          </w:rPrChange>
        </w:rPr>
        <w:t>SEQUENCE</w:t>
      </w:r>
      <w:r w:rsidRPr="004072B1">
        <w:rPr>
          <w:rPrChange w:id="175607" w:author="Draft version 2" w:date="2020-04-03T01:44:00Z">
            <w:rPr/>
          </w:rPrChange>
        </w:rPr>
        <w:t xml:space="preserve"> {</w:t>
      </w:r>
    </w:p>
    <w:p w14:paraId="18614E26" w14:textId="27509687" w:rsidR="002C5D28" w:rsidRPr="004072B1" w:rsidRDefault="002C5D28" w:rsidP="00FF1AD0">
      <w:pPr>
        <w:pStyle w:val="PL"/>
        <w:shd w:val="pct10" w:color="auto" w:fill="auto"/>
        <w:rPr>
          <w:rPrChange w:id="175608" w:author="Draft version 2" w:date="2020-04-03T01:44:00Z">
            <w:rPr/>
          </w:rPrChange>
        </w:rPr>
      </w:pPr>
      <w:r w:rsidRPr="004072B1">
        <w:rPr>
          <w:rPrChange w:id="175609" w:author="Draft version 2" w:date="2020-04-03T01:44:00Z">
            <w:rPr/>
          </w:rPrChange>
        </w:rPr>
        <w:t xml:space="preserve">    field-r</w:t>
      </w:r>
      <w:r w:rsidR="00D04E21" w:rsidRPr="004072B1">
        <w:rPr>
          <w:rPrChange w:id="175610" w:author="Draft version 2" w:date="2020-04-03T01:44:00Z">
            <w:rPr/>
          </w:rPrChange>
        </w:rPr>
        <w:t>X</w:t>
      </w:r>
      <w:r w:rsidRPr="004072B1">
        <w:rPr>
          <w:rPrChange w:id="175611" w:author="Draft version 2" w:date="2020-04-03T01:44:00Z">
            <w:rPr/>
          </w:rPrChange>
        </w:rPr>
        <w:t xml:space="preserve">       </w:t>
      </w:r>
      <w:r w:rsidR="00FA62E2" w:rsidRPr="004072B1">
        <w:rPr>
          <w:rPrChange w:id="175612" w:author="Draft version 2" w:date="2020-04-03T01:44:00Z">
            <w:rPr/>
          </w:rPrChange>
        </w:rPr>
        <w:t xml:space="preserve">        </w:t>
      </w:r>
      <w:r w:rsidRPr="004072B1">
        <w:rPr>
          <w:rPrChange w:id="175613" w:author="Draft version 2" w:date="2020-04-03T01:44:00Z">
            <w:rPr/>
          </w:rPrChange>
        </w:rPr>
        <w:t>SetupRelease { Element-r</w:t>
      </w:r>
      <w:r w:rsidR="00D04E21" w:rsidRPr="004072B1">
        <w:rPr>
          <w:rPrChange w:id="175614" w:author="Draft version 2" w:date="2020-04-03T01:44:00Z">
            <w:rPr/>
          </w:rPrChange>
        </w:rPr>
        <w:t>X</w:t>
      </w:r>
      <w:r w:rsidRPr="004072B1">
        <w:rPr>
          <w:rPrChange w:id="175615" w:author="Draft version 2" w:date="2020-04-03T01:44:00Z">
            <w:rPr/>
          </w:rPrChange>
        </w:rPr>
        <w:t xml:space="preserve"> }</w:t>
      </w:r>
    </w:p>
    <w:p w14:paraId="67FFB8F5" w14:textId="63A5AFFD" w:rsidR="002C5D28" w:rsidRPr="004072B1" w:rsidRDefault="002C5D28" w:rsidP="00FF1AD0">
      <w:pPr>
        <w:pStyle w:val="PL"/>
        <w:shd w:val="pct10" w:color="auto" w:fill="auto"/>
        <w:rPr>
          <w:rPrChange w:id="175616" w:author="Draft version 2" w:date="2020-04-03T01:44:00Z">
            <w:rPr>
              <w:color w:val="808080"/>
            </w:rPr>
          </w:rPrChange>
        </w:rPr>
      </w:pPr>
      <w:r w:rsidRPr="004072B1">
        <w:rPr>
          <w:rPrChange w:id="175617" w:author="Draft version 2" w:date="2020-04-03T01:44:00Z">
            <w:rPr/>
          </w:rPrChange>
        </w:rPr>
        <w:t xml:space="preserve">}                                                                   </w:t>
      </w:r>
      <w:r w:rsidRPr="004072B1">
        <w:rPr>
          <w:rPrChange w:id="175618" w:author="Draft version 2" w:date="2020-04-03T01:44:00Z">
            <w:rPr>
              <w:color w:val="993366"/>
            </w:rPr>
          </w:rPrChange>
        </w:rPr>
        <w:t>OPTIONAL</w:t>
      </w:r>
      <w:r w:rsidRPr="004072B1">
        <w:rPr>
          <w:rPrChange w:id="175619" w:author="Draft version 2" w:date="2020-04-03T01:44:00Z">
            <w:rPr/>
          </w:rPrChange>
        </w:rPr>
        <w:t xml:space="preserve">,   </w:t>
      </w:r>
      <w:r w:rsidR="00FA62E2" w:rsidRPr="004072B1">
        <w:rPr>
          <w:rPrChange w:id="175620" w:author="Draft version 2" w:date="2020-04-03T01:44:00Z">
            <w:rPr/>
          </w:rPrChange>
        </w:rPr>
        <w:t xml:space="preserve">    </w:t>
      </w:r>
      <w:r w:rsidRPr="004072B1">
        <w:rPr>
          <w:rPrChange w:id="175621" w:author="Draft version 2" w:date="2020-04-03T01:44:00Z">
            <w:rPr>
              <w:color w:val="808080"/>
            </w:rPr>
          </w:rPrChange>
        </w:rPr>
        <w:t>-- Need M</w:t>
      </w:r>
    </w:p>
    <w:p w14:paraId="58676ED6" w14:textId="77777777" w:rsidR="002C5D28" w:rsidRPr="004072B1" w:rsidRDefault="002C5D28" w:rsidP="00FF1AD0">
      <w:pPr>
        <w:pStyle w:val="PL"/>
        <w:shd w:val="pct10" w:color="auto" w:fill="auto"/>
        <w:rPr>
          <w:rPrChange w:id="175622" w:author="Draft version 2" w:date="2020-04-03T01:44:00Z">
            <w:rPr/>
          </w:rPrChange>
        </w:rPr>
      </w:pPr>
    </w:p>
    <w:p w14:paraId="1313EDCC" w14:textId="20700207" w:rsidR="00F95F2F" w:rsidRPr="004072B1" w:rsidRDefault="002C5D28" w:rsidP="00FF1AD0">
      <w:pPr>
        <w:pStyle w:val="PL"/>
        <w:shd w:val="pct10" w:color="auto" w:fill="auto"/>
        <w:rPr>
          <w:rPrChange w:id="175623" w:author="Draft version 2" w:date="2020-04-03T01:44:00Z">
            <w:rPr/>
          </w:rPrChange>
        </w:rPr>
      </w:pPr>
      <w:r w:rsidRPr="004072B1">
        <w:rPr>
          <w:rPrChange w:id="175624" w:author="Draft version 2" w:date="2020-04-03T01:44:00Z">
            <w:rPr/>
          </w:rPrChange>
        </w:rPr>
        <w:t>Element-r</w:t>
      </w:r>
      <w:r w:rsidR="00D04E21" w:rsidRPr="004072B1">
        <w:rPr>
          <w:rPrChange w:id="175625" w:author="Draft version 2" w:date="2020-04-03T01:44:00Z">
            <w:rPr/>
          </w:rPrChange>
        </w:rPr>
        <w:t>X</w:t>
      </w:r>
      <w:r w:rsidRPr="004072B1">
        <w:rPr>
          <w:rPrChange w:id="175626" w:author="Draft version 2" w:date="2020-04-03T01:44:00Z">
            <w:rPr/>
          </w:rPrChange>
        </w:rPr>
        <w:t xml:space="preserve"> ::= </w:t>
      </w:r>
      <w:r w:rsidRPr="004072B1">
        <w:rPr>
          <w:rPrChange w:id="175627" w:author="Draft version 2" w:date="2020-04-03T01:44:00Z">
            <w:rPr>
              <w:color w:val="993366"/>
            </w:rPr>
          </w:rPrChange>
        </w:rPr>
        <w:t>SEQUENCE</w:t>
      </w:r>
      <w:r w:rsidRPr="004072B1">
        <w:rPr>
          <w:rPrChange w:id="175628" w:author="Draft version 2" w:date="2020-04-03T01:44:00Z">
            <w:rPr/>
          </w:rPrChange>
        </w:rPr>
        <w:t xml:space="preserve"> {</w:t>
      </w:r>
    </w:p>
    <w:p w14:paraId="7E966DB8" w14:textId="61E8F85A" w:rsidR="002C5D28" w:rsidRPr="004072B1" w:rsidRDefault="002C5D28" w:rsidP="00FF1AD0">
      <w:pPr>
        <w:pStyle w:val="PL"/>
        <w:shd w:val="pct10" w:color="auto" w:fill="auto"/>
        <w:rPr>
          <w:rPrChange w:id="175629" w:author="Draft version 2" w:date="2020-04-03T01:44:00Z">
            <w:rPr/>
          </w:rPrChange>
        </w:rPr>
      </w:pPr>
      <w:r w:rsidRPr="004072B1">
        <w:rPr>
          <w:rPrChange w:id="175630" w:author="Draft version 2" w:date="2020-04-03T01:44:00Z">
            <w:rPr/>
          </w:rPrChange>
        </w:rPr>
        <w:t xml:space="preserve">    field1-r</w:t>
      </w:r>
      <w:r w:rsidR="00D04E21" w:rsidRPr="004072B1">
        <w:rPr>
          <w:rPrChange w:id="175631" w:author="Draft version 2" w:date="2020-04-03T01:44:00Z">
            <w:rPr/>
          </w:rPrChange>
        </w:rPr>
        <w:t>X</w:t>
      </w:r>
      <w:r w:rsidRPr="004072B1">
        <w:rPr>
          <w:rPrChange w:id="175632" w:author="Draft version 2" w:date="2020-04-03T01:44:00Z">
            <w:rPr/>
          </w:rPrChange>
        </w:rPr>
        <w:t xml:space="preserve">                  IE1-r</w:t>
      </w:r>
      <w:r w:rsidR="00D04E21" w:rsidRPr="004072B1">
        <w:rPr>
          <w:rPrChange w:id="175633" w:author="Draft version 2" w:date="2020-04-03T01:44:00Z">
            <w:rPr/>
          </w:rPrChange>
        </w:rPr>
        <w:t>X</w:t>
      </w:r>
      <w:r w:rsidRPr="004072B1">
        <w:rPr>
          <w:rPrChange w:id="175634" w:author="Draft version 2" w:date="2020-04-03T01:44:00Z">
            <w:rPr/>
          </w:rPrChange>
        </w:rPr>
        <w:t>,</w:t>
      </w:r>
    </w:p>
    <w:p w14:paraId="6BFC180A" w14:textId="72B32FD1" w:rsidR="002C5D28" w:rsidRPr="004072B1" w:rsidRDefault="002C5D28" w:rsidP="00FF1AD0">
      <w:pPr>
        <w:pStyle w:val="PL"/>
        <w:shd w:val="pct10" w:color="auto" w:fill="auto"/>
        <w:rPr>
          <w:rPrChange w:id="175635" w:author="Draft version 2" w:date="2020-04-03T01:44:00Z">
            <w:rPr>
              <w:color w:val="808080"/>
            </w:rPr>
          </w:rPrChange>
        </w:rPr>
      </w:pPr>
      <w:r w:rsidRPr="004072B1">
        <w:rPr>
          <w:rPrChange w:id="175636" w:author="Draft version 2" w:date="2020-04-03T01:44:00Z">
            <w:rPr/>
          </w:rPrChange>
        </w:rPr>
        <w:t xml:space="preserve">    field2-r</w:t>
      </w:r>
      <w:r w:rsidR="00D04E21" w:rsidRPr="004072B1">
        <w:rPr>
          <w:rPrChange w:id="175637" w:author="Draft version 2" w:date="2020-04-03T01:44:00Z">
            <w:rPr/>
          </w:rPrChange>
        </w:rPr>
        <w:t>X</w:t>
      </w:r>
      <w:r w:rsidRPr="004072B1">
        <w:rPr>
          <w:rPrChange w:id="175638" w:author="Draft version 2" w:date="2020-04-03T01:44:00Z">
            <w:rPr/>
          </w:rPrChange>
        </w:rPr>
        <w:t xml:space="preserve">                  IE2-r</w:t>
      </w:r>
      <w:r w:rsidR="00D04E21" w:rsidRPr="004072B1">
        <w:rPr>
          <w:rPrChange w:id="175639" w:author="Draft version 2" w:date="2020-04-03T01:44:00Z">
            <w:rPr/>
          </w:rPrChange>
        </w:rPr>
        <w:t>X</w:t>
      </w:r>
      <w:r w:rsidRPr="004072B1">
        <w:rPr>
          <w:rPrChange w:id="175640" w:author="Draft version 2" w:date="2020-04-03T01:44:00Z">
            <w:rPr/>
          </w:rPrChange>
        </w:rPr>
        <w:t xml:space="preserve">                             </w:t>
      </w:r>
      <w:r w:rsidR="00D04E21" w:rsidRPr="004072B1">
        <w:rPr>
          <w:rPrChange w:id="175641" w:author="Draft version 2" w:date="2020-04-03T01:44:00Z">
            <w:rPr/>
          </w:rPrChange>
        </w:rPr>
        <w:t xml:space="preserve">  </w:t>
      </w:r>
      <w:r w:rsidRPr="004072B1">
        <w:rPr>
          <w:rPrChange w:id="175642" w:author="Draft version 2" w:date="2020-04-03T01:44:00Z">
            <w:rPr>
              <w:color w:val="993366"/>
            </w:rPr>
          </w:rPrChange>
        </w:rPr>
        <w:t>OPTIONAL</w:t>
      </w:r>
      <w:r w:rsidRPr="004072B1">
        <w:rPr>
          <w:rPrChange w:id="175643" w:author="Draft version 2" w:date="2020-04-03T01:44:00Z">
            <w:rPr/>
          </w:rPrChange>
        </w:rPr>
        <w:t xml:space="preserve">    </w:t>
      </w:r>
      <w:r w:rsidR="00FA62E2" w:rsidRPr="004072B1">
        <w:rPr>
          <w:rPrChange w:id="175644" w:author="Draft version 2" w:date="2020-04-03T01:44:00Z">
            <w:rPr/>
          </w:rPrChange>
        </w:rPr>
        <w:t xml:space="preserve">    </w:t>
      </w:r>
      <w:r w:rsidRPr="004072B1">
        <w:rPr>
          <w:rPrChange w:id="175645" w:author="Draft version 2" w:date="2020-04-03T01:44:00Z">
            <w:rPr>
              <w:color w:val="808080"/>
            </w:rPr>
          </w:rPrChange>
        </w:rPr>
        <w:t>-- Need N</w:t>
      </w:r>
    </w:p>
    <w:p w14:paraId="41331C90" w14:textId="32E4EFCC" w:rsidR="002C5D28" w:rsidRPr="004072B1" w:rsidRDefault="002C5D28" w:rsidP="00FF1AD0">
      <w:pPr>
        <w:pStyle w:val="PL"/>
        <w:shd w:val="pct10" w:color="auto" w:fill="auto"/>
        <w:rPr>
          <w:rPrChange w:id="175646" w:author="Draft version 2" w:date="2020-04-03T01:44:00Z">
            <w:rPr>
              <w:color w:val="808080"/>
            </w:rPr>
          </w:rPrChange>
        </w:rPr>
      </w:pPr>
      <w:r w:rsidRPr="004072B1">
        <w:rPr>
          <w:rPrChange w:id="175647" w:author="Draft version 2" w:date="2020-04-03T01:44:00Z">
            <w:rPr/>
          </w:rPrChange>
        </w:rPr>
        <w:t xml:space="preserve">}                                                                   </w:t>
      </w:r>
      <w:r w:rsidR="00D04E21" w:rsidRPr="004072B1">
        <w:rPr>
          <w:rPrChange w:id="175648" w:author="Draft version 2" w:date="2020-04-03T01:44:00Z">
            <w:rPr/>
          </w:rPrChange>
        </w:rPr>
        <w:t xml:space="preserve">    </w:t>
      </w:r>
      <w:r w:rsidRPr="004072B1">
        <w:rPr>
          <w:rPrChange w:id="175649" w:author="Draft version 2" w:date="2020-04-03T01:44:00Z">
            <w:rPr>
              <w:color w:val="993366"/>
            </w:rPr>
          </w:rPrChange>
        </w:rPr>
        <w:t>OPTIONAL</w:t>
      </w:r>
      <w:r w:rsidRPr="004072B1">
        <w:rPr>
          <w:rPrChange w:id="175650" w:author="Draft version 2" w:date="2020-04-03T01:44:00Z">
            <w:rPr/>
          </w:rPrChange>
        </w:rPr>
        <w:t xml:space="preserve">,   </w:t>
      </w:r>
      <w:r w:rsidRPr="004072B1">
        <w:rPr>
          <w:rPrChange w:id="175651" w:author="Draft version 2" w:date="2020-04-03T01:44:00Z">
            <w:rPr>
              <w:color w:val="808080"/>
            </w:rPr>
          </w:rPrChange>
        </w:rPr>
        <w:t>-- Need M</w:t>
      </w:r>
    </w:p>
    <w:p w14:paraId="60DB8D90" w14:textId="77777777" w:rsidR="002C5D28" w:rsidRPr="004072B1" w:rsidRDefault="002C5D28" w:rsidP="00FF1AD0">
      <w:pPr>
        <w:pStyle w:val="PL"/>
        <w:shd w:val="pct10" w:color="auto" w:fill="auto"/>
        <w:rPr>
          <w:rPrChange w:id="175652" w:author="Draft version 2" w:date="2020-04-03T01:44:00Z">
            <w:rPr/>
          </w:rPrChange>
        </w:rPr>
      </w:pPr>
    </w:p>
    <w:p w14:paraId="61D2B191" w14:textId="77777777" w:rsidR="002C5D28" w:rsidRPr="004072B1" w:rsidRDefault="002C5D28" w:rsidP="00FF1AD0">
      <w:pPr>
        <w:pStyle w:val="PL"/>
        <w:shd w:val="pct10" w:color="auto" w:fill="auto"/>
        <w:rPr>
          <w:rPrChange w:id="175653" w:author="Draft version 2" w:date="2020-04-03T01:44:00Z">
            <w:rPr>
              <w:color w:val="808080"/>
            </w:rPr>
          </w:rPrChange>
        </w:rPr>
      </w:pPr>
      <w:r w:rsidRPr="004072B1">
        <w:rPr>
          <w:rPrChange w:id="175654" w:author="Draft version 2" w:date="2020-04-03T01:44:00Z">
            <w:rPr>
              <w:color w:val="808080"/>
            </w:rPr>
          </w:rPrChange>
        </w:rPr>
        <w:t>-- /example/ ASN1STOP</w:t>
      </w:r>
    </w:p>
    <w:p w14:paraId="6AF2E2DC" w14:textId="77777777" w:rsidR="002C5D28" w:rsidRPr="004072B1" w:rsidRDefault="002C5D28" w:rsidP="002C5D28">
      <w:pPr>
        <w:rPr>
          <w:rPrChange w:id="175655" w:author="Draft version 2" w:date="2020-04-03T01:44:00Z">
            <w:rPr/>
          </w:rPrChange>
        </w:rPr>
      </w:pPr>
    </w:p>
    <w:p w14:paraId="02F6144D" w14:textId="77777777" w:rsidR="002C5D28" w:rsidRPr="004072B1" w:rsidRDefault="002C5D28" w:rsidP="002C5D28">
      <w:pPr>
        <w:rPr>
          <w:rPrChange w:id="175656" w:author="Draft version 2" w:date="2020-04-03T01:44:00Z">
            <w:rPr/>
          </w:rPrChange>
        </w:rPr>
      </w:pPr>
      <w:r w:rsidRPr="004072B1">
        <w:rPr>
          <w:rPrChange w:id="175657" w:author="Draft version 2" w:date="2020-04-03T01:44:00Z">
            <w:rPr/>
          </w:rPrChange>
        </w:rPr>
        <w:t xml:space="preserve">The </w:t>
      </w:r>
      <w:r w:rsidRPr="004072B1">
        <w:rPr>
          <w:i/>
          <w:rPrChange w:id="175658" w:author="Draft version 2" w:date="2020-04-03T01:44:00Z">
            <w:rPr>
              <w:i/>
            </w:rPr>
          </w:rPrChange>
        </w:rPr>
        <w:t>SetupRelease</w:t>
      </w:r>
      <w:r w:rsidRPr="004072B1">
        <w:rPr>
          <w:rPrChange w:id="175659" w:author="Draft version 2" w:date="2020-04-03T01:44:00Z">
            <w:rPr/>
          </w:rPrChange>
        </w:rPr>
        <w:t xml:space="preserve"> is always be used with only named IEs, i.e. the example below is not allowed:</w:t>
      </w:r>
    </w:p>
    <w:p w14:paraId="3575838C" w14:textId="77777777" w:rsidR="002C5D28" w:rsidRPr="004072B1" w:rsidRDefault="002C5D28" w:rsidP="00FF1AD0">
      <w:pPr>
        <w:pStyle w:val="PL"/>
        <w:shd w:val="pct10" w:color="auto" w:fill="auto"/>
        <w:rPr>
          <w:rPrChange w:id="175660" w:author="Draft version 2" w:date="2020-04-03T01:44:00Z">
            <w:rPr>
              <w:color w:val="808080"/>
            </w:rPr>
          </w:rPrChange>
        </w:rPr>
      </w:pPr>
      <w:r w:rsidRPr="004072B1">
        <w:rPr>
          <w:rPrChange w:id="175661" w:author="Draft version 2" w:date="2020-04-03T01:44:00Z">
            <w:rPr>
              <w:color w:val="808080"/>
            </w:rPr>
          </w:rPrChange>
        </w:rPr>
        <w:t>-- /example/ ASN1START</w:t>
      </w:r>
    </w:p>
    <w:p w14:paraId="784466D4" w14:textId="77777777" w:rsidR="002C5D28" w:rsidRPr="004072B1" w:rsidRDefault="002C5D28" w:rsidP="00FF1AD0">
      <w:pPr>
        <w:pStyle w:val="PL"/>
        <w:shd w:val="pct10" w:color="auto" w:fill="auto"/>
        <w:rPr>
          <w:rPrChange w:id="175662" w:author="Draft version 2" w:date="2020-04-03T01:44:00Z">
            <w:rPr/>
          </w:rPrChange>
        </w:rPr>
      </w:pPr>
    </w:p>
    <w:p w14:paraId="7329C31B" w14:textId="4DAB05F0" w:rsidR="002C5D28" w:rsidRPr="004072B1" w:rsidRDefault="002C5D28" w:rsidP="00FF1AD0">
      <w:pPr>
        <w:pStyle w:val="PL"/>
        <w:shd w:val="pct10" w:color="auto" w:fill="auto"/>
        <w:rPr>
          <w:rPrChange w:id="175663" w:author="Draft version 2" w:date="2020-04-03T01:44:00Z">
            <w:rPr/>
          </w:rPrChange>
        </w:rPr>
      </w:pPr>
      <w:r w:rsidRPr="004072B1">
        <w:rPr>
          <w:rPrChange w:id="175664" w:author="Draft version 2" w:date="2020-04-03T01:44:00Z">
            <w:rPr/>
          </w:rPrChange>
        </w:rPr>
        <w:t>RRCMessage-r</w:t>
      </w:r>
      <w:r w:rsidR="00D04E21" w:rsidRPr="004072B1">
        <w:rPr>
          <w:rPrChange w:id="175665" w:author="Draft version 2" w:date="2020-04-03T01:44:00Z">
            <w:rPr/>
          </w:rPrChange>
        </w:rPr>
        <w:t>X</w:t>
      </w:r>
      <w:r w:rsidRPr="004072B1">
        <w:rPr>
          <w:rPrChange w:id="175666" w:author="Draft version 2" w:date="2020-04-03T01:44:00Z">
            <w:rPr/>
          </w:rPrChange>
        </w:rPr>
        <w:t xml:space="preserve">-IEs ::= </w:t>
      </w:r>
      <w:r w:rsidRPr="004072B1">
        <w:rPr>
          <w:rPrChange w:id="175667" w:author="Draft version 2" w:date="2020-04-03T01:44:00Z">
            <w:rPr>
              <w:color w:val="993366"/>
            </w:rPr>
          </w:rPrChange>
        </w:rPr>
        <w:t>SEQUENCE</w:t>
      </w:r>
      <w:r w:rsidRPr="004072B1">
        <w:rPr>
          <w:rPrChange w:id="175668" w:author="Draft version 2" w:date="2020-04-03T01:44:00Z">
            <w:rPr/>
          </w:rPrChange>
        </w:rPr>
        <w:t xml:space="preserve"> {</w:t>
      </w:r>
    </w:p>
    <w:p w14:paraId="242ED8D3" w14:textId="53CDA019" w:rsidR="002C5D28" w:rsidRPr="004072B1" w:rsidRDefault="002C5D28" w:rsidP="00FF1AD0">
      <w:pPr>
        <w:pStyle w:val="PL"/>
        <w:shd w:val="pct10" w:color="auto" w:fill="auto"/>
        <w:rPr>
          <w:rPrChange w:id="175669" w:author="Draft version 2" w:date="2020-04-03T01:44:00Z">
            <w:rPr>
              <w:color w:val="808080"/>
            </w:rPr>
          </w:rPrChange>
        </w:rPr>
      </w:pPr>
      <w:r w:rsidRPr="004072B1">
        <w:rPr>
          <w:rPrChange w:id="175670" w:author="Draft version 2" w:date="2020-04-03T01:44:00Z">
            <w:rPr/>
          </w:rPrChange>
        </w:rPr>
        <w:t xml:space="preserve">    field-r</w:t>
      </w:r>
      <w:r w:rsidR="00D04E21" w:rsidRPr="004072B1">
        <w:rPr>
          <w:rPrChange w:id="175671" w:author="Draft version 2" w:date="2020-04-03T01:44:00Z">
            <w:rPr/>
          </w:rPrChange>
        </w:rPr>
        <w:t>X</w:t>
      </w:r>
      <w:r w:rsidRPr="004072B1">
        <w:rPr>
          <w:rPrChange w:id="175672" w:author="Draft version 2" w:date="2020-04-03T01:44:00Z">
            <w:rPr/>
          </w:rPrChange>
        </w:rPr>
        <w:t xml:space="preserve">       SetupRelease { </w:t>
      </w:r>
      <w:r w:rsidRPr="004072B1">
        <w:rPr>
          <w:rPrChange w:id="175673" w:author="Draft version 2" w:date="2020-04-03T01:44:00Z">
            <w:rPr>
              <w:color w:val="993366"/>
            </w:rPr>
          </w:rPrChange>
        </w:rPr>
        <w:t>SEQUENCE</w:t>
      </w:r>
      <w:r w:rsidRPr="004072B1">
        <w:rPr>
          <w:rPrChange w:id="175674" w:author="Draft version 2" w:date="2020-04-03T01:44:00Z">
            <w:rPr/>
          </w:rPrChange>
        </w:rPr>
        <w:t xml:space="preserve"> {   </w:t>
      </w:r>
      <w:r w:rsidRPr="004072B1">
        <w:rPr>
          <w:rPrChange w:id="175675" w:author="Draft version 2" w:date="2020-04-03T01:44:00Z">
            <w:rPr>
              <w:color w:val="808080"/>
            </w:rPr>
          </w:rPrChange>
        </w:rPr>
        <w:t>-- Unnamed SEQUENCEs are not allowed!</w:t>
      </w:r>
    </w:p>
    <w:p w14:paraId="3440CD6D" w14:textId="1764148C" w:rsidR="002C5D28" w:rsidRPr="004072B1" w:rsidRDefault="002C5D28" w:rsidP="00FF1AD0">
      <w:pPr>
        <w:pStyle w:val="PL"/>
        <w:shd w:val="pct10" w:color="auto" w:fill="auto"/>
        <w:rPr>
          <w:rPrChange w:id="175676" w:author="Draft version 2" w:date="2020-04-03T01:44:00Z">
            <w:rPr/>
          </w:rPrChange>
        </w:rPr>
      </w:pPr>
      <w:r w:rsidRPr="004072B1">
        <w:rPr>
          <w:rPrChange w:id="175677" w:author="Draft version 2" w:date="2020-04-03T01:44:00Z">
            <w:rPr/>
          </w:rPrChange>
        </w:rPr>
        <w:t xml:space="preserve">            field1-r</w:t>
      </w:r>
      <w:r w:rsidR="00D04E21" w:rsidRPr="004072B1">
        <w:rPr>
          <w:rPrChange w:id="175678" w:author="Draft version 2" w:date="2020-04-03T01:44:00Z">
            <w:rPr/>
          </w:rPrChange>
        </w:rPr>
        <w:t>X</w:t>
      </w:r>
      <w:r w:rsidRPr="004072B1">
        <w:rPr>
          <w:rPrChange w:id="175679" w:author="Draft version 2" w:date="2020-04-03T01:44:00Z">
            <w:rPr/>
          </w:rPrChange>
        </w:rPr>
        <w:t xml:space="preserve">                  IE1-r</w:t>
      </w:r>
      <w:r w:rsidR="00073246" w:rsidRPr="004072B1">
        <w:rPr>
          <w:rPrChange w:id="175680" w:author="Draft version 2" w:date="2020-04-03T01:44:00Z">
            <w:rPr/>
          </w:rPrChange>
        </w:rPr>
        <w:t>X</w:t>
      </w:r>
      <w:r w:rsidRPr="004072B1">
        <w:rPr>
          <w:rPrChange w:id="175681" w:author="Draft version 2" w:date="2020-04-03T01:44:00Z">
            <w:rPr/>
          </w:rPrChange>
        </w:rPr>
        <w:t>,</w:t>
      </w:r>
    </w:p>
    <w:p w14:paraId="35159FF9" w14:textId="24C6793B" w:rsidR="002C5D28" w:rsidRPr="004072B1" w:rsidRDefault="002C5D28" w:rsidP="00FF1AD0">
      <w:pPr>
        <w:pStyle w:val="PL"/>
        <w:shd w:val="pct10" w:color="auto" w:fill="auto"/>
        <w:rPr>
          <w:rPrChange w:id="175682" w:author="Draft version 2" w:date="2020-04-03T01:44:00Z">
            <w:rPr>
              <w:color w:val="808080"/>
            </w:rPr>
          </w:rPrChange>
        </w:rPr>
      </w:pPr>
      <w:r w:rsidRPr="004072B1">
        <w:rPr>
          <w:rPrChange w:id="175683" w:author="Draft version 2" w:date="2020-04-03T01:44:00Z">
            <w:rPr/>
          </w:rPrChange>
        </w:rPr>
        <w:t xml:space="preserve">            field2-r</w:t>
      </w:r>
      <w:r w:rsidR="00D04E21" w:rsidRPr="004072B1">
        <w:rPr>
          <w:rPrChange w:id="175684" w:author="Draft version 2" w:date="2020-04-03T01:44:00Z">
            <w:rPr/>
          </w:rPrChange>
        </w:rPr>
        <w:t>X</w:t>
      </w:r>
      <w:r w:rsidRPr="004072B1">
        <w:rPr>
          <w:rPrChange w:id="175685" w:author="Draft version 2" w:date="2020-04-03T01:44:00Z">
            <w:rPr/>
          </w:rPrChange>
        </w:rPr>
        <w:t xml:space="preserve">                  IE2-r</w:t>
      </w:r>
      <w:r w:rsidR="00073246" w:rsidRPr="004072B1">
        <w:rPr>
          <w:rPrChange w:id="175686" w:author="Draft version 2" w:date="2020-04-03T01:44:00Z">
            <w:rPr/>
          </w:rPrChange>
        </w:rPr>
        <w:t>X</w:t>
      </w:r>
      <w:r w:rsidRPr="004072B1">
        <w:rPr>
          <w:rPrChange w:id="175687" w:author="Draft version 2" w:date="2020-04-03T01:44:00Z">
            <w:rPr/>
          </w:rPrChange>
        </w:rPr>
        <w:t xml:space="preserve">                         </w:t>
      </w:r>
      <w:r w:rsidRPr="004072B1">
        <w:rPr>
          <w:rPrChange w:id="175688" w:author="Draft version 2" w:date="2020-04-03T01:44:00Z">
            <w:rPr>
              <w:color w:val="993366"/>
            </w:rPr>
          </w:rPrChange>
        </w:rPr>
        <w:t>OPTIONAL</w:t>
      </w:r>
      <w:r w:rsidRPr="004072B1">
        <w:rPr>
          <w:rPrChange w:id="175689" w:author="Draft version 2" w:date="2020-04-03T01:44:00Z">
            <w:rPr/>
          </w:rPrChange>
        </w:rPr>
        <w:t xml:space="preserve">    </w:t>
      </w:r>
      <w:r w:rsidR="00FA62E2" w:rsidRPr="004072B1">
        <w:rPr>
          <w:rPrChange w:id="175690" w:author="Draft version 2" w:date="2020-04-03T01:44:00Z">
            <w:rPr/>
          </w:rPrChange>
        </w:rPr>
        <w:t xml:space="preserve">    </w:t>
      </w:r>
      <w:r w:rsidRPr="004072B1">
        <w:rPr>
          <w:rPrChange w:id="175691" w:author="Draft version 2" w:date="2020-04-03T01:44:00Z">
            <w:rPr>
              <w:color w:val="808080"/>
            </w:rPr>
          </w:rPrChange>
        </w:rPr>
        <w:t>-- Need N</w:t>
      </w:r>
    </w:p>
    <w:p w14:paraId="19A6D0FA" w14:textId="77777777" w:rsidR="002C5D28" w:rsidRPr="004072B1" w:rsidRDefault="002C5D28" w:rsidP="00FF1AD0">
      <w:pPr>
        <w:pStyle w:val="PL"/>
        <w:shd w:val="pct10" w:color="auto" w:fill="auto"/>
        <w:rPr>
          <w:rPrChange w:id="175692" w:author="Draft version 2" w:date="2020-04-03T01:44:00Z">
            <w:rPr/>
          </w:rPrChange>
        </w:rPr>
      </w:pPr>
      <w:r w:rsidRPr="004072B1">
        <w:rPr>
          <w:rPrChange w:id="175693" w:author="Draft version 2" w:date="2020-04-03T01:44:00Z">
            <w:rPr/>
          </w:rPrChange>
        </w:rPr>
        <w:t xml:space="preserve">        }</w:t>
      </w:r>
    </w:p>
    <w:p w14:paraId="2FABBF2B" w14:textId="546B88C0" w:rsidR="002C5D28" w:rsidRPr="004072B1" w:rsidRDefault="002C5D28" w:rsidP="00FF1AD0">
      <w:pPr>
        <w:pStyle w:val="PL"/>
        <w:shd w:val="pct10" w:color="auto" w:fill="auto"/>
        <w:rPr>
          <w:rPrChange w:id="175694" w:author="Draft version 2" w:date="2020-04-03T01:44:00Z">
            <w:rPr>
              <w:color w:val="808080"/>
            </w:rPr>
          </w:rPrChange>
        </w:rPr>
      </w:pPr>
      <w:r w:rsidRPr="004072B1">
        <w:rPr>
          <w:rPrChange w:id="175695" w:author="Draft version 2" w:date="2020-04-03T01:44:00Z">
            <w:rPr/>
          </w:rPrChange>
        </w:rPr>
        <w:t xml:space="preserve">    }                                                                   </w:t>
      </w:r>
      <w:r w:rsidR="00073246" w:rsidRPr="004072B1">
        <w:rPr>
          <w:rPrChange w:id="175696" w:author="Draft version 2" w:date="2020-04-03T01:44:00Z">
            <w:rPr/>
          </w:rPrChange>
        </w:rPr>
        <w:t xml:space="preserve">  </w:t>
      </w:r>
      <w:r w:rsidRPr="004072B1">
        <w:rPr>
          <w:rPrChange w:id="175697" w:author="Draft version 2" w:date="2020-04-03T01:44:00Z">
            <w:rPr>
              <w:color w:val="993366"/>
            </w:rPr>
          </w:rPrChange>
        </w:rPr>
        <w:t>OPTIONAL</w:t>
      </w:r>
      <w:r w:rsidRPr="004072B1">
        <w:rPr>
          <w:rPrChange w:id="175698" w:author="Draft version 2" w:date="2020-04-03T01:44:00Z">
            <w:rPr/>
          </w:rPrChange>
        </w:rPr>
        <w:t xml:space="preserve">,   </w:t>
      </w:r>
      <w:r w:rsidRPr="004072B1">
        <w:rPr>
          <w:rPrChange w:id="175699" w:author="Draft version 2" w:date="2020-04-03T01:44:00Z">
            <w:rPr>
              <w:color w:val="808080"/>
            </w:rPr>
          </w:rPrChange>
        </w:rPr>
        <w:t>-- Need M</w:t>
      </w:r>
    </w:p>
    <w:p w14:paraId="6AD19EDF" w14:textId="77777777" w:rsidR="002C5D28" w:rsidRPr="004072B1" w:rsidRDefault="002C5D28" w:rsidP="00FF1AD0">
      <w:pPr>
        <w:pStyle w:val="PL"/>
        <w:shd w:val="pct10" w:color="auto" w:fill="auto"/>
        <w:rPr>
          <w:rPrChange w:id="175700" w:author="Draft version 2" w:date="2020-04-03T01:44:00Z">
            <w:rPr/>
          </w:rPrChange>
        </w:rPr>
      </w:pPr>
      <w:r w:rsidRPr="004072B1">
        <w:rPr>
          <w:rPrChange w:id="175701" w:author="Draft version 2" w:date="2020-04-03T01:44:00Z">
            <w:rPr/>
          </w:rPrChange>
        </w:rPr>
        <w:t>}</w:t>
      </w:r>
    </w:p>
    <w:p w14:paraId="06C8D171" w14:textId="77777777" w:rsidR="002C5D28" w:rsidRPr="004072B1" w:rsidRDefault="002C5D28" w:rsidP="00FF1AD0">
      <w:pPr>
        <w:pStyle w:val="PL"/>
        <w:shd w:val="pct10" w:color="auto" w:fill="auto"/>
        <w:rPr>
          <w:rPrChange w:id="175702" w:author="Draft version 2" w:date="2020-04-03T01:44:00Z">
            <w:rPr/>
          </w:rPrChange>
        </w:rPr>
      </w:pPr>
    </w:p>
    <w:p w14:paraId="61179C6A" w14:textId="77777777" w:rsidR="002C5D28" w:rsidRPr="004072B1" w:rsidRDefault="002C5D28" w:rsidP="00FF1AD0">
      <w:pPr>
        <w:pStyle w:val="PL"/>
        <w:shd w:val="pct10" w:color="auto" w:fill="auto"/>
        <w:rPr>
          <w:rPrChange w:id="175703" w:author="Draft version 2" w:date="2020-04-03T01:44:00Z">
            <w:rPr>
              <w:color w:val="808080"/>
            </w:rPr>
          </w:rPrChange>
        </w:rPr>
      </w:pPr>
      <w:r w:rsidRPr="004072B1">
        <w:rPr>
          <w:rPrChange w:id="175704" w:author="Draft version 2" w:date="2020-04-03T01:44:00Z">
            <w:rPr>
              <w:color w:val="808080"/>
            </w:rPr>
          </w:rPrChange>
        </w:rPr>
        <w:t>-- /example/ ASN1STOP</w:t>
      </w:r>
    </w:p>
    <w:p w14:paraId="61D86978" w14:textId="77777777" w:rsidR="002C5D28" w:rsidRPr="004072B1" w:rsidRDefault="002C5D28" w:rsidP="002C5D28">
      <w:pPr>
        <w:rPr>
          <w:rPrChange w:id="175705" w:author="Draft version 2" w:date="2020-04-03T01:44:00Z">
            <w:rPr/>
          </w:rPrChange>
        </w:rPr>
      </w:pPr>
    </w:p>
    <w:p w14:paraId="46530E10" w14:textId="61AFBAE3" w:rsidR="002C5D28" w:rsidRPr="004072B1" w:rsidRDefault="002C5D28" w:rsidP="002C5D28">
      <w:pPr>
        <w:rPr>
          <w:rPrChange w:id="175706" w:author="Draft version 2" w:date="2020-04-03T01:44:00Z">
            <w:rPr/>
          </w:rPrChange>
        </w:rPr>
      </w:pPr>
      <w:r w:rsidRPr="004072B1">
        <w:rPr>
          <w:rPrChange w:id="175707" w:author="Draft version 2" w:date="2020-04-03T01:44:00Z">
            <w:rPr/>
          </w:rPrChange>
        </w:rPr>
        <w:t>If a field defined using the parameterized SetupRelease type requires procedural text, the field is referred to using the values defined for the type itself, namely, "setup" and "release". For example, procedural text for field-r</w:t>
      </w:r>
      <w:r w:rsidR="00073246" w:rsidRPr="004072B1">
        <w:rPr>
          <w:rPrChange w:id="175708" w:author="Draft version 2" w:date="2020-04-03T01:44:00Z">
            <w:rPr/>
          </w:rPrChange>
        </w:rPr>
        <w:t>X</w:t>
      </w:r>
      <w:r w:rsidRPr="004072B1">
        <w:rPr>
          <w:rPrChange w:id="175709" w:author="Draft version 2" w:date="2020-04-03T01:44:00Z">
            <w:rPr/>
          </w:rPrChange>
        </w:rPr>
        <w:t xml:space="preserve"> above could be as follows:</w:t>
      </w:r>
    </w:p>
    <w:p w14:paraId="7B4F641C" w14:textId="010D3F6C" w:rsidR="002C5D28" w:rsidRPr="004072B1" w:rsidRDefault="002C5D28" w:rsidP="002C5D28">
      <w:pPr>
        <w:pStyle w:val="B1"/>
        <w:rPr>
          <w:rPrChange w:id="175710" w:author="Draft version 2" w:date="2020-04-03T01:44:00Z">
            <w:rPr/>
          </w:rPrChange>
        </w:rPr>
      </w:pPr>
      <w:r w:rsidRPr="004072B1">
        <w:rPr>
          <w:rPrChange w:id="175711" w:author="Draft version 2" w:date="2020-04-03T01:44:00Z">
            <w:rPr/>
          </w:rPrChange>
        </w:rPr>
        <w:t xml:space="preserve">1&gt; if </w:t>
      </w:r>
      <w:r w:rsidRPr="004072B1">
        <w:rPr>
          <w:i/>
          <w:rPrChange w:id="175712" w:author="Draft version 2" w:date="2020-04-03T01:44:00Z">
            <w:rPr>
              <w:i/>
            </w:rPr>
          </w:rPrChange>
        </w:rPr>
        <w:t>field-r</w:t>
      </w:r>
      <w:r w:rsidR="00073246" w:rsidRPr="004072B1">
        <w:rPr>
          <w:i/>
          <w:rPrChange w:id="175713" w:author="Draft version 2" w:date="2020-04-03T01:44:00Z">
            <w:rPr>
              <w:i/>
            </w:rPr>
          </w:rPrChange>
        </w:rPr>
        <w:t>X</w:t>
      </w:r>
      <w:r w:rsidRPr="004072B1">
        <w:rPr>
          <w:rPrChange w:id="175714" w:author="Draft version 2" w:date="2020-04-03T01:44:00Z">
            <w:rPr/>
          </w:rPrChange>
        </w:rPr>
        <w:t xml:space="preserve"> is set to "setup":</w:t>
      </w:r>
    </w:p>
    <w:p w14:paraId="2FC08062" w14:textId="77777777" w:rsidR="002C5D28" w:rsidRPr="004072B1" w:rsidRDefault="002C5D28" w:rsidP="002C5D28">
      <w:pPr>
        <w:pStyle w:val="B2"/>
        <w:rPr>
          <w:rPrChange w:id="175715" w:author="Draft version 2" w:date="2020-04-03T01:44:00Z">
            <w:rPr/>
          </w:rPrChange>
        </w:rPr>
      </w:pPr>
      <w:r w:rsidRPr="004072B1">
        <w:rPr>
          <w:rPrChange w:id="175716" w:author="Draft version 2" w:date="2020-04-03T01:44:00Z">
            <w:rPr/>
          </w:rPrChange>
        </w:rPr>
        <w:t>2&gt; do something;</w:t>
      </w:r>
    </w:p>
    <w:p w14:paraId="0709ECF9" w14:textId="4F1BEDE7" w:rsidR="002C5D28" w:rsidRPr="004072B1" w:rsidRDefault="002C5D28" w:rsidP="002C5D28">
      <w:pPr>
        <w:pStyle w:val="B1"/>
        <w:rPr>
          <w:rPrChange w:id="175717" w:author="Draft version 2" w:date="2020-04-03T01:44:00Z">
            <w:rPr/>
          </w:rPrChange>
        </w:rPr>
      </w:pPr>
      <w:r w:rsidRPr="004072B1">
        <w:rPr>
          <w:rPrChange w:id="175718" w:author="Draft version 2" w:date="2020-04-03T01:44:00Z">
            <w:rPr/>
          </w:rPrChange>
        </w:rPr>
        <w:t>1&gt; else (</w:t>
      </w:r>
      <w:r w:rsidRPr="004072B1">
        <w:rPr>
          <w:i/>
          <w:rPrChange w:id="175719" w:author="Draft version 2" w:date="2020-04-03T01:44:00Z">
            <w:rPr>
              <w:i/>
            </w:rPr>
          </w:rPrChange>
        </w:rPr>
        <w:t>field-</w:t>
      </w:r>
      <w:r w:rsidR="00832171" w:rsidRPr="004072B1">
        <w:rPr>
          <w:i/>
          <w:rPrChange w:id="175720" w:author="Draft version 2" w:date="2020-04-03T01:44:00Z">
            <w:rPr>
              <w:i/>
            </w:rPr>
          </w:rPrChange>
        </w:rPr>
        <w:t>rX</w:t>
      </w:r>
      <w:r w:rsidRPr="004072B1">
        <w:rPr>
          <w:rPrChange w:id="175721" w:author="Draft version 2" w:date="2020-04-03T01:44:00Z">
            <w:rPr/>
          </w:rPrChange>
        </w:rPr>
        <w:t xml:space="preserve"> is set to "release"):</w:t>
      </w:r>
    </w:p>
    <w:p w14:paraId="22D4B6DE" w14:textId="35B92E8E" w:rsidR="002C5D28" w:rsidRPr="004072B1" w:rsidRDefault="002C5D28" w:rsidP="002C5D28">
      <w:pPr>
        <w:pStyle w:val="B2"/>
        <w:rPr>
          <w:rPrChange w:id="175722" w:author="Draft version 2" w:date="2020-04-03T01:44:00Z">
            <w:rPr/>
          </w:rPrChange>
        </w:rPr>
      </w:pPr>
      <w:r w:rsidRPr="004072B1">
        <w:rPr>
          <w:rPrChange w:id="175723" w:author="Draft version 2" w:date="2020-04-03T01:44:00Z">
            <w:rPr/>
          </w:rPrChange>
        </w:rPr>
        <w:t xml:space="preserve">2&gt; release </w:t>
      </w:r>
      <w:r w:rsidRPr="004072B1">
        <w:rPr>
          <w:i/>
          <w:rPrChange w:id="175724" w:author="Draft version 2" w:date="2020-04-03T01:44:00Z">
            <w:rPr>
              <w:i/>
            </w:rPr>
          </w:rPrChange>
        </w:rPr>
        <w:t>field-r</w:t>
      </w:r>
      <w:r w:rsidR="00073246" w:rsidRPr="004072B1">
        <w:rPr>
          <w:i/>
          <w:rPrChange w:id="175725" w:author="Draft version 2" w:date="2020-04-03T01:44:00Z">
            <w:rPr>
              <w:i/>
            </w:rPr>
          </w:rPrChange>
        </w:rPr>
        <w:t>X</w:t>
      </w:r>
      <w:r w:rsidRPr="004072B1">
        <w:rPr>
          <w:rPrChange w:id="175726" w:author="Draft version 2" w:date="2020-04-03T01:44:00Z">
            <w:rPr/>
          </w:rPrChange>
        </w:rPr>
        <w:t xml:space="preserve"> (if appropriate).</w:t>
      </w:r>
    </w:p>
    <w:p w14:paraId="55783525" w14:textId="77777777" w:rsidR="002C5D28" w:rsidRPr="004072B1" w:rsidRDefault="002C5D28" w:rsidP="002C5D28">
      <w:pPr>
        <w:pStyle w:val="Heading2"/>
        <w:rPr>
          <w:rPrChange w:id="175727" w:author="Draft version 2" w:date="2020-04-03T01:44:00Z">
            <w:rPr/>
          </w:rPrChange>
        </w:rPr>
      </w:pPr>
      <w:bookmarkStart w:id="175728" w:name="_Toc20426285"/>
      <w:bookmarkStart w:id="175729" w:name="_Toc29321682"/>
      <w:bookmarkStart w:id="175730" w:name="_Toc36757554"/>
      <w:r w:rsidRPr="004072B1">
        <w:rPr>
          <w:rPrChange w:id="175731" w:author="Draft version 2" w:date="2020-04-03T01:44:00Z">
            <w:rPr/>
          </w:rPrChange>
        </w:rPr>
        <w:lastRenderedPageBreak/>
        <w:t>A.3.9</w:t>
      </w:r>
      <w:r w:rsidRPr="004072B1">
        <w:rPr>
          <w:rPrChange w:id="175732" w:author="Draft version 2" w:date="2020-04-03T01:44:00Z">
            <w:rPr/>
          </w:rPrChange>
        </w:rPr>
        <w:tab/>
        <w:t>Guidelines on use of ToAddModList and ToReleaseList</w:t>
      </w:r>
      <w:bookmarkEnd w:id="175728"/>
      <w:bookmarkEnd w:id="175729"/>
      <w:bookmarkEnd w:id="175730"/>
    </w:p>
    <w:p w14:paraId="7F9BA5C1" w14:textId="77777777" w:rsidR="002C5D28" w:rsidRPr="004072B1" w:rsidRDefault="002C5D28" w:rsidP="002C5D28">
      <w:pPr>
        <w:rPr>
          <w:rPrChange w:id="175733" w:author="Draft version 2" w:date="2020-04-03T01:44:00Z">
            <w:rPr/>
          </w:rPrChange>
        </w:rPr>
      </w:pPr>
      <w:r w:rsidRPr="004072B1">
        <w:rPr>
          <w:rPrChange w:id="175734" w:author="Draft version 2" w:date="2020-04-03T01:44:00Z">
            <w:rPr/>
          </w:rPrChange>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4072B1" w:rsidRDefault="002C5D28" w:rsidP="00FF1AD0">
      <w:pPr>
        <w:pStyle w:val="PL"/>
        <w:shd w:val="pct10" w:color="auto" w:fill="auto"/>
        <w:rPr>
          <w:rPrChange w:id="175735" w:author="Draft version 2" w:date="2020-04-03T01:44:00Z">
            <w:rPr>
              <w:color w:val="808080"/>
            </w:rPr>
          </w:rPrChange>
        </w:rPr>
      </w:pPr>
      <w:r w:rsidRPr="004072B1">
        <w:rPr>
          <w:rPrChange w:id="175736" w:author="Draft version 2" w:date="2020-04-03T01:44:00Z">
            <w:rPr>
              <w:color w:val="808080"/>
            </w:rPr>
          </w:rPrChange>
        </w:rPr>
        <w:t>-- /example/ ASN1START</w:t>
      </w:r>
    </w:p>
    <w:p w14:paraId="64985E3E" w14:textId="77777777" w:rsidR="002C5D28" w:rsidRPr="004072B1" w:rsidRDefault="002C5D28" w:rsidP="00FF1AD0">
      <w:pPr>
        <w:pStyle w:val="PL"/>
        <w:shd w:val="pct10" w:color="auto" w:fill="auto"/>
        <w:rPr>
          <w:rPrChange w:id="175737" w:author="Draft version 2" w:date="2020-04-03T01:44:00Z">
            <w:rPr/>
          </w:rPrChange>
        </w:rPr>
      </w:pPr>
    </w:p>
    <w:p w14:paraId="44646975" w14:textId="77777777" w:rsidR="002C5D28" w:rsidRPr="004072B1" w:rsidRDefault="002C5D28" w:rsidP="00FF1AD0">
      <w:pPr>
        <w:pStyle w:val="PL"/>
        <w:shd w:val="pct10" w:color="auto" w:fill="auto"/>
        <w:rPr>
          <w:rPrChange w:id="175738" w:author="Draft version 2" w:date="2020-04-03T01:44:00Z">
            <w:rPr/>
          </w:rPrChange>
        </w:rPr>
      </w:pPr>
      <w:r w:rsidRPr="004072B1">
        <w:rPr>
          <w:rPrChange w:id="175739" w:author="Draft version 2" w:date="2020-04-03T01:44:00Z">
            <w:rPr/>
          </w:rPrChange>
        </w:rPr>
        <w:t xml:space="preserve">AnExampleIE ::=         </w:t>
      </w:r>
      <w:r w:rsidRPr="004072B1">
        <w:rPr>
          <w:rPrChange w:id="175740" w:author="Draft version 2" w:date="2020-04-03T01:44:00Z">
            <w:rPr>
              <w:color w:val="993366"/>
            </w:rPr>
          </w:rPrChange>
        </w:rPr>
        <w:t>SEQUENCE</w:t>
      </w:r>
      <w:r w:rsidRPr="004072B1">
        <w:rPr>
          <w:rPrChange w:id="175741" w:author="Draft version 2" w:date="2020-04-03T01:44:00Z">
            <w:rPr/>
          </w:rPrChange>
        </w:rPr>
        <w:t xml:space="preserve"> {</w:t>
      </w:r>
    </w:p>
    <w:p w14:paraId="5B2E8DC9" w14:textId="77777777" w:rsidR="002C5D28" w:rsidRPr="004072B1" w:rsidRDefault="002C5D28" w:rsidP="00FF1AD0">
      <w:pPr>
        <w:pStyle w:val="PL"/>
        <w:shd w:val="pct10" w:color="auto" w:fill="auto"/>
        <w:rPr>
          <w:rPrChange w:id="175742" w:author="Draft version 2" w:date="2020-04-03T01:44:00Z">
            <w:rPr>
              <w:color w:val="808080"/>
            </w:rPr>
          </w:rPrChange>
        </w:rPr>
      </w:pPr>
      <w:r w:rsidRPr="004072B1">
        <w:rPr>
          <w:rPrChange w:id="175743" w:author="Draft version 2" w:date="2020-04-03T01:44:00Z">
            <w:rPr/>
          </w:rPrChange>
        </w:rPr>
        <w:t xml:space="preserve">    elementsToAddModList    </w:t>
      </w:r>
      <w:r w:rsidRPr="004072B1">
        <w:rPr>
          <w:rPrChange w:id="175744" w:author="Draft version 2" w:date="2020-04-03T01:44:00Z">
            <w:rPr>
              <w:color w:val="993366"/>
            </w:rPr>
          </w:rPrChange>
        </w:rPr>
        <w:t>SEQUENCE</w:t>
      </w:r>
      <w:r w:rsidRPr="004072B1">
        <w:rPr>
          <w:rPrChange w:id="175745" w:author="Draft version 2" w:date="2020-04-03T01:44:00Z">
            <w:rPr/>
          </w:rPrChange>
        </w:rPr>
        <w:t xml:space="preserve"> (</w:t>
      </w:r>
      <w:r w:rsidRPr="004072B1">
        <w:rPr>
          <w:rPrChange w:id="175746" w:author="Draft version 2" w:date="2020-04-03T01:44:00Z">
            <w:rPr>
              <w:color w:val="993366"/>
            </w:rPr>
          </w:rPrChange>
        </w:rPr>
        <w:t>SIZE</w:t>
      </w:r>
      <w:r w:rsidRPr="004072B1">
        <w:rPr>
          <w:rPrChange w:id="175747" w:author="Draft version 2" w:date="2020-04-03T01:44:00Z">
            <w:rPr/>
          </w:rPrChange>
        </w:rPr>
        <w:t xml:space="preserve"> (1..maxNrofElements))</w:t>
      </w:r>
      <w:r w:rsidRPr="004072B1">
        <w:rPr>
          <w:rPrChange w:id="175748" w:author="Draft version 2" w:date="2020-04-03T01:44:00Z">
            <w:rPr>
              <w:color w:val="993366"/>
            </w:rPr>
          </w:rPrChange>
        </w:rPr>
        <w:t xml:space="preserve"> OF</w:t>
      </w:r>
      <w:r w:rsidRPr="004072B1">
        <w:rPr>
          <w:rPrChange w:id="175749" w:author="Draft version 2" w:date="2020-04-03T01:44:00Z">
            <w:rPr/>
          </w:rPrChange>
        </w:rPr>
        <w:t xml:space="preserve"> Element                                     </w:t>
      </w:r>
      <w:r w:rsidRPr="004072B1">
        <w:rPr>
          <w:rPrChange w:id="175750" w:author="Draft version 2" w:date="2020-04-03T01:44:00Z">
            <w:rPr>
              <w:color w:val="993366"/>
            </w:rPr>
          </w:rPrChange>
        </w:rPr>
        <w:t>OPTIONAL</w:t>
      </w:r>
      <w:r w:rsidRPr="004072B1">
        <w:rPr>
          <w:rPrChange w:id="175751" w:author="Draft version 2" w:date="2020-04-03T01:44:00Z">
            <w:rPr/>
          </w:rPrChange>
        </w:rPr>
        <w:t xml:space="preserve">,   </w:t>
      </w:r>
      <w:r w:rsidRPr="004072B1">
        <w:rPr>
          <w:rPrChange w:id="175752" w:author="Draft version 2" w:date="2020-04-03T01:44:00Z">
            <w:rPr>
              <w:color w:val="808080"/>
            </w:rPr>
          </w:rPrChange>
        </w:rPr>
        <w:t>--  Need N</w:t>
      </w:r>
    </w:p>
    <w:p w14:paraId="24024185" w14:textId="77777777" w:rsidR="002C5D28" w:rsidRPr="004072B1" w:rsidRDefault="002C5D28" w:rsidP="00FF1AD0">
      <w:pPr>
        <w:pStyle w:val="PL"/>
        <w:shd w:val="pct10" w:color="auto" w:fill="auto"/>
        <w:rPr>
          <w:rPrChange w:id="175753" w:author="Draft version 2" w:date="2020-04-03T01:44:00Z">
            <w:rPr>
              <w:color w:val="808080"/>
            </w:rPr>
          </w:rPrChange>
        </w:rPr>
      </w:pPr>
      <w:r w:rsidRPr="004072B1">
        <w:rPr>
          <w:rPrChange w:id="175754" w:author="Draft version 2" w:date="2020-04-03T01:44:00Z">
            <w:rPr/>
          </w:rPrChange>
        </w:rPr>
        <w:t xml:space="preserve">    elementsToReleaseList   </w:t>
      </w:r>
      <w:r w:rsidRPr="004072B1">
        <w:rPr>
          <w:rPrChange w:id="175755" w:author="Draft version 2" w:date="2020-04-03T01:44:00Z">
            <w:rPr>
              <w:color w:val="993366"/>
            </w:rPr>
          </w:rPrChange>
        </w:rPr>
        <w:t>SEQUENCE</w:t>
      </w:r>
      <w:r w:rsidRPr="004072B1">
        <w:rPr>
          <w:rPrChange w:id="175756" w:author="Draft version 2" w:date="2020-04-03T01:44:00Z">
            <w:rPr/>
          </w:rPrChange>
        </w:rPr>
        <w:t xml:space="preserve"> (</w:t>
      </w:r>
      <w:r w:rsidRPr="004072B1">
        <w:rPr>
          <w:rPrChange w:id="175757" w:author="Draft version 2" w:date="2020-04-03T01:44:00Z">
            <w:rPr>
              <w:color w:val="993366"/>
            </w:rPr>
          </w:rPrChange>
        </w:rPr>
        <w:t>SIZE</w:t>
      </w:r>
      <w:r w:rsidRPr="004072B1">
        <w:rPr>
          <w:rPrChange w:id="175758" w:author="Draft version 2" w:date="2020-04-03T01:44:00Z">
            <w:rPr/>
          </w:rPrChange>
        </w:rPr>
        <w:t xml:space="preserve"> (1..maxNrofElements))</w:t>
      </w:r>
      <w:r w:rsidRPr="004072B1">
        <w:rPr>
          <w:rPrChange w:id="175759" w:author="Draft version 2" w:date="2020-04-03T01:44:00Z">
            <w:rPr>
              <w:color w:val="993366"/>
            </w:rPr>
          </w:rPrChange>
        </w:rPr>
        <w:t xml:space="preserve"> OF</w:t>
      </w:r>
      <w:r w:rsidRPr="004072B1">
        <w:rPr>
          <w:rPrChange w:id="175760" w:author="Draft version 2" w:date="2020-04-03T01:44:00Z">
            <w:rPr/>
          </w:rPrChange>
        </w:rPr>
        <w:t xml:space="preserve"> ElementId                                   </w:t>
      </w:r>
      <w:r w:rsidRPr="004072B1">
        <w:rPr>
          <w:rPrChange w:id="175761" w:author="Draft version 2" w:date="2020-04-03T01:44:00Z">
            <w:rPr>
              <w:color w:val="993366"/>
            </w:rPr>
          </w:rPrChange>
        </w:rPr>
        <w:t>OPTIONAL</w:t>
      </w:r>
      <w:r w:rsidRPr="004072B1">
        <w:rPr>
          <w:rPrChange w:id="175762" w:author="Draft version 2" w:date="2020-04-03T01:44:00Z">
            <w:rPr/>
          </w:rPrChange>
        </w:rPr>
        <w:t xml:space="preserve">,   </w:t>
      </w:r>
      <w:r w:rsidRPr="004072B1">
        <w:rPr>
          <w:rPrChange w:id="175763" w:author="Draft version 2" w:date="2020-04-03T01:44:00Z">
            <w:rPr>
              <w:color w:val="808080"/>
            </w:rPr>
          </w:rPrChange>
        </w:rPr>
        <w:t>--  Need N</w:t>
      </w:r>
    </w:p>
    <w:p w14:paraId="05985B92" w14:textId="77777777" w:rsidR="002C5D28" w:rsidRPr="004072B1" w:rsidRDefault="002C5D28" w:rsidP="00FF1AD0">
      <w:pPr>
        <w:pStyle w:val="PL"/>
        <w:shd w:val="pct10" w:color="auto" w:fill="auto"/>
        <w:rPr>
          <w:rPrChange w:id="175764" w:author="Draft version 2" w:date="2020-04-03T01:44:00Z">
            <w:rPr/>
          </w:rPrChange>
        </w:rPr>
      </w:pPr>
      <w:r w:rsidRPr="004072B1">
        <w:rPr>
          <w:rPrChange w:id="175765" w:author="Draft version 2" w:date="2020-04-03T01:44:00Z">
            <w:rPr/>
          </w:rPrChange>
        </w:rPr>
        <w:t xml:space="preserve">    ...</w:t>
      </w:r>
    </w:p>
    <w:p w14:paraId="40FD91C2" w14:textId="77777777" w:rsidR="002C5D28" w:rsidRPr="004072B1" w:rsidRDefault="002C5D28" w:rsidP="00FF1AD0">
      <w:pPr>
        <w:pStyle w:val="PL"/>
        <w:shd w:val="pct10" w:color="auto" w:fill="auto"/>
        <w:rPr>
          <w:rPrChange w:id="175766" w:author="Draft version 2" w:date="2020-04-03T01:44:00Z">
            <w:rPr/>
          </w:rPrChange>
        </w:rPr>
      </w:pPr>
      <w:r w:rsidRPr="004072B1">
        <w:rPr>
          <w:rPrChange w:id="175767" w:author="Draft version 2" w:date="2020-04-03T01:44:00Z">
            <w:rPr/>
          </w:rPrChange>
        </w:rPr>
        <w:t>}</w:t>
      </w:r>
    </w:p>
    <w:p w14:paraId="5ACD8F46" w14:textId="77777777" w:rsidR="002C5D28" w:rsidRPr="004072B1" w:rsidRDefault="002C5D28" w:rsidP="00FF1AD0">
      <w:pPr>
        <w:pStyle w:val="PL"/>
        <w:shd w:val="pct10" w:color="auto" w:fill="auto"/>
        <w:rPr>
          <w:rPrChange w:id="175768" w:author="Draft version 2" w:date="2020-04-03T01:44:00Z">
            <w:rPr/>
          </w:rPrChange>
        </w:rPr>
      </w:pPr>
    </w:p>
    <w:p w14:paraId="1AFE5B6E" w14:textId="206BE348" w:rsidR="002C5D28" w:rsidRPr="004072B1" w:rsidRDefault="002C5D28" w:rsidP="00FF1AD0">
      <w:pPr>
        <w:pStyle w:val="PL"/>
        <w:shd w:val="pct10" w:color="auto" w:fill="auto"/>
        <w:rPr>
          <w:rPrChange w:id="175769" w:author="Draft version 2" w:date="2020-04-03T01:44:00Z">
            <w:rPr/>
          </w:rPrChange>
        </w:rPr>
      </w:pPr>
      <w:r w:rsidRPr="004072B1">
        <w:rPr>
          <w:rPrChange w:id="175770" w:author="Draft version 2" w:date="2020-04-03T01:44:00Z">
            <w:rPr/>
          </w:rPrChange>
        </w:rPr>
        <w:t xml:space="preserve">Element ::=         </w:t>
      </w:r>
      <w:r w:rsidR="00FA62E2" w:rsidRPr="004072B1">
        <w:rPr>
          <w:rPrChange w:id="175771" w:author="Draft version 2" w:date="2020-04-03T01:44:00Z">
            <w:rPr/>
          </w:rPrChange>
        </w:rPr>
        <w:t xml:space="preserve">    </w:t>
      </w:r>
      <w:r w:rsidRPr="004072B1">
        <w:rPr>
          <w:rPrChange w:id="175772" w:author="Draft version 2" w:date="2020-04-03T01:44:00Z">
            <w:rPr>
              <w:color w:val="993366"/>
            </w:rPr>
          </w:rPrChange>
        </w:rPr>
        <w:t>SEQUENCE</w:t>
      </w:r>
      <w:r w:rsidRPr="004072B1">
        <w:rPr>
          <w:rPrChange w:id="175773" w:author="Draft version 2" w:date="2020-04-03T01:44:00Z">
            <w:rPr/>
          </w:rPrChange>
        </w:rPr>
        <w:t xml:space="preserve"> {</w:t>
      </w:r>
    </w:p>
    <w:p w14:paraId="2B064D20" w14:textId="77777777" w:rsidR="002C5D28" w:rsidRPr="004072B1" w:rsidRDefault="002C5D28" w:rsidP="00FF1AD0">
      <w:pPr>
        <w:pStyle w:val="PL"/>
        <w:shd w:val="pct10" w:color="auto" w:fill="auto"/>
        <w:rPr>
          <w:rPrChange w:id="175774" w:author="Draft version 2" w:date="2020-04-03T01:44:00Z">
            <w:rPr/>
          </w:rPrChange>
        </w:rPr>
      </w:pPr>
      <w:r w:rsidRPr="004072B1">
        <w:rPr>
          <w:rPrChange w:id="175775" w:author="Draft version 2" w:date="2020-04-03T01:44:00Z">
            <w:rPr/>
          </w:rPrChange>
        </w:rPr>
        <w:t xml:space="preserve">    elementId               ElementId,</w:t>
      </w:r>
    </w:p>
    <w:p w14:paraId="2BC98703" w14:textId="77777777" w:rsidR="002C5D28" w:rsidRPr="004072B1" w:rsidRDefault="002C5D28" w:rsidP="00FF1AD0">
      <w:pPr>
        <w:pStyle w:val="PL"/>
        <w:shd w:val="pct10" w:color="auto" w:fill="auto"/>
        <w:rPr>
          <w:rPrChange w:id="175776" w:author="Draft version 2" w:date="2020-04-03T01:44:00Z">
            <w:rPr/>
          </w:rPrChange>
        </w:rPr>
      </w:pPr>
      <w:r w:rsidRPr="004072B1">
        <w:rPr>
          <w:rPrChange w:id="175777" w:author="Draft version 2" w:date="2020-04-03T01:44:00Z">
            <w:rPr/>
          </w:rPrChange>
        </w:rPr>
        <w:t xml:space="preserve">    aField                  INTEG ER (0..16777215),</w:t>
      </w:r>
    </w:p>
    <w:p w14:paraId="6D4D5561" w14:textId="77777777" w:rsidR="002C5D28" w:rsidRPr="004072B1" w:rsidRDefault="002C5D28" w:rsidP="00FF1AD0">
      <w:pPr>
        <w:pStyle w:val="PL"/>
        <w:shd w:val="pct10" w:color="auto" w:fill="auto"/>
        <w:rPr>
          <w:rPrChange w:id="175778" w:author="Draft version 2" w:date="2020-04-03T01:44:00Z">
            <w:rPr/>
          </w:rPrChange>
        </w:rPr>
      </w:pPr>
      <w:r w:rsidRPr="004072B1">
        <w:rPr>
          <w:rPrChange w:id="175779" w:author="Draft version 2" w:date="2020-04-03T01:44:00Z">
            <w:rPr/>
          </w:rPrChange>
        </w:rPr>
        <w:t xml:space="preserve">    anotherField            </w:t>
      </w:r>
      <w:r w:rsidRPr="004072B1">
        <w:rPr>
          <w:rPrChange w:id="175780" w:author="Draft version 2" w:date="2020-04-03T01:44:00Z">
            <w:rPr>
              <w:color w:val="993366"/>
            </w:rPr>
          </w:rPrChange>
        </w:rPr>
        <w:t>OCTET</w:t>
      </w:r>
      <w:r w:rsidRPr="004072B1">
        <w:rPr>
          <w:rPrChange w:id="175781" w:author="Draft version 2" w:date="2020-04-03T01:44:00Z">
            <w:rPr/>
          </w:rPrChange>
        </w:rPr>
        <w:t xml:space="preserve"> </w:t>
      </w:r>
      <w:r w:rsidRPr="004072B1">
        <w:rPr>
          <w:rPrChange w:id="175782" w:author="Draft version 2" w:date="2020-04-03T01:44:00Z">
            <w:rPr>
              <w:color w:val="993366"/>
            </w:rPr>
          </w:rPrChange>
        </w:rPr>
        <w:t>STRING</w:t>
      </w:r>
      <w:r w:rsidRPr="004072B1">
        <w:rPr>
          <w:rPrChange w:id="175783" w:author="Draft version 2" w:date="2020-04-03T01:44:00Z">
            <w:rPr/>
          </w:rPrChange>
        </w:rPr>
        <w:t>,</w:t>
      </w:r>
    </w:p>
    <w:p w14:paraId="4AD15B88" w14:textId="77777777" w:rsidR="002C5D28" w:rsidRPr="004072B1" w:rsidRDefault="002C5D28" w:rsidP="00FF1AD0">
      <w:pPr>
        <w:pStyle w:val="PL"/>
        <w:shd w:val="pct10" w:color="auto" w:fill="auto"/>
        <w:rPr>
          <w:rPrChange w:id="175784" w:author="Draft version 2" w:date="2020-04-03T01:44:00Z">
            <w:rPr/>
          </w:rPrChange>
        </w:rPr>
      </w:pPr>
      <w:r w:rsidRPr="004072B1">
        <w:rPr>
          <w:rPrChange w:id="175785" w:author="Draft version 2" w:date="2020-04-03T01:44:00Z">
            <w:rPr/>
          </w:rPrChange>
        </w:rPr>
        <w:t xml:space="preserve">    ...</w:t>
      </w:r>
    </w:p>
    <w:p w14:paraId="5CB13C75" w14:textId="77777777" w:rsidR="002C5D28" w:rsidRPr="004072B1" w:rsidRDefault="002C5D28" w:rsidP="00FF1AD0">
      <w:pPr>
        <w:pStyle w:val="PL"/>
        <w:shd w:val="pct10" w:color="auto" w:fill="auto"/>
        <w:rPr>
          <w:rPrChange w:id="175786" w:author="Draft version 2" w:date="2020-04-03T01:44:00Z">
            <w:rPr/>
          </w:rPrChange>
        </w:rPr>
      </w:pPr>
      <w:r w:rsidRPr="004072B1">
        <w:rPr>
          <w:rPrChange w:id="175787" w:author="Draft version 2" w:date="2020-04-03T01:44:00Z">
            <w:rPr/>
          </w:rPrChange>
        </w:rPr>
        <w:t>}</w:t>
      </w:r>
    </w:p>
    <w:p w14:paraId="16693C5B" w14:textId="77777777" w:rsidR="002C5D28" w:rsidRPr="004072B1" w:rsidRDefault="002C5D28" w:rsidP="00FF1AD0">
      <w:pPr>
        <w:pStyle w:val="PL"/>
        <w:shd w:val="pct10" w:color="auto" w:fill="auto"/>
        <w:rPr>
          <w:rPrChange w:id="175788" w:author="Draft version 2" w:date="2020-04-03T01:44:00Z">
            <w:rPr/>
          </w:rPrChange>
        </w:rPr>
      </w:pPr>
    </w:p>
    <w:p w14:paraId="5E3D3F75" w14:textId="77777777" w:rsidR="002C5D28" w:rsidRPr="004072B1" w:rsidRDefault="002C5D28" w:rsidP="00FF1AD0">
      <w:pPr>
        <w:pStyle w:val="PL"/>
        <w:shd w:val="pct10" w:color="auto" w:fill="auto"/>
        <w:rPr>
          <w:rPrChange w:id="175789" w:author="Draft version 2" w:date="2020-04-03T01:44:00Z">
            <w:rPr/>
          </w:rPrChange>
        </w:rPr>
      </w:pPr>
      <w:r w:rsidRPr="004072B1">
        <w:rPr>
          <w:rPrChange w:id="175790" w:author="Draft version 2" w:date="2020-04-03T01:44:00Z">
            <w:rPr/>
          </w:rPrChange>
        </w:rPr>
        <w:t xml:space="preserve">ElementId ::=           </w:t>
      </w:r>
      <w:r w:rsidRPr="004072B1">
        <w:rPr>
          <w:rPrChange w:id="175791" w:author="Draft version 2" w:date="2020-04-03T01:44:00Z">
            <w:rPr>
              <w:color w:val="993366"/>
            </w:rPr>
          </w:rPrChange>
        </w:rPr>
        <w:t>INTEGER</w:t>
      </w:r>
      <w:r w:rsidRPr="004072B1">
        <w:rPr>
          <w:rPrChange w:id="175792" w:author="Draft version 2" w:date="2020-04-03T01:44:00Z">
            <w:rPr/>
          </w:rPrChange>
        </w:rPr>
        <w:t xml:space="preserve"> (0..maxNrofElements-1)</w:t>
      </w:r>
    </w:p>
    <w:p w14:paraId="6EB84185" w14:textId="77777777" w:rsidR="002C5D28" w:rsidRPr="004072B1" w:rsidRDefault="002C5D28" w:rsidP="00FF1AD0">
      <w:pPr>
        <w:pStyle w:val="PL"/>
        <w:shd w:val="pct10" w:color="auto" w:fill="auto"/>
        <w:rPr>
          <w:rPrChange w:id="175793" w:author="Draft version 2" w:date="2020-04-03T01:44:00Z">
            <w:rPr/>
          </w:rPrChange>
        </w:rPr>
      </w:pPr>
    </w:p>
    <w:p w14:paraId="2DB6793D" w14:textId="77777777" w:rsidR="002C5D28" w:rsidRPr="004072B1" w:rsidRDefault="002C5D28" w:rsidP="00FF1AD0">
      <w:pPr>
        <w:pStyle w:val="PL"/>
        <w:shd w:val="pct10" w:color="auto" w:fill="auto"/>
        <w:rPr>
          <w:rPrChange w:id="175794" w:author="Draft version 2" w:date="2020-04-03T01:44:00Z">
            <w:rPr/>
          </w:rPrChange>
        </w:rPr>
      </w:pPr>
      <w:r w:rsidRPr="004072B1">
        <w:rPr>
          <w:rPrChange w:id="175795" w:author="Draft version 2" w:date="2020-04-03T01:44:00Z">
            <w:rPr/>
          </w:rPrChange>
        </w:rPr>
        <w:t xml:space="preserve">maxNrofElements         </w:t>
      </w:r>
      <w:r w:rsidRPr="004072B1">
        <w:rPr>
          <w:rPrChange w:id="175796" w:author="Draft version 2" w:date="2020-04-03T01:44:00Z">
            <w:rPr>
              <w:color w:val="993366"/>
            </w:rPr>
          </w:rPrChange>
        </w:rPr>
        <w:t>INTEGER</w:t>
      </w:r>
      <w:r w:rsidRPr="004072B1">
        <w:rPr>
          <w:rPrChange w:id="175797" w:author="Draft version 2" w:date="2020-04-03T01:44:00Z">
            <w:rPr/>
          </w:rPrChange>
        </w:rPr>
        <w:t xml:space="preserve"> ::= 50</w:t>
      </w:r>
    </w:p>
    <w:p w14:paraId="4C55DE9E" w14:textId="77777777" w:rsidR="002C5D28" w:rsidRPr="004072B1" w:rsidRDefault="002C5D28" w:rsidP="00FF1AD0">
      <w:pPr>
        <w:pStyle w:val="PL"/>
        <w:shd w:val="pct10" w:color="auto" w:fill="auto"/>
        <w:rPr>
          <w:rPrChange w:id="175798" w:author="Draft version 2" w:date="2020-04-03T01:44:00Z">
            <w:rPr/>
          </w:rPrChange>
        </w:rPr>
      </w:pPr>
      <w:r w:rsidRPr="004072B1">
        <w:rPr>
          <w:rPrChange w:id="175799" w:author="Draft version 2" w:date="2020-04-03T01:44:00Z">
            <w:rPr/>
          </w:rPrChange>
        </w:rPr>
        <w:t xml:space="preserve">maxNrofElements-1       </w:t>
      </w:r>
      <w:r w:rsidRPr="004072B1">
        <w:rPr>
          <w:rPrChange w:id="175800" w:author="Draft version 2" w:date="2020-04-03T01:44:00Z">
            <w:rPr>
              <w:color w:val="993366"/>
            </w:rPr>
          </w:rPrChange>
        </w:rPr>
        <w:t>INTEGER</w:t>
      </w:r>
      <w:r w:rsidRPr="004072B1">
        <w:rPr>
          <w:rPrChange w:id="175801" w:author="Draft version 2" w:date="2020-04-03T01:44:00Z">
            <w:rPr/>
          </w:rPrChange>
        </w:rPr>
        <w:t xml:space="preserve"> ::= 49</w:t>
      </w:r>
    </w:p>
    <w:p w14:paraId="154A3BDA" w14:textId="77777777" w:rsidR="002C5D28" w:rsidRPr="004072B1" w:rsidRDefault="002C5D28" w:rsidP="00FF1AD0">
      <w:pPr>
        <w:pStyle w:val="PL"/>
        <w:shd w:val="pct10" w:color="auto" w:fill="auto"/>
        <w:rPr>
          <w:rPrChange w:id="175802" w:author="Draft version 2" w:date="2020-04-03T01:44:00Z">
            <w:rPr/>
          </w:rPrChange>
        </w:rPr>
      </w:pPr>
    </w:p>
    <w:p w14:paraId="5BE6D59D" w14:textId="77777777" w:rsidR="002C5D28" w:rsidRPr="004072B1" w:rsidRDefault="002C5D28" w:rsidP="00FF1AD0">
      <w:pPr>
        <w:pStyle w:val="PL"/>
        <w:shd w:val="pct10" w:color="auto" w:fill="auto"/>
        <w:rPr>
          <w:rPrChange w:id="175803" w:author="Draft version 2" w:date="2020-04-03T01:44:00Z">
            <w:rPr>
              <w:color w:val="808080"/>
            </w:rPr>
          </w:rPrChange>
        </w:rPr>
      </w:pPr>
      <w:r w:rsidRPr="004072B1">
        <w:rPr>
          <w:rPrChange w:id="175804" w:author="Draft version 2" w:date="2020-04-03T01:44:00Z">
            <w:rPr>
              <w:color w:val="808080"/>
            </w:rPr>
          </w:rPrChange>
        </w:rPr>
        <w:t>-- /example/ ASN1STOP</w:t>
      </w:r>
    </w:p>
    <w:p w14:paraId="419DC373" w14:textId="77777777" w:rsidR="002C5D28" w:rsidRPr="004072B1" w:rsidRDefault="002C5D28" w:rsidP="002C5D28">
      <w:pPr>
        <w:rPr>
          <w:rPrChange w:id="175805" w:author="Draft version 2" w:date="2020-04-03T01:44:00Z">
            <w:rPr/>
          </w:rPrChange>
        </w:rPr>
      </w:pPr>
    </w:p>
    <w:p w14:paraId="5C5FDD54" w14:textId="77777777" w:rsidR="002C5D28" w:rsidRPr="004072B1" w:rsidRDefault="002C5D28" w:rsidP="002C5D28">
      <w:pPr>
        <w:rPr>
          <w:rPrChange w:id="175806" w:author="Draft version 2" w:date="2020-04-03T01:44:00Z">
            <w:rPr/>
          </w:rPrChange>
        </w:rPr>
      </w:pPr>
      <w:r w:rsidRPr="004072B1">
        <w:rPr>
          <w:rPrChange w:id="175807" w:author="Draft version 2" w:date="2020-04-03T01:44:00Z">
            <w:rPr/>
          </w:rPrChange>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072B1">
        <w:rPr>
          <w:i/>
          <w:rPrChange w:id="175808" w:author="Draft version 2" w:date="2020-04-03T01:44:00Z">
            <w:rPr>
              <w:i/>
            </w:rPr>
          </w:rPrChange>
        </w:rPr>
        <w:t>elementsToReleaseList</w:t>
      </w:r>
      <w:r w:rsidRPr="004072B1">
        <w:rPr>
          <w:rPrChange w:id="175809" w:author="Draft version 2" w:date="2020-04-03T01:44:00Z">
            <w:rPr/>
          </w:rPrChange>
        </w:rPr>
        <w:t>.</w:t>
      </w:r>
    </w:p>
    <w:p w14:paraId="64BAD573" w14:textId="77777777" w:rsidR="002C5D28" w:rsidRPr="004072B1" w:rsidRDefault="002C5D28" w:rsidP="002C5D28">
      <w:pPr>
        <w:rPr>
          <w:rPrChange w:id="175810" w:author="Draft version 2" w:date="2020-04-03T01:44:00Z">
            <w:rPr/>
          </w:rPrChange>
        </w:rPr>
      </w:pPr>
      <w:r w:rsidRPr="004072B1">
        <w:rPr>
          <w:rPrChange w:id="175811" w:author="Draft version 2" w:date="2020-04-03T01:44:00Z">
            <w:rPr/>
          </w:rPrChange>
        </w:rPr>
        <w:t>Both lists should b</w:t>
      </w:r>
      <w:r w:rsidR="00E345E4" w:rsidRPr="004072B1">
        <w:rPr>
          <w:rPrChange w:id="175812" w:author="Draft version 2" w:date="2020-04-03T01:44:00Z">
            <w:rPr/>
          </w:rPrChange>
        </w:rPr>
        <w:t>e made OPTIONAL and flagged as "Need N"</w:t>
      </w:r>
      <w:r w:rsidRPr="004072B1">
        <w:rPr>
          <w:rPrChange w:id="175813" w:author="Draft version 2" w:date="2020-04-03T01:44:00Z">
            <w:rPr/>
          </w:rPrChange>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4072B1">
        <w:rPr>
          <w:i/>
          <w:rPrChange w:id="175814" w:author="Draft version 2" w:date="2020-04-03T01:44:00Z">
            <w:rPr>
              <w:i/>
            </w:rPr>
          </w:rPrChange>
        </w:rPr>
        <w:t>elementsToAddModList</w:t>
      </w:r>
      <w:r w:rsidRPr="004072B1">
        <w:rPr>
          <w:rPrChange w:id="175815" w:author="Draft version 2" w:date="2020-04-03T01:44:00Z">
            <w:rPr/>
          </w:rPrChange>
        </w:rPr>
        <w:t xml:space="preserve"> or elementsToReleaseList (which Need M would imply). The update is always in relation to the UE's internal configuration.</w:t>
      </w:r>
    </w:p>
    <w:p w14:paraId="6E9B993B" w14:textId="77777777" w:rsidR="002C5D28" w:rsidRPr="004072B1" w:rsidRDefault="002C5D28" w:rsidP="002C5D28">
      <w:pPr>
        <w:rPr>
          <w:rPrChange w:id="175816" w:author="Draft version 2" w:date="2020-04-03T01:44:00Z">
            <w:rPr/>
          </w:rPrChange>
        </w:rPr>
      </w:pPr>
      <w:r w:rsidRPr="004072B1">
        <w:rPr>
          <w:rPrChange w:id="175817" w:author="Draft version 2" w:date="2020-04-03T01:44:00Z">
            <w:rPr/>
          </w:rPrChange>
        </w:rPr>
        <w:t>If no procedural text is provided for a set of ToAddModList and ToReleaseList, the following generic procedure applies:</w:t>
      </w:r>
    </w:p>
    <w:p w14:paraId="62526152" w14:textId="77777777" w:rsidR="002C5D28" w:rsidRPr="004072B1" w:rsidRDefault="002C5D28" w:rsidP="002C5D28">
      <w:pPr>
        <w:rPr>
          <w:rPrChange w:id="175818" w:author="Draft version 2" w:date="2020-04-03T01:44:00Z">
            <w:rPr/>
          </w:rPrChange>
        </w:rPr>
      </w:pPr>
      <w:r w:rsidRPr="004072B1">
        <w:rPr>
          <w:rPrChange w:id="175819" w:author="Draft version 2" w:date="2020-04-03T01:44:00Z">
            <w:rPr/>
          </w:rPrChange>
        </w:rPr>
        <w:t>The UE shall:</w:t>
      </w:r>
    </w:p>
    <w:p w14:paraId="0D6C6E6B" w14:textId="77777777" w:rsidR="002C5D28" w:rsidRPr="004072B1" w:rsidRDefault="002C5D28" w:rsidP="002C5D28">
      <w:pPr>
        <w:pStyle w:val="B1"/>
        <w:rPr>
          <w:rPrChange w:id="175820" w:author="Draft version 2" w:date="2020-04-03T01:44:00Z">
            <w:rPr/>
          </w:rPrChange>
        </w:rPr>
      </w:pPr>
      <w:r w:rsidRPr="004072B1">
        <w:rPr>
          <w:rPrChange w:id="175821" w:author="Draft version 2" w:date="2020-04-03T01:44:00Z">
            <w:rPr/>
          </w:rPrChange>
        </w:rPr>
        <w:t>1&gt;</w:t>
      </w:r>
      <w:r w:rsidRPr="004072B1">
        <w:rPr>
          <w:rPrChange w:id="175822" w:author="Draft version 2" w:date="2020-04-03T01:44:00Z">
            <w:rPr/>
          </w:rPrChange>
        </w:rPr>
        <w:tab/>
        <w:t xml:space="preserve">for each </w:t>
      </w:r>
      <w:r w:rsidRPr="004072B1">
        <w:rPr>
          <w:i/>
          <w:rPrChange w:id="175823" w:author="Draft version 2" w:date="2020-04-03T01:44:00Z">
            <w:rPr>
              <w:i/>
            </w:rPr>
          </w:rPrChange>
        </w:rPr>
        <w:t>ElementId</w:t>
      </w:r>
      <w:r w:rsidRPr="004072B1">
        <w:rPr>
          <w:rPrChange w:id="175824" w:author="Draft version 2" w:date="2020-04-03T01:44:00Z">
            <w:rPr/>
          </w:rPrChange>
        </w:rPr>
        <w:t xml:space="preserve"> in the </w:t>
      </w:r>
      <w:r w:rsidRPr="004072B1">
        <w:rPr>
          <w:i/>
          <w:rPrChange w:id="175825" w:author="Draft version 2" w:date="2020-04-03T01:44:00Z">
            <w:rPr>
              <w:i/>
            </w:rPr>
          </w:rPrChange>
        </w:rPr>
        <w:t>elementsToReleaseList</w:t>
      </w:r>
      <w:r w:rsidRPr="004072B1">
        <w:rPr>
          <w:rPrChange w:id="175826" w:author="Draft version 2" w:date="2020-04-03T01:44:00Z">
            <w:rPr/>
          </w:rPrChange>
        </w:rPr>
        <w:t>,:</w:t>
      </w:r>
    </w:p>
    <w:p w14:paraId="13D4BA5E" w14:textId="77777777" w:rsidR="002C5D28" w:rsidRPr="004072B1" w:rsidRDefault="002C5D28" w:rsidP="002C5D28">
      <w:pPr>
        <w:pStyle w:val="B2"/>
        <w:rPr>
          <w:rPrChange w:id="175827" w:author="Draft version 2" w:date="2020-04-03T01:44:00Z">
            <w:rPr/>
          </w:rPrChange>
        </w:rPr>
      </w:pPr>
      <w:r w:rsidRPr="004072B1">
        <w:rPr>
          <w:rPrChange w:id="175828" w:author="Draft version 2" w:date="2020-04-03T01:44:00Z">
            <w:rPr/>
          </w:rPrChange>
        </w:rPr>
        <w:t>2&gt;</w:t>
      </w:r>
      <w:r w:rsidRPr="004072B1">
        <w:rPr>
          <w:rPrChange w:id="175829" w:author="Draft version 2" w:date="2020-04-03T01:44:00Z">
            <w:rPr/>
          </w:rPrChange>
        </w:rPr>
        <w:tab/>
        <w:t xml:space="preserve">if the current UE configuration includes an </w:t>
      </w:r>
      <w:r w:rsidRPr="004072B1">
        <w:rPr>
          <w:i/>
          <w:rPrChange w:id="175830" w:author="Draft version 2" w:date="2020-04-03T01:44:00Z">
            <w:rPr>
              <w:i/>
            </w:rPr>
          </w:rPrChange>
        </w:rPr>
        <w:t>Element</w:t>
      </w:r>
      <w:r w:rsidRPr="004072B1">
        <w:rPr>
          <w:rPrChange w:id="175831" w:author="Draft version 2" w:date="2020-04-03T01:44:00Z">
            <w:rPr/>
          </w:rPrChange>
        </w:rPr>
        <w:t xml:space="preserve"> with the given </w:t>
      </w:r>
      <w:r w:rsidRPr="004072B1">
        <w:rPr>
          <w:i/>
          <w:rPrChange w:id="175832" w:author="Draft version 2" w:date="2020-04-03T01:44:00Z">
            <w:rPr>
              <w:i/>
            </w:rPr>
          </w:rPrChange>
        </w:rPr>
        <w:t>ElementId</w:t>
      </w:r>
      <w:r w:rsidRPr="004072B1">
        <w:rPr>
          <w:rPrChange w:id="175833" w:author="Draft version 2" w:date="2020-04-03T01:44:00Z">
            <w:rPr/>
          </w:rPrChange>
        </w:rPr>
        <w:t>:</w:t>
      </w:r>
    </w:p>
    <w:p w14:paraId="62FE642A" w14:textId="77777777" w:rsidR="002C5D28" w:rsidRPr="004072B1" w:rsidRDefault="002C5D28" w:rsidP="002C5D28">
      <w:pPr>
        <w:pStyle w:val="B3"/>
        <w:rPr>
          <w:rPrChange w:id="175834" w:author="Draft version 2" w:date="2020-04-03T01:44:00Z">
            <w:rPr/>
          </w:rPrChange>
        </w:rPr>
      </w:pPr>
      <w:r w:rsidRPr="004072B1">
        <w:rPr>
          <w:rPrChange w:id="175835" w:author="Draft version 2" w:date="2020-04-03T01:44:00Z">
            <w:rPr/>
          </w:rPrChange>
        </w:rPr>
        <w:t>3&gt;</w:t>
      </w:r>
      <w:r w:rsidRPr="004072B1">
        <w:rPr>
          <w:rPrChange w:id="175836" w:author="Draft version 2" w:date="2020-04-03T01:44:00Z">
            <w:rPr/>
          </w:rPrChange>
        </w:rPr>
        <w:tab/>
        <w:t xml:space="preserve">release the </w:t>
      </w:r>
      <w:r w:rsidRPr="004072B1">
        <w:rPr>
          <w:i/>
          <w:rPrChange w:id="175837" w:author="Draft version 2" w:date="2020-04-03T01:44:00Z">
            <w:rPr>
              <w:i/>
            </w:rPr>
          </w:rPrChange>
        </w:rPr>
        <w:t>Element</w:t>
      </w:r>
      <w:r w:rsidRPr="004072B1">
        <w:rPr>
          <w:rPrChange w:id="175838" w:author="Draft version 2" w:date="2020-04-03T01:44:00Z">
            <w:rPr/>
          </w:rPrChange>
        </w:rPr>
        <w:t xml:space="preserve"> from the current UE configuration;</w:t>
      </w:r>
    </w:p>
    <w:p w14:paraId="54558C0E" w14:textId="77777777" w:rsidR="002C5D28" w:rsidRPr="004072B1" w:rsidRDefault="002C5D28" w:rsidP="002C5D28">
      <w:pPr>
        <w:pStyle w:val="B1"/>
        <w:rPr>
          <w:rPrChange w:id="175839" w:author="Draft version 2" w:date="2020-04-03T01:44:00Z">
            <w:rPr/>
          </w:rPrChange>
        </w:rPr>
      </w:pPr>
      <w:r w:rsidRPr="004072B1">
        <w:rPr>
          <w:rPrChange w:id="175840" w:author="Draft version 2" w:date="2020-04-03T01:44:00Z">
            <w:rPr/>
          </w:rPrChange>
        </w:rPr>
        <w:lastRenderedPageBreak/>
        <w:t>1&gt;</w:t>
      </w:r>
      <w:r w:rsidRPr="004072B1">
        <w:rPr>
          <w:rPrChange w:id="175841" w:author="Draft version 2" w:date="2020-04-03T01:44:00Z">
            <w:rPr/>
          </w:rPrChange>
        </w:rPr>
        <w:tab/>
        <w:t xml:space="preserve">for each </w:t>
      </w:r>
      <w:r w:rsidRPr="004072B1">
        <w:rPr>
          <w:i/>
          <w:rPrChange w:id="175842" w:author="Draft version 2" w:date="2020-04-03T01:44:00Z">
            <w:rPr>
              <w:i/>
            </w:rPr>
          </w:rPrChange>
        </w:rPr>
        <w:t>Element</w:t>
      </w:r>
      <w:r w:rsidRPr="004072B1">
        <w:rPr>
          <w:rPrChange w:id="175843" w:author="Draft version 2" w:date="2020-04-03T01:44:00Z">
            <w:rPr/>
          </w:rPrChange>
        </w:rPr>
        <w:t xml:space="preserve"> in the </w:t>
      </w:r>
      <w:r w:rsidRPr="004072B1">
        <w:rPr>
          <w:i/>
          <w:rPrChange w:id="175844" w:author="Draft version 2" w:date="2020-04-03T01:44:00Z">
            <w:rPr>
              <w:i/>
            </w:rPr>
          </w:rPrChange>
        </w:rPr>
        <w:t>elementsToAddModList</w:t>
      </w:r>
      <w:r w:rsidRPr="004072B1">
        <w:rPr>
          <w:rPrChange w:id="175845" w:author="Draft version 2" w:date="2020-04-03T01:44:00Z">
            <w:rPr/>
          </w:rPrChange>
        </w:rPr>
        <w:t>:</w:t>
      </w:r>
    </w:p>
    <w:p w14:paraId="70EAC508" w14:textId="77777777" w:rsidR="002C5D28" w:rsidRPr="004072B1" w:rsidRDefault="002C5D28" w:rsidP="002C5D28">
      <w:pPr>
        <w:pStyle w:val="B2"/>
        <w:rPr>
          <w:rPrChange w:id="175846" w:author="Draft version 2" w:date="2020-04-03T01:44:00Z">
            <w:rPr/>
          </w:rPrChange>
        </w:rPr>
      </w:pPr>
      <w:r w:rsidRPr="004072B1">
        <w:rPr>
          <w:rPrChange w:id="175847" w:author="Draft version 2" w:date="2020-04-03T01:44:00Z">
            <w:rPr/>
          </w:rPrChange>
        </w:rPr>
        <w:t>2&gt;</w:t>
      </w:r>
      <w:r w:rsidRPr="004072B1">
        <w:rPr>
          <w:rPrChange w:id="175848" w:author="Draft version 2" w:date="2020-04-03T01:44:00Z">
            <w:rPr/>
          </w:rPrChange>
        </w:rPr>
        <w:tab/>
        <w:t xml:space="preserve">if the current UE configuration includes an </w:t>
      </w:r>
      <w:r w:rsidRPr="004072B1">
        <w:rPr>
          <w:i/>
          <w:rPrChange w:id="175849" w:author="Draft version 2" w:date="2020-04-03T01:44:00Z">
            <w:rPr>
              <w:i/>
            </w:rPr>
          </w:rPrChange>
        </w:rPr>
        <w:t>Element</w:t>
      </w:r>
      <w:r w:rsidRPr="004072B1">
        <w:rPr>
          <w:rPrChange w:id="175850" w:author="Draft version 2" w:date="2020-04-03T01:44:00Z">
            <w:rPr/>
          </w:rPrChange>
        </w:rPr>
        <w:t xml:space="preserve"> with the given </w:t>
      </w:r>
      <w:r w:rsidRPr="004072B1">
        <w:rPr>
          <w:i/>
          <w:rPrChange w:id="175851" w:author="Draft version 2" w:date="2020-04-03T01:44:00Z">
            <w:rPr>
              <w:i/>
            </w:rPr>
          </w:rPrChange>
        </w:rPr>
        <w:t>ElementId</w:t>
      </w:r>
      <w:r w:rsidRPr="004072B1">
        <w:rPr>
          <w:rPrChange w:id="175852" w:author="Draft version 2" w:date="2020-04-03T01:44:00Z">
            <w:rPr/>
          </w:rPrChange>
        </w:rPr>
        <w:t>:</w:t>
      </w:r>
    </w:p>
    <w:p w14:paraId="7995BCD6" w14:textId="77777777" w:rsidR="002C5D28" w:rsidRPr="004072B1" w:rsidRDefault="002C5D28" w:rsidP="002C5D28">
      <w:pPr>
        <w:pStyle w:val="B3"/>
        <w:rPr>
          <w:rPrChange w:id="175853" w:author="Draft version 2" w:date="2020-04-03T01:44:00Z">
            <w:rPr/>
          </w:rPrChange>
        </w:rPr>
      </w:pPr>
      <w:r w:rsidRPr="004072B1">
        <w:rPr>
          <w:rPrChange w:id="175854" w:author="Draft version 2" w:date="2020-04-03T01:44:00Z">
            <w:rPr/>
          </w:rPrChange>
        </w:rPr>
        <w:t>3&gt;</w:t>
      </w:r>
      <w:r w:rsidRPr="004072B1">
        <w:rPr>
          <w:rPrChange w:id="175855" w:author="Draft version 2" w:date="2020-04-03T01:44:00Z">
            <w:rPr/>
          </w:rPrChange>
        </w:rPr>
        <w:tab/>
        <w:t xml:space="preserve">modify the configured </w:t>
      </w:r>
      <w:r w:rsidRPr="004072B1">
        <w:rPr>
          <w:i/>
          <w:rPrChange w:id="175856" w:author="Draft version 2" w:date="2020-04-03T01:44:00Z">
            <w:rPr>
              <w:i/>
            </w:rPr>
          </w:rPrChange>
        </w:rPr>
        <w:t>Element</w:t>
      </w:r>
      <w:r w:rsidRPr="004072B1">
        <w:rPr>
          <w:rPrChange w:id="175857" w:author="Draft version 2" w:date="2020-04-03T01:44:00Z">
            <w:rPr/>
          </w:rPrChange>
        </w:rPr>
        <w:t xml:space="preserve"> in accordance with the received </w:t>
      </w:r>
      <w:r w:rsidRPr="004072B1">
        <w:rPr>
          <w:i/>
          <w:rPrChange w:id="175858" w:author="Draft version 2" w:date="2020-04-03T01:44:00Z">
            <w:rPr>
              <w:i/>
            </w:rPr>
          </w:rPrChange>
        </w:rPr>
        <w:t>Element</w:t>
      </w:r>
      <w:r w:rsidRPr="004072B1">
        <w:rPr>
          <w:rPrChange w:id="175859" w:author="Draft version 2" w:date="2020-04-03T01:44:00Z">
            <w:rPr/>
          </w:rPrChange>
        </w:rPr>
        <w:t>;</w:t>
      </w:r>
    </w:p>
    <w:p w14:paraId="007A648B" w14:textId="77777777" w:rsidR="002C5D28" w:rsidRPr="004072B1" w:rsidRDefault="002C5D28" w:rsidP="002C5D28">
      <w:pPr>
        <w:pStyle w:val="B2"/>
        <w:rPr>
          <w:rPrChange w:id="175860" w:author="Draft version 2" w:date="2020-04-03T01:44:00Z">
            <w:rPr/>
          </w:rPrChange>
        </w:rPr>
      </w:pPr>
      <w:r w:rsidRPr="004072B1">
        <w:rPr>
          <w:rPrChange w:id="175861" w:author="Draft version 2" w:date="2020-04-03T01:44:00Z">
            <w:rPr/>
          </w:rPrChange>
        </w:rPr>
        <w:t>2&gt;</w:t>
      </w:r>
      <w:r w:rsidRPr="004072B1">
        <w:rPr>
          <w:rPrChange w:id="175862" w:author="Draft version 2" w:date="2020-04-03T01:44:00Z">
            <w:rPr/>
          </w:rPrChange>
        </w:rPr>
        <w:tab/>
        <w:t>else:</w:t>
      </w:r>
    </w:p>
    <w:p w14:paraId="726FD347" w14:textId="08FF2097" w:rsidR="002C5D28" w:rsidRPr="004072B1" w:rsidRDefault="002C5D28" w:rsidP="002C5D28">
      <w:pPr>
        <w:pStyle w:val="B3"/>
        <w:rPr>
          <w:rPrChange w:id="175863" w:author="Draft version 2" w:date="2020-04-03T01:44:00Z">
            <w:rPr/>
          </w:rPrChange>
        </w:rPr>
      </w:pPr>
      <w:r w:rsidRPr="004072B1">
        <w:rPr>
          <w:rPrChange w:id="175864" w:author="Draft version 2" w:date="2020-04-03T01:44:00Z">
            <w:rPr/>
          </w:rPrChange>
        </w:rPr>
        <w:t>3&gt;</w:t>
      </w:r>
      <w:r w:rsidRPr="004072B1">
        <w:rPr>
          <w:rPrChange w:id="175865" w:author="Draft version 2" w:date="2020-04-03T01:44:00Z">
            <w:rPr/>
          </w:rPrChange>
        </w:rPr>
        <w:tab/>
        <w:t xml:space="preserve">add received </w:t>
      </w:r>
      <w:r w:rsidRPr="004072B1">
        <w:rPr>
          <w:i/>
          <w:rPrChange w:id="175866" w:author="Draft version 2" w:date="2020-04-03T01:44:00Z">
            <w:rPr>
              <w:i/>
            </w:rPr>
          </w:rPrChange>
        </w:rPr>
        <w:t>Element</w:t>
      </w:r>
      <w:r w:rsidRPr="004072B1">
        <w:rPr>
          <w:rPrChange w:id="175867" w:author="Draft version 2" w:date="2020-04-03T01:44:00Z">
            <w:rPr/>
          </w:rPrChange>
        </w:rPr>
        <w:t xml:space="preserve"> to the UE configuration.</w:t>
      </w:r>
    </w:p>
    <w:p w14:paraId="54C81D3C" w14:textId="63C53706" w:rsidR="00D0495F" w:rsidRPr="004072B1" w:rsidRDefault="00D0495F" w:rsidP="00D0495F">
      <w:pPr>
        <w:pStyle w:val="Heading2"/>
        <w:rPr>
          <w:rPrChange w:id="175868" w:author="Draft version 2" w:date="2020-04-03T01:44:00Z">
            <w:rPr/>
          </w:rPrChange>
        </w:rPr>
      </w:pPr>
      <w:bookmarkStart w:id="175869" w:name="_Toc20426286"/>
      <w:bookmarkStart w:id="175870" w:name="_Toc29321683"/>
      <w:bookmarkStart w:id="175871" w:name="_Toc36757555"/>
      <w:r w:rsidRPr="004072B1">
        <w:rPr>
          <w:rPrChange w:id="175872" w:author="Draft version 2" w:date="2020-04-03T01:44:00Z">
            <w:rPr/>
          </w:rPrChange>
        </w:rPr>
        <w:t>A.3.10</w:t>
      </w:r>
      <w:r w:rsidRPr="004072B1">
        <w:rPr>
          <w:rPrChange w:id="175873" w:author="Draft version 2" w:date="2020-04-03T01:44:00Z">
            <w:rPr/>
          </w:rPrChange>
        </w:rPr>
        <w:tab/>
        <w:t>Guidelines on use of of lists (without ToAddModList and ToReleaseList)</w:t>
      </w:r>
      <w:bookmarkEnd w:id="175869"/>
      <w:bookmarkEnd w:id="175870"/>
      <w:bookmarkEnd w:id="175871"/>
    </w:p>
    <w:p w14:paraId="1C166356" w14:textId="77777777" w:rsidR="00D0495F" w:rsidRPr="004072B1" w:rsidRDefault="00D0495F" w:rsidP="00D0495F">
      <w:pPr>
        <w:rPr>
          <w:rPrChange w:id="175874" w:author="Draft version 2" w:date="2020-04-03T01:44:00Z">
            <w:rPr/>
          </w:rPrChange>
        </w:rPr>
      </w:pPr>
      <w:r w:rsidRPr="004072B1">
        <w:rPr>
          <w:rPrChange w:id="175875" w:author="Draft version 2" w:date="2020-04-03T01:44:00Z">
            <w:rPr/>
          </w:rPrChange>
        </w:rPr>
        <w:t>As per subclause 6.1.3, when using lists without the ToAddModList and ToReleaseList structure, the contents of the lists are always replaced. To illustrate this, an example is provided below:</w:t>
      </w:r>
    </w:p>
    <w:p w14:paraId="21ED9A3C" w14:textId="77777777" w:rsidR="00D0495F" w:rsidRPr="004072B1" w:rsidRDefault="00D0495F" w:rsidP="00D0495F">
      <w:pPr>
        <w:pStyle w:val="PL"/>
        <w:shd w:val="pct10" w:color="auto" w:fill="auto"/>
        <w:rPr>
          <w:rPrChange w:id="175876" w:author="Draft version 2" w:date="2020-04-03T01:44:00Z">
            <w:rPr>
              <w:color w:val="808080"/>
            </w:rPr>
          </w:rPrChange>
        </w:rPr>
      </w:pPr>
      <w:r w:rsidRPr="004072B1">
        <w:rPr>
          <w:rPrChange w:id="175877" w:author="Draft version 2" w:date="2020-04-03T01:44:00Z">
            <w:rPr>
              <w:color w:val="808080"/>
            </w:rPr>
          </w:rPrChange>
        </w:rPr>
        <w:t>-- /example/ ASN1START</w:t>
      </w:r>
    </w:p>
    <w:p w14:paraId="3342A7EB" w14:textId="77777777" w:rsidR="00D0495F" w:rsidRPr="004072B1" w:rsidRDefault="00D0495F" w:rsidP="00D0495F">
      <w:pPr>
        <w:pStyle w:val="PL"/>
        <w:shd w:val="pct10" w:color="auto" w:fill="auto"/>
        <w:rPr>
          <w:rPrChange w:id="175878" w:author="Draft version 2" w:date="2020-04-03T01:44:00Z">
            <w:rPr>
              <w:color w:val="808080"/>
            </w:rPr>
          </w:rPrChange>
        </w:rPr>
      </w:pPr>
      <w:r w:rsidRPr="004072B1">
        <w:rPr>
          <w:rPrChange w:id="175879" w:author="Draft version 2" w:date="2020-04-03T01:44:00Z">
            <w:rPr>
              <w:color w:val="808080"/>
            </w:rPr>
          </w:rPrChange>
        </w:rPr>
        <w:t>-- TAG_EXAMPLE_LISTS_START</w:t>
      </w:r>
    </w:p>
    <w:p w14:paraId="1F30BE16" w14:textId="77777777" w:rsidR="00D0495F" w:rsidRPr="004072B1" w:rsidRDefault="00D0495F" w:rsidP="00D0495F">
      <w:pPr>
        <w:pStyle w:val="PL"/>
        <w:shd w:val="pct10" w:color="auto" w:fill="auto"/>
        <w:rPr>
          <w:rPrChange w:id="175880" w:author="Draft version 2" w:date="2020-04-03T01:44:00Z">
            <w:rPr/>
          </w:rPrChange>
        </w:rPr>
      </w:pPr>
    </w:p>
    <w:p w14:paraId="2BF9120F" w14:textId="77777777" w:rsidR="00D0495F" w:rsidRPr="004072B1" w:rsidRDefault="00D0495F" w:rsidP="00D0495F">
      <w:pPr>
        <w:pStyle w:val="PL"/>
        <w:shd w:val="pct10" w:color="auto" w:fill="auto"/>
        <w:rPr>
          <w:rPrChange w:id="175881" w:author="Draft version 2" w:date="2020-04-03T01:44:00Z">
            <w:rPr/>
          </w:rPrChange>
        </w:rPr>
      </w:pPr>
      <w:r w:rsidRPr="004072B1">
        <w:rPr>
          <w:rPrChange w:id="175882" w:author="Draft version 2" w:date="2020-04-03T01:44:00Z">
            <w:rPr/>
          </w:rPrChange>
        </w:rPr>
        <w:t xml:space="preserve">AnExampleIE ::=         </w:t>
      </w:r>
      <w:r w:rsidRPr="004072B1">
        <w:rPr>
          <w:rPrChange w:id="175883" w:author="Draft version 2" w:date="2020-04-03T01:44:00Z">
            <w:rPr>
              <w:color w:val="993366"/>
            </w:rPr>
          </w:rPrChange>
        </w:rPr>
        <w:t>SEQUENCE</w:t>
      </w:r>
      <w:r w:rsidRPr="004072B1">
        <w:rPr>
          <w:rPrChange w:id="175884" w:author="Draft version 2" w:date="2020-04-03T01:44:00Z">
            <w:rPr/>
          </w:rPrChange>
        </w:rPr>
        <w:t xml:space="preserve"> {</w:t>
      </w:r>
    </w:p>
    <w:p w14:paraId="0D36888B" w14:textId="27C4AD52" w:rsidR="00D0495F" w:rsidRPr="004072B1" w:rsidRDefault="00D0495F" w:rsidP="00D0495F">
      <w:pPr>
        <w:pStyle w:val="PL"/>
        <w:shd w:val="pct10" w:color="auto" w:fill="auto"/>
        <w:rPr>
          <w:rPrChange w:id="175885" w:author="Draft version 2" w:date="2020-04-03T01:44:00Z">
            <w:rPr>
              <w:color w:val="808080"/>
            </w:rPr>
          </w:rPrChange>
        </w:rPr>
      </w:pPr>
      <w:r w:rsidRPr="004072B1">
        <w:rPr>
          <w:rPrChange w:id="175886" w:author="Draft version 2" w:date="2020-04-03T01:44:00Z">
            <w:rPr/>
          </w:rPrChange>
        </w:rPr>
        <w:t xml:space="preserve">    elementList             </w:t>
      </w:r>
      <w:r w:rsidRPr="004072B1">
        <w:rPr>
          <w:rPrChange w:id="175887" w:author="Draft version 2" w:date="2020-04-03T01:44:00Z">
            <w:rPr>
              <w:color w:val="993366"/>
            </w:rPr>
          </w:rPrChange>
        </w:rPr>
        <w:t>SEQUENCE</w:t>
      </w:r>
      <w:r w:rsidRPr="004072B1">
        <w:rPr>
          <w:rPrChange w:id="175888" w:author="Draft version 2" w:date="2020-04-03T01:44:00Z">
            <w:rPr/>
          </w:rPrChange>
        </w:rPr>
        <w:t xml:space="preserve"> (</w:t>
      </w:r>
      <w:r w:rsidRPr="004072B1">
        <w:rPr>
          <w:rPrChange w:id="175889" w:author="Draft version 2" w:date="2020-04-03T01:44:00Z">
            <w:rPr>
              <w:color w:val="993366"/>
            </w:rPr>
          </w:rPrChange>
        </w:rPr>
        <w:t>SIZE</w:t>
      </w:r>
      <w:r w:rsidRPr="004072B1">
        <w:rPr>
          <w:rPrChange w:id="175890" w:author="Draft version 2" w:date="2020-04-03T01:44:00Z">
            <w:rPr/>
          </w:rPrChange>
        </w:rPr>
        <w:t xml:space="preserve"> (1..maxNrofElements))</w:t>
      </w:r>
      <w:r w:rsidRPr="004072B1">
        <w:rPr>
          <w:rPrChange w:id="175891" w:author="Draft version 2" w:date="2020-04-03T01:44:00Z">
            <w:rPr>
              <w:color w:val="993366"/>
            </w:rPr>
          </w:rPrChange>
        </w:rPr>
        <w:t xml:space="preserve"> OF</w:t>
      </w:r>
      <w:r w:rsidRPr="004072B1">
        <w:rPr>
          <w:rPrChange w:id="175892" w:author="Draft version 2" w:date="2020-04-03T01:44:00Z">
            <w:rPr/>
          </w:rPrChange>
        </w:rPr>
        <w:t xml:space="preserve"> Element                                     </w:t>
      </w:r>
      <w:r w:rsidRPr="004072B1">
        <w:rPr>
          <w:rPrChange w:id="175893" w:author="Draft version 2" w:date="2020-04-03T01:44:00Z">
            <w:rPr>
              <w:color w:val="993366"/>
            </w:rPr>
          </w:rPrChange>
        </w:rPr>
        <w:t>OPTIONAL</w:t>
      </w:r>
      <w:r w:rsidRPr="004072B1">
        <w:rPr>
          <w:rPrChange w:id="175894" w:author="Draft version 2" w:date="2020-04-03T01:44:00Z">
            <w:rPr/>
          </w:rPrChange>
        </w:rPr>
        <w:t xml:space="preserve">,   </w:t>
      </w:r>
      <w:r w:rsidRPr="004072B1">
        <w:rPr>
          <w:rPrChange w:id="175895" w:author="Draft version 2" w:date="2020-04-03T01:44:00Z">
            <w:rPr>
              <w:color w:val="808080"/>
            </w:rPr>
          </w:rPrChange>
        </w:rPr>
        <w:t>--  Need M</w:t>
      </w:r>
    </w:p>
    <w:p w14:paraId="0020EDBA" w14:textId="77777777" w:rsidR="00D0495F" w:rsidRPr="004072B1" w:rsidRDefault="00D0495F" w:rsidP="00D0495F">
      <w:pPr>
        <w:pStyle w:val="PL"/>
        <w:shd w:val="pct10" w:color="auto" w:fill="auto"/>
        <w:rPr>
          <w:rPrChange w:id="175896" w:author="Draft version 2" w:date="2020-04-03T01:44:00Z">
            <w:rPr/>
          </w:rPrChange>
        </w:rPr>
      </w:pPr>
      <w:r w:rsidRPr="004072B1">
        <w:rPr>
          <w:rPrChange w:id="175897" w:author="Draft version 2" w:date="2020-04-03T01:44:00Z">
            <w:rPr/>
          </w:rPrChange>
        </w:rPr>
        <w:t xml:space="preserve">    ...,</w:t>
      </w:r>
    </w:p>
    <w:p w14:paraId="0A4CB903" w14:textId="77777777" w:rsidR="00D0495F" w:rsidRPr="004072B1" w:rsidRDefault="00D0495F" w:rsidP="00D0495F">
      <w:pPr>
        <w:pStyle w:val="PL"/>
        <w:shd w:val="pct10" w:color="auto" w:fill="auto"/>
        <w:rPr>
          <w:rPrChange w:id="175898" w:author="Draft version 2" w:date="2020-04-03T01:44:00Z">
            <w:rPr/>
          </w:rPrChange>
        </w:rPr>
      </w:pPr>
      <w:r w:rsidRPr="004072B1">
        <w:rPr>
          <w:rPrChange w:id="175899" w:author="Draft version 2" w:date="2020-04-03T01:44:00Z">
            <w:rPr/>
          </w:rPrChange>
        </w:rPr>
        <w:t xml:space="preserve">    [[</w:t>
      </w:r>
    </w:p>
    <w:p w14:paraId="3C6263A9" w14:textId="0BD3AEDB" w:rsidR="00D0495F" w:rsidRPr="004072B1" w:rsidRDefault="00D0495F" w:rsidP="00D0495F">
      <w:pPr>
        <w:pStyle w:val="PL"/>
        <w:shd w:val="pct10" w:color="auto" w:fill="auto"/>
        <w:rPr>
          <w:rPrChange w:id="175900" w:author="Draft version 2" w:date="2020-04-03T01:44:00Z">
            <w:rPr>
              <w:color w:val="808080"/>
            </w:rPr>
          </w:rPrChange>
        </w:rPr>
      </w:pPr>
      <w:r w:rsidRPr="004072B1">
        <w:rPr>
          <w:rPrChange w:id="175901" w:author="Draft version 2" w:date="2020-04-03T01:44:00Z">
            <w:rPr/>
          </w:rPrChange>
        </w:rPr>
        <w:t xml:space="preserve">    elementListExt-v2030    </w:t>
      </w:r>
      <w:r w:rsidRPr="004072B1">
        <w:rPr>
          <w:rPrChange w:id="175902" w:author="Draft version 2" w:date="2020-04-03T01:44:00Z">
            <w:rPr>
              <w:color w:val="993366"/>
            </w:rPr>
          </w:rPrChange>
        </w:rPr>
        <w:t>SEQUENCE</w:t>
      </w:r>
      <w:r w:rsidRPr="004072B1">
        <w:rPr>
          <w:rPrChange w:id="175903" w:author="Draft version 2" w:date="2020-04-03T01:44:00Z">
            <w:rPr/>
          </w:rPrChange>
        </w:rPr>
        <w:t xml:space="preserve"> (</w:t>
      </w:r>
      <w:r w:rsidRPr="004072B1">
        <w:rPr>
          <w:rPrChange w:id="175904" w:author="Draft version 2" w:date="2020-04-03T01:44:00Z">
            <w:rPr>
              <w:color w:val="993366"/>
            </w:rPr>
          </w:rPrChange>
        </w:rPr>
        <w:t>SIZE</w:t>
      </w:r>
      <w:r w:rsidRPr="004072B1">
        <w:rPr>
          <w:rPrChange w:id="175905" w:author="Draft version 2" w:date="2020-04-03T01:44:00Z">
            <w:rPr/>
          </w:rPrChange>
        </w:rPr>
        <w:t xml:space="preserve"> (1..maxNrofElementsExt))</w:t>
      </w:r>
      <w:r w:rsidRPr="004072B1">
        <w:rPr>
          <w:rPrChange w:id="175906" w:author="Draft version 2" w:date="2020-04-03T01:44:00Z">
            <w:rPr>
              <w:color w:val="993366"/>
            </w:rPr>
          </w:rPrChange>
        </w:rPr>
        <w:t xml:space="preserve"> OF</w:t>
      </w:r>
      <w:r w:rsidRPr="004072B1">
        <w:rPr>
          <w:rPrChange w:id="175907" w:author="Draft version 2" w:date="2020-04-03T01:44:00Z">
            <w:rPr/>
          </w:rPrChange>
        </w:rPr>
        <w:t xml:space="preserve"> Element                                  </w:t>
      </w:r>
      <w:r w:rsidRPr="004072B1">
        <w:rPr>
          <w:rPrChange w:id="175908" w:author="Draft version 2" w:date="2020-04-03T01:44:00Z">
            <w:rPr>
              <w:color w:val="993366"/>
            </w:rPr>
          </w:rPrChange>
        </w:rPr>
        <w:t>OPTIONAL</w:t>
      </w:r>
      <w:r w:rsidRPr="004072B1">
        <w:rPr>
          <w:rPrChange w:id="175909" w:author="Draft version 2" w:date="2020-04-03T01:44:00Z">
            <w:rPr/>
          </w:rPrChange>
        </w:rPr>
        <w:t xml:space="preserve">,   </w:t>
      </w:r>
      <w:r w:rsidRPr="004072B1">
        <w:rPr>
          <w:rPrChange w:id="175910" w:author="Draft version 2" w:date="2020-04-03T01:44:00Z">
            <w:rPr>
              <w:color w:val="808080"/>
            </w:rPr>
          </w:rPrChange>
        </w:rPr>
        <w:t>--  Need M</w:t>
      </w:r>
    </w:p>
    <w:p w14:paraId="25961BC2" w14:textId="77777777" w:rsidR="00D0495F" w:rsidRPr="004072B1" w:rsidRDefault="00D0495F" w:rsidP="00D0495F">
      <w:pPr>
        <w:pStyle w:val="PL"/>
        <w:shd w:val="pct10" w:color="auto" w:fill="auto"/>
        <w:rPr>
          <w:rPrChange w:id="175911" w:author="Draft version 2" w:date="2020-04-03T01:44:00Z">
            <w:rPr/>
          </w:rPrChange>
        </w:rPr>
      </w:pPr>
      <w:r w:rsidRPr="004072B1">
        <w:rPr>
          <w:rPrChange w:id="175912" w:author="Draft version 2" w:date="2020-04-03T01:44:00Z">
            <w:rPr/>
          </w:rPrChange>
        </w:rPr>
        <w:t xml:space="preserve">    ]]</w:t>
      </w:r>
    </w:p>
    <w:p w14:paraId="0AB3B613" w14:textId="77777777" w:rsidR="00D0495F" w:rsidRPr="004072B1" w:rsidRDefault="00D0495F" w:rsidP="00D0495F">
      <w:pPr>
        <w:pStyle w:val="PL"/>
        <w:shd w:val="pct10" w:color="auto" w:fill="auto"/>
        <w:rPr>
          <w:rPrChange w:id="175913" w:author="Draft version 2" w:date="2020-04-03T01:44:00Z">
            <w:rPr/>
          </w:rPrChange>
        </w:rPr>
      </w:pPr>
      <w:r w:rsidRPr="004072B1">
        <w:rPr>
          <w:rPrChange w:id="175914" w:author="Draft version 2" w:date="2020-04-03T01:44:00Z">
            <w:rPr/>
          </w:rPrChange>
        </w:rPr>
        <w:t>}</w:t>
      </w:r>
    </w:p>
    <w:p w14:paraId="2B5CAD27" w14:textId="77777777" w:rsidR="00D0495F" w:rsidRPr="004072B1" w:rsidRDefault="00D0495F" w:rsidP="00D0495F">
      <w:pPr>
        <w:pStyle w:val="PL"/>
        <w:shd w:val="pct10" w:color="auto" w:fill="auto"/>
        <w:rPr>
          <w:rPrChange w:id="175915" w:author="Draft version 2" w:date="2020-04-03T01:44:00Z">
            <w:rPr/>
          </w:rPrChange>
        </w:rPr>
      </w:pPr>
    </w:p>
    <w:p w14:paraId="1D6B7821" w14:textId="77777777" w:rsidR="00D0495F" w:rsidRPr="004072B1" w:rsidRDefault="00D0495F" w:rsidP="00D0495F">
      <w:pPr>
        <w:pStyle w:val="PL"/>
        <w:shd w:val="pct10" w:color="auto" w:fill="auto"/>
        <w:rPr>
          <w:rPrChange w:id="175916" w:author="Draft version 2" w:date="2020-04-03T01:44:00Z">
            <w:rPr/>
          </w:rPrChange>
        </w:rPr>
      </w:pPr>
      <w:r w:rsidRPr="004072B1">
        <w:rPr>
          <w:rPrChange w:id="175917" w:author="Draft version 2" w:date="2020-04-03T01:44:00Z">
            <w:rPr/>
          </w:rPrChange>
        </w:rPr>
        <w:t xml:space="preserve">Element ::=         </w:t>
      </w:r>
      <w:r w:rsidRPr="004072B1">
        <w:rPr>
          <w:rPrChange w:id="175918" w:author="Draft version 2" w:date="2020-04-03T01:44:00Z">
            <w:rPr>
              <w:color w:val="993366"/>
            </w:rPr>
          </w:rPrChange>
        </w:rPr>
        <w:t>SEQUENCE</w:t>
      </w:r>
      <w:r w:rsidRPr="004072B1">
        <w:rPr>
          <w:rPrChange w:id="175919" w:author="Draft version 2" w:date="2020-04-03T01:44:00Z">
            <w:rPr/>
          </w:rPrChange>
        </w:rPr>
        <w:t xml:space="preserve"> {</w:t>
      </w:r>
    </w:p>
    <w:p w14:paraId="3EEC3DFD" w14:textId="383D7D26" w:rsidR="00D0495F" w:rsidRPr="004072B1" w:rsidRDefault="00D0495F" w:rsidP="00D0495F">
      <w:pPr>
        <w:pStyle w:val="PL"/>
        <w:shd w:val="pct10" w:color="auto" w:fill="auto"/>
        <w:rPr>
          <w:rPrChange w:id="175920" w:author="Draft version 2" w:date="2020-04-03T01:44:00Z">
            <w:rPr/>
          </w:rPrChange>
        </w:rPr>
      </w:pPr>
      <w:r w:rsidRPr="004072B1">
        <w:rPr>
          <w:rPrChange w:id="175921" w:author="Draft version 2" w:date="2020-04-03T01:44:00Z">
            <w:rPr/>
          </w:rPrChange>
        </w:rPr>
        <w:t xml:space="preserve">    useFeatureX         </w:t>
      </w:r>
      <w:r w:rsidRPr="004072B1">
        <w:rPr>
          <w:rPrChange w:id="175922" w:author="Draft version 2" w:date="2020-04-03T01:44:00Z">
            <w:rPr>
              <w:color w:val="993366"/>
            </w:rPr>
          </w:rPrChange>
        </w:rPr>
        <w:t>BOOLEAN</w:t>
      </w:r>
      <w:r w:rsidRPr="004072B1">
        <w:rPr>
          <w:rPrChange w:id="175923" w:author="Draft version 2" w:date="2020-04-03T01:44:00Z">
            <w:rPr/>
          </w:rPrChange>
        </w:rPr>
        <w:t>,</w:t>
      </w:r>
    </w:p>
    <w:p w14:paraId="0812EF00" w14:textId="5487C20B" w:rsidR="00D0495F" w:rsidRPr="004072B1" w:rsidRDefault="00D0495F" w:rsidP="00D0495F">
      <w:pPr>
        <w:pStyle w:val="PL"/>
        <w:shd w:val="pct10" w:color="auto" w:fill="auto"/>
        <w:rPr>
          <w:rPrChange w:id="175924" w:author="Draft version 2" w:date="2020-04-03T01:44:00Z">
            <w:rPr>
              <w:color w:val="808080"/>
            </w:rPr>
          </w:rPrChange>
        </w:rPr>
      </w:pPr>
      <w:r w:rsidRPr="004072B1">
        <w:rPr>
          <w:rPrChange w:id="175925" w:author="Draft version 2" w:date="2020-04-03T01:44:00Z">
            <w:rPr/>
          </w:rPrChange>
        </w:rPr>
        <w:t xml:space="preserve">    aField              </w:t>
      </w:r>
      <w:r w:rsidRPr="004072B1">
        <w:rPr>
          <w:rPrChange w:id="175926" w:author="Draft version 2" w:date="2020-04-03T01:44:00Z">
            <w:rPr>
              <w:color w:val="993366"/>
            </w:rPr>
          </w:rPrChange>
        </w:rPr>
        <w:t>INTEGER</w:t>
      </w:r>
      <w:r w:rsidRPr="004072B1">
        <w:rPr>
          <w:rPrChange w:id="175927" w:author="Draft version 2" w:date="2020-04-03T01:44:00Z">
            <w:rPr/>
          </w:rPrChange>
        </w:rPr>
        <w:t xml:space="preserve"> (0..127)                                                                        </w:t>
      </w:r>
      <w:r w:rsidRPr="004072B1">
        <w:rPr>
          <w:rPrChange w:id="175928" w:author="Draft version 2" w:date="2020-04-03T01:44:00Z">
            <w:rPr>
              <w:color w:val="993366"/>
            </w:rPr>
          </w:rPrChange>
        </w:rPr>
        <w:t>OPTIONAL</w:t>
      </w:r>
      <w:r w:rsidRPr="004072B1">
        <w:rPr>
          <w:rPrChange w:id="175929" w:author="Draft version 2" w:date="2020-04-03T01:44:00Z">
            <w:rPr/>
          </w:rPrChange>
        </w:rPr>
        <w:t xml:space="preserve">,   </w:t>
      </w:r>
      <w:r w:rsidRPr="004072B1">
        <w:rPr>
          <w:rPrChange w:id="175930" w:author="Draft version 2" w:date="2020-04-03T01:44:00Z">
            <w:rPr>
              <w:color w:val="808080"/>
            </w:rPr>
          </w:rPrChange>
        </w:rPr>
        <w:t>--  Need M</w:t>
      </w:r>
    </w:p>
    <w:p w14:paraId="59678F8A" w14:textId="2E4CCC86" w:rsidR="00D0495F" w:rsidRPr="004072B1" w:rsidRDefault="00D0495F" w:rsidP="00D0495F">
      <w:pPr>
        <w:pStyle w:val="PL"/>
        <w:shd w:val="pct10" w:color="auto" w:fill="auto"/>
        <w:rPr>
          <w:rPrChange w:id="175931" w:author="Draft version 2" w:date="2020-04-03T01:44:00Z">
            <w:rPr>
              <w:color w:val="808080"/>
            </w:rPr>
          </w:rPrChange>
        </w:rPr>
      </w:pPr>
      <w:r w:rsidRPr="004072B1">
        <w:rPr>
          <w:rPrChange w:id="175932" w:author="Draft version 2" w:date="2020-04-03T01:44:00Z">
            <w:rPr/>
          </w:rPrChange>
        </w:rPr>
        <w:t xml:space="preserve">    anotherField        </w:t>
      </w:r>
      <w:r w:rsidRPr="004072B1">
        <w:rPr>
          <w:rPrChange w:id="175933" w:author="Draft version 2" w:date="2020-04-03T01:44:00Z">
            <w:rPr>
              <w:color w:val="993366"/>
            </w:rPr>
          </w:rPrChange>
        </w:rPr>
        <w:t>INTEGER</w:t>
      </w:r>
      <w:r w:rsidRPr="004072B1">
        <w:rPr>
          <w:rPrChange w:id="175934" w:author="Draft version 2" w:date="2020-04-03T01:44:00Z">
            <w:rPr/>
          </w:rPrChange>
        </w:rPr>
        <w:t xml:space="preserve"> (0..127)                                                                        </w:t>
      </w:r>
      <w:r w:rsidRPr="004072B1">
        <w:rPr>
          <w:rPrChange w:id="175935" w:author="Draft version 2" w:date="2020-04-03T01:44:00Z">
            <w:rPr>
              <w:color w:val="993366"/>
            </w:rPr>
          </w:rPrChange>
        </w:rPr>
        <w:t>OPTIONAL</w:t>
      </w:r>
      <w:r w:rsidRPr="004072B1">
        <w:rPr>
          <w:rPrChange w:id="175936" w:author="Draft version 2" w:date="2020-04-03T01:44:00Z">
            <w:rPr/>
          </w:rPrChange>
        </w:rPr>
        <w:t xml:space="preserve">,   </w:t>
      </w:r>
      <w:r w:rsidRPr="004072B1">
        <w:rPr>
          <w:rPrChange w:id="175937" w:author="Draft version 2" w:date="2020-04-03T01:44:00Z">
            <w:rPr>
              <w:color w:val="808080"/>
            </w:rPr>
          </w:rPrChange>
        </w:rPr>
        <w:t>--  Need R</w:t>
      </w:r>
    </w:p>
    <w:p w14:paraId="74FA9857" w14:textId="77777777" w:rsidR="00D0495F" w:rsidRPr="004072B1" w:rsidRDefault="00D0495F" w:rsidP="00D0495F">
      <w:pPr>
        <w:pStyle w:val="PL"/>
        <w:shd w:val="pct10" w:color="auto" w:fill="auto"/>
        <w:rPr>
          <w:rPrChange w:id="175938" w:author="Draft version 2" w:date="2020-04-03T01:44:00Z">
            <w:rPr/>
          </w:rPrChange>
        </w:rPr>
      </w:pPr>
      <w:r w:rsidRPr="004072B1">
        <w:rPr>
          <w:rPrChange w:id="175939" w:author="Draft version 2" w:date="2020-04-03T01:44:00Z">
            <w:rPr/>
          </w:rPrChange>
        </w:rPr>
        <w:t xml:space="preserve">    ...</w:t>
      </w:r>
    </w:p>
    <w:p w14:paraId="4CB3416F" w14:textId="77777777" w:rsidR="00D0495F" w:rsidRPr="004072B1" w:rsidRDefault="00D0495F" w:rsidP="00D0495F">
      <w:pPr>
        <w:pStyle w:val="PL"/>
        <w:shd w:val="pct10" w:color="auto" w:fill="auto"/>
        <w:rPr>
          <w:rPrChange w:id="175940" w:author="Draft version 2" w:date="2020-04-03T01:44:00Z">
            <w:rPr/>
          </w:rPrChange>
        </w:rPr>
      </w:pPr>
      <w:r w:rsidRPr="004072B1">
        <w:rPr>
          <w:rPrChange w:id="175941" w:author="Draft version 2" w:date="2020-04-03T01:44:00Z">
            <w:rPr/>
          </w:rPrChange>
        </w:rPr>
        <w:t>}</w:t>
      </w:r>
    </w:p>
    <w:p w14:paraId="13E214AC" w14:textId="77777777" w:rsidR="00D0495F" w:rsidRPr="004072B1" w:rsidRDefault="00D0495F" w:rsidP="00D0495F">
      <w:pPr>
        <w:pStyle w:val="PL"/>
        <w:shd w:val="pct10" w:color="auto" w:fill="auto"/>
        <w:rPr>
          <w:rPrChange w:id="175942" w:author="Draft version 2" w:date="2020-04-03T01:44:00Z">
            <w:rPr/>
          </w:rPrChange>
        </w:rPr>
      </w:pPr>
    </w:p>
    <w:p w14:paraId="633FB9B0" w14:textId="77777777" w:rsidR="00D0495F" w:rsidRPr="004072B1" w:rsidRDefault="00D0495F" w:rsidP="00D0495F">
      <w:pPr>
        <w:pStyle w:val="PL"/>
        <w:shd w:val="pct10" w:color="auto" w:fill="auto"/>
        <w:rPr>
          <w:rPrChange w:id="175943" w:author="Draft version 2" w:date="2020-04-03T01:44:00Z">
            <w:rPr/>
          </w:rPrChange>
        </w:rPr>
      </w:pPr>
      <w:r w:rsidRPr="004072B1">
        <w:rPr>
          <w:rPrChange w:id="175944" w:author="Draft version 2" w:date="2020-04-03T01:44:00Z">
            <w:rPr/>
          </w:rPrChange>
        </w:rPr>
        <w:t xml:space="preserve">maxNrofElements         </w:t>
      </w:r>
      <w:r w:rsidRPr="004072B1">
        <w:rPr>
          <w:rPrChange w:id="175945" w:author="Draft version 2" w:date="2020-04-03T01:44:00Z">
            <w:rPr>
              <w:color w:val="993366"/>
            </w:rPr>
          </w:rPrChange>
        </w:rPr>
        <w:t>INTEGER</w:t>
      </w:r>
      <w:r w:rsidRPr="004072B1">
        <w:rPr>
          <w:rPrChange w:id="175946" w:author="Draft version 2" w:date="2020-04-03T01:44:00Z">
            <w:rPr/>
          </w:rPrChange>
        </w:rPr>
        <w:t xml:space="preserve"> ::= 8</w:t>
      </w:r>
    </w:p>
    <w:p w14:paraId="1EC37F6A" w14:textId="77777777" w:rsidR="00D0495F" w:rsidRPr="004072B1" w:rsidRDefault="00D0495F" w:rsidP="00D0495F">
      <w:pPr>
        <w:pStyle w:val="PL"/>
        <w:shd w:val="pct10" w:color="auto" w:fill="auto"/>
        <w:rPr>
          <w:rPrChange w:id="175947" w:author="Draft version 2" w:date="2020-04-03T01:44:00Z">
            <w:rPr/>
          </w:rPrChange>
        </w:rPr>
      </w:pPr>
      <w:r w:rsidRPr="004072B1">
        <w:rPr>
          <w:rPrChange w:id="175948" w:author="Draft version 2" w:date="2020-04-03T01:44:00Z">
            <w:rPr/>
          </w:rPrChange>
        </w:rPr>
        <w:t xml:space="preserve">maxNrofElements-1       </w:t>
      </w:r>
      <w:r w:rsidRPr="004072B1">
        <w:rPr>
          <w:rPrChange w:id="175949" w:author="Draft version 2" w:date="2020-04-03T01:44:00Z">
            <w:rPr>
              <w:color w:val="993366"/>
            </w:rPr>
          </w:rPrChange>
        </w:rPr>
        <w:t>INTEGER</w:t>
      </w:r>
      <w:r w:rsidRPr="004072B1">
        <w:rPr>
          <w:rPrChange w:id="175950" w:author="Draft version 2" w:date="2020-04-03T01:44:00Z">
            <w:rPr/>
          </w:rPrChange>
        </w:rPr>
        <w:t xml:space="preserve"> ::= 7</w:t>
      </w:r>
    </w:p>
    <w:p w14:paraId="4CFBBD41" w14:textId="217755B2" w:rsidR="00D0495F" w:rsidRPr="004072B1" w:rsidRDefault="00D0495F" w:rsidP="00D0495F">
      <w:pPr>
        <w:pStyle w:val="PL"/>
        <w:shd w:val="pct10" w:color="auto" w:fill="auto"/>
        <w:rPr>
          <w:rPrChange w:id="175951" w:author="Draft version 2" w:date="2020-04-03T01:44:00Z">
            <w:rPr/>
          </w:rPrChange>
        </w:rPr>
      </w:pPr>
      <w:r w:rsidRPr="004072B1">
        <w:rPr>
          <w:rPrChange w:id="175952" w:author="Draft version 2" w:date="2020-04-03T01:44:00Z">
            <w:rPr/>
          </w:rPrChange>
        </w:rPr>
        <w:t xml:space="preserve">maxNrofElementsExt      </w:t>
      </w:r>
      <w:r w:rsidRPr="004072B1">
        <w:rPr>
          <w:rPrChange w:id="175953" w:author="Draft version 2" w:date="2020-04-03T01:44:00Z">
            <w:rPr>
              <w:color w:val="993366"/>
            </w:rPr>
          </w:rPrChange>
        </w:rPr>
        <w:t>INTEGER</w:t>
      </w:r>
      <w:r w:rsidRPr="004072B1">
        <w:rPr>
          <w:rPrChange w:id="175954" w:author="Draft version 2" w:date="2020-04-03T01:44:00Z">
            <w:rPr/>
          </w:rPrChange>
        </w:rPr>
        <w:t xml:space="preserve"> ::= 8</w:t>
      </w:r>
    </w:p>
    <w:p w14:paraId="709845D8" w14:textId="46D446BC" w:rsidR="00D0495F" w:rsidRPr="004072B1" w:rsidRDefault="00D0495F" w:rsidP="00D0495F">
      <w:pPr>
        <w:pStyle w:val="PL"/>
        <w:shd w:val="pct10" w:color="auto" w:fill="auto"/>
        <w:rPr>
          <w:rPrChange w:id="175955" w:author="Draft version 2" w:date="2020-04-03T01:44:00Z">
            <w:rPr/>
          </w:rPrChange>
        </w:rPr>
      </w:pPr>
      <w:r w:rsidRPr="004072B1">
        <w:rPr>
          <w:rPrChange w:id="175956" w:author="Draft version 2" w:date="2020-04-03T01:44:00Z">
            <w:rPr/>
          </w:rPrChange>
        </w:rPr>
        <w:t xml:space="preserve">maxNrofElementsExt-1    </w:t>
      </w:r>
      <w:r w:rsidRPr="004072B1">
        <w:rPr>
          <w:rPrChange w:id="175957" w:author="Draft version 2" w:date="2020-04-03T01:44:00Z">
            <w:rPr>
              <w:color w:val="993366"/>
            </w:rPr>
          </w:rPrChange>
        </w:rPr>
        <w:t>INTEGER</w:t>
      </w:r>
      <w:r w:rsidRPr="004072B1">
        <w:rPr>
          <w:rPrChange w:id="175958" w:author="Draft version 2" w:date="2020-04-03T01:44:00Z">
            <w:rPr/>
          </w:rPrChange>
        </w:rPr>
        <w:t xml:space="preserve"> ::= 7</w:t>
      </w:r>
    </w:p>
    <w:p w14:paraId="1CBC6A81" w14:textId="77777777" w:rsidR="00D0495F" w:rsidRPr="004072B1" w:rsidRDefault="00D0495F" w:rsidP="00D0495F">
      <w:pPr>
        <w:pStyle w:val="PL"/>
        <w:shd w:val="pct10" w:color="auto" w:fill="auto"/>
        <w:rPr>
          <w:rPrChange w:id="175959" w:author="Draft version 2" w:date="2020-04-03T01:44:00Z">
            <w:rPr/>
          </w:rPrChange>
        </w:rPr>
      </w:pPr>
    </w:p>
    <w:p w14:paraId="034E943C" w14:textId="77777777" w:rsidR="00D0495F" w:rsidRPr="004072B1" w:rsidRDefault="00D0495F" w:rsidP="00D0495F">
      <w:pPr>
        <w:pStyle w:val="PL"/>
        <w:shd w:val="pct10" w:color="auto" w:fill="auto"/>
        <w:rPr>
          <w:rPrChange w:id="175960" w:author="Draft version 2" w:date="2020-04-03T01:44:00Z">
            <w:rPr>
              <w:color w:val="808080"/>
            </w:rPr>
          </w:rPrChange>
        </w:rPr>
      </w:pPr>
      <w:r w:rsidRPr="004072B1">
        <w:rPr>
          <w:rPrChange w:id="175961" w:author="Draft version 2" w:date="2020-04-03T01:44:00Z">
            <w:rPr>
              <w:color w:val="808080"/>
            </w:rPr>
          </w:rPrChange>
        </w:rPr>
        <w:t>-- TAG_EXAMPLE_LISTS_STOP</w:t>
      </w:r>
    </w:p>
    <w:p w14:paraId="78996C34" w14:textId="77777777" w:rsidR="00D0495F" w:rsidRPr="004072B1" w:rsidRDefault="00D0495F" w:rsidP="00D0495F">
      <w:pPr>
        <w:pStyle w:val="PL"/>
        <w:shd w:val="pct10" w:color="auto" w:fill="auto"/>
        <w:rPr>
          <w:rPrChange w:id="175962" w:author="Draft version 2" w:date="2020-04-03T01:44:00Z">
            <w:rPr>
              <w:color w:val="808080"/>
            </w:rPr>
          </w:rPrChange>
        </w:rPr>
      </w:pPr>
      <w:r w:rsidRPr="004072B1">
        <w:rPr>
          <w:rPrChange w:id="175963" w:author="Draft version 2" w:date="2020-04-03T01:44:00Z">
            <w:rPr>
              <w:color w:val="808080"/>
            </w:rPr>
          </w:rPrChange>
        </w:rPr>
        <w:t>-- /example/ ASN1STOP</w:t>
      </w:r>
    </w:p>
    <w:p w14:paraId="30D8FFC1" w14:textId="77777777" w:rsidR="00D0495F" w:rsidRPr="004072B1" w:rsidRDefault="00D0495F" w:rsidP="002028CA">
      <w:pPr>
        <w:rPr>
          <w:rPrChange w:id="175964" w:author="Draft version 2" w:date="2020-04-03T01:44:00Z">
            <w:rPr/>
          </w:rPrChange>
        </w:rPr>
      </w:pPr>
    </w:p>
    <w:p w14:paraId="3E91EE90" w14:textId="32BDC2D8" w:rsidR="00D0495F" w:rsidRPr="004072B1" w:rsidRDefault="00D0495F" w:rsidP="002028CA">
      <w:pPr>
        <w:rPr>
          <w:rPrChange w:id="175965" w:author="Draft version 2" w:date="2020-04-03T01:44:00Z">
            <w:rPr/>
          </w:rPrChange>
        </w:rPr>
      </w:pPr>
      <w:r w:rsidRPr="004072B1">
        <w:rPr>
          <w:rPrChange w:id="175966" w:author="Draft version 2" w:date="2020-04-03T01:44:00Z">
            <w:rPr/>
          </w:rPrChange>
        </w:rPr>
        <w:t xml:space="preserve">As can be seen, the </w:t>
      </w:r>
      <w:r w:rsidRPr="004072B1">
        <w:rPr>
          <w:i/>
          <w:rPrChange w:id="175967" w:author="Draft version 2" w:date="2020-04-03T01:44:00Z">
            <w:rPr>
              <w:i/>
            </w:rPr>
          </w:rPrChange>
        </w:rPr>
        <w:t>elementList</w:t>
      </w:r>
      <w:r w:rsidRPr="004072B1">
        <w:rPr>
          <w:rPrChange w:id="175968" w:author="Draft version 2" w:date="2020-04-03T01:44:00Z">
            <w:rPr/>
          </w:rPrChange>
        </w:rPr>
        <w:t xml:space="preserve"> list itself uses Need M, but each list entry </w:t>
      </w:r>
      <w:r w:rsidRPr="004072B1">
        <w:rPr>
          <w:i/>
          <w:rPrChange w:id="175969" w:author="Draft version 2" w:date="2020-04-03T01:44:00Z">
            <w:rPr>
              <w:i/>
            </w:rPr>
          </w:rPrChange>
        </w:rPr>
        <w:t>Element</w:t>
      </w:r>
      <w:r w:rsidRPr="004072B1">
        <w:rPr>
          <w:rPrChange w:id="175970" w:author="Draft version 2" w:date="2020-04-03T01:44:00Z">
            <w:rPr/>
          </w:rPrChange>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4072B1">
        <w:rPr>
          <w:i/>
          <w:rPrChange w:id="175971" w:author="Draft version 2" w:date="2020-04-03T01:44:00Z">
            <w:rPr>
              <w:i/>
            </w:rPr>
          </w:rPrChange>
        </w:rPr>
        <w:t>aField</w:t>
      </w:r>
      <w:r w:rsidRPr="004072B1">
        <w:rPr>
          <w:rPrChange w:id="175972" w:author="Draft version 2" w:date="2020-04-03T01:44:00Z">
            <w:rPr/>
          </w:rPrChange>
        </w:rPr>
        <w:t xml:space="preserve"> will be treated as if it was newly created, i.e. network must include it if it wishes UE to utilize the field even if it was previously signalled. This also implies that the Need M field (</w:t>
      </w:r>
      <w:r w:rsidRPr="004072B1">
        <w:rPr>
          <w:i/>
          <w:rPrChange w:id="175973" w:author="Draft version 2" w:date="2020-04-03T01:44:00Z">
            <w:rPr>
              <w:i/>
            </w:rPr>
          </w:rPrChange>
        </w:rPr>
        <w:t>aField</w:t>
      </w:r>
      <w:r w:rsidRPr="004072B1">
        <w:rPr>
          <w:rPrChange w:id="175974" w:author="Draft version 2" w:date="2020-04-03T01:44:00Z">
            <w:rPr/>
          </w:rPrChange>
        </w:rPr>
        <w:t>) will be treated in the same way as the Need R field (</w:t>
      </w:r>
      <w:r w:rsidRPr="004072B1">
        <w:rPr>
          <w:i/>
          <w:rPrChange w:id="175975" w:author="Draft version 2" w:date="2020-04-03T01:44:00Z">
            <w:rPr>
              <w:i/>
            </w:rPr>
          </w:rPrChange>
        </w:rPr>
        <w:t>anotherField</w:t>
      </w:r>
      <w:r w:rsidRPr="004072B1">
        <w:rPr>
          <w:rPrChange w:id="175976" w:author="Draft version 2" w:date="2020-04-03T01:44:00Z">
            <w:rPr/>
          </w:rPrChange>
        </w:rPr>
        <w:t>), i.e. delta signalling is not applied and the network has to signal the field to ensure UE does not release the value (which is why Need M should not normally be used in the entries of these lists).</w:t>
      </w:r>
    </w:p>
    <w:p w14:paraId="47094022" w14:textId="77777777" w:rsidR="002C5D28" w:rsidRPr="004072B1" w:rsidRDefault="002C5D28" w:rsidP="002C5D28">
      <w:pPr>
        <w:pStyle w:val="Heading1"/>
        <w:rPr>
          <w:rPrChange w:id="175977" w:author="Draft version 2" w:date="2020-04-03T01:44:00Z">
            <w:rPr/>
          </w:rPrChange>
        </w:rPr>
      </w:pPr>
      <w:bookmarkStart w:id="175978" w:name="_Toc20426287"/>
      <w:bookmarkStart w:id="175979" w:name="_Toc29321684"/>
      <w:bookmarkStart w:id="175980" w:name="_Toc36757556"/>
      <w:r w:rsidRPr="004072B1">
        <w:rPr>
          <w:rPrChange w:id="175981" w:author="Draft version 2" w:date="2020-04-03T01:44:00Z">
            <w:rPr/>
          </w:rPrChange>
        </w:rPr>
        <w:lastRenderedPageBreak/>
        <w:t>A.4</w:t>
      </w:r>
      <w:r w:rsidRPr="004072B1">
        <w:rPr>
          <w:rPrChange w:id="175982" w:author="Draft version 2" w:date="2020-04-03T01:44:00Z">
            <w:rPr/>
          </w:rPrChange>
        </w:rPr>
        <w:tab/>
        <w:t>Extension of the PDU specifications</w:t>
      </w:r>
      <w:bookmarkEnd w:id="175978"/>
      <w:bookmarkEnd w:id="175979"/>
      <w:bookmarkEnd w:id="175980"/>
    </w:p>
    <w:p w14:paraId="48EE2899" w14:textId="77777777" w:rsidR="002C5D28" w:rsidRPr="004072B1" w:rsidRDefault="002C5D28" w:rsidP="002C5D28">
      <w:pPr>
        <w:pStyle w:val="Heading2"/>
        <w:rPr>
          <w:rPrChange w:id="175983" w:author="Draft version 2" w:date="2020-04-03T01:44:00Z">
            <w:rPr/>
          </w:rPrChange>
        </w:rPr>
      </w:pPr>
      <w:bookmarkStart w:id="175984" w:name="_Toc20426288"/>
      <w:bookmarkStart w:id="175985" w:name="_Toc29321685"/>
      <w:bookmarkStart w:id="175986" w:name="_Toc36757557"/>
      <w:r w:rsidRPr="004072B1">
        <w:rPr>
          <w:rPrChange w:id="175987" w:author="Draft version 2" w:date="2020-04-03T01:44:00Z">
            <w:rPr/>
          </w:rPrChange>
        </w:rPr>
        <w:t>A.4.1</w:t>
      </w:r>
      <w:r w:rsidRPr="004072B1">
        <w:rPr>
          <w:rPrChange w:id="175988" w:author="Draft version 2" w:date="2020-04-03T01:44:00Z">
            <w:rPr/>
          </w:rPrChange>
        </w:rPr>
        <w:tab/>
        <w:t>General principles to ensure compatibility</w:t>
      </w:r>
      <w:bookmarkEnd w:id="175984"/>
      <w:bookmarkEnd w:id="175985"/>
      <w:bookmarkEnd w:id="175986"/>
    </w:p>
    <w:p w14:paraId="73986406" w14:textId="77777777" w:rsidR="002C5D28" w:rsidRPr="004072B1" w:rsidRDefault="002C5D28" w:rsidP="002C5D28">
      <w:pPr>
        <w:rPr>
          <w:rPrChange w:id="175989" w:author="Draft version 2" w:date="2020-04-03T01:44:00Z">
            <w:rPr/>
          </w:rPrChange>
        </w:rPr>
      </w:pPr>
      <w:r w:rsidRPr="004072B1">
        <w:rPr>
          <w:rPrChange w:id="175990" w:author="Draft version 2" w:date="2020-04-03T01:44:00Z">
            <w:rPr/>
          </w:rPrChange>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4072B1" w:rsidRDefault="002C5D28" w:rsidP="002C5D28">
      <w:pPr>
        <w:pStyle w:val="B1"/>
        <w:rPr>
          <w:rPrChange w:id="175991" w:author="Draft version 2" w:date="2020-04-03T01:44:00Z">
            <w:rPr/>
          </w:rPrChange>
        </w:rPr>
      </w:pPr>
      <w:r w:rsidRPr="004072B1">
        <w:rPr>
          <w:rPrChange w:id="175992" w:author="Draft version 2" w:date="2020-04-03T01:44:00Z">
            <w:rPr/>
          </w:rPrChange>
        </w:rPr>
        <w:t>-</w:t>
      </w:r>
      <w:r w:rsidRPr="004072B1">
        <w:rPr>
          <w:rPrChange w:id="175993" w:author="Draft version 2" w:date="2020-04-03T01:44:00Z">
            <w:rPr/>
          </w:rPrChange>
        </w:rPr>
        <w:tab/>
        <w:t>Introduction of new PDU types (i.e. these should not cause unexpected behaviour or damage).</w:t>
      </w:r>
    </w:p>
    <w:p w14:paraId="5E4564AD" w14:textId="77777777" w:rsidR="002C5D28" w:rsidRPr="004072B1" w:rsidRDefault="002C5D28" w:rsidP="002C5D28">
      <w:pPr>
        <w:pStyle w:val="B1"/>
        <w:rPr>
          <w:rPrChange w:id="175994" w:author="Draft version 2" w:date="2020-04-03T01:44:00Z">
            <w:rPr/>
          </w:rPrChange>
        </w:rPr>
      </w:pPr>
      <w:r w:rsidRPr="004072B1">
        <w:rPr>
          <w:rPrChange w:id="175995" w:author="Draft version 2" w:date="2020-04-03T01:44:00Z">
            <w:rPr/>
          </w:rPrChange>
        </w:rPr>
        <w:t>-</w:t>
      </w:r>
      <w:r w:rsidRPr="004072B1">
        <w:rPr>
          <w:rPrChange w:id="175996" w:author="Draft version 2" w:date="2020-04-03T01:44:00Z">
            <w:rPr/>
          </w:rPrChange>
        </w:rPr>
        <w:tab/>
        <w:t>Introduction of additional fields in an extensible PDUs (i.e. it should be possible to ignore uncomprehended extensions without affecting the handling of the other parts of the message).</w:t>
      </w:r>
    </w:p>
    <w:p w14:paraId="27343058" w14:textId="77777777" w:rsidR="002C5D28" w:rsidRPr="004072B1" w:rsidRDefault="002C5D28" w:rsidP="002C5D28">
      <w:pPr>
        <w:pStyle w:val="B1"/>
        <w:rPr>
          <w:rPrChange w:id="175997" w:author="Draft version 2" w:date="2020-04-03T01:44:00Z">
            <w:rPr/>
          </w:rPrChange>
        </w:rPr>
      </w:pPr>
      <w:r w:rsidRPr="004072B1">
        <w:rPr>
          <w:rPrChange w:id="175998" w:author="Draft version 2" w:date="2020-04-03T01:44:00Z">
            <w:rPr/>
          </w:rPrChange>
        </w:rPr>
        <w:t>-</w:t>
      </w:r>
      <w:r w:rsidRPr="004072B1">
        <w:rPr>
          <w:rPrChange w:id="175999" w:author="Draft version 2" w:date="2020-04-03T01:44:00Z">
            <w:rPr/>
          </w:rPrChange>
        </w:rPr>
        <w:tab/>
        <w:t>Introduction of additional values of an extensible field of PDUs. If used, the behaviour upon reception of an uncomprehended value should be defined.</w:t>
      </w:r>
    </w:p>
    <w:p w14:paraId="182F5E3D" w14:textId="77777777" w:rsidR="002C5D28" w:rsidRPr="004072B1" w:rsidRDefault="002C5D28" w:rsidP="002C5D28">
      <w:pPr>
        <w:rPr>
          <w:rPrChange w:id="176000" w:author="Draft version 2" w:date="2020-04-03T01:44:00Z">
            <w:rPr/>
          </w:rPrChange>
        </w:rPr>
      </w:pPr>
      <w:r w:rsidRPr="004072B1">
        <w:rPr>
          <w:rPrChange w:id="176001" w:author="Draft version 2" w:date="2020-04-03T01:44:00Z">
            <w:rPr/>
          </w:rPrChange>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4072B1" w:rsidRDefault="002C5D28" w:rsidP="002C5D28">
      <w:pPr>
        <w:rPr>
          <w:rPrChange w:id="176002" w:author="Draft version 2" w:date="2020-04-03T01:44:00Z">
            <w:rPr/>
          </w:rPrChange>
        </w:rPr>
      </w:pPr>
      <w:r w:rsidRPr="004072B1">
        <w:rPr>
          <w:rPrChange w:id="176003" w:author="Draft version 2" w:date="2020-04-03T01:44:00Z">
            <w:rPr/>
          </w:rPrChange>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4072B1" w:rsidRDefault="002C5D28" w:rsidP="002C5D28">
      <w:pPr>
        <w:pStyle w:val="Heading2"/>
        <w:rPr>
          <w:rPrChange w:id="176004" w:author="Draft version 2" w:date="2020-04-03T01:44:00Z">
            <w:rPr/>
          </w:rPrChange>
        </w:rPr>
      </w:pPr>
      <w:bookmarkStart w:id="176005" w:name="_Toc20426289"/>
      <w:bookmarkStart w:id="176006" w:name="_Toc29321686"/>
      <w:bookmarkStart w:id="176007" w:name="_Toc36757558"/>
      <w:r w:rsidRPr="004072B1">
        <w:rPr>
          <w:rPrChange w:id="176008" w:author="Draft version 2" w:date="2020-04-03T01:44:00Z">
            <w:rPr/>
          </w:rPrChange>
        </w:rPr>
        <w:t>A.4.2</w:t>
      </w:r>
      <w:r w:rsidRPr="004072B1">
        <w:rPr>
          <w:rPrChange w:id="176009" w:author="Draft version 2" w:date="2020-04-03T01:44:00Z">
            <w:rPr/>
          </w:rPrChange>
        </w:rPr>
        <w:tab/>
        <w:t>Critical extension of messages and fields</w:t>
      </w:r>
      <w:bookmarkEnd w:id="176005"/>
      <w:bookmarkEnd w:id="176006"/>
      <w:bookmarkEnd w:id="176007"/>
    </w:p>
    <w:p w14:paraId="422E0A1A" w14:textId="77777777" w:rsidR="002C5D28" w:rsidRPr="004072B1" w:rsidRDefault="002C5D28" w:rsidP="002C5D28">
      <w:pPr>
        <w:rPr>
          <w:rPrChange w:id="176010" w:author="Draft version 2" w:date="2020-04-03T01:44:00Z">
            <w:rPr/>
          </w:rPrChange>
        </w:rPr>
      </w:pPr>
      <w:r w:rsidRPr="004072B1">
        <w:rPr>
          <w:rPrChange w:id="176011" w:author="Draft version 2" w:date="2020-04-03T01:44:00Z">
            <w:rPr/>
          </w:rPrChange>
        </w:rPr>
        <w:t xml:space="preserve">The mechanisms to critically extend a message are defined in A.3.3. There are both "outer branch" and "inner branch" mechanisms available. The "outer branch" consists of a CHOICE having the name </w:t>
      </w:r>
      <w:r w:rsidRPr="004072B1">
        <w:rPr>
          <w:i/>
          <w:rPrChange w:id="176012" w:author="Draft version 2" w:date="2020-04-03T01:44:00Z">
            <w:rPr>
              <w:i/>
            </w:rPr>
          </w:rPrChange>
        </w:rPr>
        <w:t>criticalExtensions</w:t>
      </w:r>
      <w:r w:rsidRPr="004072B1">
        <w:rPr>
          <w:rPrChange w:id="176013" w:author="Draft version 2" w:date="2020-04-03T01:44:00Z">
            <w:rPr/>
          </w:rPrChange>
        </w:rPr>
        <w:t xml:space="preserve">, with two values, </w:t>
      </w:r>
      <w:r w:rsidRPr="004072B1">
        <w:rPr>
          <w:i/>
          <w:rPrChange w:id="176014" w:author="Draft version 2" w:date="2020-04-03T01:44:00Z">
            <w:rPr>
              <w:i/>
            </w:rPr>
          </w:rPrChange>
        </w:rPr>
        <w:t>c1</w:t>
      </w:r>
      <w:r w:rsidRPr="004072B1">
        <w:rPr>
          <w:rPrChange w:id="176015" w:author="Draft version 2" w:date="2020-04-03T01:44:00Z">
            <w:rPr/>
          </w:rPrChange>
        </w:rPr>
        <w:t xml:space="preserve"> and </w:t>
      </w:r>
      <w:r w:rsidRPr="004072B1">
        <w:rPr>
          <w:i/>
          <w:rPrChange w:id="176016" w:author="Draft version 2" w:date="2020-04-03T01:44:00Z">
            <w:rPr>
              <w:i/>
            </w:rPr>
          </w:rPrChange>
        </w:rPr>
        <w:t>criticalExtensionsFuture</w:t>
      </w:r>
      <w:r w:rsidRPr="004072B1">
        <w:rPr>
          <w:rPrChange w:id="176017" w:author="Draft version 2" w:date="2020-04-03T01:44:00Z">
            <w:rPr/>
          </w:rPrChange>
        </w:rPr>
        <w:t xml:space="preserve">. The </w:t>
      </w:r>
      <w:r w:rsidRPr="004072B1">
        <w:rPr>
          <w:i/>
          <w:rPrChange w:id="176018" w:author="Draft version 2" w:date="2020-04-03T01:44:00Z">
            <w:rPr>
              <w:i/>
            </w:rPr>
          </w:rPrChange>
        </w:rPr>
        <w:t>criticalExtensionsFuture</w:t>
      </w:r>
      <w:r w:rsidRPr="004072B1">
        <w:rPr>
          <w:rPrChange w:id="176019" w:author="Draft version 2" w:date="2020-04-03T01:44:00Z">
            <w:rPr/>
          </w:rPrChange>
        </w:rPr>
        <w:t xml:space="preserve"> branch consists of an empty SEQUENCE, while the c1 branch contains the "inner branch" mechanism.</w:t>
      </w:r>
    </w:p>
    <w:p w14:paraId="7B4651C5" w14:textId="77777777" w:rsidR="002C5D28" w:rsidRPr="004072B1" w:rsidRDefault="002C5D28" w:rsidP="002C5D28">
      <w:pPr>
        <w:rPr>
          <w:rPrChange w:id="176020" w:author="Draft version 2" w:date="2020-04-03T01:44:00Z">
            <w:rPr/>
          </w:rPrChange>
        </w:rPr>
      </w:pPr>
      <w:r w:rsidRPr="004072B1">
        <w:rPr>
          <w:rPrChange w:id="176021" w:author="Draft version 2" w:date="2020-04-03T01:44:00Z">
            <w:rPr/>
          </w:rPrChange>
        </w:rPr>
        <w:t>The "inner branch" structure is a CHOICE with values of the form "</w:t>
      </w:r>
      <w:r w:rsidRPr="004072B1">
        <w:rPr>
          <w:i/>
          <w:rPrChange w:id="176022" w:author="Draft version 2" w:date="2020-04-03T01:44:00Z">
            <w:rPr>
              <w:i/>
            </w:rPr>
          </w:rPrChange>
        </w:rPr>
        <w:t>MessageName-rX-IEs</w:t>
      </w:r>
      <w:r w:rsidRPr="004072B1">
        <w:rPr>
          <w:rPrChange w:id="176023" w:author="Draft version 2" w:date="2020-04-03T01:44:00Z">
            <w:rPr/>
          </w:rPrChange>
        </w:rPr>
        <w:t>" (e.g., "</w:t>
      </w:r>
      <w:r w:rsidRPr="004072B1">
        <w:rPr>
          <w:i/>
          <w:rPrChange w:id="176024" w:author="Draft version 2" w:date="2020-04-03T01:44:00Z">
            <w:rPr>
              <w:i/>
            </w:rPr>
          </w:rPrChange>
        </w:rPr>
        <w:t>RRCConnectionReconfiguration-r8-IEs</w:t>
      </w:r>
      <w:r w:rsidRPr="004072B1">
        <w:rPr>
          <w:rPrChange w:id="176025" w:author="Draft version 2" w:date="2020-04-03T01:44:00Z">
            <w:rPr/>
          </w:rPrChange>
        </w:rPr>
        <w:t>") or "</w:t>
      </w:r>
      <w:r w:rsidRPr="004072B1">
        <w:rPr>
          <w:i/>
          <w:rPrChange w:id="176026" w:author="Draft version 2" w:date="2020-04-03T01:44:00Z">
            <w:rPr>
              <w:i/>
            </w:rPr>
          </w:rPrChange>
        </w:rPr>
        <w:t>spareX</w:t>
      </w:r>
      <w:r w:rsidRPr="004072B1">
        <w:rPr>
          <w:rPrChange w:id="176027" w:author="Draft version 2" w:date="2020-04-03T01:44:00Z">
            <w:rPr/>
          </w:rPrChange>
        </w:rPr>
        <w:t xml:space="preserve">", with the spare values having type NULL. The "-rX-IEs" structures contain the </w:t>
      </w:r>
      <w:r w:rsidRPr="004072B1">
        <w:rPr>
          <w:i/>
          <w:rPrChange w:id="176028" w:author="Draft version 2" w:date="2020-04-03T01:44:00Z">
            <w:rPr>
              <w:i/>
            </w:rPr>
          </w:rPrChange>
        </w:rPr>
        <w:t>complete</w:t>
      </w:r>
      <w:r w:rsidRPr="004072B1">
        <w:rPr>
          <w:rPrChange w:id="176029" w:author="Draft version 2" w:date="2020-04-03T01:44:00Z">
            <w:rPr/>
          </w:rPrChange>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4072B1" w:rsidRDefault="002C5D28" w:rsidP="002C5D28">
      <w:pPr>
        <w:rPr>
          <w:rPrChange w:id="176030" w:author="Draft version 2" w:date="2020-04-03T01:44:00Z">
            <w:rPr/>
          </w:rPrChange>
        </w:rPr>
      </w:pPr>
      <w:r w:rsidRPr="004072B1">
        <w:rPr>
          <w:rPrChange w:id="176031" w:author="Draft version 2" w:date="2020-04-03T01:44:00Z">
            <w:rPr/>
          </w:rPrChange>
        </w:rPr>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4072B1" w:rsidRDefault="002C5D28" w:rsidP="002C5D28">
      <w:pPr>
        <w:pStyle w:val="B1"/>
        <w:rPr>
          <w:rPrChange w:id="176032" w:author="Draft version 2" w:date="2020-04-03T01:44:00Z">
            <w:rPr/>
          </w:rPrChange>
        </w:rPr>
      </w:pPr>
      <w:r w:rsidRPr="004072B1">
        <w:rPr>
          <w:rPrChange w:id="176033" w:author="Draft version 2" w:date="2020-04-03T01:44:00Z">
            <w:rPr/>
          </w:rPrChange>
        </w:rPr>
        <w:t>-</w:t>
      </w:r>
      <w:r w:rsidRPr="004072B1">
        <w:rPr>
          <w:rPrChange w:id="176034" w:author="Draft version 2" w:date="2020-04-03T01:44:00Z">
            <w:rPr/>
          </w:rPrChange>
        </w:rPr>
        <w:tab/>
        <w:t>For certain messages, e.g. initial uplink messages, messages transmitted on a broadcast channel, critical extension may not be applicable.</w:t>
      </w:r>
    </w:p>
    <w:p w14:paraId="2B072FED" w14:textId="77777777" w:rsidR="002C5D28" w:rsidRPr="004072B1" w:rsidRDefault="002C5D28" w:rsidP="002C5D28">
      <w:pPr>
        <w:pStyle w:val="B1"/>
        <w:rPr>
          <w:rPrChange w:id="176035" w:author="Draft version 2" w:date="2020-04-03T01:44:00Z">
            <w:rPr/>
          </w:rPrChange>
        </w:rPr>
      </w:pPr>
      <w:r w:rsidRPr="004072B1">
        <w:rPr>
          <w:rPrChange w:id="176036" w:author="Draft version 2" w:date="2020-04-03T01:44:00Z">
            <w:rPr/>
          </w:rPrChange>
        </w:rPr>
        <w:t>-</w:t>
      </w:r>
      <w:r w:rsidRPr="004072B1">
        <w:rPr>
          <w:rPrChange w:id="176037" w:author="Draft version 2" w:date="2020-04-03T01:44:00Z">
            <w:rPr/>
          </w:rPrChange>
        </w:rPr>
        <w:tab/>
        <w:t>An outer branch may be sufficient for messages not including any fields.</w:t>
      </w:r>
    </w:p>
    <w:p w14:paraId="4DC65EF4" w14:textId="77777777" w:rsidR="002C5D28" w:rsidRPr="004072B1" w:rsidRDefault="002C5D28" w:rsidP="002C5D28">
      <w:pPr>
        <w:pStyle w:val="B1"/>
        <w:rPr>
          <w:rPrChange w:id="176038" w:author="Draft version 2" w:date="2020-04-03T01:44:00Z">
            <w:rPr/>
          </w:rPrChange>
        </w:rPr>
      </w:pPr>
      <w:r w:rsidRPr="004072B1">
        <w:rPr>
          <w:rPrChange w:id="176039" w:author="Draft version 2" w:date="2020-04-03T01:44:00Z">
            <w:rPr/>
          </w:rPrChange>
        </w:rPr>
        <w:t>-</w:t>
      </w:r>
      <w:r w:rsidRPr="004072B1">
        <w:rPr>
          <w:rPrChange w:id="176040" w:author="Draft version 2" w:date="2020-04-03T01:44:00Z">
            <w:rPr/>
          </w:rPrChange>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4072B1" w:rsidRDefault="002C5D28" w:rsidP="002C5D28">
      <w:pPr>
        <w:pStyle w:val="B1"/>
        <w:rPr>
          <w:rPrChange w:id="176041" w:author="Draft version 2" w:date="2020-04-03T01:44:00Z">
            <w:rPr/>
          </w:rPrChange>
        </w:rPr>
      </w:pPr>
      <w:r w:rsidRPr="004072B1">
        <w:rPr>
          <w:rPrChange w:id="176042" w:author="Draft version 2" w:date="2020-04-03T01:44:00Z">
            <w:rPr/>
          </w:rPrChange>
        </w:rPr>
        <w:lastRenderedPageBreak/>
        <w:t>-</w:t>
      </w:r>
      <w:r w:rsidRPr="004072B1">
        <w:rPr>
          <w:rPrChange w:id="176043" w:author="Draft version 2" w:date="2020-04-03T01:44:00Z">
            <w:rPr/>
          </w:rPrChange>
        </w:rPr>
        <w:tab/>
        <w:t>In messages where an inner branch extension mechanism is available, all spare values of the inner branch should be used before any critical extensions are added using the outer branch.</w:t>
      </w:r>
    </w:p>
    <w:p w14:paraId="7911238D" w14:textId="77777777" w:rsidR="002C5D28" w:rsidRPr="004072B1" w:rsidRDefault="002C5D28" w:rsidP="002C5D28">
      <w:pPr>
        <w:rPr>
          <w:rPrChange w:id="176044" w:author="Draft version 2" w:date="2020-04-03T01:44:00Z">
            <w:rPr/>
          </w:rPrChange>
        </w:rPr>
      </w:pPr>
      <w:r w:rsidRPr="004072B1">
        <w:rPr>
          <w:rPrChange w:id="176045" w:author="Draft version 2" w:date="2020-04-03T01:44:00Z">
            <w:rPr/>
          </w:rPrChange>
        </w:rPr>
        <w:t>The following example illustrates the use of the critical extension mechanism by showing the ASN.1 of the original and of a later release</w:t>
      </w:r>
    </w:p>
    <w:p w14:paraId="218DBFA0" w14:textId="77777777" w:rsidR="002C5D28" w:rsidRPr="004072B1" w:rsidRDefault="002C5D28" w:rsidP="00FF1AD0">
      <w:pPr>
        <w:pStyle w:val="PL"/>
        <w:shd w:val="pct10" w:color="auto" w:fill="auto"/>
        <w:rPr>
          <w:rPrChange w:id="176046" w:author="Draft version 2" w:date="2020-04-03T01:44:00Z">
            <w:rPr>
              <w:color w:val="808080"/>
            </w:rPr>
          </w:rPrChange>
        </w:rPr>
      </w:pPr>
      <w:r w:rsidRPr="004072B1">
        <w:rPr>
          <w:rPrChange w:id="176047" w:author="Draft version 2" w:date="2020-04-03T01:44:00Z">
            <w:rPr>
              <w:color w:val="808080"/>
            </w:rPr>
          </w:rPrChange>
        </w:rPr>
        <w:t>-- /example/ ASN1START                  -- Original release</w:t>
      </w:r>
    </w:p>
    <w:p w14:paraId="55FD2A13" w14:textId="77777777" w:rsidR="002C5D28" w:rsidRPr="004072B1" w:rsidRDefault="002C5D28" w:rsidP="00FF1AD0">
      <w:pPr>
        <w:pStyle w:val="PL"/>
        <w:shd w:val="pct10" w:color="auto" w:fill="auto"/>
        <w:rPr>
          <w:rPrChange w:id="176048" w:author="Draft version 2" w:date="2020-04-03T01:44:00Z">
            <w:rPr/>
          </w:rPrChange>
        </w:rPr>
      </w:pPr>
    </w:p>
    <w:p w14:paraId="6C4409A5" w14:textId="77777777" w:rsidR="002C5D28" w:rsidRPr="004072B1" w:rsidRDefault="002C5D28" w:rsidP="00FF1AD0">
      <w:pPr>
        <w:pStyle w:val="PL"/>
        <w:shd w:val="pct10" w:color="auto" w:fill="auto"/>
        <w:rPr>
          <w:rPrChange w:id="176049" w:author="Draft version 2" w:date="2020-04-03T01:44:00Z">
            <w:rPr/>
          </w:rPrChange>
        </w:rPr>
      </w:pPr>
      <w:r w:rsidRPr="004072B1">
        <w:rPr>
          <w:rPrChange w:id="176050" w:author="Draft version 2" w:date="2020-04-03T01:44:00Z">
            <w:rPr/>
          </w:rPrChange>
        </w:rPr>
        <w:t xml:space="preserve">RRCMessage ::=                          </w:t>
      </w:r>
      <w:r w:rsidRPr="004072B1">
        <w:rPr>
          <w:rPrChange w:id="176051" w:author="Draft version 2" w:date="2020-04-03T01:44:00Z">
            <w:rPr>
              <w:color w:val="993366"/>
            </w:rPr>
          </w:rPrChange>
        </w:rPr>
        <w:t>SEQUENCE</w:t>
      </w:r>
      <w:r w:rsidRPr="004072B1">
        <w:rPr>
          <w:rPrChange w:id="176052" w:author="Draft version 2" w:date="2020-04-03T01:44:00Z">
            <w:rPr/>
          </w:rPrChange>
        </w:rPr>
        <w:t xml:space="preserve"> {</w:t>
      </w:r>
    </w:p>
    <w:p w14:paraId="0932EA9E" w14:textId="77777777" w:rsidR="002C5D28" w:rsidRPr="004072B1" w:rsidRDefault="002C5D28" w:rsidP="00FF1AD0">
      <w:pPr>
        <w:pStyle w:val="PL"/>
        <w:shd w:val="pct10" w:color="auto" w:fill="auto"/>
        <w:rPr>
          <w:rPrChange w:id="176053" w:author="Draft version 2" w:date="2020-04-03T01:44:00Z">
            <w:rPr/>
          </w:rPrChange>
        </w:rPr>
      </w:pPr>
      <w:r w:rsidRPr="004072B1">
        <w:rPr>
          <w:rPrChange w:id="176054" w:author="Draft version 2" w:date="2020-04-03T01:44:00Z">
            <w:rPr/>
          </w:rPrChange>
        </w:rPr>
        <w:t xml:space="preserve">    rrc-TransactionIdentifier               RRC-TransactionIdentifier,</w:t>
      </w:r>
    </w:p>
    <w:p w14:paraId="015F63A1" w14:textId="1F96088F" w:rsidR="002C5D28" w:rsidRPr="004072B1" w:rsidRDefault="002C5D28" w:rsidP="00FF1AD0">
      <w:pPr>
        <w:pStyle w:val="PL"/>
        <w:shd w:val="pct10" w:color="auto" w:fill="auto"/>
        <w:rPr>
          <w:rPrChange w:id="176055" w:author="Draft version 2" w:date="2020-04-03T01:44:00Z">
            <w:rPr/>
          </w:rPrChange>
        </w:rPr>
      </w:pPr>
      <w:r w:rsidRPr="004072B1">
        <w:rPr>
          <w:rPrChange w:id="176056" w:author="Draft version 2" w:date="2020-04-03T01:44:00Z">
            <w:rPr/>
          </w:rPrChange>
        </w:rPr>
        <w:t xml:space="preserve">    criticalExtensions                  </w:t>
      </w:r>
      <w:r w:rsidR="00FA62E2" w:rsidRPr="004072B1">
        <w:rPr>
          <w:rPrChange w:id="176057" w:author="Draft version 2" w:date="2020-04-03T01:44:00Z">
            <w:rPr/>
          </w:rPrChange>
        </w:rPr>
        <w:t xml:space="preserve">    </w:t>
      </w:r>
      <w:r w:rsidRPr="004072B1">
        <w:rPr>
          <w:rPrChange w:id="176058" w:author="Draft version 2" w:date="2020-04-03T01:44:00Z">
            <w:rPr>
              <w:color w:val="993366"/>
            </w:rPr>
          </w:rPrChange>
        </w:rPr>
        <w:t>CHOICE</w:t>
      </w:r>
      <w:r w:rsidRPr="004072B1">
        <w:rPr>
          <w:rPrChange w:id="176059" w:author="Draft version 2" w:date="2020-04-03T01:44:00Z">
            <w:rPr/>
          </w:rPrChange>
        </w:rPr>
        <w:t xml:space="preserve"> {</w:t>
      </w:r>
    </w:p>
    <w:p w14:paraId="437DBBC1" w14:textId="12B2FDB8" w:rsidR="002C5D28" w:rsidRPr="004072B1" w:rsidRDefault="002C5D28" w:rsidP="00FF1AD0">
      <w:pPr>
        <w:pStyle w:val="PL"/>
        <w:shd w:val="pct10" w:color="auto" w:fill="auto"/>
        <w:rPr>
          <w:rPrChange w:id="176060" w:author="Draft version 2" w:date="2020-04-03T01:44:00Z">
            <w:rPr/>
          </w:rPrChange>
        </w:rPr>
      </w:pPr>
      <w:r w:rsidRPr="004072B1">
        <w:rPr>
          <w:rPrChange w:id="176061" w:author="Draft version 2" w:date="2020-04-03T01:44:00Z">
            <w:rPr/>
          </w:rPrChange>
        </w:rPr>
        <w:t xml:space="preserve">        c1                                  </w:t>
      </w:r>
      <w:r w:rsidR="00FA62E2" w:rsidRPr="004072B1">
        <w:rPr>
          <w:rPrChange w:id="176062" w:author="Draft version 2" w:date="2020-04-03T01:44:00Z">
            <w:rPr/>
          </w:rPrChange>
        </w:rPr>
        <w:t xml:space="preserve">    </w:t>
      </w:r>
      <w:r w:rsidRPr="004072B1">
        <w:rPr>
          <w:rPrChange w:id="176063" w:author="Draft version 2" w:date="2020-04-03T01:44:00Z">
            <w:rPr>
              <w:color w:val="993366"/>
            </w:rPr>
          </w:rPrChange>
        </w:rPr>
        <w:t>CHOICE</w:t>
      </w:r>
      <w:r w:rsidRPr="004072B1">
        <w:rPr>
          <w:rPrChange w:id="176064" w:author="Draft version 2" w:date="2020-04-03T01:44:00Z">
            <w:rPr/>
          </w:rPrChange>
        </w:rPr>
        <w:t>{</w:t>
      </w:r>
    </w:p>
    <w:p w14:paraId="4998B1A8" w14:textId="60E09D88" w:rsidR="002C5D28" w:rsidRPr="004072B1" w:rsidRDefault="002C5D28" w:rsidP="00FF1AD0">
      <w:pPr>
        <w:pStyle w:val="PL"/>
        <w:shd w:val="pct10" w:color="auto" w:fill="auto"/>
        <w:rPr>
          <w:rPrChange w:id="176065" w:author="Draft version 2" w:date="2020-04-03T01:44:00Z">
            <w:rPr/>
          </w:rPrChange>
        </w:rPr>
      </w:pPr>
      <w:r w:rsidRPr="004072B1">
        <w:rPr>
          <w:rPrChange w:id="176066" w:author="Draft version 2" w:date="2020-04-03T01:44:00Z">
            <w:rPr/>
          </w:rPrChange>
        </w:rPr>
        <w:t xml:space="preserve">            rrcMessage-r8                       </w:t>
      </w:r>
      <w:r w:rsidR="00FA62E2" w:rsidRPr="004072B1">
        <w:rPr>
          <w:rPrChange w:id="176067" w:author="Draft version 2" w:date="2020-04-03T01:44:00Z">
            <w:rPr/>
          </w:rPrChange>
        </w:rPr>
        <w:t xml:space="preserve">    </w:t>
      </w:r>
      <w:r w:rsidRPr="004072B1">
        <w:rPr>
          <w:rPrChange w:id="176068" w:author="Draft version 2" w:date="2020-04-03T01:44:00Z">
            <w:rPr/>
          </w:rPrChange>
        </w:rPr>
        <w:t>RRCMessage-r8-IEs,</w:t>
      </w:r>
    </w:p>
    <w:p w14:paraId="01E45779" w14:textId="77777777" w:rsidR="002C5D28" w:rsidRPr="004072B1" w:rsidRDefault="002C5D28" w:rsidP="00FF1AD0">
      <w:pPr>
        <w:pStyle w:val="PL"/>
        <w:shd w:val="pct10" w:color="auto" w:fill="auto"/>
        <w:rPr>
          <w:rPrChange w:id="176069" w:author="Draft version 2" w:date="2020-04-03T01:44:00Z">
            <w:rPr/>
          </w:rPrChange>
        </w:rPr>
      </w:pPr>
      <w:r w:rsidRPr="004072B1">
        <w:rPr>
          <w:rPrChange w:id="176070" w:author="Draft version 2" w:date="2020-04-03T01:44:00Z">
            <w:rPr/>
          </w:rPrChange>
        </w:rPr>
        <w:t xml:space="preserve">            spare3 </w:t>
      </w:r>
      <w:r w:rsidRPr="004072B1">
        <w:rPr>
          <w:rPrChange w:id="176071" w:author="Draft version 2" w:date="2020-04-03T01:44:00Z">
            <w:rPr>
              <w:color w:val="993366"/>
            </w:rPr>
          </w:rPrChange>
        </w:rPr>
        <w:t>NULL</w:t>
      </w:r>
      <w:r w:rsidRPr="004072B1">
        <w:rPr>
          <w:rPrChange w:id="176072" w:author="Draft version 2" w:date="2020-04-03T01:44:00Z">
            <w:rPr/>
          </w:rPrChange>
        </w:rPr>
        <w:t xml:space="preserve">, spare2 </w:t>
      </w:r>
      <w:r w:rsidRPr="004072B1">
        <w:rPr>
          <w:rPrChange w:id="176073" w:author="Draft version 2" w:date="2020-04-03T01:44:00Z">
            <w:rPr>
              <w:color w:val="993366"/>
            </w:rPr>
          </w:rPrChange>
        </w:rPr>
        <w:t>NULL</w:t>
      </w:r>
      <w:r w:rsidRPr="004072B1">
        <w:rPr>
          <w:rPrChange w:id="176074" w:author="Draft version 2" w:date="2020-04-03T01:44:00Z">
            <w:rPr/>
          </w:rPrChange>
        </w:rPr>
        <w:t xml:space="preserve">, spare1 </w:t>
      </w:r>
      <w:r w:rsidRPr="004072B1">
        <w:rPr>
          <w:rPrChange w:id="176075" w:author="Draft version 2" w:date="2020-04-03T01:44:00Z">
            <w:rPr>
              <w:color w:val="993366"/>
            </w:rPr>
          </w:rPrChange>
        </w:rPr>
        <w:t>NULL</w:t>
      </w:r>
    </w:p>
    <w:p w14:paraId="2FFC5D7A" w14:textId="77777777" w:rsidR="002C5D28" w:rsidRPr="004072B1" w:rsidRDefault="002C5D28" w:rsidP="00FF1AD0">
      <w:pPr>
        <w:pStyle w:val="PL"/>
        <w:shd w:val="pct10" w:color="auto" w:fill="auto"/>
        <w:rPr>
          <w:rPrChange w:id="176076" w:author="Draft version 2" w:date="2020-04-03T01:44:00Z">
            <w:rPr/>
          </w:rPrChange>
        </w:rPr>
      </w:pPr>
      <w:r w:rsidRPr="004072B1">
        <w:rPr>
          <w:rPrChange w:id="176077" w:author="Draft version 2" w:date="2020-04-03T01:44:00Z">
            <w:rPr/>
          </w:rPrChange>
        </w:rPr>
        <w:t xml:space="preserve">        },</w:t>
      </w:r>
    </w:p>
    <w:p w14:paraId="7F9AE4B7" w14:textId="7980E85D" w:rsidR="002C5D28" w:rsidRPr="004072B1" w:rsidRDefault="002C5D28" w:rsidP="00FF1AD0">
      <w:pPr>
        <w:pStyle w:val="PL"/>
        <w:shd w:val="pct10" w:color="auto" w:fill="auto"/>
        <w:rPr>
          <w:rPrChange w:id="176078" w:author="Draft version 2" w:date="2020-04-03T01:44:00Z">
            <w:rPr/>
          </w:rPrChange>
        </w:rPr>
      </w:pPr>
      <w:r w:rsidRPr="004072B1">
        <w:rPr>
          <w:rPrChange w:id="176079" w:author="Draft version 2" w:date="2020-04-03T01:44:00Z">
            <w:rPr/>
          </w:rPrChange>
        </w:rPr>
        <w:t xml:space="preserve">        criticalExtensionsFuture            </w:t>
      </w:r>
      <w:r w:rsidR="00FA62E2" w:rsidRPr="004072B1">
        <w:rPr>
          <w:rPrChange w:id="176080" w:author="Draft version 2" w:date="2020-04-03T01:44:00Z">
            <w:rPr/>
          </w:rPrChange>
        </w:rPr>
        <w:t xml:space="preserve">    </w:t>
      </w:r>
      <w:r w:rsidRPr="004072B1">
        <w:rPr>
          <w:rPrChange w:id="176081" w:author="Draft version 2" w:date="2020-04-03T01:44:00Z">
            <w:rPr>
              <w:color w:val="993366"/>
            </w:rPr>
          </w:rPrChange>
        </w:rPr>
        <w:t>SEQUENCE</w:t>
      </w:r>
      <w:r w:rsidRPr="004072B1">
        <w:rPr>
          <w:rPrChange w:id="176082" w:author="Draft version 2" w:date="2020-04-03T01:44:00Z">
            <w:rPr/>
          </w:rPrChange>
        </w:rPr>
        <w:t xml:space="preserve"> {}</w:t>
      </w:r>
    </w:p>
    <w:p w14:paraId="744537B0" w14:textId="77777777" w:rsidR="002C5D28" w:rsidRPr="004072B1" w:rsidRDefault="002C5D28" w:rsidP="00FF1AD0">
      <w:pPr>
        <w:pStyle w:val="PL"/>
        <w:shd w:val="pct10" w:color="auto" w:fill="auto"/>
        <w:rPr>
          <w:rPrChange w:id="176083" w:author="Draft version 2" w:date="2020-04-03T01:44:00Z">
            <w:rPr/>
          </w:rPrChange>
        </w:rPr>
      </w:pPr>
      <w:r w:rsidRPr="004072B1">
        <w:rPr>
          <w:rPrChange w:id="176084" w:author="Draft version 2" w:date="2020-04-03T01:44:00Z">
            <w:rPr/>
          </w:rPrChange>
        </w:rPr>
        <w:t xml:space="preserve">    }</w:t>
      </w:r>
    </w:p>
    <w:p w14:paraId="1E765AD8" w14:textId="77777777" w:rsidR="002C5D28" w:rsidRPr="004072B1" w:rsidRDefault="002C5D28" w:rsidP="00FF1AD0">
      <w:pPr>
        <w:pStyle w:val="PL"/>
        <w:shd w:val="pct10" w:color="auto" w:fill="auto"/>
        <w:rPr>
          <w:rPrChange w:id="176085" w:author="Draft version 2" w:date="2020-04-03T01:44:00Z">
            <w:rPr/>
          </w:rPrChange>
        </w:rPr>
      </w:pPr>
      <w:r w:rsidRPr="004072B1">
        <w:rPr>
          <w:rPrChange w:id="176086" w:author="Draft version 2" w:date="2020-04-03T01:44:00Z">
            <w:rPr/>
          </w:rPrChange>
        </w:rPr>
        <w:t>}</w:t>
      </w:r>
    </w:p>
    <w:p w14:paraId="3D87C658" w14:textId="77777777" w:rsidR="002C5D28" w:rsidRPr="004072B1" w:rsidRDefault="002C5D28" w:rsidP="00FF1AD0">
      <w:pPr>
        <w:pStyle w:val="PL"/>
        <w:shd w:val="pct10" w:color="auto" w:fill="auto"/>
        <w:rPr>
          <w:rPrChange w:id="176087" w:author="Draft version 2" w:date="2020-04-03T01:44:00Z">
            <w:rPr/>
          </w:rPrChange>
        </w:rPr>
      </w:pPr>
    </w:p>
    <w:p w14:paraId="1CD0E873" w14:textId="77777777" w:rsidR="002C5D28" w:rsidRPr="004072B1" w:rsidRDefault="002C5D28" w:rsidP="00FF1AD0">
      <w:pPr>
        <w:pStyle w:val="PL"/>
        <w:shd w:val="pct10" w:color="auto" w:fill="auto"/>
        <w:rPr>
          <w:rPrChange w:id="176088" w:author="Draft version 2" w:date="2020-04-03T01:44:00Z">
            <w:rPr>
              <w:color w:val="808080"/>
            </w:rPr>
          </w:rPrChange>
        </w:rPr>
      </w:pPr>
      <w:r w:rsidRPr="004072B1">
        <w:rPr>
          <w:rPrChange w:id="176089" w:author="Draft version 2" w:date="2020-04-03T01:44:00Z">
            <w:rPr>
              <w:color w:val="808080"/>
            </w:rPr>
          </w:rPrChange>
        </w:rPr>
        <w:t>-- ASN1STOP</w:t>
      </w:r>
    </w:p>
    <w:p w14:paraId="15724C63" w14:textId="77777777" w:rsidR="002C5D28" w:rsidRPr="004072B1" w:rsidRDefault="002C5D28" w:rsidP="002C5D28">
      <w:pPr>
        <w:rPr>
          <w:rPrChange w:id="176090" w:author="Draft version 2" w:date="2020-04-03T01:44:00Z">
            <w:rPr/>
          </w:rPrChange>
        </w:rPr>
      </w:pPr>
    </w:p>
    <w:p w14:paraId="5CE925D0" w14:textId="77777777" w:rsidR="002C5D28" w:rsidRPr="004072B1" w:rsidRDefault="002C5D28" w:rsidP="00FF1AD0">
      <w:pPr>
        <w:pStyle w:val="PL"/>
        <w:shd w:val="pct10" w:color="auto" w:fill="auto"/>
        <w:rPr>
          <w:rPrChange w:id="176091" w:author="Draft version 2" w:date="2020-04-03T01:44:00Z">
            <w:rPr>
              <w:color w:val="808080"/>
            </w:rPr>
          </w:rPrChange>
        </w:rPr>
      </w:pPr>
      <w:r w:rsidRPr="004072B1">
        <w:rPr>
          <w:rPrChange w:id="176092" w:author="Draft version 2" w:date="2020-04-03T01:44:00Z">
            <w:rPr>
              <w:color w:val="808080"/>
            </w:rPr>
          </w:rPrChange>
        </w:rPr>
        <w:t>-- /example/ ASN1START                  -- Later release</w:t>
      </w:r>
    </w:p>
    <w:p w14:paraId="775C9113" w14:textId="77777777" w:rsidR="002C5D28" w:rsidRPr="004072B1" w:rsidRDefault="002C5D28" w:rsidP="00FF1AD0">
      <w:pPr>
        <w:pStyle w:val="PL"/>
        <w:shd w:val="pct10" w:color="auto" w:fill="auto"/>
        <w:rPr>
          <w:rPrChange w:id="176093" w:author="Draft version 2" w:date="2020-04-03T01:44:00Z">
            <w:rPr/>
          </w:rPrChange>
        </w:rPr>
      </w:pPr>
    </w:p>
    <w:p w14:paraId="3536710D" w14:textId="77777777" w:rsidR="002C5D28" w:rsidRPr="004072B1" w:rsidRDefault="002C5D28" w:rsidP="00FF1AD0">
      <w:pPr>
        <w:pStyle w:val="PL"/>
        <w:shd w:val="pct10" w:color="auto" w:fill="auto"/>
        <w:rPr>
          <w:rPrChange w:id="176094" w:author="Draft version 2" w:date="2020-04-03T01:44:00Z">
            <w:rPr/>
          </w:rPrChange>
        </w:rPr>
      </w:pPr>
      <w:r w:rsidRPr="004072B1">
        <w:rPr>
          <w:rPrChange w:id="176095" w:author="Draft version 2" w:date="2020-04-03T01:44:00Z">
            <w:rPr/>
          </w:rPrChange>
        </w:rPr>
        <w:t xml:space="preserve">RRCMessage ::=                          </w:t>
      </w:r>
      <w:r w:rsidRPr="004072B1">
        <w:rPr>
          <w:rPrChange w:id="176096" w:author="Draft version 2" w:date="2020-04-03T01:44:00Z">
            <w:rPr>
              <w:color w:val="993366"/>
            </w:rPr>
          </w:rPrChange>
        </w:rPr>
        <w:t>SEQUENCE</w:t>
      </w:r>
      <w:r w:rsidRPr="004072B1">
        <w:rPr>
          <w:rPrChange w:id="176097" w:author="Draft version 2" w:date="2020-04-03T01:44:00Z">
            <w:rPr/>
          </w:rPrChange>
        </w:rPr>
        <w:t xml:space="preserve"> {</w:t>
      </w:r>
    </w:p>
    <w:p w14:paraId="049BCFFA" w14:textId="77777777" w:rsidR="002C5D28" w:rsidRPr="004072B1" w:rsidRDefault="002C5D28" w:rsidP="00FF1AD0">
      <w:pPr>
        <w:pStyle w:val="PL"/>
        <w:shd w:val="pct10" w:color="auto" w:fill="auto"/>
        <w:rPr>
          <w:rPrChange w:id="176098" w:author="Draft version 2" w:date="2020-04-03T01:44:00Z">
            <w:rPr/>
          </w:rPrChange>
        </w:rPr>
      </w:pPr>
      <w:r w:rsidRPr="004072B1">
        <w:rPr>
          <w:rPrChange w:id="176099" w:author="Draft version 2" w:date="2020-04-03T01:44:00Z">
            <w:rPr/>
          </w:rPrChange>
        </w:rPr>
        <w:t xml:space="preserve">    rrc-TransactionIdentifier               RRC-TransactionIdentifier,</w:t>
      </w:r>
    </w:p>
    <w:p w14:paraId="68864B89" w14:textId="2769F1F5" w:rsidR="002C5D28" w:rsidRPr="004072B1" w:rsidRDefault="002C5D28" w:rsidP="00FF1AD0">
      <w:pPr>
        <w:pStyle w:val="PL"/>
        <w:shd w:val="pct10" w:color="auto" w:fill="auto"/>
        <w:rPr>
          <w:rPrChange w:id="176100" w:author="Draft version 2" w:date="2020-04-03T01:44:00Z">
            <w:rPr/>
          </w:rPrChange>
        </w:rPr>
      </w:pPr>
      <w:r w:rsidRPr="004072B1">
        <w:rPr>
          <w:rPrChange w:id="176101" w:author="Draft version 2" w:date="2020-04-03T01:44:00Z">
            <w:rPr/>
          </w:rPrChange>
        </w:rPr>
        <w:t xml:space="preserve">    criticalExtensions                  </w:t>
      </w:r>
      <w:r w:rsidR="00FA62E2" w:rsidRPr="004072B1">
        <w:rPr>
          <w:rPrChange w:id="176102" w:author="Draft version 2" w:date="2020-04-03T01:44:00Z">
            <w:rPr/>
          </w:rPrChange>
        </w:rPr>
        <w:t xml:space="preserve">        </w:t>
      </w:r>
      <w:r w:rsidRPr="004072B1">
        <w:rPr>
          <w:rPrChange w:id="176103" w:author="Draft version 2" w:date="2020-04-03T01:44:00Z">
            <w:rPr>
              <w:color w:val="993366"/>
            </w:rPr>
          </w:rPrChange>
        </w:rPr>
        <w:t>CHOICE</w:t>
      </w:r>
      <w:r w:rsidRPr="004072B1">
        <w:rPr>
          <w:rPrChange w:id="176104" w:author="Draft version 2" w:date="2020-04-03T01:44:00Z">
            <w:rPr/>
          </w:rPrChange>
        </w:rPr>
        <w:t xml:space="preserve"> {</w:t>
      </w:r>
    </w:p>
    <w:p w14:paraId="030CBCEF" w14:textId="57C54F0A" w:rsidR="002C5D28" w:rsidRPr="004072B1" w:rsidRDefault="002C5D28" w:rsidP="00FF1AD0">
      <w:pPr>
        <w:pStyle w:val="PL"/>
        <w:shd w:val="pct10" w:color="auto" w:fill="auto"/>
        <w:rPr>
          <w:rPrChange w:id="176105" w:author="Draft version 2" w:date="2020-04-03T01:44:00Z">
            <w:rPr/>
          </w:rPrChange>
        </w:rPr>
      </w:pPr>
      <w:r w:rsidRPr="004072B1">
        <w:rPr>
          <w:rPrChange w:id="176106" w:author="Draft version 2" w:date="2020-04-03T01:44:00Z">
            <w:rPr/>
          </w:rPrChange>
        </w:rPr>
        <w:t xml:space="preserve">        c1                                  </w:t>
      </w:r>
      <w:r w:rsidR="00FA62E2" w:rsidRPr="004072B1">
        <w:rPr>
          <w:rPrChange w:id="176107" w:author="Draft version 2" w:date="2020-04-03T01:44:00Z">
            <w:rPr/>
          </w:rPrChange>
        </w:rPr>
        <w:t xml:space="preserve">        </w:t>
      </w:r>
      <w:r w:rsidRPr="004072B1">
        <w:rPr>
          <w:rPrChange w:id="176108" w:author="Draft version 2" w:date="2020-04-03T01:44:00Z">
            <w:rPr>
              <w:color w:val="993366"/>
            </w:rPr>
          </w:rPrChange>
        </w:rPr>
        <w:t>CHOICE</w:t>
      </w:r>
      <w:r w:rsidRPr="004072B1">
        <w:rPr>
          <w:rPrChange w:id="176109" w:author="Draft version 2" w:date="2020-04-03T01:44:00Z">
            <w:rPr/>
          </w:rPrChange>
        </w:rPr>
        <w:t>{</w:t>
      </w:r>
    </w:p>
    <w:p w14:paraId="1AB8E176" w14:textId="66B133F0" w:rsidR="002C5D28" w:rsidRPr="004072B1" w:rsidRDefault="002C5D28" w:rsidP="00FF1AD0">
      <w:pPr>
        <w:pStyle w:val="PL"/>
        <w:shd w:val="pct10" w:color="auto" w:fill="auto"/>
        <w:rPr>
          <w:rPrChange w:id="176110" w:author="Draft version 2" w:date="2020-04-03T01:44:00Z">
            <w:rPr/>
          </w:rPrChange>
        </w:rPr>
      </w:pPr>
      <w:r w:rsidRPr="004072B1">
        <w:rPr>
          <w:rPrChange w:id="176111" w:author="Draft version 2" w:date="2020-04-03T01:44:00Z">
            <w:rPr/>
          </w:rPrChange>
        </w:rPr>
        <w:t xml:space="preserve">            rrcMessage-r8                       </w:t>
      </w:r>
      <w:r w:rsidR="00FA62E2" w:rsidRPr="004072B1">
        <w:rPr>
          <w:rPrChange w:id="176112" w:author="Draft version 2" w:date="2020-04-03T01:44:00Z">
            <w:rPr/>
          </w:rPrChange>
        </w:rPr>
        <w:t xml:space="preserve">        </w:t>
      </w:r>
      <w:r w:rsidRPr="004072B1">
        <w:rPr>
          <w:rPrChange w:id="176113" w:author="Draft version 2" w:date="2020-04-03T01:44:00Z">
            <w:rPr/>
          </w:rPrChange>
        </w:rPr>
        <w:t>RRCMessage-r8-IEs,</w:t>
      </w:r>
    </w:p>
    <w:p w14:paraId="41AE2E08" w14:textId="73EE4BFE" w:rsidR="002C5D28" w:rsidRPr="004072B1" w:rsidRDefault="002C5D28" w:rsidP="00FF1AD0">
      <w:pPr>
        <w:pStyle w:val="PL"/>
        <w:shd w:val="pct10" w:color="auto" w:fill="auto"/>
        <w:rPr>
          <w:rPrChange w:id="176114" w:author="Draft version 2" w:date="2020-04-03T01:44:00Z">
            <w:rPr/>
          </w:rPrChange>
        </w:rPr>
      </w:pPr>
      <w:r w:rsidRPr="004072B1">
        <w:rPr>
          <w:rPrChange w:id="176115" w:author="Draft version 2" w:date="2020-04-03T01:44:00Z">
            <w:rPr/>
          </w:rPrChange>
        </w:rPr>
        <w:t xml:space="preserve">            rrcMessage-r10                      </w:t>
      </w:r>
      <w:r w:rsidR="00FA62E2" w:rsidRPr="004072B1">
        <w:rPr>
          <w:rPrChange w:id="176116" w:author="Draft version 2" w:date="2020-04-03T01:44:00Z">
            <w:rPr/>
          </w:rPrChange>
        </w:rPr>
        <w:t xml:space="preserve">        </w:t>
      </w:r>
      <w:r w:rsidRPr="004072B1">
        <w:rPr>
          <w:rPrChange w:id="176117" w:author="Draft version 2" w:date="2020-04-03T01:44:00Z">
            <w:rPr/>
          </w:rPrChange>
        </w:rPr>
        <w:t>RRCMessage-r10-IEs,</w:t>
      </w:r>
    </w:p>
    <w:p w14:paraId="5228C24B" w14:textId="6588DFDA" w:rsidR="002C5D28" w:rsidRPr="004072B1" w:rsidRDefault="002C5D28" w:rsidP="00FF1AD0">
      <w:pPr>
        <w:pStyle w:val="PL"/>
        <w:shd w:val="pct10" w:color="auto" w:fill="auto"/>
        <w:rPr>
          <w:rPrChange w:id="176118" w:author="Draft version 2" w:date="2020-04-03T01:44:00Z">
            <w:rPr/>
          </w:rPrChange>
        </w:rPr>
      </w:pPr>
      <w:r w:rsidRPr="004072B1">
        <w:rPr>
          <w:rPrChange w:id="176119" w:author="Draft version 2" w:date="2020-04-03T01:44:00Z">
            <w:rPr/>
          </w:rPrChange>
        </w:rPr>
        <w:t xml:space="preserve">            rrcMessage-r11                      </w:t>
      </w:r>
      <w:r w:rsidR="00FA62E2" w:rsidRPr="004072B1">
        <w:rPr>
          <w:rPrChange w:id="176120" w:author="Draft version 2" w:date="2020-04-03T01:44:00Z">
            <w:rPr/>
          </w:rPrChange>
        </w:rPr>
        <w:t xml:space="preserve">        </w:t>
      </w:r>
      <w:r w:rsidRPr="004072B1">
        <w:rPr>
          <w:rPrChange w:id="176121" w:author="Draft version 2" w:date="2020-04-03T01:44:00Z">
            <w:rPr/>
          </w:rPrChange>
        </w:rPr>
        <w:t>RRCMessage-r11-IEs,</w:t>
      </w:r>
    </w:p>
    <w:p w14:paraId="00B2ABD7" w14:textId="3E960E62" w:rsidR="002C5D28" w:rsidRPr="004072B1" w:rsidRDefault="002C5D28" w:rsidP="00FF1AD0">
      <w:pPr>
        <w:pStyle w:val="PL"/>
        <w:shd w:val="pct10" w:color="auto" w:fill="auto"/>
        <w:rPr>
          <w:rPrChange w:id="176122" w:author="Draft version 2" w:date="2020-04-03T01:44:00Z">
            <w:rPr/>
          </w:rPrChange>
        </w:rPr>
      </w:pPr>
      <w:r w:rsidRPr="004072B1">
        <w:rPr>
          <w:rPrChange w:id="176123" w:author="Draft version 2" w:date="2020-04-03T01:44:00Z">
            <w:rPr/>
          </w:rPrChange>
        </w:rPr>
        <w:t xml:space="preserve">            rrcMessage-r14                      </w:t>
      </w:r>
      <w:r w:rsidR="00FA62E2" w:rsidRPr="004072B1">
        <w:rPr>
          <w:rPrChange w:id="176124" w:author="Draft version 2" w:date="2020-04-03T01:44:00Z">
            <w:rPr/>
          </w:rPrChange>
        </w:rPr>
        <w:t xml:space="preserve">        </w:t>
      </w:r>
      <w:r w:rsidRPr="004072B1">
        <w:rPr>
          <w:rPrChange w:id="176125" w:author="Draft version 2" w:date="2020-04-03T01:44:00Z">
            <w:rPr/>
          </w:rPrChange>
        </w:rPr>
        <w:t>RRCMessage-r14-IEs</w:t>
      </w:r>
    </w:p>
    <w:p w14:paraId="6176FC7E" w14:textId="77777777" w:rsidR="002C5D28" w:rsidRPr="004072B1" w:rsidRDefault="002C5D28" w:rsidP="00FF1AD0">
      <w:pPr>
        <w:pStyle w:val="PL"/>
        <w:shd w:val="pct10" w:color="auto" w:fill="auto"/>
        <w:rPr>
          <w:rPrChange w:id="176126" w:author="Draft version 2" w:date="2020-04-03T01:44:00Z">
            <w:rPr/>
          </w:rPrChange>
        </w:rPr>
      </w:pPr>
      <w:r w:rsidRPr="004072B1">
        <w:rPr>
          <w:rPrChange w:id="176127" w:author="Draft version 2" w:date="2020-04-03T01:44:00Z">
            <w:rPr/>
          </w:rPrChange>
        </w:rPr>
        <w:t xml:space="preserve">        },</w:t>
      </w:r>
    </w:p>
    <w:p w14:paraId="2CC1601E" w14:textId="6CB914CE" w:rsidR="002C5D28" w:rsidRPr="004072B1" w:rsidRDefault="002C5D28" w:rsidP="00FF1AD0">
      <w:pPr>
        <w:pStyle w:val="PL"/>
        <w:shd w:val="pct10" w:color="auto" w:fill="auto"/>
        <w:rPr>
          <w:rPrChange w:id="176128" w:author="Draft version 2" w:date="2020-04-03T01:44:00Z">
            <w:rPr/>
          </w:rPrChange>
        </w:rPr>
      </w:pPr>
      <w:r w:rsidRPr="004072B1">
        <w:rPr>
          <w:rPrChange w:id="176129" w:author="Draft version 2" w:date="2020-04-03T01:44:00Z">
            <w:rPr/>
          </w:rPrChange>
        </w:rPr>
        <w:t xml:space="preserve">        later                           </w:t>
      </w:r>
      <w:r w:rsidR="00FA62E2" w:rsidRPr="004072B1">
        <w:rPr>
          <w:rPrChange w:id="176130" w:author="Draft version 2" w:date="2020-04-03T01:44:00Z">
            <w:rPr/>
          </w:rPrChange>
        </w:rPr>
        <w:t xml:space="preserve">           </w:t>
      </w:r>
      <w:r w:rsidRPr="004072B1">
        <w:rPr>
          <w:rPrChange w:id="176131" w:author="Draft version 2" w:date="2020-04-03T01:44:00Z">
            <w:rPr>
              <w:color w:val="993366"/>
            </w:rPr>
          </w:rPrChange>
        </w:rPr>
        <w:t>CHOICE</w:t>
      </w:r>
      <w:r w:rsidRPr="004072B1">
        <w:rPr>
          <w:rPrChange w:id="176132" w:author="Draft version 2" w:date="2020-04-03T01:44:00Z">
            <w:rPr/>
          </w:rPrChange>
        </w:rPr>
        <w:t xml:space="preserve"> {</w:t>
      </w:r>
    </w:p>
    <w:p w14:paraId="119124E2" w14:textId="05B30649" w:rsidR="002C5D28" w:rsidRPr="004072B1" w:rsidRDefault="002C5D28" w:rsidP="00FF1AD0">
      <w:pPr>
        <w:pStyle w:val="PL"/>
        <w:shd w:val="pct10" w:color="auto" w:fill="auto"/>
        <w:rPr>
          <w:rPrChange w:id="176133" w:author="Draft version 2" w:date="2020-04-03T01:44:00Z">
            <w:rPr/>
          </w:rPrChange>
        </w:rPr>
      </w:pPr>
      <w:r w:rsidRPr="004072B1">
        <w:rPr>
          <w:rPrChange w:id="176134" w:author="Draft version 2" w:date="2020-04-03T01:44:00Z">
            <w:rPr/>
          </w:rPrChange>
        </w:rPr>
        <w:t xml:space="preserve">            c2                                  </w:t>
      </w:r>
      <w:r w:rsidR="00FA62E2" w:rsidRPr="004072B1">
        <w:rPr>
          <w:rPrChange w:id="176135" w:author="Draft version 2" w:date="2020-04-03T01:44:00Z">
            <w:rPr/>
          </w:rPrChange>
        </w:rPr>
        <w:t xml:space="preserve">       </w:t>
      </w:r>
      <w:r w:rsidRPr="004072B1">
        <w:rPr>
          <w:rPrChange w:id="176136" w:author="Draft version 2" w:date="2020-04-03T01:44:00Z">
            <w:rPr>
              <w:color w:val="993366"/>
            </w:rPr>
          </w:rPrChange>
        </w:rPr>
        <w:t>CHOICE</w:t>
      </w:r>
      <w:r w:rsidRPr="004072B1">
        <w:rPr>
          <w:rPrChange w:id="176137" w:author="Draft version 2" w:date="2020-04-03T01:44:00Z">
            <w:rPr/>
          </w:rPrChange>
        </w:rPr>
        <w:t>{</w:t>
      </w:r>
    </w:p>
    <w:p w14:paraId="0840BE9B" w14:textId="3DFF213E" w:rsidR="002C5D28" w:rsidRPr="004072B1" w:rsidRDefault="002C5D28" w:rsidP="00FF1AD0">
      <w:pPr>
        <w:pStyle w:val="PL"/>
        <w:shd w:val="pct10" w:color="auto" w:fill="auto"/>
        <w:rPr>
          <w:rPrChange w:id="176138" w:author="Draft version 2" w:date="2020-04-03T01:44:00Z">
            <w:rPr/>
          </w:rPrChange>
        </w:rPr>
      </w:pPr>
      <w:r w:rsidRPr="004072B1">
        <w:rPr>
          <w:rPrChange w:id="176139" w:author="Draft version 2" w:date="2020-04-03T01:44:00Z">
            <w:rPr/>
          </w:rPrChange>
        </w:rPr>
        <w:t xml:space="preserve">                rrcMessage-r16                      </w:t>
      </w:r>
      <w:r w:rsidR="00FA62E2" w:rsidRPr="004072B1">
        <w:rPr>
          <w:rPrChange w:id="176140" w:author="Draft version 2" w:date="2020-04-03T01:44:00Z">
            <w:rPr/>
          </w:rPrChange>
        </w:rPr>
        <w:t xml:space="preserve">       </w:t>
      </w:r>
      <w:r w:rsidRPr="004072B1">
        <w:rPr>
          <w:rPrChange w:id="176141" w:author="Draft version 2" w:date="2020-04-03T01:44:00Z">
            <w:rPr/>
          </w:rPrChange>
        </w:rPr>
        <w:t>RRCMessage-r16-IEs,</w:t>
      </w:r>
    </w:p>
    <w:p w14:paraId="36DD053E" w14:textId="77777777" w:rsidR="002C5D28" w:rsidRPr="004072B1" w:rsidRDefault="002C5D28" w:rsidP="00FF1AD0">
      <w:pPr>
        <w:pStyle w:val="PL"/>
        <w:shd w:val="pct10" w:color="auto" w:fill="auto"/>
        <w:rPr>
          <w:rPrChange w:id="176142" w:author="Draft version 2" w:date="2020-04-03T01:44:00Z">
            <w:rPr/>
          </w:rPrChange>
        </w:rPr>
      </w:pPr>
      <w:r w:rsidRPr="004072B1">
        <w:rPr>
          <w:rPrChange w:id="176143" w:author="Draft version 2" w:date="2020-04-03T01:44:00Z">
            <w:rPr/>
          </w:rPrChange>
        </w:rPr>
        <w:t xml:space="preserve">                spare7 </w:t>
      </w:r>
      <w:r w:rsidRPr="004072B1">
        <w:rPr>
          <w:rPrChange w:id="176144" w:author="Draft version 2" w:date="2020-04-03T01:44:00Z">
            <w:rPr>
              <w:color w:val="993366"/>
            </w:rPr>
          </w:rPrChange>
        </w:rPr>
        <w:t>NULL</w:t>
      </w:r>
      <w:r w:rsidRPr="004072B1">
        <w:rPr>
          <w:rPrChange w:id="176145" w:author="Draft version 2" w:date="2020-04-03T01:44:00Z">
            <w:rPr/>
          </w:rPrChange>
        </w:rPr>
        <w:t xml:space="preserve">, spare6 </w:t>
      </w:r>
      <w:r w:rsidRPr="004072B1">
        <w:rPr>
          <w:rPrChange w:id="176146" w:author="Draft version 2" w:date="2020-04-03T01:44:00Z">
            <w:rPr>
              <w:color w:val="993366"/>
            </w:rPr>
          </w:rPrChange>
        </w:rPr>
        <w:t>NULL</w:t>
      </w:r>
      <w:r w:rsidRPr="004072B1">
        <w:rPr>
          <w:rPrChange w:id="176147" w:author="Draft version 2" w:date="2020-04-03T01:44:00Z">
            <w:rPr/>
          </w:rPrChange>
        </w:rPr>
        <w:t xml:space="preserve">, spare5 </w:t>
      </w:r>
      <w:r w:rsidRPr="004072B1">
        <w:rPr>
          <w:rPrChange w:id="176148" w:author="Draft version 2" w:date="2020-04-03T01:44:00Z">
            <w:rPr>
              <w:color w:val="993366"/>
            </w:rPr>
          </w:rPrChange>
        </w:rPr>
        <w:t>NULL</w:t>
      </w:r>
      <w:r w:rsidRPr="004072B1">
        <w:rPr>
          <w:rPrChange w:id="176149" w:author="Draft version 2" w:date="2020-04-03T01:44:00Z">
            <w:rPr/>
          </w:rPrChange>
        </w:rPr>
        <w:t xml:space="preserve">, spare4 </w:t>
      </w:r>
      <w:r w:rsidRPr="004072B1">
        <w:rPr>
          <w:rPrChange w:id="176150" w:author="Draft version 2" w:date="2020-04-03T01:44:00Z">
            <w:rPr>
              <w:color w:val="993366"/>
            </w:rPr>
          </w:rPrChange>
        </w:rPr>
        <w:t>NULL</w:t>
      </w:r>
      <w:r w:rsidRPr="004072B1">
        <w:rPr>
          <w:rPrChange w:id="176151" w:author="Draft version 2" w:date="2020-04-03T01:44:00Z">
            <w:rPr/>
          </w:rPrChange>
        </w:rPr>
        <w:t>,</w:t>
      </w:r>
    </w:p>
    <w:p w14:paraId="581EF98F" w14:textId="77777777" w:rsidR="002C5D28" w:rsidRPr="004072B1" w:rsidRDefault="002C5D28" w:rsidP="00FF1AD0">
      <w:pPr>
        <w:pStyle w:val="PL"/>
        <w:shd w:val="pct10" w:color="auto" w:fill="auto"/>
        <w:rPr>
          <w:rPrChange w:id="176152" w:author="Draft version 2" w:date="2020-04-03T01:44:00Z">
            <w:rPr/>
          </w:rPrChange>
        </w:rPr>
      </w:pPr>
      <w:r w:rsidRPr="004072B1">
        <w:rPr>
          <w:rPrChange w:id="176153" w:author="Draft version 2" w:date="2020-04-03T01:44:00Z">
            <w:rPr/>
          </w:rPrChange>
        </w:rPr>
        <w:t xml:space="preserve">                spare3 </w:t>
      </w:r>
      <w:r w:rsidRPr="004072B1">
        <w:rPr>
          <w:rPrChange w:id="176154" w:author="Draft version 2" w:date="2020-04-03T01:44:00Z">
            <w:rPr>
              <w:color w:val="993366"/>
            </w:rPr>
          </w:rPrChange>
        </w:rPr>
        <w:t>NULL</w:t>
      </w:r>
      <w:r w:rsidRPr="004072B1">
        <w:rPr>
          <w:rPrChange w:id="176155" w:author="Draft version 2" w:date="2020-04-03T01:44:00Z">
            <w:rPr/>
          </w:rPrChange>
        </w:rPr>
        <w:t xml:space="preserve">, spare2 </w:t>
      </w:r>
      <w:r w:rsidRPr="004072B1">
        <w:rPr>
          <w:rPrChange w:id="176156" w:author="Draft version 2" w:date="2020-04-03T01:44:00Z">
            <w:rPr>
              <w:color w:val="993366"/>
            </w:rPr>
          </w:rPrChange>
        </w:rPr>
        <w:t>NULL</w:t>
      </w:r>
      <w:r w:rsidRPr="004072B1">
        <w:rPr>
          <w:rPrChange w:id="176157" w:author="Draft version 2" w:date="2020-04-03T01:44:00Z">
            <w:rPr/>
          </w:rPrChange>
        </w:rPr>
        <w:t xml:space="preserve">, spare1 </w:t>
      </w:r>
      <w:r w:rsidRPr="004072B1">
        <w:rPr>
          <w:rPrChange w:id="176158" w:author="Draft version 2" w:date="2020-04-03T01:44:00Z">
            <w:rPr>
              <w:color w:val="993366"/>
            </w:rPr>
          </w:rPrChange>
        </w:rPr>
        <w:t>NULL</w:t>
      </w:r>
    </w:p>
    <w:p w14:paraId="3758BB37" w14:textId="77777777" w:rsidR="002C5D28" w:rsidRPr="004072B1" w:rsidRDefault="002C5D28" w:rsidP="00FF1AD0">
      <w:pPr>
        <w:pStyle w:val="PL"/>
        <w:shd w:val="pct10" w:color="auto" w:fill="auto"/>
        <w:rPr>
          <w:rPrChange w:id="176159" w:author="Draft version 2" w:date="2020-04-03T01:44:00Z">
            <w:rPr/>
          </w:rPrChange>
        </w:rPr>
      </w:pPr>
      <w:r w:rsidRPr="004072B1">
        <w:rPr>
          <w:rPrChange w:id="176160" w:author="Draft version 2" w:date="2020-04-03T01:44:00Z">
            <w:rPr/>
          </w:rPrChange>
        </w:rPr>
        <w:t xml:space="preserve">            },</w:t>
      </w:r>
    </w:p>
    <w:p w14:paraId="621305C5" w14:textId="77777777" w:rsidR="002C5D28" w:rsidRPr="004072B1" w:rsidRDefault="002C5D28" w:rsidP="00FF1AD0">
      <w:pPr>
        <w:pStyle w:val="PL"/>
        <w:shd w:val="pct10" w:color="auto" w:fill="auto"/>
        <w:rPr>
          <w:rPrChange w:id="176161" w:author="Draft version 2" w:date="2020-04-03T01:44:00Z">
            <w:rPr/>
          </w:rPrChange>
        </w:rPr>
      </w:pPr>
      <w:r w:rsidRPr="004072B1">
        <w:rPr>
          <w:rPrChange w:id="176162" w:author="Draft version 2" w:date="2020-04-03T01:44:00Z">
            <w:rPr/>
          </w:rPrChange>
        </w:rPr>
        <w:t xml:space="preserve">            criticalExtensionsFuture                </w:t>
      </w:r>
      <w:r w:rsidRPr="004072B1">
        <w:rPr>
          <w:rPrChange w:id="176163" w:author="Draft version 2" w:date="2020-04-03T01:44:00Z">
            <w:rPr>
              <w:color w:val="993366"/>
            </w:rPr>
          </w:rPrChange>
        </w:rPr>
        <w:t>SEQUENCE</w:t>
      </w:r>
      <w:r w:rsidRPr="004072B1">
        <w:rPr>
          <w:rPrChange w:id="176164" w:author="Draft version 2" w:date="2020-04-03T01:44:00Z">
            <w:rPr/>
          </w:rPrChange>
        </w:rPr>
        <w:t xml:space="preserve"> {}</w:t>
      </w:r>
    </w:p>
    <w:p w14:paraId="0ED139C6" w14:textId="77777777" w:rsidR="002C5D28" w:rsidRPr="004072B1" w:rsidRDefault="002C5D28" w:rsidP="00FF1AD0">
      <w:pPr>
        <w:pStyle w:val="PL"/>
        <w:shd w:val="pct10" w:color="auto" w:fill="auto"/>
        <w:rPr>
          <w:rPrChange w:id="176165" w:author="Draft version 2" w:date="2020-04-03T01:44:00Z">
            <w:rPr/>
          </w:rPrChange>
        </w:rPr>
      </w:pPr>
      <w:r w:rsidRPr="004072B1">
        <w:rPr>
          <w:rPrChange w:id="176166" w:author="Draft version 2" w:date="2020-04-03T01:44:00Z">
            <w:rPr/>
          </w:rPrChange>
        </w:rPr>
        <w:t xml:space="preserve">        }</w:t>
      </w:r>
    </w:p>
    <w:p w14:paraId="0BA2274A" w14:textId="77777777" w:rsidR="002C5D28" w:rsidRPr="004072B1" w:rsidRDefault="002C5D28" w:rsidP="00FF1AD0">
      <w:pPr>
        <w:pStyle w:val="PL"/>
        <w:shd w:val="pct10" w:color="auto" w:fill="auto"/>
        <w:rPr>
          <w:rPrChange w:id="176167" w:author="Draft version 2" w:date="2020-04-03T01:44:00Z">
            <w:rPr/>
          </w:rPrChange>
        </w:rPr>
      </w:pPr>
      <w:r w:rsidRPr="004072B1">
        <w:rPr>
          <w:rPrChange w:id="176168" w:author="Draft version 2" w:date="2020-04-03T01:44:00Z">
            <w:rPr/>
          </w:rPrChange>
        </w:rPr>
        <w:t xml:space="preserve">    }</w:t>
      </w:r>
    </w:p>
    <w:p w14:paraId="66CA0ADC" w14:textId="77777777" w:rsidR="002C5D28" w:rsidRPr="004072B1" w:rsidRDefault="002C5D28" w:rsidP="00FF1AD0">
      <w:pPr>
        <w:pStyle w:val="PL"/>
        <w:shd w:val="pct10" w:color="auto" w:fill="auto"/>
        <w:rPr>
          <w:rPrChange w:id="176169" w:author="Draft version 2" w:date="2020-04-03T01:44:00Z">
            <w:rPr/>
          </w:rPrChange>
        </w:rPr>
      </w:pPr>
      <w:r w:rsidRPr="004072B1">
        <w:rPr>
          <w:rPrChange w:id="176170" w:author="Draft version 2" w:date="2020-04-03T01:44:00Z">
            <w:rPr/>
          </w:rPrChange>
        </w:rPr>
        <w:t>}</w:t>
      </w:r>
    </w:p>
    <w:p w14:paraId="700F96F9" w14:textId="77777777" w:rsidR="002C5D28" w:rsidRPr="004072B1" w:rsidRDefault="002C5D28" w:rsidP="00FF1AD0">
      <w:pPr>
        <w:pStyle w:val="PL"/>
        <w:shd w:val="pct10" w:color="auto" w:fill="auto"/>
        <w:rPr>
          <w:rPrChange w:id="176171" w:author="Draft version 2" w:date="2020-04-03T01:44:00Z">
            <w:rPr/>
          </w:rPrChange>
        </w:rPr>
      </w:pPr>
    </w:p>
    <w:p w14:paraId="211FD4BB" w14:textId="77777777" w:rsidR="002C5D28" w:rsidRPr="004072B1" w:rsidRDefault="002C5D28" w:rsidP="00FF1AD0">
      <w:pPr>
        <w:pStyle w:val="PL"/>
        <w:shd w:val="pct10" w:color="auto" w:fill="auto"/>
        <w:rPr>
          <w:rPrChange w:id="176172" w:author="Draft version 2" w:date="2020-04-03T01:44:00Z">
            <w:rPr>
              <w:color w:val="808080"/>
            </w:rPr>
          </w:rPrChange>
        </w:rPr>
      </w:pPr>
      <w:r w:rsidRPr="004072B1">
        <w:rPr>
          <w:rPrChange w:id="176173" w:author="Draft version 2" w:date="2020-04-03T01:44:00Z">
            <w:rPr>
              <w:color w:val="808080"/>
            </w:rPr>
          </w:rPrChange>
        </w:rPr>
        <w:t>-- ASN1STOP</w:t>
      </w:r>
    </w:p>
    <w:p w14:paraId="5D30D097" w14:textId="77777777" w:rsidR="002C5D28" w:rsidRPr="004072B1" w:rsidRDefault="002C5D28" w:rsidP="002C5D28">
      <w:pPr>
        <w:rPr>
          <w:rPrChange w:id="176174" w:author="Draft version 2" w:date="2020-04-03T01:44:00Z">
            <w:rPr/>
          </w:rPrChange>
        </w:rPr>
      </w:pPr>
    </w:p>
    <w:p w14:paraId="34BF15B6" w14:textId="77777777" w:rsidR="002C5D28" w:rsidRPr="004072B1" w:rsidRDefault="002C5D28" w:rsidP="002C5D28">
      <w:pPr>
        <w:rPr>
          <w:rPrChange w:id="176175" w:author="Draft version 2" w:date="2020-04-03T01:44:00Z">
            <w:rPr/>
          </w:rPrChange>
        </w:rPr>
      </w:pPr>
      <w:r w:rsidRPr="004072B1">
        <w:rPr>
          <w:rPrChange w:id="176176" w:author="Draft version 2" w:date="2020-04-03T01:44:00Z">
            <w:rPr/>
          </w:rPrChange>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4072B1">
        <w:rPr>
          <w:rPrChange w:id="176177" w:author="Draft version 2" w:date="2020-04-03T01:44:00Z">
            <w:rPr/>
          </w:rPrChange>
        </w:rPr>
        <w:t>E-UTRA</w:t>
      </w:r>
      <w:r w:rsidRPr="004072B1">
        <w:rPr>
          <w:rPrChange w:id="176178" w:author="Draft version 2" w:date="2020-04-03T01:44:00Z">
            <w:rPr/>
          </w:rPrChange>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4072B1" w:rsidRDefault="002C5D28" w:rsidP="00FF1AD0">
      <w:pPr>
        <w:pStyle w:val="PL"/>
        <w:shd w:val="pct10" w:color="auto" w:fill="auto"/>
        <w:rPr>
          <w:rPrChange w:id="176179" w:author="Draft version 2" w:date="2020-04-03T01:44:00Z">
            <w:rPr>
              <w:color w:val="808080"/>
            </w:rPr>
          </w:rPrChange>
        </w:rPr>
      </w:pPr>
      <w:r w:rsidRPr="004072B1">
        <w:rPr>
          <w:rPrChange w:id="176180" w:author="Draft version 2" w:date="2020-04-03T01:44:00Z">
            <w:rPr>
              <w:color w:val="808080"/>
            </w:rPr>
          </w:rPrChange>
        </w:rPr>
        <w:lastRenderedPageBreak/>
        <w:t>-- /example/ ASN1START                  -- Original release</w:t>
      </w:r>
    </w:p>
    <w:p w14:paraId="11F62A90" w14:textId="77777777" w:rsidR="002C5D28" w:rsidRPr="004072B1" w:rsidRDefault="002C5D28" w:rsidP="00FF1AD0">
      <w:pPr>
        <w:pStyle w:val="PL"/>
        <w:shd w:val="pct10" w:color="auto" w:fill="auto"/>
        <w:rPr>
          <w:rPrChange w:id="176181" w:author="Draft version 2" w:date="2020-04-03T01:44:00Z">
            <w:rPr/>
          </w:rPrChange>
        </w:rPr>
      </w:pPr>
    </w:p>
    <w:p w14:paraId="2BCB8EE3" w14:textId="77777777" w:rsidR="002C5D28" w:rsidRPr="004072B1" w:rsidRDefault="002C5D28" w:rsidP="00FF1AD0">
      <w:pPr>
        <w:pStyle w:val="PL"/>
        <w:shd w:val="pct10" w:color="auto" w:fill="auto"/>
        <w:rPr>
          <w:rPrChange w:id="176182" w:author="Draft version 2" w:date="2020-04-03T01:44:00Z">
            <w:rPr/>
          </w:rPrChange>
        </w:rPr>
      </w:pPr>
      <w:r w:rsidRPr="004072B1">
        <w:rPr>
          <w:rPrChange w:id="176183" w:author="Draft version 2" w:date="2020-04-03T01:44:00Z">
            <w:rPr/>
          </w:rPrChange>
        </w:rPr>
        <w:t xml:space="preserve">RRCMessage ::=                          </w:t>
      </w:r>
      <w:r w:rsidRPr="004072B1">
        <w:rPr>
          <w:rPrChange w:id="176184" w:author="Draft version 2" w:date="2020-04-03T01:44:00Z">
            <w:rPr>
              <w:color w:val="993366"/>
            </w:rPr>
          </w:rPrChange>
        </w:rPr>
        <w:t>SEQUENCE</w:t>
      </w:r>
      <w:r w:rsidRPr="004072B1">
        <w:rPr>
          <w:rPrChange w:id="176185" w:author="Draft version 2" w:date="2020-04-03T01:44:00Z">
            <w:rPr/>
          </w:rPrChange>
        </w:rPr>
        <w:t xml:space="preserve"> {</w:t>
      </w:r>
    </w:p>
    <w:p w14:paraId="3B355343" w14:textId="77777777" w:rsidR="002C5D28" w:rsidRPr="004072B1" w:rsidRDefault="002C5D28" w:rsidP="00FF1AD0">
      <w:pPr>
        <w:pStyle w:val="PL"/>
        <w:shd w:val="pct10" w:color="auto" w:fill="auto"/>
        <w:rPr>
          <w:rPrChange w:id="176186" w:author="Draft version 2" w:date="2020-04-03T01:44:00Z">
            <w:rPr/>
          </w:rPrChange>
        </w:rPr>
      </w:pPr>
      <w:r w:rsidRPr="004072B1">
        <w:rPr>
          <w:rPrChange w:id="176187" w:author="Draft version 2" w:date="2020-04-03T01:44:00Z">
            <w:rPr/>
          </w:rPrChange>
        </w:rPr>
        <w:t xml:space="preserve">    rrc-TransactionIdentifier               RRC-TransactionIdentifier,</w:t>
      </w:r>
    </w:p>
    <w:p w14:paraId="07C7FF0B" w14:textId="255E3095" w:rsidR="002C5D28" w:rsidRPr="004072B1" w:rsidRDefault="002C5D28" w:rsidP="00FF1AD0">
      <w:pPr>
        <w:pStyle w:val="PL"/>
        <w:shd w:val="pct10" w:color="auto" w:fill="auto"/>
        <w:rPr>
          <w:rPrChange w:id="176188" w:author="Draft version 2" w:date="2020-04-03T01:44:00Z">
            <w:rPr/>
          </w:rPrChange>
        </w:rPr>
      </w:pPr>
      <w:r w:rsidRPr="004072B1">
        <w:rPr>
          <w:rPrChange w:id="176189" w:author="Draft version 2" w:date="2020-04-03T01:44:00Z">
            <w:rPr/>
          </w:rPrChange>
        </w:rPr>
        <w:t xml:space="preserve">    criticalExtensions                  </w:t>
      </w:r>
      <w:r w:rsidR="00FA62E2" w:rsidRPr="004072B1">
        <w:rPr>
          <w:rPrChange w:id="176190" w:author="Draft version 2" w:date="2020-04-03T01:44:00Z">
            <w:rPr/>
          </w:rPrChange>
        </w:rPr>
        <w:t xml:space="preserve">    </w:t>
      </w:r>
      <w:r w:rsidRPr="004072B1">
        <w:rPr>
          <w:rPrChange w:id="176191" w:author="Draft version 2" w:date="2020-04-03T01:44:00Z">
            <w:rPr>
              <w:color w:val="993366"/>
            </w:rPr>
          </w:rPrChange>
        </w:rPr>
        <w:t>CHOICE</w:t>
      </w:r>
      <w:r w:rsidRPr="004072B1">
        <w:rPr>
          <w:rPrChange w:id="176192" w:author="Draft version 2" w:date="2020-04-03T01:44:00Z">
            <w:rPr/>
          </w:rPrChange>
        </w:rPr>
        <w:t xml:space="preserve"> {</w:t>
      </w:r>
    </w:p>
    <w:p w14:paraId="1E900A56" w14:textId="20987C46" w:rsidR="002C5D28" w:rsidRPr="004072B1" w:rsidRDefault="002C5D28" w:rsidP="00FF1AD0">
      <w:pPr>
        <w:pStyle w:val="PL"/>
        <w:shd w:val="pct10" w:color="auto" w:fill="auto"/>
        <w:rPr>
          <w:rPrChange w:id="176193" w:author="Draft version 2" w:date="2020-04-03T01:44:00Z">
            <w:rPr/>
          </w:rPrChange>
        </w:rPr>
      </w:pPr>
      <w:r w:rsidRPr="004072B1">
        <w:rPr>
          <w:rPrChange w:id="176194" w:author="Draft version 2" w:date="2020-04-03T01:44:00Z">
            <w:rPr/>
          </w:rPrChange>
        </w:rPr>
        <w:t xml:space="preserve">        c1                                  </w:t>
      </w:r>
      <w:r w:rsidR="00FA62E2" w:rsidRPr="004072B1">
        <w:rPr>
          <w:rPrChange w:id="176195" w:author="Draft version 2" w:date="2020-04-03T01:44:00Z">
            <w:rPr/>
          </w:rPrChange>
        </w:rPr>
        <w:t xml:space="preserve">    </w:t>
      </w:r>
      <w:r w:rsidRPr="004072B1">
        <w:rPr>
          <w:rPrChange w:id="176196" w:author="Draft version 2" w:date="2020-04-03T01:44:00Z">
            <w:rPr>
              <w:color w:val="993366"/>
            </w:rPr>
          </w:rPrChange>
        </w:rPr>
        <w:t>CHOICE</w:t>
      </w:r>
      <w:r w:rsidRPr="004072B1">
        <w:rPr>
          <w:rPrChange w:id="176197" w:author="Draft version 2" w:date="2020-04-03T01:44:00Z">
            <w:rPr/>
          </w:rPrChange>
        </w:rPr>
        <w:t>{</w:t>
      </w:r>
    </w:p>
    <w:p w14:paraId="16E947B5" w14:textId="1B6A2FBF" w:rsidR="002C5D28" w:rsidRPr="004072B1" w:rsidRDefault="002C5D28" w:rsidP="00FF1AD0">
      <w:pPr>
        <w:pStyle w:val="PL"/>
        <w:shd w:val="pct10" w:color="auto" w:fill="auto"/>
        <w:rPr>
          <w:rPrChange w:id="176198" w:author="Draft version 2" w:date="2020-04-03T01:44:00Z">
            <w:rPr/>
          </w:rPrChange>
        </w:rPr>
      </w:pPr>
      <w:r w:rsidRPr="004072B1">
        <w:rPr>
          <w:rPrChange w:id="176199" w:author="Draft version 2" w:date="2020-04-03T01:44:00Z">
            <w:rPr/>
          </w:rPrChange>
        </w:rPr>
        <w:t xml:space="preserve">            rrcMessage-r8                       </w:t>
      </w:r>
      <w:r w:rsidR="00FA62E2" w:rsidRPr="004072B1">
        <w:rPr>
          <w:rPrChange w:id="176200" w:author="Draft version 2" w:date="2020-04-03T01:44:00Z">
            <w:rPr/>
          </w:rPrChange>
        </w:rPr>
        <w:t xml:space="preserve">    </w:t>
      </w:r>
      <w:r w:rsidRPr="004072B1">
        <w:rPr>
          <w:rPrChange w:id="176201" w:author="Draft version 2" w:date="2020-04-03T01:44:00Z">
            <w:rPr/>
          </w:rPrChange>
        </w:rPr>
        <w:t>RRCMessage-r8-IEs,</w:t>
      </w:r>
    </w:p>
    <w:p w14:paraId="0E70A2A7" w14:textId="77777777" w:rsidR="002C5D28" w:rsidRPr="004072B1" w:rsidRDefault="002C5D28" w:rsidP="00FF1AD0">
      <w:pPr>
        <w:pStyle w:val="PL"/>
        <w:shd w:val="pct10" w:color="auto" w:fill="auto"/>
        <w:rPr>
          <w:rPrChange w:id="176202" w:author="Draft version 2" w:date="2020-04-03T01:44:00Z">
            <w:rPr/>
          </w:rPrChange>
        </w:rPr>
      </w:pPr>
      <w:r w:rsidRPr="004072B1">
        <w:rPr>
          <w:rPrChange w:id="176203" w:author="Draft version 2" w:date="2020-04-03T01:44:00Z">
            <w:rPr/>
          </w:rPrChange>
        </w:rPr>
        <w:t xml:space="preserve">            spare3 </w:t>
      </w:r>
      <w:r w:rsidRPr="004072B1">
        <w:rPr>
          <w:rPrChange w:id="176204" w:author="Draft version 2" w:date="2020-04-03T01:44:00Z">
            <w:rPr>
              <w:color w:val="993366"/>
            </w:rPr>
          </w:rPrChange>
        </w:rPr>
        <w:t>NULL</w:t>
      </w:r>
      <w:r w:rsidRPr="004072B1">
        <w:rPr>
          <w:rPrChange w:id="176205" w:author="Draft version 2" w:date="2020-04-03T01:44:00Z">
            <w:rPr/>
          </w:rPrChange>
        </w:rPr>
        <w:t xml:space="preserve">, spare2 </w:t>
      </w:r>
      <w:r w:rsidRPr="004072B1">
        <w:rPr>
          <w:rPrChange w:id="176206" w:author="Draft version 2" w:date="2020-04-03T01:44:00Z">
            <w:rPr>
              <w:color w:val="993366"/>
            </w:rPr>
          </w:rPrChange>
        </w:rPr>
        <w:t>NULL</w:t>
      </w:r>
      <w:r w:rsidRPr="004072B1">
        <w:rPr>
          <w:rPrChange w:id="176207" w:author="Draft version 2" w:date="2020-04-03T01:44:00Z">
            <w:rPr/>
          </w:rPrChange>
        </w:rPr>
        <w:t xml:space="preserve">, spare1 </w:t>
      </w:r>
      <w:r w:rsidRPr="004072B1">
        <w:rPr>
          <w:rPrChange w:id="176208" w:author="Draft version 2" w:date="2020-04-03T01:44:00Z">
            <w:rPr>
              <w:color w:val="993366"/>
            </w:rPr>
          </w:rPrChange>
        </w:rPr>
        <w:t>NULL</w:t>
      </w:r>
    </w:p>
    <w:p w14:paraId="121CA77A" w14:textId="77777777" w:rsidR="002C5D28" w:rsidRPr="004072B1" w:rsidRDefault="002C5D28" w:rsidP="00FF1AD0">
      <w:pPr>
        <w:pStyle w:val="PL"/>
        <w:shd w:val="pct10" w:color="auto" w:fill="auto"/>
        <w:rPr>
          <w:rPrChange w:id="176209" w:author="Draft version 2" w:date="2020-04-03T01:44:00Z">
            <w:rPr/>
          </w:rPrChange>
        </w:rPr>
      </w:pPr>
      <w:r w:rsidRPr="004072B1">
        <w:rPr>
          <w:rPrChange w:id="176210" w:author="Draft version 2" w:date="2020-04-03T01:44:00Z">
            <w:rPr/>
          </w:rPrChange>
        </w:rPr>
        <w:t xml:space="preserve">        },</w:t>
      </w:r>
    </w:p>
    <w:p w14:paraId="7051BFBF" w14:textId="77777777" w:rsidR="002C5D28" w:rsidRPr="004072B1" w:rsidRDefault="002C5D28" w:rsidP="00FF1AD0">
      <w:pPr>
        <w:pStyle w:val="PL"/>
        <w:shd w:val="pct10" w:color="auto" w:fill="auto"/>
        <w:rPr>
          <w:rPrChange w:id="176211" w:author="Draft version 2" w:date="2020-04-03T01:44:00Z">
            <w:rPr/>
          </w:rPrChange>
        </w:rPr>
      </w:pPr>
      <w:r w:rsidRPr="004072B1">
        <w:rPr>
          <w:rPrChange w:id="176212" w:author="Draft version 2" w:date="2020-04-03T01:44:00Z">
            <w:rPr/>
          </w:rPrChange>
        </w:rPr>
        <w:t xml:space="preserve">        criticalExtensionsFuture            </w:t>
      </w:r>
      <w:r w:rsidRPr="004072B1">
        <w:rPr>
          <w:rPrChange w:id="176213" w:author="Draft version 2" w:date="2020-04-03T01:44:00Z">
            <w:rPr>
              <w:color w:val="993366"/>
            </w:rPr>
          </w:rPrChange>
        </w:rPr>
        <w:t>SEQUENCE</w:t>
      </w:r>
      <w:r w:rsidRPr="004072B1">
        <w:rPr>
          <w:rPrChange w:id="176214" w:author="Draft version 2" w:date="2020-04-03T01:44:00Z">
            <w:rPr/>
          </w:rPrChange>
        </w:rPr>
        <w:t xml:space="preserve"> {}</w:t>
      </w:r>
    </w:p>
    <w:p w14:paraId="0B35E6B8" w14:textId="77777777" w:rsidR="002C5D28" w:rsidRPr="004072B1" w:rsidRDefault="002C5D28" w:rsidP="00FF1AD0">
      <w:pPr>
        <w:pStyle w:val="PL"/>
        <w:shd w:val="pct10" w:color="auto" w:fill="auto"/>
        <w:rPr>
          <w:rPrChange w:id="176215" w:author="Draft version 2" w:date="2020-04-03T01:44:00Z">
            <w:rPr/>
          </w:rPrChange>
        </w:rPr>
      </w:pPr>
      <w:r w:rsidRPr="004072B1">
        <w:rPr>
          <w:rPrChange w:id="176216" w:author="Draft version 2" w:date="2020-04-03T01:44:00Z">
            <w:rPr/>
          </w:rPrChange>
        </w:rPr>
        <w:t xml:space="preserve">    }</w:t>
      </w:r>
    </w:p>
    <w:p w14:paraId="2DE0DCB6" w14:textId="77777777" w:rsidR="002C5D28" w:rsidRPr="004072B1" w:rsidRDefault="002C5D28" w:rsidP="00FF1AD0">
      <w:pPr>
        <w:pStyle w:val="PL"/>
        <w:shd w:val="pct10" w:color="auto" w:fill="auto"/>
        <w:rPr>
          <w:rPrChange w:id="176217" w:author="Draft version 2" w:date="2020-04-03T01:44:00Z">
            <w:rPr/>
          </w:rPrChange>
        </w:rPr>
      </w:pPr>
      <w:r w:rsidRPr="004072B1">
        <w:rPr>
          <w:rPrChange w:id="176218" w:author="Draft version 2" w:date="2020-04-03T01:44:00Z">
            <w:rPr/>
          </w:rPrChange>
        </w:rPr>
        <w:t>}</w:t>
      </w:r>
    </w:p>
    <w:p w14:paraId="268010FA" w14:textId="77777777" w:rsidR="002C5D28" w:rsidRPr="004072B1" w:rsidRDefault="002C5D28" w:rsidP="00FF1AD0">
      <w:pPr>
        <w:pStyle w:val="PL"/>
        <w:shd w:val="pct10" w:color="auto" w:fill="auto"/>
        <w:rPr>
          <w:rPrChange w:id="176219" w:author="Draft version 2" w:date="2020-04-03T01:44:00Z">
            <w:rPr/>
          </w:rPrChange>
        </w:rPr>
      </w:pPr>
    </w:p>
    <w:p w14:paraId="1A181F03" w14:textId="77777777" w:rsidR="002C5D28" w:rsidRPr="004072B1" w:rsidRDefault="002C5D28" w:rsidP="00FF1AD0">
      <w:pPr>
        <w:pStyle w:val="PL"/>
        <w:shd w:val="pct10" w:color="auto" w:fill="auto"/>
        <w:rPr>
          <w:rPrChange w:id="176220" w:author="Draft version 2" w:date="2020-04-03T01:44:00Z">
            <w:rPr/>
          </w:rPrChange>
        </w:rPr>
      </w:pPr>
      <w:r w:rsidRPr="004072B1">
        <w:rPr>
          <w:rPrChange w:id="176221" w:author="Draft version 2" w:date="2020-04-03T01:44:00Z">
            <w:rPr/>
          </w:rPrChange>
        </w:rPr>
        <w:t xml:space="preserve">RRCMessage-rN-IEs ::= </w:t>
      </w:r>
      <w:r w:rsidRPr="004072B1">
        <w:rPr>
          <w:rPrChange w:id="176222" w:author="Draft version 2" w:date="2020-04-03T01:44:00Z">
            <w:rPr>
              <w:color w:val="993366"/>
            </w:rPr>
          </w:rPrChange>
        </w:rPr>
        <w:t>SEQUENCE</w:t>
      </w:r>
      <w:r w:rsidRPr="004072B1">
        <w:rPr>
          <w:rPrChange w:id="176223" w:author="Draft version 2" w:date="2020-04-03T01:44:00Z">
            <w:rPr/>
          </w:rPrChange>
        </w:rPr>
        <w:t xml:space="preserve"> {</w:t>
      </w:r>
    </w:p>
    <w:p w14:paraId="2A6A87EA" w14:textId="77777777" w:rsidR="002C5D28" w:rsidRPr="004072B1" w:rsidRDefault="002C5D28" w:rsidP="00FF1AD0">
      <w:pPr>
        <w:pStyle w:val="PL"/>
        <w:shd w:val="pct10" w:color="auto" w:fill="auto"/>
        <w:rPr>
          <w:rPrChange w:id="176224" w:author="Draft version 2" w:date="2020-04-03T01:44:00Z">
            <w:rPr/>
          </w:rPrChange>
        </w:rPr>
      </w:pPr>
      <w:r w:rsidRPr="004072B1">
        <w:rPr>
          <w:rPrChange w:id="176225" w:author="Draft version 2" w:date="2020-04-03T01:44:00Z">
            <w:rPr/>
          </w:rPrChange>
        </w:rPr>
        <w:t xml:space="preserve">    field1-rN                           </w:t>
      </w:r>
      <w:r w:rsidRPr="004072B1">
        <w:rPr>
          <w:rPrChange w:id="176226" w:author="Draft version 2" w:date="2020-04-03T01:44:00Z">
            <w:rPr>
              <w:color w:val="993366"/>
            </w:rPr>
          </w:rPrChange>
        </w:rPr>
        <w:t>ENUMERATED</w:t>
      </w:r>
      <w:r w:rsidRPr="004072B1">
        <w:rPr>
          <w:rPrChange w:id="176227" w:author="Draft version 2" w:date="2020-04-03T01:44:00Z">
            <w:rPr/>
          </w:rPrChange>
        </w:rPr>
        <w:t xml:space="preserve"> {</w:t>
      </w:r>
    </w:p>
    <w:p w14:paraId="53ECDCF8" w14:textId="1DB1643C" w:rsidR="002C5D28" w:rsidRPr="004072B1" w:rsidRDefault="002C5D28" w:rsidP="00FF1AD0">
      <w:pPr>
        <w:pStyle w:val="PL"/>
        <w:shd w:val="pct10" w:color="auto" w:fill="auto"/>
        <w:rPr>
          <w:rPrChange w:id="176228" w:author="Draft version 2" w:date="2020-04-03T01:44:00Z">
            <w:rPr>
              <w:color w:val="808080"/>
            </w:rPr>
          </w:rPrChange>
        </w:rPr>
      </w:pPr>
      <w:r w:rsidRPr="004072B1">
        <w:rPr>
          <w:rPrChange w:id="176229" w:author="Draft version 2" w:date="2020-04-03T01:44:00Z">
            <w:rPr/>
          </w:rPrChange>
        </w:rPr>
        <w:t xml:space="preserve">                                            value1, value2, value3, value4} </w:t>
      </w:r>
      <w:r w:rsidR="00FA62E2" w:rsidRPr="004072B1">
        <w:rPr>
          <w:rPrChange w:id="176230" w:author="Draft version 2" w:date="2020-04-03T01:44:00Z">
            <w:rPr/>
          </w:rPrChange>
        </w:rPr>
        <w:t xml:space="preserve">    </w:t>
      </w:r>
      <w:r w:rsidRPr="004072B1">
        <w:rPr>
          <w:rPrChange w:id="176231" w:author="Draft version 2" w:date="2020-04-03T01:44:00Z">
            <w:rPr>
              <w:color w:val="993366"/>
            </w:rPr>
          </w:rPrChange>
        </w:rPr>
        <w:t>OPTIONAL</w:t>
      </w:r>
      <w:r w:rsidRPr="004072B1">
        <w:rPr>
          <w:rPrChange w:id="176232" w:author="Draft version 2" w:date="2020-04-03T01:44:00Z">
            <w:rPr/>
          </w:rPrChange>
        </w:rPr>
        <w:t xml:space="preserve">,   </w:t>
      </w:r>
      <w:r w:rsidRPr="004072B1">
        <w:rPr>
          <w:rPrChange w:id="176233" w:author="Draft version 2" w:date="2020-04-03T01:44:00Z">
            <w:rPr>
              <w:color w:val="808080"/>
            </w:rPr>
          </w:rPrChange>
        </w:rPr>
        <w:t>-- Need N</w:t>
      </w:r>
    </w:p>
    <w:p w14:paraId="40E60271" w14:textId="3E50F991" w:rsidR="002C5D28" w:rsidRPr="004072B1" w:rsidRDefault="002C5D28" w:rsidP="00FF1AD0">
      <w:pPr>
        <w:pStyle w:val="PL"/>
        <w:shd w:val="pct10" w:color="auto" w:fill="auto"/>
        <w:rPr>
          <w:rPrChange w:id="176234" w:author="Draft version 2" w:date="2020-04-03T01:44:00Z">
            <w:rPr>
              <w:color w:val="808080"/>
            </w:rPr>
          </w:rPrChange>
        </w:rPr>
      </w:pPr>
      <w:r w:rsidRPr="004072B1">
        <w:rPr>
          <w:rPrChange w:id="176235" w:author="Draft version 2" w:date="2020-04-03T01:44:00Z">
            <w:rPr/>
          </w:rPrChange>
        </w:rPr>
        <w:t xml:space="preserve">    field2-rN                           InformationElement2-rN              </w:t>
      </w:r>
      <w:r w:rsidR="00FA62E2" w:rsidRPr="004072B1">
        <w:rPr>
          <w:rPrChange w:id="176236" w:author="Draft version 2" w:date="2020-04-03T01:44:00Z">
            <w:rPr/>
          </w:rPrChange>
        </w:rPr>
        <w:t xml:space="preserve">    </w:t>
      </w:r>
      <w:r w:rsidRPr="004072B1">
        <w:rPr>
          <w:rPrChange w:id="176237" w:author="Draft version 2" w:date="2020-04-03T01:44:00Z">
            <w:rPr>
              <w:color w:val="993366"/>
            </w:rPr>
          </w:rPrChange>
        </w:rPr>
        <w:t>OPTIONAL</w:t>
      </w:r>
      <w:r w:rsidRPr="004072B1">
        <w:rPr>
          <w:rPrChange w:id="176238" w:author="Draft version 2" w:date="2020-04-03T01:44:00Z">
            <w:rPr/>
          </w:rPrChange>
        </w:rPr>
        <w:t xml:space="preserve">,   </w:t>
      </w:r>
      <w:r w:rsidRPr="004072B1">
        <w:rPr>
          <w:rPrChange w:id="176239" w:author="Draft version 2" w:date="2020-04-03T01:44:00Z">
            <w:rPr>
              <w:color w:val="808080"/>
            </w:rPr>
          </w:rPrChange>
        </w:rPr>
        <w:t>-- Need N</w:t>
      </w:r>
    </w:p>
    <w:p w14:paraId="52F8758D" w14:textId="77777777" w:rsidR="002C5D28" w:rsidRPr="004072B1" w:rsidRDefault="002C5D28" w:rsidP="00FF1AD0">
      <w:pPr>
        <w:pStyle w:val="PL"/>
        <w:shd w:val="pct10" w:color="auto" w:fill="auto"/>
        <w:rPr>
          <w:rPrChange w:id="176240" w:author="Draft version 2" w:date="2020-04-03T01:44:00Z">
            <w:rPr/>
          </w:rPrChange>
        </w:rPr>
      </w:pPr>
      <w:r w:rsidRPr="004072B1">
        <w:rPr>
          <w:rPrChange w:id="176241" w:author="Draft version 2" w:date="2020-04-03T01:44:00Z">
            <w:rPr/>
          </w:rPrChange>
        </w:rPr>
        <w:t xml:space="preserve">    nonCriticalExtension                RRCConnectionReconfiguration-vMxy-IEs   </w:t>
      </w:r>
      <w:r w:rsidRPr="004072B1">
        <w:rPr>
          <w:rPrChange w:id="176242" w:author="Draft version 2" w:date="2020-04-03T01:44:00Z">
            <w:rPr>
              <w:color w:val="993366"/>
            </w:rPr>
          </w:rPrChange>
        </w:rPr>
        <w:t>OPTIONAL</w:t>
      </w:r>
    </w:p>
    <w:p w14:paraId="20C28D86" w14:textId="77777777" w:rsidR="002C5D28" w:rsidRPr="004072B1" w:rsidRDefault="002C5D28" w:rsidP="00FF1AD0">
      <w:pPr>
        <w:pStyle w:val="PL"/>
        <w:shd w:val="pct10" w:color="auto" w:fill="auto"/>
        <w:rPr>
          <w:rPrChange w:id="176243" w:author="Draft version 2" w:date="2020-04-03T01:44:00Z">
            <w:rPr/>
          </w:rPrChange>
        </w:rPr>
      </w:pPr>
      <w:r w:rsidRPr="004072B1">
        <w:rPr>
          <w:rPrChange w:id="176244" w:author="Draft version 2" w:date="2020-04-03T01:44:00Z">
            <w:rPr/>
          </w:rPrChange>
        </w:rPr>
        <w:t>}</w:t>
      </w:r>
    </w:p>
    <w:p w14:paraId="62BC055A" w14:textId="77777777" w:rsidR="002C5D28" w:rsidRPr="004072B1" w:rsidRDefault="002C5D28" w:rsidP="00FF1AD0">
      <w:pPr>
        <w:pStyle w:val="PL"/>
        <w:shd w:val="pct10" w:color="auto" w:fill="auto"/>
        <w:rPr>
          <w:rPrChange w:id="176245" w:author="Draft version 2" w:date="2020-04-03T01:44:00Z">
            <w:rPr/>
          </w:rPrChange>
        </w:rPr>
      </w:pPr>
    </w:p>
    <w:p w14:paraId="622625F6" w14:textId="77777777" w:rsidR="002C5D28" w:rsidRPr="004072B1" w:rsidRDefault="002C5D28" w:rsidP="00FF1AD0">
      <w:pPr>
        <w:pStyle w:val="PL"/>
        <w:shd w:val="pct10" w:color="auto" w:fill="auto"/>
        <w:rPr>
          <w:rPrChange w:id="176246" w:author="Draft version 2" w:date="2020-04-03T01:44:00Z">
            <w:rPr/>
          </w:rPrChange>
        </w:rPr>
      </w:pPr>
      <w:r w:rsidRPr="004072B1">
        <w:rPr>
          <w:rPrChange w:id="176247" w:author="Draft version 2" w:date="2020-04-03T01:44:00Z">
            <w:rPr/>
          </w:rPrChange>
        </w:rPr>
        <w:t xml:space="preserve">RRCConnectionReconfiguration-vMxy-IEs ::= </w:t>
      </w:r>
      <w:r w:rsidRPr="004072B1">
        <w:rPr>
          <w:rPrChange w:id="176248" w:author="Draft version 2" w:date="2020-04-03T01:44:00Z">
            <w:rPr>
              <w:color w:val="993366"/>
            </w:rPr>
          </w:rPrChange>
        </w:rPr>
        <w:t>SEQUENCE</w:t>
      </w:r>
      <w:r w:rsidRPr="004072B1">
        <w:rPr>
          <w:rPrChange w:id="176249" w:author="Draft version 2" w:date="2020-04-03T01:44:00Z">
            <w:rPr/>
          </w:rPrChange>
        </w:rPr>
        <w:t xml:space="preserve"> {</w:t>
      </w:r>
    </w:p>
    <w:p w14:paraId="6C8B2728" w14:textId="29E8B8C3" w:rsidR="002C5D28" w:rsidRPr="004072B1" w:rsidRDefault="002C5D28" w:rsidP="00FF1AD0">
      <w:pPr>
        <w:pStyle w:val="PL"/>
        <w:shd w:val="pct10" w:color="auto" w:fill="auto"/>
        <w:rPr>
          <w:rPrChange w:id="176250" w:author="Draft version 2" w:date="2020-04-03T01:44:00Z">
            <w:rPr>
              <w:color w:val="808080"/>
            </w:rPr>
          </w:rPrChange>
        </w:rPr>
      </w:pPr>
      <w:r w:rsidRPr="004072B1">
        <w:rPr>
          <w:rPrChange w:id="176251" w:author="Draft version 2" w:date="2020-04-03T01:44:00Z">
            <w:rPr/>
          </w:rPrChange>
        </w:rPr>
        <w:t xml:space="preserve">    field2-rM                           </w:t>
      </w:r>
      <w:r w:rsidR="00FA62E2" w:rsidRPr="004072B1">
        <w:rPr>
          <w:rPrChange w:id="176252" w:author="Draft version 2" w:date="2020-04-03T01:44:00Z">
            <w:rPr/>
          </w:rPrChange>
        </w:rPr>
        <w:t xml:space="preserve">      </w:t>
      </w:r>
      <w:r w:rsidRPr="004072B1">
        <w:rPr>
          <w:rPrChange w:id="176253" w:author="Draft version 2" w:date="2020-04-03T01:44:00Z">
            <w:rPr/>
          </w:rPrChange>
        </w:rPr>
        <w:t xml:space="preserve">InformationElement2-rM          </w:t>
      </w:r>
      <w:r w:rsidR="00FA62E2" w:rsidRPr="004072B1">
        <w:rPr>
          <w:rPrChange w:id="176254" w:author="Draft version 2" w:date="2020-04-03T01:44:00Z">
            <w:rPr/>
          </w:rPrChange>
        </w:rPr>
        <w:t xml:space="preserve">  </w:t>
      </w:r>
      <w:r w:rsidRPr="004072B1">
        <w:rPr>
          <w:rPrChange w:id="176255" w:author="Draft version 2" w:date="2020-04-03T01:44:00Z">
            <w:rPr>
              <w:color w:val="993366"/>
            </w:rPr>
          </w:rPrChange>
        </w:rPr>
        <w:t>OPTIONAL</w:t>
      </w:r>
      <w:r w:rsidRPr="004072B1">
        <w:rPr>
          <w:rPrChange w:id="176256" w:author="Draft version 2" w:date="2020-04-03T01:44:00Z">
            <w:rPr/>
          </w:rPrChange>
        </w:rPr>
        <w:t xml:space="preserve">, </w:t>
      </w:r>
      <w:r w:rsidRPr="004072B1">
        <w:rPr>
          <w:rPrChange w:id="176257" w:author="Draft version 2" w:date="2020-04-03T01:44:00Z">
            <w:rPr>
              <w:color w:val="808080"/>
            </w:rPr>
          </w:rPrChange>
        </w:rPr>
        <w:t>-- Cond NoField2rN</w:t>
      </w:r>
    </w:p>
    <w:p w14:paraId="316A0CBD" w14:textId="659E3D22" w:rsidR="002C5D28" w:rsidRPr="004072B1" w:rsidRDefault="002C5D28" w:rsidP="00FF1AD0">
      <w:pPr>
        <w:pStyle w:val="PL"/>
        <w:shd w:val="pct10" w:color="auto" w:fill="auto"/>
        <w:rPr>
          <w:rPrChange w:id="176258" w:author="Draft version 2" w:date="2020-04-03T01:44:00Z">
            <w:rPr/>
          </w:rPrChange>
        </w:rPr>
      </w:pPr>
      <w:r w:rsidRPr="004072B1">
        <w:rPr>
          <w:rPrChange w:id="176259" w:author="Draft version 2" w:date="2020-04-03T01:44:00Z">
            <w:rPr/>
          </w:rPrChange>
        </w:rPr>
        <w:t xml:space="preserve">    nonCriticalExtension                </w:t>
      </w:r>
      <w:r w:rsidR="00FA62E2" w:rsidRPr="004072B1">
        <w:rPr>
          <w:rPrChange w:id="176260" w:author="Draft version 2" w:date="2020-04-03T01:44:00Z">
            <w:rPr/>
          </w:rPrChange>
        </w:rPr>
        <w:t xml:space="preserve">      </w:t>
      </w:r>
      <w:r w:rsidRPr="004072B1">
        <w:rPr>
          <w:rPrChange w:id="176261" w:author="Draft version 2" w:date="2020-04-03T01:44:00Z">
            <w:rPr>
              <w:color w:val="993366"/>
            </w:rPr>
          </w:rPrChange>
        </w:rPr>
        <w:t>SEQUENCE</w:t>
      </w:r>
      <w:r w:rsidRPr="004072B1">
        <w:rPr>
          <w:rPrChange w:id="176262" w:author="Draft version 2" w:date="2020-04-03T01:44:00Z">
            <w:rPr/>
          </w:rPrChange>
        </w:rPr>
        <w:t xml:space="preserve"> {}                     </w:t>
      </w:r>
      <w:r w:rsidR="00FA62E2" w:rsidRPr="004072B1">
        <w:rPr>
          <w:rPrChange w:id="176263" w:author="Draft version 2" w:date="2020-04-03T01:44:00Z">
            <w:rPr/>
          </w:rPrChange>
        </w:rPr>
        <w:t xml:space="preserve">  </w:t>
      </w:r>
      <w:r w:rsidRPr="004072B1">
        <w:rPr>
          <w:rPrChange w:id="176264" w:author="Draft version 2" w:date="2020-04-03T01:44:00Z">
            <w:rPr>
              <w:color w:val="993366"/>
            </w:rPr>
          </w:rPrChange>
        </w:rPr>
        <w:t>OPTIONAL</w:t>
      </w:r>
    </w:p>
    <w:p w14:paraId="4C777504" w14:textId="77777777" w:rsidR="002C5D28" w:rsidRPr="004072B1" w:rsidRDefault="002C5D28" w:rsidP="00FF1AD0">
      <w:pPr>
        <w:pStyle w:val="PL"/>
        <w:shd w:val="pct10" w:color="auto" w:fill="auto"/>
        <w:rPr>
          <w:rPrChange w:id="176265" w:author="Draft version 2" w:date="2020-04-03T01:44:00Z">
            <w:rPr/>
          </w:rPrChange>
        </w:rPr>
      </w:pPr>
      <w:r w:rsidRPr="004072B1">
        <w:rPr>
          <w:rPrChange w:id="176266" w:author="Draft version 2" w:date="2020-04-03T01:44:00Z">
            <w:rPr/>
          </w:rPrChange>
        </w:rPr>
        <w:t>}</w:t>
      </w:r>
    </w:p>
    <w:p w14:paraId="1DD109CD" w14:textId="77777777" w:rsidR="002C5D28" w:rsidRPr="004072B1" w:rsidRDefault="002C5D28" w:rsidP="00FF1AD0">
      <w:pPr>
        <w:pStyle w:val="PL"/>
        <w:shd w:val="pct10" w:color="auto" w:fill="auto"/>
        <w:rPr>
          <w:rPrChange w:id="176267" w:author="Draft version 2" w:date="2020-04-03T01:44:00Z">
            <w:rPr/>
          </w:rPrChange>
        </w:rPr>
      </w:pPr>
    </w:p>
    <w:p w14:paraId="7771ADCC" w14:textId="77777777" w:rsidR="002C5D28" w:rsidRPr="004072B1" w:rsidRDefault="002C5D28" w:rsidP="00FF1AD0">
      <w:pPr>
        <w:pStyle w:val="PL"/>
        <w:shd w:val="pct10" w:color="auto" w:fill="auto"/>
        <w:rPr>
          <w:rPrChange w:id="176268" w:author="Draft version 2" w:date="2020-04-03T01:44:00Z">
            <w:rPr>
              <w:color w:val="808080"/>
            </w:rPr>
          </w:rPrChange>
        </w:rPr>
      </w:pPr>
      <w:r w:rsidRPr="004072B1">
        <w:rPr>
          <w:rPrChange w:id="176269" w:author="Draft version 2" w:date="2020-04-03T01:44:00Z">
            <w:rPr>
              <w:color w:val="808080"/>
            </w:rPr>
          </w:rPrChange>
        </w:rPr>
        <w:t>-- ASN1STOP</w:t>
      </w:r>
    </w:p>
    <w:p w14:paraId="5F257161" w14:textId="77777777" w:rsidR="002C5D28" w:rsidRPr="004072B1" w:rsidRDefault="002C5D28" w:rsidP="002C5D28">
      <w:pPr>
        <w:rPr>
          <w:rPrChange w:id="176270" w:author="Draft version 2" w:date="2020-04-03T01:44:00Z">
            <w:rPr/>
          </w:rPrChange>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36420" w:rsidRPr="004072B1"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4072B1" w:rsidRDefault="002C5D28" w:rsidP="00F43D0B">
            <w:pPr>
              <w:pStyle w:val="TAH"/>
              <w:rPr>
                <w:lang w:eastAsia="en-GB"/>
                <w:rPrChange w:id="176271" w:author="Draft version 2" w:date="2020-04-03T01:44:00Z">
                  <w:rPr>
                    <w:lang w:eastAsia="en-GB"/>
                  </w:rPr>
                </w:rPrChange>
              </w:rPr>
            </w:pPr>
            <w:r w:rsidRPr="004072B1">
              <w:rPr>
                <w:lang w:eastAsia="en-GB"/>
                <w:rPrChange w:id="176272" w:author="Draft version 2" w:date="2020-04-03T01:44:00Z">
                  <w:rPr>
                    <w:lang w:eastAsia="en-GB"/>
                  </w:rPr>
                </w:rPrChange>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4072B1" w:rsidRDefault="002C5D28" w:rsidP="00F43D0B">
            <w:pPr>
              <w:pStyle w:val="TAH"/>
              <w:rPr>
                <w:lang w:eastAsia="en-GB"/>
                <w:rPrChange w:id="176273" w:author="Draft version 2" w:date="2020-04-03T01:44:00Z">
                  <w:rPr>
                    <w:lang w:eastAsia="en-GB"/>
                  </w:rPr>
                </w:rPrChange>
              </w:rPr>
            </w:pPr>
            <w:r w:rsidRPr="004072B1">
              <w:rPr>
                <w:lang w:eastAsia="en-GB"/>
                <w:rPrChange w:id="176274" w:author="Draft version 2" w:date="2020-04-03T01:44:00Z">
                  <w:rPr>
                    <w:lang w:eastAsia="en-GB"/>
                  </w:rPr>
                </w:rPrChange>
              </w:rPr>
              <w:t>Explanation</w:t>
            </w:r>
          </w:p>
        </w:tc>
      </w:tr>
      <w:tr w:rsidR="002C5D28" w:rsidRPr="004072B1"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4072B1" w:rsidRDefault="002C5D28" w:rsidP="00F43D0B">
            <w:pPr>
              <w:pStyle w:val="TAL"/>
              <w:rPr>
                <w:i/>
                <w:lang w:eastAsia="en-GB"/>
                <w:rPrChange w:id="176275" w:author="Draft version 2" w:date="2020-04-03T01:44:00Z">
                  <w:rPr>
                    <w:i/>
                    <w:lang w:eastAsia="en-GB"/>
                  </w:rPr>
                </w:rPrChange>
              </w:rPr>
            </w:pPr>
            <w:r w:rsidRPr="004072B1">
              <w:rPr>
                <w:i/>
                <w:lang w:eastAsia="en-GB"/>
                <w:rPrChange w:id="176276" w:author="Draft version 2" w:date="2020-04-03T01:44:00Z">
                  <w:rPr>
                    <w:i/>
                    <w:lang w:eastAsia="en-GB"/>
                  </w:rPr>
                </w:rPrChange>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4072B1" w:rsidRDefault="002C5D28" w:rsidP="00F43D0B">
            <w:pPr>
              <w:pStyle w:val="TAL"/>
              <w:rPr>
                <w:lang w:eastAsia="en-GB"/>
                <w:rPrChange w:id="176277" w:author="Draft version 2" w:date="2020-04-03T01:44:00Z">
                  <w:rPr>
                    <w:lang w:eastAsia="en-GB"/>
                  </w:rPr>
                </w:rPrChange>
              </w:rPr>
            </w:pPr>
            <w:r w:rsidRPr="004072B1">
              <w:rPr>
                <w:lang w:eastAsia="en-GB"/>
                <w:rPrChange w:id="176278" w:author="Draft version 2" w:date="2020-04-03T01:44:00Z">
                  <w:rPr>
                    <w:lang w:eastAsia="en-GB"/>
                  </w:rPr>
                </w:rPrChange>
              </w:rPr>
              <w:t xml:space="preserve">The field is optionally present, need N, if field2-rN is absent. Otherwise the field is </w:t>
            </w:r>
            <w:r w:rsidR="009C0754" w:rsidRPr="004072B1">
              <w:rPr>
                <w:lang w:eastAsia="en-GB"/>
                <w:rPrChange w:id="176279" w:author="Draft version 2" w:date="2020-04-03T01:44:00Z">
                  <w:rPr>
                    <w:lang w:eastAsia="en-GB"/>
                  </w:rPr>
                </w:rPrChange>
              </w:rPr>
              <w:t>absent</w:t>
            </w:r>
          </w:p>
        </w:tc>
      </w:tr>
    </w:tbl>
    <w:p w14:paraId="6C1561BD" w14:textId="77777777" w:rsidR="002C5D28" w:rsidRPr="004072B1" w:rsidRDefault="002C5D28" w:rsidP="002C5D28">
      <w:pPr>
        <w:rPr>
          <w:rPrChange w:id="176280" w:author="Draft version 2" w:date="2020-04-03T01:44:00Z">
            <w:rPr/>
          </w:rPrChange>
        </w:rPr>
      </w:pPr>
    </w:p>
    <w:p w14:paraId="0B53775D" w14:textId="006F8FBA" w:rsidR="002C5D28" w:rsidRPr="004072B1" w:rsidRDefault="002C5D28" w:rsidP="002C5D28">
      <w:pPr>
        <w:rPr>
          <w:rPrChange w:id="176281" w:author="Draft version 2" w:date="2020-04-03T01:44:00Z">
            <w:rPr/>
          </w:rPrChange>
        </w:rPr>
      </w:pPr>
      <w:r w:rsidRPr="004072B1">
        <w:rPr>
          <w:rPrChange w:id="176282" w:author="Draft version 2" w:date="2020-04-03T01:44:00Z">
            <w:rPr/>
          </w:rPrChange>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4072B1" w:rsidRDefault="002C5D28" w:rsidP="002C5D28">
      <w:pPr>
        <w:pStyle w:val="Heading2"/>
        <w:rPr>
          <w:rPrChange w:id="176283" w:author="Draft version 2" w:date="2020-04-03T01:44:00Z">
            <w:rPr/>
          </w:rPrChange>
        </w:rPr>
      </w:pPr>
      <w:bookmarkStart w:id="176284" w:name="_Toc20426290"/>
      <w:bookmarkStart w:id="176285" w:name="_Toc29321687"/>
      <w:bookmarkStart w:id="176286" w:name="_Toc36757559"/>
      <w:r w:rsidRPr="004072B1">
        <w:rPr>
          <w:rPrChange w:id="176287" w:author="Draft version 2" w:date="2020-04-03T01:44:00Z">
            <w:rPr/>
          </w:rPrChange>
        </w:rPr>
        <w:t>A.4.3</w:t>
      </w:r>
      <w:r w:rsidRPr="004072B1">
        <w:rPr>
          <w:rPrChange w:id="176288" w:author="Draft version 2" w:date="2020-04-03T01:44:00Z">
            <w:rPr/>
          </w:rPrChange>
        </w:rPr>
        <w:tab/>
        <w:t>Non-critical extension of messages</w:t>
      </w:r>
      <w:bookmarkEnd w:id="176284"/>
      <w:bookmarkEnd w:id="176285"/>
      <w:bookmarkEnd w:id="176286"/>
    </w:p>
    <w:p w14:paraId="36986826" w14:textId="77777777" w:rsidR="002C5D28" w:rsidRPr="004072B1" w:rsidRDefault="002C5D28" w:rsidP="002C5D28">
      <w:pPr>
        <w:pStyle w:val="Heading3"/>
        <w:rPr>
          <w:rPrChange w:id="176289" w:author="Draft version 2" w:date="2020-04-03T01:44:00Z">
            <w:rPr/>
          </w:rPrChange>
        </w:rPr>
      </w:pPr>
      <w:bookmarkStart w:id="176290" w:name="_Toc20426291"/>
      <w:bookmarkStart w:id="176291" w:name="_Toc29321688"/>
      <w:bookmarkStart w:id="176292" w:name="_Toc36757560"/>
      <w:r w:rsidRPr="004072B1">
        <w:rPr>
          <w:rPrChange w:id="176293" w:author="Draft version 2" w:date="2020-04-03T01:44:00Z">
            <w:rPr/>
          </w:rPrChange>
        </w:rPr>
        <w:t>A.4.3.1</w:t>
      </w:r>
      <w:r w:rsidRPr="004072B1">
        <w:rPr>
          <w:rPrChange w:id="176294" w:author="Draft version 2" w:date="2020-04-03T01:44:00Z">
            <w:rPr/>
          </w:rPrChange>
        </w:rPr>
        <w:tab/>
        <w:t>General principles</w:t>
      </w:r>
      <w:bookmarkEnd w:id="176290"/>
      <w:bookmarkEnd w:id="176291"/>
      <w:bookmarkEnd w:id="176292"/>
    </w:p>
    <w:p w14:paraId="0FE0409D" w14:textId="77777777" w:rsidR="002C5D28" w:rsidRPr="004072B1" w:rsidRDefault="002C5D28" w:rsidP="002C5D28">
      <w:pPr>
        <w:rPr>
          <w:rPrChange w:id="176295" w:author="Draft version 2" w:date="2020-04-03T01:44:00Z">
            <w:rPr/>
          </w:rPrChange>
        </w:rPr>
      </w:pPr>
      <w:r w:rsidRPr="004072B1">
        <w:rPr>
          <w:rPrChange w:id="176296" w:author="Draft version 2" w:date="2020-04-03T01:44:00Z">
            <w:rPr/>
          </w:rPrChange>
        </w:rPr>
        <w:t>The mechanisms to extend a message in a non-critical manner are defined in A.3.3. W.r.t. the use of extension markers, the following additional guidelines apply:</w:t>
      </w:r>
    </w:p>
    <w:p w14:paraId="291B9377" w14:textId="77777777" w:rsidR="002C5D28" w:rsidRPr="004072B1" w:rsidRDefault="002C5D28" w:rsidP="002C5D28">
      <w:pPr>
        <w:pStyle w:val="B1"/>
        <w:rPr>
          <w:rPrChange w:id="176297" w:author="Draft version 2" w:date="2020-04-03T01:44:00Z">
            <w:rPr/>
          </w:rPrChange>
        </w:rPr>
      </w:pPr>
      <w:r w:rsidRPr="004072B1">
        <w:rPr>
          <w:rPrChange w:id="176298" w:author="Draft version 2" w:date="2020-04-03T01:44:00Z">
            <w:rPr/>
          </w:rPrChange>
        </w:rPr>
        <w:t>-</w:t>
      </w:r>
      <w:r w:rsidRPr="004072B1">
        <w:rPr>
          <w:rPrChange w:id="176299" w:author="Draft version 2" w:date="2020-04-03T01:44:00Z">
            <w:rPr/>
          </w:rPrChange>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4072B1" w:rsidRDefault="002C5D28" w:rsidP="002C5D28">
      <w:pPr>
        <w:pStyle w:val="B1"/>
        <w:rPr>
          <w:rPrChange w:id="176300" w:author="Draft version 2" w:date="2020-04-03T01:44:00Z">
            <w:rPr/>
          </w:rPrChange>
        </w:rPr>
      </w:pPr>
      <w:r w:rsidRPr="004072B1">
        <w:rPr>
          <w:rPrChange w:id="176301" w:author="Draft version 2" w:date="2020-04-03T01:44:00Z">
            <w:rPr/>
          </w:rPrChange>
        </w:rPr>
        <w:t>-</w:t>
      </w:r>
      <w:r w:rsidRPr="004072B1">
        <w:rPr>
          <w:rPrChange w:id="176302" w:author="Draft version 2" w:date="2020-04-03T01:44:00Z">
            <w:rPr/>
          </w:rPrChange>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4072B1" w:rsidRDefault="002C5D28" w:rsidP="002C5D28">
      <w:pPr>
        <w:pStyle w:val="B2"/>
        <w:rPr>
          <w:rPrChange w:id="176303" w:author="Draft version 2" w:date="2020-04-03T01:44:00Z">
            <w:rPr/>
          </w:rPrChange>
        </w:rPr>
      </w:pPr>
      <w:r w:rsidRPr="004072B1">
        <w:rPr>
          <w:rPrChange w:id="176304" w:author="Draft version 2" w:date="2020-04-03T01:44:00Z">
            <w:rPr/>
          </w:rPrChange>
        </w:rPr>
        <w:lastRenderedPageBreak/>
        <w:t>-</w:t>
      </w:r>
      <w:r w:rsidRPr="004072B1">
        <w:rPr>
          <w:rPrChange w:id="176305" w:author="Draft version 2" w:date="2020-04-03T01:44:00Z">
            <w:rPr/>
          </w:rPrChange>
        </w:rPr>
        <w:tab/>
        <w:t>at the end of a message;</w:t>
      </w:r>
    </w:p>
    <w:p w14:paraId="03AA4BAF" w14:textId="77777777" w:rsidR="002C5D28" w:rsidRPr="004072B1" w:rsidRDefault="002C5D28" w:rsidP="002C5D28">
      <w:pPr>
        <w:pStyle w:val="B2"/>
        <w:rPr>
          <w:rPrChange w:id="176306" w:author="Draft version 2" w:date="2020-04-03T01:44:00Z">
            <w:rPr/>
          </w:rPrChange>
        </w:rPr>
      </w:pPr>
      <w:r w:rsidRPr="004072B1">
        <w:rPr>
          <w:rPrChange w:id="176307" w:author="Draft version 2" w:date="2020-04-03T01:44:00Z">
            <w:rPr/>
          </w:rPrChange>
        </w:rPr>
        <w:t>-</w:t>
      </w:r>
      <w:r w:rsidRPr="004072B1">
        <w:rPr>
          <w:rPrChange w:id="176308" w:author="Draft version 2" w:date="2020-04-03T01:44:00Z">
            <w:rPr/>
          </w:rPrChange>
        </w:rPr>
        <w:tab/>
        <w:t>at the end of a structure contained in a BIT STRING or OCTET STRING.</w:t>
      </w:r>
    </w:p>
    <w:p w14:paraId="37262E86" w14:textId="77777777" w:rsidR="002C5D28" w:rsidRPr="004072B1" w:rsidRDefault="002C5D28" w:rsidP="002C5D28">
      <w:pPr>
        <w:pStyle w:val="B1"/>
        <w:rPr>
          <w:rPrChange w:id="176309" w:author="Draft version 2" w:date="2020-04-03T01:44:00Z">
            <w:rPr/>
          </w:rPrChange>
        </w:rPr>
      </w:pPr>
      <w:r w:rsidRPr="004072B1">
        <w:rPr>
          <w:rPrChange w:id="176310" w:author="Draft version 2" w:date="2020-04-03T01:44:00Z">
            <w:rPr/>
          </w:rPrChange>
        </w:rPr>
        <w:t>-</w:t>
      </w:r>
      <w:r w:rsidRPr="004072B1">
        <w:rPr>
          <w:rPrChange w:id="176311" w:author="Draft version 2" w:date="2020-04-03T01:44:00Z">
            <w:rPr/>
          </w:rPrChange>
        </w:rPr>
        <w:tab/>
        <w:t>When an extension marker is available, non-critical extensions are preferably placed at the location (e.g. the IE) where the concerned parameter belongs from a logical/ functional perspective (referred to as the '</w:t>
      </w:r>
      <w:r w:rsidRPr="004072B1">
        <w:rPr>
          <w:i/>
          <w:rPrChange w:id="176312" w:author="Draft version 2" w:date="2020-04-03T01:44:00Z">
            <w:rPr>
              <w:i/>
            </w:rPr>
          </w:rPrChange>
        </w:rPr>
        <w:t>default extension location</w:t>
      </w:r>
      <w:r w:rsidRPr="004072B1">
        <w:rPr>
          <w:rPrChange w:id="176313" w:author="Draft version 2" w:date="2020-04-03T01:44:00Z">
            <w:rPr/>
          </w:rPrChange>
        </w:rPr>
        <w:t>').</w:t>
      </w:r>
    </w:p>
    <w:p w14:paraId="4ED39C20" w14:textId="77777777" w:rsidR="002C5D28" w:rsidRPr="004072B1" w:rsidRDefault="002C5D28" w:rsidP="002C5D28">
      <w:pPr>
        <w:pStyle w:val="B1"/>
        <w:rPr>
          <w:rPrChange w:id="176314" w:author="Draft version 2" w:date="2020-04-03T01:44:00Z">
            <w:rPr/>
          </w:rPrChange>
        </w:rPr>
      </w:pPr>
      <w:r w:rsidRPr="004072B1">
        <w:rPr>
          <w:rPrChange w:id="176315" w:author="Draft version 2" w:date="2020-04-03T01:44:00Z">
            <w:rPr/>
          </w:rPrChange>
        </w:rPr>
        <w:t>-</w:t>
      </w:r>
      <w:r w:rsidRPr="004072B1">
        <w:rPr>
          <w:rPrChange w:id="176316" w:author="Draft version 2" w:date="2020-04-03T01:44:00Z">
            <w:rPr/>
          </w:rPrChange>
        </w:rPr>
        <w:tab/>
        <w:t>It is desirable to aggregate extensions of the same release or version of the specification into a group, which should be placed at the lowest possible level.</w:t>
      </w:r>
    </w:p>
    <w:p w14:paraId="27196279" w14:textId="77777777" w:rsidR="002C5D28" w:rsidRPr="004072B1" w:rsidRDefault="002C5D28" w:rsidP="002C5D28">
      <w:pPr>
        <w:pStyle w:val="B1"/>
        <w:rPr>
          <w:rPrChange w:id="176317" w:author="Draft version 2" w:date="2020-04-03T01:44:00Z">
            <w:rPr/>
          </w:rPrChange>
        </w:rPr>
      </w:pPr>
      <w:r w:rsidRPr="004072B1">
        <w:rPr>
          <w:rPrChange w:id="176318" w:author="Draft version 2" w:date="2020-04-03T01:44:00Z">
            <w:rPr/>
          </w:rPrChange>
        </w:rPr>
        <w:t>-</w:t>
      </w:r>
      <w:r w:rsidRPr="004072B1">
        <w:rPr>
          <w:rPrChange w:id="176319" w:author="Draft version 2" w:date="2020-04-03T01:44:00Z">
            <w:rPr/>
          </w:rPrChange>
        </w:rPr>
        <w:tab/>
        <w:t>In specific cases it may be preferable to place extensions elsewhere (referred to as the '</w:t>
      </w:r>
      <w:r w:rsidRPr="004072B1">
        <w:rPr>
          <w:i/>
          <w:rPrChange w:id="176320" w:author="Draft version 2" w:date="2020-04-03T01:44:00Z">
            <w:rPr>
              <w:i/>
            </w:rPr>
          </w:rPrChange>
        </w:rPr>
        <w:t>actual extension location</w:t>
      </w:r>
      <w:r w:rsidRPr="004072B1">
        <w:rPr>
          <w:rPrChange w:id="176321" w:author="Draft version 2" w:date="2020-04-03T01:44:00Z">
            <w:rPr/>
          </w:rPrChange>
        </w:rPr>
        <w:t>') e.g. when it is possible to aggregate several extensions in a group. In such a case, the group should be placed at the lowest suitable level in the message. &lt;TBD: ref to separate example&gt;</w:t>
      </w:r>
    </w:p>
    <w:p w14:paraId="13E3968C" w14:textId="77777777" w:rsidR="002C5D28" w:rsidRPr="004072B1" w:rsidRDefault="002C5D28" w:rsidP="002C5D28">
      <w:pPr>
        <w:pStyle w:val="B1"/>
        <w:rPr>
          <w:rPrChange w:id="176322" w:author="Draft version 2" w:date="2020-04-03T01:44:00Z">
            <w:rPr/>
          </w:rPrChange>
        </w:rPr>
      </w:pPr>
      <w:r w:rsidRPr="004072B1">
        <w:rPr>
          <w:rPrChange w:id="176323" w:author="Draft version 2" w:date="2020-04-03T01:44:00Z">
            <w:rPr/>
          </w:rPrChange>
        </w:rPr>
        <w:t>-</w:t>
      </w:r>
      <w:r w:rsidRPr="004072B1">
        <w:rPr>
          <w:rPrChange w:id="176324" w:author="Draft version 2" w:date="2020-04-03T01:44:00Z">
            <w:rPr/>
          </w:rPrChange>
        </w:rPr>
        <w:tab/>
        <w:t>In case placement at the default extension location affects earlier critical branches of the message, locating the extension at a following higher level in the message should be considered.</w:t>
      </w:r>
    </w:p>
    <w:p w14:paraId="1D13437E" w14:textId="77777777" w:rsidR="002C5D28" w:rsidRPr="004072B1" w:rsidRDefault="002C5D28" w:rsidP="002C5D28">
      <w:pPr>
        <w:pStyle w:val="B1"/>
        <w:rPr>
          <w:rPrChange w:id="176325" w:author="Draft version 2" w:date="2020-04-03T01:44:00Z">
            <w:rPr/>
          </w:rPrChange>
        </w:rPr>
      </w:pPr>
      <w:r w:rsidRPr="004072B1">
        <w:rPr>
          <w:rPrChange w:id="176326" w:author="Draft version 2" w:date="2020-04-03T01:44:00Z">
            <w:rPr/>
          </w:rPrChange>
        </w:rPr>
        <w:t>-</w:t>
      </w:r>
      <w:r w:rsidRPr="004072B1">
        <w:rPr>
          <w:rPrChange w:id="176327" w:author="Draft version 2" w:date="2020-04-03T01:44:00Z">
            <w:rPr/>
          </w:rPrChange>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4072B1" w:rsidRDefault="002C5D28" w:rsidP="002C5D28">
      <w:pPr>
        <w:pStyle w:val="Heading3"/>
        <w:rPr>
          <w:rPrChange w:id="176328" w:author="Draft version 2" w:date="2020-04-03T01:44:00Z">
            <w:rPr/>
          </w:rPrChange>
        </w:rPr>
      </w:pPr>
      <w:bookmarkStart w:id="176329" w:name="_Toc20426292"/>
      <w:bookmarkStart w:id="176330" w:name="_Toc29321689"/>
      <w:bookmarkStart w:id="176331" w:name="_Toc36757561"/>
      <w:r w:rsidRPr="004072B1">
        <w:rPr>
          <w:rPrChange w:id="176332" w:author="Draft version 2" w:date="2020-04-03T01:44:00Z">
            <w:rPr/>
          </w:rPrChange>
        </w:rPr>
        <w:t>A.4.3.2</w:t>
      </w:r>
      <w:r w:rsidRPr="004072B1">
        <w:rPr>
          <w:rPrChange w:id="176333" w:author="Draft version 2" w:date="2020-04-03T01:44:00Z">
            <w:rPr/>
          </w:rPrChange>
        </w:rPr>
        <w:tab/>
        <w:t>Further guidelines</w:t>
      </w:r>
      <w:bookmarkEnd w:id="176329"/>
      <w:bookmarkEnd w:id="176330"/>
      <w:bookmarkEnd w:id="176331"/>
    </w:p>
    <w:p w14:paraId="2EC5AA9D" w14:textId="77777777" w:rsidR="002C5D28" w:rsidRPr="004072B1" w:rsidRDefault="002C5D28" w:rsidP="002C5D28">
      <w:pPr>
        <w:rPr>
          <w:rPrChange w:id="176334" w:author="Draft version 2" w:date="2020-04-03T01:44:00Z">
            <w:rPr/>
          </w:rPrChange>
        </w:rPr>
      </w:pPr>
      <w:r w:rsidRPr="004072B1">
        <w:rPr>
          <w:rPrChange w:id="176335" w:author="Draft version 2" w:date="2020-04-03T01:44:00Z">
            <w:rPr/>
          </w:rPrChange>
        </w:rPr>
        <w:t>Further to the general principles defined in the previous section, the following additional guidelines apply regarding the use of extension markers:</w:t>
      </w:r>
    </w:p>
    <w:p w14:paraId="702F17EF" w14:textId="77777777" w:rsidR="002C5D28" w:rsidRPr="004072B1" w:rsidRDefault="002C5D28" w:rsidP="002C5D28">
      <w:pPr>
        <w:pStyle w:val="B1"/>
        <w:rPr>
          <w:rPrChange w:id="176336" w:author="Draft version 2" w:date="2020-04-03T01:44:00Z">
            <w:rPr/>
          </w:rPrChange>
        </w:rPr>
      </w:pPr>
      <w:r w:rsidRPr="004072B1">
        <w:rPr>
          <w:rPrChange w:id="176337" w:author="Draft version 2" w:date="2020-04-03T01:44:00Z">
            <w:rPr/>
          </w:rPrChange>
        </w:rPr>
        <w:t>-</w:t>
      </w:r>
      <w:r w:rsidRPr="004072B1">
        <w:rPr>
          <w:rPrChange w:id="176338" w:author="Draft version 2" w:date="2020-04-03T01:44:00Z">
            <w:rPr/>
          </w:rPrChange>
        </w:rPr>
        <w:tab/>
        <w:t>Extension markers within SEQUENCE:</w:t>
      </w:r>
    </w:p>
    <w:p w14:paraId="59B60FED" w14:textId="77777777" w:rsidR="002C5D28" w:rsidRPr="004072B1" w:rsidRDefault="002C5D28" w:rsidP="002C5D28">
      <w:pPr>
        <w:pStyle w:val="B2"/>
        <w:rPr>
          <w:rPrChange w:id="176339" w:author="Draft version 2" w:date="2020-04-03T01:44:00Z">
            <w:rPr/>
          </w:rPrChange>
        </w:rPr>
      </w:pPr>
      <w:r w:rsidRPr="004072B1">
        <w:rPr>
          <w:rPrChange w:id="176340" w:author="Draft version 2" w:date="2020-04-03T01:44:00Z">
            <w:rPr/>
          </w:rPrChange>
        </w:rPr>
        <w:t>-</w:t>
      </w:r>
      <w:r w:rsidRPr="004072B1">
        <w:rPr>
          <w:rPrChange w:id="176341" w:author="Draft version 2" w:date="2020-04-03T01:44:00Z">
            <w:rPr/>
          </w:rPrChange>
        </w:rPr>
        <w:tab/>
        <w:t>Extension markers are primarily, but not exclusively, introduced at the higher nesting levels.</w:t>
      </w:r>
    </w:p>
    <w:p w14:paraId="388DEAB6" w14:textId="77777777" w:rsidR="002C5D28" w:rsidRPr="004072B1" w:rsidRDefault="002C5D28" w:rsidP="002C5D28">
      <w:pPr>
        <w:pStyle w:val="B2"/>
        <w:rPr>
          <w:rPrChange w:id="176342" w:author="Draft version 2" w:date="2020-04-03T01:44:00Z">
            <w:rPr/>
          </w:rPrChange>
        </w:rPr>
      </w:pPr>
      <w:r w:rsidRPr="004072B1">
        <w:rPr>
          <w:rPrChange w:id="176343" w:author="Draft version 2" w:date="2020-04-03T01:44:00Z">
            <w:rPr/>
          </w:rPrChange>
        </w:rPr>
        <w:t>-</w:t>
      </w:r>
      <w:r w:rsidRPr="004072B1">
        <w:rPr>
          <w:rPrChange w:id="176344" w:author="Draft version 2" w:date="2020-04-03T01:44:00Z">
            <w:rPr/>
          </w:rPrChange>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4072B1" w:rsidRDefault="002C5D28" w:rsidP="002C5D28">
      <w:pPr>
        <w:pStyle w:val="B2"/>
        <w:rPr>
          <w:rPrChange w:id="176345" w:author="Draft version 2" w:date="2020-04-03T01:44:00Z">
            <w:rPr/>
          </w:rPrChange>
        </w:rPr>
      </w:pPr>
      <w:r w:rsidRPr="004072B1">
        <w:rPr>
          <w:rPrChange w:id="176346" w:author="Draft version 2" w:date="2020-04-03T01:44:00Z">
            <w:rPr/>
          </w:rPrChange>
        </w:rPr>
        <w:t>-</w:t>
      </w:r>
      <w:r w:rsidRPr="004072B1">
        <w:rPr>
          <w:rPrChange w:id="176347" w:author="Draft version 2" w:date="2020-04-03T01:44:00Z">
            <w:rPr/>
          </w:rPrChange>
        </w:rPr>
        <w:tab/>
        <w:t>Extension markers are introduced to make it possible to maintain important information structures e.g. parameters relevant for one particular RAT.</w:t>
      </w:r>
    </w:p>
    <w:p w14:paraId="321D13B3" w14:textId="77777777" w:rsidR="002C5D28" w:rsidRPr="004072B1" w:rsidRDefault="002C5D28" w:rsidP="002C5D28">
      <w:pPr>
        <w:pStyle w:val="B2"/>
        <w:rPr>
          <w:rPrChange w:id="176348" w:author="Draft version 2" w:date="2020-04-03T01:44:00Z">
            <w:rPr/>
          </w:rPrChange>
        </w:rPr>
      </w:pPr>
      <w:r w:rsidRPr="004072B1">
        <w:rPr>
          <w:rPrChange w:id="176349" w:author="Draft version 2" w:date="2020-04-03T01:44:00Z">
            <w:rPr/>
          </w:rPrChange>
        </w:rPr>
        <w:t>-</w:t>
      </w:r>
      <w:r w:rsidRPr="004072B1">
        <w:rPr>
          <w:rPrChange w:id="176350" w:author="Draft version 2" w:date="2020-04-03T01:44:00Z">
            <w:rPr/>
          </w:rPrChange>
        </w:rPr>
        <w:tab/>
        <w:t>Extension markers are also used for size critical messages (i.e. messages on BCCH, BR-BCCH, PCCH and CCCH), although introduced somewhat more carefully.</w:t>
      </w:r>
    </w:p>
    <w:p w14:paraId="2089960B" w14:textId="77777777" w:rsidR="002C5D28" w:rsidRPr="004072B1" w:rsidRDefault="002C5D28" w:rsidP="002C5D28">
      <w:pPr>
        <w:pStyle w:val="B2"/>
        <w:rPr>
          <w:rPrChange w:id="176351" w:author="Draft version 2" w:date="2020-04-03T01:44:00Z">
            <w:rPr/>
          </w:rPrChange>
        </w:rPr>
      </w:pPr>
      <w:r w:rsidRPr="004072B1">
        <w:rPr>
          <w:rPrChange w:id="176352" w:author="Draft version 2" w:date="2020-04-03T01:44:00Z">
            <w:rPr/>
          </w:rPrChange>
        </w:rPr>
        <w:t>-</w:t>
      </w:r>
      <w:r w:rsidRPr="004072B1">
        <w:rPr>
          <w:rPrChange w:id="176353" w:author="Draft version 2" w:date="2020-04-03T01:44:00Z">
            <w:rPr/>
          </w:rPrChange>
        </w:rPr>
        <w:tab/>
        <w:t>The extension fields introduced (or frozen) in a specific version of the specification are grouped together using double brackets.</w:t>
      </w:r>
    </w:p>
    <w:p w14:paraId="594DD992" w14:textId="77777777" w:rsidR="002C5D28" w:rsidRPr="004072B1" w:rsidRDefault="002C5D28" w:rsidP="002C5D28">
      <w:pPr>
        <w:pStyle w:val="B1"/>
        <w:rPr>
          <w:rPrChange w:id="176354" w:author="Draft version 2" w:date="2020-04-03T01:44:00Z">
            <w:rPr/>
          </w:rPrChange>
        </w:rPr>
      </w:pPr>
      <w:r w:rsidRPr="004072B1">
        <w:rPr>
          <w:rPrChange w:id="176355" w:author="Draft version 2" w:date="2020-04-03T01:44:00Z">
            <w:rPr/>
          </w:rPrChange>
        </w:rPr>
        <w:t>-</w:t>
      </w:r>
      <w:r w:rsidRPr="004072B1">
        <w:rPr>
          <w:rPrChange w:id="176356" w:author="Draft version 2" w:date="2020-04-03T01:44:00Z">
            <w:rPr/>
          </w:rPrChange>
        </w:rPr>
        <w:tab/>
        <w:t>Extension markers within ENUMERATED:</w:t>
      </w:r>
    </w:p>
    <w:p w14:paraId="1AA08B03" w14:textId="77777777" w:rsidR="002C5D28" w:rsidRPr="004072B1" w:rsidRDefault="002C5D28" w:rsidP="002C5D28">
      <w:pPr>
        <w:pStyle w:val="B2"/>
        <w:rPr>
          <w:rPrChange w:id="176357" w:author="Draft version 2" w:date="2020-04-03T01:44:00Z">
            <w:rPr/>
          </w:rPrChange>
        </w:rPr>
      </w:pPr>
      <w:r w:rsidRPr="004072B1">
        <w:rPr>
          <w:rPrChange w:id="176358" w:author="Draft version 2" w:date="2020-04-03T01:44:00Z">
            <w:rPr/>
          </w:rPrChange>
        </w:rPr>
        <w:t>-</w:t>
      </w:r>
      <w:r w:rsidRPr="004072B1">
        <w:rPr>
          <w:rPrChange w:id="176359" w:author="Draft version 2" w:date="2020-04-03T01:44:00Z">
            <w:rPr/>
          </w:rPrChange>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4072B1" w:rsidRDefault="002C5D28" w:rsidP="002C5D28">
      <w:pPr>
        <w:pStyle w:val="B2"/>
        <w:rPr>
          <w:rPrChange w:id="176360" w:author="Draft version 2" w:date="2020-04-03T01:44:00Z">
            <w:rPr/>
          </w:rPrChange>
        </w:rPr>
      </w:pPr>
      <w:r w:rsidRPr="004072B1">
        <w:rPr>
          <w:rPrChange w:id="176361" w:author="Draft version 2" w:date="2020-04-03T01:44:00Z">
            <w:rPr/>
          </w:rPrChange>
        </w:rPr>
        <w:t>-</w:t>
      </w:r>
      <w:r w:rsidRPr="004072B1">
        <w:rPr>
          <w:rPrChange w:id="176362" w:author="Draft version 2" w:date="2020-04-03T01:44:00Z">
            <w:rPr/>
          </w:rPrChange>
        </w:rPr>
        <w:tab/>
        <w:t>A suffix of the form "vXYZ" is used for the identifier of each new value, e.g. "value-vXYZ".</w:t>
      </w:r>
    </w:p>
    <w:p w14:paraId="061CBEA5" w14:textId="77777777" w:rsidR="002C5D28" w:rsidRPr="004072B1" w:rsidRDefault="002C5D28" w:rsidP="002C5D28">
      <w:pPr>
        <w:pStyle w:val="B1"/>
        <w:rPr>
          <w:rPrChange w:id="176363" w:author="Draft version 2" w:date="2020-04-03T01:44:00Z">
            <w:rPr/>
          </w:rPrChange>
        </w:rPr>
      </w:pPr>
      <w:r w:rsidRPr="004072B1">
        <w:rPr>
          <w:rPrChange w:id="176364" w:author="Draft version 2" w:date="2020-04-03T01:44:00Z">
            <w:rPr/>
          </w:rPrChange>
        </w:rPr>
        <w:lastRenderedPageBreak/>
        <w:t>-</w:t>
      </w:r>
      <w:r w:rsidRPr="004072B1">
        <w:rPr>
          <w:rPrChange w:id="176365" w:author="Draft version 2" w:date="2020-04-03T01:44:00Z">
            <w:rPr/>
          </w:rPrChange>
        </w:rPr>
        <w:tab/>
        <w:t>Extension markers within CHOICE:</w:t>
      </w:r>
    </w:p>
    <w:p w14:paraId="17CA75D1" w14:textId="77777777" w:rsidR="002C5D28" w:rsidRPr="004072B1" w:rsidRDefault="002C5D28" w:rsidP="002C5D28">
      <w:pPr>
        <w:pStyle w:val="B2"/>
        <w:rPr>
          <w:rPrChange w:id="176366" w:author="Draft version 2" w:date="2020-04-03T01:44:00Z">
            <w:rPr/>
          </w:rPrChange>
        </w:rPr>
      </w:pPr>
      <w:r w:rsidRPr="004072B1">
        <w:rPr>
          <w:rPrChange w:id="176367" w:author="Draft version 2" w:date="2020-04-03T01:44:00Z">
            <w:rPr/>
          </w:rPrChange>
        </w:rPr>
        <w:t>-</w:t>
      </w:r>
      <w:r w:rsidRPr="004072B1">
        <w:rPr>
          <w:rPrChange w:id="176368" w:author="Draft version 2" w:date="2020-04-03T01:44:00Z">
            <w:rPr/>
          </w:rPrChange>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4072B1" w:rsidRDefault="002C5D28" w:rsidP="002C5D28">
      <w:pPr>
        <w:pStyle w:val="B2"/>
        <w:rPr>
          <w:rPrChange w:id="176369" w:author="Draft version 2" w:date="2020-04-03T01:44:00Z">
            <w:rPr/>
          </w:rPrChange>
        </w:rPr>
      </w:pPr>
      <w:r w:rsidRPr="004072B1">
        <w:rPr>
          <w:rPrChange w:id="176370" w:author="Draft version 2" w:date="2020-04-03T01:44:00Z">
            <w:rPr/>
          </w:rPrChange>
        </w:rPr>
        <w:t>-</w:t>
      </w:r>
      <w:r w:rsidRPr="004072B1">
        <w:rPr>
          <w:rPrChange w:id="176371" w:author="Draft version 2" w:date="2020-04-03T01:44:00Z">
            <w:rPr/>
          </w:rPrChange>
        </w:rPr>
        <w:tab/>
        <w:t>A suffix of the form "vXYZ" is used for the identifier of each new choice value, e.g. "choice-vXYZ".</w:t>
      </w:r>
    </w:p>
    <w:p w14:paraId="77A16762" w14:textId="77777777" w:rsidR="002C5D28" w:rsidRPr="004072B1" w:rsidRDefault="002C5D28" w:rsidP="002C5D28">
      <w:pPr>
        <w:rPr>
          <w:rPrChange w:id="176372" w:author="Draft version 2" w:date="2020-04-03T01:44:00Z">
            <w:rPr/>
          </w:rPrChange>
        </w:rPr>
      </w:pPr>
      <w:r w:rsidRPr="004072B1">
        <w:rPr>
          <w:rPrChange w:id="176373" w:author="Draft version 2" w:date="2020-04-03T01:44:00Z">
            <w:rPr/>
          </w:rPrChange>
        </w:rPr>
        <w:t>Non-critical extensions at the end of a message/ of a field contained in an OCTET or BIT STRING:</w:t>
      </w:r>
    </w:p>
    <w:p w14:paraId="06081B2F" w14:textId="77777777" w:rsidR="002C5D28" w:rsidRPr="004072B1" w:rsidRDefault="002C5D28" w:rsidP="002C5D28">
      <w:pPr>
        <w:pStyle w:val="B1"/>
        <w:rPr>
          <w:rPrChange w:id="176374" w:author="Draft version 2" w:date="2020-04-03T01:44:00Z">
            <w:rPr/>
          </w:rPrChange>
        </w:rPr>
      </w:pPr>
      <w:r w:rsidRPr="004072B1">
        <w:rPr>
          <w:rPrChange w:id="176375" w:author="Draft version 2" w:date="2020-04-03T01:44:00Z">
            <w:rPr/>
          </w:rPrChange>
        </w:rPr>
        <w:t>-</w:t>
      </w:r>
      <w:r w:rsidRPr="004072B1">
        <w:rPr>
          <w:rPrChange w:id="176376" w:author="Draft version 2" w:date="2020-04-03T01:44:00Z">
            <w:rPr/>
          </w:rPrChange>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4072B1" w:rsidRDefault="002C5D28" w:rsidP="002C5D28">
      <w:pPr>
        <w:rPr>
          <w:rPrChange w:id="176377" w:author="Draft version 2" w:date="2020-04-03T01:44:00Z">
            <w:rPr/>
          </w:rPrChange>
        </w:rPr>
      </w:pPr>
      <w:r w:rsidRPr="004072B1">
        <w:rPr>
          <w:rPrChange w:id="176378" w:author="Draft version 2" w:date="2020-04-03T01:44:00Z">
            <w:rPr/>
          </w:rPrChange>
        </w:rPr>
        <w:t>Further, more general, guidelines:</w:t>
      </w:r>
    </w:p>
    <w:p w14:paraId="3B0DC012" w14:textId="77777777" w:rsidR="002C5D28" w:rsidRPr="004072B1" w:rsidRDefault="002C5D28" w:rsidP="002C5D28">
      <w:pPr>
        <w:pStyle w:val="B1"/>
        <w:rPr>
          <w:rPrChange w:id="176379" w:author="Draft version 2" w:date="2020-04-03T01:44:00Z">
            <w:rPr/>
          </w:rPrChange>
        </w:rPr>
      </w:pPr>
      <w:r w:rsidRPr="004072B1">
        <w:rPr>
          <w:rPrChange w:id="176380" w:author="Draft version 2" w:date="2020-04-03T01:44:00Z">
            <w:rPr/>
          </w:rPrChange>
        </w:rPr>
        <w:t>-</w:t>
      </w:r>
      <w:r w:rsidRPr="004072B1">
        <w:rPr>
          <w:rPrChange w:id="176381" w:author="Draft version 2" w:date="2020-04-03T01:44:00Z">
            <w:rPr/>
          </w:rPrChange>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4072B1" w:rsidRDefault="002C5D28" w:rsidP="002C5D28">
      <w:pPr>
        <w:pStyle w:val="Heading3"/>
        <w:rPr>
          <w:rPrChange w:id="176382" w:author="Draft version 2" w:date="2020-04-03T01:44:00Z">
            <w:rPr/>
          </w:rPrChange>
        </w:rPr>
      </w:pPr>
      <w:bookmarkStart w:id="176383" w:name="_Toc20426293"/>
      <w:bookmarkStart w:id="176384" w:name="_Toc29321690"/>
      <w:bookmarkStart w:id="176385" w:name="_Toc36757562"/>
      <w:r w:rsidRPr="004072B1">
        <w:rPr>
          <w:rPrChange w:id="176386" w:author="Draft version 2" w:date="2020-04-03T01:44:00Z">
            <w:rPr/>
          </w:rPrChange>
        </w:rPr>
        <w:t>A.4.3.3</w:t>
      </w:r>
      <w:r w:rsidRPr="004072B1">
        <w:rPr>
          <w:rPrChange w:id="176387" w:author="Draft version 2" w:date="2020-04-03T01:44:00Z">
            <w:rPr/>
          </w:rPrChange>
        </w:rPr>
        <w:tab/>
        <w:t>Typical example of evolution of IE with local extensions</w:t>
      </w:r>
      <w:bookmarkEnd w:id="176383"/>
      <w:bookmarkEnd w:id="176384"/>
      <w:bookmarkEnd w:id="176385"/>
    </w:p>
    <w:p w14:paraId="019F555D" w14:textId="77777777" w:rsidR="002C5D28" w:rsidRPr="004072B1" w:rsidRDefault="002C5D28" w:rsidP="002C5D28">
      <w:pPr>
        <w:rPr>
          <w:rPrChange w:id="176388" w:author="Draft version 2" w:date="2020-04-03T01:44:00Z">
            <w:rPr/>
          </w:rPrChange>
        </w:rPr>
      </w:pPr>
      <w:r w:rsidRPr="004072B1">
        <w:rPr>
          <w:rPrChange w:id="176389" w:author="Draft version 2" w:date="2020-04-03T01:44:00Z">
            <w:rPr/>
          </w:rPrChange>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4072B1" w:rsidRDefault="002C5D28" w:rsidP="002C5D28">
      <w:pPr>
        <w:pStyle w:val="NO"/>
        <w:rPr>
          <w:rPrChange w:id="176390" w:author="Draft version 2" w:date="2020-04-03T01:44:00Z">
            <w:rPr/>
          </w:rPrChange>
        </w:rPr>
      </w:pPr>
      <w:r w:rsidRPr="004072B1">
        <w:rPr>
          <w:rPrChange w:id="176391" w:author="Draft version 2" w:date="2020-04-03T01:44:00Z">
            <w:rPr/>
          </w:rPrChange>
        </w:rPr>
        <w:t>NOTE</w:t>
      </w:r>
      <w:r w:rsidRPr="004072B1">
        <w:rPr>
          <w:rPrChange w:id="176392" w:author="Draft version 2" w:date="2020-04-03T01:44:00Z">
            <w:rPr/>
          </w:rPrChange>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4072B1" w:rsidRDefault="002C5D28" w:rsidP="00FF1AD0">
      <w:pPr>
        <w:pStyle w:val="PL"/>
        <w:shd w:val="pct10" w:color="auto" w:fill="auto"/>
        <w:rPr>
          <w:rPrChange w:id="176393" w:author="Draft version 2" w:date="2020-04-03T01:44:00Z">
            <w:rPr>
              <w:color w:val="808080"/>
            </w:rPr>
          </w:rPrChange>
        </w:rPr>
      </w:pPr>
      <w:r w:rsidRPr="004072B1">
        <w:rPr>
          <w:rPrChange w:id="176394" w:author="Draft version 2" w:date="2020-04-03T01:44:00Z">
            <w:rPr>
              <w:color w:val="808080"/>
            </w:rPr>
          </w:rPrChange>
        </w:rPr>
        <w:t>-- /example/ ASN1START</w:t>
      </w:r>
    </w:p>
    <w:p w14:paraId="0D6F634A" w14:textId="77777777" w:rsidR="002C5D28" w:rsidRPr="004072B1" w:rsidRDefault="002C5D28" w:rsidP="00FF1AD0">
      <w:pPr>
        <w:pStyle w:val="PL"/>
        <w:shd w:val="pct10" w:color="auto" w:fill="auto"/>
        <w:rPr>
          <w:rPrChange w:id="176395" w:author="Draft version 2" w:date="2020-04-03T01:44:00Z">
            <w:rPr/>
          </w:rPrChange>
        </w:rPr>
      </w:pPr>
    </w:p>
    <w:p w14:paraId="0540D658" w14:textId="77777777" w:rsidR="002C5D28" w:rsidRPr="004072B1" w:rsidRDefault="002C5D28" w:rsidP="00FF1AD0">
      <w:pPr>
        <w:pStyle w:val="PL"/>
        <w:shd w:val="pct10" w:color="auto" w:fill="auto"/>
        <w:rPr>
          <w:rPrChange w:id="176396" w:author="Draft version 2" w:date="2020-04-03T01:44:00Z">
            <w:rPr/>
          </w:rPrChange>
        </w:rPr>
      </w:pPr>
      <w:r w:rsidRPr="004072B1">
        <w:rPr>
          <w:rPrChange w:id="176397" w:author="Draft version 2" w:date="2020-04-03T01:44:00Z">
            <w:rPr/>
          </w:rPrChange>
        </w:rPr>
        <w:t xml:space="preserve">InformationElement1 ::=             </w:t>
      </w:r>
      <w:r w:rsidRPr="004072B1">
        <w:rPr>
          <w:rPrChange w:id="176398" w:author="Draft version 2" w:date="2020-04-03T01:44:00Z">
            <w:rPr>
              <w:color w:val="993366"/>
            </w:rPr>
          </w:rPrChange>
        </w:rPr>
        <w:t>SEQUENCE</w:t>
      </w:r>
      <w:r w:rsidRPr="004072B1">
        <w:rPr>
          <w:rPrChange w:id="176399" w:author="Draft version 2" w:date="2020-04-03T01:44:00Z">
            <w:rPr/>
          </w:rPrChange>
        </w:rPr>
        <w:t xml:space="preserve"> {</w:t>
      </w:r>
    </w:p>
    <w:p w14:paraId="236B93E2" w14:textId="77777777" w:rsidR="002C5D28" w:rsidRPr="004072B1" w:rsidRDefault="002C5D28" w:rsidP="00FF1AD0">
      <w:pPr>
        <w:pStyle w:val="PL"/>
        <w:shd w:val="pct10" w:color="auto" w:fill="auto"/>
        <w:rPr>
          <w:rPrChange w:id="176400" w:author="Draft version 2" w:date="2020-04-03T01:44:00Z">
            <w:rPr/>
          </w:rPrChange>
        </w:rPr>
      </w:pPr>
      <w:r w:rsidRPr="004072B1">
        <w:rPr>
          <w:rPrChange w:id="176401" w:author="Draft version 2" w:date="2020-04-03T01:44:00Z">
            <w:rPr/>
          </w:rPrChange>
        </w:rPr>
        <w:t xml:space="preserve">    field1                              </w:t>
      </w:r>
      <w:r w:rsidRPr="004072B1">
        <w:rPr>
          <w:rPrChange w:id="176402" w:author="Draft version 2" w:date="2020-04-03T01:44:00Z">
            <w:rPr>
              <w:color w:val="993366"/>
            </w:rPr>
          </w:rPrChange>
        </w:rPr>
        <w:t>ENUMERATED</w:t>
      </w:r>
      <w:r w:rsidRPr="004072B1">
        <w:rPr>
          <w:rPrChange w:id="176403" w:author="Draft version 2" w:date="2020-04-03T01:44:00Z">
            <w:rPr/>
          </w:rPrChange>
        </w:rPr>
        <w:t xml:space="preserve"> {</w:t>
      </w:r>
    </w:p>
    <w:p w14:paraId="71151B7E" w14:textId="77777777" w:rsidR="002C5D28" w:rsidRPr="004072B1" w:rsidRDefault="002C5D28" w:rsidP="00FF1AD0">
      <w:pPr>
        <w:pStyle w:val="PL"/>
        <w:shd w:val="pct10" w:color="auto" w:fill="auto"/>
        <w:rPr>
          <w:rPrChange w:id="176404" w:author="Draft version 2" w:date="2020-04-03T01:44:00Z">
            <w:rPr/>
          </w:rPrChange>
        </w:rPr>
      </w:pPr>
      <w:r w:rsidRPr="004072B1">
        <w:rPr>
          <w:rPrChange w:id="176405" w:author="Draft version 2" w:date="2020-04-03T01:44:00Z">
            <w:rPr/>
          </w:rPrChange>
        </w:rPr>
        <w:t xml:space="preserve">                                            value1, value2, value3, value4-v880,</w:t>
      </w:r>
    </w:p>
    <w:p w14:paraId="51CC9B2C" w14:textId="77777777" w:rsidR="002C5D28" w:rsidRPr="004072B1" w:rsidRDefault="002C5D28" w:rsidP="00FF1AD0">
      <w:pPr>
        <w:pStyle w:val="PL"/>
        <w:shd w:val="pct10" w:color="auto" w:fill="auto"/>
        <w:rPr>
          <w:rPrChange w:id="176406" w:author="Draft version 2" w:date="2020-04-03T01:44:00Z">
            <w:rPr/>
          </w:rPrChange>
        </w:rPr>
      </w:pPr>
      <w:r w:rsidRPr="004072B1">
        <w:rPr>
          <w:rPrChange w:id="176407" w:author="Draft version 2" w:date="2020-04-03T01:44:00Z">
            <w:rPr/>
          </w:rPrChange>
        </w:rPr>
        <w:t xml:space="preserve">                                            ..., value5-v960 },</w:t>
      </w:r>
    </w:p>
    <w:p w14:paraId="3169BE21" w14:textId="77777777" w:rsidR="002C5D28" w:rsidRPr="004072B1" w:rsidRDefault="002C5D28" w:rsidP="00FF1AD0">
      <w:pPr>
        <w:pStyle w:val="PL"/>
        <w:shd w:val="pct10" w:color="auto" w:fill="auto"/>
        <w:rPr>
          <w:rPrChange w:id="176408" w:author="Draft version 2" w:date="2020-04-03T01:44:00Z">
            <w:rPr/>
          </w:rPrChange>
        </w:rPr>
      </w:pPr>
      <w:r w:rsidRPr="004072B1">
        <w:rPr>
          <w:rPrChange w:id="176409" w:author="Draft version 2" w:date="2020-04-03T01:44:00Z">
            <w:rPr/>
          </w:rPrChange>
        </w:rPr>
        <w:t xml:space="preserve">    field2                              </w:t>
      </w:r>
      <w:r w:rsidRPr="004072B1">
        <w:rPr>
          <w:rPrChange w:id="176410" w:author="Draft version 2" w:date="2020-04-03T01:44:00Z">
            <w:rPr>
              <w:color w:val="993366"/>
            </w:rPr>
          </w:rPrChange>
        </w:rPr>
        <w:t>CHOICE</w:t>
      </w:r>
      <w:r w:rsidRPr="004072B1">
        <w:rPr>
          <w:rPrChange w:id="176411" w:author="Draft version 2" w:date="2020-04-03T01:44:00Z">
            <w:rPr/>
          </w:rPrChange>
        </w:rPr>
        <w:t xml:space="preserve"> {</w:t>
      </w:r>
    </w:p>
    <w:p w14:paraId="40AFB4FB" w14:textId="77777777" w:rsidR="002C5D28" w:rsidRPr="004072B1" w:rsidRDefault="002C5D28" w:rsidP="00FF1AD0">
      <w:pPr>
        <w:pStyle w:val="PL"/>
        <w:shd w:val="pct10" w:color="auto" w:fill="auto"/>
        <w:rPr>
          <w:rPrChange w:id="176412" w:author="Draft version 2" w:date="2020-04-03T01:44:00Z">
            <w:rPr/>
          </w:rPrChange>
        </w:rPr>
      </w:pPr>
      <w:r w:rsidRPr="004072B1">
        <w:rPr>
          <w:rPrChange w:id="176413" w:author="Draft version 2" w:date="2020-04-03T01:44:00Z">
            <w:rPr/>
          </w:rPrChange>
        </w:rPr>
        <w:t xml:space="preserve">        field2a                             </w:t>
      </w:r>
      <w:r w:rsidRPr="004072B1">
        <w:rPr>
          <w:rPrChange w:id="176414" w:author="Draft version 2" w:date="2020-04-03T01:44:00Z">
            <w:rPr>
              <w:color w:val="993366"/>
            </w:rPr>
          </w:rPrChange>
        </w:rPr>
        <w:t>BOOLEAN</w:t>
      </w:r>
      <w:r w:rsidRPr="004072B1">
        <w:rPr>
          <w:rPrChange w:id="176415" w:author="Draft version 2" w:date="2020-04-03T01:44:00Z">
            <w:rPr/>
          </w:rPrChange>
        </w:rPr>
        <w:t>,</w:t>
      </w:r>
    </w:p>
    <w:p w14:paraId="2FBED57B" w14:textId="77777777" w:rsidR="002C5D28" w:rsidRPr="004072B1" w:rsidRDefault="002C5D28" w:rsidP="00FF1AD0">
      <w:pPr>
        <w:pStyle w:val="PL"/>
        <w:shd w:val="pct10" w:color="auto" w:fill="auto"/>
        <w:rPr>
          <w:rPrChange w:id="176416" w:author="Draft version 2" w:date="2020-04-03T01:44:00Z">
            <w:rPr/>
          </w:rPrChange>
        </w:rPr>
      </w:pPr>
      <w:r w:rsidRPr="004072B1">
        <w:rPr>
          <w:rPrChange w:id="176417" w:author="Draft version 2" w:date="2020-04-03T01:44:00Z">
            <w:rPr/>
          </w:rPrChange>
        </w:rPr>
        <w:t xml:space="preserve">        field2b                             InformationElement2b,</w:t>
      </w:r>
    </w:p>
    <w:p w14:paraId="4710906C" w14:textId="77777777" w:rsidR="002C5D28" w:rsidRPr="004072B1" w:rsidRDefault="002C5D28" w:rsidP="00FF1AD0">
      <w:pPr>
        <w:pStyle w:val="PL"/>
        <w:shd w:val="pct10" w:color="auto" w:fill="auto"/>
        <w:rPr>
          <w:rPrChange w:id="176418" w:author="Draft version 2" w:date="2020-04-03T01:44:00Z">
            <w:rPr/>
          </w:rPrChange>
        </w:rPr>
      </w:pPr>
      <w:r w:rsidRPr="004072B1">
        <w:rPr>
          <w:rPrChange w:id="176419" w:author="Draft version 2" w:date="2020-04-03T01:44:00Z">
            <w:rPr/>
          </w:rPrChange>
        </w:rPr>
        <w:t xml:space="preserve">        ...,</w:t>
      </w:r>
    </w:p>
    <w:p w14:paraId="618156AD" w14:textId="77777777" w:rsidR="002C5D28" w:rsidRPr="004072B1" w:rsidRDefault="002C5D28" w:rsidP="00FF1AD0">
      <w:pPr>
        <w:pStyle w:val="PL"/>
        <w:shd w:val="pct10" w:color="auto" w:fill="auto"/>
        <w:rPr>
          <w:rPrChange w:id="176420" w:author="Draft version 2" w:date="2020-04-03T01:44:00Z">
            <w:rPr/>
          </w:rPrChange>
        </w:rPr>
      </w:pPr>
      <w:r w:rsidRPr="004072B1">
        <w:rPr>
          <w:rPrChange w:id="176421" w:author="Draft version 2" w:date="2020-04-03T01:44:00Z">
            <w:rPr/>
          </w:rPrChange>
        </w:rPr>
        <w:t xml:space="preserve">        field2c-v960                        InformationElement2c-r9</w:t>
      </w:r>
    </w:p>
    <w:p w14:paraId="39E703B7" w14:textId="77777777" w:rsidR="002C5D28" w:rsidRPr="004072B1" w:rsidRDefault="002C5D28" w:rsidP="00FF1AD0">
      <w:pPr>
        <w:pStyle w:val="PL"/>
        <w:shd w:val="pct10" w:color="auto" w:fill="auto"/>
        <w:rPr>
          <w:rPrChange w:id="176422" w:author="Draft version 2" w:date="2020-04-03T01:44:00Z">
            <w:rPr/>
          </w:rPrChange>
        </w:rPr>
      </w:pPr>
      <w:r w:rsidRPr="004072B1">
        <w:rPr>
          <w:rPrChange w:id="176423" w:author="Draft version 2" w:date="2020-04-03T01:44:00Z">
            <w:rPr/>
          </w:rPrChange>
        </w:rPr>
        <w:t xml:space="preserve">    },</w:t>
      </w:r>
    </w:p>
    <w:p w14:paraId="6E86474A" w14:textId="77777777" w:rsidR="002C5D28" w:rsidRPr="004072B1" w:rsidRDefault="002C5D28" w:rsidP="00FF1AD0">
      <w:pPr>
        <w:pStyle w:val="PL"/>
        <w:shd w:val="pct10" w:color="auto" w:fill="auto"/>
        <w:rPr>
          <w:rPrChange w:id="176424" w:author="Draft version 2" w:date="2020-04-03T01:44:00Z">
            <w:rPr/>
          </w:rPrChange>
        </w:rPr>
      </w:pPr>
      <w:r w:rsidRPr="004072B1">
        <w:rPr>
          <w:rPrChange w:id="176425" w:author="Draft version 2" w:date="2020-04-03T01:44:00Z">
            <w:rPr/>
          </w:rPrChange>
        </w:rPr>
        <w:t xml:space="preserve">    ...,</w:t>
      </w:r>
    </w:p>
    <w:p w14:paraId="3069CA7C" w14:textId="77777777" w:rsidR="00A96803" w:rsidRPr="004072B1" w:rsidRDefault="002C5D28" w:rsidP="00FF1AD0">
      <w:pPr>
        <w:pStyle w:val="PL"/>
        <w:shd w:val="pct10" w:color="auto" w:fill="auto"/>
        <w:rPr>
          <w:rPrChange w:id="176426" w:author="Draft version 2" w:date="2020-04-03T01:44:00Z">
            <w:rPr/>
          </w:rPrChange>
        </w:rPr>
      </w:pPr>
      <w:r w:rsidRPr="004072B1">
        <w:rPr>
          <w:rPrChange w:id="176427" w:author="Draft version 2" w:date="2020-04-03T01:44:00Z">
            <w:rPr/>
          </w:rPrChange>
        </w:rPr>
        <w:t xml:space="preserve">    [[ </w:t>
      </w:r>
    </w:p>
    <w:p w14:paraId="6589C066" w14:textId="77777777" w:rsidR="002C5D28" w:rsidRPr="004072B1" w:rsidRDefault="00A96803" w:rsidP="00FF1AD0">
      <w:pPr>
        <w:pStyle w:val="PL"/>
        <w:shd w:val="pct10" w:color="auto" w:fill="auto"/>
        <w:rPr>
          <w:rPrChange w:id="176428" w:author="Draft version 2" w:date="2020-04-03T01:44:00Z">
            <w:rPr>
              <w:color w:val="808080"/>
            </w:rPr>
          </w:rPrChange>
        </w:rPr>
      </w:pPr>
      <w:r w:rsidRPr="004072B1">
        <w:rPr>
          <w:rPrChange w:id="176429" w:author="Draft version 2" w:date="2020-04-03T01:44:00Z">
            <w:rPr/>
          </w:rPrChange>
        </w:rPr>
        <w:t xml:space="preserve">    </w:t>
      </w:r>
      <w:r w:rsidR="002C5D28" w:rsidRPr="004072B1">
        <w:rPr>
          <w:rPrChange w:id="176430" w:author="Draft version 2" w:date="2020-04-03T01:44:00Z">
            <w:rPr/>
          </w:rPrChange>
        </w:rPr>
        <w:t xml:space="preserve">field3-r9                           InformationElement3-r9      </w:t>
      </w:r>
      <w:r w:rsidR="002C5D28" w:rsidRPr="004072B1">
        <w:rPr>
          <w:rPrChange w:id="176431" w:author="Draft version 2" w:date="2020-04-03T01:44:00Z">
            <w:rPr>
              <w:color w:val="993366"/>
            </w:rPr>
          </w:rPrChange>
        </w:rPr>
        <w:t>OPTIONAL</w:t>
      </w:r>
      <w:r w:rsidR="002C5D28" w:rsidRPr="004072B1">
        <w:rPr>
          <w:rPrChange w:id="176432" w:author="Draft version 2" w:date="2020-04-03T01:44:00Z">
            <w:rPr/>
          </w:rPrChange>
        </w:rPr>
        <w:t xml:space="preserve">        </w:t>
      </w:r>
      <w:r w:rsidR="002C5D28" w:rsidRPr="004072B1">
        <w:rPr>
          <w:rPrChange w:id="176433" w:author="Draft version 2" w:date="2020-04-03T01:44:00Z">
            <w:rPr>
              <w:color w:val="808080"/>
            </w:rPr>
          </w:rPrChange>
        </w:rPr>
        <w:t>-- Need R</w:t>
      </w:r>
    </w:p>
    <w:p w14:paraId="70A70296" w14:textId="77777777" w:rsidR="002C5D28" w:rsidRPr="004072B1" w:rsidRDefault="002C5D28" w:rsidP="00FF1AD0">
      <w:pPr>
        <w:pStyle w:val="PL"/>
        <w:shd w:val="pct10" w:color="auto" w:fill="auto"/>
        <w:rPr>
          <w:rPrChange w:id="176434" w:author="Draft version 2" w:date="2020-04-03T01:44:00Z">
            <w:rPr/>
          </w:rPrChange>
        </w:rPr>
      </w:pPr>
      <w:r w:rsidRPr="004072B1">
        <w:rPr>
          <w:rPrChange w:id="176435" w:author="Draft version 2" w:date="2020-04-03T01:44:00Z">
            <w:rPr/>
          </w:rPrChange>
        </w:rPr>
        <w:t xml:space="preserve">    ]],</w:t>
      </w:r>
    </w:p>
    <w:p w14:paraId="521B2628" w14:textId="77777777" w:rsidR="00A96803" w:rsidRPr="004072B1" w:rsidRDefault="002C5D28" w:rsidP="00FF1AD0">
      <w:pPr>
        <w:pStyle w:val="PL"/>
        <w:shd w:val="pct10" w:color="auto" w:fill="auto"/>
        <w:rPr>
          <w:rPrChange w:id="176436" w:author="Draft version 2" w:date="2020-04-03T01:44:00Z">
            <w:rPr/>
          </w:rPrChange>
        </w:rPr>
      </w:pPr>
      <w:r w:rsidRPr="004072B1">
        <w:rPr>
          <w:rPrChange w:id="176437" w:author="Draft version 2" w:date="2020-04-03T01:44:00Z">
            <w:rPr/>
          </w:rPrChange>
        </w:rPr>
        <w:t xml:space="preserve">    [[ </w:t>
      </w:r>
    </w:p>
    <w:p w14:paraId="7693BB7F" w14:textId="77777777" w:rsidR="002C5D28" w:rsidRPr="004072B1" w:rsidRDefault="00A96803" w:rsidP="00FF1AD0">
      <w:pPr>
        <w:pStyle w:val="PL"/>
        <w:shd w:val="pct10" w:color="auto" w:fill="auto"/>
        <w:rPr>
          <w:rPrChange w:id="176438" w:author="Draft version 2" w:date="2020-04-03T01:44:00Z">
            <w:rPr>
              <w:color w:val="808080"/>
            </w:rPr>
          </w:rPrChange>
        </w:rPr>
      </w:pPr>
      <w:r w:rsidRPr="004072B1">
        <w:rPr>
          <w:rPrChange w:id="176439" w:author="Draft version 2" w:date="2020-04-03T01:44:00Z">
            <w:rPr/>
          </w:rPrChange>
        </w:rPr>
        <w:t xml:space="preserve">    </w:t>
      </w:r>
      <w:r w:rsidR="002C5D28" w:rsidRPr="004072B1">
        <w:rPr>
          <w:rPrChange w:id="176440" w:author="Draft version 2" w:date="2020-04-03T01:44:00Z">
            <w:rPr/>
          </w:rPrChange>
        </w:rPr>
        <w:t xml:space="preserve">field3-v9a0                         InformationElement3-v9a0    </w:t>
      </w:r>
      <w:r w:rsidR="002C5D28" w:rsidRPr="004072B1">
        <w:rPr>
          <w:rPrChange w:id="176441" w:author="Draft version 2" w:date="2020-04-03T01:44:00Z">
            <w:rPr>
              <w:color w:val="993366"/>
            </w:rPr>
          </w:rPrChange>
        </w:rPr>
        <w:t>OPTIONAL</w:t>
      </w:r>
      <w:r w:rsidR="002C5D28" w:rsidRPr="004072B1">
        <w:rPr>
          <w:rPrChange w:id="176442" w:author="Draft version 2" w:date="2020-04-03T01:44:00Z">
            <w:rPr/>
          </w:rPrChange>
        </w:rPr>
        <w:t xml:space="preserve">,       </w:t>
      </w:r>
      <w:r w:rsidR="002C5D28" w:rsidRPr="004072B1">
        <w:rPr>
          <w:rPrChange w:id="176443" w:author="Draft version 2" w:date="2020-04-03T01:44:00Z">
            <w:rPr>
              <w:color w:val="808080"/>
            </w:rPr>
          </w:rPrChange>
        </w:rPr>
        <w:t>-- Need R</w:t>
      </w:r>
    </w:p>
    <w:p w14:paraId="1C8CF7B7" w14:textId="77777777" w:rsidR="002C5D28" w:rsidRPr="004072B1" w:rsidRDefault="002C5D28" w:rsidP="00FF1AD0">
      <w:pPr>
        <w:pStyle w:val="PL"/>
        <w:shd w:val="pct10" w:color="auto" w:fill="auto"/>
        <w:rPr>
          <w:rPrChange w:id="176444" w:author="Draft version 2" w:date="2020-04-03T01:44:00Z">
            <w:rPr>
              <w:color w:val="808080"/>
            </w:rPr>
          </w:rPrChange>
        </w:rPr>
      </w:pPr>
      <w:r w:rsidRPr="004072B1">
        <w:rPr>
          <w:rPrChange w:id="176445" w:author="Draft version 2" w:date="2020-04-03T01:44:00Z">
            <w:rPr/>
          </w:rPrChange>
        </w:rPr>
        <w:t xml:space="preserve">    field4-r9                           InformationElement4         </w:t>
      </w:r>
      <w:r w:rsidRPr="004072B1">
        <w:rPr>
          <w:rPrChange w:id="176446" w:author="Draft version 2" w:date="2020-04-03T01:44:00Z">
            <w:rPr>
              <w:color w:val="993366"/>
            </w:rPr>
          </w:rPrChange>
        </w:rPr>
        <w:t>OPTIONAL</w:t>
      </w:r>
      <w:r w:rsidRPr="004072B1">
        <w:rPr>
          <w:rPrChange w:id="176447" w:author="Draft version 2" w:date="2020-04-03T01:44:00Z">
            <w:rPr/>
          </w:rPrChange>
        </w:rPr>
        <w:t xml:space="preserve">        </w:t>
      </w:r>
      <w:r w:rsidRPr="004072B1">
        <w:rPr>
          <w:rPrChange w:id="176448" w:author="Draft version 2" w:date="2020-04-03T01:44:00Z">
            <w:rPr>
              <w:color w:val="808080"/>
            </w:rPr>
          </w:rPrChange>
        </w:rPr>
        <w:t>-- Need R</w:t>
      </w:r>
    </w:p>
    <w:p w14:paraId="6707F5A1" w14:textId="77777777" w:rsidR="002C5D28" w:rsidRPr="004072B1" w:rsidRDefault="002C5D28" w:rsidP="00FF1AD0">
      <w:pPr>
        <w:pStyle w:val="PL"/>
        <w:shd w:val="pct10" w:color="auto" w:fill="auto"/>
        <w:rPr>
          <w:rPrChange w:id="176449" w:author="Draft version 2" w:date="2020-04-03T01:44:00Z">
            <w:rPr/>
          </w:rPrChange>
        </w:rPr>
      </w:pPr>
      <w:r w:rsidRPr="004072B1">
        <w:rPr>
          <w:rPrChange w:id="176450" w:author="Draft version 2" w:date="2020-04-03T01:44:00Z">
            <w:rPr/>
          </w:rPrChange>
        </w:rPr>
        <w:t xml:space="preserve">    ]]</w:t>
      </w:r>
    </w:p>
    <w:p w14:paraId="37670CA3" w14:textId="77777777" w:rsidR="002C5D28" w:rsidRPr="004072B1" w:rsidRDefault="002C5D28" w:rsidP="00FF1AD0">
      <w:pPr>
        <w:pStyle w:val="PL"/>
        <w:shd w:val="pct10" w:color="auto" w:fill="auto"/>
        <w:rPr>
          <w:rPrChange w:id="176451" w:author="Draft version 2" w:date="2020-04-03T01:44:00Z">
            <w:rPr/>
          </w:rPrChange>
        </w:rPr>
      </w:pPr>
      <w:r w:rsidRPr="004072B1">
        <w:rPr>
          <w:rPrChange w:id="176452" w:author="Draft version 2" w:date="2020-04-03T01:44:00Z">
            <w:rPr/>
          </w:rPrChange>
        </w:rPr>
        <w:t>}</w:t>
      </w:r>
    </w:p>
    <w:p w14:paraId="075C9951" w14:textId="77777777" w:rsidR="002C5D28" w:rsidRPr="004072B1" w:rsidRDefault="002C5D28" w:rsidP="00FF1AD0">
      <w:pPr>
        <w:pStyle w:val="PL"/>
        <w:shd w:val="pct10" w:color="auto" w:fill="auto"/>
        <w:rPr>
          <w:rPrChange w:id="176453" w:author="Draft version 2" w:date="2020-04-03T01:44:00Z">
            <w:rPr/>
          </w:rPrChange>
        </w:rPr>
      </w:pPr>
    </w:p>
    <w:p w14:paraId="06727293" w14:textId="77777777" w:rsidR="002C5D28" w:rsidRPr="004072B1" w:rsidRDefault="002C5D28" w:rsidP="00FF1AD0">
      <w:pPr>
        <w:pStyle w:val="PL"/>
        <w:shd w:val="pct10" w:color="auto" w:fill="auto"/>
        <w:rPr>
          <w:rPrChange w:id="176454" w:author="Draft version 2" w:date="2020-04-03T01:44:00Z">
            <w:rPr/>
          </w:rPrChange>
        </w:rPr>
      </w:pPr>
      <w:r w:rsidRPr="004072B1">
        <w:rPr>
          <w:rPrChange w:id="176455" w:author="Draft version 2" w:date="2020-04-03T01:44:00Z">
            <w:rPr/>
          </w:rPrChange>
        </w:rPr>
        <w:t xml:space="preserve">InformationElement1-r10 ::=         </w:t>
      </w:r>
      <w:r w:rsidRPr="004072B1">
        <w:rPr>
          <w:rPrChange w:id="176456" w:author="Draft version 2" w:date="2020-04-03T01:44:00Z">
            <w:rPr>
              <w:color w:val="993366"/>
            </w:rPr>
          </w:rPrChange>
        </w:rPr>
        <w:t>SEQUENCE</w:t>
      </w:r>
      <w:r w:rsidRPr="004072B1">
        <w:rPr>
          <w:rPrChange w:id="176457" w:author="Draft version 2" w:date="2020-04-03T01:44:00Z">
            <w:rPr/>
          </w:rPrChange>
        </w:rPr>
        <w:t xml:space="preserve"> {</w:t>
      </w:r>
    </w:p>
    <w:p w14:paraId="6FA22314" w14:textId="77777777" w:rsidR="002C5D28" w:rsidRPr="004072B1" w:rsidRDefault="002C5D28" w:rsidP="00FF1AD0">
      <w:pPr>
        <w:pStyle w:val="PL"/>
        <w:shd w:val="pct10" w:color="auto" w:fill="auto"/>
        <w:rPr>
          <w:rPrChange w:id="176458" w:author="Draft version 2" w:date="2020-04-03T01:44:00Z">
            <w:rPr/>
          </w:rPrChange>
        </w:rPr>
      </w:pPr>
      <w:r w:rsidRPr="004072B1">
        <w:rPr>
          <w:rPrChange w:id="176459" w:author="Draft version 2" w:date="2020-04-03T01:44:00Z">
            <w:rPr/>
          </w:rPrChange>
        </w:rPr>
        <w:t xml:space="preserve">    field1                              </w:t>
      </w:r>
      <w:r w:rsidRPr="004072B1">
        <w:rPr>
          <w:rPrChange w:id="176460" w:author="Draft version 2" w:date="2020-04-03T01:44:00Z">
            <w:rPr>
              <w:color w:val="993366"/>
            </w:rPr>
          </w:rPrChange>
        </w:rPr>
        <w:t>ENUMERATED</w:t>
      </w:r>
      <w:r w:rsidRPr="004072B1">
        <w:rPr>
          <w:rPrChange w:id="176461" w:author="Draft version 2" w:date="2020-04-03T01:44:00Z">
            <w:rPr/>
          </w:rPrChange>
        </w:rPr>
        <w:t xml:space="preserve"> {</w:t>
      </w:r>
    </w:p>
    <w:p w14:paraId="3A28A084" w14:textId="77777777" w:rsidR="002C5D28" w:rsidRPr="004072B1" w:rsidRDefault="002C5D28" w:rsidP="00FF1AD0">
      <w:pPr>
        <w:pStyle w:val="PL"/>
        <w:shd w:val="pct10" w:color="auto" w:fill="auto"/>
        <w:rPr>
          <w:rPrChange w:id="176462" w:author="Draft version 2" w:date="2020-04-03T01:44:00Z">
            <w:rPr/>
          </w:rPrChange>
        </w:rPr>
      </w:pPr>
      <w:r w:rsidRPr="004072B1">
        <w:rPr>
          <w:rPrChange w:id="176463" w:author="Draft version 2" w:date="2020-04-03T01:44:00Z">
            <w:rPr/>
          </w:rPrChange>
        </w:rPr>
        <w:t xml:space="preserve">                                            value1, value2, value3, value4-v880,</w:t>
      </w:r>
    </w:p>
    <w:p w14:paraId="43A2B14F" w14:textId="77777777" w:rsidR="002C5D28" w:rsidRPr="004072B1" w:rsidRDefault="002C5D28" w:rsidP="00FF1AD0">
      <w:pPr>
        <w:pStyle w:val="PL"/>
        <w:shd w:val="pct10" w:color="auto" w:fill="auto"/>
        <w:rPr>
          <w:rPrChange w:id="176464" w:author="Draft version 2" w:date="2020-04-03T01:44:00Z">
            <w:rPr/>
          </w:rPrChange>
        </w:rPr>
      </w:pPr>
      <w:r w:rsidRPr="004072B1">
        <w:rPr>
          <w:rPrChange w:id="176465" w:author="Draft version 2" w:date="2020-04-03T01:44:00Z">
            <w:rPr/>
          </w:rPrChange>
        </w:rPr>
        <w:t xml:space="preserve">                                            value5-v960, value6-v1170, spare2, spare1, ... },</w:t>
      </w:r>
    </w:p>
    <w:p w14:paraId="5378F6DE" w14:textId="77777777" w:rsidR="002C5D28" w:rsidRPr="004072B1" w:rsidRDefault="002C5D28" w:rsidP="00FF1AD0">
      <w:pPr>
        <w:pStyle w:val="PL"/>
        <w:shd w:val="pct10" w:color="auto" w:fill="auto"/>
        <w:rPr>
          <w:rPrChange w:id="176466" w:author="Draft version 2" w:date="2020-04-03T01:44:00Z">
            <w:rPr/>
          </w:rPrChange>
        </w:rPr>
      </w:pPr>
      <w:r w:rsidRPr="004072B1">
        <w:rPr>
          <w:rPrChange w:id="176467" w:author="Draft version 2" w:date="2020-04-03T01:44:00Z">
            <w:rPr/>
          </w:rPrChange>
        </w:rPr>
        <w:t xml:space="preserve">    field2                              </w:t>
      </w:r>
      <w:r w:rsidRPr="004072B1">
        <w:rPr>
          <w:rPrChange w:id="176468" w:author="Draft version 2" w:date="2020-04-03T01:44:00Z">
            <w:rPr>
              <w:color w:val="993366"/>
            </w:rPr>
          </w:rPrChange>
        </w:rPr>
        <w:t>CHOICE</w:t>
      </w:r>
      <w:r w:rsidRPr="004072B1">
        <w:rPr>
          <w:rPrChange w:id="176469" w:author="Draft version 2" w:date="2020-04-03T01:44:00Z">
            <w:rPr/>
          </w:rPrChange>
        </w:rPr>
        <w:t xml:space="preserve"> {</w:t>
      </w:r>
    </w:p>
    <w:p w14:paraId="62A39450" w14:textId="77777777" w:rsidR="002C5D28" w:rsidRPr="004072B1" w:rsidRDefault="002C5D28" w:rsidP="00FF1AD0">
      <w:pPr>
        <w:pStyle w:val="PL"/>
        <w:shd w:val="pct10" w:color="auto" w:fill="auto"/>
        <w:rPr>
          <w:rPrChange w:id="176470" w:author="Draft version 2" w:date="2020-04-03T01:44:00Z">
            <w:rPr/>
          </w:rPrChange>
        </w:rPr>
      </w:pPr>
      <w:r w:rsidRPr="004072B1">
        <w:rPr>
          <w:rPrChange w:id="176471" w:author="Draft version 2" w:date="2020-04-03T01:44:00Z">
            <w:rPr/>
          </w:rPrChange>
        </w:rPr>
        <w:t xml:space="preserve">        field2a                             </w:t>
      </w:r>
      <w:r w:rsidRPr="004072B1">
        <w:rPr>
          <w:rPrChange w:id="176472" w:author="Draft version 2" w:date="2020-04-03T01:44:00Z">
            <w:rPr>
              <w:color w:val="993366"/>
            </w:rPr>
          </w:rPrChange>
        </w:rPr>
        <w:t>BOOLEAN</w:t>
      </w:r>
      <w:r w:rsidRPr="004072B1">
        <w:rPr>
          <w:rPrChange w:id="176473" w:author="Draft version 2" w:date="2020-04-03T01:44:00Z">
            <w:rPr/>
          </w:rPrChange>
        </w:rPr>
        <w:t>,</w:t>
      </w:r>
    </w:p>
    <w:p w14:paraId="387DAFF5" w14:textId="77777777" w:rsidR="002C5D28" w:rsidRPr="004072B1" w:rsidRDefault="002C5D28" w:rsidP="00FF1AD0">
      <w:pPr>
        <w:pStyle w:val="PL"/>
        <w:shd w:val="pct10" w:color="auto" w:fill="auto"/>
        <w:rPr>
          <w:rPrChange w:id="176474" w:author="Draft version 2" w:date="2020-04-03T01:44:00Z">
            <w:rPr/>
          </w:rPrChange>
        </w:rPr>
      </w:pPr>
      <w:r w:rsidRPr="004072B1">
        <w:rPr>
          <w:rPrChange w:id="176475" w:author="Draft version 2" w:date="2020-04-03T01:44:00Z">
            <w:rPr/>
          </w:rPrChange>
        </w:rPr>
        <w:t xml:space="preserve">        field2b                             InformationElement2b,</w:t>
      </w:r>
    </w:p>
    <w:p w14:paraId="48D41D40" w14:textId="77777777" w:rsidR="002C5D28" w:rsidRPr="004072B1" w:rsidRDefault="002C5D28" w:rsidP="00FF1AD0">
      <w:pPr>
        <w:pStyle w:val="PL"/>
        <w:shd w:val="pct10" w:color="auto" w:fill="auto"/>
        <w:rPr>
          <w:rPrChange w:id="176476" w:author="Draft version 2" w:date="2020-04-03T01:44:00Z">
            <w:rPr/>
          </w:rPrChange>
        </w:rPr>
      </w:pPr>
      <w:r w:rsidRPr="004072B1">
        <w:rPr>
          <w:rPrChange w:id="176477" w:author="Draft version 2" w:date="2020-04-03T01:44:00Z">
            <w:rPr/>
          </w:rPrChange>
        </w:rPr>
        <w:t xml:space="preserve">        field2c-v960                        InformationElement2c-r9,</w:t>
      </w:r>
    </w:p>
    <w:p w14:paraId="0C72F286" w14:textId="77777777" w:rsidR="002C5D28" w:rsidRPr="004072B1" w:rsidRDefault="002C5D28" w:rsidP="00FF1AD0">
      <w:pPr>
        <w:pStyle w:val="PL"/>
        <w:shd w:val="pct10" w:color="auto" w:fill="auto"/>
        <w:rPr>
          <w:rPrChange w:id="176478" w:author="Draft version 2" w:date="2020-04-03T01:44:00Z">
            <w:rPr/>
          </w:rPrChange>
        </w:rPr>
      </w:pPr>
      <w:r w:rsidRPr="004072B1">
        <w:rPr>
          <w:rPrChange w:id="176479" w:author="Draft version 2" w:date="2020-04-03T01:44:00Z">
            <w:rPr/>
          </w:rPrChange>
        </w:rPr>
        <w:t xml:space="preserve">        ...,</w:t>
      </w:r>
    </w:p>
    <w:p w14:paraId="30CEC317" w14:textId="77777777" w:rsidR="002C5D28" w:rsidRPr="004072B1" w:rsidRDefault="002C5D28" w:rsidP="00FF1AD0">
      <w:pPr>
        <w:pStyle w:val="PL"/>
        <w:shd w:val="pct10" w:color="auto" w:fill="auto"/>
        <w:rPr>
          <w:rPrChange w:id="176480" w:author="Draft version 2" w:date="2020-04-03T01:44:00Z">
            <w:rPr/>
          </w:rPrChange>
        </w:rPr>
      </w:pPr>
      <w:r w:rsidRPr="004072B1">
        <w:rPr>
          <w:rPrChange w:id="176481" w:author="Draft version 2" w:date="2020-04-03T01:44:00Z">
            <w:rPr/>
          </w:rPrChange>
        </w:rPr>
        <w:t xml:space="preserve">        field2d-v12b0                       </w:t>
      </w:r>
      <w:r w:rsidRPr="004072B1">
        <w:rPr>
          <w:rPrChange w:id="176482" w:author="Draft version 2" w:date="2020-04-03T01:44:00Z">
            <w:rPr>
              <w:color w:val="993366"/>
            </w:rPr>
          </w:rPrChange>
        </w:rPr>
        <w:t>INTEGER</w:t>
      </w:r>
      <w:r w:rsidRPr="004072B1">
        <w:rPr>
          <w:rPrChange w:id="176483" w:author="Draft version 2" w:date="2020-04-03T01:44:00Z">
            <w:rPr/>
          </w:rPrChange>
        </w:rPr>
        <w:t xml:space="preserve"> (0..63)</w:t>
      </w:r>
    </w:p>
    <w:p w14:paraId="071F1CFB" w14:textId="77777777" w:rsidR="002C5D28" w:rsidRPr="004072B1" w:rsidRDefault="002C5D28" w:rsidP="00FF1AD0">
      <w:pPr>
        <w:pStyle w:val="PL"/>
        <w:shd w:val="pct10" w:color="auto" w:fill="auto"/>
        <w:rPr>
          <w:rPrChange w:id="176484" w:author="Draft version 2" w:date="2020-04-03T01:44:00Z">
            <w:rPr/>
          </w:rPrChange>
        </w:rPr>
      </w:pPr>
      <w:r w:rsidRPr="004072B1">
        <w:rPr>
          <w:rPrChange w:id="176485" w:author="Draft version 2" w:date="2020-04-03T01:44:00Z">
            <w:rPr/>
          </w:rPrChange>
        </w:rPr>
        <w:t xml:space="preserve">    },</w:t>
      </w:r>
    </w:p>
    <w:p w14:paraId="4FA77192" w14:textId="77777777" w:rsidR="002C5D28" w:rsidRPr="004072B1" w:rsidRDefault="002C5D28" w:rsidP="00FF1AD0">
      <w:pPr>
        <w:pStyle w:val="PL"/>
        <w:shd w:val="pct10" w:color="auto" w:fill="auto"/>
        <w:rPr>
          <w:rPrChange w:id="176486" w:author="Draft version 2" w:date="2020-04-03T01:44:00Z">
            <w:rPr>
              <w:color w:val="808080"/>
            </w:rPr>
          </w:rPrChange>
        </w:rPr>
      </w:pPr>
      <w:r w:rsidRPr="004072B1">
        <w:rPr>
          <w:rPrChange w:id="176487" w:author="Draft version 2" w:date="2020-04-03T01:44:00Z">
            <w:rPr/>
          </w:rPrChange>
        </w:rPr>
        <w:t xml:space="preserve">    field3-r9                           InformationElement3-r10         </w:t>
      </w:r>
      <w:r w:rsidRPr="004072B1">
        <w:rPr>
          <w:rPrChange w:id="176488" w:author="Draft version 2" w:date="2020-04-03T01:44:00Z">
            <w:rPr>
              <w:color w:val="993366"/>
            </w:rPr>
          </w:rPrChange>
        </w:rPr>
        <w:t>OPTIONAL</w:t>
      </w:r>
      <w:r w:rsidRPr="004072B1">
        <w:rPr>
          <w:rPrChange w:id="176489" w:author="Draft version 2" w:date="2020-04-03T01:44:00Z">
            <w:rPr/>
          </w:rPrChange>
        </w:rPr>
        <w:t xml:space="preserve">,   </w:t>
      </w:r>
      <w:r w:rsidRPr="004072B1">
        <w:rPr>
          <w:rPrChange w:id="176490" w:author="Draft version 2" w:date="2020-04-03T01:44:00Z">
            <w:rPr>
              <w:color w:val="808080"/>
            </w:rPr>
          </w:rPrChange>
        </w:rPr>
        <w:t>-- Need R</w:t>
      </w:r>
    </w:p>
    <w:p w14:paraId="65BCC434" w14:textId="77777777" w:rsidR="002C5D28" w:rsidRPr="004072B1" w:rsidRDefault="002C5D28" w:rsidP="00FF1AD0">
      <w:pPr>
        <w:pStyle w:val="PL"/>
        <w:shd w:val="pct10" w:color="auto" w:fill="auto"/>
        <w:rPr>
          <w:rPrChange w:id="176491" w:author="Draft version 2" w:date="2020-04-03T01:44:00Z">
            <w:rPr>
              <w:color w:val="808080"/>
            </w:rPr>
          </w:rPrChange>
        </w:rPr>
      </w:pPr>
      <w:r w:rsidRPr="004072B1">
        <w:rPr>
          <w:rPrChange w:id="176492" w:author="Draft version 2" w:date="2020-04-03T01:44:00Z">
            <w:rPr/>
          </w:rPrChange>
        </w:rPr>
        <w:t xml:space="preserve">    field4-r9                           InformationElement4             </w:t>
      </w:r>
      <w:r w:rsidRPr="004072B1">
        <w:rPr>
          <w:rPrChange w:id="176493" w:author="Draft version 2" w:date="2020-04-03T01:44:00Z">
            <w:rPr>
              <w:color w:val="993366"/>
            </w:rPr>
          </w:rPrChange>
        </w:rPr>
        <w:t>OPTIONAL</w:t>
      </w:r>
      <w:r w:rsidRPr="004072B1">
        <w:rPr>
          <w:rPrChange w:id="176494" w:author="Draft version 2" w:date="2020-04-03T01:44:00Z">
            <w:rPr/>
          </w:rPrChange>
        </w:rPr>
        <w:t xml:space="preserve">,   </w:t>
      </w:r>
      <w:r w:rsidRPr="004072B1">
        <w:rPr>
          <w:rPrChange w:id="176495" w:author="Draft version 2" w:date="2020-04-03T01:44:00Z">
            <w:rPr>
              <w:color w:val="808080"/>
            </w:rPr>
          </w:rPrChange>
        </w:rPr>
        <w:t>-- Need R</w:t>
      </w:r>
    </w:p>
    <w:p w14:paraId="15BFFAC0" w14:textId="77777777" w:rsidR="002C5D28" w:rsidRPr="004072B1" w:rsidRDefault="002C5D28" w:rsidP="00FF1AD0">
      <w:pPr>
        <w:pStyle w:val="PL"/>
        <w:shd w:val="pct10" w:color="auto" w:fill="auto"/>
        <w:rPr>
          <w:rPrChange w:id="176496" w:author="Draft version 2" w:date="2020-04-03T01:44:00Z">
            <w:rPr/>
          </w:rPrChange>
        </w:rPr>
      </w:pPr>
      <w:r w:rsidRPr="004072B1">
        <w:rPr>
          <w:rPrChange w:id="176497" w:author="Draft version 2" w:date="2020-04-03T01:44:00Z">
            <w:rPr/>
          </w:rPrChange>
        </w:rPr>
        <w:t xml:space="preserve">    field5-r10                          </w:t>
      </w:r>
      <w:r w:rsidRPr="004072B1">
        <w:rPr>
          <w:rPrChange w:id="176498" w:author="Draft version 2" w:date="2020-04-03T01:44:00Z">
            <w:rPr>
              <w:color w:val="993366"/>
            </w:rPr>
          </w:rPrChange>
        </w:rPr>
        <w:t>BOOLEAN</w:t>
      </w:r>
      <w:r w:rsidRPr="004072B1">
        <w:rPr>
          <w:rPrChange w:id="176499" w:author="Draft version 2" w:date="2020-04-03T01:44:00Z">
            <w:rPr/>
          </w:rPrChange>
        </w:rPr>
        <w:t>,</w:t>
      </w:r>
    </w:p>
    <w:p w14:paraId="010354E5" w14:textId="77777777" w:rsidR="002C5D28" w:rsidRPr="004072B1" w:rsidRDefault="002C5D28" w:rsidP="00FF1AD0">
      <w:pPr>
        <w:pStyle w:val="PL"/>
        <w:shd w:val="pct10" w:color="auto" w:fill="auto"/>
        <w:rPr>
          <w:rPrChange w:id="176500" w:author="Draft version 2" w:date="2020-04-03T01:44:00Z">
            <w:rPr>
              <w:color w:val="808080"/>
            </w:rPr>
          </w:rPrChange>
        </w:rPr>
      </w:pPr>
      <w:r w:rsidRPr="004072B1">
        <w:rPr>
          <w:rPrChange w:id="176501" w:author="Draft version 2" w:date="2020-04-03T01:44:00Z">
            <w:rPr/>
          </w:rPrChange>
        </w:rPr>
        <w:t xml:space="preserve">    field6-r10                          InformationElement6-r10         </w:t>
      </w:r>
      <w:r w:rsidRPr="004072B1">
        <w:rPr>
          <w:rPrChange w:id="176502" w:author="Draft version 2" w:date="2020-04-03T01:44:00Z">
            <w:rPr>
              <w:color w:val="993366"/>
            </w:rPr>
          </w:rPrChange>
        </w:rPr>
        <w:t>OPTIONAL</w:t>
      </w:r>
      <w:r w:rsidRPr="004072B1">
        <w:rPr>
          <w:rPrChange w:id="176503" w:author="Draft version 2" w:date="2020-04-03T01:44:00Z">
            <w:rPr/>
          </w:rPrChange>
        </w:rPr>
        <w:t xml:space="preserve">,   </w:t>
      </w:r>
      <w:r w:rsidRPr="004072B1">
        <w:rPr>
          <w:rPrChange w:id="176504" w:author="Draft version 2" w:date="2020-04-03T01:44:00Z">
            <w:rPr>
              <w:color w:val="808080"/>
            </w:rPr>
          </w:rPrChange>
        </w:rPr>
        <w:t>-- Need R</w:t>
      </w:r>
    </w:p>
    <w:p w14:paraId="77DC910E" w14:textId="77777777" w:rsidR="002C5D28" w:rsidRPr="004072B1" w:rsidRDefault="002C5D28" w:rsidP="00FF1AD0">
      <w:pPr>
        <w:pStyle w:val="PL"/>
        <w:shd w:val="pct10" w:color="auto" w:fill="auto"/>
        <w:rPr>
          <w:rPrChange w:id="176505" w:author="Draft version 2" w:date="2020-04-03T01:44:00Z">
            <w:rPr/>
          </w:rPrChange>
        </w:rPr>
      </w:pPr>
      <w:r w:rsidRPr="004072B1">
        <w:rPr>
          <w:rPrChange w:id="176506" w:author="Draft version 2" w:date="2020-04-03T01:44:00Z">
            <w:rPr/>
          </w:rPrChange>
        </w:rPr>
        <w:t xml:space="preserve">    ...,</w:t>
      </w:r>
    </w:p>
    <w:p w14:paraId="63B5CB4F" w14:textId="77777777" w:rsidR="00A96803" w:rsidRPr="004072B1" w:rsidRDefault="002C5D28" w:rsidP="00FF1AD0">
      <w:pPr>
        <w:pStyle w:val="PL"/>
        <w:shd w:val="pct10" w:color="auto" w:fill="auto"/>
        <w:rPr>
          <w:rPrChange w:id="176507" w:author="Draft version 2" w:date="2020-04-03T01:44:00Z">
            <w:rPr/>
          </w:rPrChange>
        </w:rPr>
      </w:pPr>
      <w:r w:rsidRPr="004072B1">
        <w:rPr>
          <w:rPrChange w:id="176508" w:author="Draft version 2" w:date="2020-04-03T01:44:00Z">
            <w:rPr/>
          </w:rPrChange>
        </w:rPr>
        <w:t xml:space="preserve">    [[ </w:t>
      </w:r>
    </w:p>
    <w:p w14:paraId="5045796E" w14:textId="77777777" w:rsidR="002C5D28" w:rsidRPr="004072B1" w:rsidRDefault="00A96803" w:rsidP="00FF1AD0">
      <w:pPr>
        <w:pStyle w:val="PL"/>
        <w:shd w:val="pct10" w:color="auto" w:fill="auto"/>
        <w:rPr>
          <w:rPrChange w:id="176509" w:author="Draft version 2" w:date="2020-04-03T01:44:00Z">
            <w:rPr>
              <w:color w:val="808080"/>
            </w:rPr>
          </w:rPrChange>
        </w:rPr>
      </w:pPr>
      <w:r w:rsidRPr="004072B1">
        <w:rPr>
          <w:rPrChange w:id="176510" w:author="Draft version 2" w:date="2020-04-03T01:44:00Z">
            <w:rPr/>
          </w:rPrChange>
        </w:rPr>
        <w:t xml:space="preserve">    </w:t>
      </w:r>
      <w:r w:rsidR="002C5D28" w:rsidRPr="004072B1">
        <w:rPr>
          <w:rPrChange w:id="176511" w:author="Draft version 2" w:date="2020-04-03T01:44:00Z">
            <w:rPr/>
          </w:rPrChange>
        </w:rPr>
        <w:t xml:space="preserve">field3-v1170                  </w:t>
      </w:r>
      <w:r w:rsidRPr="004072B1">
        <w:rPr>
          <w:rPrChange w:id="176512" w:author="Draft version 2" w:date="2020-04-03T01:44:00Z">
            <w:rPr/>
          </w:rPrChange>
        </w:rPr>
        <w:t xml:space="preserve">    </w:t>
      </w:r>
      <w:r w:rsidR="002C5D28" w:rsidRPr="004072B1">
        <w:rPr>
          <w:rPrChange w:id="176513" w:author="Draft version 2" w:date="2020-04-03T01:44:00Z">
            <w:rPr/>
          </w:rPrChange>
        </w:rPr>
        <w:t xml:space="preserve">  InformationElement3-v1170       </w:t>
      </w:r>
      <w:r w:rsidR="002C5D28" w:rsidRPr="004072B1">
        <w:rPr>
          <w:rPrChange w:id="176514" w:author="Draft version 2" w:date="2020-04-03T01:44:00Z">
            <w:rPr>
              <w:color w:val="993366"/>
            </w:rPr>
          </w:rPrChange>
        </w:rPr>
        <w:t>OPTIONAL</w:t>
      </w:r>
      <w:r w:rsidR="002C5D28" w:rsidRPr="004072B1">
        <w:rPr>
          <w:rPrChange w:id="176515" w:author="Draft version 2" w:date="2020-04-03T01:44:00Z">
            <w:rPr/>
          </w:rPrChange>
        </w:rPr>
        <w:t xml:space="preserve">    </w:t>
      </w:r>
      <w:r w:rsidR="002C5D28" w:rsidRPr="004072B1">
        <w:rPr>
          <w:rPrChange w:id="176516" w:author="Draft version 2" w:date="2020-04-03T01:44:00Z">
            <w:rPr>
              <w:color w:val="808080"/>
            </w:rPr>
          </w:rPrChange>
        </w:rPr>
        <w:t>-- Need R</w:t>
      </w:r>
    </w:p>
    <w:p w14:paraId="145041BD" w14:textId="77777777" w:rsidR="002C5D28" w:rsidRPr="004072B1" w:rsidRDefault="002C5D28" w:rsidP="00FF1AD0">
      <w:pPr>
        <w:pStyle w:val="PL"/>
        <w:shd w:val="pct10" w:color="auto" w:fill="auto"/>
        <w:rPr>
          <w:rPrChange w:id="176517" w:author="Draft version 2" w:date="2020-04-03T01:44:00Z">
            <w:rPr/>
          </w:rPrChange>
        </w:rPr>
      </w:pPr>
      <w:r w:rsidRPr="004072B1">
        <w:rPr>
          <w:rPrChange w:id="176518" w:author="Draft version 2" w:date="2020-04-03T01:44:00Z">
            <w:rPr/>
          </w:rPrChange>
        </w:rPr>
        <w:t xml:space="preserve">    ]]</w:t>
      </w:r>
    </w:p>
    <w:p w14:paraId="65F69BCA" w14:textId="77777777" w:rsidR="002C5D28" w:rsidRPr="004072B1" w:rsidRDefault="002C5D28" w:rsidP="00FF1AD0">
      <w:pPr>
        <w:pStyle w:val="PL"/>
        <w:shd w:val="pct10" w:color="auto" w:fill="auto"/>
        <w:rPr>
          <w:rPrChange w:id="176519" w:author="Draft version 2" w:date="2020-04-03T01:44:00Z">
            <w:rPr/>
          </w:rPrChange>
        </w:rPr>
      </w:pPr>
      <w:r w:rsidRPr="004072B1">
        <w:rPr>
          <w:rPrChange w:id="176520" w:author="Draft version 2" w:date="2020-04-03T01:44:00Z">
            <w:rPr/>
          </w:rPrChange>
        </w:rPr>
        <w:t>}</w:t>
      </w:r>
    </w:p>
    <w:p w14:paraId="40C39410" w14:textId="77777777" w:rsidR="002C5D28" w:rsidRPr="004072B1" w:rsidRDefault="002C5D28" w:rsidP="00FF1AD0">
      <w:pPr>
        <w:pStyle w:val="PL"/>
        <w:shd w:val="pct10" w:color="auto" w:fill="auto"/>
        <w:rPr>
          <w:rPrChange w:id="176521" w:author="Draft version 2" w:date="2020-04-03T01:44:00Z">
            <w:rPr/>
          </w:rPrChange>
        </w:rPr>
      </w:pPr>
    </w:p>
    <w:p w14:paraId="2A13F112" w14:textId="77777777" w:rsidR="002C5D28" w:rsidRPr="004072B1" w:rsidRDefault="002C5D28" w:rsidP="00FF1AD0">
      <w:pPr>
        <w:pStyle w:val="PL"/>
        <w:shd w:val="pct10" w:color="auto" w:fill="auto"/>
        <w:rPr>
          <w:rPrChange w:id="176522" w:author="Draft version 2" w:date="2020-04-03T01:44:00Z">
            <w:rPr>
              <w:color w:val="808080"/>
            </w:rPr>
          </w:rPrChange>
        </w:rPr>
      </w:pPr>
      <w:r w:rsidRPr="004072B1">
        <w:rPr>
          <w:rPrChange w:id="176523" w:author="Draft version 2" w:date="2020-04-03T01:44:00Z">
            <w:rPr>
              <w:color w:val="808080"/>
            </w:rPr>
          </w:rPrChange>
        </w:rPr>
        <w:t>-- ASN1STOP</w:t>
      </w:r>
    </w:p>
    <w:p w14:paraId="5A140F69" w14:textId="77777777" w:rsidR="002C5D28" w:rsidRPr="004072B1" w:rsidRDefault="002C5D28" w:rsidP="002C5D28">
      <w:pPr>
        <w:rPr>
          <w:rPrChange w:id="176524" w:author="Draft version 2" w:date="2020-04-03T01:44:00Z">
            <w:rPr/>
          </w:rPrChange>
        </w:rPr>
      </w:pPr>
    </w:p>
    <w:p w14:paraId="4EA0211C" w14:textId="77777777" w:rsidR="002C5D28" w:rsidRPr="004072B1" w:rsidRDefault="002C5D28" w:rsidP="002C5D28">
      <w:pPr>
        <w:rPr>
          <w:rPrChange w:id="176525" w:author="Draft version 2" w:date="2020-04-03T01:44:00Z">
            <w:rPr/>
          </w:rPrChange>
        </w:rPr>
      </w:pPr>
      <w:r w:rsidRPr="004072B1">
        <w:rPr>
          <w:rPrChange w:id="176526" w:author="Draft version 2" w:date="2020-04-03T01:44:00Z">
            <w:rPr/>
          </w:rPrChange>
        </w:rPr>
        <w:t xml:space="preserve">Some remarks regarding the extensions of </w:t>
      </w:r>
      <w:r w:rsidRPr="004072B1">
        <w:rPr>
          <w:i/>
          <w:rPrChange w:id="176527" w:author="Draft version 2" w:date="2020-04-03T01:44:00Z">
            <w:rPr>
              <w:i/>
            </w:rPr>
          </w:rPrChange>
        </w:rPr>
        <w:t>InformationElement1</w:t>
      </w:r>
      <w:r w:rsidRPr="004072B1">
        <w:rPr>
          <w:rPrChange w:id="176528" w:author="Draft version 2" w:date="2020-04-03T01:44:00Z">
            <w:rPr/>
          </w:rPrChange>
        </w:rPr>
        <w:t xml:space="preserve"> as shown in the above example:</w:t>
      </w:r>
    </w:p>
    <w:p w14:paraId="70231393" w14:textId="77777777" w:rsidR="002C5D28" w:rsidRPr="004072B1" w:rsidRDefault="002C5D28" w:rsidP="002C5D28">
      <w:pPr>
        <w:pStyle w:val="B1"/>
        <w:rPr>
          <w:rPrChange w:id="176529" w:author="Draft version 2" w:date="2020-04-03T01:44:00Z">
            <w:rPr/>
          </w:rPrChange>
        </w:rPr>
      </w:pPr>
      <w:r w:rsidRPr="004072B1">
        <w:rPr>
          <w:rPrChange w:id="176530" w:author="Draft version 2" w:date="2020-04-03T01:44:00Z">
            <w:rPr/>
          </w:rPrChange>
        </w:rPr>
        <w:t>–</w:t>
      </w:r>
      <w:r w:rsidRPr="004072B1">
        <w:rPr>
          <w:rPrChange w:id="176531" w:author="Draft version 2" w:date="2020-04-03T01:44:00Z">
            <w:rPr/>
          </w:rPrChange>
        </w:rPr>
        <w:tab/>
        <w:t xml:space="preserve">The </w:t>
      </w:r>
      <w:r w:rsidRPr="004072B1">
        <w:rPr>
          <w:i/>
          <w:rPrChange w:id="176532" w:author="Draft version 2" w:date="2020-04-03T01:44:00Z">
            <w:rPr>
              <w:i/>
            </w:rPr>
          </w:rPrChange>
        </w:rPr>
        <w:t>InformationElement1</w:t>
      </w:r>
      <w:r w:rsidRPr="004072B1">
        <w:rPr>
          <w:rPrChange w:id="176533" w:author="Draft version 2" w:date="2020-04-03T01:44:00Z">
            <w:rPr/>
          </w:rPrChange>
        </w:rPr>
        <w:t xml:space="preserve"> is initially extended with a number of non-critical extensions. In release 10 however, a critical extension is introduced for the message using this IE. Consequently, a new version of the IE </w:t>
      </w:r>
      <w:r w:rsidRPr="004072B1">
        <w:rPr>
          <w:i/>
          <w:rPrChange w:id="176534" w:author="Draft version 2" w:date="2020-04-03T01:44:00Z">
            <w:rPr>
              <w:i/>
            </w:rPr>
          </w:rPrChange>
        </w:rPr>
        <w:t>InformationElement1</w:t>
      </w:r>
      <w:r w:rsidRPr="004072B1">
        <w:rPr>
          <w:rPrChange w:id="176535" w:author="Draft version 2" w:date="2020-04-03T01:44:00Z">
            <w:rPr/>
          </w:rPrChange>
        </w:rPr>
        <w:t xml:space="preserve"> (i.e. </w:t>
      </w:r>
      <w:r w:rsidRPr="004072B1">
        <w:rPr>
          <w:i/>
          <w:rPrChange w:id="176536" w:author="Draft version 2" w:date="2020-04-03T01:44:00Z">
            <w:rPr>
              <w:i/>
            </w:rPr>
          </w:rPrChange>
        </w:rPr>
        <w:t>InformationElement1-r10</w:t>
      </w:r>
      <w:r w:rsidRPr="004072B1">
        <w:rPr>
          <w:rPrChange w:id="176537" w:author="Draft version 2" w:date="2020-04-03T01:44:00Z">
            <w:rPr/>
          </w:rPrChange>
        </w:rPr>
        <w:t>) is defined in which the earlier non-critical extensions are incorporated by means of a revision of the original field.</w:t>
      </w:r>
    </w:p>
    <w:p w14:paraId="0CB2D788" w14:textId="77777777" w:rsidR="002C5D28" w:rsidRPr="004072B1" w:rsidRDefault="002C5D28" w:rsidP="002C5D28">
      <w:pPr>
        <w:pStyle w:val="B1"/>
        <w:rPr>
          <w:rPrChange w:id="176538" w:author="Draft version 2" w:date="2020-04-03T01:44:00Z">
            <w:rPr/>
          </w:rPrChange>
        </w:rPr>
      </w:pPr>
      <w:r w:rsidRPr="004072B1">
        <w:rPr>
          <w:rPrChange w:id="176539" w:author="Draft version 2" w:date="2020-04-03T01:44:00Z">
            <w:rPr/>
          </w:rPrChange>
        </w:rPr>
        <w:t>–</w:t>
      </w:r>
      <w:r w:rsidRPr="004072B1">
        <w:rPr>
          <w:rPrChange w:id="176540" w:author="Draft version 2" w:date="2020-04-03T01:44:00Z">
            <w:rPr/>
          </w:rPrChange>
        </w:rPr>
        <w:tab/>
        <w:t xml:space="preserve">The </w:t>
      </w:r>
      <w:r w:rsidRPr="004072B1">
        <w:rPr>
          <w:i/>
          <w:rPrChange w:id="176541" w:author="Draft version 2" w:date="2020-04-03T01:44:00Z">
            <w:rPr>
              <w:i/>
            </w:rPr>
          </w:rPrChange>
        </w:rPr>
        <w:t>value4-v880</w:t>
      </w:r>
      <w:r w:rsidRPr="004072B1">
        <w:rPr>
          <w:rPrChange w:id="176542" w:author="Draft version 2" w:date="2020-04-03T01:44:00Z">
            <w:rPr/>
          </w:rPrChange>
        </w:rPr>
        <w:t xml:space="preserve"> is replacing a spare value defined in the original protocol version for </w:t>
      </w:r>
      <w:r w:rsidRPr="004072B1">
        <w:rPr>
          <w:i/>
          <w:rPrChange w:id="176543" w:author="Draft version 2" w:date="2020-04-03T01:44:00Z">
            <w:rPr>
              <w:i/>
            </w:rPr>
          </w:rPrChange>
        </w:rPr>
        <w:t>field1</w:t>
      </w:r>
      <w:r w:rsidRPr="004072B1">
        <w:rPr>
          <w:rPrChange w:id="176544" w:author="Draft version 2" w:date="2020-04-03T01:44:00Z">
            <w:rPr/>
          </w:rPrChange>
        </w:rPr>
        <w:t xml:space="preserve">. Likewise </w:t>
      </w:r>
      <w:r w:rsidRPr="004072B1">
        <w:rPr>
          <w:i/>
          <w:rPrChange w:id="176545" w:author="Draft version 2" w:date="2020-04-03T01:44:00Z">
            <w:rPr>
              <w:i/>
            </w:rPr>
          </w:rPrChange>
        </w:rPr>
        <w:t>value6-v1170</w:t>
      </w:r>
      <w:r w:rsidRPr="004072B1">
        <w:rPr>
          <w:rPrChange w:id="176546" w:author="Draft version 2" w:date="2020-04-03T01:44:00Z">
            <w:rPr/>
          </w:rPrChange>
        </w:rPr>
        <w:t xml:space="preserve"> replaces </w:t>
      </w:r>
      <w:r w:rsidRPr="004072B1">
        <w:rPr>
          <w:i/>
          <w:rPrChange w:id="176547" w:author="Draft version 2" w:date="2020-04-03T01:44:00Z">
            <w:rPr>
              <w:i/>
            </w:rPr>
          </w:rPrChange>
        </w:rPr>
        <w:t>spare3</w:t>
      </w:r>
      <w:r w:rsidRPr="004072B1">
        <w:rPr>
          <w:rPrChange w:id="176548" w:author="Draft version 2" w:date="2020-04-03T01:44:00Z">
            <w:rPr/>
          </w:rPrChange>
        </w:rPr>
        <w:t xml:space="preserve"> that was originally defined in the r10 version of </w:t>
      </w:r>
      <w:r w:rsidRPr="004072B1">
        <w:rPr>
          <w:i/>
          <w:rPrChange w:id="176549" w:author="Draft version 2" w:date="2020-04-03T01:44:00Z">
            <w:rPr>
              <w:i/>
            </w:rPr>
          </w:rPrChange>
        </w:rPr>
        <w:t>field1.</w:t>
      </w:r>
    </w:p>
    <w:p w14:paraId="440329E3" w14:textId="77777777" w:rsidR="002C5D28" w:rsidRPr="004072B1" w:rsidRDefault="002C5D28" w:rsidP="002C5D28">
      <w:pPr>
        <w:pStyle w:val="B1"/>
        <w:rPr>
          <w:rPrChange w:id="176550" w:author="Draft version 2" w:date="2020-04-03T01:44:00Z">
            <w:rPr/>
          </w:rPrChange>
        </w:rPr>
      </w:pPr>
      <w:r w:rsidRPr="004072B1">
        <w:rPr>
          <w:rPrChange w:id="176551" w:author="Draft version 2" w:date="2020-04-03T01:44:00Z">
            <w:rPr/>
          </w:rPrChange>
        </w:rPr>
        <w:t>–</w:t>
      </w:r>
      <w:r w:rsidRPr="004072B1">
        <w:rPr>
          <w:rPrChange w:id="176552" w:author="Draft version 2" w:date="2020-04-03T01:44:00Z">
            <w:rPr/>
          </w:rPrChange>
        </w:rPr>
        <w:tab/>
        <w:t xml:space="preserve">Within the critically extended release 10 version of </w:t>
      </w:r>
      <w:r w:rsidRPr="004072B1">
        <w:rPr>
          <w:i/>
          <w:rPrChange w:id="176553" w:author="Draft version 2" w:date="2020-04-03T01:44:00Z">
            <w:rPr>
              <w:i/>
            </w:rPr>
          </w:rPrChange>
        </w:rPr>
        <w:t>InformationElement1</w:t>
      </w:r>
      <w:r w:rsidRPr="004072B1">
        <w:rPr>
          <w:rPrChange w:id="176554" w:author="Draft version 2" w:date="2020-04-03T01:44:00Z">
            <w:rPr/>
          </w:rPrChange>
        </w:rPr>
        <w:t xml:space="preserve">, the names of the original fields/IEs are not changed, unless there is a real need to distinguish them from other fields/IEs. E.g. the </w:t>
      </w:r>
      <w:r w:rsidRPr="004072B1">
        <w:rPr>
          <w:i/>
          <w:rPrChange w:id="176555" w:author="Draft version 2" w:date="2020-04-03T01:44:00Z">
            <w:rPr>
              <w:i/>
            </w:rPr>
          </w:rPrChange>
        </w:rPr>
        <w:t>field1</w:t>
      </w:r>
      <w:r w:rsidRPr="004072B1">
        <w:rPr>
          <w:rPrChange w:id="176556" w:author="Draft version 2" w:date="2020-04-03T01:44:00Z">
            <w:rPr/>
          </w:rPrChange>
        </w:rPr>
        <w:t xml:space="preserve"> and </w:t>
      </w:r>
      <w:r w:rsidRPr="004072B1">
        <w:rPr>
          <w:i/>
          <w:rPrChange w:id="176557" w:author="Draft version 2" w:date="2020-04-03T01:44:00Z">
            <w:rPr>
              <w:i/>
            </w:rPr>
          </w:rPrChange>
        </w:rPr>
        <w:t>InformationElement4</w:t>
      </w:r>
      <w:r w:rsidRPr="004072B1">
        <w:rPr>
          <w:rPrChange w:id="176558" w:author="Draft version 2" w:date="2020-04-03T01:44:00Z">
            <w:rPr/>
          </w:rPrChange>
        </w:rPr>
        <w:t xml:space="preserve"> were defined in the original protocol version (release 8) and hence not tagged. Moreover, the </w:t>
      </w:r>
      <w:r w:rsidRPr="004072B1">
        <w:rPr>
          <w:i/>
          <w:rPrChange w:id="176559" w:author="Draft version 2" w:date="2020-04-03T01:44:00Z">
            <w:rPr>
              <w:i/>
            </w:rPr>
          </w:rPrChange>
        </w:rPr>
        <w:t>field3-r9</w:t>
      </w:r>
      <w:r w:rsidRPr="004072B1">
        <w:rPr>
          <w:rPrChange w:id="176560" w:author="Draft version 2" w:date="2020-04-03T01:44:00Z">
            <w:rPr/>
          </w:rPrChange>
        </w:rPr>
        <w:t xml:space="preserve"> is introduced in release 9 and not re-tagged; although, the </w:t>
      </w:r>
      <w:r w:rsidRPr="004072B1">
        <w:rPr>
          <w:i/>
          <w:rPrChange w:id="176561" w:author="Draft version 2" w:date="2020-04-03T01:44:00Z">
            <w:rPr>
              <w:i/>
            </w:rPr>
          </w:rPrChange>
        </w:rPr>
        <w:t>InformationElement3</w:t>
      </w:r>
      <w:r w:rsidRPr="004072B1">
        <w:rPr>
          <w:rPrChange w:id="176562" w:author="Draft version 2" w:date="2020-04-03T01:44:00Z">
            <w:rPr/>
          </w:rPrChange>
        </w:rPr>
        <w:t xml:space="preserve"> is also critically extended and therefore tagged </w:t>
      </w:r>
      <w:r w:rsidRPr="004072B1">
        <w:rPr>
          <w:i/>
          <w:rPrChange w:id="176563" w:author="Draft version 2" w:date="2020-04-03T01:44:00Z">
            <w:rPr>
              <w:i/>
            </w:rPr>
          </w:rPrChange>
        </w:rPr>
        <w:t>InformationElement3-r10</w:t>
      </w:r>
      <w:r w:rsidRPr="004072B1">
        <w:rPr>
          <w:rPrChange w:id="176564" w:author="Draft version 2" w:date="2020-04-03T01:44:00Z">
            <w:rPr/>
          </w:rPrChange>
        </w:rPr>
        <w:t xml:space="preserve"> in the release 10 version of InformationElement1.</w:t>
      </w:r>
    </w:p>
    <w:p w14:paraId="486ACD1F" w14:textId="77777777" w:rsidR="002C5D28" w:rsidRPr="004072B1" w:rsidRDefault="002C5D28" w:rsidP="002C5D28">
      <w:pPr>
        <w:pStyle w:val="Heading3"/>
        <w:rPr>
          <w:rPrChange w:id="176565" w:author="Draft version 2" w:date="2020-04-03T01:44:00Z">
            <w:rPr/>
          </w:rPrChange>
        </w:rPr>
      </w:pPr>
      <w:bookmarkStart w:id="176566" w:name="_Toc20426294"/>
      <w:bookmarkStart w:id="176567" w:name="_Toc29321691"/>
      <w:bookmarkStart w:id="176568" w:name="_Toc36757563"/>
      <w:r w:rsidRPr="004072B1">
        <w:rPr>
          <w:rPrChange w:id="176569" w:author="Draft version 2" w:date="2020-04-03T01:44:00Z">
            <w:rPr/>
          </w:rPrChange>
        </w:rPr>
        <w:t>A.4.3.4</w:t>
      </w:r>
      <w:r w:rsidRPr="004072B1">
        <w:rPr>
          <w:rPrChange w:id="176570" w:author="Draft version 2" w:date="2020-04-03T01:44:00Z">
            <w:rPr/>
          </w:rPrChange>
        </w:rPr>
        <w:tab/>
        <w:t>Typical examples of non critical extension at the end of a message</w:t>
      </w:r>
      <w:bookmarkEnd w:id="176566"/>
      <w:bookmarkEnd w:id="176567"/>
      <w:bookmarkEnd w:id="176568"/>
    </w:p>
    <w:p w14:paraId="444BE811" w14:textId="77777777" w:rsidR="002C5D28" w:rsidRPr="004072B1" w:rsidRDefault="002C5D28" w:rsidP="002C5D28">
      <w:pPr>
        <w:rPr>
          <w:rPrChange w:id="176571" w:author="Draft version 2" w:date="2020-04-03T01:44:00Z">
            <w:rPr/>
          </w:rPrChange>
        </w:rPr>
      </w:pPr>
      <w:r w:rsidRPr="004072B1">
        <w:rPr>
          <w:rPrChange w:id="176572" w:author="Draft version 2" w:date="2020-04-03T01:44:00Z">
            <w:rPr/>
          </w:rPrChange>
        </w:rPr>
        <w:t>The following example illustrates the use of non-critical extensions at the end of the message or at the end of a field that is contained in a BIT or OCTET STRING i.e. when an empty sequence is used.</w:t>
      </w:r>
    </w:p>
    <w:p w14:paraId="2F12AACB" w14:textId="77777777" w:rsidR="002C5D28" w:rsidRPr="004072B1" w:rsidRDefault="002C5D28" w:rsidP="00FF1AD0">
      <w:pPr>
        <w:pStyle w:val="PL"/>
        <w:shd w:val="pct10" w:color="auto" w:fill="auto"/>
        <w:rPr>
          <w:rPrChange w:id="176573" w:author="Draft version 2" w:date="2020-04-03T01:44:00Z">
            <w:rPr>
              <w:color w:val="808080"/>
            </w:rPr>
          </w:rPrChange>
        </w:rPr>
      </w:pPr>
      <w:r w:rsidRPr="004072B1">
        <w:rPr>
          <w:rPrChange w:id="176574" w:author="Draft version 2" w:date="2020-04-03T01:44:00Z">
            <w:rPr>
              <w:color w:val="808080"/>
            </w:rPr>
          </w:rPrChange>
        </w:rPr>
        <w:t>-- /example/ ASN1START</w:t>
      </w:r>
    </w:p>
    <w:p w14:paraId="7A2F06AF" w14:textId="77777777" w:rsidR="002C5D28" w:rsidRPr="004072B1" w:rsidRDefault="002C5D28" w:rsidP="00FF1AD0">
      <w:pPr>
        <w:pStyle w:val="PL"/>
        <w:shd w:val="pct10" w:color="auto" w:fill="auto"/>
        <w:rPr>
          <w:rPrChange w:id="176575" w:author="Draft version 2" w:date="2020-04-03T01:44:00Z">
            <w:rPr/>
          </w:rPrChange>
        </w:rPr>
      </w:pPr>
    </w:p>
    <w:p w14:paraId="792058B6" w14:textId="77777777" w:rsidR="002C5D28" w:rsidRPr="004072B1" w:rsidRDefault="002C5D28" w:rsidP="00FF1AD0">
      <w:pPr>
        <w:pStyle w:val="PL"/>
        <w:shd w:val="pct10" w:color="auto" w:fill="auto"/>
        <w:rPr>
          <w:rPrChange w:id="176576" w:author="Draft version 2" w:date="2020-04-03T01:44:00Z">
            <w:rPr/>
          </w:rPrChange>
        </w:rPr>
      </w:pPr>
      <w:r w:rsidRPr="004072B1">
        <w:rPr>
          <w:rPrChange w:id="176577" w:author="Draft version 2" w:date="2020-04-03T01:44:00Z">
            <w:rPr/>
          </w:rPrChange>
        </w:rPr>
        <w:t xml:space="preserve">RRCMessage-r8-IEs ::=           </w:t>
      </w:r>
      <w:r w:rsidRPr="004072B1">
        <w:rPr>
          <w:rPrChange w:id="176578" w:author="Draft version 2" w:date="2020-04-03T01:44:00Z">
            <w:rPr>
              <w:color w:val="993366"/>
            </w:rPr>
          </w:rPrChange>
        </w:rPr>
        <w:t>SEQUENCE</w:t>
      </w:r>
      <w:r w:rsidRPr="004072B1">
        <w:rPr>
          <w:rPrChange w:id="176579" w:author="Draft version 2" w:date="2020-04-03T01:44:00Z">
            <w:rPr/>
          </w:rPrChange>
        </w:rPr>
        <w:t xml:space="preserve"> {</w:t>
      </w:r>
    </w:p>
    <w:p w14:paraId="68F8491B" w14:textId="77777777" w:rsidR="002C5D28" w:rsidRPr="004072B1" w:rsidRDefault="002C5D28" w:rsidP="00FF1AD0">
      <w:pPr>
        <w:pStyle w:val="PL"/>
        <w:shd w:val="pct10" w:color="auto" w:fill="auto"/>
        <w:rPr>
          <w:rPrChange w:id="176580" w:author="Draft version 2" w:date="2020-04-03T01:44:00Z">
            <w:rPr/>
          </w:rPrChange>
        </w:rPr>
      </w:pPr>
      <w:r w:rsidRPr="004072B1">
        <w:rPr>
          <w:rPrChange w:id="176581" w:author="Draft version 2" w:date="2020-04-03T01:44:00Z">
            <w:rPr/>
          </w:rPrChange>
        </w:rPr>
        <w:t xml:space="preserve">    field1                          InformationElement1,</w:t>
      </w:r>
    </w:p>
    <w:p w14:paraId="18198EEA" w14:textId="77777777" w:rsidR="002C5D28" w:rsidRPr="004072B1" w:rsidRDefault="002C5D28" w:rsidP="00FF1AD0">
      <w:pPr>
        <w:pStyle w:val="PL"/>
        <w:shd w:val="pct10" w:color="auto" w:fill="auto"/>
        <w:rPr>
          <w:rPrChange w:id="176582" w:author="Draft version 2" w:date="2020-04-03T01:44:00Z">
            <w:rPr/>
          </w:rPrChange>
        </w:rPr>
      </w:pPr>
      <w:r w:rsidRPr="004072B1">
        <w:rPr>
          <w:rPrChange w:id="176583" w:author="Draft version 2" w:date="2020-04-03T01:44:00Z">
            <w:rPr/>
          </w:rPrChange>
        </w:rPr>
        <w:lastRenderedPageBreak/>
        <w:t xml:space="preserve">    field2                          InformationElement2,</w:t>
      </w:r>
    </w:p>
    <w:p w14:paraId="278C7562" w14:textId="77777777" w:rsidR="002C5D28" w:rsidRPr="004072B1" w:rsidRDefault="002C5D28" w:rsidP="00FF1AD0">
      <w:pPr>
        <w:pStyle w:val="PL"/>
        <w:shd w:val="pct10" w:color="auto" w:fill="auto"/>
        <w:rPr>
          <w:rPrChange w:id="176584" w:author="Draft version 2" w:date="2020-04-03T01:44:00Z">
            <w:rPr>
              <w:color w:val="808080"/>
            </w:rPr>
          </w:rPrChange>
        </w:rPr>
      </w:pPr>
      <w:r w:rsidRPr="004072B1">
        <w:rPr>
          <w:rPrChange w:id="176585" w:author="Draft version 2" w:date="2020-04-03T01:44:00Z">
            <w:rPr/>
          </w:rPrChange>
        </w:rPr>
        <w:t xml:space="preserve">    field3                          InformationElement3                 </w:t>
      </w:r>
      <w:r w:rsidRPr="004072B1">
        <w:rPr>
          <w:rPrChange w:id="176586" w:author="Draft version 2" w:date="2020-04-03T01:44:00Z">
            <w:rPr>
              <w:color w:val="993366"/>
            </w:rPr>
          </w:rPrChange>
        </w:rPr>
        <w:t>OPTIONAL</w:t>
      </w:r>
      <w:r w:rsidRPr="004072B1">
        <w:rPr>
          <w:rPrChange w:id="176587" w:author="Draft version 2" w:date="2020-04-03T01:44:00Z">
            <w:rPr/>
          </w:rPrChange>
        </w:rPr>
        <w:t xml:space="preserve">,   </w:t>
      </w:r>
      <w:r w:rsidRPr="004072B1">
        <w:rPr>
          <w:rPrChange w:id="176588" w:author="Draft version 2" w:date="2020-04-03T01:44:00Z">
            <w:rPr>
              <w:color w:val="808080"/>
            </w:rPr>
          </w:rPrChange>
        </w:rPr>
        <w:t>-- Need N</w:t>
      </w:r>
    </w:p>
    <w:p w14:paraId="52800A4A" w14:textId="77777777" w:rsidR="002C5D28" w:rsidRPr="004072B1" w:rsidRDefault="002C5D28" w:rsidP="00FF1AD0">
      <w:pPr>
        <w:pStyle w:val="PL"/>
        <w:shd w:val="pct10" w:color="auto" w:fill="auto"/>
        <w:rPr>
          <w:rPrChange w:id="176589" w:author="Draft version 2" w:date="2020-04-03T01:44:00Z">
            <w:rPr/>
          </w:rPrChange>
        </w:rPr>
      </w:pPr>
      <w:r w:rsidRPr="004072B1">
        <w:rPr>
          <w:rPrChange w:id="176590" w:author="Draft version 2" w:date="2020-04-03T01:44:00Z">
            <w:rPr/>
          </w:rPrChange>
        </w:rPr>
        <w:t xml:space="preserve">    nonCriticalExtension            RRCMessage-v860-IEs                 </w:t>
      </w:r>
      <w:r w:rsidRPr="004072B1">
        <w:rPr>
          <w:rPrChange w:id="176591" w:author="Draft version 2" w:date="2020-04-03T01:44:00Z">
            <w:rPr>
              <w:color w:val="993366"/>
            </w:rPr>
          </w:rPrChange>
        </w:rPr>
        <w:t>OPTIONAL</w:t>
      </w:r>
    </w:p>
    <w:p w14:paraId="1517A2FC" w14:textId="77777777" w:rsidR="002C5D28" w:rsidRPr="004072B1" w:rsidRDefault="002C5D28" w:rsidP="00FF1AD0">
      <w:pPr>
        <w:pStyle w:val="PL"/>
        <w:shd w:val="pct10" w:color="auto" w:fill="auto"/>
        <w:rPr>
          <w:rPrChange w:id="176592" w:author="Draft version 2" w:date="2020-04-03T01:44:00Z">
            <w:rPr/>
          </w:rPrChange>
        </w:rPr>
      </w:pPr>
      <w:r w:rsidRPr="004072B1">
        <w:rPr>
          <w:rPrChange w:id="176593" w:author="Draft version 2" w:date="2020-04-03T01:44:00Z">
            <w:rPr/>
          </w:rPrChange>
        </w:rPr>
        <w:t>}</w:t>
      </w:r>
    </w:p>
    <w:p w14:paraId="46D458D1" w14:textId="77777777" w:rsidR="002C5D28" w:rsidRPr="004072B1" w:rsidRDefault="002C5D28" w:rsidP="00FF1AD0">
      <w:pPr>
        <w:pStyle w:val="PL"/>
        <w:shd w:val="pct10" w:color="auto" w:fill="auto"/>
        <w:rPr>
          <w:rPrChange w:id="176594" w:author="Draft version 2" w:date="2020-04-03T01:44:00Z">
            <w:rPr/>
          </w:rPrChange>
        </w:rPr>
      </w:pPr>
    </w:p>
    <w:p w14:paraId="5B601766" w14:textId="77777777" w:rsidR="002C5D28" w:rsidRPr="004072B1" w:rsidRDefault="002C5D28" w:rsidP="00FF1AD0">
      <w:pPr>
        <w:pStyle w:val="PL"/>
        <w:shd w:val="pct10" w:color="auto" w:fill="auto"/>
        <w:rPr>
          <w:rPrChange w:id="176595" w:author="Draft version 2" w:date="2020-04-03T01:44:00Z">
            <w:rPr/>
          </w:rPrChange>
        </w:rPr>
      </w:pPr>
      <w:r w:rsidRPr="004072B1">
        <w:rPr>
          <w:rPrChange w:id="176596" w:author="Draft version 2" w:date="2020-04-03T01:44:00Z">
            <w:rPr/>
          </w:rPrChange>
        </w:rPr>
        <w:t xml:space="preserve">RRCMessage-v860-IEs ::=         </w:t>
      </w:r>
      <w:r w:rsidRPr="004072B1">
        <w:rPr>
          <w:rPrChange w:id="176597" w:author="Draft version 2" w:date="2020-04-03T01:44:00Z">
            <w:rPr>
              <w:color w:val="993366"/>
            </w:rPr>
          </w:rPrChange>
        </w:rPr>
        <w:t>SEQUENCE</w:t>
      </w:r>
      <w:r w:rsidRPr="004072B1">
        <w:rPr>
          <w:rPrChange w:id="176598" w:author="Draft version 2" w:date="2020-04-03T01:44:00Z">
            <w:rPr/>
          </w:rPrChange>
        </w:rPr>
        <w:t xml:space="preserve"> {</w:t>
      </w:r>
    </w:p>
    <w:p w14:paraId="106E9D38" w14:textId="77777777" w:rsidR="002C5D28" w:rsidRPr="004072B1" w:rsidRDefault="002C5D28" w:rsidP="00FF1AD0">
      <w:pPr>
        <w:pStyle w:val="PL"/>
        <w:shd w:val="pct10" w:color="auto" w:fill="auto"/>
        <w:rPr>
          <w:rPrChange w:id="176599" w:author="Draft version 2" w:date="2020-04-03T01:44:00Z">
            <w:rPr>
              <w:color w:val="808080"/>
            </w:rPr>
          </w:rPrChange>
        </w:rPr>
      </w:pPr>
      <w:r w:rsidRPr="004072B1">
        <w:rPr>
          <w:rPrChange w:id="176600" w:author="Draft version 2" w:date="2020-04-03T01:44:00Z">
            <w:rPr/>
          </w:rPrChange>
        </w:rPr>
        <w:t xml:space="preserve">    field4-v860                     InformationElement4                 </w:t>
      </w:r>
      <w:r w:rsidRPr="004072B1">
        <w:rPr>
          <w:rPrChange w:id="176601" w:author="Draft version 2" w:date="2020-04-03T01:44:00Z">
            <w:rPr>
              <w:color w:val="993366"/>
            </w:rPr>
          </w:rPrChange>
        </w:rPr>
        <w:t>OPTIONAL</w:t>
      </w:r>
      <w:r w:rsidRPr="004072B1">
        <w:rPr>
          <w:rPrChange w:id="176602" w:author="Draft version 2" w:date="2020-04-03T01:44:00Z">
            <w:rPr/>
          </w:rPrChange>
        </w:rPr>
        <w:t xml:space="preserve">,   </w:t>
      </w:r>
      <w:r w:rsidRPr="004072B1">
        <w:rPr>
          <w:rPrChange w:id="176603" w:author="Draft version 2" w:date="2020-04-03T01:44:00Z">
            <w:rPr>
              <w:color w:val="808080"/>
            </w:rPr>
          </w:rPrChange>
        </w:rPr>
        <w:t>-- Need S</w:t>
      </w:r>
    </w:p>
    <w:p w14:paraId="7E9215CD" w14:textId="77777777" w:rsidR="002C5D28" w:rsidRPr="004072B1" w:rsidRDefault="002C5D28" w:rsidP="00FF1AD0">
      <w:pPr>
        <w:pStyle w:val="PL"/>
        <w:shd w:val="pct10" w:color="auto" w:fill="auto"/>
        <w:rPr>
          <w:rPrChange w:id="176604" w:author="Draft version 2" w:date="2020-04-03T01:44:00Z">
            <w:rPr>
              <w:color w:val="808080"/>
            </w:rPr>
          </w:rPrChange>
        </w:rPr>
      </w:pPr>
      <w:r w:rsidRPr="004072B1">
        <w:rPr>
          <w:rPrChange w:id="176605" w:author="Draft version 2" w:date="2020-04-03T01:44:00Z">
            <w:rPr/>
          </w:rPrChange>
        </w:rPr>
        <w:t xml:space="preserve">    field5-v860                     </w:t>
      </w:r>
      <w:r w:rsidRPr="004072B1">
        <w:rPr>
          <w:rPrChange w:id="176606" w:author="Draft version 2" w:date="2020-04-03T01:44:00Z">
            <w:rPr>
              <w:color w:val="993366"/>
            </w:rPr>
          </w:rPrChange>
        </w:rPr>
        <w:t>BOOLEAN</w:t>
      </w:r>
      <w:r w:rsidRPr="004072B1">
        <w:rPr>
          <w:rPrChange w:id="176607" w:author="Draft version 2" w:date="2020-04-03T01:44:00Z">
            <w:rPr/>
          </w:rPrChange>
        </w:rPr>
        <w:t xml:space="preserve">                             </w:t>
      </w:r>
      <w:r w:rsidRPr="004072B1">
        <w:rPr>
          <w:rPrChange w:id="176608" w:author="Draft version 2" w:date="2020-04-03T01:44:00Z">
            <w:rPr>
              <w:color w:val="993366"/>
            </w:rPr>
          </w:rPrChange>
        </w:rPr>
        <w:t>OPTIONAL</w:t>
      </w:r>
      <w:r w:rsidRPr="004072B1">
        <w:rPr>
          <w:rPrChange w:id="176609" w:author="Draft version 2" w:date="2020-04-03T01:44:00Z">
            <w:rPr/>
          </w:rPrChange>
        </w:rPr>
        <w:t xml:space="preserve">,   </w:t>
      </w:r>
      <w:r w:rsidRPr="004072B1">
        <w:rPr>
          <w:rPrChange w:id="176610" w:author="Draft version 2" w:date="2020-04-03T01:44:00Z">
            <w:rPr>
              <w:color w:val="808080"/>
            </w:rPr>
          </w:rPrChange>
        </w:rPr>
        <w:t>-- Cond C54</w:t>
      </w:r>
    </w:p>
    <w:p w14:paraId="455B5CF9" w14:textId="77777777" w:rsidR="002C5D28" w:rsidRPr="004072B1" w:rsidRDefault="002C5D28" w:rsidP="00FF1AD0">
      <w:pPr>
        <w:pStyle w:val="PL"/>
        <w:shd w:val="pct10" w:color="auto" w:fill="auto"/>
        <w:rPr>
          <w:rPrChange w:id="176611" w:author="Draft version 2" w:date="2020-04-03T01:44:00Z">
            <w:rPr/>
          </w:rPrChange>
        </w:rPr>
      </w:pPr>
      <w:r w:rsidRPr="004072B1">
        <w:rPr>
          <w:rPrChange w:id="176612" w:author="Draft version 2" w:date="2020-04-03T01:44:00Z">
            <w:rPr/>
          </w:rPrChange>
        </w:rPr>
        <w:t xml:space="preserve">    nonCriticalExtension            RRCMessage-v940-IEs                 </w:t>
      </w:r>
      <w:r w:rsidRPr="004072B1">
        <w:rPr>
          <w:rPrChange w:id="176613" w:author="Draft version 2" w:date="2020-04-03T01:44:00Z">
            <w:rPr>
              <w:color w:val="993366"/>
            </w:rPr>
          </w:rPrChange>
        </w:rPr>
        <w:t>OPTIONAL</w:t>
      </w:r>
    </w:p>
    <w:p w14:paraId="5D0A8DE7" w14:textId="77777777" w:rsidR="002C5D28" w:rsidRPr="004072B1" w:rsidRDefault="002C5D28" w:rsidP="00FF1AD0">
      <w:pPr>
        <w:pStyle w:val="PL"/>
        <w:shd w:val="pct10" w:color="auto" w:fill="auto"/>
        <w:rPr>
          <w:rPrChange w:id="176614" w:author="Draft version 2" w:date="2020-04-03T01:44:00Z">
            <w:rPr/>
          </w:rPrChange>
        </w:rPr>
      </w:pPr>
      <w:r w:rsidRPr="004072B1">
        <w:rPr>
          <w:rPrChange w:id="176615" w:author="Draft version 2" w:date="2020-04-03T01:44:00Z">
            <w:rPr/>
          </w:rPrChange>
        </w:rPr>
        <w:t>}</w:t>
      </w:r>
    </w:p>
    <w:p w14:paraId="78F2C1C3" w14:textId="77777777" w:rsidR="002C5D28" w:rsidRPr="004072B1" w:rsidRDefault="002C5D28" w:rsidP="00FF1AD0">
      <w:pPr>
        <w:pStyle w:val="PL"/>
        <w:shd w:val="pct10" w:color="auto" w:fill="auto"/>
        <w:rPr>
          <w:rPrChange w:id="176616" w:author="Draft version 2" w:date="2020-04-03T01:44:00Z">
            <w:rPr/>
          </w:rPrChange>
        </w:rPr>
      </w:pPr>
    </w:p>
    <w:p w14:paraId="140056CB" w14:textId="77777777" w:rsidR="002C5D28" w:rsidRPr="004072B1" w:rsidRDefault="002C5D28" w:rsidP="00FF1AD0">
      <w:pPr>
        <w:pStyle w:val="PL"/>
        <w:shd w:val="pct10" w:color="auto" w:fill="auto"/>
        <w:rPr>
          <w:rPrChange w:id="176617" w:author="Draft version 2" w:date="2020-04-03T01:44:00Z">
            <w:rPr/>
          </w:rPrChange>
        </w:rPr>
      </w:pPr>
      <w:r w:rsidRPr="004072B1">
        <w:rPr>
          <w:rPrChange w:id="176618" w:author="Draft version 2" w:date="2020-04-03T01:44:00Z">
            <w:rPr/>
          </w:rPrChange>
        </w:rPr>
        <w:t xml:space="preserve">RRCMessage-v940-IEs ::=         </w:t>
      </w:r>
      <w:r w:rsidRPr="004072B1">
        <w:rPr>
          <w:rPrChange w:id="176619" w:author="Draft version 2" w:date="2020-04-03T01:44:00Z">
            <w:rPr>
              <w:color w:val="993366"/>
            </w:rPr>
          </w:rPrChange>
        </w:rPr>
        <w:t>SEQUENCE</w:t>
      </w:r>
      <w:r w:rsidRPr="004072B1">
        <w:rPr>
          <w:rPrChange w:id="176620" w:author="Draft version 2" w:date="2020-04-03T01:44:00Z">
            <w:rPr/>
          </w:rPrChange>
        </w:rPr>
        <w:t xml:space="preserve"> {</w:t>
      </w:r>
    </w:p>
    <w:p w14:paraId="6C0E7472" w14:textId="77777777" w:rsidR="002C5D28" w:rsidRPr="004072B1" w:rsidRDefault="002C5D28" w:rsidP="00FF1AD0">
      <w:pPr>
        <w:pStyle w:val="PL"/>
        <w:shd w:val="pct10" w:color="auto" w:fill="auto"/>
        <w:rPr>
          <w:rPrChange w:id="176621" w:author="Draft version 2" w:date="2020-04-03T01:44:00Z">
            <w:rPr>
              <w:color w:val="808080"/>
            </w:rPr>
          </w:rPrChange>
        </w:rPr>
      </w:pPr>
      <w:r w:rsidRPr="004072B1">
        <w:rPr>
          <w:rPrChange w:id="176622" w:author="Draft version 2" w:date="2020-04-03T01:44:00Z">
            <w:rPr/>
          </w:rPrChange>
        </w:rPr>
        <w:t xml:space="preserve">    field6-v940                     InformationElement6-r9              </w:t>
      </w:r>
      <w:r w:rsidRPr="004072B1">
        <w:rPr>
          <w:rPrChange w:id="176623" w:author="Draft version 2" w:date="2020-04-03T01:44:00Z">
            <w:rPr>
              <w:color w:val="993366"/>
            </w:rPr>
          </w:rPrChange>
        </w:rPr>
        <w:t>OPTIONAL</w:t>
      </w:r>
      <w:r w:rsidRPr="004072B1">
        <w:rPr>
          <w:rPrChange w:id="176624" w:author="Draft version 2" w:date="2020-04-03T01:44:00Z">
            <w:rPr/>
          </w:rPrChange>
        </w:rPr>
        <w:t xml:space="preserve">,   </w:t>
      </w:r>
      <w:r w:rsidRPr="004072B1">
        <w:rPr>
          <w:rPrChange w:id="176625" w:author="Draft version 2" w:date="2020-04-03T01:44:00Z">
            <w:rPr>
              <w:color w:val="808080"/>
            </w:rPr>
          </w:rPrChange>
        </w:rPr>
        <w:t>-- Need R</w:t>
      </w:r>
    </w:p>
    <w:p w14:paraId="01963D4B" w14:textId="77777777" w:rsidR="002C5D28" w:rsidRPr="004072B1" w:rsidRDefault="002C5D28" w:rsidP="00FF1AD0">
      <w:pPr>
        <w:pStyle w:val="PL"/>
        <w:shd w:val="pct10" w:color="auto" w:fill="auto"/>
        <w:rPr>
          <w:rPrChange w:id="176626" w:author="Draft version 2" w:date="2020-04-03T01:44:00Z">
            <w:rPr/>
          </w:rPrChange>
        </w:rPr>
      </w:pPr>
      <w:r w:rsidRPr="004072B1">
        <w:rPr>
          <w:rPrChange w:id="176627" w:author="Draft version 2" w:date="2020-04-03T01:44:00Z">
            <w:rPr/>
          </w:rPrChange>
        </w:rPr>
        <w:t xml:space="preserve">    nonCriticalExtensions           </w:t>
      </w:r>
      <w:r w:rsidRPr="004072B1">
        <w:rPr>
          <w:rPrChange w:id="176628" w:author="Draft version 2" w:date="2020-04-03T01:44:00Z">
            <w:rPr>
              <w:color w:val="993366"/>
            </w:rPr>
          </w:rPrChange>
        </w:rPr>
        <w:t>SEQUENCE</w:t>
      </w:r>
      <w:r w:rsidRPr="004072B1">
        <w:rPr>
          <w:rPrChange w:id="176629" w:author="Draft version 2" w:date="2020-04-03T01:44:00Z">
            <w:rPr/>
          </w:rPrChange>
        </w:rPr>
        <w:t xml:space="preserve"> {}                         </w:t>
      </w:r>
      <w:r w:rsidRPr="004072B1">
        <w:rPr>
          <w:rPrChange w:id="176630" w:author="Draft version 2" w:date="2020-04-03T01:44:00Z">
            <w:rPr>
              <w:color w:val="993366"/>
            </w:rPr>
          </w:rPrChange>
        </w:rPr>
        <w:t>OPTIONAL</w:t>
      </w:r>
    </w:p>
    <w:p w14:paraId="7BBA0DBB" w14:textId="77777777" w:rsidR="002C5D28" w:rsidRPr="004072B1" w:rsidRDefault="002C5D28" w:rsidP="00FF1AD0">
      <w:pPr>
        <w:pStyle w:val="PL"/>
        <w:shd w:val="pct10" w:color="auto" w:fill="auto"/>
        <w:rPr>
          <w:rPrChange w:id="176631" w:author="Draft version 2" w:date="2020-04-03T01:44:00Z">
            <w:rPr/>
          </w:rPrChange>
        </w:rPr>
      </w:pPr>
      <w:r w:rsidRPr="004072B1">
        <w:rPr>
          <w:rPrChange w:id="176632" w:author="Draft version 2" w:date="2020-04-03T01:44:00Z">
            <w:rPr/>
          </w:rPrChange>
        </w:rPr>
        <w:t>}</w:t>
      </w:r>
    </w:p>
    <w:p w14:paraId="2BADB493" w14:textId="77777777" w:rsidR="002C5D28" w:rsidRPr="004072B1" w:rsidRDefault="002C5D28" w:rsidP="00FF1AD0">
      <w:pPr>
        <w:pStyle w:val="PL"/>
        <w:shd w:val="pct10" w:color="auto" w:fill="auto"/>
        <w:rPr>
          <w:rPrChange w:id="176633" w:author="Draft version 2" w:date="2020-04-03T01:44:00Z">
            <w:rPr/>
          </w:rPrChange>
        </w:rPr>
      </w:pPr>
    </w:p>
    <w:p w14:paraId="41F53129" w14:textId="77777777" w:rsidR="002C5D28" w:rsidRPr="004072B1" w:rsidRDefault="002C5D28" w:rsidP="00FF1AD0">
      <w:pPr>
        <w:pStyle w:val="PL"/>
        <w:shd w:val="pct10" w:color="auto" w:fill="auto"/>
        <w:rPr>
          <w:rPrChange w:id="176634" w:author="Draft version 2" w:date="2020-04-03T01:44:00Z">
            <w:rPr>
              <w:color w:val="808080"/>
            </w:rPr>
          </w:rPrChange>
        </w:rPr>
      </w:pPr>
      <w:r w:rsidRPr="004072B1">
        <w:rPr>
          <w:rPrChange w:id="176635" w:author="Draft version 2" w:date="2020-04-03T01:44:00Z">
            <w:rPr>
              <w:color w:val="808080"/>
            </w:rPr>
          </w:rPrChange>
        </w:rPr>
        <w:t>-- ASN1STOP</w:t>
      </w:r>
    </w:p>
    <w:p w14:paraId="766BCFDA" w14:textId="77777777" w:rsidR="002C5D28" w:rsidRPr="004072B1" w:rsidRDefault="002C5D28" w:rsidP="002C5D28">
      <w:pPr>
        <w:rPr>
          <w:rPrChange w:id="176636" w:author="Draft version 2" w:date="2020-04-03T01:44:00Z">
            <w:rPr/>
          </w:rPrChange>
        </w:rPr>
      </w:pPr>
    </w:p>
    <w:p w14:paraId="2111D5DC" w14:textId="77777777" w:rsidR="002C5D28" w:rsidRPr="004072B1" w:rsidRDefault="002C5D28" w:rsidP="002C5D28">
      <w:pPr>
        <w:rPr>
          <w:rPrChange w:id="176637" w:author="Draft version 2" w:date="2020-04-03T01:44:00Z">
            <w:rPr/>
          </w:rPrChange>
        </w:rPr>
      </w:pPr>
      <w:r w:rsidRPr="004072B1">
        <w:rPr>
          <w:rPrChange w:id="176638" w:author="Draft version 2" w:date="2020-04-03T01:44:00Z">
            <w:rPr/>
          </w:rPrChange>
        </w:rPr>
        <w:t>Some remarks regarding the extensions shown in the above example:</w:t>
      </w:r>
    </w:p>
    <w:p w14:paraId="44460F8B" w14:textId="77777777" w:rsidR="002C5D28" w:rsidRPr="004072B1" w:rsidRDefault="002C5D28" w:rsidP="002C5D28">
      <w:pPr>
        <w:pStyle w:val="B1"/>
        <w:rPr>
          <w:rPrChange w:id="176639" w:author="Draft version 2" w:date="2020-04-03T01:44:00Z">
            <w:rPr/>
          </w:rPrChange>
        </w:rPr>
      </w:pPr>
      <w:r w:rsidRPr="004072B1">
        <w:rPr>
          <w:rPrChange w:id="176640" w:author="Draft version 2" w:date="2020-04-03T01:44:00Z">
            <w:rPr/>
          </w:rPrChange>
        </w:rPr>
        <w:t>–</w:t>
      </w:r>
      <w:r w:rsidRPr="004072B1">
        <w:rPr>
          <w:rPrChange w:id="176641" w:author="Draft version 2" w:date="2020-04-03T01:44:00Z">
            <w:rPr/>
          </w:rPrChange>
        </w:rPr>
        <w:tab/>
        <w:t xml:space="preserve">The </w:t>
      </w:r>
      <w:r w:rsidRPr="004072B1">
        <w:rPr>
          <w:i/>
          <w:rPrChange w:id="176642" w:author="Draft version 2" w:date="2020-04-03T01:44:00Z">
            <w:rPr>
              <w:i/>
            </w:rPr>
          </w:rPrChange>
        </w:rPr>
        <w:t>InformationElement4</w:t>
      </w:r>
      <w:r w:rsidRPr="004072B1">
        <w:rPr>
          <w:rPrChange w:id="176643" w:author="Draft version 2" w:date="2020-04-03T01:44:00Z">
            <w:rPr/>
          </w:rPrChange>
        </w:rPr>
        <w:t xml:space="preserve"> is introduced in the original version of the protocol (release 8) and hence no suffix is used.</w:t>
      </w:r>
    </w:p>
    <w:p w14:paraId="4ECF314B" w14:textId="77777777" w:rsidR="002C5D28" w:rsidRPr="004072B1" w:rsidRDefault="002C5D28" w:rsidP="002C5D28">
      <w:pPr>
        <w:pStyle w:val="Heading3"/>
        <w:rPr>
          <w:rPrChange w:id="176644" w:author="Draft version 2" w:date="2020-04-03T01:44:00Z">
            <w:rPr/>
          </w:rPrChange>
        </w:rPr>
      </w:pPr>
      <w:bookmarkStart w:id="176645" w:name="_Toc20426295"/>
      <w:bookmarkStart w:id="176646" w:name="_Toc29321692"/>
      <w:bookmarkStart w:id="176647" w:name="_Toc36757564"/>
      <w:r w:rsidRPr="004072B1">
        <w:rPr>
          <w:rPrChange w:id="176648" w:author="Draft version 2" w:date="2020-04-03T01:44:00Z">
            <w:rPr/>
          </w:rPrChange>
        </w:rPr>
        <w:t>A.4.3.5</w:t>
      </w:r>
      <w:r w:rsidRPr="004072B1">
        <w:rPr>
          <w:rPrChange w:id="176649" w:author="Draft version 2" w:date="2020-04-03T01:44:00Z">
            <w:rPr/>
          </w:rPrChange>
        </w:rPr>
        <w:tab/>
        <w:t>Examples of non-critical extensions not placed at the default extension location</w:t>
      </w:r>
      <w:bookmarkEnd w:id="176645"/>
      <w:bookmarkEnd w:id="176646"/>
      <w:bookmarkEnd w:id="176647"/>
    </w:p>
    <w:p w14:paraId="7DA2F65D" w14:textId="77777777" w:rsidR="002C5D28" w:rsidRPr="004072B1" w:rsidRDefault="002C5D28" w:rsidP="002C5D28">
      <w:pPr>
        <w:rPr>
          <w:rPrChange w:id="176650" w:author="Draft version 2" w:date="2020-04-03T01:44:00Z">
            <w:rPr/>
          </w:rPrChange>
        </w:rPr>
      </w:pPr>
      <w:r w:rsidRPr="004072B1">
        <w:rPr>
          <w:rPrChange w:id="176651" w:author="Draft version 2" w:date="2020-04-03T01:44:00Z">
            <w:rPr/>
          </w:rPrChange>
        </w:rPr>
        <w:t>The following example illustrates the use of non-critical extensions in case an extension is not placed at the default extension location.</w:t>
      </w:r>
    </w:p>
    <w:p w14:paraId="6FD2521B" w14:textId="77777777" w:rsidR="002C5D28" w:rsidRPr="004072B1" w:rsidRDefault="002C5D28" w:rsidP="002C5D28">
      <w:pPr>
        <w:pStyle w:val="Heading4"/>
        <w:rPr>
          <w:rPrChange w:id="176652" w:author="Draft version 2" w:date="2020-04-03T01:44:00Z">
            <w:rPr/>
          </w:rPrChange>
        </w:rPr>
      </w:pPr>
      <w:bookmarkStart w:id="176653" w:name="_Toc20426296"/>
      <w:bookmarkStart w:id="176654" w:name="_Toc29321693"/>
      <w:bookmarkStart w:id="176655" w:name="_Toc36757565"/>
      <w:r w:rsidRPr="004072B1">
        <w:rPr>
          <w:rPrChange w:id="176656" w:author="Draft version 2" w:date="2020-04-03T01:44:00Z">
            <w:rPr/>
          </w:rPrChange>
        </w:rPr>
        <w:t>–</w:t>
      </w:r>
      <w:r w:rsidRPr="004072B1">
        <w:rPr>
          <w:rPrChange w:id="176657" w:author="Draft version 2" w:date="2020-04-03T01:44:00Z">
            <w:rPr/>
          </w:rPrChange>
        </w:rPr>
        <w:tab/>
      </w:r>
      <w:r w:rsidRPr="004072B1">
        <w:rPr>
          <w:i/>
          <w:noProof/>
          <w:rPrChange w:id="176658" w:author="Draft version 2" w:date="2020-04-03T01:44:00Z">
            <w:rPr>
              <w:i/>
              <w:noProof/>
            </w:rPr>
          </w:rPrChange>
        </w:rPr>
        <w:t>ParentIE-WithEM</w:t>
      </w:r>
      <w:bookmarkEnd w:id="176653"/>
      <w:bookmarkEnd w:id="176654"/>
      <w:bookmarkEnd w:id="176655"/>
    </w:p>
    <w:p w14:paraId="72A4CD9E" w14:textId="77777777" w:rsidR="002C5D28" w:rsidRPr="004072B1" w:rsidRDefault="002C5D28" w:rsidP="002C5D28">
      <w:pPr>
        <w:rPr>
          <w:rPrChange w:id="176659" w:author="Draft version 2" w:date="2020-04-03T01:44:00Z">
            <w:rPr/>
          </w:rPrChange>
        </w:rPr>
      </w:pPr>
      <w:r w:rsidRPr="004072B1">
        <w:rPr>
          <w:rPrChange w:id="176660" w:author="Draft version 2" w:date="2020-04-03T01:44:00Z">
            <w:rPr/>
          </w:rPrChange>
        </w:rPr>
        <w:t xml:space="preserve">The IE </w:t>
      </w:r>
      <w:r w:rsidRPr="004072B1">
        <w:rPr>
          <w:i/>
          <w:rPrChange w:id="176661" w:author="Draft version 2" w:date="2020-04-03T01:44:00Z">
            <w:rPr>
              <w:i/>
            </w:rPr>
          </w:rPrChange>
        </w:rPr>
        <w:t>ParentIE-WithEM</w:t>
      </w:r>
      <w:r w:rsidRPr="004072B1">
        <w:rPr>
          <w:rPrChange w:id="176662" w:author="Draft version 2" w:date="2020-04-03T01:44:00Z">
            <w:rPr/>
          </w:rPrChange>
        </w:rPr>
        <w:t xml:space="preserve">is an example of a high level IE including the extension marker (EM). The root encoding of this IE includes two lower level IEs </w:t>
      </w:r>
      <w:r w:rsidRPr="004072B1">
        <w:rPr>
          <w:i/>
          <w:rPrChange w:id="176663" w:author="Draft version 2" w:date="2020-04-03T01:44:00Z">
            <w:rPr>
              <w:i/>
            </w:rPr>
          </w:rPrChange>
        </w:rPr>
        <w:t>ChildIE1-WithoutEM</w:t>
      </w:r>
      <w:r w:rsidRPr="004072B1">
        <w:rPr>
          <w:rPrChange w:id="176664" w:author="Draft version 2" w:date="2020-04-03T01:44:00Z">
            <w:rPr/>
          </w:rPrChange>
        </w:rPr>
        <w:t xml:space="preserve"> and </w:t>
      </w:r>
      <w:r w:rsidRPr="004072B1">
        <w:rPr>
          <w:i/>
          <w:rPrChange w:id="176665" w:author="Draft version 2" w:date="2020-04-03T01:44:00Z">
            <w:rPr>
              <w:i/>
            </w:rPr>
          </w:rPrChange>
        </w:rPr>
        <w:t>ChildIE2-WithoutEM</w:t>
      </w:r>
      <w:r w:rsidRPr="004072B1">
        <w:rPr>
          <w:rPrChange w:id="176666" w:author="Draft version 2" w:date="2020-04-03T01:44:00Z">
            <w:rPr/>
          </w:rPrChange>
        </w:rPr>
        <w:t xml:space="preserve"> which not include the extension marker. Consequently, non-critical extensions of the Child-IEs have to be included at the level of the Parent-IE.</w:t>
      </w:r>
    </w:p>
    <w:p w14:paraId="37711152" w14:textId="77777777" w:rsidR="002C5D28" w:rsidRPr="004072B1" w:rsidRDefault="002C5D28" w:rsidP="002C5D28">
      <w:pPr>
        <w:rPr>
          <w:rPrChange w:id="176667" w:author="Draft version 2" w:date="2020-04-03T01:44:00Z">
            <w:rPr/>
          </w:rPrChange>
        </w:rPr>
      </w:pPr>
      <w:r w:rsidRPr="004072B1">
        <w:rPr>
          <w:rPrChange w:id="176668" w:author="Draft version 2" w:date="2020-04-03T01:44:00Z">
            <w:rPr/>
          </w:rPrChange>
        </w:rPr>
        <w:t xml:space="preserve">The example illustrates how the two extension IEs </w:t>
      </w:r>
      <w:r w:rsidRPr="004072B1">
        <w:rPr>
          <w:i/>
          <w:rPrChange w:id="176669" w:author="Draft version 2" w:date="2020-04-03T01:44:00Z">
            <w:rPr>
              <w:i/>
            </w:rPr>
          </w:rPrChange>
        </w:rPr>
        <w:t>ChildIE1-WithoutEM-vNx0</w:t>
      </w:r>
      <w:r w:rsidRPr="004072B1">
        <w:rPr>
          <w:rPrChange w:id="176670" w:author="Draft version 2" w:date="2020-04-03T01:44:00Z">
            <w:rPr/>
          </w:rPrChange>
        </w:rPr>
        <w:t xml:space="preserve"> and </w:t>
      </w:r>
      <w:r w:rsidRPr="004072B1">
        <w:rPr>
          <w:i/>
          <w:rPrChange w:id="176671" w:author="Draft version 2" w:date="2020-04-03T01:44:00Z">
            <w:rPr>
              <w:i/>
            </w:rPr>
          </w:rPrChange>
        </w:rPr>
        <w:t>ChildIE2-WithoutEM-vNx0</w:t>
      </w:r>
      <w:r w:rsidRPr="004072B1">
        <w:rPr>
          <w:rPrChange w:id="176672" w:author="Draft version 2" w:date="2020-04-03T01:44:00Z">
            <w:rPr/>
          </w:rPrChange>
        </w:rPr>
        <w:t xml:space="preserve"> (both in release N) are used to connect non-critical extensions with a default extension location in the lower level IEs to the actual extension location in this IE.</w:t>
      </w:r>
    </w:p>
    <w:p w14:paraId="07B2586D" w14:textId="77777777" w:rsidR="002C5D28" w:rsidRPr="004072B1" w:rsidRDefault="002C5D28" w:rsidP="002C5D28">
      <w:pPr>
        <w:pStyle w:val="TH"/>
        <w:rPr>
          <w:rPrChange w:id="176673" w:author="Draft version 2" w:date="2020-04-03T01:44:00Z">
            <w:rPr/>
          </w:rPrChange>
        </w:rPr>
      </w:pPr>
      <w:r w:rsidRPr="004072B1">
        <w:rPr>
          <w:bCs/>
          <w:i/>
          <w:iCs/>
          <w:rPrChange w:id="176674" w:author="Draft version 2" w:date="2020-04-03T01:44:00Z">
            <w:rPr>
              <w:bCs/>
              <w:i/>
              <w:iCs/>
            </w:rPr>
          </w:rPrChange>
        </w:rPr>
        <w:t>ParentIE-WithEM</w:t>
      </w:r>
      <w:r w:rsidRPr="004072B1">
        <w:rPr>
          <w:rPrChange w:id="176675" w:author="Draft version 2" w:date="2020-04-03T01:44:00Z">
            <w:rPr/>
          </w:rPrChange>
        </w:rPr>
        <w:t xml:space="preserve"> information element</w:t>
      </w:r>
    </w:p>
    <w:p w14:paraId="5FF6F4B5" w14:textId="77777777" w:rsidR="002C5D28" w:rsidRPr="004072B1" w:rsidRDefault="002C5D28" w:rsidP="00FF1AD0">
      <w:pPr>
        <w:pStyle w:val="PL"/>
        <w:shd w:val="pct10" w:color="auto" w:fill="auto"/>
        <w:rPr>
          <w:rPrChange w:id="176676" w:author="Draft version 2" w:date="2020-04-03T01:44:00Z">
            <w:rPr>
              <w:color w:val="808080"/>
            </w:rPr>
          </w:rPrChange>
        </w:rPr>
      </w:pPr>
      <w:r w:rsidRPr="004072B1">
        <w:rPr>
          <w:rPrChange w:id="176677" w:author="Draft version 2" w:date="2020-04-03T01:44:00Z">
            <w:rPr>
              <w:color w:val="808080"/>
            </w:rPr>
          </w:rPrChange>
        </w:rPr>
        <w:t>-- /example/ ASN1START</w:t>
      </w:r>
    </w:p>
    <w:p w14:paraId="2016BCEA" w14:textId="77777777" w:rsidR="002C5D28" w:rsidRPr="004072B1" w:rsidRDefault="002C5D28" w:rsidP="00FF1AD0">
      <w:pPr>
        <w:pStyle w:val="PL"/>
        <w:shd w:val="pct10" w:color="auto" w:fill="auto"/>
        <w:rPr>
          <w:rPrChange w:id="176678" w:author="Draft version 2" w:date="2020-04-03T01:44:00Z">
            <w:rPr/>
          </w:rPrChange>
        </w:rPr>
      </w:pPr>
    </w:p>
    <w:p w14:paraId="235A2BD6" w14:textId="77777777" w:rsidR="002C5D28" w:rsidRPr="004072B1" w:rsidRDefault="002C5D28" w:rsidP="00FF1AD0">
      <w:pPr>
        <w:pStyle w:val="PL"/>
        <w:shd w:val="pct10" w:color="auto" w:fill="auto"/>
        <w:rPr>
          <w:rPrChange w:id="176679" w:author="Draft version 2" w:date="2020-04-03T01:44:00Z">
            <w:rPr/>
          </w:rPrChange>
        </w:rPr>
      </w:pPr>
      <w:r w:rsidRPr="004072B1">
        <w:rPr>
          <w:rPrChange w:id="176680" w:author="Draft version 2" w:date="2020-04-03T01:44:00Z">
            <w:rPr/>
          </w:rPrChange>
        </w:rPr>
        <w:t xml:space="preserve">ParentIE-WithEM ::=                 </w:t>
      </w:r>
      <w:r w:rsidRPr="004072B1">
        <w:rPr>
          <w:rPrChange w:id="176681" w:author="Draft version 2" w:date="2020-04-03T01:44:00Z">
            <w:rPr>
              <w:color w:val="993366"/>
            </w:rPr>
          </w:rPrChange>
        </w:rPr>
        <w:t>SEQUENCE</w:t>
      </w:r>
      <w:r w:rsidRPr="004072B1">
        <w:rPr>
          <w:rPrChange w:id="176682" w:author="Draft version 2" w:date="2020-04-03T01:44:00Z">
            <w:rPr/>
          </w:rPrChange>
        </w:rPr>
        <w:t xml:space="preserve"> {</w:t>
      </w:r>
    </w:p>
    <w:p w14:paraId="55506784" w14:textId="77777777" w:rsidR="002C5D28" w:rsidRPr="004072B1" w:rsidRDefault="002C5D28" w:rsidP="00FF1AD0">
      <w:pPr>
        <w:pStyle w:val="PL"/>
        <w:shd w:val="pct10" w:color="auto" w:fill="auto"/>
        <w:rPr>
          <w:rPrChange w:id="176683" w:author="Draft version 2" w:date="2020-04-03T01:44:00Z">
            <w:rPr>
              <w:color w:val="808080"/>
            </w:rPr>
          </w:rPrChange>
        </w:rPr>
      </w:pPr>
      <w:r w:rsidRPr="004072B1">
        <w:rPr>
          <w:rPrChange w:id="176684" w:author="Draft version 2" w:date="2020-04-03T01:44:00Z">
            <w:rPr/>
          </w:rPrChange>
        </w:rPr>
        <w:t xml:space="preserve">    </w:t>
      </w:r>
      <w:r w:rsidRPr="004072B1">
        <w:rPr>
          <w:rPrChange w:id="176685" w:author="Draft version 2" w:date="2020-04-03T01:44:00Z">
            <w:rPr>
              <w:color w:val="808080"/>
            </w:rPr>
          </w:rPrChange>
        </w:rPr>
        <w:t>-- Root encoding, including:</w:t>
      </w:r>
    </w:p>
    <w:p w14:paraId="08A00454" w14:textId="77777777" w:rsidR="002C5D28" w:rsidRPr="004072B1" w:rsidRDefault="002C5D28" w:rsidP="00FF1AD0">
      <w:pPr>
        <w:pStyle w:val="PL"/>
        <w:shd w:val="pct10" w:color="auto" w:fill="auto"/>
        <w:rPr>
          <w:rPrChange w:id="176686" w:author="Draft version 2" w:date="2020-04-03T01:44:00Z">
            <w:rPr>
              <w:color w:val="808080"/>
            </w:rPr>
          </w:rPrChange>
        </w:rPr>
      </w:pPr>
      <w:r w:rsidRPr="004072B1">
        <w:rPr>
          <w:rPrChange w:id="176687" w:author="Draft version 2" w:date="2020-04-03T01:44:00Z">
            <w:rPr/>
          </w:rPrChange>
        </w:rPr>
        <w:t xml:space="preserve">    childIE1-WithoutEM                  ChildIE1-WithoutEM              </w:t>
      </w:r>
      <w:r w:rsidRPr="004072B1">
        <w:rPr>
          <w:rPrChange w:id="176688" w:author="Draft version 2" w:date="2020-04-03T01:44:00Z">
            <w:rPr>
              <w:color w:val="993366"/>
            </w:rPr>
          </w:rPrChange>
        </w:rPr>
        <w:t>OPTIONAL</w:t>
      </w:r>
      <w:r w:rsidRPr="004072B1">
        <w:rPr>
          <w:rPrChange w:id="176689" w:author="Draft version 2" w:date="2020-04-03T01:44:00Z">
            <w:rPr/>
          </w:rPrChange>
        </w:rPr>
        <w:t xml:space="preserve">,       </w:t>
      </w:r>
      <w:r w:rsidRPr="004072B1">
        <w:rPr>
          <w:rPrChange w:id="176690" w:author="Draft version 2" w:date="2020-04-03T01:44:00Z">
            <w:rPr>
              <w:color w:val="808080"/>
            </w:rPr>
          </w:rPrChange>
        </w:rPr>
        <w:t>-- Need N</w:t>
      </w:r>
    </w:p>
    <w:p w14:paraId="7DD2C807" w14:textId="77777777" w:rsidR="002C5D28" w:rsidRPr="004072B1" w:rsidRDefault="002C5D28" w:rsidP="00FF1AD0">
      <w:pPr>
        <w:pStyle w:val="PL"/>
        <w:shd w:val="pct10" w:color="auto" w:fill="auto"/>
        <w:rPr>
          <w:rPrChange w:id="176691" w:author="Draft version 2" w:date="2020-04-03T01:44:00Z">
            <w:rPr>
              <w:color w:val="808080"/>
            </w:rPr>
          </w:rPrChange>
        </w:rPr>
      </w:pPr>
      <w:r w:rsidRPr="004072B1">
        <w:rPr>
          <w:rPrChange w:id="176692" w:author="Draft version 2" w:date="2020-04-03T01:44:00Z">
            <w:rPr/>
          </w:rPrChange>
        </w:rPr>
        <w:t xml:space="preserve">    childIE2-WithoutEM                  ChildIE2-WithoutEM              </w:t>
      </w:r>
      <w:r w:rsidRPr="004072B1">
        <w:rPr>
          <w:rPrChange w:id="176693" w:author="Draft version 2" w:date="2020-04-03T01:44:00Z">
            <w:rPr>
              <w:color w:val="993366"/>
            </w:rPr>
          </w:rPrChange>
        </w:rPr>
        <w:t>OPTIONAL</w:t>
      </w:r>
      <w:r w:rsidRPr="004072B1">
        <w:rPr>
          <w:rPrChange w:id="176694" w:author="Draft version 2" w:date="2020-04-03T01:44:00Z">
            <w:rPr/>
          </w:rPrChange>
        </w:rPr>
        <w:t xml:space="preserve">,       </w:t>
      </w:r>
      <w:r w:rsidRPr="004072B1">
        <w:rPr>
          <w:rPrChange w:id="176695" w:author="Draft version 2" w:date="2020-04-03T01:44:00Z">
            <w:rPr>
              <w:color w:val="808080"/>
            </w:rPr>
          </w:rPrChange>
        </w:rPr>
        <w:t>-- Need N</w:t>
      </w:r>
    </w:p>
    <w:p w14:paraId="1A50B99E" w14:textId="77777777" w:rsidR="002C5D28" w:rsidRPr="004072B1" w:rsidRDefault="002C5D28" w:rsidP="00FF1AD0">
      <w:pPr>
        <w:pStyle w:val="PL"/>
        <w:shd w:val="pct10" w:color="auto" w:fill="auto"/>
        <w:rPr>
          <w:rPrChange w:id="176696" w:author="Draft version 2" w:date="2020-04-03T01:44:00Z">
            <w:rPr/>
          </w:rPrChange>
        </w:rPr>
      </w:pPr>
      <w:r w:rsidRPr="004072B1">
        <w:rPr>
          <w:rPrChange w:id="176697" w:author="Draft version 2" w:date="2020-04-03T01:44:00Z">
            <w:rPr/>
          </w:rPrChange>
        </w:rPr>
        <w:t xml:space="preserve">    ...,</w:t>
      </w:r>
    </w:p>
    <w:p w14:paraId="25EDACA7" w14:textId="77777777" w:rsidR="00A96803" w:rsidRPr="004072B1" w:rsidRDefault="002C5D28" w:rsidP="00FF1AD0">
      <w:pPr>
        <w:pStyle w:val="PL"/>
        <w:shd w:val="pct10" w:color="auto" w:fill="auto"/>
        <w:rPr>
          <w:rPrChange w:id="176698" w:author="Draft version 2" w:date="2020-04-03T01:44:00Z">
            <w:rPr/>
          </w:rPrChange>
        </w:rPr>
      </w:pPr>
      <w:r w:rsidRPr="004072B1">
        <w:rPr>
          <w:rPrChange w:id="176699" w:author="Draft version 2" w:date="2020-04-03T01:44:00Z">
            <w:rPr/>
          </w:rPrChange>
        </w:rPr>
        <w:t xml:space="preserve">    [[ </w:t>
      </w:r>
    </w:p>
    <w:p w14:paraId="2A055CBC" w14:textId="77777777" w:rsidR="002C5D28" w:rsidRPr="004072B1" w:rsidRDefault="00A96803" w:rsidP="00FF1AD0">
      <w:pPr>
        <w:pStyle w:val="PL"/>
        <w:shd w:val="pct10" w:color="auto" w:fill="auto"/>
        <w:rPr>
          <w:rPrChange w:id="176700" w:author="Draft version 2" w:date="2020-04-03T01:44:00Z">
            <w:rPr>
              <w:color w:val="808080"/>
            </w:rPr>
          </w:rPrChange>
        </w:rPr>
      </w:pPr>
      <w:r w:rsidRPr="004072B1">
        <w:rPr>
          <w:rPrChange w:id="176701" w:author="Draft version 2" w:date="2020-04-03T01:44:00Z">
            <w:rPr/>
          </w:rPrChange>
        </w:rPr>
        <w:t xml:space="preserve">    </w:t>
      </w:r>
      <w:r w:rsidR="002C5D28" w:rsidRPr="004072B1">
        <w:rPr>
          <w:rPrChange w:id="176702" w:author="Draft version 2" w:date="2020-04-03T01:44:00Z">
            <w:rPr/>
          </w:rPrChange>
        </w:rPr>
        <w:t xml:space="preserve">childIE1-WithoutEM-vNx0             ChildIE1-WithoutEM-vNx0     </w:t>
      </w:r>
      <w:r w:rsidR="002C5D28" w:rsidRPr="004072B1">
        <w:rPr>
          <w:rPrChange w:id="176703" w:author="Draft version 2" w:date="2020-04-03T01:44:00Z">
            <w:rPr>
              <w:color w:val="993366"/>
            </w:rPr>
          </w:rPrChange>
        </w:rPr>
        <w:t>OPTIONAL</w:t>
      </w:r>
      <w:r w:rsidR="002C5D28" w:rsidRPr="004072B1">
        <w:rPr>
          <w:rPrChange w:id="176704" w:author="Draft version 2" w:date="2020-04-03T01:44:00Z">
            <w:rPr/>
          </w:rPrChange>
        </w:rPr>
        <w:t xml:space="preserve">,       </w:t>
      </w:r>
      <w:r w:rsidR="002C5D28" w:rsidRPr="004072B1">
        <w:rPr>
          <w:rPrChange w:id="176705" w:author="Draft version 2" w:date="2020-04-03T01:44:00Z">
            <w:rPr>
              <w:color w:val="808080"/>
            </w:rPr>
          </w:rPrChange>
        </w:rPr>
        <w:t>-- Need N</w:t>
      </w:r>
    </w:p>
    <w:p w14:paraId="2AC35883" w14:textId="77777777" w:rsidR="002C5D28" w:rsidRPr="004072B1" w:rsidRDefault="002C5D28" w:rsidP="00FF1AD0">
      <w:pPr>
        <w:pStyle w:val="PL"/>
        <w:shd w:val="pct10" w:color="auto" w:fill="auto"/>
        <w:rPr>
          <w:rPrChange w:id="176706" w:author="Draft version 2" w:date="2020-04-03T01:44:00Z">
            <w:rPr>
              <w:color w:val="808080"/>
            </w:rPr>
          </w:rPrChange>
        </w:rPr>
      </w:pPr>
      <w:r w:rsidRPr="004072B1">
        <w:rPr>
          <w:rPrChange w:id="176707" w:author="Draft version 2" w:date="2020-04-03T01:44:00Z">
            <w:rPr/>
          </w:rPrChange>
        </w:rPr>
        <w:t xml:space="preserve">    childIE2-WithoutEM-vNx0             ChildIE2-WithoutEM-vNx0     </w:t>
      </w:r>
      <w:r w:rsidRPr="004072B1">
        <w:rPr>
          <w:rPrChange w:id="176708" w:author="Draft version 2" w:date="2020-04-03T01:44:00Z">
            <w:rPr>
              <w:color w:val="993366"/>
            </w:rPr>
          </w:rPrChange>
        </w:rPr>
        <w:t>OPTIONAL</w:t>
      </w:r>
      <w:r w:rsidRPr="004072B1">
        <w:rPr>
          <w:rPrChange w:id="176709" w:author="Draft version 2" w:date="2020-04-03T01:44:00Z">
            <w:rPr/>
          </w:rPrChange>
        </w:rPr>
        <w:t xml:space="preserve">        </w:t>
      </w:r>
      <w:r w:rsidRPr="004072B1">
        <w:rPr>
          <w:rPrChange w:id="176710" w:author="Draft version 2" w:date="2020-04-03T01:44:00Z">
            <w:rPr>
              <w:color w:val="808080"/>
            </w:rPr>
          </w:rPrChange>
        </w:rPr>
        <w:t>-- Need N</w:t>
      </w:r>
    </w:p>
    <w:p w14:paraId="2327669E" w14:textId="77777777" w:rsidR="002C5D28" w:rsidRPr="004072B1" w:rsidRDefault="002C5D28" w:rsidP="00FF1AD0">
      <w:pPr>
        <w:pStyle w:val="PL"/>
        <w:shd w:val="pct10" w:color="auto" w:fill="auto"/>
        <w:rPr>
          <w:rPrChange w:id="176711" w:author="Draft version 2" w:date="2020-04-03T01:44:00Z">
            <w:rPr/>
          </w:rPrChange>
        </w:rPr>
      </w:pPr>
      <w:r w:rsidRPr="004072B1">
        <w:rPr>
          <w:rPrChange w:id="176712" w:author="Draft version 2" w:date="2020-04-03T01:44:00Z">
            <w:rPr/>
          </w:rPrChange>
        </w:rPr>
        <w:t xml:space="preserve">    ]]</w:t>
      </w:r>
    </w:p>
    <w:p w14:paraId="39988AC0" w14:textId="77777777" w:rsidR="002C5D28" w:rsidRPr="004072B1" w:rsidRDefault="002C5D28" w:rsidP="00FF1AD0">
      <w:pPr>
        <w:pStyle w:val="PL"/>
        <w:shd w:val="pct10" w:color="auto" w:fill="auto"/>
        <w:rPr>
          <w:rPrChange w:id="176713" w:author="Draft version 2" w:date="2020-04-03T01:44:00Z">
            <w:rPr/>
          </w:rPrChange>
        </w:rPr>
      </w:pPr>
      <w:r w:rsidRPr="004072B1">
        <w:rPr>
          <w:rPrChange w:id="176714" w:author="Draft version 2" w:date="2020-04-03T01:44:00Z">
            <w:rPr/>
          </w:rPrChange>
        </w:rPr>
        <w:lastRenderedPageBreak/>
        <w:t>}</w:t>
      </w:r>
    </w:p>
    <w:p w14:paraId="2C0FA8F0" w14:textId="77777777" w:rsidR="002C5D28" w:rsidRPr="004072B1" w:rsidRDefault="002C5D28" w:rsidP="00FF1AD0">
      <w:pPr>
        <w:pStyle w:val="PL"/>
        <w:shd w:val="pct10" w:color="auto" w:fill="auto"/>
        <w:rPr>
          <w:rPrChange w:id="176715" w:author="Draft version 2" w:date="2020-04-03T01:44:00Z">
            <w:rPr/>
          </w:rPrChange>
        </w:rPr>
      </w:pPr>
    </w:p>
    <w:p w14:paraId="6FD0DA13" w14:textId="77777777" w:rsidR="002C5D28" w:rsidRPr="004072B1" w:rsidRDefault="002C5D28" w:rsidP="00FF1AD0">
      <w:pPr>
        <w:pStyle w:val="PL"/>
        <w:shd w:val="pct10" w:color="auto" w:fill="auto"/>
        <w:rPr>
          <w:rPrChange w:id="176716" w:author="Draft version 2" w:date="2020-04-03T01:44:00Z">
            <w:rPr>
              <w:color w:val="808080"/>
            </w:rPr>
          </w:rPrChange>
        </w:rPr>
      </w:pPr>
      <w:r w:rsidRPr="004072B1">
        <w:rPr>
          <w:rPrChange w:id="176717" w:author="Draft version 2" w:date="2020-04-03T01:44:00Z">
            <w:rPr>
              <w:color w:val="808080"/>
            </w:rPr>
          </w:rPrChange>
        </w:rPr>
        <w:t>-- ASN1STOP</w:t>
      </w:r>
    </w:p>
    <w:p w14:paraId="3A4AF168" w14:textId="77777777" w:rsidR="002C5D28" w:rsidRPr="004072B1" w:rsidRDefault="002C5D28" w:rsidP="002C5D28">
      <w:pPr>
        <w:rPr>
          <w:rPrChange w:id="176718" w:author="Draft version 2" w:date="2020-04-03T01:44:00Z">
            <w:rPr/>
          </w:rPrChange>
        </w:rPr>
      </w:pPr>
    </w:p>
    <w:p w14:paraId="681BE8D6" w14:textId="77777777" w:rsidR="002C5D28" w:rsidRPr="004072B1" w:rsidRDefault="002C5D28" w:rsidP="002C5D28">
      <w:pPr>
        <w:rPr>
          <w:rPrChange w:id="176719" w:author="Draft version 2" w:date="2020-04-03T01:44:00Z">
            <w:rPr/>
          </w:rPrChange>
        </w:rPr>
      </w:pPr>
      <w:r w:rsidRPr="004072B1">
        <w:rPr>
          <w:rPrChange w:id="176720" w:author="Draft version 2" w:date="2020-04-03T01:44:00Z">
            <w:rPr/>
          </w:rPrChange>
        </w:rPr>
        <w:t>Some remarks regarding the extensions shown in the above example:</w:t>
      </w:r>
    </w:p>
    <w:p w14:paraId="11C05394" w14:textId="77777777" w:rsidR="002C5D28" w:rsidRPr="004072B1" w:rsidRDefault="002C5D28" w:rsidP="002C5D28">
      <w:pPr>
        <w:pStyle w:val="B1"/>
        <w:rPr>
          <w:rPrChange w:id="176721" w:author="Draft version 2" w:date="2020-04-03T01:44:00Z">
            <w:rPr/>
          </w:rPrChange>
        </w:rPr>
      </w:pPr>
      <w:r w:rsidRPr="004072B1">
        <w:rPr>
          <w:rPrChange w:id="176722" w:author="Draft version 2" w:date="2020-04-03T01:44:00Z">
            <w:rPr/>
          </w:rPrChange>
        </w:rPr>
        <w:t>–</w:t>
      </w:r>
      <w:r w:rsidRPr="004072B1">
        <w:rPr>
          <w:rPrChange w:id="176723" w:author="Draft version 2" w:date="2020-04-03T01:44:00Z">
            <w:rPr/>
          </w:rPrChange>
        </w:rPr>
        <w:tab/>
        <w:t xml:space="preserve">The fields </w:t>
      </w:r>
      <w:r w:rsidRPr="004072B1">
        <w:rPr>
          <w:i/>
          <w:rPrChange w:id="176724" w:author="Draft version 2" w:date="2020-04-03T01:44:00Z">
            <w:rPr>
              <w:i/>
            </w:rPr>
          </w:rPrChange>
        </w:rPr>
        <w:t>childIEx-WithoutEM-vNx0</w:t>
      </w:r>
      <w:r w:rsidRPr="004072B1">
        <w:rPr>
          <w:rPrChange w:id="176725" w:author="Draft version 2" w:date="2020-04-03T01:44:00Z">
            <w:rPr/>
          </w:rPrChange>
        </w:rPr>
        <w:t xml:space="preserve"> may not really need to be optional (depends on what is defined at the next lower level).</w:t>
      </w:r>
    </w:p>
    <w:p w14:paraId="1A531595" w14:textId="77777777" w:rsidR="002C5D28" w:rsidRPr="004072B1" w:rsidRDefault="002C5D28" w:rsidP="002C5D28">
      <w:pPr>
        <w:pStyle w:val="B1"/>
        <w:rPr>
          <w:rPrChange w:id="176726" w:author="Draft version 2" w:date="2020-04-03T01:44:00Z">
            <w:rPr/>
          </w:rPrChange>
        </w:rPr>
      </w:pPr>
      <w:r w:rsidRPr="004072B1">
        <w:rPr>
          <w:rPrChange w:id="176727" w:author="Draft version 2" w:date="2020-04-03T01:44:00Z">
            <w:rPr/>
          </w:rPrChange>
        </w:rPr>
        <w:t>–</w:t>
      </w:r>
      <w:r w:rsidRPr="004072B1">
        <w:rPr>
          <w:rPrChange w:id="176728" w:author="Draft version 2" w:date="2020-04-03T01:44:00Z">
            <w:rPr/>
          </w:rPrChange>
        </w:rPr>
        <w:tab/>
        <w:t>In general, especially when there are several nesting levels, fields should be marked as optional only when there is a clear reason.</w:t>
      </w:r>
    </w:p>
    <w:p w14:paraId="006FAD2E" w14:textId="77777777" w:rsidR="002C5D28" w:rsidRPr="004072B1" w:rsidRDefault="002C5D28" w:rsidP="002C5D28">
      <w:pPr>
        <w:pStyle w:val="Heading4"/>
        <w:rPr>
          <w:i/>
          <w:iCs/>
          <w:rPrChange w:id="176729" w:author="Draft version 2" w:date="2020-04-03T01:44:00Z">
            <w:rPr>
              <w:i/>
              <w:iCs/>
            </w:rPr>
          </w:rPrChange>
        </w:rPr>
      </w:pPr>
      <w:bookmarkStart w:id="176730" w:name="_Toc20426297"/>
      <w:bookmarkStart w:id="176731" w:name="_Toc29321694"/>
      <w:bookmarkStart w:id="176732" w:name="_Toc36757566"/>
      <w:r w:rsidRPr="004072B1">
        <w:rPr>
          <w:i/>
          <w:iCs/>
          <w:rPrChange w:id="176733" w:author="Draft version 2" w:date="2020-04-03T01:44:00Z">
            <w:rPr>
              <w:i/>
              <w:iCs/>
            </w:rPr>
          </w:rPrChange>
        </w:rPr>
        <w:t>–</w:t>
      </w:r>
      <w:r w:rsidRPr="004072B1">
        <w:rPr>
          <w:i/>
          <w:iCs/>
          <w:rPrChange w:id="176734" w:author="Draft version 2" w:date="2020-04-03T01:44:00Z">
            <w:rPr>
              <w:i/>
              <w:iCs/>
            </w:rPr>
          </w:rPrChange>
        </w:rPr>
        <w:tab/>
      </w:r>
      <w:r w:rsidRPr="004072B1">
        <w:rPr>
          <w:i/>
          <w:iCs/>
          <w:noProof/>
          <w:rPrChange w:id="176735" w:author="Draft version 2" w:date="2020-04-03T01:44:00Z">
            <w:rPr>
              <w:i/>
              <w:iCs/>
              <w:noProof/>
            </w:rPr>
          </w:rPrChange>
        </w:rPr>
        <w:t>ChildIE1-WithoutEM</w:t>
      </w:r>
      <w:bookmarkEnd w:id="176730"/>
      <w:bookmarkEnd w:id="176731"/>
      <w:bookmarkEnd w:id="176732"/>
    </w:p>
    <w:p w14:paraId="57536C17" w14:textId="77777777" w:rsidR="002C5D28" w:rsidRPr="004072B1" w:rsidRDefault="002C5D28" w:rsidP="002C5D28">
      <w:pPr>
        <w:rPr>
          <w:rPrChange w:id="176736" w:author="Draft version 2" w:date="2020-04-03T01:44:00Z">
            <w:rPr/>
          </w:rPrChange>
        </w:rPr>
      </w:pPr>
      <w:r w:rsidRPr="004072B1">
        <w:rPr>
          <w:rPrChange w:id="176737" w:author="Draft version 2" w:date="2020-04-03T01:44:00Z">
            <w:rPr/>
          </w:rPrChange>
        </w:rPr>
        <w:t xml:space="preserve">The IE </w:t>
      </w:r>
      <w:r w:rsidRPr="004072B1">
        <w:rPr>
          <w:i/>
          <w:rPrChange w:id="176738" w:author="Draft version 2" w:date="2020-04-03T01:44:00Z">
            <w:rPr>
              <w:i/>
            </w:rPr>
          </w:rPrChange>
        </w:rPr>
        <w:t>ChildIE1-WithoutEM</w:t>
      </w:r>
      <w:r w:rsidRPr="004072B1">
        <w:rPr>
          <w:rPrChange w:id="176739" w:author="Draft version 2" w:date="2020-04-03T01:44:00Z">
            <w:rPr/>
          </w:rPrChange>
        </w:rPr>
        <w:t xml:space="preserve"> is an example of a lower level IE, used to control certain radio configurations including a configurable feature which can be setup or released using the local IE </w:t>
      </w:r>
      <w:r w:rsidRPr="004072B1">
        <w:rPr>
          <w:i/>
          <w:rPrChange w:id="176740" w:author="Draft version 2" w:date="2020-04-03T01:44:00Z">
            <w:rPr>
              <w:i/>
            </w:rPr>
          </w:rPrChange>
        </w:rPr>
        <w:t>ChIE1-ConfigurableFeature</w:t>
      </w:r>
      <w:r w:rsidRPr="004072B1">
        <w:rPr>
          <w:rPrChange w:id="176741" w:author="Draft version 2" w:date="2020-04-03T01:44:00Z">
            <w:rPr/>
          </w:rPrChange>
        </w:rPr>
        <w:t xml:space="preserve">. The example illustrates how the new field </w:t>
      </w:r>
      <w:r w:rsidRPr="004072B1">
        <w:rPr>
          <w:i/>
          <w:rPrChange w:id="176742" w:author="Draft version 2" w:date="2020-04-03T01:44:00Z">
            <w:rPr>
              <w:i/>
            </w:rPr>
          </w:rPrChange>
        </w:rPr>
        <w:t>chIE1-NewField</w:t>
      </w:r>
      <w:r w:rsidRPr="004072B1">
        <w:rPr>
          <w:rPrChange w:id="176743" w:author="Draft version 2" w:date="2020-04-03T01:44:00Z">
            <w:rPr/>
          </w:rPrChange>
        </w:rPr>
        <w:t xml:space="preserve"> is added in release N to the configuration of the configurable feature. The example is based on the following assumptions:</w:t>
      </w:r>
    </w:p>
    <w:p w14:paraId="366698E8" w14:textId="77777777" w:rsidR="002C5D28" w:rsidRPr="004072B1" w:rsidRDefault="002C5D28" w:rsidP="002C5D28">
      <w:pPr>
        <w:pStyle w:val="B1"/>
        <w:rPr>
          <w:rPrChange w:id="176744" w:author="Draft version 2" w:date="2020-04-03T01:44:00Z">
            <w:rPr/>
          </w:rPrChange>
        </w:rPr>
      </w:pPr>
      <w:r w:rsidRPr="004072B1">
        <w:rPr>
          <w:rPrChange w:id="176745" w:author="Draft version 2" w:date="2020-04-03T01:44:00Z">
            <w:rPr/>
          </w:rPrChange>
        </w:rPr>
        <w:t>–</w:t>
      </w:r>
      <w:r w:rsidRPr="004072B1">
        <w:rPr>
          <w:rPrChange w:id="176746" w:author="Draft version 2" w:date="2020-04-03T01:44:00Z">
            <w:rPr/>
          </w:rPrChange>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4072B1" w:rsidRDefault="002C5D28" w:rsidP="002C5D28">
      <w:pPr>
        <w:pStyle w:val="B1"/>
        <w:rPr>
          <w:rPrChange w:id="176747" w:author="Draft version 2" w:date="2020-04-03T01:44:00Z">
            <w:rPr/>
          </w:rPrChange>
        </w:rPr>
      </w:pPr>
      <w:r w:rsidRPr="004072B1">
        <w:rPr>
          <w:rPrChange w:id="176748" w:author="Draft version 2" w:date="2020-04-03T01:44:00Z">
            <w:rPr/>
          </w:rPrChange>
        </w:rPr>
        <w:t>–</w:t>
      </w:r>
      <w:r w:rsidRPr="004072B1">
        <w:rPr>
          <w:rPrChange w:id="176749" w:author="Draft version 2" w:date="2020-04-03T01:44:00Z">
            <w:rPr/>
          </w:rPrChange>
        </w:rPr>
        <w:tab/>
        <w:t>When the configurable feature is released, the new field should be released also.</w:t>
      </w:r>
    </w:p>
    <w:p w14:paraId="673E6FF6" w14:textId="77777777" w:rsidR="002C5D28" w:rsidRPr="004072B1" w:rsidRDefault="002C5D28" w:rsidP="002C5D28">
      <w:pPr>
        <w:pStyle w:val="B1"/>
        <w:rPr>
          <w:rPrChange w:id="176750" w:author="Draft version 2" w:date="2020-04-03T01:44:00Z">
            <w:rPr/>
          </w:rPrChange>
        </w:rPr>
      </w:pPr>
      <w:r w:rsidRPr="004072B1">
        <w:rPr>
          <w:rPrChange w:id="176751" w:author="Draft version 2" w:date="2020-04-03T01:44:00Z">
            <w:rPr/>
          </w:rPrChange>
        </w:rPr>
        <w:t>–</w:t>
      </w:r>
      <w:r w:rsidRPr="004072B1">
        <w:rPr>
          <w:rPrChange w:id="176752" w:author="Draft version 2" w:date="2020-04-03T01:44:00Z">
            <w:rPr/>
          </w:rPrChange>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4072B1" w:rsidRDefault="002C5D28" w:rsidP="002C5D28">
      <w:pPr>
        <w:pStyle w:val="B1"/>
        <w:rPr>
          <w:rPrChange w:id="176753" w:author="Draft version 2" w:date="2020-04-03T01:44:00Z">
            <w:rPr/>
          </w:rPrChange>
        </w:rPr>
      </w:pPr>
      <w:r w:rsidRPr="004072B1">
        <w:rPr>
          <w:rPrChange w:id="176754" w:author="Draft version 2" w:date="2020-04-03T01:44:00Z">
            <w:rPr/>
          </w:rPrChange>
        </w:rPr>
        <w:t>–</w:t>
      </w:r>
      <w:r w:rsidRPr="004072B1">
        <w:rPr>
          <w:rPrChange w:id="176755" w:author="Draft version 2" w:date="2020-04-03T01:44:00Z">
            <w:rPr/>
          </w:rPrChange>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4072B1" w:rsidRDefault="002C5D28" w:rsidP="002C5D28">
      <w:pPr>
        <w:rPr>
          <w:rPrChange w:id="176756" w:author="Draft version 2" w:date="2020-04-03T01:44:00Z">
            <w:rPr/>
          </w:rPrChange>
        </w:rPr>
      </w:pPr>
      <w:r w:rsidRPr="004072B1">
        <w:rPr>
          <w:rPrChange w:id="176757" w:author="Draft version 2" w:date="2020-04-03T01:44:00Z">
            <w:rPr/>
          </w:rPrChange>
        </w:rPr>
        <w:t>The above assumptions, which affect the use of conditions and need codes, may not always apply. Hence, the example should not be re-used blindly.</w:t>
      </w:r>
    </w:p>
    <w:p w14:paraId="517DC2E3" w14:textId="687A201C" w:rsidR="002C5D28" w:rsidRPr="004072B1" w:rsidRDefault="002C5D28" w:rsidP="002C5D28">
      <w:pPr>
        <w:pStyle w:val="TH"/>
        <w:rPr>
          <w:rPrChange w:id="176758" w:author="Draft version 2" w:date="2020-04-03T01:44:00Z">
            <w:rPr/>
          </w:rPrChange>
        </w:rPr>
      </w:pPr>
      <w:r w:rsidRPr="004072B1">
        <w:rPr>
          <w:bCs/>
          <w:i/>
          <w:iCs/>
          <w:rPrChange w:id="176759" w:author="Draft version 2" w:date="2020-04-03T01:44:00Z">
            <w:rPr>
              <w:bCs/>
              <w:i/>
              <w:iCs/>
            </w:rPr>
          </w:rPrChange>
        </w:rPr>
        <w:t>ChildIE1-WithoutEM</w:t>
      </w:r>
      <w:r w:rsidRPr="004072B1">
        <w:rPr>
          <w:rPrChange w:id="176760" w:author="Draft version 2" w:date="2020-04-03T01:44:00Z">
            <w:rPr/>
          </w:rPrChange>
        </w:rPr>
        <w:t xml:space="preserve"> information element</w:t>
      </w:r>
    </w:p>
    <w:p w14:paraId="60AA5442" w14:textId="77777777" w:rsidR="002C5D28" w:rsidRPr="004072B1" w:rsidRDefault="002C5D28" w:rsidP="00FF1AD0">
      <w:pPr>
        <w:pStyle w:val="PL"/>
        <w:shd w:val="pct10" w:color="auto" w:fill="auto"/>
        <w:rPr>
          <w:rPrChange w:id="176761" w:author="Draft version 2" w:date="2020-04-03T01:44:00Z">
            <w:rPr>
              <w:color w:val="808080"/>
            </w:rPr>
          </w:rPrChange>
        </w:rPr>
      </w:pPr>
      <w:r w:rsidRPr="004072B1">
        <w:rPr>
          <w:rPrChange w:id="176762" w:author="Draft version 2" w:date="2020-04-03T01:44:00Z">
            <w:rPr>
              <w:color w:val="808080"/>
            </w:rPr>
          </w:rPrChange>
        </w:rPr>
        <w:t>-- /example/ ASN1START</w:t>
      </w:r>
    </w:p>
    <w:p w14:paraId="016F40FF" w14:textId="77777777" w:rsidR="002C5D28" w:rsidRPr="004072B1" w:rsidRDefault="002C5D28" w:rsidP="00FF1AD0">
      <w:pPr>
        <w:pStyle w:val="PL"/>
        <w:shd w:val="pct10" w:color="auto" w:fill="auto"/>
        <w:rPr>
          <w:rPrChange w:id="176763" w:author="Draft version 2" w:date="2020-04-03T01:44:00Z">
            <w:rPr/>
          </w:rPrChange>
        </w:rPr>
      </w:pPr>
    </w:p>
    <w:p w14:paraId="241D2206" w14:textId="77777777" w:rsidR="002C5D28" w:rsidRPr="004072B1" w:rsidRDefault="002C5D28" w:rsidP="00FF1AD0">
      <w:pPr>
        <w:pStyle w:val="PL"/>
        <w:shd w:val="pct10" w:color="auto" w:fill="auto"/>
        <w:rPr>
          <w:rPrChange w:id="176764" w:author="Draft version 2" w:date="2020-04-03T01:44:00Z">
            <w:rPr/>
          </w:rPrChange>
        </w:rPr>
      </w:pPr>
      <w:r w:rsidRPr="004072B1">
        <w:rPr>
          <w:rPrChange w:id="176765" w:author="Draft version 2" w:date="2020-04-03T01:44:00Z">
            <w:rPr/>
          </w:rPrChange>
        </w:rPr>
        <w:t xml:space="preserve">ChildIE1-WithoutEM ::=              </w:t>
      </w:r>
      <w:r w:rsidRPr="004072B1">
        <w:rPr>
          <w:rPrChange w:id="176766" w:author="Draft version 2" w:date="2020-04-03T01:44:00Z">
            <w:rPr>
              <w:color w:val="993366"/>
            </w:rPr>
          </w:rPrChange>
        </w:rPr>
        <w:t>SEQUENCE</w:t>
      </w:r>
      <w:r w:rsidRPr="004072B1">
        <w:rPr>
          <w:rPrChange w:id="176767" w:author="Draft version 2" w:date="2020-04-03T01:44:00Z">
            <w:rPr/>
          </w:rPrChange>
        </w:rPr>
        <w:t xml:space="preserve"> {</w:t>
      </w:r>
    </w:p>
    <w:p w14:paraId="0CAEFA2E" w14:textId="77777777" w:rsidR="002C5D28" w:rsidRPr="004072B1" w:rsidRDefault="002C5D28" w:rsidP="00FF1AD0">
      <w:pPr>
        <w:pStyle w:val="PL"/>
        <w:shd w:val="pct10" w:color="auto" w:fill="auto"/>
        <w:rPr>
          <w:rPrChange w:id="176768" w:author="Draft version 2" w:date="2020-04-03T01:44:00Z">
            <w:rPr>
              <w:color w:val="808080"/>
            </w:rPr>
          </w:rPrChange>
        </w:rPr>
      </w:pPr>
      <w:r w:rsidRPr="004072B1">
        <w:rPr>
          <w:rPrChange w:id="176769" w:author="Draft version 2" w:date="2020-04-03T01:44:00Z">
            <w:rPr/>
          </w:rPrChange>
        </w:rPr>
        <w:t xml:space="preserve">    </w:t>
      </w:r>
      <w:r w:rsidRPr="004072B1">
        <w:rPr>
          <w:rPrChange w:id="176770" w:author="Draft version 2" w:date="2020-04-03T01:44:00Z">
            <w:rPr>
              <w:color w:val="808080"/>
            </w:rPr>
          </w:rPrChange>
        </w:rPr>
        <w:t>-- Root encoding, including:</w:t>
      </w:r>
    </w:p>
    <w:p w14:paraId="2FC065F4" w14:textId="77777777" w:rsidR="002C5D28" w:rsidRPr="004072B1" w:rsidRDefault="002C5D28" w:rsidP="00FF1AD0">
      <w:pPr>
        <w:pStyle w:val="PL"/>
        <w:shd w:val="pct10" w:color="auto" w:fill="auto"/>
        <w:rPr>
          <w:rPrChange w:id="176771" w:author="Draft version 2" w:date="2020-04-03T01:44:00Z">
            <w:rPr>
              <w:color w:val="808080"/>
            </w:rPr>
          </w:rPrChange>
        </w:rPr>
      </w:pPr>
      <w:r w:rsidRPr="004072B1">
        <w:rPr>
          <w:rPrChange w:id="176772" w:author="Draft version 2" w:date="2020-04-03T01:44:00Z">
            <w:rPr/>
          </w:rPrChange>
        </w:rPr>
        <w:t xml:space="preserve">    chIE1-ConfigurableFeature           ChIE1-ConfigurableFeature       </w:t>
      </w:r>
      <w:r w:rsidRPr="004072B1">
        <w:rPr>
          <w:rPrChange w:id="176773" w:author="Draft version 2" w:date="2020-04-03T01:44:00Z">
            <w:rPr>
              <w:color w:val="993366"/>
            </w:rPr>
          </w:rPrChange>
        </w:rPr>
        <w:t>OPTIONAL</w:t>
      </w:r>
      <w:r w:rsidRPr="004072B1">
        <w:rPr>
          <w:rPrChange w:id="176774" w:author="Draft version 2" w:date="2020-04-03T01:44:00Z">
            <w:rPr/>
          </w:rPrChange>
        </w:rPr>
        <w:t xml:space="preserve">        </w:t>
      </w:r>
      <w:r w:rsidRPr="004072B1">
        <w:rPr>
          <w:rPrChange w:id="176775" w:author="Draft version 2" w:date="2020-04-03T01:44:00Z">
            <w:rPr>
              <w:color w:val="808080"/>
            </w:rPr>
          </w:rPrChange>
        </w:rPr>
        <w:t>-- Need N</w:t>
      </w:r>
    </w:p>
    <w:p w14:paraId="03141C6C" w14:textId="77777777" w:rsidR="002C5D28" w:rsidRPr="004072B1" w:rsidRDefault="002C5D28" w:rsidP="00FF1AD0">
      <w:pPr>
        <w:pStyle w:val="PL"/>
        <w:shd w:val="pct10" w:color="auto" w:fill="auto"/>
        <w:rPr>
          <w:rPrChange w:id="176776" w:author="Draft version 2" w:date="2020-04-03T01:44:00Z">
            <w:rPr/>
          </w:rPrChange>
        </w:rPr>
      </w:pPr>
      <w:r w:rsidRPr="004072B1">
        <w:rPr>
          <w:rPrChange w:id="176777" w:author="Draft version 2" w:date="2020-04-03T01:44:00Z">
            <w:rPr/>
          </w:rPrChange>
        </w:rPr>
        <w:t>}</w:t>
      </w:r>
    </w:p>
    <w:p w14:paraId="3592FDBD" w14:textId="77777777" w:rsidR="002C5D28" w:rsidRPr="004072B1" w:rsidRDefault="002C5D28" w:rsidP="00FF1AD0">
      <w:pPr>
        <w:pStyle w:val="PL"/>
        <w:shd w:val="pct10" w:color="auto" w:fill="auto"/>
        <w:rPr>
          <w:rPrChange w:id="176778" w:author="Draft version 2" w:date="2020-04-03T01:44:00Z">
            <w:rPr/>
          </w:rPrChange>
        </w:rPr>
      </w:pPr>
    </w:p>
    <w:p w14:paraId="631D1B15" w14:textId="77777777" w:rsidR="002C5D28" w:rsidRPr="004072B1" w:rsidRDefault="002C5D28" w:rsidP="00FF1AD0">
      <w:pPr>
        <w:pStyle w:val="PL"/>
        <w:shd w:val="pct10" w:color="auto" w:fill="auto"/>
        <w:rPr>
          <w:rPrChange w:id="176779" w:author="Draft version 2" w:date="2020-04-03T01:44:00Z">
            <w:rPr/>
          </w:rPrChange>
        </w:rPr>
      </w:pPr>
      <w:r w:rsidRPr="004072B1">
        <w:rPr>
          <w:rPrChange w:id="176780" w:author="Draft version 2" w:date="2020-04-03T01:44:00Z">
            <w:rPr/>
          </w:rPrChange>
        </w:rPr>
        <w:t xml:space="preserve">ChildIE1-WithoutEM-vNx0 ::=     </w:t>
      </w:r>
      <w:r w:rsidRPr="004072B1">
        <w:rPr>
          <w:rPrChange w:id="176781" w:author="Draft version 2" w:date="2020-04-03T01:44:00Z">
            <w:rPr>
              <w:color w:val="993366"/>
            </w:rPr>
          </w:rPrChange>
        </w:rPr>
        <w:t>SEQUENCE</w:t>
      </w:r>
      <w:r w:rsidRPr="004072B1">
        <w:rPr>
          <w:rPrChange w:id="176782" w:author="Draft version 2" w:date="2020-04-03T01:44:00Z">
            <w:rPr/>
          </w:rPrChange>
        </w:rPr>
        <w:t xml:space="preserve"> {</w:t>
      </w:r>
    </w:p>
    <w:p w14:paraId="6EA4DE80" w14:textId="77777777" w:rsidR="002C5D28" w:rsidRPr="004072B1" w:rsidRDefault="002C5D28" w:rsidP="00FF1AD0">
      <w:pPr>
        <w:pStyle w:val="PL"/>
        <w:shd w:val="pct10" w:color="auto" w:fill="auto"/>
        <w:rPr>
          <w:rPrChange w:id="176783" w:author="Draft version 2" w:date="2020-04-03T01:44:00Z">
            <w:rPr>
              <w:color w:val="808080"/>
            </w:rPr>
          </w:rPrChange>
        </w:rPr>
      </w:pPr>
      <w:r w:rsidRPr="004072B1">
        <w:rPr>
          <w:rPrChange w:id="176784" w:author="Draft version 2" w:date="2020-04-03T01:44:00Z">
            <w:rPr/>
          </w:rPrChange>
        </w:rPr>
        <w:t xml:space="preserve">    chIE1-ConfigurableFeature-vNx0      ChIE1-ConfigurableFeature-vNx0  </w:t>
      </w:r>
      <w:r w:rsidRPr="004072B1">
        <w:rPr>
          <w:rPrChange w:id="176785" w:author="Draft version 2" w:date="2020-04-03T01:44:00Z">
            <w:rPr>
              <w:color w:val="993366"/>
            </w:rPr>
          </w:rPrChange>
        </w:rPr>
        <w:t>OPTIONAL</w:t>
      </w:r>
      <w:r w:rsidRPr="004072B1">
        <w:rPr>
          <w:rPrChange w:id="176786" w:author="Draft version 2" w:date="2020-04-03T01:44:00Z">
            <w:rPr/>
          </w:rPrChange>
        </w:rPr>
        <w:t xml:space="preserve">    </w:t>
      </w:r>
      <w:r w:rsidRPr="004072B1">
        <w:rPr>
          <w:rPrChange w:id="176787" w:author="Draft version 2" w:date="2020-04-03T01:44:00Z">
            <w:rPr>
              <w:color w:val="808080"/>
            </w:rPr>
          </w:rPrChange>
        </w:rPr>
        <w:t>-- Cond ConfigF</w:t>
      </w:r>
    </w:p>
    <w:p w14:paraId="45F8C797" w14:textId="77777777" w:rsidR="002C5D28" w:rsidRPr="004072B1" w:rsidRDefault="002C5D28" w:rsidP="00FF1AD0">
      <w:pPr>
        <w:pStyle w:val="PL"/>
        <w:shd w:val="pct10" w:color="auto" w:fill="auto"/>
        <w:rPr>
          <w:rPrChange w:id="176788" w:author="Draft version 2" w:date="2020-04-03T01:44:00Z">
            <w:rPr/>
          </w:rPrChange>
        </w:rPr>
      </w:pPr>
      <w:r w:rsidRPr="004072B1">
        <w:rPr>
          <w:rPrChange w:id="176789" w:author="Draft version 2" w:date="2020-04-03T01:44:00Z">
            <w:rPr/>
          </w:rPrChange>
        </w:rPr>
        <w:t>}</w:t>
      </w:r>
    </w:p>
    <w:p w14:paraId="740DC5B1" w14:textId="77777777" w:rsidR="002C5D28" w:rsidRPr="004072B1" w:rsidRDefault="002C5D28" w:rsidP="00FF1AD0">
      <w:pPr>
        <w:pStyle w:val="PL"/>
        <w:shd w:val="pct10" w:color="auto" w:fill="auto"/>
        <w:rPr>
          <w:rPrChange w:id="176790" w:author="Draft version 2" w:date="2020-04-03T01:44:00Z">
            <w:rPr/>
          </w:rPrChange>
        </w:rPr>
      </w:pPr>
    </w:p>
    <w:p w14:paraId="4F660F56" w14:textId="77777777" w:rsidR="002C5D28" w:rsidRPr="004072B1" w:rsidRDefault="002C5D28" w:rsidP="00FF1AD0">
      <w:pPr>
        <w:pStyle w:val="PL"/>
        <w:shd w:val="pct10" w:color="auto" w:fill="auto"/>
        <w:rPr>
          <w:rPrChange w:id="176791" w:author="Draft version 2" w:date="2020-04-03T01:44:00Z">
            <w:rPr/>
          </w:rPrChange>
        </w:rPr>
      </w:pPr>
      <w:r w:rsidRPr="004072B1">
        <w:rPr>
          <w:rPrChange w:id="176792" w:author="Draft version 2" w:date="2020-04-03T01:44:00Z">
            <w:rPr/>
          </w:rPrChange>
        </w:rPr>
        <w:t xml:space="preserve">ChIE1-ConfigurableFeature ::=       </w:t>
      </w:r>
      <w:r w:rsidRPr="004072B1">
        <w:rPr>
          <w:rPrChange w:id="176793" w:author="Draft version 2" w:date="2020-04-03T01:44:00Z">
            <w:rPr>
              <w:color w:val="993366"/>
            </w:rPr>
          </w:rPrChange>
        </w:rPr>
        <w:t>CHOICE</w:t>
      </w:r>
      <w:r w:rsidRPr="004072B1">
        <w:rPr>
          <w:rPrChange w:id="176794" w:author="Draft version 2" w:date="2020-04-03T01:44:00Z">
            <w:rPr/>
          </w:rPrChange>
        </w:rPr>
        <w:t xml:space="preserve"> {</w:t>
      </w:r>
    </w:p>
    <w:p w14:paraId="19672FC9" w14:textId="77777777" w:rsidR="002C5D28" w:rsidRPr="004072B1" w:rsidRDefault="002C5D28" w:rsidP="00FF1AD0">
      <w:pPr>
        <w:pStyle w:val="PL"/>
        <w:shd w:val="pct10" w:color="auto" w:fill="auto"/>
        <w:rPr>
          <w:rPrChange w:id="176795" w:author="Draft version 2" w:date="2020-04-03T01:44:00Z">
            <w:rPr/>
          </w:rPrChange>
        </w:rPr>
      </w:pPr>
      <w:r w:rsidRPr="004072B1">
        <w:rPr>
          <w:rPrChange w:id="176796" w:author="Draft version 2" w:date="2020-04-03T01:44:00Z">
            <w:rPr/>
          </w:rPrChange>
        </w:rPr>
        <w:t xml:space="preserve">    release                             </w:t>
      </w:r>
      <w:r w:rsidRPr="004072B1">
        <w:rPr>
          <w:rPrChange w:id="176797" w:author="Draft version 2" w:date="2020-04-03T01:44:00Z">
            <w:rPr>
              <w:color w:val="993366"/>
            </w:rPr>
          </w:rPrChange>
        </w:rPr>
        <w:t>NULL</w:t>
      </w:r>
      <w:r w:rsidRPr="004072B1">
        <w:rPr>
          <w:rPrChange w:id="176798" w:author="Draft version 2" w:date="2020-04-03T01:44:00Z">
            <w:rPr/>
          </w:rPrChange>
        </w:rPr>
        <w:t>,</w:t>
      </w:r>
    </w:p>
    <w:p w14:paraId="26A0E7D2" w14:textId="77777777" w:rsidR="002C5D28" w:rsidRPr="004072B1" w:rsidRDefault="002C5D28" w:rsidP="00FF1AD0">
      <w:pPr>
        <w:pStyle w:val="PL"/>
        <w:shd w:val="pct10" w:color="auto" w:fill="auto"/>
        <w:rPr>
          <w:rPrChange w:id="176799" w:author="Draft version 2" w:date="2020-04-03T01:44:00Z">
            <w:rPr/>
          </w:rPrChange>
        </w:rPr>
      </w:pPr>
      <w:r w:rsidRPr="004072B1">
        <w:rPr>
          <w:rPrChange w:id="176800" w:author="Draft version 2" w:date="2020-04-03T01:44:00Z">
            <w:rPr/>
          </w:rPrChange>
        </w:rPr>
        <w:t xml:space="preserve">    setup                               </w:t>
      </w:r>
      <w:r w:rsidRPr="004072B1">
        <w:rPr>
          <w:rPrChange w:id="176801" w:author="Draft version 2" w:date="2020-04-03T01:44:00Z">
            <w:rPr>
              <w:color w:val="993366"/>
            </w:rPr>
          </w:rPrChange>
        </w:rPr>
        <w:t>SEQUENCE</w:t>
      </w:r>
      <w:r w:rsidRPr="004072B1">
        <w:rPr>
          <w:rPrChange w:id="176802" w:author="Draft version 2" w:date="2020-04-03T01:44:00Z">
            <w:rPr/>
          </w:rPrChange>
        </w:rPr>
        <w:t xml:space="preserve"> {</w:t>
      </w:r>
    </w:p>
    <w:p w14:paraId="05EA26CE" w14:textId="77777777" w:rsidR="002C5D28" w:rsidRPr="004072B1" w:rsidRDefault="002C5D28" w:rsidP="00FF1AD0">
      <w:pPr>
        <w:pStyle w:val="PL"/>
        <w:shd w:val="pct10" w:color="auto" w:fill="auto"/>
        <w:rPr>
          <w:rPrChange w:id="176803" w:author="Draft version 2" w:date="2020-04-03T01:44:00Z">
            <w:rPr>
              <w:color w:val="808080"/>
            </w:rPr>
          </w:rPrChange>
        </w:rPr>
      </w:pPr>
      <w:r w:rsidRPr="004072B1">
        <w:rPr>
          <w:rPrChange w:id="176804" w:author="Draft version 2" w:date="2020-04-03T01:44:00Z">
            <w:rPr/>
          </w:rPrChange>
        </w:rPr>
        <w:t xml:space="preserve">        </w:t>
      </w:r>
      <w:r w:rsidRPr="004072B1">
        <w:rPr>
          <w:rPrChange w:id="176805" w:author="Draft version 2" w:date="2020-04-03T01:44:00Z">
            <w:rPr>
              <w:color w:val="808080"/>
            </w:rPr>
          </w:rPrChange>
        </w:rPr>
        <w:t>-- Root encoding</w:t>
      </w:r>
    </w:p>
    <w:p w14:paraId="02DF5334" w14:textId="77777777" w:rsidR="002C5D28" w:rsidRPr="004072B1" w:rsidRDefault="002C5D28" w:rsidP="00FF1AD0">
      <w:pPr>
        <w:pStyle w:val="PL"/>
        <w:shd w:val="pct10" w:color="auto" w:fill="auto"/>
        <w:rPr>
          <w:rPrChange w:id="176806" w:author="Draft version 2" w:date="2020-04-03T01:44:00Z">
            <w:rPr/>
          </w:rPrChange>
        </w:rPr>
      </w:pPr>
      <w:r w:rsidRPr="004072B1">
        <w:rPr>
          <w:rPrChange w:id="176807" w:author="Draft version 2" w:date="2020-04-03T01:44:00Z">
            <w:rPr/>
          </w:rPrChange>
        </w:rPr>
        <w:lastRenderedPageBreak/>
        <w:t xml:space="preserve">    }</w:t>
      </w:r>
    </w:p>
    <w:p w14:paraId="4C87A55E" w14:textId="77777777" w:rsidR="002C5D28" w:rsidRPr="004072B1" w:rsidRDefault="002C5D28" w:rsidP="00FF1AD0">
      <w:pPr>
        <w:pStyle w:val="PL"/>
        <w:shd w:val="pct10" w:color="auto" w:fill="auto"/>
        <w:rPr>
          <w:rPrChange w:id="176808" w:author="Draft version 2" w:date="2020-04-03T01:44:00Z">
            <w:rPr/>
          </w:rPrChange>
        </w:rPr>
      </w:pPr>
      <w:r w:rsidRPr="004072B1">
        <w:rPr>
          <w:rPrChange w:id="176809" w:author="Draft version 2" w:date="2020-04-03T01:44:00Z">
            <w:rPr/>
          </w:rPrChange>
        </w:rPr>
        <w:t>}</w:t>
      </w:r>
    </w:p>
    <w:p w14:paraId="0ADFD8D4" w14:textId="77777777" w:rsidR="002C5D28" w:rsidRPr="004072B1" w:rsidRDefault="002C5D28" w:rsidP="00FF1AD0">
      <w:pPr>
        <w:pStyle w:val="PL"/>
        <w:shd w:val="pct10" w:color="auto" w:fill="auto"/>
        <w:rPr>
          <w:rPrChange w:id="176810" w:author="Draft version 2" w:date="2020-04-03T01:44:00Z">
            <w:rPr/>
          </w:rPrChange>
        </w:rPr>
      </w:pPr>
    </w:p>
    <w:p w14:paraId="488DE0AE" w14:textId="77777777" w:rsidR="002C5D28" w:rsidRPr="004072B1" w:rsidRDefault="002C5D28" w:rsidP="00FF1AD0">
      <w:pPr>
        <w:pStyle w:val="PL"/>
        <w:shd w:val="pct10" w:color="auto" w:fill="auto"/>
        <w:rPr>
          <w:rPrChange w:id="176811" w:author="Draft version 2" w:date="2020-04-03T01:44:00Z">
            <w:rPr/>
          </w:rPrChange>
        </w:rPr>
      </w:pPr>
      <w:r w:rsidRPr="004072B1">
        <w:rPr>
          <w:rPrChange w:id="176812" w:author="Draft version 2" w:date="2020-04-03T01:44:00Z">
            <w:rPr/>
          </w:rPrChange>
        </w:rPr>
        <w:t xml:space="preserve">ChIE1-ConfigurableFeature-vNx0 ::=  </w:t>
      </w:r>
      <w:r w:rsidRPr="004072B1">
        <w:rPr>
          <w:rPrChange w:id="176813" w:author="Draft version 2" w:date="2020-04-03T01:44:00Z">
            <w:rPr>
              <w:color w:val="993366"/>
            </w:rPr>
          </w:rPrChange>
        </w:rPr>
        <w:t>SEQUENCE</w:t>
      </w:r>
      <w:r w:rsidRPr="004072B1">
        <w:rPr>
          <w:rPrChange w:id="176814" w:author="Draft version 2" w:date="2020-04-03T01:44:00Z">
            <w:rPr/>
          </w:rPrChange>
        </w:rPr>
        <w:t xml:space="preserve"> {</w:t>
      </w:r>
    </w:p>
    <w:p w14:paraId="05F15EBD" w14:textId="77777777" w:rsidR="002C5D28" w:rsidRPr="004072B1" w:rsidRDefault="002C5D28" w:rsidP="00FF1AD0">
      <w:pPr>
        <w:pStyle w:val="PL"/>
        <w:shd w:val="pct10" w:color="auto" w:fill="auto"/>
        <w:rPr>
          <w:rPrChange w:id="176815" w:author="Draft version 2" w:date="2020-04-03T01:44:00Z">
            <w:rPr/>
          </w:rPrChange>
        </w:rPr>
      </w:pPr>
      <w:r w:rsidRPr="004072B1">
        <w:rPr>
          <w:rPrChange w:id="176816" w:author="Draft version 2" w:date="2020-04-03T01:44:00Z">
            <w:rPr/>
          </w:rPrChange>
        </w:rPr>
        <w:t xml:space="preserve">    chIE1-NewField-rN                   </w:t>
      </w:r>
      <w:r w:rsidRPr="004072B1">
        <w:rPr>
          <w:rPrChange w:id="176817" w:author="Draft version 2" w:date="2020-04-03T01:44:00Z">
            <w:rPr>
              <w:color w:val="993366"/>
            </w:rPr>
          </w:rPrChange>
        </w:rPr>
        <w:t>INTEGER</w:t>
      </w:r>
      <w:r w:rsidRPr="004072B1">
        <w:rPr>
          <w:rPrChange w:id="176818" w:author="Draft version 2" w:date="2020-04-03T01:44:00Z">
            <w:rPr/>
          </w:rPrChange>
        </w:rPr>
        <w:t xml:space="preserve"> (0..31)</w:t>
      </w:r>
    </w:p>
    <w:p w14:paraId="17CC1EE0" w14:textId="77777777" w:rsidR="002C5D28" w:rsidRPr="004072B1" w:rsidRDefault="002C5D28" w:rsidP="00FF1AD0">
      <w:pPr>
        <w:pStyle w:val="PL"/>
        <w:shd w:val="pct10" w:color="auto" w:fill="auto"/>
        <w:rPr>
          <w:rPrChange w:id="176819" w:author="Draft version 2" w:date="2020-04-03T01:44:00Z">
            <w:rPr/>
          </w:rPrChange>
        </w:rPr>
      </w:pPr>
      <w:r w:rsidRPr="004072B1">
        <w:rPr>
          <w:rPrChange w:id="176820" w:author="Draft version 2" w:date="2020-04-03T01:44:00Z">
            <w:rPr/>
          </w:rPrChange>
        </w:rPr>
        <w:t>}</w:t>
      </w:r>
    </w:p>
    <w:p w14:paraId="0CC94348" w14:textId="77777777" w:rsidR="002C5D28" w:rsidRPr="004072B1" w:rsidRDefault="002C5D28" w:rsidP="00FF1AD0">
      <w:pPr>
        <w:pStyle w:val="PL"/>
        <w:shd w:val="pct10" w:color="auto" w:fill="auto"/>
        <w:rPr>
          <w:rPrChange w:id="176821" w:author="Draft version 2" w:date="2020-04-03T01:44:00Z">
            <w:rPr/>
          </w:rPrChange>
        </w:rPr>
      </w:pPr>
    </w:p>
    <w:p w14:paraId="2026D4B6" w14:textId="77777777" w:rsidR="002C5D28" w:rsidRPr="004072B1" w:rsidRDefault="002C5D28" w:rsidP="00FF1AD0">
      <w:pPr>
        <w:pStyle w:val="PL"/>
        <w:shd w:val="pct10" w:color="auto" w:fill="auto"/>
        <w:rPr>
          <w:rPrChange w:id="176822" w:author="Draft version 2" w:date="2020-04-03T01:44:00Z">
            <w:rPr>
              <w:color w:val="808080"/>
            </w:rPr>
          </w:rPrChange>
        </w:rPr>
      </w:pPr>
      <w:r w:rsidRPr="004072B1">
        <w:rPr>
          <w:rPrChange w:id="176823" w:author="Draft version 2" w:date="2020-04-03T01:44:00Z">
            <w:rPr>
              <w:color w:val="808080"/>
            </w:rPr>
          </w:rPrChange>
        </w:rPr>
        <w:t>-- ASN1STOP</w:t>
      </w:r>
    </w:p>
    <w:p w14:paraId="0CBAFC66" w14:textId="77777777" w:rsidR="002C5D28" w:rsidRPr="004072B1" w:rsidRDefault="002C5D28" w:rsidP="002C5D28">
      <w:pPr>
        <w:rPr>
          <w:rPrChange w:id="176824" w:author="Draft version 2" w:date="2020-04-03T01:44:00Z">
            <w:rPr/>
          </w:rPrChange>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36420" w:rsidRPr="004072B1"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4072B1" w:rsidRDefault="002C5D28" w:rsidP="00F43D0B">
            <w:pPr>
              <w:pStyle w:val="TAH"/>
              <w:rPr>
                <w:lang w:eastAsia="en-GB"/>
                <w:rPrChange w:id="176825" w:author="Draft version 2" w:date="2020-04-03T01:44:00Z">
                  <w:rPr>
                    <w:lang w:eastAsia="en-GB"/>
                  </w:rPr>
                </w:rPrChange>
              </w:rPr>
            </w:pPr>
            <w:r w:rsidRPr="004072B1">
              <w:rPr>
                <w:lang w:eastAsia="en-GB"/>
                <w:rPrChange w:id="176826" w:author="Draft version 2" w:date="2020-04-03T01:44:00Z">
                  <w:rPr>
                    <w:lang w:eastAsia="en-GB"/>
                  </w:rPr>
                </w:rPrChange>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4072B1" w:rsidRDefault="002C5D28" w:rsidP="00F43D0B">
            <w:pPr>
              <w:pStyle w:val="TAH"/>
              <w:rPr>
                <w:lang w:eastAsia="en-GB"/>
                <w:rPrChange w:id="176827" w:author="Draft version 2" w:date="2020-04-03T01:44:00Z">
                  <w:rPr>
                    <w:lang w:eastAsia="en-GB"/>
                  </w:rPr>
                </w:rPrChange>
              </w:rPr>
            </w:pPr>
            <w:r w:rsidRPr="004072B1">
              <w:rPr>
                <w:lang w:eastAsia="en-GB"/>
                <w:rPrChange w:id="176828" w:author="Draft version 2" w:date="2020-04-03T01:44:00Z">
                  <w:rPr>
                    <w:lang w:eastAsia="en-GB"/>
                  </w:rPr>
                </w:rPrChange>
              </w:rPr>
              <w:t>Explanation</w:t>
            </w:r>
          </w:p>
        </w:tc>
      </w:tr>
      <w:tr w:rsidR="002C5D28" w:rsidRPr="004072B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4072B1" w:rsidRDefault="002C5D28" w:rsidP="00F43D0B">
            <w:pPr>
              <w:pStyle w:val="TAL"/>
              <w:rPr>
                <w:i/>
                <w:lang w:eastAsia="en-GB"/>
                <w:rPrChange w:id="176829" w:author="Draft version 2" w:date="2020-04-03T01:44:00Z">
                  <w:rPr>
                    <w:i/>
                    <w:lang w:eastAsia="en-GB"/>
                  </w:rPr>
                </w:rPrChange>
              </w:rPr>
            </w:pPr>
            <w:r w:rsidRPr="004072B1">
              <w:rPr>
                <w:i/>
                <w:lang w:eastAsia="en-GB"/>
                <w:rPrChange w:id="176830" w:author="Draft version 2" w:date="2020-04-03T01:44:00Z">
                  <w:rPr>
                    <w:i/>
                    <w:lang w:eastAsia="en-GB"/>
                  </w:rPr>
                </w:rPrChange>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4072B1" w:rsidRDefault="002C5D28" w:rsidP="00F43D0B">
            <w:pPr>
              <w:pStyle w:val="TAL"/>
              <w:rPr>
                <w:lang w:eastAsia="en-GB"/>
                <w:rPrChange w:id="176831" w:author="Draft version 2" w:date="2020-04-03T01:44:00Z">
                  <w:rPr>
                    <w:lang w:eastAsia="en-GB"/>
                  </w:rPr>
                </w:rPrChange>
              </w:rPr>
            </w:pPr>
            <w:r w:rsidRPr="004072B1">
              <w:rPr>
                <w:lang w:eastAsia="en-GB"/>
                <w:rPrChange w:id="176832" w:author="Draft version 2" w:date="2020-04-03T01:44:00Z">
                  <w:rPr>
                    <w:lang w:eastAsia="en-GB"/>
                  </w:rPr>
                </w:rPrChange>
              </w:rPr>
              <w:t xml:space="preserve">The field is optional present, need R, in case of chIE1-ConfigurableFeature is included and set to "setup"; otherwise the field is </w:t>
            </w:r>
            <w:r w:rsidR="009C0754" w:rsidRPr="004072B1">
              <w:rPr>
                <w:lang w:eastAsia="en-GB"/>
                <w:rPrChange w:id="176833" w:author="Draft version 2" w:date="2020-04-03T01:44:00Z">
                  <w:rPr>
                    <w:lang w:eastAsia="en-GB"/>
                  </w:rPr>
                </w:rPrChange>
              </w:rPr>
              <w:t>absent</w:t>
            </w:r>
            <w:r w:rsidRPr="004072B1">
              <w:rPr>
                <w:lang w:eastAsia="en-GB"/>
                <w:rPrChange w:id="176834" w:author="Draft version 2" w:date="2020-04-03T01:44:00Z">
                  <w:rPr>
                    <w:lang w:eastAsia="en-GB"/>
                  </w:rPr>
                </w:rPrChange>
              </w:rPr>
              <w:t xml:space="preserve"> and the UE shall delete any existing value for this field.</w:t>
            </w:r>
          </w:p>
        </w:tc>
      </w:tr>
    </w:tbl>
    <w:p w14:paraId="132EEB7A" w14:textId="77777777" w:rsidR="002C5D28" w:rsidRPr="004072B1" w:rsidRDefault="002C5D28" w:rsidP="002C5D28">
      <w:pPr>
        <w:rPr>
          <w:rPrChange w:id="176835" w:author="Draft version 2" w:date="2020-04-03T01:44:00Z">
            <w:rPr/>
          </w:rPrChange>
        </w:rPr>
      </w:pPr>
    </w:p>
    <w:p w14:paraId="0A0C672A" w14:textId="77777777" w:rsidR="002C5D28" w:rsidRPr="004072B1" w:rsidRDefault="002C5D28" w:rsidP="002C5D28">
      <w:pPr>
        <w:pStyle w:val="Heading4"/>
        <w:rPr>
          <w:i/>
          <w:iCs/>
          <w:rPrChange w:id="176836" w:author="Draft version 2" w:date="2020-04-03T01:44:00Z">
            <w:rPr>
              <w:i/>
              <w:iCs/>
            </w:rPr>
          </w:rPrChange>
        </w:rPr>
      </w:pPr>
      <w:bookmarkStart w:id="176837" w:name="_Toc20426298"/>
      <w:bookmarkStart w:id="176838" w:name="_Toc29321695"/>
      <w:bookmarkStart w:id="176839" w:name="_Toc36757567"/>
      <w:r w:rsidRPr="004072B1">
        <w:rPr>
          <w:i/>
          <w:iCs/>
          <w:rPrChange w:id="176840" w:author="Draft version 2" w:date="2020-04-03T01:44:00Z">
            <w:rPr>
              <w:i/>
              <w:iCs/>
            </w:rPr>
          </w:rPrChange>
        </w:rPr>
        <w:t>–</w:t>
      </w:r>
      <w:r w:rsidRPr="004072B1">
        <w:rPr>
          <w:i/>
          <w:iCs/>
          <w:rPrChange w:id="176841" w:author="Draft version 2" w:date="2020-04-03T01:44:00Z">
            <w:rPr>
              <w:i/>
              <w:iCs/>
            </w:rPr>
          </w:rPrChange>
        </w:rPr>
        <w:tab/>
      </w:r>
      <w:r w:rsidRPr="004072B1">
        <w:rPr>
          <w:i/>
          <w:iCs/>
          <w:noProof/>
          <w:rPrChange w:id="176842" w:author="Draft version 2" w:date="2020-04-03T01:44:00Z">
            <w:rPr>
              <w:i/>
              <w:iCs/>
              <w:noProof/>
            </w:rPr>
          </w:rPrChange>
        </w:rPr>
        <w:t>ChildIE2-WithoutEM</w:t>
      </w:r>
      <w:bookmarkEnd w:id="176837"/>
      <w:bookmarkEnd w:id="176838"/>
      <w:bookmarkEnd w:id="176839"/>
    </w:p>
    <w:p w14:paraId="18DE6072" w14:textId="77777777" w:rsidR="002C5D28" w:rsidRPr="004072B1" w:rsidRDefault="002C5D28" w:rsidP="002C5D28">
      <w:pPr>
        <w:rPr>
          <w:rPrChange w:id="176843" w:author="Draft version 2" w:date="2020-04-03T01:44:00Z">
            <w:rPr/>
          </w:rPrChange>
        </w:rPr>
      </w:pPr>
      <w:r w:rsidRPr="004072B1">
        <w:rPr>
          <w:rPrChange w:id="176844" w:author="Draft version 2" w:date="2020-04-03T01:44:00Z">
            <w:rPr/>
          </w:rPrChange>
        </w:rPr>
        <w:t xml:space="preserve">The IE </w:t>
      </w:r>
      <w:r w:rsidRPr="004072B1">
        <w:rPr>
          <w:i/>
          <w:rPrChange w:id="176845" w:author="Draft version 2" w:date="2020-04-03T01:44:00Z">
            <w:rPr>
              <w:i/>
            </w:rPr>
          </w:rPrChange>
        </w:rPr>
        <w:t>ChildIE2-WithoutEM</w:t>
      </w:r>
      <w:r w:rsidRPr="004072B1">
        <w:rPr>
          <w:rPrChange w:id="176846" w:author="Draft version 2" w:date="2020-04-03T01:44:00Z">
            <w:rPr/>
          </w:rPrChange>
        </w:rPr>
        <w:t xml:space="preserve"> is an example of a lower level IE, typically used to control certain radio configurations. The example illustrates how the new field </w:t>
      </w:r>
      <w:r w:rsidRPr="004072B1">
        <w:rPr>
          <w:i/>
          <w:rPrChange w:id="176847" w:author="Draft version 2" w:date="2020-04-03T01:44:00Z">
            <w:rPr>
              <w:i/>
            </w:rPr>
          </w:rPrChange>
        </w:rPr>
        <w:t>chIE1-NewField</w:t>
      </w:r>
      <w:r w:rsidRPr="004072B1">
        <w:rPr>
          <w:rPrChange w:id="176848" w:author="Draft version 2" w:date="2020-04-03T01:44:00Z">
            <w:rPr/>
          </w:rPrChange>
        </w:rPr>
        <w:t xml:space="preserve"> is added in release N to the configuration of the configurable feature.</w:t>
      </w:r>
    </w:p>
    <w:p w14:paraId="2626B302" w14:textId="77777777" w:rsidR="002C5D28" w:rsidRPr="004072B1" w:rsidRDefault="002C5D28" w:rsidP="002C5D28">
      <w:pPr>
        <w:pStyle w:val="TH"/>
        <w:rPr>
          <w:rPrChange w:id="176849" w:author="Draft version 2" w:date="2020-04-03T01:44:00Z">
            <w:rPr/>
          </w:rPrChange>
        </w:rPr>
      </w:pPr>
      <w:r w:rsidRPr="004072B1">
        <w:rPr>
          <w:bCs/>
          <w:i/>
          <w:iCs/>
          <w:rPrChange w:id="176850" w:author="Draft version 2" w:date="2020-04-03T01:44:00Z">
            <w:rPr>
              <w:bCs/>
              <w:i/>
              <w:iCs/>
            </w:rPr>
          </w:rPrChange>
        </w:rPr>
        <w:t>ChildIE2-WithoutEM</w:t>
      </w:r>
      <w:r w:rsidRPr="004072B1">
        <w:rPr>
          <w:rPrChange w:id="176851" w:author="Draft version 2" w:date="2020-04-03T01:44:00Z">
            <w:rPr/>
          </w:rPrChange>
        </w:rPr>
        <w:t xml:space="preserve"> information element</w:t>
      </w:r>
    </w:p>
    <w:p w14:paraId="35AE130B" w14:textId="77777777" w:rsidR="002C5D28" w:rsidRPr="004072B1" w:rsidRDefault="002C5D28" w:rsidP="00FF1AD0">
      <w:pPr>
        <w:pStyle w:val="PL"/>
        <w:shd w:val="pct10" w:color="auto" w:fill="auto"/>
        <w:rPr>
          <w:rPrChange w:id="176852" w:author="Draft version 2" w:date="2020-04-03T01:44:00Z">
            <w:rPr>
              <w:color w:val="808080"/>
            </w:rPr>
          </w:rPrChange>
        </w:rPr>
      </w:pPr>
      <w:r w:rsidRPr="004072B1">
        <w:rPr>
          <w:rPrChange w:id="176853" w:author="Draft version 2" w:date="2020-04-03T01:44:00Z">
            <w:rPr>
              <w:color w:val="808080"/>
            </w:rPr>
          </w:rPrChange>
        </w:rPr>
        <w:t>-- /example/ ASN1START</w:t>
      </w:r>
    </w:p>
    <w:p w14:paraId="721D5320" w14:textId="77777777" w:rsidR="002C5D28" w:rsidRPr="004072B1" w:rsidRDefault="002C5D28" w:rsidP="00FF1AD0">
      <w:pPr>
        <w:pStyle w:val="PL"/>
        <w:shd w:val="pct10" w:color="auto" w:fill="auto"/>
        <w:rPr>
          <w:rPrChange w:id="176854" w:author="Draft version 2" w:date="2020-04-03T01:44:00Z">
            <w:rPr/>
          </w:rPrChange>
        </w:rPr>
      </w:pPr>
    </w:p>
    <w:p w14:paraId="6A0AF36D" w14:textId="77777777" w:rsidR="002C5D28" w:rsidRPr="004072B1" w:rsidRDefault="002C5D28" w:rsidP="00FF1AD0">
      <w:pPr>
        <w:pStyle w:val="PL"/>
        <w:shd w:val="pct10" w:color="auto" w:fill="auto"/>
        <w:rPr>
          <w:rPrChange w:id="176855" w:author="Draft version 2" w:date="2020-04-03T01:44:00Z">
            <w:rPr/>
          </w:rPrChange>
        </w:rPr>
      </w:pPr>
      <w:r w:rsidRPr="004072B1">
        <w:rPr>
          <w:rPrChange w:id="176856" w:author="Draft version 2" w:date="2020-04-03T01:44:00Z">
            <w:rPr/>
          </w:rPrChange>
        </w:rPr>
        <w:t xml:space="preserve">ChildIE2-WithoutEM ::=              </w:t>
      </w:r>
      <w:r w:rsidRPr="004072B1">
        <w:rPr>
          <w:rPrChange w:id="176857" w:author="Draft version 2" w:date="2020-04-03T01:44:00Z">
            <w:rPr>
              <w:color w:val="993366"/>
            </w:rPr>
          </w:rPrChange>
        </w:rPr>
        <w:t>CHOICE</w:t>
      </w:r>
      <w:r w:rsidRPr="004072B1">
        <w:rPr>
          <w:rPrChange w:id="176858" w:author="Draft version 2" w:date="2020-04-03T01:44:00Z">
            <w:rPr/>
          </w:rPrChange>
        </w:rPr>
        <w:t xml:space="preserve"> {</w:t>
      </w:r>
    </w:p>
    <w:p w14:paraId="41297FBA" w14:textId="77777777" w:rsidR="002C5D28" w:rsidRPr="004072B1" w:rsidRDefault="002C5D28" w:rsidP="00FF1AD0">
      <w:pPr>
        <w:pStyle w:val="PL"/>
        <w:shd w:val="pct10" w:color="auto" w:fill="auto"/>
        <w:rPr>
          <w:rPrChange w:id="176859" w:author="Draft version 2" w:date="2020-04-03T01:44:00Z">
            <w:rPr/>
          </w:rPrChange>
        </w:rPr>
      </w:pPr>
      <w:r w:rsidRPr="004072B1">
        <w:rPr>
          <w:rPrChange w:id="176860" w:author="Draft version 2" w:date="2020-04-03T01:44:00Z">
            <w:rPr/>
          </w:rPrChange>
        </w:rPr>
        <w:t xml:space="preserve">    release                             </w:t>
      </w:r>
      <w:r w:rsidRPr="004072B1">
        <w:rPr>
          <w:rPrChange w:id="176861" w:author="Draft version 2" w:date="2020-04-03T01:44:00Z">
            <w:rPr>
              <w:color w:val="993366"/>
            </w:rPr>
          </w:rPrChange>
        </w:rPr>
        <w:t>NULL</w:t>
      </w:r>
      <w:r w:rsidRPr="004072B1">
        <w:rPr>
          <w:rPrChange w:id="176862" w:author="Draft version 2" w:date="2020-04-03T01:44:00Z">
            <w:rPr/>
          </w:rPrChange>
        </w:rPr>
        <w:t>,</w:t>
      </w:r>
    </w:p>
    <w:p w14:paraId="7015E852" w14:textId="77777777" w:rsidR="002C5D28" w:rsidRPr="004072B1" w:rsidRDefault="002C5D28" w:rsidP="00FF1AD0">
      <w:pPr>
        <w:pStyle w:val="PL"/>
        <w:shd w:val="pct10" w:color="auto" w:fill="auto"/>
        <w:rPr>
          <w:rPrChange w:id="176863" w:author="Draft version 2" w:date="2020-04-03T01:44:00Z">
            <w:rPr/>
          </w:rPrChange>
        </w:rPr>
      </w:pPr>
      <w:r w:rsidRPr="004072B1">
        <w:rPr>
          <w:rPrChange w:id="176864" w:author="Draft version 2" w:date="2020-04-03T01:44:00Z">
            <w:rPr/>
          </w:rPrChange>
        </w:rPr>
        <w:t xml:space="preserve">    setup                               </w:t>
      </w:r>
      <w:r w:rsidRPr="004072B1">
        <w:rPr>
          <w:rPrChange w:id="176865" w:author="Draft version 2" w:date="2020-04-03T01:44:00Z">
            <w:rPr>
              <w:color w:val="993366"/>
            </w:rPr>
          </w:rPrChange>
        </w:rPr>
        <w:t>SEQUENCE</w:t>
      </w:r>
      <w:r w:rsidRPr="004072B1">
        <w:rPr>
          <w:rPrChange w:id="176866" w:author="Draft version 2" w:date="2020-04-03T01:44:00Z">
            <w:rPr/>
          </w:rPrChange>
        </w:rPr>
        <w:t xml:space="preserve"> {</w:t>
      </w:r>
    </w:p>
    <w:p w14:paraId="137E8542" w14:textId="77777777" w:rsidR="002C5D28" w:rsidRPr="004072B1" w:rsidRDefault="002C5D28" w:rsidP="00FF1AD0">
      <w:pPr>
        <w:pStyle w:val="PL"/>
        <w:shd w:val="pct10" w:color="auto" w:fill="auto"/>
        <w:rPr>
          <w:rPrChange w:id="176867" w:author="Draft version 2" w:date="2020-04-03T01:44:00Z">
            <w:rPr>
              <w:color w:val="808080"/>
            </w:rPr>
          </w:rPrChange>
        </w:rPr>
      </w:pPr>
      <w:r w:rsidRPr="004072B1">
        <w:rPr>
          <w:rPrChange w:id="176868" w:author="Draft version 2" w:date="2020-04-03T01:44:00Z">
            <w:rPr/>
          </w:rPrChange>
        </w:rPr>
        <w:t xml:space="preserve">        </w:t>
      </w:r>
      <w:r w:rsidRPr="004072B1">
        <w:rPr>
          <w:rPrChange w:id="176869" w:author="Draft version 2" w:date="2020-04-03T01:44:00Z">
            <w:rPr>
              <w:color w:val="808080"/>
            </w:rPr>
          </w:rPrChange>
        </w:rPr>
        <w:t>-- Root encoding</w:t>
      </w:r>
    </w:p>
    <w:p w14:paraId="77CAE501" w14:textId="77777777" w:rsidR="002C5D28" w:rsidRPr="004072B1" w:rsidRDefault="002C5D28" w:rsidP="00FF1AD0">
      <w:pPr>
        <w:pStyle w:val="PL"/>
        <w:shd w:val="pct10" w:color="auto" w:fill="auto"/>
        <w:rPr>
          <w:rPrChange w:id="176870" w:author="Draft version 2" w:date="2020-04-03T01:44:00Z">
            <w:rPr/>
          </w:rPrChange>
        </w:rPr>
      </w:pPr>
      <w:r w:rsidRPr="004072B1">
        <w:rPr>
          <w:rPrChange w:id="176871" w:author="Draft version 2" w:date="2020-04-03T01:44:00Z">
            <w:rPr/>
          </w:rPrChange>
        </w:rPr>
        <w:t xml:space="preserve">    }</w:t>
      </w:r>
    </w:p>
    <w:p w14:paraId="3DC041C3" w14:textId="77777777" w:rsidR="002C5D28" w:rsidRPr="004072B1" w:rsidRDefault="002C5D28" w:rsidP="00FF1AD0">
      <w:pPr>
        <w:pStyle w:val="PL"/>
        <w:shd w:val="pct10" w:color="auto" w:fill="auto"/>
        <w:rPr>
          <w:rPrChange w:id="176872" w:author="Draft version 2" w:date="2020-04-03T01:44:00Z">
            <w:rPr/>
          </w:rPrChange>
        </w:rPr>
      </w:pPr>
      <w:r w:rsidRPr="004072B1">
        <w:rPr>
          <w:rPrChange w:id="176873" w:author="Draft version 2" w:date="2020-04-03T01:44:00Z">
            <w:rPr/>
          </w:rPrChange>
        </w:rPr>
        <w:t>}</w:t>
      </w:r>
    </w:p>
    <w:p w14:paraId="13A7ACFC" w14:textId="77777777" w:rsidR="002C5D28" w:rsidRPr="004072B1" w:rsidRDefault="002C5D28" w:rsidP="00FF1AD0">
      <w:pPr>
        <w:pStyle w:val="PL"/>
        <w:shd w:val="pct10" w:color="auto" w:fill="auto"/>
        <w:rPr>
          <w:rPrChange w:id="176874" w:author="Draft version 2" w:date="2020-04-03T01:44:00Z">
            <w:rPr/>
          </w:rPrChange>
        </w:rPr>
      </w:pPr>
    </w:p>
    <w:p w14:paraId="22A3FC8A" w14:textId="77777777" w:rsidR="002C5D28" w:rsidRPr="004072B1" w:rsidRDefault="002C5D28" w:rsidP="00FF1AD0">
      <w:pPr>
        <w:pStyle w:val="PL"/>
        <w:shd w:val="pct10" w:color="auto" w:fill="auto"/>
        <w:rPr>
          <w:rPrChange w:id="176875" w:author="Draft version 2" w:date="2020-04-03T01:44:00Z">
            <w:rPr/>
          </w:rPrChange>
        </w:rPr>
      </w:pPr>
      <w:r w:rsidRPr="004072B1">
        <w:rPr>
          <w:rPrChange w:id="176876" w:author="Draft version 2" w:date="2020-04-03T01:44:00Z">
            <w:rPr/>
          </w:rPrChange>
        </w:rPr>
        <w:t xml:space="preserve">ChildIE2-WithoutEM-vNx0 ::=         </w:t>
      </w:r>
      <w:r w:rsidRPr="004072B1">
        <w:rPr>
          <w:rPrChange w:id="176877" w:author="Draft version 2" w:date="2020-04-03T01:44:00Z">
            <w:rPr>
              <w:color w:val="993366"/>
            </w:rPr>
          </w:rPrChange>
        </w:rPr>
        <w:t>SEQUENCE</w:t>
      </w:r>
      <w:r w:rsidRPr="004072B1">
        <w:rPr>
          <w:rPrChange w:id="176878" w:author="Draft version 2" w:date="2020-04-03T01:44:00Z">
            <w:rPr/>
          </w:rPrChange>
        </w:rPr>
        <w:t xml:space="preserve"> {</w:t>
      </w:r>
    </w:p>
    <w:p w14:paraId="081C0E6E" w14:textId="77777777" w:rsidR="002C5D28" w:rsidRPr="004072B1" w:rsidRDefault="002C5D28" w:rsidP="00FF1AD0">
      <w:pPr>
        <w:pStyle w:val="PL"/>
        <w:shd w:val="pct10" w:color="auto" w:fill="auto"/>
        <w:rPr>
          <w:rPrChange w:id="176879" w:author="Draft version 2" w:date="2020-04-03T01:44:00Z">
            <w:rPr>
              <w:color w:val="808080"/>
            </w:rPr>
          </w:rPrChange>
        </w:rPr>
      </w:pPr>
      <w:r w:rsidRPr="004072B1">
        <w:rPr>
          <w:rPrChange w:id="176880" w:author="Draft version 2" w:date="2020-04-03T01:44:00Z">
            <w:rPr/>
          </w:rPrChange>
        </w:rPr>
        <w:t xml:space="preserve">    chIE2-NewField-rN                   </w:t>
      </w:r>
      <w:r w:rsidRPr="004072B1">
        <w:rPr>
          <w:rPrChange w:id="176881" w:author="Draft version 2" w:date="2020-04-03T01:44:00Z">
            <w:rPr>
              <w:color w:val="993366"/>
            </w:rPr>
          </w:rPrChange>
        </w:rPr>
        <w:t>INTEGER</w:t>
      </w:r>
      <w:r w:rsidRPr="004072B1">
        <w:rPr>
          <w:rPrChange w:id="176882" w:author="Draft version 2" w:date="2020-04-03T01:44:00Z">
            <w:rPr/>
          </w:rPrChange>
        </w:rPr>
        <w:t xml:space="preserve"> (0..31)                 </w:t>
      </w:r>
      <w:r w:rsidRPr="004072B1">
        <w:rPr>
          <w:rPrChange w:id="176883" w:author="Draft version 2" w:date="2020-04-03T01:44:00Z">
            <w:rPr>
              <w:color w:val="993366"/>
            </w:rPr>
          </w:rPrChange>
        </w:rPr>
        <w:t>OPTIONAL</w:t>
      </w:r>
      <w:r w:rsidRPr="004072B1">
        <w:rPr>
          <w:rPrChange w:id="176884" w:author="Draft version 2" w:date="2020-04-03T01:44:00Z">
            <w:rPr/>
          </w:rPrChange>
        </w:rPr>
        <w:t xml:space="preserve">    </w:t>
      </w:r>
      <w:r w:rsidRPr="004072B1">
        <w:rPr>
          <w:rPrChange w:id="176885" w:author="Draft version 2" w:date="2020-04-03T01:44:00Z">
            <w:rPr>
              <w:color w:val="808080"/>
            </w:rPr>
          </w:rPrChange>
        </w:rPr>
        <w:t>-- Cond ConfigF</w:t>
      </w:r>
    </w:p>
    <w:p w14:paraId="376252B3" w14:textId="77777777" w:rsidR="002C5D28" w:rsidRPr="004072B1" w:rsidRDefault="002C5D28" w:rsidP="00FF1AD0">
      <w:pPr>
        <w:pStyle w:val="PL"/>
        <w:shd w:val="pct10" w:color="auto" w:fill="auto"/>
        <w:rPr>
          <w:rPrChange w:id="176886" w:author="Draft version 2" w:date="2020-04-03T01:44:00Z">
            <w:rPr/>
          </w:rPrChange>
        </w:rPr>
      </w:pPr>
      <w:r w:rsidRPr="004072B1">
        <w:rPr>
          <w:rPrChange w:id="176887" w:author="Draft version 2" w:date="2020-04-03T01:44:00Z">
            <w:rPr/>
          </w:rPrChange>
        </w:rPr>
        <w:t>}</w:t>
      </w:r>
    </w:p>
    <w:p w14:paraId="520B7478" w14:textId="77777777" w:rsidR="002C5D28" w:rsidRPr="004072B1" w:rsidRDefault="002C5D28" w:rsidP="00FF1AD0">
      <w:pPr>
        <w:pStyle w:val="PL"/>
        <w:shd w:val="pct10" w:color="auto" w:fill="auto"/>
        <w:rPr>
          <w:rPrChange w:id="176888" w:author="Draft version 2" w:date="2020-04-03T01:44:00Z">
            <w:rPr/>
          </w:rPrChange>
        </w:rPr>
      </w:pPr>
    </w:p>
    <w:p w14:paraId="1C7FF876" w14:textId="77777777" w:rsidR="002C5D28" w:rsidRPr="004072B1" w:rsidRDefault="002C5D28" w:rsidP="00FF1AD0">
      <w:pPr>
        <w:pStyle w:val="PL"/>
        <w:shd w:val="pct10" w:color="auto" w:fill="auto"/>
        <w:rPr>
          <w:rPrChange w:id="176889" w:author="Draft version 2" w:date="2020-04-03T01:44:00Z">
            <w:rPr>
              <w:color w:val="808080"/>
            </w:rPr>
          </w:rPrChange>
        </w:rPr>
      </w:pPr>
      <w:r w:rsidRPr="004072B1">
        <w:rPr>
          <w:rPrChange w:id="176890" w:author="Draft version 2" w:date="2020-04-03T01:44:00Z">
            <w:rPr>
              <w:color w:val="808080"/>
            </w:rPr>
          </w:rPrChange>
        </w:rPr>
        <w:t>-- ASN1STOP</w:t>
      </w:r>
    </w:p>
    <w:p w14:paraId="746B8AAD" w14:textId="77777777" w:rsidR="002C5D28" w:rsidRPr="004072B1" w:rsidRDefault="002C5D28" w:rsidP="002C5D28">
      <w:pPr>
        <w:rPr>
          <w:rPrChange w:id="176891" w:author="Draft version 2" w:date="2020-04-03T01:44:00Z">
            <w:rPr/>
          </w:rPrChange>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36420" w:rsidRPr="004072B1"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4072B1" w:rsidRDefault="002C5D28" w:rsidP="00F43D0B">
            <w:pPr>
              <w:pStyle w:val="TAH"/>
              <w:rPr>
                <w:lang w:eastAsia="en-GB"/>
                <w:rPrChange w:id="176892" w:author="Draft version 2" w:date="2020-04-03T01:44:00Z">
                  <w:rPr>
                    <w:lang w:eastAsia="en-GB"/>
                  </w:rPr>
                </w:rPrChange>
              </w:rPr>
            </w:pPr>
            <w:r w:rsidRPr="004072B1">
              <w:rPr>
                <w:lang w:eastAsia="en-GB"/>
                <w:rPrChange w:id="176893" w:author="Draft version 2" w:date="2020-04-03T01:44:00Z">
                  <w:rPr>
                    <w:lang w:eastAsia="en-GB"/>
                  </w:rPr>
                </w:rPrChange>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4072B1" w:rsidRDefault="002C5D28" w:rsidP="00F43D0B">
            <w:pPr>
              <w:pStyle w:val="TAH"/>
              <w:rPr>
                <w:lang w:eastAsia="en-GB"/>
                <w:rPrChange w:id="176894" w:author="Draft version 2" w:date="2020-04-03T01:44:00Z">
                  <w:rPr>
                    <w:lang w:eastAsia="en-GB"/>
                  </w:rPr>
                </w:rPrChange>
              </w:rPr>
            </w:pPr>
            <w:r w:rsidRPr="004072B1">
              <w:rPr>
                <w:lang w:eastAsia="en-GB"/>
                <w:rPrChange w:id="176895" w:author="Draft version 2" w:date="2020-04-03T01:44:00Z">
                  <w:rPr>
                    <w:lang w:eastAsia="en-GB"/>
                  </w:rPr>
                </w:rPrChange>
              </w:rPr>
              <w:t>Explanation</w:t>
            </w:r>
          </w:p>
        </w:tc>
      </w:tr>
      <w:tr w:rsidR="002C5D28" w:rsidRPr="004072B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4072B1" w:rsidRDefault="002C5D28" w:rsidP="00F43D0B">
            <w:pPr>
              <w:pStyle w:val="TAL"/>
              <w:rPr>
                <w:i/>
                <w:lang w:eastAsia="en-GB"/>
                <w:rPrChange w:id="176896" w:author="Draft version 2" w:date="2020-04-03T01:44:00Z">
                  <w:rPr>
                    <w:i/>
                    <w:lang w:eastAsia="en-GB"/>
                  </w:rPr>
                </w:rPrChange>
              </w:rPr>
            </w:pPr>
            <w:r w:rsidRPr="004072B1">
              <w:rPr>
                <w:i/>
                <w:lang w:eastAsia="en-GB"/>
                <w:rPrChange w:id="176897" w:author="Draft version 2" w:date="2020-04-03T01:44:00Z">
                  <w:rPr>
                    <w:i/>
                    <w:lang w:eastAsia="en-GB"/>
                  </w:rPr>
                </w:rPrChange>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4072B1" w:rsidRDefault="002C5D28" w:rsidP="00F43D0B">
            <w:pPr>
              <w:pStyle w:val="TAL"/>
              <w:rPr>
                <w:lang w:eastAsia="en-GB"/>
                <w:rPrChange w:id="176898" w:author="Draft version 2" w:date="2020-04-03T01:44:00Z">
                  <w:rPr>
                    <w:lang w:eastAsia="en-GB"/>
                  </w:rPr>
                </w:rPrChange>
              </w:rPr>
            </w:pPr>
            <w:r w:rsidRPr="004072B1">
              <w:rPr>
                <w:lang w:eastAsia="en-GB"/>
                <w:rPrChange w:id="176899" w:author="Draft version 2" w:date="2020-04-03T01:44:00Z">
                  <w:rPr>
                    <w:lang w:eastAsia="en-GB"/>
                  </w:rPr>
                </w:rPrChange>
              </w:rPr>
              <w:t xml:space="preserve">The field is optional present, need R, in case of chIE2-ConfigurableFeature is included and set to "setup"; otherwise the field is </w:t>
            </w:r>
            <w:r w:rsidR="009C0754" w:rsidRPr="004072B1">
              <w:rPr>
                <w:lang w:eastAsia="en-GB"/>
                <w:rPrChange w:id="176900" w:author="Draft version 2" w:date="2020-04-03T01:44:00Z">
                  <w:rPr>
                    <w:lang w:eastAsia="en-GB"/>
                  </w:rPr>
                </w:rPrChange>
              </w:rPr>
              <w:t>absent</w:t>
            </w:r>
            <w:r w:rsidRPr="004072B1">
              <w:rPr>
                <w:lang w:eastAsia="en-GB"/>
                <w:rPrChange w:id="176901" w:author="Draft version 2" w:date="2020-04-03T01:44:00Z">
                  <w:rPr>
                    <w:lang w:eastAsia="en-GB"/>
                  </w:rPr>
                </w:rPrChange>
              </w:rPr>
              <w:t xml:space="preserve"> and the UE shall delete any existing value for this field.</w:t>
            </w:r>
          </w:p>
        </w:tc>
      </w:tr>
    </w:tbl>
    <w:p w14:paraId="47744044" w14:textId="77777777" w:rsidR="002C5D28" w:rsidRPr="004072B1" w:rsidRDefault="002C5D28" w:rsidP="002C5D28">
      <w:pPr>
        <w:rPr>
          <w:rPrChange w:id="176902" w:author="Draft version 2" w:date="2020-04-03T01:44:00Z">
            <w:rPr/>
          </w:rPrChange>
        </w:rPr>
      </w:pPr>
    </w:p>
    <w:p w14:paraId="51D2546F" w14:textId="77777777" w:rsidR="002C5D28" w:rsidRPr="004072B1" w:rsidRDefault="002C5D28" w:rsidP="002C5D28">
      <w:pPr>
        <w:pStyle w:val="Heading1"/>
        <w:rPr>
          <w:rPrChange w:id="176903" w:author="Draft version 2" w:date="2020-04-03T01:44:00Z">
            <w:rPr/>
          </w:rPrChange>
        </w:rPr>
      </w:pPr>
      <w:bookmarkStart w:id="176904" w:name="_Toc20426299"/>
      <w:bookmarkStart w:id="176905" w:name="_Toc29321696"/>
      <w:bookmarkStart w:id="176906" w:name="_Toc36757568"/>
      <w:r w:rsidRPr="004072B1">
        <w:rPr>
          <w:rPrChange w:id="176907" w:author="Draft version 2" w:date="2020-04-03T01:44:00Z">
            <w:rPr/>
          </w:rPrChange>
        </w:rPr>
        <w:t>A.5</w:t>
      </w:r>
      <w:r w:rsidRPr="004072B1">
        <w:rPr>
          <w:rPrChange w:id="176908" w:author="Draft version 2" w:date="2020-04-03T01:44:00Z">
            <w:rPr/>
          </w:rPrChange>
        </w:rPr>
        <w:tab/>
        <w:t>Guidelines regarding inclusion of transaction identifiers in RRC messages</w:t>
      </w:r>
      <w:bookmarkEnd w:id="176904"/>
      <w:bookmarkEnd w:id="176905"/>
      <w:bookmarkEnd w:id="176906"/>
    </w:p>
    <w:p w14:paraId="0CFDF71A" w14:textId="77777777" w:rsidR="002C5D28" w:rsidRPr="004072B1" w:rsidRDefault="002C5D28" w:rsidP="002C5D28">
      <w:pPr>
        <w:rPr>
          <w:rPrChange w:id="176909" w:author="Draft version 2" w:date="2020-04-03T01:44:00Z">
            <w:rPr/>
          </w:rPrChange>
        </w:rPr>
      </w:pPr>
      <w:r w:rsidRPr="004072B1">
        <w:rPr>
          <w:rPrChange w:id="176910" w:author="Draft version 2" w:date="2020-04-03T01:44:00Z">
            <w:rPr/>
          </w:rPrChange>
        </w:rPr>
        <w:t>The following rules provide guidance on which messages should include a Transaction identifier</w:t>
      </w:r>
    </w:p>
    <w:p w14:paraId="05FD4C95" w14:textId="77777777" w:rsidR="002C5D28" w:rsidRPr="004072B1" w:rsidRDefault="002C5D28" w:rsidP="002C5D28">
      <w:pPr>
        <w:pStyle w:val="B1"/>
        <w:rPr>
          <w:rPrChange w:id="176911" w:author="Draft version 2" w:date="2020-04-03T01:44:00Z">
            <w:rPr/>
          </w:rPrChange>
        </w:rPr>
      </w:pPr>
      <w:r w:rsidRPr="004072B1">
        <w:rPr>
          <w:rPrChange w:id="176912" w:author="Draft version 2" w:date="2020-04-03T01:44:00Z">
            <w:rPr/>
          </w:rPrChange>
        </w:rPr>
        <w:lastRenderedPageBreak/>
        <w:t>1:</w:t>
      </w:r>
      <w:r w:rsidRPr="004072B1">
        <w:rPr>
          <w:rPrChange w:id="176913" w:author="Draft version 2" w:date="2020-04-03T01:44:00Z">
            <w:rPr/>
          </w:rPrChange>
        </w:rPr>
        <w:tab/>
        <w:t>DL messages on CCCH that move UE to RRC-Idle should not include the RRC transaction identifier.</w:t>
      </w:r>
    </w:p>
    <w:p w14:paraId="616FA314" w14:textId="77777777" w:rsidR="002C5D28" w:rsidRPr="004072B1" w:rsidRDefault="002C5D28" w:rsidP="002C5D28">
      <w:pPr>
        <w:pStyle w:val="B1"/>
        <w:rPr>
          <w:rPrChange w:id="176914" w:author="Draft version 2" w:date="2020-04-03T01:44:00Z">
            <w:rPr/>
          </w:rPrChange>
        </w:rPr>
      </w:pPr>
      <w:r w:rsidRPr="004072B1">
        <w:rPr>
          <w:rPrChange w:id="176915" w:author="Draft version 2" w:date="2020-04-03T01:44:00Z">
            <w:rPr/>
          </w:rPrChange>
        </w:rPr>
        <w:t>2:</w:t>
      </w:r>
      <w:r w:rsidRPr="004072B1">
        <w:rPr>
          <w:rPrChange w:id="176916" w:author="Draft version 2" w:date="2020-04-03T01:44:00Z">
            <w:rPr/>
          </w:rPrChange>
        </w:rPr>
        <w:tab/>
        <w:t>All network initiated DL messages by default should include the RRC transaction identifier.</w:t>
      </w:r>
    </w:p>
    <w:p w14:paraId="12D023E4" w14:textId="77777777" w:rsidR="002C5D28" w:rsidRPr="004072B1" w:rsidRDefault="002C5D28" w:rsidP="002C5D28">
      <w:pPr>
        <w:pStyle w:val="B1"/>
        <w:rPr>
          <w:rPrChange w:id="176917" w:author="Draft version 2" w:date="2020-04-03T01:44:00Z">
            <w:rPr/>
          </w:rPrChange>
        </w:rPr>
      </w:pPr>
      <w:r w:rsidRPr="004072B1">
        <w:rPr>
          <w:rPrChange w:id="176918" w:author="Draft version 2" w:date="2020-04-03T01:44:00Z">
            <w:rPr/>
          </w:rPrChange>
        </w:rPr>
        <w:t>3:</w:t>
      </w:r>
      <w:r w:rsidRPr="004072B1">
        <w:rPr>
          <w:rPrChange w:id="176919" w:author="Draft version 2" w:date="2020-04-03T01:44:00Z">
            <w:rPr/>
          </w:rPrChange>
        </w:rPr>
        <w:tab/>
        <w:t>All UL messages that are direct response to a DL message with an RRC Transaction identifier should include the RRC Transaction identifier.</w:t>
      </w:r>
    </w:p>
    <w:p w14:paraId="55FD8B56" w14:textId="77777777" w:rsidR="002C5D28" w:rsidRPr="004072B1" w:rsidRDefault="002C5D28" w:rsidP="002C5D28">
      <w:pPr>
        <w:pStyle w:val="B1"/>
        <w:rPr>
          <w:rPrChange w:id="176920" w:author="Draft version 2" w:date="2020-04-03T01:44:00Z">
            <w:rPr/>
          </w:rPrChange>
        </w:rPr>
      </w:pPr>
      <w:r w:rsidRPr="004072B1">
        <w:rPr>
          <w:rPrChange w:id="176921" w:author="Draft version 2" w:date="2020-04-03T01:44:00Z">
            <w:rPr/>
          </w:rPrChange>
        </w:rPr>
        <w:t>4:</w:t>
      </w:r>
      <w:r w:rsidRPr="004072B1">
        <w:rPr>
          <w:rPrChange w:id="176922" w:author="Draft version 2" w:date="2020-04-03T01:44:00Z">
            <w:rPr/>
          </w:rPrChange>
        </w:rPr>
        <w:tab/>
        <w:t>All UL messages that require a direct DL response message should include an RRC transaction identifier.</w:t>
      </w:r>
    </w:p>
    <w:p w14:paraId="7AD75434" w14:textId="77777777" w:rsidR="002C5D28" w:rsidRPr="004072B1" w:rsidRDefault="002C5D28" w:rsidP="002C5D28">
      <w:pPr>
        <w:pStyle w:val="B1"/>
        <w:rPr>
          <w:rPrChange w:id="176923" w:author="Draft version 2" w:date="2020-04-03T01:44:00Z">
            <w:rPr/>
          </w:rPrChange>
        </w:rPr>
      </w:pPr>
      <w:r w:rsidRPr="004072B1">
        <w:rPr>
          <w:rPrChange w:id="176924" w:author="Draft version 2" w:date="2020-04-03T01:44:00Z">
            <w:rPr/>
          </w:rPrChange>
        </w:rPr>
        <w:t>5:</w:t>
      </w:r>
      <w:r w:rsidRPr="004072B1">
        <w:rPr>
          <w:rPrChange w:id="176925" w:author="Draft version 2" w:date="2020-04-03T01:44:00Z">
            <w:rPr/>
          </w:rPrChange>
        </w:rPr>
        <w:tab/>
        <w:t>All UL messages that are not in response to a DL message nor require a corresponding response from the network should not include the RRC Transaction identifier.</w:t>
      </w:r>
    </w:p>
    <w:p w14:paraId="31C659A9" w14:textId="77777777" w:rsidR="002C5D28" w:rsidRPr="004072B1" w:rsidRDefault="002C5D28" w:rsidP="002C5D28">
      <w:pPr>
        <w:pStyle w:val="Heading1"/>
        <w:rPr>
          <w:rPrChange w:id="176926" w:author="Draft version 2" w:date="2020-04-03T01:44:00Z">
            <w:rPr/>
          </w:rPrChange>
        </w:rPr>
      </w:pPr>
      <w:bookmarkStart w:id="176927" w:name="_Toc20426300"/>
      <w:bookmarkStart w:id="176928" w:name="_Toc29321697"/>
      <w:bookmarkStart w:id="176929" w:name="_Toc36757569"/>
      <w:r w:rsidRPr="004072B1">
        <w:rPr>
          <w:rPrChange w:id="176930" w:author="Draft version 2" w:date="2020-04-03T01:44:00Z">
            <w:rPr/>
          </w:rPrChange>
        </w:rPr>
        <w:t>A.6</w:t>
      </w:r>
      <w:r w:rsidRPr="004072B1">
        <w:rPr>
          <w:rPrChange w:id="176931" w:author="Draft version 2" w:date="2020-04-03T01:44:00Z">
            <w:rPr/>
          </w:rPrChange>
        </w:rPr>
        <w:tab/>
        <w:t>Guidelines regarding use of need codes</w:t>
      </w:r>
      <w:bookmarkEnd w:id="176927"/>
      <w:bookmarkEnd w:id="176928"/>
      <w:bookmarkEnd w:id="176929"/>
    </w:p>
    <w:p w14:paraId="216A6B28" w14:textId="77777777" w:rsidR="002C5D28" w:rsidRPr="004072B1" w:rsidRDefault="002C5D28" w:rsidP="002C5D28">
      <w:pPr>
        <w:rPr>
          <w:rPrChange w:id="176932" w:author="Draft version 2" w:date="2020-04-03T01:44:00Z">
            <w:rPr/>
          </w:rPrChange>
        </w:rPr>
      </w:pPr>
      <w:r w:rsidRPr="004072B1">
        <w:rPr>
          <w:rPrChange w:id="176933" w:author="Draft version 2" w:date="2020-04-03T01:44:00Z">
            <w:rPr/>
          </w:rPrChange>
        </w:rPr>
        <w:t>The following rule provides guidance for determining need codes for optional downlink fields:</w:t>
      </w:r>
    </w:p>
    <w:p w14:paraId="0A9DB14E" w14:textId="77777777" w:rsidR="002C5D28" w:rsidRPr="004072B1" w:rsidRDefault="002C5D28" w:rsidP="002C5D28">
      <w:pPr>
        <w:pStyle w:val="B1"/>
        <w:rPr>
          <w:rPrChange w:id="176934" w:author="Draft version 2" w:date="2020-04-03T01:44:00Z">
            <w:rPr/>
          </w:rPrChange>
        </w:rPr>
      </w:pPr>
      <w:r w:rsidRPr="004072B1">
        <w:rPr>
          <w:rPrChange w:id="176935" w:author="Draft version 2" w:date="2020-04-03T01:44:00Z">
            <w:rPr/>
          </w:rPrChange>
        </w:rPr>
        <w:t>- if the field needs to be stored by the UE (i.e. maintained) when absent:</w:t>
      </w:r>
    </w:p>
    <w:p w14:paraId="5EA7B3A8" w14:textId="77777777" w:rsidR="002C5D28" w:rsidRPr="004072B1" w:rsidRDefault="002C5D28" w:rsidP="002C5D28">
      <w:pPr>
        <w:pStyle w:val="B2"/>
        <w:rPr>
          <w:rPrChange w:id="176936" w:author="Draft version 2" w:date="2020-04-03T01:44:00Z">
            <w:rPr/>
          </w:rPrChange>
        </w:rPr>
      </w:pPr>
      <w:r w:rsidRPr="004072B1">
        <w:rPr>
          <w:rPrChange w:id="176937" w:author="Draft version 2" w:date="2020-04-03T01:44:00Z">
            <w:rPr/>
          </w:rPrChange>
        </w:rPr>
        <w:t>- use Need M (=Maintain);</w:t>
      </w:r>
    </w:p>
    <w:p w14:paraId="62A42851" w14:textId="77777777" w:rsidR="002C5D28" w:rsidRPr="004072B1" w:rsidRDefault="002C5D28" w:rsidP="002C5D28">
      <w:pPr>
        <w:pStyle w:val="B1"/>
        <w:rPr>
          <w:rPrChange w:id="176938" w:author="Draft version 2" w:date="2020-04-03T01:44:00Z">
            <w:rPr/>
          </w:rPrChange>
        </w:rPr>
      </w:pPr>
      <w:r w:rsidRPr="004072B1">
        <w:rPr>
          <w:rPrChange w:id="176939" w:author="Draft version 2" w:date="2020-04-03T01:44:00Z">
            <w:rPr/>
          </w:rPrChange>
        </w:rPr>
        <w:t>- else, if the field needs to be released by the UE when absent:</w:t>
      </w:r>
    </w:p>
    <w:p w14:paraId="4EABA808" w14:textId="77777777" w:rsidR="002C5D28" w:rsidRPr="004072B1" w:rsidRDefault="002C5D28" w:rsidP="002C5D28">
      <w:pPr>
        <w:pStyle w:val="B2"/>
        <w:rPr>
          <w:rPrChange w:id="176940" w:author="Draft version 2" w:date="2020-04-03T01:44:00Z">
            <w:rPr/>
          </w:rPrChange>
        </w:rPr>
      </w:pPr>
      <w:r w:rsidRPr="004072B1">
        <w:rPr>
          <w:rPrChange w:id="176941" w:author="Draft version 2" w:date="2020-04-03T01:44:00Z">
            <w:rPr/>
          </w:rPrChange>
        </w:rPr>
        <w:t>- use Need R (=Release);</w:t>
      </w:r>
    </w:p>
    <w:p w14:paraId="2A5A175F" w14:textId="77777777" w:rsidR="002C5D28" w:rsidRPr="004072B1" w:rsidRDefault="002C5D28" w:rsidP="002C5D28">
      <w:pPr>
        <w:pStyle w:val="B1"/>
        <w:rPr>
          <w:rPrChange w:id="176942" w:author="Draft version 2" w:date="2020-04-03T01:44:00Z">
            <w:rPr/>
          </w:rPrChange>
        </w:rPr>
      </w:pPr>
      <w:r w:rsidRPr="004072B1">
        <w:rPr>
          <w:rPrChange w:id="176943" w:author="Draft version 2" w:date="2020-04-03T01:44:00Z">
            <w:rPr/>
          </w:rPrChange>
        </w:rPr>
        <w:t>- else, if UE shall take no action when the field is absent (i.e. UE does not even need to maintain any existing value of the field):</w:t>
      </w:r>
    </w:p>
    <w:p w14:paraId="5D3F5088" w14:textId="77777777" w:rsidR="002C5D28" w:rsidRPr="004072B1" w:rsidRDefault="002C5D28" w:rsidP="002C5D28">
      <w:pPr>
        <w:pStyle w:val="B2"/>
        <w:rPr>
          <w:rPrChange w:id="176944" w:author="Draft version 2" w:date="2020-04-03T01:44:00Z">
            <w:rPr/>
          </w:rPrChange>
        </w:rPr>
      </w:pPr>
      <w:r w:rsidRPr="004072B1">
        <w:rPr>
          <w:rPrChange w:id="176945" w:author="Draft version 2" w:date="2020-04-03T01:44:00Z">
            <w:rPr/>
          </w:rPrChange>
        </w:rPr>
        <w:t>- use Need N (=None);</w:t>
      </w:r>
    </w:p>
    <w:p w14:paraId="61015403" w14:textId="77777777" w:rsidR="002C5D28" w:rsidRPr="004072B1" w:rsidRDefault="002C5D28" w:rsidP="002C5D28">
      <w:pPr>
        <w:pStyle w:val="B1"/>
        <w:rPr>
          <w:rPrChange w:id="176946" w:author="Draft version 2" w:date="2020-04-03T01:44:00Z">
            <w:rPr/>
          </w:rPrChange>
        </w:rPr>
      </w:pPr>
      <w:r w:rsidRPr="004072B1">
        <w:rPr>
          <w:rPrChange w:id="176947" w:author="Draft version 2" w:date="2020-04-03T01:44:00Z">
            <w:rPr/>
          </w:rPrChange>
        </w:rPr>
        <w:t>- else (UE behaviour upon absence does</w:t>
      </w:r>
      <w:r w:rsidR="00E345E4" w:rsidRPr="004072B1">
        <w:rPr>
          <w:rPrChange w:id="176948" w:author="Draft version 2" w:date="2020-04-03T01:44:00Z">
            <w:rPr/>
          </w:rPrChange>
        </w:rPr>
        <w:t xml:space="preserve"> no</w:t>
      </w:r>
      <w:r w:rsidRPr="004072B1">
        <w:rPr>
          <w:rPrChange w:id="176949" w:author="Draft version 2" w:date="2020-04-03T01:44:00Z">
            <w:rPr/>
          </w:rPrChange>
        </w:rPr>
        <w:t>t fit any of the above conditions):</w:t>
      </w:r>
    </w:p>
    <w:p w14:paraId="0B00D26E" w14:textId="77777777" w:rsidR="002C5D28" w:rsidRPr="004072B1" w:rsidRDefault="002C5D28" w:rsidP="002C5D28">
      <w:pPr>
        <w:pStyle w:val="B2"/>
        <w:rPr>
          <w:rPrChange w:id="176950" w:author="Draft version 2" w:date="2020-04-03T01:44:00Z">
            <w:rPr/>
          </w:rPrChange>
        </w:rPr>
      </w:pPr>
      <w:r w:rsidRPr="004072B1">
        <w:rPr>
          <w:rPrChange w:id="176951" w:author="Draft version 2" w:date="2020-04-03T01:44:00Z">
            <w:rPr/>
          </w:rPrChange>
        </w:rPr>
        <w:t>- use Need S (=Specified);</w:t>
      </w:r>
    </w:p>
    <w:p w14:paraId="3995898C" w14:textId="77777777" w:rsidR="002C5D28" w:rsidRPr="004072B1" w:rsidRDefault="002C5D28" w:rsidP="002C5D28">
      <w:pPr>
        <w:pStyle w:val="B2"/>
        <w:rPr>
          <w:rPrChange w:id="176952" w:author="Draft version 2" w:date="2020-04-03T01:44:00Z">
            <w:rPr/>
          </w:rPrChange>
        </w:rPr>
      </w:pPr>
      <w:r w:rsidRPr="004072B1">
        <w:rPr>
          <w:rPrChange w:id="176953" w:author="Draft version 2" w:date="2020-04-03T01:44:00Z">
            <w:rPr/>
          </w:rPrChange>
        </w:rPr>
        <w:t>- specify the UE behaviour upon absence of the field in the procedural text or in the field description table.</w:t>
      </w:r>
    </w:p>
    <w:p w14:paraId="38CA938E" w14:textId="77777777" w:rsidR="002C5D28" w:rsidRPr="004072B1" w:rsidRDefault="002C5D28" w:rsidP="002C5D28">
      <w:pPr>
        <w:pStyle w:val="Heading1"/>
        <w:rPr>
          <w:rPrChange w:id="176954" w:author="Draft version 2" w:date="2020-04-03T01:44:00Z">
            <w:rPr/>
          </w:rPrChange>
        </w:rPr>
      </w:pPr>
      <w:bookmarkStart w:id="176955" w:name="_Toc20426301"/>
      <w:bookmarkStart w:id="176956" w:name="_Toc29321698"/>
      <w:bookmarkStart w:id="176957" w:name="_Toc36757570"/>
      <w:r w:rsidRPr="004072B1">
        <w:rPr>
          <w:rPrChange w:id="176958" w:author="Draft version 2" w:date="2020-04-03T01:44:00Z">
            <w:rPr/>
          </w:rPrChange>
        </w:rPr>
        <w:t>A.7</w:t>
      </w:r>
      <w:r w:rsidRPr="004072B1">
        <w:rPr>
          <w:rPrChange w:id="176959" w:author="Draft version 2" w:date="2020-04-03T01:44:00Z">
            <w:rPr/>
          </w:rPrChange>
        </w:rPr>
        <w:tab/>
        <w:t>Guidelines regarding use of conditions</w:t>
      </w:r>
      <w:bookmarkEnd w:id="176955"/>
      <w:bookmarkEnd w:id="176956"/>
      <w:bookmarkEnd w:id="176957"/>
    </w:p>
    <w:p w14:paraId="4E8B844E" w14:textId="77777777" w:rsidR="002C5D28" w:rsidRPr="004072B1" w:rsidRDefault="002C5D28" w:rsidP="002C5D28">
      <w:pPr>
        <w:rPr>
          <w:rPrChange w:id="176960" w:author="Draft version 2" w:date="2020-04-03T01:44:00Z">
            <w:rPr/>
          </w:rPrChange>
        </w:rPr>
      </w:pPr>
      <w:r w:rsidRPr="004072B1">
        <w:rPr>
          <w:rPrChange w:id="176961" w:author="Draft version 2" w:date="2020-04-03T01:44:00Z">
            <w:rPr/>
          </w:rPrChange>
        </w:rPr>
        <w:t>Conditions are primarily used to specify network restrictions, for which the following types can be distinguished:</w:t>
      </w:r>
    </w:p>
    <w:p w14:paraId="595F7662" w14:textId="0CA8DCD0" w:rsidR="002C5D28" w:rsidRPr="004072B1" w:rsidRDefault="002C5D28" w:rsidP="002C5D28">
      <w:pPr>
        <w:pStyle w:val="B1"/>
        <w:rPr>
          <w:rPrChange w:id="176962" w:author="Draft version 2" w:date="2020-04-03T01:44:00Z">
            <w:rPr/>
          </w:rPrChange>
        </w:rPr>
      </w:pPr>
      <w:r w:rsidRPr="004072B1">
        <w:rPr>
          <w:rPrChange w:id="176963" w:author="Draft version 2" w:date="2020-04-03T01:44:00Z">
            <w:rPr/>
          </w:rPrChange>
        </w:rPr>
        <w:t>-</w:t>
      </w:r>
      <w:r w:rsidRPr="004072B1">
        <w:rPr>
          <w:rPrChange w:id="176964" w:author="Draft version 2" w:date="2020-04-03T01:44:00Z">
            <w:rPr/>
          </w:rPrChange>
        </w:rPr>
        <w:tab/>
        <w:t>Message Contents related constraints e.g. that a field B is mandatory present if the same message includes field A and when it is set value X.</w:t>
      </w:r>
    </w:p>
    <w:p w14:paraId="3E4D6378" w14:textId="452BCFD5" w:rsidR="002C5D28" w:rsidRPr="004072B1" w:rsidRDefault="002C5D28" w:rsidP="002C5D28">
      <w:pPr>
        <w:pStyle w:val="B1"/>
        <w:rPr>
          <w:rPrChange w:id="176965" w:author="Draft version 2" w:date="2020-04-03T01:44:00Z">
            <w:rPr/>
          </w:rPrChange>
        </w:rPr>
      </w:pPr>
      <w:r w:rsidRPr="004072B1">
        <w:rPr>
          <w:rPrChange w:id="176966" w:author="Draft version 2" w:date="2020-04-03T01:44:00Z">
            <w:rPr/>
          </w:rPrChange>
        </w:rPr>
        <w:t>-</w:t>
      </w:r>
      <w:r w:rsidRPr="004072B1">
        <w:rPr>
          <w:rPrChange w:id="176967" w:author="Draft version 2" w:date="2020-04-03T01:44:00Z">
            <w:rPr/>
          </w:rPrChange>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4072B1" w:rsidRDefault="002C5D28" w:rsidP="002C5D28">
      <w:pPr>
        <w:rPr>
          <w:rPrChange w:id="176968" w:author="Draft version 2" w:date="2020-04-03T01:44:00Z">
            <w:rPr/>
          </w:rPrChange>
        </w:rPr>
      </w:pPr>
      <w:r w:rsidRPr="004072B1">
        <w:rPr>
          <w:rPrChange w:id="176969" w:author="Draft version 2" w:date="2020-04-03T01:44:00Z">
            <w:rPr/>
          </w:rPrChange>
        </w:rPr>
        <w:t>The use of these conditions is illustrated by an example.</w:t>
      </w:r>
    </w:p>
    <w:p w14:paraId="73B44563" w14:textId="77777777" w:rsidR="002C5D28" w:rsidRPr="004072B1" w:rsidRDefault="002C5D28" w:rsidP="00FF1AD0">
      <w:pPr>
        <w:pStyle w:val="PL"/>
        <w:shd w:val="pct10" w:color="auto" w:fill="auto"/>
        <w:rPr>
          <w:rPrChange w:id="176970" w:author="Draft version 2" w:date="2020-04-03T01:44:00Z">
            <w:rPr>
              <w:color w:val="808080"/>
            </w:rPr>
          </w:rPrChange>
        </w:rPr>
      </w:pPr>
      <w:r w:rsidRPr="004072B1">
        <w:rPr>
          <w:rPrChange w:id="176971" w:author="Draft version 2" w:date="2020-04-03T01:44:00Z">
            <w:rPr>
              <w:color w:val="808080"/>
            </w:rPr>
          </w:rPrChange>
        </w:rPr>
        <w:lastRenderedPageBreak/>
        <w:t>-- /example/ ASN1START</w:t>
      </w:r>
    </w:p>
    <w:p w14:paraId="65D6EE0F" w14:textId="77777777" w:rsidR="002C5D28" w:rsidRPr="004072B1" w:rsidRDefault="002C5D28" w:rsidP="00FF1AD0">
      <w:pPr>
        <w:pStyle w:val="PL"/>
        <w:shd w:val="pct10" w:color="auto" w:fill="auto"/>
        <w:rPr>
          <w:rPrChange w:id="176972" w:author="Draft version 2" w:date="2020-04-03T01:44:00Z">
            <w:rPr/>
          </w:rPrChange>
        </w:rPr>
      </w:pPr>
    </w:p>
    <w:p w14:paraId="0177A279" w14:textId="77777777" w:rsidR="002C5D28" w:rsidRPr="004072B1" w:rsidRDefault="002C5D28" w:rsidP="00FF1AD0">
      <w:pPr>
        <w:pStyle w:val="PL"/>
        <w:shd w:val="pct10" w:color="auto" w:fill="auto"/>
        <w:rPr>
          <w:rPrChange w:id="176973" w:author="Draft version 2" w:date="2020-04-03T01:44:00Z">
            <w:rPr/>
          </w:rPrChange>
        </w:rPr>
      </w:pPr>
      <w:r w:rsidRPr="004072B1">
        <w:rPr>
          <w:rPrChange w:id="176974" w:author="Draft version 2" w:date="2020-04-03T01:44:00Z">
            <w:rPr/>
          </w:rPrChange>
        </w:rPr>
        <w:t xml:space="preserve">RRCMessage-IEs ::= </w:t>
      </w:r>
      <w:r w:rsidRPr="004072B1">
        <w:rPr>
          <w:rPrChange w:id="176975" w:author="Draft version 2" w:date="2020-04-03T01:44:00Z">
            <w:rPr>
              <w:color w:val="993366"/>
            </w:rPr>
          </w:rPrChange>
        </w:rPr>
        <w:t>SEQUENCE</w:t>
      </w:r>
      <w:r w:rsidRPr="004072B1">
        <w:rPr>
          <w:rPrChange w:id="176976" w:author="Draft version 2" w:date="2020-04-03T01:44:00Z">
            <w:rPr/>
          </w:rPrChange>
        </w:rPr>
        <w:t xml:space="preserve"> {</w:t>
      </w:r>
    </w:p>
    <w:p w14:paraId="65A0BA72" w14:textId="77777777" w:rsidR="002C5D28" w:rsidRPr="004072B1" w:rsidRDefault="002C5D28" w:rsidP="00FF1AD0">
      <w:pPr>
        <w:pStyle w:val="PL"/>
        <w:shd w:val="pct10" w:color="auto" w:fill="auto"/>
        <w:rPr>
          <w:rPrChange w:id="176977" w:author="Draft version 2" w:date="2020-04-03T01:44:00Z">
            <w:rPr>
              <w:color w:val="808080"/>
            </w:rPr>
          </w:rPrChange>
        </w:rPr>
      </w:pPr>
      <w:r w:rsidRPr="004072B1">
        <w:rPr>
          <w:rPrChange w:id="176978" w:author="Draft version 2" w:date="2020-04-03T01:44:00Z">
            <w:rPr/>
          </w:rPrChange>
        </w:rPr>
        <w:t xml:space="preserve">    fieldA                          FieldA                  </w:t>
      </w:r>
      <w:r w:rsidRPr="004072B1">
        <w:rPr>
          <w:rPrChange w:id="176979" w:author="Draft version 2" w:date="2020-04-03T01:44:00Z">
            <w:rPr>
              <w:color w:val="993366"/>
            </w:rPr>
          </w:rPrChange>
        </w:rPr>
        <w:t>OPTIONAL</w:t>
      </w:r>
      <w:r w:rsidRPr="004072B1">
        <w:rPr>
          <w:rPrChange w:id="176980" w:author="Draft version 2" w:date="2020-04-03T01:44:00Z">
            <w:rPr/>
          </w:rPrChange>
        </w:rPr>
        <w:t xml:space="preserve">,   </w:t>
      </w:r>
      <w:r w:rsidRPr="004072B1">
        <w:rPr>
          <w:rPrChange w:id="176981" w:author="Draft version 2" w:date="2020-04-03T01:44:00Z">
            <w:rPr>
              <w:color w:val="808080"/>
            </w:rPr>
          </w:rPrChange>
        </w:rPr>
        <w:t>-- Need M</w:t>
      </w:r>
    </w:p>
    <w:p w14:paraId="621D93FC" w14:textId="3A2DD2BA" w:rsidR="002C5D28" w:rsidRPr="004072B1" w:rsidRDefault="002C5D28" w:rsidP="00FF1AD0">
      <w:pPr>
        <w:pStyle w:val="PL"/>
        <w:shd w:val="pct10" w:color="auto" w:fill="auto"/>
        <w:rPr>
          <w:rPrChange w:id="176982" w:author="Draft version 2" w:date="2020-04-03T01:44:00Z">
            <w:rPr>
              <w:color w:val="808080"/>
            </w:rPr>
          </w:rPrChange>
        </w:rPr>
      </w:pPr>
      <w:r w:rsidRPr="004072B1">
        <w:rPr>
          <w:rPrChange w:id="176983" w:author="Draft version 2" w:date="2020-04-03T01:44:00Z">
            <w:rPr/>
          </w:rPrChange>
        </w:rPr>
        <w:t xml:space="preserve">    fieldB                          FieldB                  </w:t>
      </w:r>
      <w:r w:rsidRPr="004072B1">
        <w:rPr>
          <w:rPrChange w:id="176984" w:author="Draft version 2" w:date="2020-04-03T01:44:00Z">
            <w:rPr>
              <w:color w:val="993366"/>
            </w:rPr>
          </w:rPrChange>
        </w:rPr>
        <w:t>OPTIONAL</w:t>
      </w:r>
      <w:r w:rsidRPr="004072B1">
        <w:rPr>
          <w:rPrChange w:id="176985" w:author="Draft version 2" w:date="2020-04-03T01:44:00Z">
            <w:rPr/>
          </w:rPrChange>
        </w:rPr>
        <w:t xml:space="preserve">,   </w:t>
      </w:r>
      <w:r w:rsidRPr="004072B1">
        <w:rPr>
          <w:rPrChange w:id="176986" w:author="Draft version 2" w:date="2020-04-03T01:44:00Z">
            <w:rPr>
              <w:color w:val="808080"/>
            </w:rPr>
          </w:rPrChange>
        </w:rPr>
        <w:t>-- Cond</w:t>
      </w:r>
      <w:r w:rsidR="00536AC5" w:rsidRPr="004072B1">
        <w:rPr>
          <w:rPrChange w:id="176987" w:author="Draft version 2" w:date="2020-04-03T01:44:00Z">
            <w:rPr>
              <w:color w:val="808080"/>
            </w:rPr>
          </w:rPrChange>
        </w:rPr>
        <w:t xml:space="preserve"> </w:t>
      </w:r>
      <w:r w:rsidRPr="004072B1">
        <w:rPr>
          <w:rPrChange w:id="176988" w:author="Draft version 2" w:date="2020-04-03T01:44:00Z">
            <w:rPr>
              <w:color w:val="808080"/>
            </w:rPr>
          </w:rPrChange>
        </w:rPr>
        <w:t>FieldAsetToX</w:t>
      </w:r>
    </w:p>
    <w:p w14:paraId="23C3176B" w14:textId="77777777" w:rsidR="002C5D28" w:rsidRPr="004072B1" w:rsidRDefault="002C5D28" w:rsidP="00FF1AD0">
      <w:pPr>
        <w:pStyle w:val="PL"/>
        <w:shd w:val="pct10" w:color="auto" w:fill="auto"/>
        <w:rPr>
          <w:rPrChange w:id="176989" w:author="Draft version 2" w:date="2020-04-03T01:44:00Z">
            <w:rPr>
              <w:color w:val="808080"/>
            </w:rPr>
          </w:rPrChange>
        </w:rPr>
      </w:pPr>
      <w:r w:rsidRPr="004072B1">
        <w:rPr>
          <w:rPrChange w:id="176990" w:author="Draft version 2" w:date="2020-04-03T01:44:00Z">
            <w:rPr/>
          </w:rPrChange>
        </w:rPr>
        <w:t xml:space="preserve">    fieldC                          FieldC                  </w:t>
      </w:r>
      <w:r w:rsidRPr="004072B1">
        <w:rPr>
          <w:rPrChange w:id="176991" w:author="Draft version 2" w:date="2020-04-03T01:44:00Z">
            <w:rPr>
              <w:color w:val="993366"/>
            </w:rPr>
          </w:rPrChange>
        </w:rPr>
        <w:t>OPTIONAL</w:t>
      </w:r>
      <w:r w:rsidRPr="004072B1">
        <w:rPr>
          <w:rPrChange w:id="176992" w:author="Draft version 2" w:date="2020-04-03T01:44:00Z">
            <w:rPr/>
          </w:rPrChange>
        </w:rPr>
        <w:t xml:space="preserve">,   </w:t>
      </w:r>
      <w:r w:rsidRPr="004072B1">
        <w:rPr>
          <w:rPrChange w:id="176993" w:author="Draft version 2" w:date="2020-04-03T01:44:00Z">
            <w:rPr>
              <w:color w:val="808080"/>
            </w:rPr>
          </w:rPrChange>
        </w:rPr>
        <w:t>-- Need M</w:t>
      </w:r>
    </w:p>
    <w:p w14:paraId="0E663ACB" w14:textId="363BEF7B" w:rsidR="002C5D28" w:rsidRPr="004072B1" w:rsidRDefault="002C5D28" w:rsidP="00FF1AD0">
      <w:pPr>
        <w:pStyle w:val="PL"/>
        <w:shd w:val="pct10" w:color="auto" w:fill="auto"/>
        <w:rPr>
          <w:rPrChange w:id="176994" w:author="Draft version 2" w:date="2020-04-03T01:44:00Z">
            <w:rPr>
              <w:color w:val="808080"/>
            </w:rPr>
          </w:rPrChange>
        </w:rPr>
      </w:pPr>
      <w:r w:rsidRPr="004072B1">
        <w:rPr>
          <w:rPrChange w:id="176995" w:author="Draft version 2" w:date="2020-04-03T01:44:00Z">
            <w:rPr/>
          </w:rPrChange>
        </w:rPr>
        <w:t xml:space="preserve">    fieldD                          FieldD                  </w:t>
      </w:r>
      <w:r w:rsidRPr="004072B1">
        <w:rPr>
          <w:rPrChange w:id="176996" w:author="Draft version 2" w:date="2020-04-03T01:44:00Z">
            <w:rPr>
              <w:color w:val="993366"/>
            </w:rPr>
          </w:rPrChange>
        </w:rPr>
        <w:t>OPTIONAL</w:t>
      </w:r>
      <w:r w:rsidRPr="004072B1">
        <w:rPr>
          <w:rPrChange w:id="176997" w:author="Draft version 2" w:date="2020-04-03T01:44:00Z">
            <w:rPr/>
          </w:rPrChange>
        </w:rPr>
        <w:t xml:space="preserve">,   </w:t>
      </w:r>
      <w:r w:rsidRPr="004072B1">
        <w:rPr>
          <w:rPrChange w:id="176998" w:author="Draft version 2" w:date="2020-04-03T01:44:00Z">
            <w:rPr>
              <w:color w:val="808080"/>
            </w:rPr>
          </w:rPrChange>
        </w:rPr>
        <w:t>-- Cond</w:t>
      </w:r>
      <w:r w:rsidR="00536AC5" w:rsidRPr="004072B1">
        <w:rPr>
          <w:rPrChange w:id="176999" w:author="Draft version 2" w:date="2020-04-03T01:44:00Z">
            <w:rPr>
              <w:color w:val="808080"/>
            </w:rPr>
          </w:rPrChange>
        </w:rPr>
        <w:t xml:space="preserve"> </w:t>
      </w:r>
      <w:r w:rsidRPr="004072B1">
        <w:rPr>
          <w:rPrChange w:id="177000" w:author="Draft version 2" w:date="2020-04-03T01:44:00Z">
            <w:rPr>
              <w:color w:val="808080"/>
            </w:rPr>
          </w:rPrChange>
        </w:rPr>
        <w:t>FieldCsetToY</w:t>
      </w:r>
    </w:p>
    <w:p w14:paraId="02EA25D6" w14:textId="77777777" w:rsidR="002C5D28" w:rsidRPr="004072B1" w:rsidRDefault="002C5D28" w:rsidP="00FF1AD0">
      <w:pPr>
        <w:pStyle w:val="PL"/>
        <w:shd w:val="pct10" w:color="auto" w:fill="auto"/>
        <w:rPr>
          <w:rPrChange w:id="177001" w:author="Draft version 2" w:date="2020-04-03T01:44:00Z">
            <w:rPr/>
          </w:rPrChange>
        </w:rPr>
      </w:pPr>
      <w:r w:rsidRPr="004072B1">
        <w:rPr>
          <w:rPrChange w:id="177002" w:author="Draft version 2" w:date="2020-04-03T01:44:00Z">
            <w:rPr/>
          </w:rPrChange>
        </w:rPr>
        <w:t xml:space="preserve">    nonCriticalExtension            </w:t>
      </w:r>
      <w:r w:rsidRPr="004072B1">
        <w:rPr>
          <w:rPrChange w:id="177003" w:author="Draft version 2" w:date="2020-04-03T01:44:00Z">
            <w:rPr>
              <w:color w:val="993366"/>
            </w:rPr>
          </w:rPrChange>
        </w:rPr>
        <w:t>SEQUENCE</w:t>
      </w:r>
      <w:r w:rsidRPr="004072B1">
        <w:rPr>
          <w:rPrChange w:id="177004" w:author="Draft version 2" w:date="2020-04-03T01:44:00Z">
            <w:rPr/>
          </w:rPrChange>
        </w:rPr>
        <w:t xml:space="preserve"> {}             </w:t>
      </w:r>
      <w:r w:rsidRPr="004072B1">
        <w:rPr>
          <w:rPrChange w:id="177005" w:author="Draft version 2" w:date="2020-04-03T01:44:00Z">
            <w:rPr>
              <w:color w:val="993366"/>
            </w:rPr>
          </w:rPrChange>
        </w:rPr>
        <w:t>OPTIONAL</w:t>
      </w:r>
    </w:p>
    <w:p w14:paraId="6BBA3D09" w14:textId="77777777" w:rsidR="002C5D28" w:rsidRPr="004072B1" w:rsidRDefault="002C5D28" w:rsidP="00FF1AD0">
      <w:pPr>
        <w:pStyle w:val="PL"/>
        <w:shd w:val="pct10" w:color="auto" w:fill="auto"/>
        <w:rPr>
          <w:rPrChange w:id="177006" w:author="Draft version 2" w:date="2020-04-03T01:44:00Z">
            <w:rPr/>
          </w:rPrChange>
        </w:rPr>
      </w:pPr>
      <w:r w:rsidRPr="004072B1">
        <w:rPr>
          <w:rPrChange w:id="177007" w:author="Draft version 2" w:date="2020-04-03T01:44:00Z">
            <w:rPr/>
          </w:rPrChange>
        </w:rPr>
        <w:t>}</w:t>
      </w:r>
    </w:p>
    <w:p w14:paraId="62C4683F" w14:textId="77777777" w:rsidR="002C5D28" w:rsidRPr="004072B1" w:rsidRDefault="002C5D28" w:rsidP="00FF1AD0">
      <w:pPr>
        <w:pStyle w:val="PL"/>
        <w:shd w:val="pct10" w:color="auto" w:fill="auto"/>
        <w:rPr>
          <w:rPrChange w:id="177008" w:author="Draft version 2" w:date="2020-04-03T01:44:00Z">
            <w:rPr/>
          </w:rPrChange>
        </w:rPr>
      </w:pPr>
    </w:p>
    <w:p w14:paraId="23E031E6" w14:textId="77777777" w:rsidR="002C5D28" w:rsidRPr="004072B1" w:rsidRDefault="002C5D28" w:rsidP="00FF1AD0">
      <w:pPr>
        <w:pStyle w:val="PL"/>
        <w:shd w:val="pct10" w:color="auto" w:fill="auto"/>
        <w:rPr>
          <w:rPrChange w:id="177009" w:author="Draft version 2" w:date="2020-04-03T01:44:00Z">
            <w:rPr>
              <w:color w:val="808080"/>
            </w:rPr>
          </w:rPrChange>
        </w:rPr>
      </w:pPr>
      <w:r w:rsidRPr="004072B1">
        <w:rPr>
          <w:rPrChange w:id="177010" w:author="Draft version 2" w:date="2020-04-03T01:44:00Z">
            <w:rPr>
              <w:color w:val="808080"/>
            </w:rPr>
          </w:rPrChange>
        </w:rPr>
        <w:t>-- /example/ ASN1STOP</w:t>
      </w:r>
    </w:p>
    <w:p w14:paraId="6AE70571" w14:textId="77777777" w:rsidR="002C5D28" w:rsidRPr="004072B1" w:rsidRDefault="002C5D28" w:rsidP="002C5D28">
      <w:pPr>
        <w:rPr>
          <w:rPrChange w:id="177011" w:author="Draft version 2" w:date="2020-04-03T01:44:00Z">
            <w:rPr/>
          </w:rPrChang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36420" w:rsidRPr="004072B1"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4072B1" w:rsidRDefault="002C5D28" w:rsidP="00F43D0B">
            <w:pPr>
              <w:pStyle w:val="TAH"/>
              <w:rPr>
                <w:iCs/>
                <w:lang w:eastAsia="en-GB"/>
                <w:rPrChange w:id="177012" w:author="Draft version 2" w:date="2020-04-03T01:44:00Z">
                  <w:rPr>
                    <w:iCs/>
                    <w:lang w:eastAsia="en-GB"/>
                  </w:rPr>
                </w:rPrChange>
              </w:rPr>
            </w:pPr>
            <w:r w:rsidRPr="004072B1">
              <w:rPr>
                <w:iCs/>
                <w:lang w:eastAsia="en-GB"/>
                <w:rPrChange w:id="177013" w:author="Draft version 2" w:date="2020-04-03T01:44:00Z">
                  <w:rPr>
                    <w:iCs/>
                    <w:lang w:eastAsia="en-GB"/>
                  </w:rPr>
                </w:rPrChange>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4072B1" w:rsidRDefault="002C5D28" w:rsidP="00F43D0B">
            <w:pPr>
              <w:pStyle w:val="TAH"/>
              <w:rPr>
                <w:lang w:eastAsia="en-GB"/>
                <w:rPrChange w:id="177014" w:author="Draft version 2" w:date="2020-04-03T01:44:00Z">
                  <w:rPr>
                    <w:lang w:eastAsia="en-GB"/>
                  </w:rPr>
                </w:rPrChange>
              </w:rPr>
            </w:pPr>
            <w:r w:rsidRPr="004072B1">
              <w:rPr>
                <w:iCs/>
                <w:lang w:eastAsia="en-GB"/>
                <w:rPrChange w:id="177015" w:author="Draft version 2" w:date="2020-04-03T01:44:00Z">
                  <w:rPr>
                    <w:iCs/>
                    <w:lang w:eastAsia="en-GB"/>
                  </w:rPr>
                </w:rPrChange>
              </w:rPr>
              <w:t>Explanation</w:t>
            </w:r>
          </w:p>
        </w:tc>
      </w:tr>
      <w:tr w:rsidR="00936420" w:rsidRPr="004072B1"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4072B1" w:rsidRDefault="002C5D28" w:rsidP="00F43D0B">
            <w:pPr>
              <w:pStyle w:val="TAL"/>
              <w:rPr>
                <w:i/>
                <w:lang w:eastAsia="en-GB"/>
                <w:rPrChange w:id="177016" w:author="Draft version 2" w:date="2020-04-03T01:44:00Z">
                  <w:rPr>
                    <w:i/>
                    <w:lang w:eastAsia="en-GB"/>
                  </w:rPr>
                </w:rPrChange>
              </w:rPr>
            </w:pPr>
            <w:r w:rsidRPr="004072B1">
              <w:rPr>
                <w:i/>
                <w:lang w:eastAsia="en-GB"/>
                <w:rPrChange w:id="177017" w:author="Draft version 2" w:date="2020-04-03T01:44:00Z">
                  <w:rPr>
                    <w:i/>
                    <w:lang w:eastAsia="en-GB"/>
                  </w:rPr>
                </w:rPrChange>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4072B1" w:rsidRDefault="002C5D28" w:rsidP="00F43D0B">
            <w:pPr>
              <w:pStyle w:val="TAL"/>
              <w:rPr>
                <w:lang w:eastAsia="en-GB"/>
                <w:rPrChange w:id="177018" w:author="Draft version 2" w:date="2020-04-03T01:44:00Z">
                  <w:rPr>
                    <w:lang w:eastAsia="en-GB"/>
                  </w:rPr>
                </w:rPrChange>
              </w:rPr>
            </w:pPr>
            <w:r w:rsidRPr="004072B1">
              <w:rPr>
                <w:lang w:eastAsia="en-GB"/>
                <w:rPrChange w:id="177019" w:author="Draft version 2" w:date="2020-04-03T01:44:00Z">
                  <w:rPr>
                    <w:lang w:eastAsia="en-GB"/>
                  </w:rPr>
                </w:rPrChange>
              </w:rPr>
              <w:t>The field is mandatory present if fieldA is included and set to valueX. Otherwise the field is optional</w:t>
            </w:r>
            <w:r w:rsidR="00716A51" w:rsidRPr="004072B1">
              <w:rPr>
                <w:lang w:eastAsia="en-GB"/>
                <w:rPrChange w:id="177020" w:author="Draft version 2" w:date="2020-04-03T01:44:00Z">
                  <w:rPr>
                    <w:lang w:eastAsia="en-GB"/>
                  </w:rPr>
                </w:rPrChange>
              </w:rPr>
              <w:t>ly</w:t>
            </w:r>
            <w:r w:rsidRPr="004072B1">
              <w:rPr>
                <w:lang w:eastAsia="en-GB"/>
                <w:rPrChange w:id="177021" w:author="Draft version 2" w:date="2020-04-03T01:44:00Z">
                  <w:rPr>
                    <w:lang w:eastAsia="en-GB"/>
                  </w:rPr>
                </w:rPrChange>
              </w:rPr>
              <w:t xml:space="preserve"> present, need R.</w:t>
            </w:r>
          </w:p>
        </w:tc>
      </w:tr>
      <w:tr w:rsidR="002C5D28" w:rsidRPr="004072B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4072B1" w:rsidRDefault="002C5D28" w:rsidP="00F43D0B">
            <w:pPr>
              <w:pStyle w:val="TAL"/>
              <w:rPr>
                <w:i/>
                <w:lang w:eastAsia="en-GB"/>
                <w:rPrChange w:id="177022" w:author="Draft version 2" w:date="2020-04-03T01:44:00Z">
                  <w:rPr>
                    <w:i/>
                    <w:lang w:eastAsia="en-GB"/>
                  </w:rPr>
                </w:rPrChange>
              </w:rPr>
            </w:pPr>
            <w:r w:rsidRPr="004072B1">
              <w:rPr>
                <w:i/>
                <w:lang w:eastAsia="en-GB"/>
                <w:rPrChange w:id="177023" w:author="Draft version 2" w:date="2020-04-03T01:44:00Z">
                  <w:rPr>
                    <w:i/>
                    <w:lang w:eastAsia="en-GB"/>
                  </w:rPr>
                </w:rPrChange>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4072B1" w:rsidRDefault="002C5D28" w:rsidP="00F43D0B">
            <w:pPr>
              <w:pStyle w:val="TAL"/>
              <w:rPr>
                <w:lang w:eastAsia="en-GB"/>
                <w:rPrChange w:id="177024" w:author="Draft version 2" w:date="2020-04-03T01:44:00Z">
                  <w:rPr>
                    <w:lang w:eastAsia="en-GB"/>
                  </w:rPr>
                </w:rPrChange>
              </w:rPr>
            </w:pPr>
            <w:r w:rsidRPr="004072B1">
              <w:rPr>
                <w:lang w:eastAsia="en-GB"/>
                <w:rPrChange w:id="177025" w:author="Draft version 2" w:date="2020-04-03T01:44:00Z">
                  <w:rPr>
                    <w:lang w:eastAsia="en-GB"/>
                  </w:rPr>
                </w:rPrChange>
              </w:rPr>
              <w:t>The field is optional</w:t>
            </w:r>
            <w:r w:rsidR="00744894" w:rsidRPr="004072B1">
              <w:rPr>
                <w:lang w:eastAsia="en-GB"/>
                <w:rPrChange w:id="177026" w:author="Draft version 2" w:date="2020-04-03T01:44:00Z">
                  <w:rPr>
                    <w:lang w:eastAsia="en-GB"/>
                  </w:rPr>
                </w:rPrChange>
              </w:rPr>
              <w:t>ly</w:t>
            </w:r>
            <w:r w:rsidRPr="004072B1">
              <w:rPr>
                <w:lang w:eastAsia="en-GB"/>
                <w:rPrChange w:id="177027" w:author="Draft version 2" w:date="2020-04-03T01:44:00Z">
                  <w:rPr>
                    <w:lang w:eastAsia="en-GB"/>
                  </w:rPr>
                </w:rPrChange>
              </w:rPr>
              <w:t xml:space="preserve"> present, need M, if fieldC is configured and set to valueY. Otherwise the field is </w:t>
            </w:r>
            <w:r w:rsidR="009C0754" w:rsidRPr="004072B1">
              <w:rPr>
                <w:lang w:eastAsia="en-GB"/>
                <w:rPrChange w:id="177028" w:author="Draft version 2" w:date="2020-04-03T01:44:00Z">
                  <w:rPr>
                    <w:lang w:eastAsia="en-GB"/>
                  </w:rPr>
                </w:rPrChange>
              </w:rPr>
              <w:t>absent</w:t>
            </w:r>
            <w:r w:rsidRPr="004072B1">
              <w:rPr>
                <w:lang w:eastAsia="en-GB"/>
                <w:rPrChange w:id="177029" w:author="Draft version 2" w:date="2020-04-03T01:44:00Z">
                  <w:rPr>
                    <w:lang w:eastAsia="en-GB"/>
                  </w:rPr>
                </w:rPrChange>
              </w:rPr>
              <w:t xml:space="preserve"> and the UE does not maintain the value</w:t>
            </w:r>
          </w:p>
        </w:tc>
      </w:tr>
    </w:tbl>
    <w:p w14:paraId="568F5EE6" w14:textId="77777777" w:rsidR="002C5D28" w:rsidRPr="004072B1" w:rsidRDefault="002C5D28" w:rsidP="002C5D28">
      <w:pPr>
        <w:rPr>
          <w:rPrChange w:id="177030" w:author="Draft version 2" w:date="2020-04-03T01:44:00Z">
            <w:rPr/>
          </w:rPrChange>
        </w:rPr>
      </w:pPr>
    </w:p>
    <w:p w14:paraId="3DE6D94A" w14:textId="656409EF" w:rsidR="00C2209C" w:rsidRPr="004072B1" w:rsidRDefault="00C2209C" w:rsidP="00C2209C">
      <w:pPr>
        <w:pStyle w:val="Heading1"/>
        <w:rPr>
          <w:rPrChange w:id="177031" w:author="Draft version 2" w:date="2020-04-03T01:44:00Z">
            <w:rPr/>
          </w:rPrChange>
        </w:rPr>
      </w:pPr>
      <w:bookmarkStart w:id="177032" w:name="_Toc20426302"/>
      <w:bookmarkStart w:id="177033" w:name="_Toc29321699"/>
      <w:bookmarkStart w:id="177034" w:name="_Toc36757571"/>
      <w:r w:rsidRPr="004072B1">
        <w:rPr>
          <w:rPrChange w:id="177035" w:author="Draft version 2" w:date="2020-04-03T01:44:00Z">
            <w:rPr/>
          </w:rPrChange>
        </w:rPr>
        <w:t>A.8</w:t>
      </w:r>
      <w:r w:rsidRPr="004072B1">
        <w:rPr>
          <w:rPrChange w:id="177036" w:author="Draft version 2" w:date="2020-04-03T01:44:00Z">
            <w:rPr/>
          </w:rPrChange>
        </w:rPr>
        <w:tab/>
        <w:t>Miscellaneous</w:t>
      </w:r>
      <w:bookmarkEnd w:id="177032"/>
      <w:bookmarkEnd w:id="177033"/>
      <w:bookmarkEnd w:id="177034"/>
    </w:p>
    <w:p w14:paraId="5C2AC33F" w14:textId="77777777" w:rsidR="00C2209C" w:rsidRPr="004072B1" w:rsidRDefault="00C2209C" w:rsidP="00C2209C">
      <w:pPr>
        <w:rPr>
          <w:lang w:eastAsia="en-GB"/>
          <w:rPrChange w:id="177037" w:author="Draft version 2" w:date="2020-04-03T01:44:00Z">
            <w:rPr>
              <w:lang w:eastAsia="en-GB"/>
            </w:rPr>
          </w:rPrChange>
        </w:rPr>
      </w:pPr>
      <w:r w:rsidRPr="004072B1">
        <w:rPr>
          <w:rPrChange w:id="177038" w:author="Draft version 2" w:date="2020-04-03T01:44:00Z">
            <w:rPr/>
          </w:rPrChange>
        </w:rPr>
        <w:t>The following miscellaneous convention should be used:</w:t>
      </w:r>
    </w:p>
    <w:p w14:paraId="6F914025" w14:textId="77777777" w:rsidR="00C2209C" w:rsidRPr="004072B1" w:rsidRDefault="00C2209C" w:rsidP="00C2209C">
      <w:pPr>
        <w:pStyle w:val="B1"/>
        <w:rPr>
          <w:rPrChange w:id="177039" w:author="Draft version 2" w:date="2020-04-03T01:44:00Z">
            <w:rPr/>
          </w:rPrChange>
        </w:rPr>
        <w:sectPr w:rsidR="00C2209C" w:rsidRPr="004072B1">
          <w:footnotePr>
            <w:numRestart w:val="eachSect"/>
          </w:footnotePr>
          <w:pgSz w:w="16840" w:h="11907" w:orient="landscape"/>
          <w:pgMar w:top="1133" w:right="1416" w:bottom="1133" w:left="1133" w:header="850" w:footer="340" w:gutter="0"/>
          <w:cols w:space="720"/>
          <w:formProt w:val="0"/>
        </w:sectPr>
      </w:pPr>
      <w:r w:rsidRPr="004072B1">
        <w:rPr>
          <w:rPrChange w:id="177040" w:author="Draft version 2" w:date="2020-04-03T01:44:00Z">
            <w:rPr/>
          </w:rPrChange>
        </w:rPr>
        <w:t>-</w:t>
      </w:r>
      <w:r w:rsidRPr="004072B1">
        <w:rPr>
          <w:rPrChange w:id="177041" w:author="Draft version 2" w:date="2020-04-03T01:44:00Z">
            <w:rPr/>
          </w:rPrChange>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4072B1" w:rsidRDefault="002C5D28" w:rsidP="002C5D28">
      <w:pPr>
        <w:pStyle w:val="Heading8"/>
        <w:rPr>
          <w:rPrChange w:id="177042" w:author="Draft version 2" w:date="2020-04-03T01:44:00Z">
            <w:rPr/>
          </w:rPrChange>
        </w:rPr>
      </w:pPr>
      <w:bookmarkStart w:id="177043" w:name="_Toc20426303"/>
      <w:bookmarkStart w:id="177044" w:name="_Toc29321700"/>
      <w:bookmarkStart w:id="177045" w:name="_Toc36757572"/>
      <w:r w:rsidRPr="004072B1">
        <w:rPr>
          <w:rPrChange w:id="177046" w:author="Draft version 2" w:date="2020-04-03T01:44:00Z">
            <w:rPr/>
          </w:rPrChange>
        </w:rPr>
        <w:lastRenderedPageBreak/>
        <w:t>Annex B (informative):</w:t>
      </w:r>
      <w:r w:rsidRPr="004072B1">
        <w:rPr>
          <w:rPrChange w:id="177047" w:author="Draft version 2" w:date="2020-04-03T01:44:00Z">
            <w:rPr/>
          </w:rPrChange>
        </w:rPr>
        <w:tab/>
        <w:t>RRC Information</w:t>
      </w:r>
      <w:bookmarkEnd w:id="177043"/>
      <w:bookmarkEnd w:id="177044"/>
      <w:bookmarkEnd w:id="177045"/>
    </w:p>
    <w:p w14:paraId="742659E4" w14:textId="701F3BA5" w:rsidR="002C5D28" w:rsidRPr="004072B1" w:rsidRDefault="002C5D28" w:rsidP="002C5D28">
      <w:pPr>
        <w:pStyle w:val="Heading1"/>
        <w:rPr>
          <w:rPrChange w:id="177048" w:author="Draft version 2" w:date="2020-04-03T01:44:00Z">
            <w:rPr/>
          </w:rPrChange>
        </w:rPr>
      </w:pPr>
      <w:bookmarkStart w:id="177049" w:name="_Toc20426304"/>
      <w:bookmarkStart w:id="177050" w:name="_Toc29321701"/>
      <w:bookmarkStart w:id="177051" w:name="_Toc36757573"/>
      <w:r w:rsidRPr="004072B1">
        <w:rPr>
          <w:rPrChange w:id="177052" w:author="Draft version 2" w:date="2020-04-03T01:44:00Z">
            <w:rPr/>
          </w:rPrChange>
        </w:rPr>
        <w:t>B.1</w:t>
      </w:r>
      <w:r w:rsidRPr="004072B1">
        <w:rPr>
          <w:rPrChange w:id="177053" w:author="Draft version 2" w:date="2020-04-03T01:44:00Z">
            <w:rPr/>
          </w:rPrChange>
        </w:rPr>
        <w:tab/>
        <w:t>Protection of RRC messages</w:t>
      </w:r>
      <w:bookmarkEnd w:id="177049"/>
      <w:bookmarkEnd w:id="177050"/>
      <w:bookmarkEnd w:id="177051"/>
    </w:p>
    <w:p w14:paraId="7E538605" w14:textId="09B7E0BE" w:rsidR="002C5D28" w:rsidRPr="004072B1" w:rsidRDefault="002C5D28" w:rsidP="002C5D28">
      <w:pPr>
        <w:rPr>
          <w:rPrChange w:id="177054" w:author="Draft version 2" w:date="2020-04-03T01:44:00Z">
            <w:rPr/>
          </w:rPrChange>
        </w:rPr>
      </w:pPr>
      <w:r w:rsidRPr="004072B1">
        <w:rPr>
          <w:rPrChange w:id="177055" w:author="Draft version 2" w:date="2020-04-03T01:44:00Z">
            <w:rPr/>
          </w:rPrChange>
        </w:rPr>
        <w:t xml:space="preserve">The following list provides information which messages can be sent (unprotected) prior to </w:t>
      </w:r>
      <w:r w:rsidR="000B0A38" w:rsidRPr="004072B1">
        <w:rPr>
          <w:rPrChange w:id="177056" w:author="Draft version 2" w:date="2020-04-03T01:44:00Z">
            <w:rPr/>
          </w:rPrChange>
        </w:rPr>
        <w:t xml:space="preserve">AS </w:t>
      </w:r>
      <w:r w:rsidRPr="004072B1">
        <w:rPr>
          <w:rPrChange w:id="177057" w:author="Draft version 2" w:date="2020-04-03T01:44:00Z">
            <w:rPr/>
          </w:rPrChange>
        </w:rPr>
        <w:t xml:space="preserve">security activation and which messages can be sent unprotected after </w:t>
      </w:r>
      <w:r w:rsidR="000B0A38" w:rsidRPr="004072B1">
        <w:rPr>
          <w:rPrChange w:id="177058" w:author="Draft version 2" w:date="2020-04-03T01:44:00Z">
            <w:rPr/>
          </w:rPrChange>
        </w:rPr>
        <w:t xml:space="preserve">AS </w:t>
      </w:r>
      <w:r w:rsidRPr="004072B1">
        <w:rPr>
          <w:rPrChange w:id="177059" w:author="Draft version 2" w:date="2020-04-03T01:44:00Z">
            <w:rPr/>
          </w:rPrChange>
        </w:rPr>
        <w:t>security activation. Those messages indicated "-" in "P" column should never be sent unprotected by gNB or UE. Further requirements are defined in the procedural text.</w:t>
      </w:r>
    </w:p>
    <w:p w14:paraId="65497A4E" w14:textId="45DBB88C" w:rsidR="002C5D28" w:rsidRPr="004072B1" w:rsidRDefault="002C5D28" w:rsidP="002C5D28">
      <w:pPr>
        <w:rPr>
          <w:rPrChange w:id="177060" w:author="Draft version 2" w:date="2020-04-03T01:44:00Z">
            <w:rPr/>
          </w:rPrChange>
        </w:rPr>
      </w:pPr>
      <w:r w:rsidRPr="004072B1">
        <w:rPr>
          <w:rPrChange w:id="177061" w:author="Draft version 2" w:date="2020-04-03T01:44:00Z">
            <w:rPr/>
          </w:rPrChange>
        </w:rPr>
        <w:t xml:space="preserve">P…Messages that can be sent (unprotected) prior to </w:t>
      </w:r>
      <w:r w:rsidR="000B0A38" w:rsidRPr="004072B1">
        <w:rPr>
          <w:rPrChange w:id="177062" w:author="Draft version 2" w:date="2020-04-03T01:44:00Z">
            <w:rPr/>
          </w:rPrChange>
        </w:rPr>
        <w:t xml:space="preserve">AS </w:t>
      </w:r>
      <w:r w:rsidRPr="004072B1">
        <w:rPr>
          <w:rPrChange w:id="177063" w:author="Draft version 2" w:date="2020-04-03T01:44:00Z">
            <w:rPr/>
          </w:rPrChange>
        </w:rPr>
        <w:t>security activation</w:t>
      </w:r>
    </w:p>
    <w:p w14:paraId="4EE5F25A" w14:textId="459958C6" w:rsidR="002C5D28" w:rsidRPr="004072B1" w:rsidRDefault="002C5D28" w:rsidP="002C5D28">
      <w:pPr>
        <w:rPr>
          <w:rPrChange w:id="177064" w:author="Draft version 2" w:date="2020-04-03T01:44:00Z">
            <w:rPr/>
          </w:rPrChange>
        </w:rPr>
      </w:pPr>
      <w:r w:rsidRPr="004072B1">
        <w:rPr>
          <w:rPrChange w:id="177065" w:author="Draft version 2" w:date="2020-04-03T01:44:00Z">
            <w:rPr/>
          </w:rPrChange>
        </w:rPr>
        <w:t xml:space="preserve">A </w:t>
      </w:r>
      <w:r w:rsidR="00A977CC" w:rsidRPr="004072B1">
        <w:rPr>
          <w:rPrChange w:id="177066" w:author="Draft version 2" w:date="2020-04-03T01:44:00Z">
            <w:rPr/>
          </w:rPrChange>
        </w:rPr>
        <w:t>–</w:t>
      </w:r>
      <w:r w:rsidRPr="004072B1">
        <w:rPr>
          <w:rPrChange w:id="177067" w:author="Draft version 2" w:date="2020-04-03T01:44:00Z">
            <w:rPr/>
          </w:rPrChange>
        </w:rPr>
        <w:t xml:space="preserve"> I…Messages that can be sent without integrity protection after </w:t>
      </w:r>
      <w:r w:rsidR="000B0A38" w:rsidRPr="004072B1">
        <w:rPr>
          <w:rPrChange w:id="177068" w:author="Draft version 2" w:date="2020-04-03T01:44:00Z">
            <w:rPr/>
          </w:rPrChange>
        </w:rPr>
        <w:t xml:space="preserve">AS </w:t>
      </w:r>
      <w:r w:rsidRPr="004072B1">
        <w:rPr>
          <w:rPrChange w:id="177069" w:author="Draft version 2" w:date="2020-04-03T01:44:00Z">
            <w:rPr/>
          </w:rPrChange>
        </w:rPr>
        <w:t>security activation</w:t>
      </w:r>
    </w:p>
    <w:p w14:paraId="668F55BD" w14:textId="26EF8710" w:rsidR="002C5D28" w:rsidRPr="004072B1" w:rsidRDefault="002C5D28" w:rsidP="002C5D28">
      <w:pPr>
        <w:rPr>
          <w:rPrChange w:id="177070" w:author="Draft version 2" w:date="2020-04-03T01:44:00Z">
            <w:rPr/>
          </w:rPrChange>
        </w:rPr>
      </w:pPr>
      <w:r w:rsidRPr="004072B1">
        <w:rPr>
          <w:rPrChange w:id="177071" w:author="Draft version 2" w:date="2020-04-03T01:44:00Z">
            <w:rPr/>
          </w:rPrChange>
        </w:rPr>
        <w:t xml:space="preserve">A </w:t>
      </w:r>
      <w:r w:rsidR="00A977CC" w:rsidRPr="004072B1">
        <w:rPr>
          <w:rPrChange w:id="177072" w:author="Draft version 2" w:date="2020-04-03T01:44:00Z">
            <w:rPr/>
          </w:rPrChange>
        </w:rPr>
        <w:t>–</w:t>
      </w:r>
      <w:r w:rsidRPr="004072B1">
        <w:rPr>
          <w:rPrChange w:id="177073" w:author="Draft version 2" w:date="2020-04-03T01:44:00Z">
            <w:rPr/>
          </w:rPrChange>
        </w:rPr>
        <w:t xml:space="preserve"> C…Messages that can be sent unciphered after </w:t>
      </w:r>
      <w:r w:rsidR="000B0A38" w:rsidRPr="004072B1">
        <w:rPr>
          <w:rPrChange w:id="177074" w:author="Draft version 2" w:date="2020-04-03T01:44:00Z">
            <w:rPr/>
          </w:rPrChange>
        </w:rPr>
        <w:t xml:space="preserve">AS </w:t>
      </w:r>
      <w:r w:rsidRPr="004072B1">
        <w:rPr>
          <w:rPrChange w:id="177075" w:author="Draft version 2" w:date="2020-04-03T01:44:00Z">
            <w:rPr/>
          </w:rPrChange>
        </w:rPr>
        <w:t>security activation</w:t>
      </w:r>
    </w:p>
    <w:p w14:paraId="23D914D8" w14:textId="7596C511" w:rsidR="002C5D28" w:rsidRPr="004072B1" w:rsidRDefault="002C5D28" w:rsidP="002C5D28">
      <w:pPr>
        <w:rPr>
          <w:rPrChange w:id="177076" w:author="Draft version 2" w:date="2020-04-03T01:44:00Z">
            <w:rPr/>
          </w:rPrChange>
        </w:rPr>
      </w:pPr>
      <w:r w:rsidRPr="004072B1">
        <w:rPr>
          <w:rPrChange w:id="177077" w:author="Draft version 2" w:date="2020-04-03T01:44:00Z">
            <w:rPr/>
          </w:rPrChange>
        </w:rPr>
        <w:t xml:space="preserve">NA… Message can never be sent after </w:t>
      </w:r>
      <w:r w:rsidR="000B0A38" w:rsidRPr="004072B1">
        <w:rPr>
          <w:rPrChange w:id="177078" w:author="Draft version 2" w:date="2020-04-03T01:44:00Z">
            <w:rPr/>
          </w:rPrChange>
        </w:rPr>
        <w:t xml:space="preserve">AS </w:t>
      </w:r>
      <w:r w:rsidRPr="004072B1">
        <w:rPr>
          <w:rPrChange w:id="177079" w:author="Draft version 2" w:date="2020-04-03T01:44:00Z">
            <w:rPr/>
          </w:rPrChange>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936420" w:rsidRPr="004072B1" w14:paraId="2871C8C1" w14:textId="77777777" w:rsidTr="006D357F">
        <w:trPr>
          <w:cantSplit/>
          <w:tblHeader/>
        </w:trPr>
        <w:tc>
          <w:tcPr>
            <w:tcW w:w="3060" w:type="dxa"/>
            <w:shd w:val="clear" w:color="auto" w:fill="auto"/>
            <w:hideMark/>
          </w:tcPr>
          <w:p w14:paraId="5A016C7F" w14:textId="77777777" w:rsidR="002C5D28" w:rsidRPr="004072B1" w:rsidRDefault="002C5D28" w:rsidP="00F43D0B">
            <w:pPr>
              <w:pStyle w:val="TAH"/>
              <w:tabs>
                <w:tab w:val="center" w:pos="4820"/>
                <w:tab w:val="right" w:pos="9640"/>
              </w:tabs>
              <w:rPr>
                <w:lang w:eastAsia="en-GB"/>
                <w:rPrChange w:id="177080" w:author="Draft version 2" w:date="2020-04-03T01:44:00Z">
                  <w:rPr>
                    <w:lang w:eastAsia="en-GB"/>
                  </w:rPr>
                </w:rPrChange>
              </w:rPr>
            </w:pPr>
            <w:r w:rsidRPr="004072B1">
              <w:rPr>
                <w:lang w:eastAsia="en-GB"/>
                <w:rPrChange w:id="177081" w:author="Draft version 2" w:date="2020-04-03T01:44:00Z">
                  <w:rPr>
                    <w:lang w:eastAsia="en-GB"/>
                  </w:rPr>
                </w:rPrChange>
              </w:rPr>
              <w:lastRenderedPageBreak/>
              <w:t>Message</w:t>
            </w:r>
          </w:p>
        </w:tc>
        <w:tc>
          <w:tcPr>
            <w:tcW w:w="990" w:type="dxa"/>
            <w:shd w:val="clear" w:color="auto" w:fill="auto"/>
            <w:hideMark/>
          </w:tcPr>
          <w:p w14:paraId="03AC2FAA" w14:textId="77777777" w:rsidR="002C5D28" w:rsidRPr="004072B1" w:rsidRDefault="002C5D28" w:rsidP="00F43D0B">
            <w:pPr>
              <w:pStyle w:val="TAH"/>
              <w:tabs>
                <w:tab w:val="center" w:pos="4820"/>
                <w:tab w:val="right" w:pos="9640"/>
              </w:tabs>
              <w:rPr>
                <w:lang w:eastAsia="en-GB"/>
                <w:rPrChange w:id="177082" w:author="Draft version 2" w:date="2020-04-03T01:44:00Z">
                  <w:rPr>
                    <w:lang w:eastAsia="en-GB"/>
                  </w:rPr>
                </w:rPrChange>
              </w:rPr>
            </w:pPr>
            <w:r w:rsidRPr="004072B1">
              <w:rPr>
                <w:lang w:eastAsia="en-GB"/>
                <w:rPrChange w:id="177083" w:author="Draft version 2" w:date="2020-04-03T01:44:00Z">
                  <w:rPr>
                    <w:lang w:eastAsia="en-GB"/>
                  </w:rPr>
                </w:rPrChange>
              </w:rPr>
              <w:t>P</w:t>
            </w:r>
          </w:p>
        </w:tc>
        <w:tc>
          <w:tcPr>
            <w:tcW w:w="990" w:type="dxa"/>
            <w:shd w:val="clear" w:color="auto" w:fill="auto"/>
            <w:hideMark/>
          </w:tcPr>
          <w:p w14:paraId="7FAD32F8" w14:textId="77777777" w:rsidR="002C5D28" w:rsidRPr="004072B1" w:rsidRDefault="002C5D28" w:rsidP="00F43D0B">
            <w:pPr>
              <w:pStyle w:val="TAH"/>
              <w:tabs>
                <w:tab w:val="center" w:pos="4820"/>
                <w:tab w:val="right" w:pos="9640"/>
              </w:tabs>
              <w:rPr>
                <w:lang w:eastAsia="en-GB"/>
                <w:rPrChange w:id="177084" w:author="Draft version 2" w:date="2020-04-03T01:44:00Z">
                  <w:rPr>
                    <w:lang w:eastAsia="en-GB"/>
                  </w:rPr>
                </w:rPrChange>
              </w:rPr>
            </w:pPr>
            <w:r w:rsidRPr="004072B1">
              <w:rPr>
                <w:lang w:eastAsia="en-GB"/>
                <w:rPrChange w:id="177085" w:author="Draft version 2" w:date="2020-04-03T01:44:00Z">
                  <w:rPr>
                    <w:lang w:eastAsia="en-GB"/>
                  </w:rPr>
                </w:rPrChange>
              </w:rPr>
              <w:t>A-I</w:t>
            </w:r>
          </w:p>
        </w:tc>
        <w:tc>
          <w:tcPr>
            <w:tcW w:w="900" w:type="dxa"/>
            <w:shd w:val="clear" w:color="auto" w:fill="auto"/>
            <w:hideMark/>
          </w:tcPr>
          <w:p w14:paraId="3289465C" w14:textId="77777777" w:rsidR="002C5D28" w:rsidRPr="004072B1" w:rsidRDefault="002C5D28" w:rsidP="00F43D0B">
            <w:pPr>
              <w:pStyle w:val="TAH"/>
              <w:tabs>
                <w:tab w:val="center" w:pos="4820"/>
                <w:tab w:val="right" w:pos="9640"/>
              </w:tabs>
              <w:rPr>
                <w:lang w:eastAsia="en-GB"/>
                <w:rPrChange w:id="177086" w:author="Draft version 2" w:date="2020-04-03T01:44:00Z">
                  <w:rPr>
                    <w:lang w:eastAsia="en-GB"/>
                  </w:rPr>
                </w:rPrChange>
              </w:rPr>
            </w:pPr>
            <w:r w:rsidRPr="004072B1">
              <w:rPr>
                <w:lang w:eastAsia="en-GB"/>
                <w:rPrChange w:id="177087" w:author="Draft version 2" w:date="2020-04-03T01:44:00Z">
                  <w:rPr>
                    <w:lang w:eastAsia="en-GB"/>
                  </w:rPr>
                </w:rPrChange>
              </w:rPr>
              <w:t>A-C</w:t>
            </w:r>
          </w:p>
        </w:tc>
        <w:tc>
          <w:tcPr>
            <w:tcW w:w="8264" w:type="dxa"/>
            <w:shd w:val="clear" w:color="auto" w:fill="auto"/>
            <w:hideMark/>
          </w:tcPr>
          <w:p w14:paraId="575D1169" w14:textId="77777777" w:rsidR="002C5D28" w:rsidRPr="004072B1" w:rsidRDefault="002C5D28" w:rsidP="00F43D0B">
            <w:pPr>
              <w:pStyle w:val="TAH"/>
              <w:tabs>
                <w:tab w:val="center" w:pos="4820"/>
                <w:tab w:val="right" w:pos="9640"/>
              </w:tabs>
              <w:rPr>
                <w:lang w:eastAsia="en-GB"/>
                <w:rPrChange w:id="177088" w:author="Draft version 2" w:date="2020-04-03T01:44:00Z">
                  <w:rPr>
                    <w:lang w:eastAsia="en-GB"/>
                  </w:rPr>
                </w:rPrChange>
              </w:rPr>
            </w:pPr>
            <w:r w:rsidRPr="004072B1">
              <w:rPr>
                <w:lang w:eastAsia="en-GB"/>
                <w:rPrChange w:id="177089" w:author="Draft version 2" w:date="2020-04-03T01:44:00Z">
                  <w:rPr>
                    <w:lang w:eastAsia="en-GB"/>
                  </w:rPr>
                </w:rPrChange>
              </w:rPr>
              <w:t>Comment</w:t>
            </w:r>
          </w:p>
        </w:tc>
      </w:tr>
      <w:tr w:rsidR="00936420" w:rsidRPr="004072B1" w14:paraId="0608550C" w14:textId="77777777" w:rsidTr="006D357F">
        <w:trPr>
          <w:cantSplit/>
        </w:trPr>
        <w:tc>
          <w:tcPr>
            <w:tcW w:w="3060" w:type="dxa"/>
            <w:shd w:val="clear" w:color="auto" w:fill="auto"/>
          </w:tcPr>
          <w:p w14:paraId="0636DE48" w14:textId="5AD7F4B4" w:rsidR="00273FD8" w:rsidRPr="004072B1" w:rsidRDefault="00273FD8" w:rsidP="00F43D0B">
            <w:pPr>
              <w:pStyle w:val="TAL"/>
              <w:tabs>
                <w:tab w:val="center" w:pos="4820"/>
                <w:tab w:val="right" w:pos="9640"/>
              </w:tabs>
              <w:rPr>
                <w:i/>
                <w:rPrChange w:id="177090" w:author="Draft version 2" w:date="2020-04-03T01:44:00Z">
                  <w:rPr>
                    <w:i/>
                  </w:rPr>
                </w:rPrChange>
              </w:rPr>
            </w:pPr>
            <w:r w:rsidRPr="004072B1">
              <w:rPr>
                <w:i/>
                <w:rPrChange w:id="177091" w:author="Draft version 2" w:date="2020-04-03T01:44:00Z">
                  <w:rPr>
                    <w:i/>
                  </w:rPr>
                </w:rPrChange>
              </w:rPr>
              <w:t>CounterCheck</w:t>
            </w:r>
          </w:p>
        </w:tc>
        <w:tc>
          <w:tcPr>
            <w:tcW w:w="990" w:type="dxa"/>
            <w:shd w:val="clear" w:color="auto" w:fill="auto"/>
          </w:tcPr>
          <w:p w14:paraId="01FA1CE4" w14:textId="35FB2E7F" w:rsidR="00273FD8" w:rsidRPr="004072B1" w:rsidRDefault="00B63C3D" w:rsidP="00F43D0B">
            <w:pPr>
              <w:pStyle w:val="TAL"/>
              <w:tabs>
                <w:tab w:val="center" w:pos="4820"/>
                <w:tab w:val="right" w:pos="9640"/>
              </w:tabs>
              <w:rPr>
                <w:rPrChange w:id="177092" w:author="Draft version 2" w:date="2020-04-03T01:44:00Z">
                  <w:rPr/>
                </w:rPrChange>
              </w:rPr>
            </w:pPr>
            <w:r w:rsidRPr="004072B1">
              <w:rPr>
                <w:rPrChange w:id="177093" w:author="Draft version 2" w:date="2020-04-03T01:44:00Z">
                  <w:rPr/>
                </w:rPrChange>
              </w:rPr>
              <w:t>-</w:t>
            </w:r>
          </w:p>
        </w:tc>
        <w:tc>
          <w:tcPr>
            <w:tcW w:w="990" w:type="dxa"/>
            <w:shd w:val="clear" w:color="auto" w:fill="auto"/>
          </w:tcPr>
          <w:p w14:paraId="73331B29" w14:textId="72647F3B" w:rsidR="00273FD8" w:rsidRPr="004072B1" w:rsidRDefault="00B63C3D" w:rsidP="00F43D0B">
            <w:pPr>
              <w:pStyle w:val="TAL"/>
              <w:tabs>
                <w:tab w:val="center" w:pos="4820"/>
                <w:tab w:val="right" w:pos="9640"/>
              </w:tabs>
              <w:rPr>
                <w:rPrChange w:id="177094" w:author="Draft version 2" w:date="2020-04-03T01:44:00Z">
                  <w:rPr/>
                </w:rPrChange>
              </w:rPr>
            </w:pPr>
            <w:r w:rsidRPr="004072B1">
              <w:rPr>
                <w:rPrChange w:id="177095" w:author="Draft version 2" w:date="2020-04-03T01:44:00Z">
                  <w:rPr/>
                </w:rPrChange>
              </w:rPr>
              <w:t>-</w:t>
            </w:r>
          </w:p>
        </w:tc>
        <w:tc>
          <w:tcPr>
            <w:tcW w:w="900" w:type="dxa"/>
            <w:shd w:val="clear" w:color="auto" w:fill="auto"/>
          </w:tcPr>
          <w:p w14:paraId="0AA5E6EA" w14:textId="24D72CF7" w:rsidR="00273FD8" w:rsidRPr="004072B1" w:rsidRDefault="00B63C3D" w:rsidP="00F43D0B">
            <w:pPr>
              <w:pStyle w:val="TAL"/>
              <w:tabs>
                <w:tab w:val="center" w:pos="4820"/>
                <w:tab w:val="right" w:pos="9640"/>
              </w:tabs>
              <w:rPr>
                <w:rPrChange w:id="177096" w:author="Draft version 2" w:date="2020-04-03T01:44:00Z">
                  <w:rPr/>
                </w:rPrChange>
              </w:rPr>
            </w:pPr>
            <w:r w:rsidRPr="004072B1">
              <w:rPr>
                <w:rPrChange w:id="177097" w:author="Draft version 2" w:date="2020-04-03T01:44:00Z">
                  <w:rPr/>
                </w:rPrChange>
              </w:rPr>
              <w:t>-</w:t>
            </w:r>
          </w:p>
        </w:tc>
        <w:tc>
          <w:tcPr>
            <w:tcW w:w="8264" w:type="dxa"/>
            <w:shd w:val="clear" w:color="auto" w:fill="auto"/>
          </w:tcPr>
          <w:p w14:paraId="19986285" w14:textId="73CB04B5" w:rsidR="00273FD8" w:rsidRPr="004072B1" w:rsidRDefault="00273FD8" w:rsidP="00F43D0B">
            <w:pPr>
              <w:pStyle w:val="TAL"/>
              <w:tabs>
                <w:tab w:val="center" w:pos="4820"/>
                <w:tab w:val="right" w:pos="9640"/>
              </w:tabs>
              <w:rPr>
                <w:rPrChange w:id="177098" w:author="Draft version 2" w:date="2020-04-03T01:44:00Z">
                  <w:rPr/>
                </w:rPrChange>
              </w:rPr>
            </w:pPr>
          </w:p>
        </w:tc>
      </w:tr>
      <w:tr w:rsidR="00936420" w:rsidRPr="004072B1" w14:paraId="037A14B6" w14:textId="77777777" w:rsidTr="006D357F">
        <w:trPr>
          <w:cantSplit/>
        </w:trPr>
        <w:tc>
          <w:tcPr>
            <w:tcW w:w="3060" w:type="dxa"/>
            <w:shd w:val="clear" w:color="auto" w:fill="auto"/>
          </w:tcPr>
          <w:p w14:paraId="3469A622" w14:textId="5E503067" w:rsidR="00A16C6D" w:rsidRPr="004072B1" w:rsidRDefault="00A16C6D" w:rsidP="00A16C6D">
            <w:pPr>
              <w:pStyle w:val="TAL"/>
              <w:tabs>
                <w:tab w:val="center" w:pos="4820"/>
                <w:tab w:val="right" w:pos="9640"/>
              </w:tabs>
              <w:rPr>
                <w:i/>
                <w:rPrChange w:id="177099" w:author="Draft version 2" w:date="2020-04-03T01:44:00Z">
                  <w:rPr>
                    <w:i/>
                  </w:rPr>
                </w:rPrChange>
              </w:rPr>
            </w:pPr>
            <w:r w:rsidRPr="004072B1">
              <w:rPr>
                <w:i/>
                <w:rPrChange w:id="177100" w:author="Draft version 2" w:date="2020-04-03T01:44:00Z">
                  <w:rPr>
                    <w:i/>
                  </w:rPr>
                </w:rPrChange>
              </w:rPr>
              <w:t>CounterCheckResponse</w:t>
            </w:r>
          </w:p>
        </w:tc>
        <w:tc>
          <w:tcPr>
            <w:tcW w:w="990" w:type="dxa"/>
            <w:shd w:val="clear" w:color="auto" w:fill="auto"/>
          </w:tcPr>
          <w:p w14:paraId="541747E8" w14:textId="11D5A84D" w:rsidR="00A16C6D" w:rsidRPr="004072B1" w:rsidRDefault="00B63C3D" w:rsidP="00A16C6D">
            <w:pPr>
              <w:pStyle w:val="TAL"/>
              <w:tabs>
                <w:tab w:val="center" w:pos="4820"/>
                <w:tab w:val="right" w:pos="9640"/>
              </w:tabs>
              <w:rPr>
                <w:rPrChange w:id="177101" w:author="Draft version 2" w:date="2020-04-03T01:44:00Z">
                  <w:rPr/>
                </w:rPrChange>
              </w:rPr>
            </w:pPr>
            <w:r w:rsidRPr="004072B1">
              <w:rPr>
                <w:rPrChange w:id="177102" w:author="Draft version 2" w:date="2020-04-03T01:44:00Z">
                  <w:rPr/>
                </w:rPrChange>
              </w:rPr>
              <w:t>-</w:t>
            </w:r>
          </w:p>
        </w:tc>
        <w:tc>
          <w:tcPr>
            <w:tcW w:w="990" w:type="dxa"/>
            <w:shd w:val="clear" w:color="auto" w:fill="auto"/>
          </w:tcPr>
          <w:p w14:paraId="1C2E7C28" w14:textId="39B990A7" w:rsidR="00A16C6D" w:rsidRPr="004072B1" w:rsidRDefault="00B63C3D" w:rsidP="00A16C6D">
            <w:pPr>
              <w:pStyle w:val="TAL"/>
              <w:tabs>
                <w:tab w:val="center" w:pos="4820"/>
                <w:tab w:val="right" w:pos="9640"/>
              </w:tabs>
              <w:rPr>
                <w:rPrChange w:id="177103" w:author="Draft version 2" w:date="2020-04-03T01:44:00Z">
                  <w:rPr/>
                </w:rPrChange>
              </w:rPr>
            </w:pPr>
            <w:r w:rsidRPr="004072B1">
              <w:rPr>
                <w:rPrChange w:id="177104" w:author="Draft version 2" w:date="2020-04-03T01:44:00Z">
                  <w:rPr/>
                </w:rPrChange>
              </w:rPr>
              <w:t>-</w:t>
            </w:r>
          </w:p>
        </w:tc>
        <w:tc>
          <w:tcPr>
            <w:tcW w:w="900" w:type="dxa"/>
            <w:shd w:val="clear" w:color="auto" w:fill="auto"/>
          </w:tcPr>
          <w:p w14:paraId="3E5DBB16" w14:textId="73756BB5" w:rsidR="00A16C6D" w:rsidRPr="004072B1" w:rsidRDefault="00B63C3D" w:rsidP="00A16C6D">
            <w:pPr>
              <w:pStyle w:val="TAL"/>
              <w:tabs>
                <w:tab w:val="center" w:pos="4820"/>
                <w:tab w:val="right" w:pos="9640"/>
              </w:tabs>
              <w:rPr>
                <w:rPrChange w:id="177105" w:author="Draft version 2" w:date="2020-04-03T01:44:00Z">
                  <w:rPr/>
                </w:rPrChange>
              </w:rPr>
            </w:pPr>
            <w:r w:rsidRPr="004072B1">
              <w:rPr>
                <w:rPrChange w:id="177106" w:author="Draft version 2" w:date="2020-04-03T01:44:00Z">
                  <w:rPr/>
                </w:rPrChange>
              </w:rPr>
              <w:t>-</w:t>
            </w:r>
          </w:p>
        </w:tc>
        <w:tc>
          <w:tcPr>
            <w:tcW w:w="8264" w:type="dxa"/>
            <w:shd w:val="clear" w:color="auto" w:fill="auto"/>
          </w:tcPr>
          <w:p w14:paraId="2CDF0972" w14:textId="4E807BFB" w:rsidR="00A16C6D" w:rsidRPr="004072B1" w:rsidRDefault="00A16C6D" w:rsidP="00A16C6D">
            <w:pPr>
              <w:pStyle w:val="TAL"/>
              <w:tabs>
                <w:tab w:val="center" w:pos="4820"/>
                <w:tab w:val="right" w:pos="9640"/>
              </w:tabs>
              <w:rPr>
                <w:rPrChange w:id="177107" w:author="Draft version 2" w:date="2020-04-03T01:44:00Z">
                  <w:rPr/>
                </w:rPrChange>
              </w:rPr>
            </w:pPr>
          </w:p>
        </w:tc>
      </w:tr>
      <w:tr w:rsidR="0076276E" w:rsidRPr="004072B1" w14:paraId="5999EEE5" w14:textId="77777777" w:rsidTr="007B7D37">
        <w:trPr>
          <w:cantSplit/>
        </w:trPr>
        <w:tc>
          <w:tcPr>
            <w:tcW w:w="3060" w:type="dxa"/>
            <w:shd w:val="clear" w:color="auto" w:fill="auto"/>
          </w:tcPr>
          <w:p w14:paraId="3139C92D" w14:textId="77777777" w:rsidR="0076276E" w:rsidRPr="004072B1" w:rsidRDefault="0076276E" w:rsidP="007B7D37">
            <w:pPr>
              <w:pStyle w:val="TAL"/>
              <w:tabs>
                <w:tab w:val="center" w:pos="4820"/>
                <w:tab w:val="right" w:pos="9640"/>
              </w:tabs>
              <w:rPr>
                <w:moveTo w:id="177108" w:author="Draft version 2" w:date="2020-04-03T00:27:00Z"/>
                <w:i/>
                <w:rPrChange w:id="177109" w:author="Draft version 2" w:date="2020-04-03T01:44:00Z">
                  <w:rPr>
                    <w:moveTo w:id="177110" w:author="Draft version 2" w:date="2020-04-03T00:27:00Z"/>
                    <w:i/>
                  </w:rPr>
                </w:rPrChange>
              </w:rPr>
            </w:pPr>
            <w:moveToRangeStart w:id="177111" w:author="Draft version 2" w:date="2020-04-03T00:27:00Z" w:name="move36766057"/>
            <w:moveTo w:id="177112" w:author="Draft version 2" w:date="2020-04-03T00:27:00Z">
              <w:r w:rsidRPr="004072B1">
                <w:rPr>
                  <w:i/>
                  <w:rPrChange w:id="177113" w:author="Draft version 2" w:date="2020-04-03T01:44:00Z">
                    <w:rPr>
                      <w:i/>
                    </w:rPr>
                  </w:rPrChange>
                </w:rPr>
                <w:t>DedicatedSIBRequest</w:t>
              </w:r>
            </w:moveTo>
          </w:p>
        </w:tc>
        <w:tc>
          <w:tcPr>
            <w:tcW w:w="990" w:type="dxa"/>
            <w:shd w:val="clear" w:color="auto" w:fill="auto"/>
          </w:tcPr>
          <w:p w14:paraId="10E79E9D" w14:textId="77777777" w:rsidR="0076276E" w:rsidRPr="004072B1" w:rsidRDefault="0076276E" w:rsidP="007B7D37">
            <w:pPr>
              <w:pStyle w:val="TAL"/>
              <w:tabs>
                <w:tab w:val="center" w:pos="4820"/>
                <w:tab w:val="right" w:pos="9640"/>
              </w:tabs>
              <w:rPr>
                <w:moveTo w:id="177114" w:author="Draft version 2" w:date="2020-04-03T00:27:00Z"/>
                <w:rPrChange w:id="177115" w:author="Draft version 2" w:date="2020-04-03T01:44:00Z">
                  <w:rPr>
                    <w:moveTo w:id="177116" w:author="Draft version 2" w:date="2020-04-03T00:27:00Z"/>
                  </w:rPr>
                </w:rPrChange>
              </w:rPr>
            </w:pPr>
            <w:moveTo w:id="177117" w:author="Draft version 2" w:date="2020-04-03T00:27:00Z">
              <w:r w:rsidRPr="004072B1">
                <w:rPr>
                  <w:rPrChange w:id="177118" w:author="Draft version 2" w:date="2020-04-03T01:44:00Z">
                    <w:rPr/>
                  </w:rPrChange>
                </w:rPr>
                <w:t>+</w:t>
              </w:r>
            </w:moveTo>
          </w:p>
        </w:tc>
        <w:tc>
          <w:tcPr>
            <w:tcW w:w="990" w:type="dxa"/>
            <w:shd w:val="clear" w:color="auto" w:fill="auto"/>
          </w:tcPr>
          <w:p w14:paraId="20BCA9A8" w14:textId="77777777" w:rsidR="0076276E" w:rsidRPr="004072B1" w:rsidRDefault="0076276E" w:rsidP="007B7D37">
            <w:pPr>
              <w:pStyle w:val="TAL"/>
              <w:tabs>
                <w:tab w:val="center" w:pos="4820"/>
                <w:tab w:val="right" w:pos="9640"/>
              </w:tabs>
              <w:rPr>
                <w:moveTo w:id="177119" w:author="Draft version 2" w:date="2020-04-03T00:27:00Z"/>
                <w:rPrChange w:id="177120" w:author="Draft version 2" w:date="2020-04-03T01:44:00Z">
                  <w:rPr>
                    <w:moveTo w:id="177121" w:author="Draft version 2" w:date="2020-04-03T00:27:00Z"/>
                  </w:rPr>
                </w:rPrChange>
              </w:rPr>
            </w:pPr>
            <w:moveTo w:id="177122" w:author="Draft version 2" w:date="2020-04-03T00:27:00Z">
              <w:r w:rsidRPr="004072B1">
                <w:rPr>
                  <w:rPrChange w:id="177123" w:author="Draft version 2" w:date="2020-04-03T01:44:00Z">
                    <w:rPr/>
                  </w:rPrChange>
                </w:rPr>
                <w:t>-</w:t>
              </w:r>
            </w:moveTo>
          </w:p>
        </w:tc>
        <w:tc>
          <w:tcPr>
            <w:tcW w:w="900" w:type="dxa"/>
            <w:shd w:val="clear" w:color="auto" w:fill="auto"/>
          </w:tcPr>
          <w:p w14:paraId="00C5437D" w14:textId="77777777" w:rsidR="0076276E" w:rsidRPr="004072B1" w:rsidRDefault="0076276E" w:rsidP="007B7D37">
            <w:pPr>
              <w:pStyle w:val="TAL"/>
              <w:tabs>
                <w:tab w:val="center" w:pos="4820"/>
                <w:tab w:val="right" w:pos="9640"/>
              </w:tabs>
              <w:rPr>
                <w:moveTo w:id="177124" w:author="Draft version 2" w:date="2020-04-03T00:27:00Z"/>
                <w:rPrChange w:id="177125" w:author="Draft version 2" w:date="2020-04-03T01:44:00Z">
                  <w:rPr>
                    <w:moveTo w:id="177126" w:author="Draft version 2" w:date="2020-04-03T00:27:00Z"/>
                  </w:rPr>
                </w:rPrChange>
              </w:rPr>
            </w:pPr>
            <w:moveTo w:id="177127" w:author="Draft version 2" w:date="2020-04-03T00:27:00Z">
              <w:r w:rsidRPr="004072B1">
                <w:rPr>
                  <w:rPrChange w:id="177128" w:author="Draft version 2" w:date="2020-04-03T01:44:00Z">
                    <w:rPr/>
                  </w:rPrChange>
                </w:rPr>
                <w:t>-</w:t>
              </w:r>
            </w:moveTo>
          </w:p>
        </w:tc>
        <w:tc>
          <w:tcPr>
            <w:tcW w:w="8264" w:type="dxa"/>
            <w:shd w:val="clear" w:color="auto" w:fill="auto"/>
          </w:tcPr>
          <w:p w14:paraId="2ABAC164" w14:textId="77777777" w:rsidR="0076276E" w:rsidRPr="004072B1" w:rsidRDefault="0076276E" w:rsidP="007B7D37">
            <w:pPr>
              <w:pStyle w:val="TAL"/>
              <w:tabs>
                <w:tab w:val="center" w:pos="4820"/>
                <w:tab w:val="right" w:pos="9640"/>
              </w:tabs>
              <w:rPr>
                <w:moveTo w:id="177129" w:author="Draft version 2" w:date="2020-04-03T00:27:00Z"/>
                <w:rPrChange w:id="177130" w:author="Draft version 2" w:date="2020-04-03T01:44:00Z">
                  <w:rPr>
                    <w:moveTo w:id="177131" w:author="Draft version 2" w:date="2020-04-03T00:27:00Z"/>
                  </w:rPr>
                </w:rPrChange>
              </w:rPr>
            </w:pPr>
          </w:p>
        </w:tc>
      </w:tr>
      <w:tr w:rsidR="00936420" w:rsidRPr="004072B1" w14:paraId="5C26D4AF" w14:textId="77777777" w:rsidTr="00A2540A">
        <w:trPr>
          <w:cantSplit/>
          <w:ins w:id="177132" w:author="CR#1465r1" w:date="2020-03-20T22:42:00Z"/>
        </w:trPr>
        <w:tc>
          <w:tcPr>
            <w:tcW w:w="3060" w:type="dxa"/>
            <w:shd w:val="clear" w:color="auto" w:fill="auto"/>
            <w:hideMark/>
          </w:tcPr>
          <w:p w14:paraId="712A8BE0" w14:textId="77777777" w:rsidR="00700E2E" w:rsidRPr="004072B1" w:rsidRDefault="00700E2E" w:rsidP="00A2540A">
            <w:pPr>
              <w:pStyle w:val="TAL"/>
              <w:tabs>
                <w:tab w:val="center" w:pos="4820"/>
                <w:tab w:val="right" w:pos="9640"/>
              </w:tabs>
              <w:rPr>
                <w:ins w:id="177133" w:author="CR#1465r1" w:date="2020-03-20T22:42:00Z"/>
                <w:i/>
                <w:rPrChange w:id="177134" w:author="Draft version 2" w:date="2020-04-03T01:44:00Z">
                  <w:rPr>
                    <w:ins w:id="177135" w:author="CR#1465r1" w:date="2020-03-20T22:42:00Z"/>
                    <w:i/>
                  </w:rPr>
                </w:rPrChange>
              </w:rPr>
            </w:pPr>
            <w:bookmarkStart w:id="177136" w:name="_Hlk30452392"/>
            <w:moveToRangeEnd w:id="177111"/>
            <w:ins w:id="177137" w:author="CR#1465r1" w:date="2020-03-20T22:42:00Z">
              <w:r w:rsidRPr="004072B1">
                <w:rPr>
                  <w:i/>
                  <w:rPrChange w:id="177138" w:author="Draft version 2" w:date="2020-04-03T01:44:00Z">
                    <w:rPr>
                      <w:i/>
                    </w:rPr>
                  </w:rPrChange>
                </w:rPr>
                <w:t>DLDedicatedMessageSegment</w:t>
              </w:r>
            </w:ins>
          </w:p>
        </w:tc>
        <w:tc>
          <w:tcPr>
            <w:tcW w:w="11144" w:type="dxa"/>
            <w:gridSpan w:val="4"/>
            <w:shd w:val="clear" w:color="auto" w:fill="auto"/>
            <w:hideMark/>
          </w:tcPr>
          <w:p w14:paraId="08450D95" w14:textId="77777777" w:rsidR="00700E2E" w:rsidRPr="004072B1" w:rsidRDefault="00700E2E" w:rsidP="00A2540A">
            <w:pPr>
              <w:pStyle w:val="TAL"/>
              <w:tabs>
                <w:tab w:val="center" w:pos="4820"/>
                <w:tab w:val="right" w:pos="9640"/>
              </w:tabs>
              <w:rPr>
                <w:ins w:id="177139" w:author="CR#1465r1" w:date="2020-03-20T22:42:00Z"/>
                <w:rPrChange w:id="177140" w:author="Draft version 2" w:date="2020-04-03T01:44:00Z">
                  <w:rPr>
                    <w:ins w:id="177141" w:author="CR#1465r1" w:date="2020-03-20T22:42:00Z"/>
                  </w:rPr>
                </w:rPrChange>
              </w:rPr>
            </w:pPr>
            <w:ins w:id="177142" w:author="CR#1465r1" w:date="2020-03-20T22:42:00Z">
              <w:r w:rsidRPr="004072B1">
                <w:rPr>
                  <w:rPrChange w:id="177143" w:author="Draft version 2" w:date="2020-04-03T01:44:00Z">
                    <w:rPr/>
                  </w:rPrChange>
                </w:rPr>
                <w:t>NOTE 1</w:t>
              </w:r>
            </w:ins>
          </w:p>
        </w:tc>
      </w:tr>
      <w:bookmarkEnd w:id="177136"/>
      <w:tr w:rsidR="00936420" w:rsidRPr="004072B1" w14:paraId="2F859EC0" w14:textId="77777777" w:rsidTr="006D357F">
        <w:trPr>
          <w:cantSplit/>
        </w:trPr>
        <w:tc>
          <w:tcPr>
            <w:tcW w:w="3060" w:type="dxa"/>
            <w:shd w:val="clear" w:color="auto" w:fill="auto"/>
            <w:hideMark/>
          </w:tcPr>
          <w:p w14:paraId="302F6543" w14:textId="77777777" w:rsidR="00A16C6D" w:rsidRPr="004072B1" w:rsidRDefault="00A16C6D" w:rsidP="00A16C6D">
            <w:pPr>
              <w:pStyle w:val="TAL"/>
              <w:tabs>
                <w:tab w:val="center" w:pos="4820"/>
                <w:tab w:val="right" w:pos="9640"/>
              </w:tabs>
              <w:rPr>
                <w:i/>
                <w:rPrChange w:id="177144" w:author="Draft version 2" w:date="2020-04-03T01:44:00Z">
                  <w:rPr>
                    <w:i/>
                  </w:rPr>
                </w:rPrChange>
              </w:rPr>
            </w:pPr>
            <w:r w:rsidRPr="004072B1">
              <w:rPr>
                <w:i/>
                <w:rPrChange w:id="177145" w:author="Draft version 2" w:date="2020-04-03T01:44:00Z">
                  <w:rPr>
                    <w:i/>
                  </w:rPr>
                </w:rPrChange>
              </w:rPr>
              <w:t>DLInformationTransfer</w:t>
            </w:r>
          </w:p>
        </w:tc>
        <w:tc>
          <w:tcPr>
            <w:tcW w:w="990" w:type="dxa"/>
            <w:shd w:val="clear" w:color="auto" w:fill="auto"/>
            <w:hideMark/>
          </w:tcPr>
          <w:p w14:paraId="254C8A51" w14:textId="77777777" w:rsidR="00A16C6D" w:rsidRPr="004072B1" w:rsidRDefault="00A16C6D" w:rsidP="00A16C6D">
            <w:pPr>
              <w:pStyle w:val="TAL"/>
              <w:tabs>
                <w:tab w:val="center" w:pos="4820"/>
                <w:tab w:val="right" w:pos="9640"/>
              </w:tabs>
              <w:rPr>
                <w:rPrChange w:id="177146" w:author="Draft version 2" w:date="2020-04-03T01:44:00Z">
                  <w:rPr/>
                </w:rPrChange>
              </w:rPr>
            </w:pPr>
            <w:r w:rsidRPr="004072B1">
              <w:rPr>
                <w:rPrChange w:id="177147" w:author="Draft version 2" w:date="2020-04-03T01:44:00Z">
                  <w:rPr/>
                </w:rPrChange>
              </w:rPr>
              <w:t>+</w:t>
            </w:r>
          </w:p>
        </w:tc>
        <w:tc>
          <w:tcPr>
            <w:tcW w:w="990" w:type="dxa"/>
            <w:shd w:val="clear" w:color="auto" w:fill="auto"/>
            <w:hideMark/>
          </w:tcPr>
          <w:p w14:paraId="04630A24" w14:textId="77777777" w:rsidR="00A16C6D" w:rsidRPr="004072B1" w:rsidRDefault="00A16C6D" w:rsidP="00A16C6D">
            <w:pPr>
              <w:pStyle w:val="TAL"/>
              <w:tabs>
                <w:tab w:val="center" w:pos="4820"/>
                <w:tab w:val="right" w:pos="9640"/>
              </w:tabs>
              <w:rPr>
                <w:rPrChange w:id="177148" w:author="Draft version 2" w:date="2020-04-03T01:44:00Z">
                  <w:rPr/>
                </w:rPrChange>
              </w:rPr>
            </w:pPr>
            <w:r w:rsidRPr="004072B1">
              <w:rPr>
                <w:rPrChange w:id="177149" w:author="Draft version 2" w:date="2020-04-03T01:44:00Z">
                  <w:rPr/>
                </w:rPrChange>
              </w:rPr>
              <w:t>-</w:t>
            </w:r>
          </w:p>
        </w:tc>
        <w:tc>
          <w:tcPr>
            <w:tcW w:w="900" w:type="dxa"/>
            <w:shd w:val="clear" w:color="auto" w:fill="auto"/>
            <w:hideMark/>
          </w:tcPr>
          <w:p w14:paraId="6688A9D8" w14:textId="77777777" w:rsidR="00A16C6D" w:rsidRPr="004072B1" w:rsidRDefault="00A16C6D" w:rsidP="00A16C6D">
            <w:pPr>
              <w:pStyle w:val="TAL"/>
              <w:tabs>
                <w:tab w:val="center" w:pos="4820"/>
                <w:tab w:val="right" w:pos="9640"/>
              </w:tabs>
              <w:rPr>
                <w:rPrChange w:id="177150" w:author="Draft version 2" w:date="2020-04-03T01:44:00Z">
                  <w:rPr/>
                </w:rPrChange>
              </w:rPr>
            </w:pPr>
            <w:r w:rsidRPr="004072B1">
              <w:rPr>
                <w:rPrChange w:id="177151" w:author="Draft version 2" w:date="2020-04-03T01:44:00Z">
                  <w:rPr/>
                </w:rPrChange>
              </w:rPr>
              <w:t>-</w:t>
            </w:r>
          </w:p>
        </w:tc>
        <w:tc>
          <w:tcPr>
            <w:tcW w:w="8264" w:type="dxa"/>
            <w:shd w:val="clear" w:color="auto" w:fill="auto"/>
          </w:tcPr>
          <w:p w14:paraId="23E8A819" w14:textId="77777777" w:rsidR="00A16C6D" w:rsidRPr="004072B1" w:rsidRDefault="00A16C6D" w:rsidP="00A16C6D">
            <w:pPr>
              <w:pStyle w:val="TAL"/>
              <w:tabs>
                <w:tab w:val="center" w:pos="4820"/>
                <w:tab w:val="right" w:pos="9640"/>
              </w:tabs>
              <w:rPr>
                <w:rPrChange w:id="177152" w:author="Draft version 2" w:date="2020-04-03T01:44:00Z">
                  <w:rPr/>
                </w:rPrChange>
              </w:rPr>
            </w:pPr>
          </w:p>
        </w:tc>
      </w:tr>
      <w:tr w:rsidR="00936420" w:rsidRPr="004072B1" w14:paraId="17EA867D" w14:textId="77777777" w:rsidTr="00A2540A">
        <w:trPr>
          <w:cantSplit/>
          <w:ins w:id="177153" w:author="CR#1476r3" w:date="2020-03-24T13:50:00Z"/>
        </w:trPr>
        <w:tc>
          <w:tcPr>
            <w:tcW w:w="3060" w:type="dxa"/>
            <w:shd w:val="clear" w:color="auto" w:fill="auto"/>
          </w:tcPr>
          <w:p w14:paraId="16F5517D" w14:textId="77777777" w:rsidR="00EC61B4" w:rsidRPr="004072B1" w:rsidRDefault="00EC61B4" w:rsidP="00A2540A">
            <w:pPr>
              <w:pStyle w:val="TAL"/>
              <w:tabs>
                <w:tab w:val="center" w:pos="4820"/>
                <w:tab w:val="right" w:pos="9640"/>
              </w:tabs>
              <w:rPr>
                <w:ins w:id="177154" w:author="CR#1476r3" w:date="2020-03-24T13:50:00Z"/>
                <w:i/>
                <w:rPrChange w:id="177155" w:author="Draft version 2" w:date="2020-04-03T01:44:00Z">
                  <w:rPr>
                    <w:ins w:id="177156" w:author="CR#1476r3" w:date="2020-03-24T13:50:00Z"/>
                    <w:i/>
                  </w:rPr>
                </w:rPrChange>
              </w:rPr>
            </w:pPr>
            <w:ins w:id="177157" w:author="CR#1476r3" w:date="2020-03-24T13:50:00Z">
              <w:r w:rsidRPr="004072B1">
                <w:rPr>
                  <w:i/>
                  <w:rPrChange w:id="177158" w:author="Draft version 2" w:date="2020-04-03T01:44:00Z">
                    <w:rPr>
                      <w:i/>
                    </w:rPr>
                  </w:rPrChange>
                </w:rPr>
                <w:t>DLInformationTransferMRDC</w:t>
              </w:r>
            </w:ins>
          </w:p>
        </w:tc>
        <w:tc>
          <w:tcPr>
            <w:tcW w:w="990" w:type="dxa"/>
            <w:shd w:val="clear" w:color="auto" w:fill="auto"/>
          </w:tcPr>
          <w:p w14:paraId="5C43EF11" w14:textId="77777777" w:rsidR="00EC61B4" w:rsidRPr="004072B1" w:rsidRDefault="00EC61B4" w:rsidP="00A2540A">
            <w:pPr>
              <w:pStyle w:val="TAL"/>
              <w:tabs>
                <w:tab w:val="center" w:pos="4820"/>
                <w:tab w:val="right" w:pos="9640"/>
              </w:tabs>
              <w:rPr>
                <w:ins w:id="177159" w:author="CR#1476r3" w:date="2020-03-24T13:50:00Z"/>
                <w:rPrChange w:id="177160" w:author="Draft version 2" w:date="2020-04-03T01:44:00Z">
                  <w:rPr>
                    <w:ins w:id="177161" w:author="CR#1476r3" w:date="2020-03-24T13:50:00Z"/>
                  </w:rPr>
                </w:rPrChange>
              </w:rPr>
            </w:pPr>
            <w:ins w:id="177162" w:author="CR#1476r3" w:date="2020-03-24T13:50:00Z">
              <w:r w:rsidRPr="004072B1">
                <w:rPr>
                  <w:rPrChange w:id="177163" w:author="Draft version 2" w:date="2020-04-03T01:44:00Z">
                    <w:rPr/>
                  </w:rPrChange>
                </w:rPr>
                <w:t>-</w:t>
              </w:r>
            </w:ins>
          </w:p>
        </w:tc>
        <w:tc>
          <w:tcPr>
            <w:tcW w:w="990" w:type="dxa"/>
            <w:shd w:val="clear" w:color="auto" w:fill="auto"/>
          </w:tcPr>
          <w:p w14:paraId="35374408" w14:textId="77777777" w:rsidR="00EC61B4" w:rsidRPr="004072B1" w:rsidRDefault="00EC61B4" w:rsidP="00A2540A">
            <w:pPr>
              <w:pStyle w:val="TAL"/>
              <w:tabs>
                <w:tab w:val="center" w:pos="4820"/>
                <w:tab w:val="right" w:pos="9640"/>
              </w:tabs>
              <w:rPr>
                <w:ins w:id="177164" w:author="CR#1476r3" w:date="2020-03-24T13:50:00Z"/>
                <w:rPrChange w:id="177165" w:author="Draft version 2" w:date="2020-04-03T01:44:00Z">
                  <w:rPr>
                    <w:ins w:id="177166" w:author="CR#1476r3" w:date="2020-03-24T13:50:00Z"/>
                  </w:rPr>
                </w:rPrChange>
              </w:rPr>
            </w:pPr>
            <w:ins w:id="177167" w:author="CR#1476r3" w:date="2020-03-24T13:50:00Z">
              <w:r w:rsidRPr="004072B1">
                <w:rPr>
                  <w:rPrChange w:id="177168" w:author="Draft version 2" w:date="2020-04-03T01:44:00Z">
                    <w:rPr/>
                  </w:rPrChange>
                </w:rPr>
                <w:t>-</w:t>
              </w:r>
            </w:ins>
          </w:p>
        </w:tc>
        <w:tc>
          <w:tcPr>
            <w:tcW w:w="900" w:type="dxa"/>
            <w:shd w:val="clear" w:color="auto" w:fill="auto"/>
          </w:tcPr>
          <w:p w14:paraId="2439AD1E" w14:textId="77777777" w:rsidR="00EC61B4" w:rsidRPr="004072B1" w:rsidRDefault="00EC61B4" w:rsidP="00A2540A">
            <w:pPr>
              <w:pStyle w:val="TAL"/>
              <w:tabs>
                <w:tab w:val="center" w:pos="4820"/>
                <w:tab w:val="right" w:pos="9640"/>
              </w:tabs>
              <w:rPr>
                <w:ins w:id="177169" w:author="CR#1476r3" w:date="2020-03-24T13:50:00Z"/>
                <w:rPrChange w:id="177170" w:author="Draft version 2" w:date="2020-04-03T01:44:00Z">
                  <w:rPr>
                    <w:ins w:id="177171" w:author="CR#1476r3" w:date="2020-03-24T13:50:00Z"/>
                  </w:rPr>
                </w:rPrChange>
              </w:rPr>
            </w:pPr>
            <w:ins w:id="177172" w:author="CR#1476r3" w:date="2020-03-24T13:50:00Z">
              <w:r w:rsidRPr="004072B1">
                <w:rPr>
                  <w:rPrChange w:id="177173" w:author="Draft version 2" w:date="2020-04-03T01:44:00Z">
                    <w:rPr/>
                  </w:rPrChange>
                </w:rPr>
                <w:t>-</w:t>
              </w:r>
            </w:ins>
          </w:p>
        </w:tc>
        <w:tc>
          <w:tcPr>
            <w:tcW w:w="8264" w:type="dxa"/>
            <w:shd w:val="clear" w:color="auto" w:fill="auto"/>
          </w:tcPr>
          <w:p w14:paraId="53B312F1" w14:textId="77777777" w:rsidR="00EC61B4" w:rsidRPr="004072B1" w:rsidRDefault="00EC61B4" w:rsidP="00A2540A">
            <w:pPr>
              <w:pStyle w:val="TAL"/>
              <w:tabs>
                <w:tab w:val="center" w:pos="4820"/>
                <w:tab w:val="right" w:pos="9640"/>
              </w:tabs>
              <w:rPr>
                <w:ins w:id="177174" w:author="CR#1476r3" w:date="2020-03-24T13:50:00Z"/>
                <w:rPrChange w:id="177175" w:author="Draft version 2" w:date="2020-04-03T01:44:00Z">
                  <w:rPr>
                    <w:ins w:id="177176" w:author="CR#1476r3" w:date="2020-03-24T13:50:00Z"/>
                  </w:rPr>
                </w:rPrChange>
              </w:rPr>
            </w:pPr>
          </w:p>
        </w:tc>
      </w:tr>
      <w:tr w:rsidR="00936420" w:rsidRPr="004072B1" w14:paraId="4910C8EB" w14:textId="77777777" w:rsidTr="006D357F">
        <w:trPr>
          <w:cantSplit/>
        </w:trPr>
        <w:tc>
          <w:tcPr>
            <w:tcW w:w="3060" w:type="dxa"/>
            <w:shd w:val="clear" w:color="auto" w:fill="auto"/>
          </w:tcPr>
          <w:p w14:paraId="4933C99E" w14:textId="7323C9F1" w:rsidR="00A16C6D" w:rsidRPr="004072B1" w:rsidRDefault="00A16C6D" w:rsidP="00A16C6D">
            <w:pPr>
              <w:pStyle w:val="TAL"/>
              <w:tabs>
                <w:tab w:val="center" w:pos="4820"/>
                <w:tab w:val="right" w:pos="9640"/>
              </w:tabs>
              <w:rPr>
                <w:i/>
                <w:rPrChange w:id="177177" w:author="Draft version 2" w:date="2020-04-03T01:44:00Z">
                  <w:rPr>
                    <w:i/>
                  </w:rPr>
                </w:rPrChange>
              </w:rPr>
            </w:pPr>
            <w:r w:rsidRPr="004072B1">
              <w:rPr>
                <w:i/>
                <w:rPrChange w:id="177178" w:author="Draft version 2" w:date="2020-04-03T01:44:00Z">
                  <w:rPr>
                    <w:i/>
                  </w:rPr>
                </w:rPrChange>
              </w:rPr>
              <w:t>FailureInformation</w:t>
            </w:r>
          </w:p>
        </w:tc>
        <w:tc>
          <w:tcPr>
            <w:tcW w:w="990" w:type="dxa"/>
            <w:shd w:val="clear" w:color="auto" w:fill="auto"/>
          </w:tcPr>
          <w:p w14:paraId="62CA856B" w14:textId="6F318647" w:rsidR="00A16C6D" w:rsidRPr="004072B1" w:rsidRDefault="00B63C3D" w:rsidP="00A16C6D">
            <w:pPr>
              <w:pStyle w:val="TAL"/>
              <w:tabs>
                <w:tab w:val="center" w:pos="4820"/>
                <w:tab w:val="right" w:pos="9640"/>
              </w:tabs>
              <w:rPr>
                <w:rPrChange w:id="177179" w:author="Draft version 2" w:date="2020-04-03T01:44:00Z">
                  <w:rPr/>
                </w:rPrChange>
              </w:rPr>
            </w:pPr>
            <w:r w:rsidRPr="004072B1">
              <w:rPr>
                <w:rPrChange w:id="177180" w:author="Draft version 2" w:date="2020-04-03T01:44:00Z">
                  <w:rPr/>
                </w:rPrChange>
              </w:rPr>
              <w:t>-</w:t>
            </w:r>
          </w:p>
        </w:tc>
        <w:tc>
          <w:tcPr>
            <w:tcW w:w="990" w:type="dxa"/>
            <w:shd w:val="clear" w:color="auto" w:fill="auto"/>
          </w:tcPr>
          <w:p w14:paraId="0E6D3D9B" w14:textId="2A66C61D" w:rsidR="00A16C6D" w:rsidRPr="004072B1" w:rsidRDefault="00B63C3D" w:rsidP="00A16C6D">
            <w:pPr>
              <w:pStyle w:val="TAL"/>
              <w:tabs>
                <w:tab w:val="center" w:pos="4820"/>
                <w:tab w:val="right" w:pos="9640"/>
              </w:tabs>
              <w:rPr>
                <w:rPrChange w:id="177181" w:author="Draft version 2" w:date="2020-04-03T01:44:00Z">
                  <w:rPr/>
                </w:rPrChange>
              </w:rPr>
            </w:pPr>
            <w:r w:rsidRPr="004072B1">
              <w:rPr>
                <w:rPrChange w:id="177182" w:author="Draft version 2" w:date="2020-04-03T01:44:00Z">
                  <w:rPr/>
                </w:rPrChange>
              </w:rPr>
              <w:t>-</w:t>
            </w:r>
          </w:p>
        </w:tc>
        <w:tc>
          <w:tcPr>
            <w:tcW w:w="900" w:type="dxa"/>
            <w:shd w:val="clear" w:color="auto" w:fill="auto"/>
          </w:tcPr>
          <w:p w14:paraId="0FE10DB9" w14:textId="0C816053" w:rsidR="00A16C6D" w:rsidRPr="004072B1" w:rsidRDefault="00B63C3D" w:rsidP="00A16C6D">
            <w:pPr>
              <w:pStyle w:val="TAL"/>
              <w:tabs>
                <w:tab w:val="center" w:pos="4820"/>
                <w:tab w:val="right" w:pos="9640"/>
              </w:tabs>
              <w:rPr>
                <w:rPrChange w:id="177183" w:author="Draft version 2" w:date="2020-04-03T01:44:00Z">
                  <w:rPr/>
                </w:rPrChange>
              </w:rPr>
            </w:pPr>
            <w:r w:rsidRPr="004072B1">
              <w:rPr>
                <w:rPrChange w:id="177184" w:author="Draft version 2" w:date="2020-04-03T01:44:00Z">
                  <w:rPr/>
                </w:rPrChange>
              </w:rPr>
              <w:t>-</w:t>
            </w:r>
          </w:p>
        </w:tc>
        <w:tc>
          <w:tcPr>
            <w:tcW w:w="8264" w:type="dxa"/>
            <w:shd w:val="clear" w:color="auto" w:fill="auto"/>
          </w:tcPr>
          <w:p w14:paraId="47D81E57" w14:textId="32211923" w:rsidR="00A16C6D" w:rsidRPr="004072B1" w:rsidRDefault="00A16C6D" w:rsidP="00A16C6D">
            <w:pPr>
              <w:pStyle w:val="TAL"/>
              <w:tabs>
                <w:tab w:val="center" w:pos="4820"/>
                <w:tab w:val="right" w:pos="9640"/>
              </w:tabs>
              <w:rPr>
                <w:rPrChange w:id="177185" w:author="Draft version 2" w:date="2020-04-03T01:44:00Z">
                  <w:rPr/>
                </w:rPrChange>
              </w:rPr>
            </w:pPr>
          </w:p>
        </w:tc>
      </w:tr>
      <w:tr w:rsidR="00936420" w:rsidRPr="004072B1" w14:paraId="0A2B0494" w14:textId="77777777" w:rsidTr="006D357F">
        <w:trPr>
          <w:cantSplit/>
        </w:trPr>
        <w:tc>
          <w:tcPr>
            <w:tcW w:w="3060" w:type="dxa"/>
            <w:shd w:val="clear" w:color="auto" w:fill="auto"/>
            <w:hideMark/>
          </w:tcPr>
          <w:p w14:paraId="3427F328" w14:textId="77777777" w:rsidR="00A16C6D" w:rsidRPr="004072B1" w:rsidRDefault="00A16C6D" w:rsidP="00A16C6D">
            <w:pPr>
              <w:pStyle w:val="TAL"/>
              <w:tabs>
                <w:tab w:val="center" w:pos="4820"/>
                <w:tab w:val="right" w:pos="9640"/>
              </w:tabs>
              <w:rPr>
                <w:i/>
                <w:rPrChange w:id="177186" w:author="Draft version 2" w:date="2020-04-03T01:44:00Z">
                  <w:rPr>
                    <w:i/>
                  </w:rPr>
                </w:rPrChange>
              </w:rPr>
            </w:pPr>
            <w:r w:rsidRPr="004072B1">
              <w:rPr>
                <w:i/>
                <w:rPrChange w:id="177187" w:author="Draft version 2" w:date="2020-04-03T01:44:00Z">
                  <w:rPr>
                    <w:i/>
                  </w:rPr>
                </w:rPrChange>
              </w:rPr>
              <w:t>LocationMeasurementIndication</w:t>
            </w:r>
          </w:p>
        </w:tc>
        <w:tc>
          <w:tcPr>
            <w:tcW w:w="990" w:type="dxa"/>
            <w:shd w:val="clear" w:color="auto" w:fill="auto"/>
            <w:hideMark/>
          </w:tcPr>
          <w:p w14:paraId="7BA82357" w14:textId="77777777" w:rsidR="00A16C6D" w:rsidRPr="004072B1" w:rsidRDefault="00A16C6D" w:rsidP="00A16C6D">
            <w:pPr>
              <w:pStyle w:val="TAL"/>
              <w:tabs>
                <w:tab w:val="center" w:pos="4820"/>
                <w:tab w:val="right" w:pos="9640"/>
              </w:tabs>
              <w:rPr>
                <w:rPrChange w:id="177188" w:author="Draft version 2" w:date="2020-04-03T01:44:00Z">
                  <w:rPr/>
                </w:rPrChange>
              </w:rPr>
            </w:pPr>
            <w:r w:rsidRPr="004072B1">
              <w:rPr>
                <w:rPrChange w:id="177189" w:author="Draft version 2" w:date="2020-04-03T01:44:00Z">
                  <w:rPr/>
                </w:rPrChange>
              </w:rPr>
              <w:t>-</w:t>
            </w:r>
          </w:p>
        </w:tc>
        <w:tc>
          <w:tcPr>
            <w:tcW w:w="990" w:type="dxa"/>
            <w:shd w:val="clear" w:color="auto" w:fill="auto"/>
            <w:hideMark/>
          </w:tcPr>
          <w:p w14:paraId="7C60AA53" w14:textId="77777777" w:rsidR="00A16C6D" w:rsidRPr="004072B1" w:rsidRDefault="00A16C6D" w:rsidP="00A16C6D">
            <w:pPr>
              <w:pStyle w:val="TAL"/>
              <w:tabs>
                <w:tab w:val="center" w:pos="4820"/>
                <w:tab w:val="right" w:pos="9640"/>
              </w:tabs>
              <w:rPr>
                <w:rPrChange w:id="177190" w:author="Draft version 2" w:date="2020-04-03T01:44:00Z">
                  <w:rPr/>
                </w:rPrChange>
              </w:rPr>
            </w:pPr>
            <w:r w:rsidRPr="004072B1">
              <w:rPr>
                <w:rPrChange w:id="177191" w:author="Draft version 2" w:date="2020-04-03T01:44:00Z">
                  <w:rPr/>
                </w:rPrChange>
              </w:rPr>
              <w:t>-</w:t>
            </w:r>
          </w:p>
        </w:tc>
        <w:tc>
          <w:tcPr>
            <w:tcW w:w="900" w:type="dxa"/>
            <w:shd w:val="clear" w:color="auto" w:fill="auto"/>
            <w:hideMark/>
          </w:tcPr>
          <w:p w14:paraId="23733DBF" w14:textId="77777777" w:rsidR="00A16C6D" w:rsidRPr="004072B1" w:rsidRDefault="00A16C6D" w:rsidP="00A16C6D">
            <w:pPr>
              <w:pStyle w:val="TAL"/>
              <w:tabs>
                <w:tab w:val="center" w:pos="4820"/>
                <w:tab w:val="right" w:pos="9640"/>
              </w:tabs>
              <w:rPr>
                <w:rPrChange w:id="177192" w:author="Draft version 2" w:date="2020-04-03T01:44:00Z">
                  <w:rPr/>
                </w:rPrChange>
              </w:rPr>
            </w:pPr>
            <w:r w:rsidRPr="004072B1">
              <w:rPr>
                <w:rPrChange w:id="177193" w:author="Draft version 2" w:date="2020-04-03T01:44:00Z">
                  <w:rPr/>
                </w:rPrChange>
              </w:rPr>
              <w:t>-</w:t>
            </w:r>
          </w:p>
        </w:tc>
        <w:tc>
          <w:tcPr>
            <w:tcW w:w="8264" w:type="dxa"/>
            <w:shd w:val="clear" w:color="auto" w:fill="auto"/>
          </w:tcPr>
          <w:p w14:paraId="17148B27" w14:textId="77777777" w:rsidR="00A16C6D" w:rsidRPr="004072B1" w:rsidRDefault="00A16C6D" w:rsidP="00A16C6D">
            <w:pPr>
              <w:pStyle w:val="TAL"/>
              <w:tabs>
                <w:tab w:val="center" w:pos="4820"/>
                <w:tab w:val="right" w:pos="9640"/>
              </w:tabs>
              <w:rPr>
                <w:rPrChange w:id="177194" w:author="Draft version 2" w:date="2020-04-03T01:44:00Z">
                  <w:rPr/>
                </w:rPrChange>
              </w:rPr>
            </w:pPr>
          </w:p>
        </w:tc>
      </w:tr>
      <w:tr w:rsidR="00936420" w:rsidRPr="004072B1" w14:paraId="5B303A6C" w14:textId="77777777" w:rsidTr="00A2540A">
        <w:trPr>
          <w:cantSplit/>
          <w:ins w:id="177195" w:author="CR#1476r3" w:date="2020-03-24T13:50:00Z"/>
        </w:trPr>
        <w:tc>
          <w:tcPr>
            <w:tcW w:w="3060" w:type="dxa"/>
            <w:shd w:val="clear" w:color="auto" w:fill="auto"/>
          </w:tcPr>
          <w:p w14:paraId="7286544E" w14:textId="77777777" w:rsidR="00EC61B4" w:rsidRPr="004072B1" w:rsidRDefault="00EC61B4" w:rsidP="00A2540A">
            <w:pPr>
              <w:pStyle w:val="TAL"/>
              <w:tabs>
                <w:tab w:val="center" w:pos="4820"/>
                <w:tab w:val="right" w:pos="9640"/>
              </w:tabs>
              <w:rPr>
                <w:ins w:id="177196" w:author="CR#1476r3" w:date="2020-03-24T13:50:00Z"/>
                <w:i/>
                <w:rPrChange w:id="177197" w:author="Draft version 2" w:date="2020-04-03T01:44:00Z">
                  <w:rPr>
                    <w:ins w:id="177198" w:author="CR#1476r3" w:date="2020-03-24T13:50:00Z"/>
                    <w:i/>
                  </w:rPr>
                </w:rPrChange>
              </w:rPr>
            </w:pPr>
            <w:ins w:id="177199" w:author="CR#1476r3" w:date="2020-03-24T13:50:00Z">
              <w:r w:rsidRPr="004072B1">
                <w:rPr>
                  <w:i/>
                  <w:rPrChange w:id="177200" w:author="Draft version 2" w:date="2020-04-03T01:44:00Z">
                    <w:rPr>
                      <w:i/>
                    </w:rPr>
                  </w:rPrChange>
                </w:rPr>
                <w:t>MCGFailureInformation</w:t>
              </w:r>
            </w:ins>
          </w:p>
        </w:tc>
        <w:tc>
          <w:tcPr>
            <w:tcW w:w="990" w:type="dxa"/>
            <w:shd w:val="clear" w:color="auto" w:fill="auto"/>
          </w:tcPr>
          <w:p w14:paraId="265D3657" w14:textId="77777777" w:rsidR="00EC61B4" w:rsidRPr="004072B1" w:rsidRDefault="00EC61B4" w:rsidP="00A2540A">
            <w:pPr>
              <w:pStyle w:val="TAL"/>
              <w:tabs>
                <w:tab w:val="center" w:pos="4820"/>
                <w:tab w:val="right" w:pos="9640"/>
              </w:tabs>
              <w:rPr>
                <w:ins w:id="177201" w:author="CR#1476r3" w:date="2020-03-24T13:50:00Z"/>
                <w:rPrChange w:id="177202" w:author="Draft version 2" w:date="2020-04-03T01:44:00Z">
                  <w:rPr>
                    <w:ins w:id="177203" w:author="CR#1476r3" w:date="2020-03-24T13:50:00Z"/>
                  </w:rPr>
                </w:rPrChange>
              </w:rPr>
            </w:pPr>
            <w:ins w:id="177204" w:author="CR#1476r3" w:date="2020-03-24T13:50:00Z">
              <w:r w:rsidRPr="004072B1">
                <w:rPr>
                  <w:rPrChange w:id="177205" w:author="Draft version 2" w:date="2020-04-03T01:44:00Z">
                    <w:rPr/>
                  </w:rPrChange>
                </w:rPr>
                <w:t>-</w:t>
              </w:r>
            </w:ins>
          </w:p>
        </w:tc>
        <w:tc>
          <w:tcPr>
            <w:tcW w:w="990" w:type="dxa"/>
            <w:shd w:val="clear" w:color="auto" w:fill="auto"/>
          </w:tcPr>
          <w:p w14:paraId="60FA60C6" w14:textId="77777777" w:rsidR="00EC61B4" w:rsidRPr="004072B1" w:rsidRDefault="00EC61B4" w:rsidP="00A2540A">
            <w:pPr>
              <w:pStyle w:val="TAL"/>
              <w:tabs>
                <w:tab w:val="center" w:pos="4820"/>
                <w:tab w:val="right" w:pos="9640"/>
              </w:tabs>
              <w:rPr>
                <w:ins w:id="177206" w:author="CR#1476r3" w:date="2020-03-24T13:50:00Z"/>
                <w:rPrChange w:id="177207" w:author="Draft version 2" w:date="2020-04-03T01:44:00Z">
                  <w:rPr>
                    <w:ins w:id="177208" w:author="CR#1476r3" w:date="2020-03-24T13:50:00Z"/>
                  </w:rPr>
                </w:rPrChange>
              </w:rPr>
            </w:pPr>
            <w:ins w:id="177209" w:author="CR#1476r3" w:date="2020-03-24T13:50:00Z">
              <w:r w:rsidRPr="004072B1">
                <w:rPr>
                  <w:rPrChange w:id="177210" w:author="Draft version 2" w:date="2020-04-03T01:44:00Z">
                    <w:rPr/>
                  </w:rPrChange>
                </w:rPr>
                <w:t>-</w:t>
              </w:r>
            </w:ins>
          </w:p>
        </w:tc>
        <w:tc>
          <w:tcPr>
            <w:tcW w:w="900" w:type="dxa"/>
            <w:shd w:val="clear" w:color="auto" w:fill="auto"/>
          </w:tcPr>
          <w:p w14:paraId="005F7C7A" w14:textId="77777777" w:rsidR="00EC61B4" w:rsidRPr="004072B1" w:rsidRDefault="00EC61B4" w:rsidP="00A2540A">
            <w:pPr>
              <w:pStyle w:val="TAL"/>
              <w:tabs>
                <w:tab w:val="center" w:pos="4820"/>
                <w:tab w:val="right" w:pos="9640"/>
              </w:tabs>
              <w:rPr>
                <w:ins w:id="177211" w:author="CR#1476r3" w:date="2020-03-24T13:50:00Z"/>
                <w:rPrChange w:id="177212" w:author="Draft version 2" w:date="2020-04-03T01:44:00Z">
                  <w:rPr>
                    <w:ins w:id="177213" w:author="CR#1476r3" w:date="2020-03-24T13:50:00Z"/>
                  </w:rPr>
                </w:rPrChange>
              </w:rPr>
            </w:pPr>
            <w:ins w:id="177214" w:author="CR#1476r3" w:date="2020-03-24T13:50:00Z">
              <w:r w:rsidRPr="004072B1">
                <w:rPr>
                  <w:rPrChange w:id="177215" w:author="Draft version 2" w:date="2020-04-03T01:44:00Z">
                    <w:rPr/>
                  </w:rPrChange>
                </w:rPr>
                <w:t>-</w:t>
              </w:r>
            </w:ins>
          </w:p>
        </w:tc>
        <w:tc>
          <w:tcPr>
            <w:tcW w:w="8264" w:type="dxa"/>
            <w:shd w:val="clear" w:color="auto" w:fill="auto"/>
          </w:tcPr>
          <w:p w14:paraId="6A37010D" w14:textId="77777777" w:rsidR="00EC61B4" w:rsidRPr="004072B1" w:rsidRDefault="00EC61B4" w:rsidP="00A2540A">
            <w:pPr>
              <w:pStyle w:val="TAL"/>
              <w:tabs>
                <w:tab w:val="center" w:pos="4820"/>
                <w:tab w:val="right" w:pos="9640"/>
              </w:tabs>
              <w:rPr>
                <w:ins w:id="177216" w:author="CR#1476r3" w:date="2020-03-24T13:50:00Z"/>
                <w:rPrChange w:id="177217" w:author="Draft version 2" w:date="2020-04-03T01:44:00Z">
                  <w:rPr>
                    <w:ins w:id="177218" w:author="CR#1476r3" w:date="2020-03-24T13:50:00Z"/>
                  </w:rPr>
                </w:rPrChange>
              </w:rPr>
            </w:pPr>
          </w:p>
        </w:tc>
      </w:tr>
      <w:tr w:rsidR="00936420" w:rsidRPr="004072B1" w14:paraId="34D555D9" w14:textId="77777777" w:rsidTr="006D357F">
        <w:trPr>
          <w:cantSplit/>
        </w:trPr>
        <w:tc>
          <w:tcPr>
            <w:tcW w:w="3060" w:type="dxa"/>
            <w:shd w:val="clear" w:color="auto" w:fill="auto"/>
            <w:hideMark/>
          </w:tcPr>
          <w:p w14:paraId="2F5B5817" w14:textId="77777777" w:rsidR="00A16C6D" w:rsidRPr="004072B1" w:rsidRDefault="00A16C6D" w:rsidP="00A16C6D">
            <w:pPr>
              <w:pStyle w:val="TAL"/>
              <w:tabs>
                <w:tab w:val="center" w:pos="4820"/>
                <w:tab w:val="right" w:pos="9640"/>
              </w:tabs>
              <w:rPr>
                <w:i/>
                <w:rPrChange w:id="177219" w:author="Draft version 2" w:date="2020-04-03T01:44:00Z">
                  <w:rPr>
                    <w:i/>
                  </w:rPr>
                </w:rPrChange>
              </w:rPr>
            </w:pPr>
            <w:r w:rsidRPr="004072B1">
              <w:rPr>
                <w:i/>
                <w:rPrChange w:id="177220" w:author="Draft version 2" w:date="2020-04-03T01:44:00Z">
                  <w:rPr>
                    <w:i/>
                  </w:rPr>
                </w:rPrChange>
              </w:rPr>
              <w:t>MIB</w:t>
            </w:r>
          </w:p>
        </w:tc>
        <w:tc>
          <w:tcPr>
            <w:tcW w:w="990" w:type="dxa"/>
            <w:shd w:val="clear" w:color="auto" w:fill="auto"/>
            <w:hideMark/>
          </w:tcPr>
          <w:p w14:paraId="5E4F3848" w14:textId="77777777" w:rsidR="00A16C6D" w:rsidRPr="004072B1" w:rsidRDefault="00A16C6D" w:rsidP="00A16C6D">
            <w:pPr>
              <w:pStyle w:val="TAL"/>
              <w:tabs>
                <w:tab w:val="center" w:pos="4820"/>
                <w:tab w:val="right" w:pos="9640"/>
              </w:tabs>
              <w:rPr>
                <w:rPrChange w:id="177221" w:author="Draft version 2" w:date="2020-04-03T01:44:00Z">
                  <w:rPr/>
                </w:rPrChange>
              </w:rPr>
            </w:pPr>
            <w:r w:rsidRPr="004072B1">
              <w:rPr>
                <w:rPrChange w:id="177222" w:author="Draft version 2" w:date="2020-04-03T01:44:00Z">
                  <w:rPr/>
                </w:rPrChange>
              </w:rPr>
              <w:t>+</w:t>
            </w:r>
          </w:p>
        </w:tc>
        <w:tc>
          <w:tcPr>
            <w:tcW w:w="990" w:type="dxa"/>
            <w:shd w:val="clear" w:color="auto" w:fill="auto"/>
            <w:hideMark/>
          </w:tcPr>
          <w:p w14:paraId="202EF867" w14:textId="77777777" w:rsidR="00A16C6D" w:rsidRPr="004072B1" w:rsidRDefault="00A16C6D" w:rsidP="00A16C6D">
            <w:pPr>
              <w:pStyle w:val="TAL"/>
              <w:tabs>
                <w:tab w:val="center" w:pos="4820"/>
                <w:tab w:val="right" w:pos="9640"/>
              </w:tabs>
              <w:rPr>
                <w:rPrChange w:id="177223" w:author="Draft version 2" w:date="2020-04-03T01:44:00Z">
                  <w:rPr/>
                </w:rPrChange>
              </w:rPr>
            </w:pPr>
            <w:r w:rsidRPr="004072B1">
              <w:rPr>
                <w:rPrChange w:id="177224" w:author="Draft version 2" w:date="2020-04-03T01:44:00Z">
                  <w:rPr/>
                </w:rPrChange>
              </w:rPr>
              <w:t>+</w:t>
            </w:r>
          </w:p>
        </w:tc>
        <w:tc>
          <w:tcPr>
            <w:tcW w:w="900" w:type="dxa"/>
            <w:shd w:val="clear" w:color="auto" w:fill="auto"/>
            <w:hideMark/>
          </w:tcPr>
          <w:p w14:paraId="44FC3D84" w14:textId="77777777" w:rsidR="00A16C6D" w:rsidRPr="004072B1" w:rsidRDefault="00A16C6D" w:rsidP="00A16C6D">
            <w:pPr>
              <w:pStyle w:val="TAL"/>
              <w:tabs>
                <w:tab w:val="center" w:pos="4820"/>
                <w:tab w:val="right" w:pos="9640"/>
              </w:tabs>
              <w:rPr>
                <w:rPrChange w:id="177225" w:author="Draft version 2" w:date="2020-04-03T01:44:00Z">
                  <w:rPr/>
                </w:rPrChange>
              </w:rPr>
            </w:pPr>
            <w:r w:rsidRPr="004072B1">
              <w:rPr>
                <w:rPrChange w:id="177226" w:author="Draft version 2" w:date="2020-04-03T01:44:00Z">
                  <w:rPr/>
                </w:rPrChange>
              </w:rPr>
              <w:t>+</w:t>
            </w:r>
          </w:p>
        </w:tc>
        <w:tc>
          <w:tcPr>
            <w:tcW w:w="8264" w:type="dxa"/>
            <w:shd w:val="clear" w:color="auto" w:fill="auto"/>
          </w:tcPr>
          <w:p w14:paraId="1BD0D057" w14:textId="77777777" w:rsidR="00A16C6D" w:rsidRPr="004072B1" w:rsidRDefault="00A16C6D" w:rsidP="00A16C6D">
            <w:pPr>
              <w:pStyle w:val="TAL"/>
              <w:tabs>
                <w:tab w:val="center" w:pos="4820"/>
                <w:tab w:val="right" w:pos="9640"/>
              </w:tabs>
              <w:rPr>
                <w:rPrChange w:id="177227" w:author="Draft version 2" w:date="2020-04-03T01:44:00Z">
                  <w:rPr/>
                </w:rPrChange>
              </w:rPr>
            </w:pPr>
          </w:p>
        </w:tc>
      </w:tr>
      <w:tr w:rsidR="00936420" w:rsidRPr="004072B1" w14:paraId="324611C6" w14:textId="77777777" w:rsidTr="006D357F">
        <w:trPr>
          <w:cantSplit/>
        </w:trPr>
        <w:tc>
          <w:tcPr>
            <w:tcW w:w="3060" w:type="dxa"/>
            <w:shd w:val="clear" w:color="auto" w:fill="auto"/>
            <w:hideMark/>
          </w:tcPr>
          <w:p w14:paraId="774B412B" w14:textId="77777777" w:rsidR="00A16C6D" w:rsidRPr="004072B1" w:rsidRDefault="00A16C6D" w:rsidP="00A16C6D">
            <w:pPr>
              <w:pStyle w:val="TAL"/>
              <w:tabs>
                <w:tab w:val="center" w:pos="4820"/>
                <w:tab w:val="right" w:pos="9640"/>
              </w:tabs>
              <w:rPr>
                <w:i/>
                <w:rPrChange w:id="177228" w:author="Draft version 2" w:date="2020-04-03T01:44:00Z">
                  <w:rPr>
                    <w:i/>
                  </w:rPr>
                </w:rPrChange>
              </w:rPr>
            </w:pPr>
            <w:r w:rsidRPr="004072B1">
              <w:rPr>
                <w:i/>
                <w:rPrChange w:id="177229" w:author="Draft version 2" w:date="2020-04-03T01:44:00Z">
                  <w:rPr>
                    <w:i/>
                  </w:rPr>
                </w:rPrChange>
              </w:rPr>
              <w:t>MeasurementReport</w:t>
            </w:r>
          </w:p>
        </w:tc>
        <w:tc>
          <w:tcPr>
            <w:tcW w:w="990" w:type="dxa"/>
            <w:shd w:val="clear" w:color="auto" w:fill="auto"/>
            <w:hideMark/>
          </w:tcPr>
          <w:p w14:paraId="1D0FF892" w14:textId="77777777" w:rsidR="00A16C6D" w:rsidRPr="004072B1" w:rsidRDefault="00A16C6D" w:rsidP="00A16C6D">
            <w:pPr>
              <w:pStyle w:val="TAL"/>
              <w:tabs>
                <w:tab w:val="center" w:pos="4820"/>
                <w:tab w:val="right" w:pos="9640"/>
              </w:tabs>
              <w:rPr>
                <w:rPrChange w:id="177230" w:author="Draft version 2" w:date="2020-04-03T01:44:00Z">
                  <w:rPr/>
                </w:rPrChange>
              </w:rPr>
            </w:pPr>
            <w:r w:rsidRPr="004072B1">
              <w:rPr>
                <w:rPrChange w:id="177231" w:author="Draft version 2" w:date="2020-04-03T01:44:00Z">
                  <w:rPr/>
                </w:rPrChange>
              </w:rPr>
              <w:t>-</w:t>
            </w:r>
          </w:p>
        </w:tc>
        <w:tc>
          <w:tcPr>
            <w:tcW w:w="990" w:type="dxa"/>
            <w:shd w:val="clear" w:color="auto" w:fill="auto"/>
            <w:hideMark/>
          </w:tcPr>
          <w:p w14:paraId="08BFCCE3" w14:textId="77777777" w:rsidR="00A16C6D" w:rsidRPr="004072B1" w:rsidRDefault="00A16C6D" w:rsidP="00A16C6D">
            <w:pPr>
              <w:pStyle w:val="TAL"/>
              <w:tabs>
                <w:tab w:val="center" w:pos="4820"/>
                <w:tab w:val="right" w:pos="9640"/>
              </w:tabs>
              <w:rPr>
                <w:rPrChange w:id="177232" w:author="Draft version 2" w:date="2020-04-03T01:44:00Z">
                  <w:rPr/>
                </w:rPrChange>
              </w:rPr>
            </w:pPr>
            <w:r w:rsidRPr="004072B1">
              <w:rPr>
                <w:rPrChange w:id="177233" w:author="Draft version 2" w:date="2020-04-03T01:44:00Z">
                  <w:rPr/>
                </w:rPrChange>
              </w:rPr>
              <w:t>-</w:t>
            </w:r>
          </w:p>
        </w:tc>
        <w:tc>
          <w:tcPr>
            <w:tcW w:w="900" w:type="dxa"/>
            <w:shd w:val="clear" w:color="auto" w:fill="auto"/>
            <w:hideMark/>
          </w:tcPr>
          <w:p w14:paraId="4123DDC2" w14:textId="77777777" w:rsidR="00A16C6D" w:rsidRPr="004072B1" w:rsidRDefault="00A16C6D" w:rsidP="00A16C6D">
            <w:pPr>
              <w:pStyle w:val="TAL"/>
              <w:tabs>
                <w:tab w:val="center" w:pos="4820"/>
                <w:tab w:val="right" w:pos="9640"/>
              </w:tabs>
              <w:rPr>
                <w:rPrChange w:id="177234" w:author="Draft version 2" w:date="2020-04-03T01:44:00Z">
                  <w:rPr/>
                </w:rPrChange>
              </w:rPr>
            </w:pPr>
            <w:r w:rsidRPr="004072B1">
              <w:rPr>
                <w:rPrChange w:id="177235" w:author="Draft version 2" w:date="2020-04-03T01:44:00Z">
                  <w:rPr/>
                </w:rPrChange>
              </w:rPr>
              <w:t>-</w:t>
            </w:r>
          </w:p>
        </w:tc>
        <w:tc>
          <w:tcPr>
            <w:tcW w:w="8264" w:type="dxa"/>
            <w:shd w:val="clear" w:color="auto" w:fill="auto"/>
            <w:hideMark/>
          </w:tcPr>
          <w:p w14:paraId="17FF2549" w14:textId="09272053" w:rsidR="00A16C6D" w:rsidRPr="004072B1" w:rsidRDefault="00A16C6D" w:rsidP="00A16C6D">
            <w:pPr>
              <w:pStyle w:val="TAL"/>
              <w:tabs>
                <w:tab w:val="center" w:pos="4820"/>
                <w:tab w:val="right" w:pos="9640"/>
              </w:tabs>
              <w:rPr>
                <w:rPrChange w:id="177236" w:author="Draft version 2" w:date="2020-04-03T01:44:00Z">
                  <w:rPr/>
                </w:rPrChange>
              </w:rPr>
            </w:pPr>
            <w:r w:rsidRPr="004072B1">
              <w:rPr>
                <w:rPrChange w:id="177237" w:author="Draft version 2" w:date="2020-04-03T01:44:00Z">
                  <w:rPr/>
                </w:rPrChange>
              </w:rPr>
              <w:t xml:space="preserve">Measurement configuration may be sent prior to AS security activation. But: In order to protect privacy of UEs, </w:t>
            </w:r>
            <w:r w:rsidRPr="004072B1">
              <w:rPr>
                <w:i/>
                <w:rPrChange w:id="177238" w:author="Draft version 2" w:date="2020-04-03T01:44:00Z">
                  <w:rPr>
                    <w:i/>
                  </w:rPr>
                </w:rPrChange>
              </w:rPr>
              <w:t>MeasurementReport</w:t>
            </w:r>
            <w:r w:rsidRPr="004072B1">
              <w:rPr>
                <w:rPrChange w:id="177239" w:author="Draft version 2" w:date="2020-04-03T01:44:00Z">
                  <w:rPr/>
                </w:rPrChange>
              </w:rPr>
              <w:t xml:space="preserve"> is only sent from the UE after successful AS security activation.</w:t>
            </w:r>
          </w:p>
        </w:tc>
      </w:tr>
      <w:tr w:rsidR="00936420" w:rsidRPr="004072B1" w14:paraId="1B15578B" w14:textId="77777777" w:rsidTr="006D357F">
        <w:trPr>
          <w:cantSplit/>
        </w:trPr>
        <w:tc>
          <w:tcPr>
            <w:tcW w:w="3060" w:type="dxa"/>
            <w:shd w:val="clear" w:color="auto" w:fill="auto"/>
          </w:tcPr>
          <w:p w14:paraId="3BDBFBC2" w14:textId="338BE157" w:rsidR="00A16C6D" w:rsidRPr="004072B1" w:rsidRDefault="00A16C6D" w:rsidP="00A16C6D">
            <w:pPr>
              <w:pStyle w:val="TAL"/>
              <w:tabs>
                <w:tab w:val="center" w:pos="4820"/>
                <w:tab w:val="right" w:pos="9640"/>
              </w:tabs>
              <w:rPr>
                <w:i/>
                <w:rPrChange w:id="177240" w:author="Draft version 2" w:date="2020-04-03T01:44:00Z">
                  <w:rPr>
                    <w:i/>
                  </w:rPr>
                </w:rPrChange>
              </w:rPr>
            </w:pPr>
            <w:r w:rsidRPr="004072B1">
              <w:rPr>
                <w:i/>
                <w:rPrChange w:id="177241" w:author="Draft version 2" w:date="2020-04-03T01:44:00Z">
                  <w:rPr>
                    <w:i/>
                  </w:rPr>
                </w:rPrChange>
              </w:rPr>
              <w:t>MobilityFromNRCommand</w:t>
            </w:r>
          </w:p>
        </w:tc>
        <w:tc>
          <w:tcPr>
            <w:tcW w:w="990" w:type="dxa"/>
            <w:shd w:val="clear" w:color="auto" w:fill="auto"/>
          </w:tcPr>
          <w:p w14:paraId="01560A29" w14:textId="3F81A8BF" w:rsidR="00A16C6D" w:rsidRPr="004072B1" w:rsidRDefault="00B63C3D" w:rsidP="00A16C6D">
            <w:pPr>
              <w:pStyle w:val="TAL"/>
              <w:tabs>
                <w:tab w:val="center" w:pos="4820"/>
                <w:tab w:val="right" w:pos="9640"/>
              </w:tabs>
              <w:rPr>
                <w:rPrChange w:id="177242" w:author="Draft version 2" w:date="2020-04-03T01:44:00Z">
                  <w:rPr/>
                </w:rPrChange>
              </w:rPr>
            </w:pPr>
            <w:r w:rsidRPr="004072B1">
              <w:rPr>
                <w:rPrChange w:id="177243" w:author="Draft version 2" w:date="2020-04-03T01:44:00Z">
                  <w:rPr/>
                </w:rPrChange>
              </w:rPr>
              <w:t>-</w:t>
            </w:r>
          </w:p>
        </w:tc>
        <w:tc>
          <w:tcPr>
            <w:tcW w:w="990" w:type="dxa"/>
            <w:shd w:val="clear" w:color="auto" w:fill="auto"/>
          </w:tcPr>
          <w:p w14:paraId="5CD081B6" w14:textId="3F017F84" w:rsidR="00A16C6D" w:rsidRPr="004072B1" w:rsidRDefault="00B63C3D" w:rsidP="00A16C6D">
            <w:pPr>
              <w:pStyle w:val="TAL"/>
              <w:tabs>
                <w:tab w:val="center" w:pos="4820"/>
                <w:tab w:val="right" w:pos="9640"/>
              </w:tabs>
              <w:rPr>
                <w:rPrChange w:id="177244" w:author="Draft version 2" w:date="2020-04-03T01:44:00Z">
                  <w:rPr/>
                </w:rPrChange>
              </w:rPr>
            </w:pPr>
            <w:r w:rsidRPr="004072B1">
              <w:rPr>
                <w:rPrChange w:id="177245" w:author="Draft version 2" w:date="2020-04-03T01:44:00Z">
                  <w:rPr/>
                </w:rPrChange>
              </w:rPr>
              <w:t>-</w:t>
            </w:r>
          </w:p>
        </w:tc>
        <w:tc>
          <w:tcPr>
            <w:tcW w:w="900" w:type="dxa"/>
            <w:shd w:val="clear" w:color="auto" w:fill="auto"/>
          </w:tcPr>
          <w:p w14:paraId="460D1383" w14:textId="245B23A9" w:rsidR="00A16C6D" w:rsidRPr="004072B1" w:rsidRDefault="00B63C3D" w:rsidP="00A16C6D">
            <w:pPr>
              <w:pStyle w:val="TAL"/>
              <w:tabs>
                <w:tab w:val="center" w:pos="4820"/>
                <w:tab w:val="right" w:pos="9640"/>
              </w:tabs>
              <w:rPr>
                <w:rPrChange w:id="177246" w:author="Draft version 2" w:date="2020-04-03T01:44:00Z">
                  <w:rPr/>
                </w:rPrChange>
              </w:rPr>
            </w:pPr>
            <w:r w:rsidRPr="004072B1">
              <w:rPr>
                <w:rPrChange w:id="177247" w:author="Draft version 2" w:date="2020-04-03T01:44:00Z">
                  <w:rPr/>
                </w:rPrChange>
              </w:rPr>
              <w:t>-</w:t>
            </w:r>
          </w:p>
        </w:tc>
        <w:tc>
          <w:tcPr>
            <w:tcW w:w="8264" w:type="dxa"/>
            <w:shd w:val="clear" w:color="auto" w:fill="auto"/>
          </w:tcPr>
          <w:p w14:paraId="7EB25936" w14:textId="77777777" w:rsidR="00A16C6D" w:rsidRPr="004072B1" w:rsidRDefault="00A16C6D" w:rsidP="00A16C6D">
            <w:pPr>
              <w:pStyle w:val="TAL"/>
              <w:tabs>
                <w:tab w:val="center" w:pos="4820"/>
                <w:tab w:val="right" w:pos="9640"/>
              </w:tabs>
              <w:rPr>
                <w:rPrChange w:id="177248" w:author="Draft version 2" w:date="2020-04-03T01:44:00Z">
                  <w:rPr/>
                </w:rPrChange>
              </w:rPr>
            </w:pPr>
          </w:p>
        </w:tc>
      </w:tr>
      <w:tr w:rsidR="00936420" w:rsidRPr="004072B1" w:rsidDel="0076276E" w14:paraId="74A1F897" w14:textId="23B8E005" w:rsidTr="00A2540A">
        <w:trPr>
          <w:cantSplit/>
          <w:ins w:id="177249" w:author="CR#1462r2" w:date="2020-03-20T22:09:00Z"/>
        </w:trPr>
        <w:tc>
          <w:tcPr>
            <w:tcW w:w="3060" w:type="dxa"/>
            <w:shd w:val="clear" w:color="auto" w:fill="auto"/>
          </w:tcPr>
          <w:p w14:paraId="4F340C9C" w14:textId="3AA1D72B" w:rsidR="007E0303" w:rsidRPr="004072B1" w:rsidDel="0076276E" w:rsidRDefault="007E0303" w:rsidP="00A2540A">
            <w:pPr>
              <w:pStyle w:val="TAL"/>
              <w:tabs>
                <w:tab w:val="center" w:pos="4820"/>
                <w:tab w:val="right" w:pos="9640"/>
              </w:tabs>
              <w:rPr>
                <w:ins w:id="177250" w:author="CR#1462r2" w:date="2020-03-20T22:09:00Z"/>
                <w:moveFrom w:id="177251" w:author="Draft version 2" w:date="2020-04-03T00:27:00Z"/>
                <w:i/>
                <w:rPrChange w:id="177252" w:author="Draft version 2" w:date="2020-04-03T01:44:00Z">
                  <w:rPr>
                    <w:ins w:id="177253" w:author="CR#1462r2" w:date="2020-03-20T22:09:00Z"/>
                    <w:moveFrom w:id="177254" w:author="Draft version 2" w:date="2020-04-03T00:27:00Z"/>
                    <w:i/>
                  </w:rPr>
                </w:rPrChange>
              </w:rPr>
            </w:pPr>
            <w:moveFromRangeStart w:id="177255" w:author="Draft version 2" w:date="2020-04-03T00:27:00Z" w:name="move36766057"/>
            <w:moveFrom w:id="177256" w:author="Draft version 2" w:date="2020-04-03T00:27:00Z">
              <w:ins w:id="177257" w:author="CR#1462r2" w:date="2020-03-20T22:09:00Z">
                <w:r w:rsidRPr="004072B1" w:rsidDel="0076276E">
                  <w:rPr>
                    <w:i/>
                    <w:rPrChange w:id="177258" w:author="Draft version 2" w:date="2020-04-03T01:44:00Z">
                      <w:rPr>
                        <w:i/>
                      </w:rPr>
                    </w:rPrChange>
                  </w:rPr>
                  <w:t>DedicatedSIBRequest</w:t>
                </w:r>
              </w:ins>
            </w:moveFrom>
          </w:p>
        </w:tc>
        <w:tc>
          <w:tcPr>
            <w:tcW w:w="990" w:type="dxa"/>
            <w:shd w:val="clear" w:color="auto" w:fill="auto"/>
          </w:tcPr>
          <w:p w14:paraId="1AD48F65" w14:textId="3AB69E0F" w:rsidR="007E0303" w:rsidRPr="004072B1" w:rsidDel="0076276E" w:rsidRDefault="007E0303" w:rsidP="00A2540A">
            <w:pPr>
              <w:pStyle w:val="TAL"/>
              <w:tabs>
                <w:tab w:val="center" w:pos="4820"/>
                <w:tab w:val="right" w:pos="9640"/>
              </w:tabs>
              <w:rPr>
                <w:ins w:id="177259" w:author="CR#1462r2" w:date="2020-03-20T22:09:00Z"/>
                <w:moveFrom w:id="177260" w:author="Draft version 2" w:date="2020-04-03T00:27:00Z"/>
                <w:rPrChange w:id="177261" w:author="Draft version 2" w:date="2020-04-03T01:44:00Z">
                  <w:rPr>
                    <w:ins w:id="177262" w:author="CR#1462r2" w:date="2020-03-20T22:09:00Z"/>
                    <w:moveFrom w:id="177263" w:author="Draft version 2" w:date="2020-04-03T00:27:00Z"/>
                  </w:rPr>
                </w:rPrChange>
              </w:rPr>
            </w:pPr>
            <w:moveFrom w:id="177264" w:author="Draft version 2" w:date="2020-04-03T00:27:00Z">
              <w:ins w:id="177265" w:author="CR#1462r2" w:date="2020-03-20T22:09:00Z">
                <w:r w:rsidRPr="004072B1" w:rsidDel="0076276E">
                  <w:rPr>
                    <w:rPrChange w:id="177266" w:author="Draft version 2" w:date="2020-04-03T01:44:00Z">
                      <w:rPr/>
                    </w:rPrChange>
                  </w:rPr>
                  <w:t>+</w:t>
                </w:r>
              </w:ins>
            </w:moveFrom>
          </w:p>
        </w:tc>
        <w:tc>
          <w:tcPr>
            <w:tcW w:w="990" w:type="dxa"/>
            <w:shd w:val="clear" w:color="auto" w:fill="auto"/>
          </w:tcPr>
          <w:p w14:paraId="678DDD8C" w14:textId="7AA59350" w:rsidR="007E0303" w:rsidRPr="004072B1" w:rsidDel="0076276E" w:rsidRDefault="007E0303" w:rsidP="00A2540A">
            <w:pPr>
              <w:pStyle w:val="TAL"/>
              <w:tabs>
                <w:tab w:val="center" w:pos="4820"/>
                <w:tab w:val="right" w:pos="9640"/>
              </w:tabs>
              <w:rPr>
                <w:ins w:id="177267" w:author="CR#1462r2" w:date="2020-03-20T22:09:00Z"/>
                <w:moveFrom w:id="177268" w:author="Draft version 2" w:date="2020-04-03T00:27:00Z"/>
                <w:rPrChange w:id="177269" w:author="Draft version 2" w:date="2020-04-03T01:44:00Z">
                  <w:rPr>
                    <w:ins w:id="177270" w:author="CR#1462r2" w:date="2020-03-20T22:09:00Z"/>
                    <w:moveFrom w:id="177271" w:author="Draft version 2" w:date="2020-04-03T00:27:00Z"/>
                  </w:rPr>
                </w:rPrChange>
              </w:rPr>
            </w:pPr>
            <w:moveFrom w:id="177272" w:author="Draft version 2" w:date="2020-04-03T00:27:00Z">
              <w:ins w:id="177273" w:author="CR#1462r2" w:date="2020-03-20T22:09:00Z">
                <w:r w:rsidRPr="004072B1" w:rsidDel="0076276E">
                  <w:rPr>
                    <w:rPrChange w:id="177274" w:author="Draft version 2" w:date="2020-04-03T01:44:00Z">
                      <w:rPr/>
                    </w:rPrChange>
                  </w:rPr>
                  <w:t>-</w:t>
                </w:r>
              </w:ins>
            </w:moveFrom>
          </w:p>
        </w:tc>
        <w:tc>
          <w:tcPr>
            <w:tcW w:w="900" w:type="dxa"/>
            <w:shd w:val="clear" w:color="auto" w:fill="auto"/>
          </w:tcPr>
          <w:p w14:paraId="4879251E" w14:textId="5BFEBBF4" w:rsidR="007E0303" w:rsidRPr="004072B1" w:rsidDel="0076276E" w:rsidRDefault="007E0303" w:rsidP="00A2540A">
            <w:pPr>
              <w:pStyle w:val="TAL"/>
              <w:tabs>
                <w:tab w:val="center" w:pos="4820"/>
                <w:tab w:val="right" w:pos="9640"/>
              </w:tabs>
              <w:rPr>
                <w:ins w:id="177275" w:author="CR#1462r2" w:date="2020-03-20T22:09:00Z"/>
                <w:moveFrom w:id="177276" w:author="Draft version 2" w:date="2020-04-03T00:27:00Z"/>
                <w:rPrChange w:id="177277" w:author="Draft version 2" w:date="2020-04-03T01:44:00Z">
                  <w:rPr>
                    <w:ins w:id="177278" w:author="CR#1462r2" w:date="2020-03-20T22:09:00Z"/>
                    <w:moveFrom w:id="177279" w:author="Draft version 2" w:date="2020-04-03T00:27:00Z"/>
                  </w:rPr>
                </w:rPrChange>
              </w:rPr>
            </w:pPr>
            <w:moveFrom w:id="177280" w:author="Draft version 2" w:date="2020-04-03T00:27:00Z">
              <w:ins w:id="177281" w:author="CR#1462r2" w:date="2020-03-20T22:09:00Z">
                <w:r w:rsidRPr="004072B1" w:rsidDel="0076276E">
                  <w:rPr>
                    <w:rPrChange w:id="177282" w:author="Draft version 2" w:date="2020-04-03T01:44:00Z">
                      <w:rPr/>
                    </w:rPrChange>
                  </w:rPr>
                  <w:t>-</w:t>
                </w:r>
              </w:ins>
            </w:moveFrom>
          </w:p>
        </w:tc>
        <w:tc>
          <w:tcPr>
            <w:tcW w:w="8264" w:type="dxa"/>
            <w:shd w:val="clear" w:color="auto" w:fill="auto"/>
          </w:tcPr>
          <w:p w14:paraId="6A91C0E5" w14:textId="567D65D7" w:rsidR="007E0303" w:rsidRPr="004072B1" w:rsidDel="0076276E" w:rsidRDefault="007E0303" w:rsidP="00A2540A">
            <w:pPr>
              <w:pStyle w:val="TAL"/>
              <w:tabs>
                <w:tab w:val="center" w:pos="4820"/>
                <w:tab w:val="right" w:pos="9640"/>
              </w:tabs>
              <w:rPr>
                <w:ins w:id="177283" w:author="CR#1462r2" w:date="2020-03-20T22:09:00Z"/>
                <w:moveFrom w:id="177284" w:author="Draft version 2" w:date="2020-04-03T00:27:00Z"/>
                <w:rPrChange w:id="177285" w:author="Draft version 2" w:date="2020-04-03T01:44:00Z">
                  <w:rPr>
                    <w:ins w:id="177286" w:author="CR#1462r2" w:date="2020-03-20T22:09:00Z"/>
                    <w:moveFrom w:id="177287" w:author="Draft version 2" w:date="2020-04-03T00:27:00Z"/>
                  </w:rPr>
                </w:rPrChange>
              </w:rPr>
            </w:pPr>
          </w:p>
        </w:tc>
      </w:tr>
      <w:moveFromRangeEnd w:id="177255"/>
      <w:tr w:rsidR="00936420" w:rsidRPr="004072B1" w14:paraId="75B8FE81" w14:textId="77777777" w:rsidTr="006D357F">
        <w:trPr>
          <w:cantSplit/>
        </w:trPr>
        <w:tc>
          <w:tcPr>
            <w:tcW w:w="3060" w:type="dxa"/>
            <w:shd w:val="clear" w:color="auto" w:fill="auto"/>
            <w:hideMark/>
          </w:tcPr>
          <w:p w14:paraId="4524B1DF" w14:textId="77777777" w:rsidR="00A16C6D" w:rsidRPr="004072B1" w:rsidRDefault="00A16C6D" w:rsidP="00A16C6D">
            <w:pPr>
              <w:pStyle w:val="TAL"/>
              <w:tabs>
                <w:tab w:val="center" w:pos="4820"/>
                <w:tab w:val="right" w:pos="9640"/>
              </w:tabs>
              <w:rPr>
                <w:i/>
                <w:rPrChange w:id="177288" w:author="Draft version 2" w:date="2020-04-03T01:44:00Z">
                  <w:rPr>
                    <w:i/>
                  </w:rPr>
                </w:rPrChange>
              </w:rPr>
            </w:pPr>
            <w:r w:rsidRPr="004072B1">
              <w:rPr>
                <w:i/>
                <w:rPrChange w:id="177289" w:author="Draft version 2" w:date="2020-04-03T01:44:00Z">
                  <w:rPr>
                    <w:i/>
                  </w:rPr>
                </w:rPrChange>
              </w:rPr>
              <w:t>Paging</w:t>
            </w:r>
          </w:p>
        </w:tc>
        <w:tc>
          <w:tcPr>
            <w:tcW w:w="990" w:type="dxa"/>
            <w:shd w:val="clear" w:color="auto" w:fill="auto"/>
            <w:hideMark/>
          </w:tcPr>
          <w:p w14:paraId="2BC882CB" w14:textId="77777777" w:rsidR="00A16C6D" w:rsidRPr="004072B1" w:rsidRDefault="00A16C6D" w:rsidP="00A16C6D">
            <w:pPr>
              <w:pStyle w:val="TAL"/>
              <w:tabs>
                <w:tab w:val="center" w:pos="4820"/>
                <w:tab w:val="right" w:pos="9640"/>
              </w:tabs>
              <w:rPr>
                <w:rPrChange w:id="177290" w:author="Draft version 2" w:date="2020-04-03T01:44:00Z">
                  <w:rPr/>
                </w:rPrChange>
              </w:rPr>
            </w:pPr>
            <w:r w:rsidRPr="004072B1">
              <w:rPr>
                <w:rPrChange w:id="177291" w:author="Draft version 2" w:date="2020-04-03T01:44:00Z">
                  <w:rPr/>
                </w:rPrChange>
              </w:rPr>
              <w:t>+</w:t>
            </w:r>
          </w:p>
        </w:tc>
        <w:tc>
          <w:tcPr>
            <w:tcW w:w="990" w:type="dxa"/>
            <w:shd w:val="clear" w:color="auto" w:fill="auto"/>
            <w:hideMark/>
          </w:tcPr>
          <w:p w14:paraId="464E63DD" w14:textId="77777777" w:rsidR="00A16C6D" w:rsidRPr="004072B1" w:rsidRDefault="00A16C6D" w:rsidP="00A16C6D">
            <w:pPr>
              <w:pStyle w:val="TAL"/>
              <w:tabs>
                <w:tab w:val="center" w:pos="4820"/>
                <w:tab w:val="right" w:pos="9640"/>
              </w:tabs>
              <w:rPr>
                <w:rPrChange w:id="177292" w:author="Draft version 2" w:date="2020-04-03T01:44:00Z">
                  <w:rPr/>
                </w:rPrChange>
              </w:rPr>
            </w:pPr>
            <w:r w:rsidRPr="004072B1">
              <w:rPr>
                <w:rPrChange w:id="177293" w:author="Draft version 2" w:date="2020-04-03T01:44:00Z">
                  <w:rPr/>
                </w:rPrChange>
              </w:rPr>
              <w:t>+</w:t>
            </w:r>
          </w:p>
        </w:tc>
        <w:tc>
          <w:tcPr>
            <w:tcW w:w="900" w:type="dxa"/>
            <w:shd w:val="clear" w:color="auto" w:fill="auto"/>
            <w:hideMark/>
          </w:tcPr>
          <w:p w14:paraId="4859DF04" w14:textId="77777777" w:rsidR="00A16C6D" w:rsidRPr="004072B1" w:rsidRDefault="00A16C6D" w:rsidP="00A16C6D">
            <w:pPr>
              <w:pStyle w:val="TAL"/>
              <w:tabs>
                <w:tab w:val="center" w:pos="4820"/>
                <w:tab w:val="right" w:pos="9640"/>
              </w:tabs>
              <w:rPr>
                <w:rPrChange w:id="177294" w:author="Draft version 2" w:date="2020-04-03T01:44:00Z">
                  <w:rPr/>
                </w:rPrChange>
              </w:rPr>
            </w:pPr>
            <w:r w:rsidRPr="004072B1">
              <w:rPr>
                <w:rPrChange w:id="177295" w:author="Draft version 2" w:date="2020-04-03T01:44:00Z">
                  <w:rPr/>
                </w:rPrChange>
              </w:rPr>
              <w:t>+</w:t>
            </w:r>
          </w:p>
        </w:tc>
        <w:tc>
          <w:tcPr>
            <w:tcW w:w="8264" w:type="dxa"/>
            <w:shd w:val="clear" w:color="auto" w:fill="auto"/>
          </w:tcPr>
          <w:p w14:paraId="3ACD6C1A" w14:textId="77777777" w:rsidR="00A16C6D" w:rsidRPr="004072B1" w:rsidRDefault="00A16C6D" w:rsidP="00A16C6D">
            <w:pPr>
              <w:pStyle w:val="TAL"/>
              <w:tabs>
                <w:tab w:val="center" w:pos="4820"/>
                <w:tab w:val="right" w:pos="9640"/>
              </w:tabs>
              <w:rPr>
                <w:rPrChange w:id="177296" w:author="Draft version 2" w:date="2020-04-03T01:44:00Z">
                  <w:rPr/>
                </w:rPrChange>
              </w:rPr>
            </w:pPr>
          </w:p>
        </w:tc>
      </w:tr>
      <w:tr w:rsidR="00936420" w:rsidRPr="004072B1" w14:paraId="63190062" w14:textId="77777777" w:rsidTr="006D357F">
        <w:trPr>
          <w:cantSplit/>
        </w:trPr>
        <w:tc>
          <w:tcPr>
            <w:tcW w:w="3060" w:type="dxa"/>
            <w:shd w:val="clear" w:color="auto" w:fill="auto"/>
            <w:hideMark/>
          </w:tcPr>
          <w:p w14:paraId="55088BA1" w14:textId="77777777" w:rsidR="00A16C6D" w:rsidRPr="004072B1" w:rsidRDefault="00A16C6D" w:rsidP="00A16C6D">
            <w:pPr>
              <w:pStyle w:val="TAL"/>
              <w:tabs>
                <w:tab w:val="center" w:pos="4820"/>
                <w:tab w:val="right" w:pos="9640"/>
              </w:tabs>
              <w:rPr>
                <w:i/>
                <w:rPrChange w:id="177297" w:author="Draft version 2" w:date="2020-04-03T01:44:00Z">
                  <w:rPr>
                    <w:i/>
                  </w:rPr>
                </w:rPrChange>
              </w:rPr>
            </w:pPr>
            <w:r w:rsidRPr="004072B1">
              <w:rPr>
                <w:i/>
                <w:rPrChange w:id="177298" w:author="Draft version 2" w:date="2020-04-03T01:44:00Z">
                  <w:rPr>
                    <w:i/>
                  </w:rPr>
                </w:rPrChange>
              </w:rPr>
              <w:t>RRCReconfiguration</w:t>
            </w:r>
          </w:p>
        </w:tc>
        <w:tc>
          <w:tcPr>
            <w:tcW w:w="990" w:type="dxa"/>
            <w:shd w:val="clear" w:color="auto" w:fill="auto"/>
            <w:hideMark/>
          </w:tcPr>
          <w:p w14:paraId="43E18790" w14:textId="77777777" w:rsidR="00A16C6D" w:rsidRPr="004072B1" w:rsidRDefault="00A16C6D" w:rsidP="00A16C6D">
            <w:pPr>
              <w:pStyle w:val="TAL"/>
              <w:tabs>
                <w:tab w:val="center" w:pos="4820"/>
                <w:tab w:val="right" w:pos="9640"/>
              </w:tabs>
              <w:rPr>
                <w:rPrChange w:id="177299" w:author="Draft version 2" w:date="2020-04-03T01:44:00Z">
                  <w:rPr/>
                </w:rPrChange>
              </w:rPr>
            </w:pPr>
            <w:r w:rsidRPr="004072B1">
              <w:rPr>
                <w:rPrChange w:id="177300" w:author="Draft version 2" w:date="2020-04-03T01:44:00Z">
                  <w:rPr/>
                </w:rPrChange>
              </w:rPr>
              <w:t>+</w:t>
            </w:r>
          </w:p>
        </w:tc>
        <w:tc>
          <w:tcPr>
            <w:tcW w:w="990" w:type="dxa"/>
            <w:shd w:val="clear" w:color="auto" w:fill="auto"/>
            <w:hideMark/>
          </w:tcPr>
          <w:p w14:paraId="3E1A849E" w14:textId="77777777" w:rsidR="00A16C6D" w:rsidRPr="004072B1" w:rsidRDefault="00A16C6D" w:rsidP="00A16C6D">
            <w:pPr>
              <w:pStyle w:val="TAL"/>
              <w:tabs>
                <w:tab w:val="center" w:pos="4820"/>
                <w:tab w:val="right" w:pos="9640"/>
              </w:tabs>
              <w:rPr>
                <w:rPrChange w:id="177301" w:author="Draft version 2" w:date="2020-04-03T01:44:00Z">
                  <w:rPr/>
                </w:rPrChange>
              </w:rPr>
            </w:pPr>
            <w:r w:rsidRPr="004072B1">
              <w:rPr>
                <w:rPrChange w:id="177302" w:author="Draft version 2" w:date="2020-04-03T01:44:00Z">
                  <w:rPr/>
                </w:rPrChange>
              </w:rPr>
              <w:t>-</w:t>
            </w:r>
          </w:p>
        </w:tc>
        <w:tc>
          <w:tcPr>
            <w:tcW w:w="900" w:type="dxa"/>
            <w:shd w:val="clear" w:color="auto" w:fill="auto"/>
            <w:hideMark/>
          </w:tcPr>
          <w:p w14:paraId="1A5E6B0E" w14:textId="77777777" w:rsidR="00A16C6D" w:rsidRPr="004072B1" w:rsidRDefault="00A16C6D" w:rsidP="00A16C6D">
            <w:pPr>
              <w:pStyle w:val="TAL"/>
              <w:tabs>
                <w:tab w:val="center" w:pos="4820"/>
                <w:tab w:val="right" w:pos="9640"/>
              </w:tabs>
              <w:rPr>
                <w:rPrChange w:id="177303" w:author="Draft version 2" w:date="2020-04-03T01:44:00Z">
                  <w:rPr/>
                </w:rPrChange>
              </w:rPr>
            </w:pPr>
            <w:r w:rsidRPr="004072B1">
              <w:rPr>
                <w:rPrChange w:id="177304" w:author="Draft version 2" w:date="2020-04-03T01:44:00Z">
                  <w:rPr/>
                </w:rPrChange>
              </w:rPr>
              <w:t>-</w:t>
            </w:r>
          </w:p>
        </w:tc>
        <w:tc>
          <w:tcPr>
            <w:tcW w:w="8264" w:type="dxa"/>
            <w:shd w:val="clear" w:color="auto" w:fill="auto"/>
            <w:hideMark/>
          </w:tcPr>
          <w:p w14:paraId="333DC0C4" w14:textId="2B4240FE" w:rsidR="00A16C6D" w:rsidRPr="004072B1" w:rsidRDefault="00A16C6D" w:rsidP="00A16C6D">
            <w:pPr>
              <w:pStyle w:val="TAL"/>
              <w:tabs>
                <w:tab w:val="center" w:pos="4820"/>
                <w:tab w:val="right" w:pos="9640"/>
              </w:tabs>
              <w:rPr>
                <w:rPrChange w:id="177305" w:author="Draft version 2" w:date="2020-04-03T01:44:00Z">
                  <w:rPr/>
                </w:rPrChange>
              </w:rPr>
            </w:pPr>
            <w:r w:rsidRPr="004072B1">
              <w:rPr>
                <w:rPrChange w:id="177306" w:author="Draft version 2" w:date="2020-04-03T01:44:00Z">
                  <w:rPr/>
                </w:rPrChange>
              </w:rPr>
              <w:t>The message shall not be sent unprotected before AS security activation if it is used to perform handover or to establish SRB2 and DRBs</w:t>
            </w:r>
            <w:r w:rsidR="007F4D82" w:rsidRPr="004072B1">
              <w:rPr>
                <w:rPrChange w:id="177307" w:author="Draft version 2" w:date="2020-04-03T01:44:00Z">
                  <w:rPr/>
                </w:rPrChange>
              </w:rPr>
              <w:t>.</w:t>
            </w:r>
          </w:p>
        </w:tc>
      </w:tr>
      <w:tr w:rsidR="00936420" w:rsidRPr="004072B1" w14:paraId="6844D974" w14:textId="77777777" w:rsidTr="006D357F">
        <w:trPr>
          <w:cantSplit/>
        </w:trPr>
        <w:tc>
          <w:tcPr>
            <w:tcW w:w="3060" w:type="dxa"/>
            <w:shd w:val="clear" w:color="auto" w:fill="auto"/>
            <w:hideMark/>
          </w:tcPr>
          <w:p w14:paraId="51309FFE" w14:textId="77777777" w:rsidR="00A16C6D" w:rsidRPr="004072B1" w:rsidRDefault="00A16C6D" w:rsidP="00A16C6D">
            <w:pPr>
              <w:pStyle w:val="TAL"/>
              <w:tabs>
                <w:tab w:val="center" w:pos="4820"/>
                <w:tab w:val="right" w:pos="9640"/>
              </w:tabs>
              <w:rPr>
                <w:i/>
                <w:rPrChange w:id="177308" w:author="Draft version 2" w:date="2020-04-03T01:44:00Z">
                  <w:rPr>
                    <w:i/>
                  </w:rPr>
                </w:rPrChange>
              </w:rPr>
            </w:pPr>
            <w:r w:rsidRPr="004072B1">
              <w:rPr>
                <w:i/>
                <w:rPrChange w:id="177309" w:author="Draft version 2" w:date="2020-04-03T01:44:00Z">
                  <w:rPr>
                    <w:i/>
                  </w:rPr>
                </w:rPrChange>
              </w:rPr>
              <w:t>RRCReconfigurationComplete</w:t>
            </w:r>
          </w:p>
        </w:tc>
        <w:tc>
          <w:tcPr>
            <w:tcW w:w="990" w:type="dxa"/>
            <w:shd w:val="clear" w:color="auto" w:fill="auto"/>
            <w:hideMark/>
          </w:tcPr>
          <w:p w14:paraId="5176BECB" w14:textId="77777777" w:rsidR="00A16C6D" w:rsidRPr="004072B1" w:rsidRDefault="00A16C6D" w:rsidP="00A16C6D">
            <w:pPr>
              <w:pStyle w:val="TAL"/>
              <w:tabs>
                <w:tab w:val="center" w:pos="4820"/>
                <w:tab w:val="right" w:pos="9640"/>
              </w:tabs>
              <w:rPr>
                <w:rPrChange w:id="177310" w:author="Draft version 2" w:date="2020-04-03T01:44:00Z">
                  <w:rPr/>
                </w:rPrChange>
              </w:rPr>
            </w:pPr>
            <w:r w:rsidRPr="004072B1">
              <w:rPr>
                <w:rPrChange w:id="177311" w:author="Draft version 2" w:date="2020-04-03T01:44:00Z">
                  <w:rPr/>
                </w:rPrChange>
              </w:rPr>
              <w:t>+</w:t>
            </w:r>
          </w:p>
        </w:tc>
        <w:tc>
          <w:tcPr>
            <w:tcW w:w="990" w:type="dxa"/>
            <w:shd w:val="clear" w:color="auto" w:fill="auto"/>
            <w:hideMark/>
          </w:tcPr>
          <w:p w14:paraId="538264AF" w14:textId="77777777" w:rsidR="00A16C6D" w:rsidRPr="004072B1" w:rsidRDefault="00A16C6D" w:rsidP="00A16C6D">
            <w:pPr>
              <w:pStyle w:val="TAL"/>
              <w:tabs>
                <w:tab w:val="center" w:pos="4820"/>
                <w:tab w:val="right" w:pos="9640"/>
              </w:tabs>
              <w:rPr>
                <w:rPrChange w:id="177312" w:author="Draft version 2" w:date="2020-04-03T01:44:00Z">
                  <w:rPr/>
                </w:rPrChange>
              </w:rPr>
            </w:pPr>
            <w:r w:rsidRPr="004072B1">
              <w:rPr>
                <w:rPrChange w:id="177313" w:author="Draft version 2" w:date="2020-04-03T01:44:00Z">
                  <w:rPr/>
                </w:rPrChange>
              </w:rPr>
              <w:t>-</w:t>
            </w:r>
          </w:p>
        </w:tc>
        <w:tc>
          <w:tcPr>
            <w:tcW w:w="900" w:type="dxa"/>
            <w:shd w:val="clear" w:color="auto" w:fill="auto"/>
            <w:hideMark/>
          </w:tcPr>
          <w:p w14:paraId="4C5D7FD7" w14:textId="77777777" w:rsidR="00A16C6D" w:rsidRPr="004072B1" w:rsidRDefault="00A16C6D" w:rsidP="00A16C6D">
            <w:pPr>
              <w:pStyle w:val="TAL"/>
              <w:tabs>
                <w:tab w:val="center" w:pos="4820"/>
                <w:tab w:val="right" w:pos="9640"/>
              </w:tabs>
              <w:rPr>
                <w:rPrChange w:id="177314" w:author="Draft version 2" w:date="2020-04-03T01:44:00Z">
                  <w:rPr/>
                </w:rPrChange>
              </w:rPr>
            </w:pPr>
            <w:r w:rsidRPr="004072B1">
              <w:rPr>
                <w:rPrChange w:id="177315" w:author="Draft version 2" w:date="2020-04-03T01:44:00Z">
                  <w:rPr/>
                </w:rPrChange>
              </w:rPr>
              <w:t>-</w:t>
            </w:r>
          </w:p>
        </w:tc>
        <w:tc>
          <w:tcPr>
            <w:tcW w:w="8264" w:type="dxa"/>
            <w:shd w:val="clear" w:color="auto" w:fill="auto"/>
            <w:hideMark/>
          </w:tcPr>
          <w:p w14:paraId="39FE3505" w14:textId="06A60946" w:rsidR="00A16C6D" w:rsidRPr="004072B1" w:rsidRDefault="00A16C6D" w:rsidP="00A16C6D">
            <w:pPr>
              <w:pStyle w:val="TAL"/>
              <w:tabs>
                <w:tab w:val="center" w:pos="4820"/>
                <w:tab w:val="right" w:pos="9640"/>
              </w:tabs>
              <w:rPr>
                <w:rPrChange w:id="177316" w:author="Draft version 2" w:date="2020-04-03T01:44:00Z">
                  <w:rPr/>
                </w:rPrChange>
              </w:rPr>
            </w:pPr>
            <w:r w:rsidRPr="004072B1">
              <w:rPr>
                <w:rPrChange w:id="177317" w:author="Draft version 2" w:date="2020-04-03T01:44:00Z">
                  <w:rPr/>
                </w:rPrChange>
              </w:rPr>
              <w:t>Unprotected, if sent as response to</w:t>
            </w:r>
            <w:r w:rsidRPr="004072B1">
              <w:rPr>
                <w:i/>
                <w:rPrChange w:id="177318" w:author="Draft version 2" w:date="2020-04-03T01:44:00Z">
                  <w:rPr>
                    <w:i/>
                  </w:rPr>
                </w:rPrChange>
              </w:rPr>
              <w:t xml:space="preserve"> RRCReconfiguration</w:t>
            </w:r>
            <w:r w:rsidRPr="004072B1">
              <w:rPr>
                <w:rPrChange w:id="177319" w:author="Draft version 2" w:date="2020-04-03T01:44:00Z">
                  <w:rPr/>
                </w:rPrChange>
              </w:rPr>
              <w:t xml:space="preserve"> which was sent before AS security activation</w:t>
            </w:r>
            <w:r w:rsidR="007F4D82" w:rsidRPr="004072B1">
              <w:rPr>
                <w:rPrChange w:id="177320" w:author="Draft version 2" w:date="2020-04-03T01:44:00Z">
                  <w:rPr/>
                </w:rPrChange>
              </w:rPr>
              <w:t>.</w:t>
            </w:r>
          </w:p>
        </w:tc>
      </w:tr>
      <w:tr w:rsidR="00936420" w:rsidRPr="004072B1" w14:paraId="1430E055" w14:textId="77777777" w:rsidTr="006D357F">
        <w:trPr>
          <w:cantSplit/>
        </w:trPr>
        <w:tc>
          <w:tcPr>
            <w:tcW w:w="3060" w:type="dxa"/>
            <w:shd w:val="clear" w:color="auto" w:fill="auto"/>
            <w:hideMark/>
          </w:tcPr>
          <w:p w14:paraId="345732C6" w14:textId="77777777" w:rsidR="00A16C6D" w:rsidRPr="004072B1" w:rsidRDefault="00A16C6D" w:rsidP="00A16C6D">
            <w:pPr>
              <w:pStyle w:val="TAL"/>
              <w:tabs>
                <w:tab w:val="center" w:pos="4820"/>
                <w:tab w:val="right" w:pos="9640"/>
              </w:tabs>
              <w:rPr>
                <w:i/>
                <w:rPrChange w:id="177321" w:author="Draft version 2" w:date="2020-04-03T01:44:00Z">
                  <w:rPr>
                    <w:i/>
                  </w:rPr>
                </w:rPrChange>
              </w:rPr>
            </w:pPr>
            <w:r w:rsidRPr="004072B1">
              <w:rPr>
                <w:i/>
                <w:rPrChange w:id="177322" w:author="Draft version 2" w:date="2020-04-03T01:44:00Z">
                  <w:rPr>
                    <w:i/>
                  </w:rPr>
                </w:rPrChange>
              </w:rPr>
              <w:t>RRCReestablishment</w:t>
            </w:r>
          </w:p>
        </w:tc>
        <w:tc>
          <w:tcPr>
            <w:tcW w:w="990" w:type="dxa"/>
            <w:shd w:val="clear" w:color="auto" w:fill="auto"/>
            <w:hideMark/>
          </w:tcPr>
          <w:p w14:paraId="1043A488" w14:textId="77777777" w:rsidR="00A16C6D" w:rsidRPr="004072B1" w:rsidRDefault="00A16C6D" w:rsidP="00A16C6D">
            <w:pPr>
              <w:pStyle w:val="TAL"/>
              <w:tabs>
                <w:tab w:val="center" w:pos="4820"/>
                <w:tab w:val="right" w:pos="9640"/>
              </w:tabs>
              <w:rPr>
                <w:rPrChange w:id="177323" w:author="Draft version 2" w:date="2020-04-03T01:44:00Z">
                  <w:rPr/>
                </w:rPrChange>
              </w:rPr>
            </w:pPr>
            <w:r w:rsidRPr="004072B1">
              <w:rPr>
                <w:rPrChange w:id="177324" w:author="Draft version 2" w:date="2020-04-03T01:44:00Z">
                  <w:rPr/>
                </w:rPrChange>
              </w:rPr>
              <w:t>-</w:t>
            </w:r>
          </w:p>
        </w:tc>
        <w:tc>
          <w:tcPr>
            <w:tcW w:w="990" w:type="dxa"/>
            <w:shd w:val="clear" w:color="auto" w:fill="auto"/>
            <w:hideMark/>
          </w:tcPr>
          <w:p w14:paraId="0E0BBDA4" w14:textId="77777777" w:rsidR="00A16C6D" w:rsidRPr="004072B1" w:rsidRDefault="00A16C6D" w:rsidP="00A16C6D">
            <w:pPr>
              <w:pStyle w:val="TAL"/>
              <w:tabs>
                <w:tab w:val="center" w:pos="4820"/>
                <w:tab w:val="right" w:pos="9640"/>
              </w:tabs>
              <w:rPr>
                <w:rPrChange w:id="177325" w:author="Draft version 2" w:date="2020-04-03T01:44:00Z">
                  <w:rPr/>
                </w:rPrChange>
              </w:rPr>
            </w:pPr>
            <w:r w:rsidRPr="004072B1">
              <w:rPr>
                <w:rPrChange w:id="177326" w:author="Draft version 2" w:date="2020-04-03T01:44:00Z">
                  <w:rPr/>
                </w:rPrChange>
              </w:rPr>
              <w:t>-</w:t>
            </w:r>
          </w:p>
        </w:tc>
        <w:tc>
          <w:tcPr>
            <w:tcW w:w="900" w:type="dxa"/>
            <w:shd w:val="clear" w:color="auto" w:fill="auto"/>
            <w:hideMark/>
          </w:tcPr>
          <w:p w14:paraId="7376F3F3" w14:textId="77777777" w:rsidR="00A16C6D" w:rsidRPr="004072B1" w:rsidRDefault="00A16C6D" w:rsidP="00A16C6D">
            <w:pPr>
              <w:pStyle w:val="TAL"/>
              <w:tabs>
                <w:tab w:val="center" w:pos="4820"/>
                <w:tab w:val="right" w:pos="9640"/>
              </w:tabs>
              <w:rPr>
                <w:rPrChange w:id="177327" w:author="Draft version 2" w:date="2020-04-03T01:44:00Z">
                  <w:rPr/>
                </w:rPrChange>
              </w:rPr>
            </w:pPr>
            <w:r w:rsidRPr="004072B1">
              <w:rPr>
                <w:rPrChange w:id="177328" w:author="Draft version 2" w:date="2020-04-03T01:44:00Z">
                  <w:rPr/>
                </w:rPrChange>
              </w:rPr>
              <w:t>+</w:t>
            </w:r>
          </w:p>
        </w:tc>
        <w:tc>
          <w:tcPr>
            <w:tcW w:w="8264" w:type="dxa"/>
            <w:shd w:val="clear" w:color="auto" w:fill="auto"/>
            <w:hideMark/>
          </w:tcPr>
          <w:p w14:paraId="35799409" w14:textId="77777777" w:rsidR="00A16C6D" w:rsidRPr="004072B1" w:rsidRDefault="00A16C6D" w:rsidP="00A16C6D">
            <w:pPr>
              <w:pStyle w:val="TAL"/>
              <w:tabs>
                <w:tab w:val="center" w:pos="4820"/>
                <w:tab w:val="right" w:pos="9640"/>
              </w:tabs>
              <w:rPr>
                <w:rPrChange w:id="177329" w:author="Draft version 2" w:date="2020-04-03T01:44:00Z">
                  <w:rPr/>
                </w:rPrChange>
              </w:rPr>
            </w:pPr>
            <w:r w:rsidRPr="004072B1">
              <w:rPr>
                <w:rPrChange w:id="177330" w:author="Draft version 2" w:date="2020-04-03T01:44:00Z">
                  <w:rPr/>
                </w:rPrChange>
              </w:rPr>
              <w:t>Integrity protection applied, but no ciphering.</w:t>
            </w:r>
          </w:p>
        </w:tc>
      </w:tr>
      <w:tr w:rsidR="00936420" w:rsidRPr="004072B1" w14:paraId="7649BB06" w14:textId="77777777" w:rsidTr="006D357F">
        <w:trPr>
          <w:cantSplit/>
        </w:trPr>
        <w:tc>
          <w:tcPr>
            <w:tcW w:w="3060" w:type="dxa"/>
            <w:shd w:val="clear" w:color="auto" w:fill="auto"/>
            <w:hideMark/>
          </w:tcPr>
          <w:p w14:paraId="321AE629" w14:textId="77777777" w:rsidR="00A16C6D" w:rsidRPr="004072B1" w:rsidRDefault="00A16C6D" w:rsidP="00A16C6D">
            <w:pPr>
              <w:pStyle w:val="TAL"/>
              <w:tabs>
                <w:tab w:val="center" w:pos="4820"/>
                <w:tab w:val="right" w:pos="9640"/>
              </w:tabs>
              <w:rPr>
                <w:i/>
                <w:rPrChange w:id="177331" w:author="Draft version 2" w:date="2020-04-03T01:44:00Z">
                  <w:rPr>
                    <w:i/>
                  </w:rPr>
                </w:rPrChange>
              </w:rPr>
            </w:pPr>
            <w:r w:rsidRPr="004072B1">
              <w:rPr>
                <w:i/>
                <w:rPrChange w:id="177332" w:author="Draft version 2" w:date="2020-04-03T01:44:00Z">
                  <w:rPr>
                    <w:i/>
                  </w:rPr>
                </w:rPrChange>
              </w:rPr>
              <w:t>RRCReestablishmentComplete</w:t>
            </w:r>
          </w:p>
        </w:tc>
        <w:tc>
          <w:tcPr>
            <w:tcW w:w="990" w:type="dxa"/>
            <w:shd w:val="clear" w:color="auto" w:fill="auto"/>
            <w:hideMark/>
          </w:tcPr>
          <w:p w14:paraId="4CFC7F19" w14:textId="77777777" w:rsidR="00A16C6D" w:rsidRPr="004072B1" w:rsidRDefault="00A16C6D" w:rsidP="00A16C6D">
            <w:pPr>
              <w:pStyle w:val="TAL"/>
              <w:tabs>
                <w:tab w:val="center" w:pos="4820"/>
                <w:tab w:val="right" w:pos="9640"/>
              </w:tabs>
              <w:rPr>
                <w:rPrChange w:id="177333" w:author="Draft version 2" w:date="2020-04-03T01:44:00Z">
                  <w:rPr/>
                </w:rPrChange>
              </w:rPr>
            </w:pPr>
            <w:r w:rsidRPr="004072B1">
              <w:rPr>
                <w:rPrChange w:id="177334" w:author="Draft version 2" w:date="2020-04-03T01:44:00Z">
                  <w:rPr/>
                </w:rPrChange>
              </w:rPr>
              <w:t>-</w:t>
            </w:r>
          </w:p>
        </w:tc>
        <w:tc>
          <w:tcPr>
            <w:tcW w:w="990" w:type="dxa"/>
            <w:shd w:val="clear" w:color="auto" w:fill="auto"/>
            <w:hideMark/>
          </w:tcPr>
          <w:p w14:paraId="0DA4B182" w14:textId="77777777" w:rsidR="00A16C6D" w:rsidRPr="004072B1" w:rsidRDefault="00A16C6D" w:rsidP="00A16C6D">
            <w:pPr>
              <w:pStyle w:val="TAL"/>
              <w:tabs>
                <w:tab w:val="center" w:pos="4820"/>
                <w:tab w:val="right" w:pos="9640"/>
              </w:tabs>
              <w:rPr>
                <w:rPrChange w:id="177335" w:author="Draft version 2" w:date="2020-04-03T01:44:00Z">
                  <w:rPr/>
                </w:rPrChange>
              </w:rPr>
            </w:pPr>
            <w:r w:rsidRPr="004072B1">
              <w:rPr>
                <w:rPrChange w:id="177336" w:author="Draft version 2" w:date="2020-04-03T01:44:00Z">
                  <w:rPr/>
                </w:rPrChange>
              </w:rPr>
              <w:t>-</w:t>
            </w:r>
          </w:p>
        </w:tc>
        <w:tc>
          <w:tcPr>
            <w:tcW w:w="900" w:type="dxa"/>
            <w:shd w:val="clear" w:color="auto" w:fill="auto"/>
            <w:hideMark/>
          </w:tcPr>
          <w:p w14:paraId="023A9063" w14:textId="77777777" w:rsidR="00A16C6D" w:rsidRPr="004072B1" w:rsidRDefault="00A16C6D" w:rsidP="00A16C6D">
            <w:pPr>
              <w:pStyle w:val="TAL"/>
              <w:tabs>
                <w:tab w:val="center" w:pos="4820"/>
                <w:tab w:val="right" w:pos="9640"/>
              </w:tabs>
              <w:rPr>
                <w:rPrChange w:id="177337" w:author="Draft version 2" w:date="2020-04-03T01:44:00Z">
                  <w:rPr/>
                </w:rPrChange>
              </w:rPr>
            </w:pPr>
            <w:r w:rsidRPr="004072B1">
              <w:rPr>
                <w:rPrChange w:id="177338" w:author="Draft version 2" w:date="2020-04-03T01:44:00Z">
                  <w:rPr/>
                </w:rPrChange>
              </w:rPr>
              <w:t>-</w:t>
            </w:r>
          </w:p>
        </w:tc>
        <w:tc>
          <w:tcPr>
            <w:tcW w:w="8264" w:type="dxa"/>
            <w:shd w:val="clear" w:color="auto" w:fill="auto"/>
          </w:tcPr>
          <w:p w14:paraId="1BC1D65F" w14:textId="77777777" w:rsidR="00A16C6D" w:rsidRPr="004072B1" w:rsidRDefault="00A16C6D" w:rsidP="00A16C6D">
            <w:pPr>
              <w:pStyle w:val="TAL"/>
              <w:tabs>
                <w:tab w:val="center" w:pos="4820"/>
                <w:tab w:val="right" w:pos="9640"/>
              </w:tabs>
              <w:rPr>
                <w:rPrChange w:id="177339" w:author="Draft version 2" w:date="2020-04-03T01:44:00Z">
                  <w:rPr/>
                </w:rPrChange>
              </w:rPr>
            </w:pPr>
          </w:p>
        </w:tc>
      </w:tr>
      <w:tr w:rsidR="00936420" w:rsidRPr="004072B1" w14:paraId="18342459" w14:textId="77777777" w:rsidTr="006D357F">
        <w:trPr>
          <w:cantSplit/>
        </w:trPr>
        <w:tc>
          <w:tcPr>
            <w:tcW w:w="3060" w:type="dxa"/>
            <w:shd w:val="clear" w:color="auto" w:fill="auto"/>
            <w:hideMark/>
          </w:tcPr>
          <w:p w14:paraId="0598D516" w14:textId="77777777" w:rsidR="00A16C6D" w:rsidRPr="004072B1" w:rsidRDefault="00A16C6D" w:rsidP="00A16C6D">
            <w:pPr>
              <w:pStyle w:val="TAL"/>
              <w:tabs>
                <w:tab w:val="center" w:pos="4820"/>
                <w:tab w:val="right" w:pos="9640"/>
              </w:tabs>
              <w:rPr>
                <w:i/>
                <w:rPrChange w:id="177340" w:author="Draft version 2" w:date="2020-04-03T01:44:00Z">
                  <w:rPr>
                    <w:i/>
                  </w:rPr>
                </w:rPrChange>
              </w:rPr>
            </w:pPr>
            <w:r w:rsidRPr="004072B1">
              <w:rPr>
                <w:i/>
                <w:rPrChange w:id="177341" w:author="Draft version 2" w:date="2020-04-03T01:44:00Z">
                  <w:rPr>
                    <w:i/>
                  </w:rPr>
                </w:rPrChange>
              </w:rPr>
              <w:t>RRCReestablishmentRequest</w:t>
            </w:r>
          </w:p>
        </w:tc>
        <w:tc>
          <w:tcPr>
            <w:tcW w:w="990" w:type="dxa"/>
            <w:shd w:val="clear" w:color="auto" w:fill="auto"/>
            <w:hideMark/>
          </w:tcPr>
          <w:p w14:paraId="533362DD" w14:textId="77777777" w:rsidR="00A16C6D" w:rsidRPr="004072B1" w:rsidRDefault="00A16C6D" w:rsidP="00A16C6D">
            <w:pPr>
              <w:pStyle w:val="TAL"/>
              <w:tabs>
                <w:tab w:val="center" w:pos="4820"/>
                <w:tab w:val="right" w:pos="9640"/>
              </w:tabs>
              <w:rPr>
                <w:rPrChange w:id="177342" w:author="Draft version 2" w:date="2020-04-03T01:44:00Z">
                  <w:rPr/>
                </w:rPrChange>
              </w:rPr>
            </w:pPr>
            <w:r w:rsidRPr="004072B1">
              <w:rPr>
                <w:rPrChange w:id="177343" w:author="Draft version 2" w:date="2020-04-03T01:44:00Z">
                  <w:rPr/>
                </w:rPrChange>
              </w:rPr>
              <w:t>-</w:t>
            </w:r>
          </w:p>
        </w:tc>
        <w:tc>
          <w:tcPr>
            <w:tcW w:w="990" w:type="dxa"/>
            <w:shd w:val="clear" w:color="auto" w:fill="auto"/>
            <w:hideMark/>
          </w:tcPr>
          <w:p w14:paraId="7564A920" w14:textId="77777777" w:rsidR="00A16C6D" w:rsidRPr="004072B1" w:rsidRDefault="00A16C6D" w:rsidP="00A16C6D">
            <w:pPr>
              <w:pStyle w:val="TAL"/>
              <w:tabs>
                <w:tab w:val="center" w:pos="4820"/>
                <w:tab w:val="right" w:pos="9640"/>
              </w:tabs>
              <w:rPr>
                <w:rPrChange w:id="177344" w:author="Draft version 2" w:date="2020-04-03T01:44:00Z">
                  <w:rPr/>
                </w:rPrChange>
              </w:rPr>
            </w:pPr>
            <w:r w:rsidRPr="004072B1">
              <w:rPr>
                <w:rPrChange w:id="177345" w:author="Draft version 2" w:date="2020-04-03T01:44:00Z">
                  <w:rPr/>
                </w:rPrChange>
              </w:rPr>
              <w:t>-</w:t>
            </w:r>
          </w:p>
        </w:tc>
        <w:tc>
          <w:tcPr>
            <w:tcW w:w="900" w:type="dxa"/>
            <w:shd w:val="clear" w:color="auto" w:fill="auto"/>
            <w:hideMark/>
          </w:tcPr>
          <w:p w14:paraId="31B91F98" w14:textId="77777777" w:rsidR="00A16C6D" w:rsidRPr="004072B1" w:rsidRDefault="00A16C6D" w:rsidP="00A16C6D">
            <w:pPr>
              <w:pStyle w:val="TAL"/>
              <w:tabs>
                <w:tab w:val="center" w:pos="4820"/>
                <w:tab w:val="right" w:pos="9640"/>
              </w:tabs>
              <w:rPr>
                <w:rPrChange w:id="177346" w:author="Draft version 2" w:date="2020-04-03T01:44:00Z">
                  <w:rPr/>
                </w:rPrChange>
              </w:rPr>
            </w:pPr>
            <w:r w:rsidRPr="004072B1">
              <w:rPr>
                <w:rPrChange w:id="177347" w:author="Draft version 2" w:date="2020-04-03T01:44:00Z">
                  <w:rPr/>
                </w:rPrChange>
              </w:rPr>
              <w:t>+</w:t>
            </w:r>
          </w:p>
        </w:tc>
        <w:tc>
          <w:tcPr>
            <w:tcW w:w="8264" w:type="dxa"/>
            <w:shd w:val="clear" w:color="auto" w:fill="auto"/>
            <w:hideMark/>
          </w:tcPr>
          <w:p w14:paraId="25FDE482" w14:textId="4E1D3034" w:rsidR="00A16C6D" w:rsidRPr="004072B1" w:rsidRDefault="00A16C6D" w:rsidP="00A16C6D">
            <w:pPr>
              <w:pStyle w:val="TAL"/>
              <w:tabs>
                <w:tab w:val="center" w:pos="4820"/>
                <w:tab w:val="right" w:pos="9640"/>
              </w:tabs>
              <w:rPr>
                <w:rPrChange w:id="177348" w:author="Draft version 2" w:date="2020-04-03T01:44:00Z">
                  <w:rPr/>
                </w:rPrChange>
              </w:rPr>
            </w:pPr>
            <w:r w:rsidRPr="004072B1">
              <w:rPr>
                <w:rPrChange w:id="177349" w:author="Draft version 2" w:date="2020-04-03T01:44:00Z">
                  <w:rPr/>
                </w:rPrChange>
              </w:rPr>
              <w:t xml:space="preserve">This message is not protected by PDCP operation. However, a </w:t>
            </w:r>
            <w:r w:rsidRPr="004072B1">
              <w:rPr>
                <w:i/>
                <w:rPrChange w:id="177350" w:author="Draft version 2" w:date="2020-04-03T01:44:00Z">
                  <w:rPr>
                    <w:i/>
                  </w:rPr>
                </w:rPrChange>
              </w:rPr>
              <w:t>shortMAC-I</w:t>
            </w:r>
            <w:r w:rsidRPr="004072B1">
              <w:rPr>
                <w:rPrChange w:id="177351" w:author="Draft version 2" w:date="2020-04-03T01:44:00Z">
                  <w:rPr/>
                </w:rPrChange>
              </w:rPr>
              <w:t xml:space="preserve"> is included.</w:t>
            </w:r>
          </w:p>
        </w:tc>
      </w:tr>
      <w:tr w:rsidR="00936420" w:rsidRPr="004072B1" w14:paraId="0202912E" w14:textId="77777777" w:rsidTr="006D357F">
        <w:trPr>
          <w:cantSplit/>
        </w:trPr>
        <w:tc>
          <w:tcPr>
            <w:tcW w:w="3060" w:type="dxa"/>
            <w:shd w:val="clear" w:color="auto" w:fill="auto"/>
            <w:hideMark/>
          </w:tcPr>
          <w:p w14:paraId="23632AFF" w14:textId="77777777" w:rsidR="00A16C6D" w:rsidRPr="004072B1" w:rsidRDefault="00A16C6D" w:rsidP="00A16C6D">
            <w:pPr>
              <w:pStyle w:val="TAL"/>
              <w:tabs>
                <w:tab w:val="center" w:pos="4820"/>
                <w:tab w:val="right" w:pos="9640"/>
              </w:tabs>
              <w:rPr>
                <w:i/>
                <w:rPrChange w:id="177352" w:author="Draft version 2" w:date="2020-04-03T01:44:00Z">
                  <w:rPr>
                    <w:i/>
                  </w:rPr>
                </w:rPrChange>
              </w:rPr>
            </w:pPr>
            <w:r w:rsidRPr="004072B1">
              <w:rPr>
                <w:i/>
                <w:rPrChange w:id="177353" w:author="Draft version 2" w:date="2020-04-03T01:44:00Z">
                  <w:rPr>
                    <w:i/>
                  </w:rPr>
                </w:rPrChange>
              </w:rPr>
              <w:t>RRCReject</w:t>
            </w:r>
          </w:p>
        </w:tc>
        <w:tc>
          <w:tcPr>
            <w:tcW w:w="990" w:type="dxa"/>
            <w:shd w:val="clear" w:color="auto" w:fill="auto"/>
            <w:hideMark/>
          </w:tcPr>
          <w:p w14:paraId="2E75491C" w14:textId="77777777" w:rsidR="00A16C6D" w:rsidRPr="004072B1" w:rsidRDefault="00A16C6D" w:rsidP="00A16C6D">
            <w:pPr>
              <w:pStyle w:val="TAL"/>
              <w:tabs>
                <w:tab w:val="center" w:pos="4820"/>
                <w:tab w:val="right" w:pos="9640"/>
              </w:tabs>
              <w:rPr>
                <w:rPrChange w:id="177354" w:author="Draft version 2" w:date="2020-04-03T01:44:00Z">
                  <w:rPr/>
                </w:rPrChange>
              </w:rPr>
            </w:pPr>
            <w:r w:rsidRPr="004072B1">
              <w:rPr>
                <w:rPrChange w:id="177355" w:author="Draft version 2" w:date="2020-04-03T01:44:00Z">
                  <w:rPr/>
                </w:rPrChange>
              </w:rPr>
              <w:t>+</w:t>
            </w:r>
          </w:p>
        </w:tc>
        <w:tc>
          <w:tcPr>
            <w:tcW w:w="990" w:type="dxa"/>
            <w:shd w:val="clear" w:color="auto" w:fill="auto"/>
            <w:hideMark/>
          </w:tcPr>
          <w:p w14:paraId="64829428" w14:textId="77777777" w:rsidR="00A16C6D" w:rsidRPr="004072B1" w:rsidRDefault="00A16C6D" w:rsidP="00A16C6D">
            <w:pPr>
              <w:pStyle w:val="TAL"/>
              <w:tabs>
                <w:tab w:val="center" w:pos="4820"/>
                <w:tab w:val="right" w:pos="9640"/>
              </w:tabs>
              <w:rPr>
                <w:rPrChange w:id="177356" w:author="Draft version 2" w:date="2020-04-03T01:44:00Z">
                  <w:rPr/>
                </w:rPrChange>
              </w:rPr>
            </w:pPr>
            <w:r w:rsidRPr="004072B1">
              <w:rPr>
                <w:rPrChange w:id="177357" w:author="Draft version 2" w:date="2020-04-03T01:44:00Z">
                  <w:rPr/>
                </w:rPrChange>
              </w:rPr>
              <w:t>+</w:t>
            </w:r>
          </w:p>
        </w:tc>
        <w:tc>
          <w:tcPr>
            <w:tcW w:w="900" w:type="dxa"/>
            <w:shd w:val="clear" w:color="auto" w:fill="auto"/>
            <w:hideMark/>
          </w:tcPr>
          <w:p w14:paraId="007AAC56" w14:textId="77777777" w:rsidR="00A16C6D" w:rsidRPr="004072B1" w:rsidRDefault="00A16C6D" w:rsidP="00A16C6D">
            <w:pPr>
              <w:pStyle w:val="TAL"/>
              <w:tabs>
                <w:tab w:val="center" w:pos="4820"/>
                <w:tab w:val="right" w:pos="9640"/>
              </w:tabs>
              <w:rPr>
                <w:rPrChange w:id="177358" w:author="Draft version 2" w:date="2020-04-03T01:44:00Z">
                  <w:rPr/>
                </w:rPrChange>
              </w:rPr>
            </w:pPr>
            <w:r w:rsidRPr="004072B1">
              <w:rPr>
                <w:rPrChange w:id="177359" w:author="Draft version 2" w:date="2020-04-03T01:44:00Z">
                  <w:rPr/>
                </w:rPrChange>
              </w:rPr>
              <w:t>+</w:t>
            </w:r>
          </w:p>
        </w:tc>
        <w:tc>
          <w:tcPr>
            <w:tcW w:w="8264" w:type="dxa"/>
            <w:shd w:val="clear" w:color="auto" w:fill="auto"/>
          </w:tcPr>
          <w:p w14:paraId="7D31FEA2" w14:textId="3DFB1C03" w:rsidR="00A16C6D" w:rsidRPr="004072B1" w:rsidRDefault="00A16C6D" w:rsidP="00A16C6D">
            <w:pPr>
              <w:pStyle w:val="TAL"/>
              <w:tabs>
                <w:tab w:val="center" w:pos="4820"/>
                <w:tab w:val="right" w:pos="9640"/>
              </w:tabs>
              <w:rPr>
                <w:rPrChange w:id="177360" w:author="Draft version 2" w:date="2020-04-03T01:44:00Z">
                  <w:rPr/>
                </w:rPrChange>
              </w:rPr>
            </w:pPr>
            <w:r w:rsidRPr="004072B1">
              <w:rPr>
                <w:rPrChange w:id="177361" w:author="Draft version 2" w:date="2020-04-03T01:44:00Z">
                  <w:rPr/>
                </w:rPrChange>
              </w:rPr>
              <w:t>Justification for A-I and A-C: the message can be sent in SRB0 in RRC_INACTIVE state, after the AS security is activated.</w:t>
            </w:r>
          </w:p>
        </w:tc>
      </w:tr>
      <w:tr w:rsidR="00936420" w:rsidRPr="004072B1" w14:paraId="57E45D3F" w14:textId="77777777" w:rsidTr="006D357F">
        <w:trPr>
          <w:cantSplit/>
        </w:trPr>
        <w:tc>
          <w:tcPr>
            <w:tcW w:w="3060" w:type="dxa"/>
            <w:shd w:val="clear" w:color="auto" w:fill="auto"/>
            <w:hideMark/>
          </w:tcPr>
          <w:p w14:paraId="3788482F" w14:textId="77777777" w:rsidR="00A16C6D" w:rsidRPr="004072B1" w:rsidRDefault="00A16C6D" w:rsidP="00A16C6D">
            <w:pPr>
              <w:pStyle w:val="TAL"/>
              <w:tabs>
                <w:tab w:val="center" w:pos="4820"/>
                <w:tab w:val="right" w:pos="9640"/>
              </w:tabs>
              <w:rPr>
                <w:i/>
                <w:rPrChange w:id="177362" w:author="Draft version 2" w:date="2020-04-03T01:44:00Z">
                  <w:rPr>
                    <w:i/>
                  </w:rPr>
                </w:rPrChange>
              </w:rPr>
            </w:pPr>
            <w:r w:rsidRPr="004072B1">
              <w:rPr>
                <w:i/>
                <w:rPrChange w:id="177363" w:author="Draft version 2" w:date="2020-04-03T01:44:00Z">
                  <w:rPr>
                    <w:i/>
                  </w:rPr>
                </w:rPrChange>
              </w:rPr>
              <w:t>RRCRelease</w:t>
            </w:r>
          </w:p>
        </w:tc>
        <w:tc>
          <w:tcPr>
            <w:tcW w:w="990" w:type="dxa"/>
            <w:shd w:val="clear" w:color="auto" w:fill="auto"/>
            <w:hideMark/>
          </w:tcPr>
          <w:p w14:paraId="02460EF1" w14:textId="77777777" w:rsidR="00A16C6D" w:rsidRPr="004072B1" w:rsidRDefault="00A16C6D" w:rsidP="00A16C6D">
            <w:pPr>
              <w:pStyle w:val="TAL"/>
              <w:tabs>
                <w:tab w:val="center" w:pos="4820"/>
                <w:tab w:val="right" w:pos="9640"/>
              </w:tabs>
              <w:rPr>
                <w:rPrChange w:id="177364" w:author="Draft version 2" w:date="2020-04-03T01:44:00Z">
                  <w:rPr/>
                </w:rPrChange>
              </w:rPr>
            </w:pPr>
            <w:r w:rsidRPr="004072B1">
              <w:rPr>
                <w:rPrChange w:id="177365" w:author="Draft version 2" w:date="2020-04-03T01:44:00Z">
                  <w:rPr/>
                </w:rPrChange>
              </w:rPr>
              <w:t>+</w:t>
            </w:r>
          </w:p>
        </w:tc>
        <w:tc>
          <w:tcPr>
            <w:tcW w:w="990" w:type="dxa"/>
            <w:shd w:val="clear" w:color="auto" w:fill="auto"/>
            <w:hideMark/>
          </w:tcPr>
          <w:p w14:paraId="54B7F231" w14:textId="77777777" w:rsidR="00A16C6D" w:rsidRPr="004072B1" w:rsidRDefault="00A16C6D" w:rsidP="00A16C6D">
            <w:pPr>
              <w:pStyle w:val="TAL"/>
              <w:tabs>
                <w:tab w:val="center" w:pos="4820"/>
                <w:tab w:val="right" w:pos="9640"/>
              </w:tabs>
              <w:rPr>
                <w:rPrChange w:id="177366" w:author="Draft version 2" w:date="2020-04-03T01:44:00Z">
                  <w:rPr/>
                </w:rPrChange>
              </w:rPr>
            </w:pPr>
            <w:r w:rsidRPr="004072B1">
              <w:rPr>
                <w:rPrChange w:id="177367" w:author="Draft version 2" w:date="2020-04-03T01:44:00Z">
                  <w:rPr/>
                </w:rPrChange>
              </w:rPr>
              <w:t>-</w:t>
            </w:r>
          </w:p>
        </w:tc>
        <w:tc>
          <w:tcPr>
            <w:tcW w:w="900" w:type="dxa"/>
            <w:shd w:val="clear" w:color="auto" w:fill="auto"/>
            <w:hideMark/>
          </w:tcPr>
          <w:p w14:paraId="2FD315F3" w14:textId="77777777" w:rsidR="00A16C6D" w:rsidRPr="004072B1" w:rsidRDefault="00A16C6D" w:rsidP="00A16C6D">
            <w:pPr>
              <w:pStyle w:val="TAL"/>
              <w:tabs>
                <w:tab w:val="center" w:pos="4820"/>
                <w:tab w:val="right" w:pos="9640"/>
              </w:tabs>
              <w:rPr>
                <w:rPrChange w:id="177368" w:author="Draft version 2" w:date="2020-04-03T01:44:00Z">
                  <w:rPr/>
                </w:rPrChange>
              </w:rPr>
            </w:pPr>
            <w:r w:rsidRPr="004072B1">
              <w:rPr>
                <w:rPrChange w:id="177369" w:author="Draft version 2" w:date="2020-04-03T01:44:00Z">
                  <w:rPr/>
                </w:rPrChange>
              </w:rPr>
              <w:t>-</w:t>
            </w:r>
          </w:p>
        </w:tc>
        <w:tc>
          <w:tcPr>
            <w:tcW w:w="8264" w:type="dxa"/>
            <w:shd w:val="clear" w:color="auto" w:fill="auto"/>
            <w:hideMark/>
          </w:tcPr>
          <w:p w14:paraId="4FFDD515" w14:textId="7EB06209" w:rsidR="00A16C6D" w:rsidRPr="004072B1" w:rsidRDefault="00A16C6D" w:rsidP="00A16C6D">
            <w:pPr>
              <w:pStyle w:val="TAL"/>
              <w:tabs>
                <w:tab w:val="center" w:pos="4820"/>
                <w:tab w:val="right" w:pos="9640"/>
              </w:tabs>
              <w:rPr>
                <w:rPrChange w:id="177370" w:author="Draft version 2" w:date="2020-04-03T01:44:00Z">
                  <w:rPr/>
                </w:rPrChange>
              </w:rPr>
            </w:pPr>
            <w:r w:rsidRPr="004072B1">
              <w:rPr>
                <w:rPrChange w:id="177371" w:author="Draft version 2" w:date="2020-04-03T01:44:00Z">
                  <w:rPr/>
                </w:rPrChange>
              </w:rPr>
              <w:t xml:space="preserve">Justification for P: If the RRC connection only for signalling not requiring DRBs or ciphered messages, or the signalling connection has to be released prematurely, this message is sent as unprotected.  </w:t>
            </w:r>
            <w:r w:rsidRPr="004072B1">
              <w:rPr>
                <w:i/>
                <w:rPrChange w:id="177372" w:author="Draft version 2" w:date="2020-04-03T01:44:00Z">
                  <w:rPr>
                    <w:i/>
                  </w:rPr>
                </w:rPrChange>
              </w:rPr>
              <w:t>RRCRelease</w:t>
            </w:r>
            <w:r w:rsidRPr="004072B1">
              <w:rPr>
                <w:rPrChange w:id="177373" w:author="Draft version 2" w:date="2020-04-03T01:44:00Z">
                  <w:rPr/>
                </w:rPrChange>
              </w:rPr>
              <w:t xml:space="preserve"> message sent before AS security activation cannot include </w:t>
            </w:r>
            <w:r w:rsidRPr="004072B1">
              <w:rPr>
                <w:i/>
                <w:rPrChange w:id="177374" w:author="Draft version 2" w:date="2020-04-03T01:44:00Z">
                  <w:rPr>
                    <w:i/>
                  </w:rPr>
                </w:rPrChange>
              </w:rPr>
              <w:t>deprioritisationReq, suspendConfig, redirectedCarrierInfo, cellReselectionPriorities</w:t>
            </w:r>
            <w:r w:rsidRPr="004072B1">
              <w:rPr>
                <w:rPrChange w:id="177375" w:author="Draft version 2" w:date="2020-04-03T01:44:00Z">
                  <w:rPr/>
                </w:rPrChange>
              </w:rPr>
              <w:t xml:space="preserve"> information fields</w:t>
            </w:r>
            <w:r w:rsidR="007F4D82" w:rsidRPr="004072B1">
              <w:rPr>
                <w:rPrChange w:id="177376" w:author="Draft version 2" w:date="2020-04-03T01:44:00Z">
                  <w:rPr/>
                </w:rPrChange>
              </w:rPr>
              <w:t>.</w:t>
            </w:r>
          </w:p>
        </w:tc>
      </w:tr>
      <w:tr w:rsidR="00936420" w:rsidRPr="004072B1" w14:paraId="48C2AEAC" w14:textId="77777777" w:rsidTr="006D357F">
        <w:trPr>
          <w:cantSplit/>
        </w:trPr>
        <w:tc>
          <w:tcPr>
            <w:tcW w:w="3060" w:type="dxa"/>
            <w:shd w:val="clear" w:color="auto" w:fill="auto"/>
            <w:hideMark/>
          </w:tcPr>
          <w:p w14:paraId="6F10C24B" w14:textId="77777777" w:rsidR="00A16C6D" w:rsidRPr="004072B1" w:rsidRDefault="00A16C6D" w:rsidP="00A16C6D">
            <w:pPr>
              <w:pStyle w:val="TAL"/>
              <w:tabs>
                <w:tab w:val="center" w:pos="4820"/>
                <w:tab w:val="right" w:pos="9640"/>
              </w:tabs>
              <w:rPr>
                <w:i/>
                <w:rPrChange w:id="177377" w:author="Draft version 2" w:date="2020-04-03T01:44:00Z">
                  <w:rPr>
                    <w:i/>
                  </w:rPr>
                </w:rPrChange>
              </w:rPr>
            </w:pPr>
            <w:r w:rsidRPr="004072B1">
              <w:rPr>
                <w:i/>
                <w:rPrChange w:id="177378" w:author="Draft version 2" w:date="2020-04-03T01:44:00Z">
                  <w:rPr>
                    <w:i/>
                  </w:rPr>
                </w:rPrChange>
              </w:rPr>
              <w:t>RRCResume</w:t>
            </w:r>
          </w:p>
        </w:tc>
        <w:tc>
          <w:tcPr>
            <w:tcW w:w="990" w:type="dxa"/>
            <w:shd w:val="clear" w:color="auto" w:fill="auto"/>
            <w:hideMark/>
          </w:tcPr>
          <w:p w14:paraId="70FA9C66" w14:textId="77777777" w:rsidR="00A16C6D" w:rsidRPr="004072B1" w:rsidRDefault="00A16C6D" w:rsidP="00A16C6D">
            <w:pPr>
              <w:pStyle w:val="TAL"/>
              <w:tabs>
                <w:tab w:val="center" w:pos="4820"/>
                <w:tab w:val="right" w:pos="9640"/>
              </w:tabs>
              <w:rPr>
                <w:rPrChange w:id="177379" w:author="Draft version 2" w:date="2020-04-03T01:44:00Z">
                  <w:rPr/>
                </w:rPrChange>
              </w:rPr>
            </w:pPr>
            <w:r w:rsidRPr="004072B1">
              <w:rPr>
                <w:rPrChange w:id="177380" w:author="Draft version 2" w:date="2020-04-03T01:44:00Z">
                  <w:rPr/>
                </w:rPrChange>
              </w:rPr>
              <w:t>-</w:t>
            </w:r>
          </w:p>
        </w:tc>
        <w:tc>
          <w:tcPr>
            <w:tcW w:w="990" w:type="dxa"/>
            <w:shd w:val="clear" w:color="auto" w:fill="auto"/>
            <w:hideMark/>
          </w:tcPr>
          <w:p w14:paraId="594ED749" w14:textId="77777777" w:rsidR="00A16C6D" w:rsidRPr="004072B1" w:rsidRDefault="00A16C6D" w:rsidP="00A16C6D">
            <w:pPr>
              <w:pStyle w:val="TAL"/>
              <w:tabs>
                <w:tab w:val="center" w:pos="4820"/>
                <w:tab w:val="right" w:pos="9640"/>
              </w:tabs>
              <w:rPr>
                <w:rPrChange w:id="177381" w:author="Draft version 2" w:date="2020-04-03T01:44:00Z">
                  <w:rPr/>
                </w:rPrChange>
              </w:rPr>
            </w:pPr>
            <w:r w:rsidRPr="004072B1">
              <w:rPr>
                <w:rPrChange w:id="177382" w:author="Draft version 2" w:date="2020-04-03T01:44:00Z">
                  <w:rPr/>
                </w:rPrChange>
              </w:rPr>
              <w:t>-</w:t>
            </w:r>
          </w:p>
        </w:tc>
        <w:tc>
          <w:tcPr>
            <w:tcW w:w="900" w:type="dxa"/>
            <w:shd w:val="clear" w:color="auto" w:fill="auto"/>
            <w:hideMark/>
          </w:tcPr>
          <w:p w14:paraId="40A5EA74" w14:textId="77777777" w:rsidR="00A16C6D" w:rsidRPr="004072B1" w:rsidRDefault="00A16C6D" w:rsidP="00A16C6D">
            <w:pPr>
              <w:pStyle w:val="TAL"/>
              <w:tabs>
                <w:tab w:val="center" w:pos="4820"/>
                <w:tab w:val="right" w:pos="9640"/>
              </w:tabs>
              <w:rPr>
                <w:rPrChange w:id="177383" w:author="Draft version 2" w:date="2020-04-03T01:44:00Z">
                  <w:rPr/>
                </w:rPrChange>
              </w:rPr>
            </w:pPr>
            <w:r w:rsidRPr="004072B1">
              <w:rPr>
                <w:rPrChange w:id="177384" w:author="Draft version 2" w:date="2020-04-03T01:44:00Z">
                  <w:rPr/>
                </w:rPrChange>
              </w:rPr>
              <w:t>-</w:t>
            </w:r>
          </w:p>
        </w:tc>
        <w:tc>
          <w:tcPr>
            <w:tcW w:w="8264" w:type="dxa"/>
            <w:shd w:val="clear" w:color="auto" w:fill="auto"/>
          </w:tcPr>
          <w:p w14:paraId="3820434D" w14:textId="77777777" w:rsidR="00A16C6D" w:rsidRPr="004072B1" w:rsidRDefault="00A16C6D" w:rsidP="00A16C6D">
            <w:pPr>
              <w:pStyle w:val="TAL"/>
              <w:tabs>
                <w:tab w:val="center" w:pos="4820"/>
                <w:tab w:val="right" w:pos="9640"/>
              </w:tabs>
              <w:rPr>
                <w:rPrChange w:id="177385" w:author="Draft version 2" w:date="2020-04-03T01:44:00Z">
                  <w:rPr/>
                </w:rPrChange>
              </w:rPr>
            </w:pPr>
          </w:p>
        </w:tc>
      </w:tr>
      <w:tr w:rsidR="00936420" w:rsidRPr="004072B1" w14:paraId="69DB347A" w14:textId="77777777" w:rsidTr="006D357F">
        <w:trPr>
          <w:cantSplit/>
        </w:trPr>
        <w:tc>
          <w:tcPr>
            <w:tcW w:w="3060" w:type="dxa"/>
            <w:shd w:val="clear" w:color="auto" w:fill="auto"/>
          </w:tcPr>
          <w:p w14:paraId="68D0B767" w14:textId="6CCD3D72" w:rsidR="007F4D82" w:rsidRPr="004072B1" w:rsidRDefault="007F4D82" w:rsidP="007F4D82">
            <w:pPr>
              <w:pStyle w:val="TAL"/>
              <w:tabs>
                <w:tab w:val="center" w:pos="4820"/>
                <w:tab w:val="right" w:pos="9640"/>
              </w:tabs>
              <w:rPr>
                <w:i/>
                <w:rPrChange w:id="177386" w:author="Draft version 2" w:date="2020-04-03T01:44:00Z">
                  <w:rPr>
                    <w:i/>
                  </w:rPr>
                </w:rPrChange>
              </w:rPr>
            </w:pPr>
            <w:r w:rsidRPr="004072B1">
              <w:rPr>
                <w:i/>
                <w:rPrChange w:id="177387" w:author="Draft version 2" w:date="2020-04-03T01:44:00Z">
                  <w:rPr>
                    <w:i/>
                  </w:rPr>
                </w:rPrChange>
              </w:rPr>
              <w:t>RRCResumeComplete</w:t>
            </w:r>
          </w:p>
        </w:tc>
        <w:tc>
          <w:tcPr>
            <w:tcW w:w="990" w:type="dxa"/>
            <w:shd w:val="clear" w:color="auto" w:fill="auto"/>
          </w:tcPr>
          <w:p w14:paraId="2A18E00F" w14:textId="18BB22E5" w:rsidR="007F4D82" w:rsidRPr="004072B1" w:rsidRDefault="007F4D82" w:rsidP="007F4D82">
            <w:pPr>
              <w:pStyle w:val="TAL"/>
              <w:tabs>
                <w:tab w:val="center" w:pos="4820"/>
                <w:tab w:val="right" w:pos="9640"/>
              </w:tabs>
              <w:rPr>
                <w:rPrChange w:id="177388" w:author="Draft version 2" w:date="2020-04-03T01:44:00Z">
                  <w:rPr/>
                </w:rPrChange>
              </w:rPr>
            </w:pPr>
            <w:r w:rsidRPr="004072B1">
              <w:rPr>
                <w:rPrChange w:id="177389" w:author="Draft version 2" w:date="2020-04-03T01:44:00Z">
                  <w:rPr/>
                </w:rPrChange>
              </w:rPr>
              <w:t>-</w:t>
            </w:r>
          </w:p>
        </w:tc>
        <w:tc>
          <w:tcPr>
            <w:tcW w:w="990" w:type="dxa"/>
            <w:shd w:val="clear" w:color="auto" w:fill="auto"/>
          </w:tcPr>
          <w:p w14:paraId="175859AC" w14:textId="5E3674FF" w:rsidR="007F4D82" w:rsidRPr="004072B1" w:rsidRDefault="007F4D82" w:rsidP="007F4D82">
            <w:pPr>
              <w:pStyle w:val="TAL"/>
              <w:tabs>
                <w:tab w:val="center" w:pos="4820"/>
                <w:tab w:val="right" w:pos="9640"/>
              </w:tabs>
              <w:rPr>
                <w:rPrChange w:id="177390" w:author="Draft version 2" w:date="2020-04-03T01:44:00Z">
                  <w:rPr/>
                </w:rPrChange>
              </w:rPr>
            </w:pPr>
            <w:r w:rsidRPr="004072B1">
              <w:rPr>
                <w:rPrChange w:id="177391" w:author="Draft version 2" w:date="2020-04-03T01:44:00Z">
                  <w:rPr/>
                </w:rPrChange>
              </w:rPr>
              <w:t>-</w:t>
            </w:r>
          </w:p>
        </w:tc>
        <w:tc>
          <w:tcPr>
            <w:tcW w:w="900" w:type="dxa"/>
            <w:shd w:val="clear" w:color="auto" w:fill="auto"/>
          </w:tcPr>
          <w:p w14:paraId="3374D422" w14:textId="6A333140" w:rsidR="007F4D82" w:rsidRPr="004072B1" w:rsidRDefault="007F4D82" w:rsidP="007F4D82">
            <w:pPr>
              <w:pStyle w:val="TAL"/>
              <w:tabs>
                <w:tab w:val="center" w:pos="4820"/>
                <w:tab w:val="right" w:pos="9640"/>
              </w:tabs>
              <w:rPr>
                <w:rPrChange w:id="177392" w:author="Draft version 2" w:date="2020-04-03T01:44:00Z">
                  <w:rPr/>
                </w:rPrChange>
              </w:rPr>
            </w:pPr>
            <w:r w:rsidRPr="004072B1">
              <w:rPr>
                <w:rPrChange w:id="177393" w:author="Draft version 2" w:date="2020-04-03T01:44:00Z">
                  <w:rPr/>
                </w:rPrChange>
              </w:rPr>
              <w:t>-</w:t>
            </w:r>
          </w:p>
        </w:tc>
        <w:tc>
          <w:tcPr>
            <w:tcW w:w="8264" w:type="dxa"/>
            <w:shd w:val="clear" w:color="auto" w:fill="auto"/>
          </w:tcPr>
          <w:p w14:paraId="23FADC1E" w14:textId="77777777" w:rsidR="007F4D82" w:rsidRPr="004072B1" w:rsidRDefault="007F4D82" w:rsidP="007F4D82">
            <w:pPr>
              <w:pStyle w:val="TAL"/>
              <w:tabs>
                <w:tab w:val="center" w:pos="4820"/>
                <w:tab w:val="right" w:pos="9640"/>
              </w:tabs>
              <w:rPr>
                <w:rPrChange w:id="177394" w:author="Draft version 2" w:date="2020-04-03T01:44:00Z">
                  <w:rPr/>
                </w:rPrChange>
              </w:rPr>
            </w:pPr>
          </w:p>
        </w:tc>
      </w:tr>
      <w:tr w:rsidR="00936420" w:rsidRPr="004072B1" w14:paraId="6CDAFDD0" w14:textId="77777777" w:rsidTr="006D357F">
        <w:trPr>
          <w:cantSplit/>
        </w:trPr>
        <w:tc>
          <w:tcPr>
            <w:tcW w:w="3060" w:type="dxa"/>
            <w:shd w:val="clear" w:color="auto" w:fill="auto"/>
            <w:hideMark/>
          </w:tcPr>
          <w:p w14:paraId="6FB3E42F" w14:textId="77777777" w:rsidR="007F4D82" w:rsidRPr="004072B1" w:rsidRDefault="007F4D82" w:rsidP="007F4D82">
            <w:pPr>
              <w:pStyle w:val="TAL"/>
              <w:tabs>
                <w:tab w:val="center" w:pos="4820"/>
                <w:tab w:val="right" w:pos="9640"/>
              </w:tabs>
              <w:rPr>
                <w:i/>
                <w:rPrChange w:id="177395" w:author="Draft version 2" w:date="2020-04-03T01:44:00Z">
                  <w:rPr>
                    <w:i/>
                  </w:rPr>
                </w:rPrChange>
              </w:rPr>
            </w:pPr>
            <w:r w:rsidRPr="004072B1">
              <w:rPr>
                <w:i/>
                <w:rPrChange w:id="177396" w:author="Draft version 2" w:date="2020-04-03T01:44:00Z">
                  <w:rPr>
                    <w:i/>
                  </w:rPr>
                </w:rPrChange>
              </w:rPr>
              <w:t>RRCResumeRequest</w:t>
            </w:r>
          </w:p>
        </w:tc>
        <w:tc>
          <w:tcPr>
            <w:tcW w:w="990" w:type="dxa"/>
            <w:shd w:val="clear" w:color="auto" w:fill="auto"/>
            <w:hideMark/>
          </w:tcPr>
          <w:p w14:paraId="6345C7E6" w14:textId="77777777" w:rsidR="007F4D82" w:rsidRPr="004072B1" w:rsidRDefault="007F4D82" w:rsidP="007F4D82">
            <w:pPr>
              <w:pStyle w:val="TAL"/>
              <w:tabs>
                <w:tab w:val="center" w:pos="4820"/>
                <w:tab w:val="right" w:pos="9640"/>
              </w:tabs>
              <w:rPr>
                <w:rPrChange w:id="177397" w:author="Draft version 2" w:date="2020-04-03T01:44:00Z">
                  <w:rPr/>
                </w:rPrChange>
              </w:rPr>
            </w:pPr>
            <w:r w:rsidRPr="004072B1">
              <w:rPr>
                <w:rPrChange w:id="177398" w:author="Draft version 2" w:date="2020-04-03T01:44:00Z">
                  <w:rPr/>
                </w:rPrChange>
              </w:rPr>
              <w:t>-</w:t>
            </w:r>
          </w:p>
        </w:tc>
        <w:tc>
          <w:tcPr>
            <w:tcW w:w="990" w:type="dxa"/>
            <w:shd w:val="clear" w:color="auto" w:fill="auto"/>
            <w:hideMark/>
          </w:tcPr>
          <w:p w14:paraId="0712A0E5" w14:textId="77777777" w:rsidR="007F4D82" w:rsidRPr="004072B1" w:rsidRDefault="007F4D82" w:rsidP="007F4D82">
            <w:pPr>
              <w:pStyle w:val="TAL"/>
              <w:tabs>
                <w:tab w:val="center" w:pos="4820"/>
                <w:tab w:val="right" w:pos="9640"/>
              </w:tabs>
              <w:rPr>
                <w:rPrChange w:id="177399" w:author="Draft version 2" w:date="2020-04-03T01:44:00Z">
                  <w:rPr/>
                </w:rPrChange>
              </w:rPr>
            </w:pPr>
            <w:r w:rsidRPr="004072B1">
              <w:rPr>
                <w:rPrChange w:id="177400" w:author="Draft version 2" w:date="2020-04-03T01:44:00Z">
                  <w:rPr/>
                </w:rPrChange>
              </w:rPr>
              <w:t>-</w:t>
            </w:r>
          </w:p>
        </w:tc>
        <w:tc>
          <w:tcPr>
            <w:tcW w:w="900" w:type="dxa"/>
            <w:shd w:val="clear" w:color="auto" w:fill="auto"/>
            <w:hideMark/>
          </w:tcPr>
          <w:p w14:paraId="70B3189A" w14:textId="77777777" w:rsidR="007F4D82" w:rsidRPr="004072B1" w:rsidRDefault="007F4D82" w:rsidP="007F4D82">
            <w:pPr>
              <w:pStyle w:val="TAL"/>
              <w:tabs>
                <w:tab w:val="center" w:pos="4820"/>
                <w:tab w:val="right" w:pos="9640"/>
              </w:tabs>
              <w:rPr>
                <w:rPrChange w:id="177401" w:author="Draft version 2" w:date="2020-04-03T01:44:00Z">
                  <w:rPr/>
                </w:rPrChange>
              </w:rPr>
            </w:pPr>
            <w:r w:rsidRPr="004072B1">
              <w:rPr>
                <w:rPrChange w:id="177402" w:author="Draft version 2" w:date="2020-04-03T01:44:00Z">
                  <w:rPr/>
                </w:rPrChange>
              </w:rPr>
              <w:t>+</w:t>
            </w:r>
          </w:p>
        </w:tc>
        <w:tc>
          <w:tcPr>
            <w:tcW w:w="8264" w:type="dxa"/>
            <w:shd w:val="clear" w:color="auto" w:fill="auto"/>
            <w:hideMark/>
          </w:tcPr>
          <w:p w14:paraId="21C3BA9E" w14:textId="77777777" w:rsidR="007F4D82" w:rsidRPr="004072B1" w:rsidRDefault="007F4D82" w:rsidP="007F4D82">
            <w:pPr>
              <w:pStyle w:val="TAL"/>
              <w:tabs>
                <w:tab w:val="center" w:pos="4820"/>
                <w:tab w:val="right" w:pos="9640"/>
              </w:tabs>
              <w:rPr>
                <w:rPrChange w:id="177403" w:author="Draft version 2" w:date="2020-04-03T01:44:00Z">
                  <w:rPr/>
                </w:rPrChange>
              </w:rPr>
            </w:pPr>
            <w:r w:rsidRPr="004072B1">
              <w:rPr>
                <w:rPrChange w:id="177404" w:author="Draft version 2" w:date="2020-04-03T01:44:00Z">
                  <w:rPr/>
                </w:rPrChange>
              </w:rPr>
              <w:t xml:space="preserve">This message is not protected by PDCP operation. However, a </w:t>
            </w:r>
            <w:r w:rsidRPr="004072B1">
              <w:rPr>
                <w:i/>
                <w:rPrChange w:id="177405" w:author="Draft version 2" w:date="2020-04-03T01:44:00Z">
                  <w:rPr>
                    <w:i/>
                  </w:rPr>
                </w:rPrChange>
              </w:rPr>
              <w:t>resumeMAC-I</w:t>
            </w:r>
            <w:r w:rsidRPr="004072B1">
              <w:rPr>
                <w:rPrChange w:id="177406" w:author="Draft version 2" w:date="2020-04-03T01:44:00Z">
                  <w:rPr/>
                </w:rPrChange>
              </w:rPr>
              <w:t xml:space="preserve"> is included.</w:t>
            </w:r>
          </w:p>
        </w:tc>
      </w:tr>
      <w:tr w:rsidR="00936420" w:rsidRPr="004072B1" w14:paraId="6F4D2A73" w14:textId="77777777" w:rsidTr="006D357F">
        <w:trPr>
          <w:cantSplit/>
        </w:trPr>
        <w:tc>
          <w:tcPr>
            <w:tcW w:w="3060" w:type="dxa"/>
            <w:shd w:val="clear" w:color="auto" w:fill="auto"/>
            <w:hideMark/>
          </w:tcPr>
          <w:p w14:paraId="2847FA2B" w14:textId="77777777" w:rsidR="007F4D82" w:rsidRPr="004072B1" w:rsidRDefault="007F4D82" w:rsidP="007F4D82">
            <w:pPr>
              <w:pStyle w:val="TAL"/>
              <w:tabs>
                <w:tab w:val="center" w:pos="4820"/>
                <w:tab w:val="right" w:pos="9640"/>
              </w:tabs>
              <w:rPr>
                <w:i/>
                <w:rPrChange w:id="177407" w:author="Draft version 2" w:date="2020-04-03T01:44:00Z">
                  <w:rPr>
                    <w:i/>
                  </w:rPr>
                </w:rPrChange>
              </w:rPr>
            </w:pPr>
            <w:r w:rsidRPr="004072B1">
              <w:rPr>
                <w:i/>
                <w:rPrChange w:id="177408" w:author="Draft version 2" w:date="2020-04-03T01:44:00Z">
                  <w:rPr>
                    <w:i/>
                  </w:rPr>
                </w:rPrChange>
              </w:rPr>
              <w:t>RRCResumeRequest1</w:t>
            </w:r>
          </w:p>
        </w:tc>
        <w:tc>
          <w:tcPr>
            <w:tcW w:w="990" w:type="dxa"/>
            <w:shd w:val="clear" w:color="auto" w:fill="auto"/>
            <w:hideMark/>
          </w:tcPr>
          <w:p w14:paraId="6C5502C9" w14:textId="77777777" w:rsidR="007F4D82" w:rsidRPr="004072B1" w:rsidRDefault="007F4D82" w:rsidP="007F4D82">
            <w:pPr>
              <w:pStyle w:val="TAL"/>
              <w:tabs>
                <w:tab w:val="center" w:pos="4820"/>
                <w:tab w:val="right" w:pos="9640"/>
              </w:tabs>
              <w:rPr>
                <w:rPrChange w:id="177409" w:author="Draft version 2" w:date="2020-04-03T01:44:00Z">
                  <w:rPr/>
                </w:rPrChange>
              </w:rPr>
            </w:pPr>
            <w:r w:rsidRPr="004072B1">
              <w:rPr>
                <w:rPrChange w:id="177410" w:author="Draft version 2" w:date="2020-04-03T01:44:00Z">
                  <w:rPr/>
                </w:rPrChange>
              </w:rPr>
              <w:t>-</w:t>
            </w:r>
          </w:p>
        </w:tc>
        <w:tc>
          <w:tcPr>
            <w:tcW w:w="990" w:type="dxa"/>
            <w:shd w:val="clear" w:color="auto" w:fill="auto"/>
            <w:hideMark/>
          </w:tcPr>
          <w:p w14:paraId="1458B795" w14:textId="77777777" w:rsidR="007F4D82" w:rsidRPr="004072B1" w:rsidRDefault="007F4D82" w:rsidP="007F4D82">
            <w:pPr>
              <w:pStyle w:val="TAL"/>
              <w:tabs>
                <w:tab w:val="center" w:pos="4820"/>
                <w:tab w:val="right" w:pos="9640"/>
              </w:tabs>
              <w:rPr>
                <w:rPrChange w:id="177411" w:author="Draft version 2" w:date="2020-04-03T01:44:00Z">
                  <w:rPr/>
                </w:rPrChange>
              </w:rPr>
            </w:pPr>
            <w:r w:rsidRPr="004072B1">
              <w:rPr>
                <w:rPrChange w:id="177412" w:author="Draft version 2" w:date="2020-04-03T01:44:00Z">
                  <w:rPr/>
                </w:rPrChange>
              </w:rPr>
              <w:t>-</w:t>
            </w:r>
          </w:p>
        </w:tc>
        <w:tc>
          <w:tcPr>
            <w:tcW w:w="900" w:type="dxa"/>
            <w:shd w:val="clear" w:color="auto" w:fill="auto"/>
            <w:hideMark/>
          </w:tcPr>
          <w:p w14:paraId="2A878B99" w14:textId="77777777" w:rsidR="007F4D82" w:rsidRPr="004072B1" w:rsidRDefault="007F4D82" w:rsidP="007F4D82">
            <w:pPr>
              <w:pStyle w:val="TAL"/>
              <w:tabs>
                <w:tab w:val="center" w:pos="4820"/>
                <w:tab w:val="right" w:pos="9640"/>
              </w:tabs>
              <w:rPr>
                <w:rPrChange w:id="177413" w:author="Draft version 2" w:date="2020-04-03T01:44:00Z">
                  <w:rPr/>
                </w:rPrChange>
              </w:rPr>
            </w:pPr>
            <w:r w:rsidRPr="004072B1">
              <w:rPr>
                <w:rPrChange w:id="177414" w:author="Draft version 2" w:date="2020-04-03T01:44:00Z">
                  <w:rPr/>
                </w:rPrChange>
              </w:rPr>
              <w:t>+</w:t>
            </w:r>
          </w:p>
        </w:tc>
        <w:tc>
          <w:tcPr>
            <w:tcW w:w="8264" w:type="dxa"/>
            <w:shd w:val="clear" w:color="auto" w:fill="auto"/>
            <w:hideMark/>
          </w:tcPr>
          <w:p w14:paraId="2D033676" w14:textId="77777777" w:rsidR="007F4D82" w:rsidRPr="004072B1" w:rsidRDefault="007F4D82" w:rsidP="007F4D82">
            <w:pPr>
              <w:pStyle w:val="TAL"/>
              <w:tabs>
                <w:tab w:val="center" w:pos="4820"/>
                <w:tab w:val="right" w:pos="9640"/>
              </w:tabs>
              <w:rPr>
                <w:rPrChange w:id="177415" w:author="Draft version 2" w:date="2020-04-03T01:44:00Z">
                  <w:rPr/>
                </w:rPrChange>
              </w:rPr>
            </w:pPr>
            <w:r w:rsidRPr="004072B1">
              <w:rPr>
                <w:rPrChange w:id="177416" w:author="Draft version 2" w:date="2020-04-03T01:44:00Z">
                  <w:rPr/>
                </w:rPrChange>
              </w:rPr>
              <w:t xml:space="preserve">This message is not protected by PDCP operation. However, a </w:t>
            </w:r>
            <w:r w:rsidRPr="004072B1">
              <w:rPr>
                <w:i/>
                <w:rPrChange w:id="177417" w:author="Draft version 2" w:date="2020-04-03T01:44:00Z">
                  <w:rPr>
                    <w:i/>
                  </w:rPr>
                </w:rPrChange>
              </w:rPr>
              <w:t>resumeMAC-I</w:t>
            </w:r>
            <w:r w:rsidRPr="004072B1">
              <w:rPr>
                <w:rPrChange w:id="177418" w:author="Draft version 2" w:date="2020-04-03T01:44:00Z">
                  <w:rPr/>
                </w:rPrChange>
              </w:rPr>
              <w:t xml:space="preserve"> is included.</w:t>
            </w:r>
          </w:p>
        </w:tc>
      </w:tr>
      <w:tr w:rsidR="00936420" w:rsidRPr="004072B1" w14:paraId="56AA7E00" w14:textId="77777777" w:rsidTr="006D357F">
        <w:trPr>
          <w:cantSplit/>
        </w:trPr>
        <w:tc>
          <w:tcPr>
            <w:tcW w:w="3060" w:type="dxa"/>
            <w:shd w:val="clear" w:color="auto" w:fill="auto"/>
            <w:hideMark/>
          </w:tcPr>
          <w:p w14:paraId="5169B2A6" w14:textId="77777777" w:rsidR="007F4D82" w:rsidRPr="004072B1" w:rsidRDefault="007F4D82" w:rsidP="007F4D82">
            <w:pPr>
              <w:pStyle w:val="TAL"/>
              <w:tabs>
                <w:tab w:val="center" w:pos="4820"/>
                <w:tab w:val="right" w:pos="9640"/>
              </w:tabs>
              <w:rPr>
                <w:i/>
                <w:rPrChange w:id="177419" w:author="Draft version 2" w:date="2020-04-03T01:44:00Z">
                  <w:rPr>
                    <w:i/>
                  </w:rPr>
                </w:rPrChange>
              </w:rPr>
            </w:pPr>
            <w:r w:rsidRPr="004072B1">
              <w:rPr>
                <w:i/>
                <w:rPrChange w:id="177420" w:author="Draft version 2" w:date="2020-04-03T01:44:00Z">
                  <w:rPr>
                    <w:i/>
                  </w:rPr>
                </w:rPrChange>
              </w:rPr>
              <w:t>RRCSetup</w:t>
            </w:r>
          </w:p>
        </w:tc>
        <w:tc>
          <w:tcPr>
            <w:tcW w:w="990" w:type="dxa"/>
            <w:shd w:val="clear" w:color="auto" w:fill="auto"/>
            <w:hideMark/>
          </w:tcPr>
          <w:p w14:paraId="5EF762F1" w14:textId="77777777" w:rsidR="007F4D82" w:rsidRPr="004072B1" w:rsidRDefault="007F4D82" w:rsidP="007F4D82">
            <w:pPr>
              <w:pStyle w:val="TAL"/>
              <w:tabs>
                <w:tab w:val="center" w:pos="4820"/>
                <w:tab w:val="right" w:pos="9640"/>
              </w:tabs>
              <w:rPr>
                <w:rPrChange w:id="177421" w:author="Draft version 2" w:date="2020-04-03T01:44:00Z">
                  <w:rPr/>
                </w:rPrChange>
              </w:rPr>
            </w:pPr>
            <w:r w:rsidRPr="004072B1">
              <w:rPr>
                <w:rPrChange w:id="177422" w:author="Draft version 2" w:date="2020-04-03T01:44:00Z">
                  <w:rPr/>
                </w:rPrChange>
              </w:rPr>
              <w:t>+</w:t>
            </w:r>
          </w:p>
        </w:tc>
        <w:tc>
          <w:tcPr>
            <w:tcW w:w="990" w:type="dxa"/>
            <w:shd w:val="clear" w:color="auto" w:fill="auto"/>
            <w:hideMark/>
          </w:tcPr>
          <w:p w14:paraId="539BB32E" w14:textId="77777777" w:rsidR="007F4D82" w:rsidRPr="004072B1" w:rsidRDefault="007F4D82" w:rsidP="007F4D82">
            <w:pPr>
              <w:pStyle w:val="TAL"/>
              <w:tabs>
                <w:tab w:val="center" w:pos="4820"/>
                <w:tab w:val="right" w:pos="9640"/>
              </w:tabs>
              <w:rPr>
                <w:rPrChange w:id="177423" w:author="Draft version 2" w:date="2020-04-03T01:44:00Z">
                  <w:rPr/>
                </w:rPrChange>
              </w:rPr>
            </w:pPr>
            <w:r w:rsidRPr="004072B1">
              <w:rPr>
                <w:rPrChange w:id="177424" w:author="Draft version 2" w:date="2020-04-03T01:44:00Z">
                  <w:rPr/>
                </w:rPrChange>
              </w:rPr>
              <w:t>+</w:t>
            </w:r>
          </w:p>
        </w:tc>
        <w:tc>
          <w:tcPr>
            <w:tcW w:w="900" w:type="dxa"/>
            <w:shd w:val="clear" w:color="auto" w:fill="auto"/>
            <w:hideMark/>
          </w:tcPr>
          <w:p w14:paraId="1735E0AD" w14:textId="77777777" w:rsidR="007F4D82" w:rsidRPr="004072B1" w:rsidRDefault="007F4D82" w:rsidP="007F4D82">
            <w:pPr>
              <w:pStyle w:val="TAL"/>
              <w:tabs>
                <w:tab w:val="center" w:pos="4820"/>
                <w:tab w:val="right" w:pos="9640"/>
              </w:tabs>
              <w:rPr>
                <w:rPrChange w:id="177425" w:author="Draft version 2" w:date="2020-04-03T01:44:00Z">
                  <w:rPr/>
                </w:rPrChange>
              </w:rPr>
            </w:pPr>
            <w:r w:rsidRPr="004072B1">
              <w:rPr>
                <w:rPrChange w:id="177426" w:author="Draft version 2" w:date="2020-04-03T01:44:00Z">
                  <w:rPr/>
                </w:rPrChange>
              </w:rPr>
              <w:t>+</w:t>
            </w:r>
          </w:p>
        </w:tc>
        <w:tc>
          <w:tcPr>
            <w:tcW w:w="8264" w:type="dxa"/>
            <w:shd w:val="clear" w:color="auto" w:fill="auto"/>
          </w:tcPr>
          <w:p w14:paraId="08F91515" w14:textId="1C9D4D2D" w:rsidR="007F4D82" w:rsidRPr="004072B1" w:rsidRDefault="007F4D82" w:rsidP="007F4D82">
            <w:pPr>
              <w:pStyle w:val="TAL"/>
              <w:tabs>
                <w:tab w:val="center" w:pos="4820"/>
                <w:tab w:val="right" w:pos="9640"/>
              </w:tabs>
              <w:rPr>
                <w:rPrChange w:id="177427" w:author="Draft version 2" w:date="2020-04-03T01:44:00Z">
                  <w:rPr/>
                </w:rPrChange>
              </w:rPr>
            </w:pPr>
            <w:r w:rsidRPr="004072B1">
              <w:rPr>
                <w:rPrChange w:id="177428" w:author="Draft version 2" w:date="2020-04-03T01:44:00Z">
                  <w:rPr/>
                </w:rPrChange>
              </w:rPr>
              <w:t>Justification for A-I and A-C: the message can be sent in SRB0 in RRC_INACTIVE state, after the AS security is activated.</w:t>
            </w:r>
          </w:p>
        </w:tc>
      </w:tr>
      <w:tr w:rsidR="00936420" w:rsidRPr="004072B1" w14:paraId="19ECECEB" w14:textId="77777777" w:rsidTr="006D357F">
        <w:trPr>
          <w:cantSplit/>
        </w:trPr>
        <w:tc>
          <w:tcPr>
            <w:tcW w:w="3060" w:type="dxa"/>
            <w:shd w:val="clear" w:color="auto" w:fill="auto"/>
            <w:hideMark/>
          </w:tcPr>
          <w:p w14:paraId="65B0A8C1" w14:textId="77777777" w:rsidR="007F4D82" w:rsidRPr="004072B1" w:rsidRDefault="007F4D82" w:rsidP="007F4D82">
            <w:pPr>
              <w:pStyle w:val="TAL"/>
              <w:tabs>
                <w:tab w:val="center" w:pos="4820"/>
                <w:tab w:val="right" w:pos="9640"/>
              </w:tabs>
              <w:rPr>
                <w:i/>
                <w:rPrChange w:id="177429" w:author="Draft version 2" w:date="2020-04-03T01:44:00Z">
                  <w:rPr>
                    <w:i/>
                  </w:rPr>
                </w:rPrChange>
              </w:rPr>
            </w:pPr>
            <w:r w:rsidRPr="004072B1">
              <w:rPr>
                <w:i/>
                <w:rPrChange w:id="177430" w:author="Draft version 2" w:date="2020-04-03T01:44:00Z">
                  <w:rPr>
                    <w:i/>
                  </w:rPr>
                </w:rPrChange>
              </w:rPr>
              <w:t>RRCSetupComplete</w:t>
            </w:r>
          </w:p>
        </w:tc>
        <w:tc>
          <w:tcPr>
            <w:tcW w:w="990" w:type="dxa"/>
            <w:shd w:val="clear" w:color="auto" w:fill="auto"/>
            <w:hideMark/>
          </w:tcPr>
          <w:p w14:paraId="4546DD63" w14:textId="77777777" w:rsidR="007F4D82" w:rsidRPr="004072B1" w:rsidRDefault="007F4D82" w:rsidP="007F4D82">
            <w:pPr>
              <w:pStyle w:val="TAL"/>
              <w:tabs>
                <w:tab w:val="center" w:pos="4820"/>
                <w:tab w:val="right" w:pos="9640"/>
              </w:tabs>
              <w:rPr>
                <w:rPrChange w:id="177431" w:author="Draft version 2" w:date="2020-04-03T01:44:00Z">
                  <w:rPr/>
                </w:rPrChange>
              </w:rPr>
            </w:pPr>
            <w:r w:rsidRPr="004072B1">
              <w:rPr>
                <w:rPrChange w:id="177432" w:author="Draft version 2" w:date="2020-04-03T01:44:00Z">
                  <w:rPr/>
                </w:rPrChange>
              </w:rPr>
              <w:t>+</w:t>
            </w:r>
          </w:p>
        </w:tc>
        <w:tc>
          <w:tcPr>
            <w:tcW w:w="990" w:type="dxa"/>
            <w:shd w:val="clear" w:color="auto" w:fill="auto"/>
            <w:hideMark/>
          </w:tcPr>
          <w:p w14:paraId="4AA800AC" w14:textId="77777777" w:rsidR="007F4D82" w:rsidRPr="004072B1" w:rsidRDefault="007F4D82" w:rsidP="007F4D82">
            <w:pPr>
              <w:pStyle w:val="TAL"/>
              <w:tabs>
                <w:tab w:val="center" w:pos="4820"/>
                <w:tab w:val="right" w:pos="9640"/>
              </w:tabs>
              <w:rPr>
                <w:rPrChange w:id="177433" w:author="Draft version 2" w:date="2020-04-03T01:44:00Z">
                  <w:rPr/>
                </w:rPrChange>
              </w:rPr>
            </w:pPr>
            <w:r w:rsidRPr="004072B1">
              <w:rPr>
                <w:rPrChange w:id="177434" w:author="Draft version 2" w:date="2020-04-03T01:44:00Z">
                  <w:rPr/>
                </w:rPrChange>
              </w:rPr>
              <w:t>NA</w:t>
            </w:r>
          </w:p>
        </w:tc>
        <w:tc>
          <w:tcPr>
            <w:tcW w:w="900" w:type="dxa"/>
            <w:shd w:val="clear" w:color="auto" w:fill="auto"/>
            <w:hideMark/>
          </w:tcPr>
          <w:p w14:paraId="2A2E9AEE" w14:textId="77777777" w:rsidR="007F4D82" w:rsidRPr="004072B1" w:rsidRDefault="007F4D82" w:rsidP="007F4D82">
            <w:pPr>
              <w:pStyle w:val="TAL"/>
              <w:tabs>
                <w:tab w:val="center" w:pos="4820"/>
                <w:tab w:val="right" w:pos="9640"/>
              </w:tabs>
              <w:rPr>
                <w:rPrChange w:id="177435" w:author="Draft version 2" w:date="2020-04-03T01:44:00Z">
                  <w:rPr/>
                </w:rPrChange>
              </w:rPr>
            </w:pPr>
            <w:r w:rsidRPr="004072B1">
              <w:rPr>
                <w:rPrChange w:id="177436" w:author="Draft version 2" w:date="2020-04-03T01:44:00Z">
                  <w:rPr/>
                </w:rPrChange>
              </w:rPr>
              <w:t>NA</w:t>
            </w:r>
          </w:p>
        </w:tc>
        <w:tc>
          <w:tcPr>
            <w:tcW w:w="8264" w:type="dxa"/>
            <w:shd w:val="clear" w:color="auto" w:fill="auto"/>
          </w:tcPr>
          <w:p w14:paraId="58FA6B22" w14:textId="77777777" w:rsidR="007F4D82" w:rsidRPr="004072B1" w:rsidRDefault="007F4D82" w:rsidP="007F4D82">
            <w:pPr>
              <w:pStyle w:val="TAL"/>
              <w:tabs>
                <w:tab w:val="center" w:pos="4820"/>
                <w:tab w:val="right" w:pos="9640"/>
              </w:tabs>
              <w:rPr>
                <w:rPrChange w:id="177437" w:author="Draft version 2" w:date="2020-04-03T01:44:00Z">
                  <w:rPr/>
                </w:rPrChange>
              </w:rPr>
            </w:pPr>
          </w:p>
        </w:tc>
      </w:tr>
      <w:tr w:rsidR="00936420" w:rsidRPr="004072B1" w14:paraId="1BBC7864" w14:textId="77777777" w:rsidTr="00505B08">
        <w:trPr>
          <w:cantSplit/>
        </w:trPr>
        <w:tc>
          <w:tcPr>
            <w:tcW w:w="3060" w:type="dxa"/>
            <w:shd w:val="clear" w:color="auto" w:fill="auto"/>
          </w:tcPr>
          <w:p w14:paraId="0E536DA1" w14:textId="77777777" w:rsidR="005A365E" w:rsidRPr="004072B1" w:rsidRDefault="005A365E" w:rsidP="00505B08">
            <w:pPr>
              <w:pStyle w:val="TAL"/>
              <w:tabs>
                <w:tab w:val="center" w:pos="4820"/>
                <w:tab w:val="right" w:pos="9640"/>
              </w:tabs>
              <w:rPr>
                <w:i/>
                <w:rPrChange w:id="177438" w:author="Draft version 2" w:date="2020-04-03T01:44:00Z">
                  <w:rPr>
                    <w:i/>
                  </w:rPr>
                </w:rPrChange>
              </w:rPr>
            </w:pPr>
            <w:r w:rsidRPr="004072B1">
              <w:rPr>
                <w:i/>
                <w:rPrChange w:id="177439" w:author="Draft version 2" w:date="2020-04-03T01:44:00Z">
                  <w:rPr>
                    <w:i/>
                  </w:rPr>
                </w:rPrChange>
              </w:rPr>
              <w:t>RRCSetupRequest</w:t>
            </w:r>
          </w:p>
        </w:tc>
        <w:tc>
          <w:tcPr>
            <w:tcW w:w="990" w:type="dxa"/>
            <w:shd w:val="clear" w:color="auto" w:fill="auto"/>
          </w:tcPr>
          <w:p w14:paraId="31A16506" w14:textId="77777777" w:rsidR="005A365E" w:rsidRPr="004072B1" w:rsidRDefault="005A365E" w:rsidP="00505B08">
            <w:pPr>
              <w:pStyle w:val="TAL"/>
              <w:tabs>
                <w:tab w:val="center" w:pos="4820"/>
                <w:tab w:val="right" w:pos="9640"/>
              </w:tabs>
              <w:rPr>
                <w:rPrChange w:id="177440" w:author="Draft version 2" w:date="2020-04-03T01:44:00Z">
                  <w:rPr/>
                </w:rPrChange>
              </w:rPr>
            </w:pPr>
            <w:r w:rsidRPr="004072B1">
              <w:rPr>
                <w:rPrChange w:id="177441" w:author="Draft version 2" w:date="2020-04-03T01:44:00Z">
                  <w:rPr/>
                </w:rPrChange>
              </w:rPr>
              <w:t>+</w:t>
            </w:r>
          </w:p>
        </w:tc>
        <w:tc>
          <w:tcPr>
            <w:tcW w:w="990" w:type="dxa"/>
            <w:shd w:val="clear" w:color="auto" w:fill="auto"/>
          </w:tcPr>
          <w:p w14:paraId="17AD5F1D" w14:textId="77777777" w:rsidR="005A365E" w:rsidRPr="004072B1" w:rsidRDefault="005A365E" w:rsidP="00505B08">
            <w:pPr>
              <w:pStyle w:val="TAL"/>
              <w:tabs>
                <w:tab w:val="center" w:pos="4820"/>
                <w:tab w:val="right" w:pos="9640"/>
              </w:tabs>
              <w:rPr>
                <w:rPrChange w:id="177442" w:author="Draft version 2" w:date="2020-04-03T01:44:00Z">
                  <w:rPr/>
                </w:rPrChange>
              </w:rPr>
            </w:pPr>
            <w:r w:rsidRPr="004072B1">
              <w:rPr>
                <w:rPrChange w:id="177443" w:author="Draft version 2" w:date="2020-04-03T01:44:00Z">
                  <w:rPr/>
                </w:rPrChange>
              </w:rPr>
              <w:t>NA</w:t>
            </w:r>
          </w:p>
        </w:tc>
        <w:tc>
          <w:tcPr>
            <w:tcW w:w="900" w:type="dxa"/>
            <w:shd w:val="clear" w:color="auto" w:fill="auto"/>
          </w:tcPr>
          <w:p w14:paraId="71269D65" w14:textId="77777777" w:rsidR="005A365E" w:rsidRPr="004072B1" w:rsidRDefault="005A365E" w:rsidP="00505B08">
            <w:pPr>
              <w:pStyle w:val="TAL"/>
              <w:tabs>
                <w:tab w:val="center" w:pos="4820"/>
                <w:tab w:val="right" w:pos="9640"/>
              </w:tabs>
              <w:rPr>
                <w:rPrChange w:id="177444" w:author="Draft version 2" w:date="2020-04-03T01:44:00Z">
                  <w:rPr/>
                </w:rPrChange>
              </w:rPr>
            </w:pPr>
            <w:r w:rsidRPr="004072B1">
              <w:rPr>
                <w:rPrChange w:id="177445" w:author="Draft version 2" w:date="2020-04-03T01:44:00Z">
                  <w:rPr/>
                </w:rPrChange>
              </w:rPr>
              <w:t>NA</w:t>
            </w:r>
          </w:p>
        </w:tc>
        <w:tc>
          <w:tcPr>
            <w:tcW w:w="8264" w:type="dxa"/>
            <w:shd w:val="clear" w:color="auto" w:fill="auto"/>
          </w:tcPr>
          <w:p w14:paraId="71711EEE" w14:textId="77777777" w:rsidR="005A365E" w:rsidRPr="004072B1" w:rsidRDefault="005A365E" w:rsidP="00505B08">
            <w:pPr>
              <w:pStyle w:val="TAL"/>
              <w:tabs>
                <w:tab w:val="center" w:pos="4820"/>
                <w:tab w:val="right" w:pos="9640"/>
              </w:tabs>
              <w:rPr>
                <w:rPrChange w:id="177446" w:author="Draft version 2" w:date="2020-04-03T01:44:00Z">
                  <w:rPr/>
                </w:rPrChange>
              </w:rPr>
            </w:pPr>
          </w:p>
        </w:tc>
      </w:tr>
      <w:tr w:rsidR="00936420" w:rsidRPr="004072B1" w14:paraId="18EAD31D" w14:textId="77777777" w:rsidTr="006D357F">
        <w:trPr>
          <w:cantSplit/>
        </w:trPr>
        <w:tc>
          <w:tcPr>
            <w:tcW w:w="3060" w:type="dxa"/>
            <w:shd w:val="clear" w:color="auto" w:fill="auto"/>
            <w:hideMark/>
          </w:tcPr>
          <w:p w14:paraId="3149A6A0" w14:textId="77777777" w:rsidR="007F4D82" w:rsidRPr="004072B1" w:rsidRDefault="007F4D82" w:rsidP="007F4D82">
            <w:pPr>
              <w:pStyle w:val="TAL"/>
              <w:tabs>
                <w:tab w:val="center" w:pos="4820"/>
                <w:tab w:val="right" w:pos="9640"/>
              </w:tabs>
              <w:rPr>
                <w:i/>
                <w:rPrChange w:id="177447" w:author="Draft version 2" w:date="2020-04-03T01:44:00Z">
                  <w:rPr>
                    <w:i/>
                  </w:rPr>
                </w:rPrChange>
              </w:rPr>
            </w:pPr>
            <w:r w:rsidRPr="004072B1">
              <w:rPr>
                <w:i/>
                <w:rPrChange w:id="177448" w:author="Draft version 2" w:date="2020-04-03T01:44:00Z">
                  <w:rPr>
                    <w:i/>
                  </w:rPr>
                </w:rPrChange>
              </w:rPr>
              <w:t>RRCSystemInfoRequest</w:t>
            </w:r>
          </w:p>
        </w:tc>
        <w:tc>
          <w:tcPr>
            <w:tcW w:w="990" w:type="dxa"/>
            <w:shd w:val="clear" w:color="auto" w:fill="auto"/>
            <w:hideMark/>
          </w:tcPr>
          <w:p w14:paraId="718A04E4" w14:textId="77777777" w:rsidR="007F4D82" w:rsidRPr="004072B1" w:rsidRDefault="007F4D82" w:rsidP="007F4D82">
            <w:pPr>
              <w:pStyle w:val="TAL"/>
              <w:tabs>
                <w:tab w:val="center" w:pos="4820"/>
                <w:tab w:val="right" w:pos="9640"/>
              </w:tabs>
              <w:rPr>
                <w:rPrChange w:id="177449" w:author="Draft version 2" w:date="2020-04-03T01:44:00Z">
                  <w:rPr/>
                </w:rPrChange>
              </w:rPr>
            </w:pPr>
            <w:r w:rsidRPr="004072B1">
              <w:rPr>
                <w:rPrChange w:id="177450" w:author="Draft version 2" w:date="2020-04-03T01:44:00Z">
                  <w:rPr/>
                </w:rPrChange>
              </w:rPr>
              <w:t>+</w:t>
            </w:r>
          </w:p>
        </w:tc>
        <w:tc>
          <w:tcPr>
            <w:tcW w:w="990" w:type="dxa"/>
            <w:shd w:val="clear" w:color="auto" w:fill="auto"/>
            <w:hideMark/>
          </w:tcPr>
          <w:p w14:paraId="56EA8494" w14:textId="77777777" w:rsidR="007F4D82" w:rsidRPr="004072B1" w:rsidRDefault="007F4D82" w:rsidP="007F4D82">
            <w:pPr>
              <w:pStyle w:val="TAL"/>
              <w:tabs>
                <w:tab w:val="center" w:pos="4820"/>
                <w:tab w:val="right" w:pos="9640"/>
              </w:tabs>
              <w:rPr>
                <w:rPrChange w:id="177451" w:author="Draft version 2" w:date="2020-04-03T01:44:00Z">
                  <w:rPr/>
                </w:rPrChange>
              </w:rPr>
            </w:pPr>
            <w:r w:rsidRPr="004072B1">
              <w:rPr>
                <w:rPrChange w:id="177452" w:author="Draft version 2" w:date="2020-04-03T01:44:00Z">
                  <w:rPr/>
                </w:rPrChange>
              </w:rPr>
              <w:t>+</w:t>
            </w:r>
          </w:p>
        </w:tc>
        <w:tc>
          <w:tcPr>
            <w:tcW w:w="900" w:type="dxa"/>
            <w:shd w:val="clear" w:color="auto" w:fill="auto"/>
            <w:hideMark/>
          </w:tcPr>
          <w:p w14:paraId="7DED1560" w14:textId="77777777" w:rsidR="007F4D82" w:rsidRPr="004072B1" w:rsidRDefault="007F4D82" w:rsidP="007F4D82">
            <w:pPr>
              <w:pStyle w:val="TAL"/>
              <w:tabs>
                <w:tab w:val="center" w:pos="4820"/>
                <w:tab w:val="right" w:pos="9640"/>
              </w:tabs>
              <w:rPr>
                <w:rPrChange w:id="177453" w:author="Draft version 2" w:date="2020-04-03T01:44:00Z">
                  <w:rPr/>
                </w:rPrChange>
              </w:rPr>
            </w:pPr>
            <w:r w:rsidRPr="004072B1">
              <w:rPr>
                <w:rPrChange w:id="177454" w:author="Draft version 2" w:date="2020-04-03T01:44:00Z">
                  <w:rPr/>
                </w:rPrChange>
              </w:rPr>
              <w:t>+</w:t>
            </w:r>
          </w:p>
        </w:tc>
        <w:tc>
          <w:tcPr>
            <w:tcW w:w="8264" w:type="dxa"/>
            <w:shd w:val="clear" w:color="auto" w:fill="auto"/>
          </w:tcPr>
          <w:p w14:paraId="0B5A0E7F" w14:textId="2363B92C" w:rsidR="007F4D82" w:rsidRPr="004072B1" w:rsidRDefault="007F4D82" w:rsidP="007F4D82">
            <w:pPr>
              <w:pStyle w:val="TAL"/>
              <w:tabs>
                <w:tab w:val="center" w:pos="4820"/>
                <w:tab w:val="right" w:pos="9640"/>
              </w:tabs>
              <w:rPr>
                <w:rPrChange w:id="177455" w:author="Draft version 2" w:date="2020-04-03T01:44:00Z">
                  <w:rPr/>
                </w:rPrChange>
              </w:rPr>
            </w:pPr>
            <w:r w:rsidRPr="004072B1">
              <w:rPr>
                <w:rPrChange w:id="177456" w:author="Draft version 2" w:date="2020-04-03T01:44:00Z">
                  <w:rPr/>
                </w:rPrChange>
              </w:rPr>
              <w:t>Justification for A-I and A-C: the message can be sent in SRB0 in RRC_INACTIVE state, after the AS security is activated.</w:t>
            </w:r>
          </w:p>
        </w:tc>
      </w:tr>
      <w:tr w:rsidR="00936420" w:rsidRPr="004072B1" w14:paraId="0D8434DD" w14:textId="77777777" w:rsidTr="006D357F">
        <w:trPr>
          <w:cantSplit/>
        </w:trPr>
        <w:tc>
          <w:tcPr>
            <w:tcW w:w="3060" w:type="dxa"/>
            <w:shd w:val="clear" w:color="auto" w:fill="auto"/>
          </w:tcPr>
          <w:p w14:paraId="6CEF38DA" w14:textId="7E16139F" w:rsidR="007F4D82" w:rsidRPr="004072B1" w:rsidRDefault="007F4D82" w:rsidP="007F4D82">
            <w:pPr>
              <w:pStyle w:val="TAL"/>
              <w:tabs>
                <w:tab w:val="center" w:pos="4820"/>
                <w:tab w:val="right" w:pos="9640"/>
              </w:tabs>
              <w:rPr>
                <w:i/>
                <w:rPrChange w:id="177457" w:author="Draft version 2" w:date="2020-04-03T01:44:00Z">
                  <w:rPr>
                    <w:i/>
                  </w:rPr>
                </w:rPrChange>
              </w:rPr>
            </w:pPr>
            <w:r w:rsidRPr="004072B1">
              <w:rPr>
                <w:i/>
                <w:rPrChange w:id="177458" w:author="Draft version 2" w:date="2020-04-03T01:44:00Z">
                  <w:rPr>
                    <w:i/>
                  </w:rPr>
                </w:rPrChange>
              </w:rPr>
              <w:t>SIB1</w:t>
            </w:r>
          </w:p>
        </w:tc>
        <w:tc>
          <w:tcPr>
            <w:tcW w:w="990" w:type="dxa"/>
            <w:shd w:val="clear" w:color="auto" w:fill="auto"/>
          </w:tcPr>
          <w:p w14:paraId="3064E820" w14:textId="2FFBC54E" w:rsidR="007F4D82" w:rsidRPr="004072B1" w:rsidRDefault="007F4D82" w:rsidP="007F4D82">
            <w:pPr>
              <w:pStyle w:val="TAL"/>
              <w:tabs>
                <w:tab w:val="center" w:pos="4820"/>
                <w:tab w:val="right" w:pos="9640"/>
              </w:tabs>
              <w:rPr>
                <w:rPrChange w:id="177459" w:author="Draft version 2" w:date="2020-04-03T01:44:00Z">
                  <w:rPr/>
                </w:rPrChange>
              </w:rPr>
            </w:pPr>
            <w:r w:rsidRPr="004072B1">
              <w:rPr>
                <w:rPrChange w:id="177460" w:author="Draft version 2" w:date="2020-04-03T01:44:00Z">
                  <w:rPr/>
                </w:rPrChange>
              </w:rPr>
              <w:t>+</w:t>
            </w:r>
          </w:p>
        </w:tc>
        <w:tc>
          <w:tcPr>
            <w:tcW w:w="990" w:type="dxa"/>
            <w:shd w:val="clear" w:color="auto" w:fill="auto"/>
          </w:tcPr>
          <w:p w14:paraId="2A29E0E1" w14:textId="68CD15A1" w:rsidR="007F4D82" w:rsidRPr="004072B1" w:rsidRDefault="007F4D82" w:rsidP="007F4D82">
            <w:pPr>
              <w:pStyle w:val="TAL"/>
              <w:tabs>
                <w:tab w:val="center" w:pos="4820"/>
                <w:tab w:val="right" w:pos="9640"/>
              </w:tabs>
              <w:rPr>
                <w:rPrChange w:id="177461" w:author="Draft version 2" w:date="2020-04-03T01:44:00Z">
                  <w:rPr/>
                </w:rPrChange>
              </w:rPr>
            </w:pPr>
            <w:r w:rsidRPr="004072B1">
              <w:rPr>
                <w:rPrChange w:id="177462" w:author="Draft version 2" w:date="2020-04-03T01:44:00Z">
                  <w:rPr/>
                </w:rPrChange>
              </w:rPr>
              <w:t>+</w:t>
            </w:r>
          </w:p>
        </w:tc>
        <w:tc>
          <w:tcPr>
            <w:tcW w:w="900" w:type="dxa"/>
            <w:shd w:val="clear" w:color="auto" w:fill="auto"/>
          </w:tcPr>
          <w:p w14:paraId="23A4D5A2" w14:textId="1EC3A898" w:rsidR="007F4D82" w:rsidRPr="004072B1" w:rsidRDefault="007F4D82" w:rsidP="007F4D82">
            <w:pPr>
              <w:pStyle w:val="TAL"/>
              <w:tabs>
                <w:tab w:val="center" w:pos="4820"/>
                <w:tab w:val="right" w:pos="9640"/>
              </w:tabs>
              <w:rPr>
                <w:rPrChange w:id="177463" w:author="Draft version 2" w:date="2020-04-03T01:44:00Z">
                  <w:rPr/>
                </w:rPrChange>
              </w:rPr>
            </w:pPr>
            <w:r w:rsidRPr="004072B1">
              <w:rPr>
                <w:rPrChange w:id="177464" w:author="Draft version 2" w:date="2020-04-03T01:44:00Z">
                  <w:rPr/>
                </w:rPrChange>
              </w:rPr>
              <w:t>+</w:t>
            </w:r>
          </w:p>
        </w:tc>
        <w:tc>
          <w:tcPr>
            <w:tcW w:w="8264" w:type="dxa"/>
            <w:shd w:val="clear" w:color="auto" w:fill="auto"/>
          </w:tcPr>
          <w:p w14:paraId="05A45CAE" w14:textId="77777777" w:rsidR="007F4D82" w:rsidRPr="004072B1" w:rsidRDefault="007F4D82" w:rsidP="007F4D82">
            <w:pPr>
              <w:pStyle w:val="TAL"/>
              <w:tabs>
                <w:tab w:val="center" w:pos="4820"/>
                <w:tab w:val="right" w:pos="9640"/>
              </w:tabs>
              <w:rPr>
                <w:rPrChange w:id="177465" w:author="Draft version 2" w:date="2020-04-03T01:44:00Z">
                  <w:rPr/>
                </w:rPrChange>
              </w:rPr>
            </w:pPr>
          </w:p>
        </w:tc>
      </w:tr>
      <w:tr w:rsidR="00936420" w:rsidRPr="004072B1" w14:paraId="35C5D10B" w14:textId="77777777" w:rsidTr="00C60B80">
        <w:trPr>
          <w:cantSplit/>
        </w:trPr>
        <w:tc>
          <w:tcPr>
            <w:tcW w:w="3060" w:type="dxa"/>
            <w:shd w:val="clear" w:color="auto" w:fill="auto"/>
          </w:tcPr>
          <w:p w14:paraId="2ED5A196" w14:textId="77777777" w:rsidR="007B6E39" w:rsidRPr="004072B1" w:rsidRDefault="007B6E39" w:rsidP="00C60B80">
            <w:pPr>
              <w:pStyle w:val="TAL"/>
              <w:tabs>
                <w:tab w:val="center" w:pos="4820"/>
                <w:tab w:val="right" w:pos="9640"/>
              </w:tabs>
              <w:rPr>
                <w:i/>
                <w:rPrChange w:id="177466" w:author="Draft version 2" w:date="2020-04-03T01:44:00Z">
                  <w:rPr>
                    <w:i/>
                  </w:rPr>
                </w:rPrChange>
              </w:rPr>
            </w:pPr>
            <w:r w:rsidRPr="004072B1">
              <w:rPr>
                <w:i/>
                <w:rPrChange w:id="177467" w:author="Draft version 2" w:date="2020-04-03T01:44:00Z">
                  <w:rPr>
                    <w:i/>
                  </w:rPr>
                </w:rPrChange>
              </w:rPr>
              <w:t>SCGFailureInformation</w:t>
            </w:r>
          </w:p>
        </w:tc>
        <w:tc>
          <w:tcPr>
            <w:tcW w:w="990" w:type="dxa"/>
            <w:shd w:val="clear" w:color="auto" w:fill="auto"/>
          </w:tcPr>
          <w:p w14:paraId="54A4C3EB" w14:textId="77777777" w:rsidR="007B6E39" w:rsidRPr="004072B1" w:rsidRDefault="007B6E39" w:rsidP="00C60B80">
            <w:pPr>
              <w:pStyle w:val="TAL"/>
              <w:tabs>
                <w:tab w:val="center" w:pos="4820"/>
                <w:tab w:val="right" w:pos="9640"/>
              </w:tabs>
              <w:rPr>
                <w:rPrChange w:id="177468" w:author="Draft version 2" w:date="2020-04-03T01:44:00Z">
                  <w:rPr/>
                </w:rPrChange>
              </w:rPr>
            </w:pPr>
            <w:r w:rsidRPr="004072B1">
              <w:rPr>
                <w:rPrChange w:id="177469" w:author="Draft version 2" w:date="2020-04-03T01:44:00Z">
                  <w:rPr/>
                </w:rPrChange>
              </w:rPr>
              <w:t>-</w:t>
            </w:r>
          </w:p>
        </w:tc>
        <w:tc>
          <w:tcPr>
            <w:tcW w:w="990" w:type="dxa"/>
            <w:shd w:val="clear" w:color="auto" w:fill="auto"/>
          </w:tcPr>
          <w:p w14:paraId="4FFCF2B3" w14:textId="77777777" w:rsidR="007B6E39" w:rsidRPr="004072B1" w:rsidRDefault="007B6E39" w:rsidP="00C60B80">
            <w:pPr>
              <w:pStyle w:val="TAL"/>
              <w:tabs>
                <w:tab w:val="center" w:pos="4820"/>
                <w:tab w:val="right" w:pos="9640"/>
              </w:tabs>
              <w:rPr>
                <w:rPrChange w:id="177470" w:author="Draft version 2" w:date="2020-04-03T01:44:00Z">
                  <w:rPr/>
                </w:rPrChange>
              </w:rPr>
            </w:pPr>
            <w:r w:rsidRPr="004072B1">
              <w:rPr>
                <w:rPrChange w:id="177471" w:author="Draft version 2" w:date="2020-04-03T01:44:00Z">
                  <w:rPr/>
                </w:rPrChange>
              </w:rPr>
              <w:t>-</w:t>
            </w:r>
          </w:p>
        </w:tc>
        <w:tc>
          <w:tcPr>
            <w:tcW w:w="900" w:type="dxa"/>
            <w:shd w:val="clear" w:color="auto" w:fill="auto"/>
          </w:tcPr>
          <w:p w14:paraId="35F79F2F" w14:textId="77777777" w:rsidR="007B6E39" w:rsidRPr="004072B1" w:rsidRDefault="007B6E39" w:rsidP="00C60B80">
            <w:pPr>
              <w:pStyle w:val="TAL"/>
              <w:tabs>
                <w:tab w:val="center" w:pos="4820"/>
                <w:tab w:val="right" w:pos="9640"/>
              </w:tabs>
              <w:rPr>
                <w:rPrChange w:id="177472" w:author="Draft version 2" w:date="2020-04-03T01:44:00Z">
                  <w:rPr/>
                </w:rPrChange>
              </w:rPr>
            </w:pPr>
            <w:r w:rsidRPr="004072B1">
              <w:rPr>
                <w:rPrChange w:id="177473" w:author="Draft version 2" w:date="2020-04-03T01:44:00Z">
                  <w:rPr/>
                </w:rPrChange>
              </w:rPr>
              <w:t>-</w:t>
            </w:r>
          </w:p>
        </w:tc>
        <w:tc>
          <w:tcPr>
            <w:tcW w:w="8264" w:type="dxa"/>
            <w:shd w:val="clear" w:color="auto" w:fill="auto"/>
          </w:tcPr>
          <w:p w14:paraId="77A2A5F6" w14:textId="77777777" w:rsidR="007B6E39" w:rsidRPr="004072B1" w:rsidRDefault="007B6E39" w:rsidP="00C60B80">
            <w:pPr>
              <w:pStyle w:val="TAL"/>
              <w:tabs>
                <w:tab w:val="center" w:pos="4820"/>
                <w:tab w:val="right" w:pos="9640"/>
              </w:tabs>
              <w:rPr>
                <w:rPrChange w:id="177474" w:author="Draft version 2" w:date="2020-04-03T01:44:00Z">
                  <w:rPr/>
                </w:rPrChange>
              </w:rPr>
            </w:pPr>
          </w:p>
        </w:tc>
      </w:tr>
      <w:tr w:rsidR="00936420" w:rsidRPr="004072B1" w14:paraId="1399C2BF" w14:textId="77777777" w:rsidTr="00C60B80">
        <w:trPr>
          <w:cantSplit/>
        </w:trPr>
        <w:tc>
          <w:tcPr>
            <w:tcW w:w="3060" w:type="dxa"/>
            <w:shd w:val="clear" w:color="auto" w:fill="auto"/>
          </w:tcPr>
          <w:p w14:paraId="00F16473" w14:textId="77777777" w:rsidR="007B6E39" w:rsidRPr="004072B1" w:rsidRDefault="007B6E39" w:rsidP="00C60B80">
            <w:pPr>
              <w:pStyle w:val="TAL"/>
              <w:tabs>
                <w:tab w:val="center" w:pos="4820"/>
                <w:tab w:val="right" w:pos="9640"/>
              </w:tabs>
              <w:rPr>
                <w:i/>
                <w:rPrChange w:id="177475" w:author="Draft version 2" w:date="2020-04-03T01:44:00Z">
                  <w:rPr>
                    <w:i/>
                  </w:rPr>
                </w:rPrChange>
              </w:rPr>
            </w:pPr>
            <w:r w:rsidRPr="004072B1">
              <w:rPr>
                <w:i/>
                <w:rPrChange w:id="177476" w:author="Draft version 2" w:date="2020-04-03T01:44:00Z">
                  <w:rPr>
                    <w:i/>
                  </w:rPr>
                </w:rPrChange>
              </w:rPr>
              <w:t>SCGFailureInformationEUTRA</w:t>
            </w:r>
          </w:p>
        </w:tc>
        <w:tc>
          <w:tcPr>
            <w:tcW w:w="990" w:type="dxa"/>
            <w:shd w:val="clear" w:color="auto" w:fill="auto"/>
          </w:tcPr>
          <w:p w14:paraId="47A72DE6" w14:textId="77777777" w:rsidR="007B6E39" w:rsidRPr="004072B1" w:rsidRDefault="007B6E39" w:rsidP="00C60B80">
            <w:pPr>
              <w:pStyle w:val="TAL"/>
              <w:tabs>
                <w:tab w:val="center" w:pos="4820"/>
                <w:tab w:val="right" w:pos="9640"/>
              </w:tabs>
              <w:rPr>
                <w:rPrChange w:id="177477" w:author="Draft version 2" w:date="2020-04-03T01:44:00Z">
                  <w:rPr/>
                </w:rPrChange>
              </w:rPr>
            </w:pPr>
            <w:r w:rsidRPr="004072B1">
              <w:rPr>
                <w:rPrChange w:id="177478" w:author="Draft version 2" w:date="2020-04-03T01:44:00Z">
                  <w:rPr/>
                </w:rPrChange>
              </w:rPr>
              <w:t>-</w:t>
            </w:r>
          </w:p>
        </w:tc>
        <w:tc>
          <w:tcPr>
            <w:tcW w:w="990" w:type="dxa"/>
            <w:shd w:val="clear" w:color="auto" w:fill="auto"/>
          </w:tcPr>
          <w:p w14:paraId="7398AB24" w14:textId="77777777" w:rsidR="007B6E39" w:rsidRPr="004072B1" w:rsidRDefault="007B6E39" w:rsidP="00C60B80">
            <w:pPr>
              <w:pStyle w:val="TAL"/>
              <w:tabs>
                <w:tab w:val="center" w:pos="4820"/>
                <w:tab w:val="right" w:pos="9640"/>
              </w:tabs>
              <w:rPr>
                <w:rPrChange w:id="177479" w:author="Draft version 2" w:date="2020-04-03T01:44:00Z">
                  <w:rPr/>
                </w:rPrChange>
              </w:rPr>
            </w:pPr>
            <w:r w:rsidRPr="004072B1">
              <w:rPr>
                <w:rPrChange w:id="177480" w:author="Draft version 2" w:date="2020-04-03T01:44:00Z">
                  <w:rPr/>
                </w:rPrChange>
              </w:rPr>
              <w:t>-</w:t>
            </w:r>
          </w:p>
        </w:tc>
        <w:tc>
          <w:tcPr>
            <w:tcW w:w="900" w:type="dxa"/>
            <w:shd w:val="clear" w:color="auto" w:fill="auto"/>
          </w:tcPr>
          <w:p w14:paraId="42EA8089" w14:textId="77777777" w:rsidR="007B6E39" w:rsidRPr="004072B1" w:rsidRDefault="007B6E39" w:rsidP="00C60B80">
            <w:pPr>
              <w:pStyle w:val="TAL"/>
              <w:tabs>
                <w:tab w:val="center" w:pos="4820"/>
                <w:tab w:val="right" w:pos="9640"/>
              </w:tabs>
              <w:rPr>
                <w:rPrChange w:id="177481" w:author="Draft version 2" w:date="2020-04-03T01:44:00Z">
                  <w:rPr/>
                </w:rPrChange>
              </w:rPr>
            </w:pPr>
            <w:r w:rsidRPr="004072B1">
              <w:rPr>
                <w:rPrChange w:id="177482" w:author="Draft version 2" w:date="2020-04-03T01:44:00Z">
                  <w:rPr/>
                </w:rPrChange>
              </w:rPr>
              <w:t>-</w:t>
            </w:r>
          </w:p>
        </w:tc>
        <w:tc>
          <w:tcPr>
            <w:tcW w:w="8264" w:type="dxa"/>
            <w:shd w:val="clear" w:color="auto" w:fill="auto"/>
          </w:tcPr>
          <w:p w14:paraId="3951D65F" w14:textId="77777777" w:rsidR="007B6E39" w:rsidRPr="004072B1" w:rsidRDefault="007B6E39" w:rsidP="00C60B80">
            <w:pPr>
              <w:pStyle w:val="TAL"/>
              <w:tabs>
                <w:tab w:val="center" w:pos="4820"/>
                <w:tab w:val="right" w:pos="9640"/>
              </w:tabs>
              <w:rPr>
                <w:rPrChange w:id="177483" w:author="Draft version 2" w:date="2020-04-03T01:44:00Z">
                  <w:rPr/>
                </w:rPrChange>
              </w:rPr>
            </w:pPr>
          </w:p>
        </w:tc>
      </w:tr>
      <w:tr w:rsidR="00936420" w:rsidRPr="004072B1" w14:paraId="054113AC" w14:textId="77777777" w:rsidTr="006D357F">
        <w:trPr>
          <w:cantSplit/>
        </w:trPr>
        <w:tc>
          <w:tcPr>
            <w:tcW w:w="3060" w:type="dxa"/>
            <w:shd w:val="clear" w:color="auto" w:fill="auto"/>
            <w:hideMark/>
          </w:tcPr>
          <w:p w14:paraId="03B1C320" w14:textId="77777777" w:rsidR="007F4D82" w:rsidRPr="004072B1" w:rsidRDefault="007F4D82" w:rsidP="007F4D82">
            <w:pPr>
              <w:pStyle w:val="TAL"/>
              <w:tabs>
                <w:tab w:val="center" w:pos="4820"/>
                <w:tab w:val="right" w:pos="9640"/>
              </w:tabs>
              <w:rPr>
                <w:i/>
                <w:rPrChange w:id="177484" w:author="Draft version 2" w:date="2020-04-03T01:44:00Z">
                  <w:rPr>
                    <w:i/>
                  </w:rPr>
                </w:rPrChange>
              </w:rPr>
            </w:pPr>
            <w:r w:rsidRPr="004072B1">
              <w:rPr>
                <w:i/>
                <w:rPrChange w:id="177485" w:author="Draft version 2" w:date="2020-04-03T01:44:00Z">
                  <w:rPr>
                    <w:i/>
                  </w:rPr>
                </w:rPrChange>
              </w:rPr>
              <w:t>SecurityModeCommand</w:t>
            </w:r>
          </w:p>
        </w:tc>
        <w:tc>
          <w:tcPr>
            <w:tcW w:w="990" w:type="dxa"/>
            <w:shd w:val="clear" w:color="auto" w:fill="auto"/>
            <w:hideMark/>
          </w:tcPr>
          <w:p w14:paraId="55974FF5" w14:textId="77777777" w:rsidR="007F4D82" w:rsidRPr="004072B1" w:rsidRDefault="007F4D82" w:rsidP="007F4D82">
            <w:pPr>
              <w:pStyle w:val="TAL"/>
              <w:tabs>
                <w:tab w:val="center" w:pos="4820"/>
                <w:tab w:val="right" w:pos="9640"/>
              </w:tabs>
              <w:rPr>
                <w:rPrChange w:id="177486" w:author="Draft version 2" w:date="2020-04-03T01:44:00Z">
                  <w:rPr/>
                </w:rPrChange>
              </w:rPr>
            </w:pPr>
            <w:r w:rsidRPr="004072B1">
              <w:rPr>
                <w:rPrChange w:id="177487" w:author="Draft version 2" w:date="2020-04-03T01:44:00Z">
                  <w:rPr/>
                </w:rPrChange>
              </w:rPr>
              <w:t>+</w:t>
            </w:r>
          </w:p>
        </w:tc>
        <w:tc>
          <w:tcPr>
            <w:tcW w:w="990" w:type="dxa"/>
            <w:shd w:val="clear" w:color="auto" w:fill="auto"/>
            <w:hideMark/>
          </w:tcPr>
          <w:p w14:paraId="28E33FB9" w14:textId="77777777" w:rsidR="007F4D82" w:rsidRPr="004072B1" w:rsidRDefault="007F4D82" w:rsidP="007F4D82">
            <w:pPr>
              <w:pStyle w:val="TAL"/>
              <w:tabs>
                <w:tab w:val="center" w:pos="4820"/>
                <w:tab w:val="right" w:pos="9640"/>
              </w:tabs>
              <w:rPr>
                <w:rPrChange w:id="177488" w:author="Draft version 2" w:date="2020-04-03T01:44:00Z">
                  <w:rPr/>
                </w:rPrChange>
              </w:rPr>
            </w:pPr>
            <w:r w:rsidRPr="004072B1">
              <w:rPr>
                <w:rPrChange w:id="177489" w:author="Draft version 2" w:date="2020-04-03T01:44:00Z">
                  <w:rPr/>
                </w:rPrChange>
              </w:rPr>
              <w:t>NA</w:t>
            </w:r>
          </w:p>
        </w:tc>
        <w:tc>
          <w:tcPr>
            <w:tcW w:w="900" w:type="dxa"/>
            <w:shd w:val="clear" w:color="auto" w:fill="auto"/>
            <w:hideMark/>
          </w:tcPr>
          <w:p w14:paraId="31106E41" w14:textId="77777777" w:rsidR="007F4D82" w:rsidRPr="004072B1" w:rsidRDefault="007F4D82" w:rsidP="007F4D82">
            <w:pPr>
              <w:pStyle w:val="TAL"/>
              <w:tabs>
                <w:tab w:val="center" w:pos="4820"/>
                <w:tab w:val="right" w:pos="9640"/>
              </w:tabs>
              <w:rPr>
                <w:rPrChange w:id="177490" w:author="Draft version 2" w:date="2020-04-03T01:44:00Z">
                  <w:rPr/>
                </w:rPrChange>
              </w:rPr>
            </w:pPr>
            <w:r w:rsidRPr="004072B1">
              <w:rPr>
                <w:rPrChange w:id="177491" w:author="Draft version 2" w:date="2020-04-03T01:44:00Z">
                  <w:rPr/>
                </w:rPrChange>
              </w:rPr>
              <w:t>NA</w:t>
            </w:r>
          </w:p>
        </w:tc>
        <w:tc>
          <w:tcPr>
            <w:tcW w:w="8264" w:type="dxa"/>
            <w:shd w:val="clear" w:color="auto" w:fill="auto"/>
            <w:hideMark/>
          </w:tcPr>
          <w:p w14:paraId="5E62897B" w14:textId="7ABAF070" w:rsidR="007F4D82" w:rsidRPr="004072B1" w:rsidRDefault="007F4D82" w:rsidP="007F4D82">
            <w:pPr>
              <w:pStyle w:val="TAL"/>
              <w:tabs>
                <w:tab w:val="center" w:pos="4820"/>
                <w:tab w:val="right" w:pos="9640"/>
              </w:tabs>
              <w:rPr>
                <w:rPrChange w:id="177492" w:author="Draft version 2" w:date="2020-04-03T01:44:00Z">
                  <w:rPr/>
                </w:rPrChange>
              </w:rPr>
            </w:pPr>
            <w:r w:rsidRPr="004072B1">
              <w:rPr>
                <w:rPrChange w:id="177493" w:author="Draft version 2" w:date="2020-04-03T01:44:00Z">
                  <w:rPr/>
                </w:rPrChange>
              </w:rPr>
              <w:t>Integrity protection applied, but no ciphering (integrity verification done after the message received by RRC).</w:t>
            </w:r>
          </w:p>
        </w:tc>
      </w:tr>
      <w:tr w:rsidR="00936420" w:rsidRPr="004072B1" w14:paraId="456DC6FF" w14:textId="77777777" w:rsidTr="006D357F">
        <w:trPr>
          <w:cantSplit/>
        </w:trPr>
        <w:tc>
          <w:tcPr>
            <w:tcW w:w="3060" w:type="dxa"/>
            <w:shd w:val="clear" w:color="auto" w:fill="auto"/>
            <w:hideMark/>
          </w:tcPr>
          <w:p w14:paraId="2C9C54C0" w14:textId="77777777" w:rsidR="007F4D82" w:rsidRPr="004072B1" w:rsidRDefault="007F4D82" w:rsidP="007F4D82">
            <w:pPr>
              <w:pStyle w:val="TAL"/>
              <w:tabs>
                <w:tab w:val="center" w:pos="4820"/>
                <w:tab w:val="right" w:pos="9640"/>
              </w:tabs>
              <w:rPr>
                <w:i/>
                <w:rPrChange w:id="177494" w:author="Draft version 2" w:date="2020-04-03T01:44:00Z">
                  <w:rPr>
                    <w:i/>
                  </w:rPr>
                </w:rPrChange>
              </w:rPr>
            </w:pPr>
            <w:r w:rsidRPr="004072B1">
              <w:rPr>
                <w:i/>
                <w:rPrChange w:id="177495" w:author="Draft version 2" w:date="2020-04-03T01:44:00Z">
                  <w:rPr>
                    <w:i/>
                  </w:rPr>
                </w:rPrChange>
              </w:rPr>
              <w:lastRenderedPageBreak/>
              <w:t>SecurityModeComplete</w:t>
            </w:r>
          </w:p>
        </w:tc>
        <w:tc>
          <w:tcPr>
            <w:tcW w:w="990" w:type="dxa"/>
            <w:shd w:val="clear" w:color="auto" w:fill="auto"/>
            <w:hideMark/>
          </w:tcPr>
          <w:p w14:paraId="046C0420" w14:textId="77777777" w:rsidR="007F4D82" w:rsidRPr="004072B1" w:rsidRDefault="007F4D82" w:rsidP="007F4D82">
            <w:pPr>
              <w:pStyle w:val="TAL"/>
              <w:tabs>
                <w:tab w:val="center" w:pos="4820"/>
                <w:tab w:val="right" w:pos="9640"/>
              </w:tabs>
              <w:rPr>
                <w:rPrChange w:id="177496" w:author="Draft version 2" w:date="2020-04-03T01:44:00Z">
                  <w:rPr/>
                </w:rPrChange>
              </w:rPr>
            </w:pPr>
            <w:r w:rsidRPr="004072B1">
              <w:rPr>
                <w:rPrChange w:id="177497" w:author="Draft version 2" w:date="2020-04-03T01:44:00Z">
                  <w:rPr/>
                </w:rPrChange>
              </w:rPr>
              <w:t>-</w:t>
            </w:r>
          </w:p>
        </w:tc>
        <w:tc>
          <w:tcPr>
            <w:tcW w:w="990" w:type="dxa"/>
            <w:shd w:val="clear" w:color="auto" w:fill="auto"/>
            <w:hideMark/>
          </w:tcPr>
          <w:p w14:paraId="3EE6DFD8" w14:textId="77777777" w:rsidR="007F4D82" w:rsidRPr="004072B1" w:rsidRDefault="007F4D82" w:rsidP="007F4D82">
            <w:pPr>
              <w:pStyle w:val="TAL"/>
              <w:tabs>
                <w:tab w:val="center" w:pos="4820"/>
                <w:tab w:val="right" w:pos="9640"/>
              </w:tabs>
              <w:rPr>
                <w:rPrChange w:id="177498" w:author="Draft version 2" w:date="2020-04-03T01:44:00Z">
                  <w:rPr/>
                </w:rPrChange>
              </w:rPr>
            </w:pPr>
            <w:r w:rsidRPr="004072B1">
              <w:rPr>
                <w:rPrChange w:id="177499" w:author="Draft version 2" w:date="2020-04-03T01:44:00Z">
                  <w:rPr/>
                </w:rPrChange>
              </w:rPr>
              <w:t>-</w:t>
            </w:r>
          </w:p>
        </w:tc>
        <w:tc>
          <w:tcPr>
            <w:tcW w:w="900" w:type="dxa"/>
            <w:shd w:val="clear" w:color="auto" w:fill="auto"/>
            <w:hideMark/>
          </w:tcPr>
          <w:p w14:paraId="3A263F5B" w14:textId="77777777" w:rsidR="007F4D82" w:rsidRPr="004072B1" w:rsidRDefault="007F4D82" w:rsidP="007F4D82">
            <w:pPr>
              <w:pStyle w:val="TAL"/>
              <w:tabs>
                <w:tab w:val="center" w:pos="4820"/>
                <w:tab w:val="right" w:pos="9640"/>
              </w:tabs>
              <w:rPr>
                <w:rPrChange w:id="177500" w:author="Draft version 2" w:date="2020-04-03T01:44:00Z">
                  <w:rPr/>
                </w:rPrChange>
              </w:rPr>
            </w:pPr>
            <w:r w:rsidRPr="004072B1">
              <w:rPr>
                <w:rPrChange w:id="177501" w:author="Draft version 2" w:date="2020-04-03T01:44:00Z">
                  <w:rPr/>
                </w:rPrChange>
              </w:rPr>
              <w:t>+</w:t>
            </w:r>
          </w:p>
        </w:tc>
        <w:tc>
          <w:tcPr>
            <w:tcW w:w="8264" w:type="dxa"/>
            <w:shd w:val="clear" w:color="auto" w:fill="auto"/>
            <w:hideMark/>
          </w:tcPr>
          <w:p w14:paraId="68595063" w14:textId="3BAAAECD" w:rsidR="007F4D82" w:rsidRPr="004072B1" w:rsidRDefault="007F4D82" w:rsidP="007F4D82">
            <w:pPr>
              <w:pStyle w:val="TAL"/>
              <w:tabs>
                <w:tab w:val="center" w:pos="4820"/>
                <w:tab w:val="right" w:pos="9640"/>
              </w:tabs>
              <w:rPr>
                <w:rPrChange w:id="177502" w:author="Draft version 2" w:date="2020-04-03T01:44:00Z">
                  <w:rPr/>
                </w:rPrChange>
              </w:rPr>
            </w:pPr>
            <w:r w:rsidRPr="004072B1">
              <w:rPr>
                <w:rPrChange w:id="177503" w:author="Draft version 2" w:date="2020-04-03T01:44:00Z">
                  <w:rPr/>
                </w:rPrChange>
              </w:rPr>
              <w:t>The message is sent after AS security activation. Integrity protection applied, but no ciphering. Ciphering is applied after completing the procedure.</w:t>
            </w:r>
          </w:p>
        </w:tc>
      </w:tr>
      <w:tr w:rsidR="00936420" w:rsidRPr="004072B1" w14:paraId="15303232" w14:textId="77777777" w:rsidTr="006D357F">
        <w:trPr>
          <w:cantSplit/>
        </w:trPr>
        <w:tc>
          <w:tcPr>
            <w:tcW w:w="3060" w:type="dxa"/>
            <w:shd w:val="clear" w:color="auto" w:fill="auto"/>
            <w:hideMark/>
          </w:tcPr>
          <w:p w14:paraId="1F780718" w14:textId="77777777" w:rsidR="007F4D82" w:rsidRPr="004072B1" w:rsidRDefault="007F4D82" w:rsidP="007F4D82">
            <w:pPr>
              <w:pStyle w:val="TAL"/>
              <w:tabs>
                <w:tab w:val="center" w:pos="4820"/>
                <w:tab w:val="right" w:pos="9640"/>
              </w:tabs>
              <w:rPr>
                <w:i/>
                <w:rPrChange w:id="177504" w:author="Draft version 2" w:date="2020-04-03T01:44:00Z">
                  <w:rPr>
                    <w:i/>
                  </w:rPr>
                </w:rPrChange>
              </w:rPr>
            </w:pPr>
            <w:r w:rsidRPr="004072B1">
              <w:rPr>
                <w:i/>
                <w:rPrChange w:id="177505" w:author="Draft version 2" w:date="2020-04-03T01:44:00Z">
                  <w:rPr>
                    <w:i/>
                  </w:rPr>
                </w:rPrChange>
              </w:rPr>
              <w:t>SecurityModeFailure</w:t>
            </w:r>
          </w:p>
        </w:tc>
        <w:tc>
          <w:tcPr>
            <w:tcW w:w="990" w:type="dxa"/>
            <w:shd w:val="clear" w:color="auto" w:fill="auto"/>
            <w:hideMark/>
          </w:tcPr>
          <w:p w14:paraId="5AB4F11E" w14:textId="77777777" w:rsidR="007F4D82" w:rsidRPr="004072B1" w:rsidRDefault="007F4D82" w:rsidP="007F4D82">
            <w:pPr>
              <w:pStyle w:val="TAL"/>
              <w:tabs>
                <w:tab w:val="center" w:pos="4820"/>
                <w:tab w:val="right" w:pos="9640"/>
              </w:tabs>
              <w:rPr>
                <w:rPrChange w:id="177506" w:author="Draft version 2" w:date="2020-04-03T01:44:00Z">
                  <w:rPr/>
                </w:rPrChange>
              </w:rPr>
            </w:pPr>
            <w:r w:rsidRPr="004072B1">
              <w:rPr>
                <w:rPrChange w:id="177507" w:author="Draft version 2" w:date="2020-04-03T01:44:00Z">
                  <w:rPr/>
                </w:rPrChange>
              </w:rPr>
              <w:t>+</w:t>
            </w:r>
          </w:p>
        </w:tc>
        <w:tc>
          <w:tcPr>
            <w:tcW w:w="990" w:type="dxa"/>
            <w:shd w:val="clear" w:color="auto" w:fill="auto"/>
            <w:hideMark/>
          </w:tcPr>
          <w:p w14:paraId="6A92FE16" w14:textId="77777777" w:rsidR="007F4D82" w:rsidRPr="004072B1" w:rsidRDefault="007F4D82" w:rsidP="007F4D82">
            <w:pPr>
              <w:pStyle w:val="TAL"/>
              <w:tabs>
                <w:tab w:val="center" w:pos="4820"/>
                <w:tab w:val="right" w:pos="9640"/>
              </w:tabs>
              <w:rPr>
                <w:rPrChange w:id="177508" w:author="Draft version 2" w:date="2020-04-03T01:44:00Z">
                  <w:rPr/>
                </w:rPrChange>
              </w:rPr>
            </w:pPr>
            <w:r w:rsidRPr="004072B1">
              <w:rPr>
                <w:rPrChange w:id="177509" w:author="Draft version 2" w:date="2020-04-03T01:44:00Z">
                  <w:rPr/>
                </w:rPrChange>
              </w:rPr>
              <w:t>NA</w:t>
            </w:r>
          </w:p>
        </w:tc>
        <w:tc>
          <w:tcPr>
            <w:tcW w:w="900" w:type="dxa"/>
            <w:shd w:val="clear" w:color="auto" w:fill="auto"/>
            <w:hideMark/>
          </w:tcPr>
          <w:p w14:paraId="242A8B4E" w14:textId="77777777" w:rsidR="007F4D82" w:rsidRPr="004072B1" w:rsidRDefault="007F4D82" w:rsidP="007F4D82">
            <w:pPr>
              <w:pStyle w:val="TAL"/>
              <w:tabs>
                <w:tab w:val="center" w:pos="4820"/>
                <w:tab w:val="right" w:pos="9640"/>
              </w:tabs>
              <w:rPr>
                <w:rPrChange w:id="177510" w:author="Draft version 2" w:date="2020-04-03T01:44:00Z">
                  <w:rPr/>
                </w:rPrChange>
              </w:rPr>
            </w:pPr>
            <w:r w:rsidRPr="004072B1">
              <w:rPr>
                <w:rPrChange w:id="177511" w:author="Draft version 2" w:date="2020-04-03T01:44:00Z">
                  <w:rPr/>
                </w:rPrChange>
              </w:rPr>
              <w:t>NA</w:t>
            </w:r>
          </w:p>
        </w:tc>
        <w:tc>
          <w:tcPr>
            <w:tcW w:w="8264" w:type="dxa"/>
            <w:shd w:val="clear" w:color="auto" w:fill="auto"/>
            <w:hideMark/>
          </w:tcPr>
          <w:p w14:paraId="0F2EE5BD" w14:textId="77777777" w:rsidR="007F4D82" w:rsidRPr="004072B1" w:rsidRDefault="007F4D82" w:rsidP="007F4D82">
            <w:pPr>
              <w:pStyle w:val="TAL"/>
              <w:tabs>
                <w:tab w:val="center" w:pos="4820"/>
                <w:tab w:val="right" w:pos="9640"/>
              </w:tabs>
              <w:rPr>
                <w:rPrChange w:id="177512" w:author="Draft version 2" w:date="2020-04-03T01:44:00Z">
                  <w:rPr/>
                </w:rPrChange>
              </w:rPr>
            </w:pPr>
            <w:r w:rsidRPr="004072B1">
              <w:rPr>
                <w:rPrChange w:id="177513" w:author="Draft version 2" w:date="2020-04-03T01:44:00Z">
                  <w:rPr/>
                </w:rPrChange>
              </w:rPr>
              <w:t>Neither integrity protection nor ciphering applied.</w:t>
            </w:r>
          </w:p>
        </w:tc>
      </w:tr>
      <w:tr w:rsidR="00936420" w:rsidRPr="004072B1" w14:paraId="29BD0A91" w14:textId="77777777" w:rsidTr="006D357F">
        <w:trPr>
          <w:cantSplit/>
        </w:trPr>
        <w:tc>
          <w:tcPr>
            <w:tcW w:w="3060" w:type="dxa"/>
            <w:shd w:val="clear" w:color="auto" w:fill="auto"/>
            <w:hideMark/>
          </w:tcPr>
          <w:p w14:paraId="750253EB" w14:textId="77777777" w:rsidR="007F4D82" w:rsidRPr="004072B1" w:rsidRDefault="007F4D82" w:rsidP="007F4D82">
            <w:pPr>
              <w:pStyle w:val="TAL"/>
              <w:tabs>
                <w:tab w:val="center" w:pos="4820"/>
                <w:tab w:val="right" w:pos="9640"/>
              </w:tabs>
              <w:rPr>
                <w:i/>
                <w:rPrChange w:id="177514" w:author="Draft version 2" w:date="2020-04-03T01:44:00Z">
                  <w:rPr>
                    <w:i/>
                  </w:rPr>
                </w:rPrChange>
              </w:rPr>
            </w:pPr>
            <w:r w:rsidRPr="004072B1">
              <w:rPr>
                <w:i/>
                <w:rPrChange w:id="177515" w:author="Draft version 2" w:date="2020-04-03T01:44:00Z">
                  <w:rPr>
                    <w:i/>
                  </w:rPr>
                </w:rPrChange>
              </w:rPr>
              <w:t>SystemInformation</w:t>
            </w:r>
          </w:p>
        </w:tc>
        <w:tc>
          <w:tcPr>
            <w:tcW w:w="990" w:type="dxa"/>
            <w:shd w:val="clear" w:color="auto" w:fill="auto"/>
            <w:hideMark/>
          </w:tcPr>
          <w:p w14:paraId="755A6191" w14:textId="77777777" w:rsidR="007F4D82" w:rsidRPr="004072B1" w:rsidRDefault="007F4D82" w:rsidP="007F4D82">
            <w:pPr>
              <w:pStyle w:val="TAL"/>
              <w:tabs>
                <w:tab w:val="center" w:pos="4820"/>
                <w:tab w:val="right" w:pos="9640"/>
              </w:tabs>
              <w:rPr>
                <w:rPrChange w:id="177516" w:author="Draft version 2" w:date="2020-04-03T01:44:00Z">
                  <w:rPr/>
                </w:rPrChange>
              </w:rPr>
            </w:pPr>
            <w:r w:rsidRPr="004072B1">
              <w:rPr>
                <w:rPrChange w:id="177517" w:author="Draft version 2" w:date="2020-04-03T01:44:00Z">
                  <w:rPr/>
                </w:rPrChange>
              </w:rPr>
              <w:t>+</w:t>
            </w:r>
          </w:p>
        </w:tc>
        <w:tc>
          <w:tcPr>
            <w:tcW w:w="990" w:type="dxa"/>
            <w:shd w:val="clear" w:color="auto" w:fill="auto"/>
            <w:hideMark/>
          </w:tcPr>
          <w:p w14:paraId="275DF9FA" w14:textId="77777777" w:rsidR="007F4D82" w:rsidRPr="004072B1" w:rsidRDefault="007F4D82" w:rsidP="007F4D82">
            <w:pPr>
              <w:pStyle w:val="TAL"/>
              <w:tabs>
                <w:tab w:val="center" w:pos="4820"/>
                <w:tab w:val="right" w:pos="9640"/>
              </w:tabs>
              <w:rPr>
                <w:rPrChange w:id="177518" w:author="Draft version 2" w:date="2020-04-03T01:44:00Z">
                  <w:rPr/>
                </w:rPrChange>
              </w:rPr>
            </w:pPr>
            <w:r w:rsidRPr="004072B1">
              <w:rPr>
                <w:rPrChange w:id="177519" w:author="Draft version 2" w:date="2020-04-03T01:44:00Z">
                  <w:rPr/>
                </w:rPrChange>
              </w:rPr>
              <w:t>+</w:t>
            </w:r>
          </w:p>
        </w:tc>
        <w:tc>
          <w:tcPr>
            <w:tcW w:w="900" w:type="dxa"/>
            <w:shd w:val="clear" w:color="auto" w:fill="auto"/>
            <w:hideMark/>
          </w:tcPr>
          <w:p w14:paraId="5B4BC0DD" w14:textId="77777777" w:rsidR="007F4D82" w:rsidRPr="004072B1" w:rsidRDefault="007F4D82" w:rsidP="007F4D82">
            <w:pPr>
              <w:pStyle w:val="TAL"/>
              <w:tabs>
                <w:tab w:val="center" w:pos="4820"/>
                <w:tab w:val="right" w:pos="9640"/>
              </w:tabs>
              <w:rPr>
                <w:rPrChange w:id="177520" w:author="Draft version 2" w:date="2020-04-03T01:44:00Z">
                  <w:rPr/>
                </w:rPrChange>
              </w:rPr>
            </w:pPr>
            <w:r w:rsidRPr="004072B1">
              <w:rPr>
                <w:rPrChange w:id="177521" w:author="Draft version 2" w:date="2020-04-03T01:44:00Z">
                  <w:rPr/>
                </w:rPrChange>
              </w:rPr>
              <w:t>+</w:t>
            </w:r>
          </w:p>
        </w:tc>
        <w:tc>
          <w:tcPr>
            <w:tcW w:w="8264" w:type="dxa"/>
            <w:shd w:val="clear" w:color="auto" w:fill="auto"/>
          </w:tcPr>
          <w:p w14:paraId="0432BE59" w14:textId="77777777" w:rsidR="007F4D82" w:rsidRPr="004072B1" w:rsidRDefault="007F4D82" w:rsidP="007F4D82">
            <w:pPr>
              <w:pStyle w:val="TAL"/>
              <w:tabs>
                <w:tab w:val="center" w:pos="4820"/>
                <w:tab w:val="right" w:pos="9640"/>
              </w:tabs>
              <w:rPr>
                <w:rPrChange w:id="177522" w:author="Draft version 2" w:date="2020-04-03T01:44:00Z">
                  <w:rPr/>
                </w:rPrChange>
              </w:rPr>
            </w:pPr>
          </w:p>
        </w:tc>
      </w:tr>
      <w:tr w:rsidR="00936420" w:rsidRPr="004072B1" w14:paraId="3B521D2F" w14:textId="77777777" w:rsidTr="006D357F">
        <w:trPr>
          <w:cantSplit/>
        </w:trPr>
        <w:tc>
          <w:tcPr>
            <w:tcW w:w="3060" w:type="dxa"/>
            <w:shd w:val="clear" w:color="auto" w:fill="auto"/>
          </w:tcPr>
          <w:p w14:paraId="520E9537" w14:textId="3A7244DE" w:rsidR="007F4D82" w:rsidRPr="004072B1" w:rsidRDefault="007F4D82" w:rsidP="007F4D82">
            <w:pPr>
              <w:pStyle w:val="TAL"/>
              <w:tabs>
                <w:tab w:val="center" w:pos="4820"/>
                <w:tab w:val="right" w:pos="9640"/>
              </w:tabs>
              <w:rPr>
                <w:i/>
                <w:rPrChange w:id="177523" w:author="Draft version 2" w:date="2020-04-03T01:44:00Z">
                  <w:rPr>
                    <w:i/>
                  </w:rPr>
                </w:rPrChange>
              </w:rPr>
            </w:pPr>
            <w:r w:rsidRPr="004072B1">
              <w:rPr>
                <w:i/>
                <w:rPrChange w:id="177524" w:author="Draft version 2" w:date="2020-04-03T01:44:00Z">
                  <w:rPr>
                    <w:i/>
                  </w:rPr>
                </w:rPrChange>
              </w:rPr>
              <w:t>UEAssistanceInformation</w:t>
            </w:r>
          </w:p>
        </w:tc>
        <w:tc>
          <w:tcPr>
            <w:tcW w:w="990" w:type="dxa"/>
            <w:shd w:val="clear" w:color="auto" w:fill="auto"/>
          </w:tcPr>
          <w:p w14:paraId="147F52D3" w14:textId="2DC71A5A" w:rsidR="007F4D82" w:rsidRPr="004072B1" w:rsidRDefault="00B63C3D" w:rsidP="007F4D82">
            <w:pPr>
              <w:pStyle w:val="TAL"/>
              <w:tabs>
                <w:tab w:val="center" w:pos="4820"/>
                <w:tab w:val="right" w:pos="9640"/>
              </w:tabs>
              <w:rPr>
                <w:rPrChange w:id="177525" w:author="Draft version 2" w:date="2020-04-03T01:44:00Z">
                  <w:rPr/>
                </w:rPrChange>
              </w:rPr>
            </w:pPr>
            <w:r w:rsidRPr="004072B1">
              <w:rPr>
                <w:rPrChange w:id="177526" w:author="Draft version 2" w:date="2020-04-03T01:44:00Z">
                  <w:rPr/>
                </w:rPrChange>
              </w:rPr>
              <w:t>-</w:t>
            </w:r>
          </w:p>
        </w:tc>
        <w:tc>
          <w:tcPr>
            <w:tcW w:w="990" w:type="dxa"/>
            <w:shd w:val="clear" w:color="auto" w:fill="auto"/>
          </w:tcPr>
          <w:p w14:paraId="73991515" w14:textId="680411FE" w:rsidR="007F4D82" w:rsidRPr="004072B1" w:rsidRDefault="00B63C3D" w:rsidP="007F4D82">
            <w:pPr>
              <w:pStyle w:val="TAL"/>
              <w:tabs>
                <w:tab w:val="center" w:pos="4820"/>
                <w:tab w:val="right" w:pos="9640"/>
              </w:tabs>
              <w:rPr>
                <w:rPrChange w:id="177527" w:author="Draft version 2" w:date="2020-04-03T01:44:00Z">
                  <w:rPr/>
                </w:rPrChange>
              </w:rPr>
            </w:pPr>
            <w:r w:rsidRPr="004072B1">
              <w:rPr>
                <w:rPrChange w:id="177528" w:author="Draft version 2" w:date="2020-04-03T01:44:00Z">
                  <w:rPr/>
                </w:rPrChange>
              </w:rPr>
              <w:t>-</w:t>
            </w:r>
          </w:p>
        </w:tc>
        <w:tc>
          <w:tcPr>
            <w:tcW w:w="900" w:type="dxa"/>
            <w:shd w:val="clear" w:color="auto" w:fill="auto"/>
          </w:tcPr>
          <w:p w14:paraId="52CABBD1" w14:textId="284B773E" w:rsidR="007F4D82" w:rsidRPr="004072B1" w:rsidRDefault="00B63C3D" w:rsidP="007F4D82">
            <w:pPr>
              <w:pStyle w:val="TAL"/>
              <w:tabs>
                <w:tab w:val="center" w:pos="4820"/>
                <w:tab w:val="right" w:pos="9640"/>
              </w:tabs>
              <w:rPr>
                <w:rPrChange w:id="177529" w:author="Draft version 2" w:date="2020-04-03T01:44:00Z">
                  <w:rPr/>
                </w:rPrChange>
              </w:rPr>
            </w:pPr>
            <w:r w:rsidRPr="004072B1">
              <w:rPr>
                <w:rPrChange w:id="177530" w:author="Draft version 2" w:date="2020-04-03T01:44:00Z">
                  <w:rPr/>
                </w:rPrChange>
              </w:rPr>
              <w:t>-</w:t>
            </w:r>
          </w:p>
        </w:tc>
        <w:tc>
          <w:tcPr>
            <w:tcW w:w="8264" w:type="dxa"/>
            <w:shd w:val="clear" w:color="auto" w:fill="auto"/>
          </w:tcPr>
          <w:p w14:paraId="46941E10" w14:textId="3ACE1C19" w:rsidR="007F4D82" w:rsidRPr="004072B1" w:rsidRDefault="007F4D82" w:rsidP="007F4D82">
            <w:pPr>
              <w:pStyle w:val="TAL"/>
              <w:tabs>
                <w:tab w:val="center" w:pos="4820"/>
                <w:tab w:val="right" w:pos="9640"/>
              </w:tabs>
              <w:rPr>
                <w:rPrChange w:id="177531" w:author="Draft version 2" w:date="2020-04-03T01:44:00Z">
                  <w:rPr/>
                </w:rPrChange>
              </w:rPr>
            </w:pPr>
          </w:p>
        </w:tc>
      </w:tr>
      <w:tr w:rsidR="00936420" w:rsidRPr="004072B1" w14:paraId="40A89EBA" w14:textId="77777777" w:rsidTr="006D357F">
        <w:trPr>
          <w:cantSplit/>
        </w:trPr>
        <w:tc>
          <w:tcPr>
            <w:tcW w:w="3060" w:type="dxa"/>
            <w:shd w:val="clear" w:color="auto" w:fill="auto"/>
            <w:hideMark/>
          </w:tcPr>
          <w:p w14:paraId="268A11C5" w14:textId="77777777" w:rsidR="007F4D82" w:rsidRPr="004072B1" w:rsidRDefault="007F4D82" w:rsidP="007F4D82">
            <w:pPr>
              <w:pStyle w:val="TAL"/>
              <w:tabs>
                <w:tab w:val="center" w:pos="4820"/>
                <w:tab w:val="right" w:pos="9640"/>
              </w:tabs>
              <w:rPr>
                <w:i/>
                <w:rPrChange w:id="177532" w:author="Draft version 2" w:date="2020-04-03T01:44:00Z">
                  <w:rPr>
                    <w:i/>
                  </w:rPr>
                </w:rPrChange>
              </w:rPr>
            </w:pPr>
            <w:r w:rsidRPr="004072B1">
              <w:rPr>
                <w:i/>
                <w:rPrChange w:id="177533" w:author="Draft version 2" w:date="2020-04-03T01:44:00Z">
                  <w:rPr>
                    <w:i/>
                  </w:rPr>
                </w:rPrChange>
              </w:rPr>
              <w:t>UECapabilityEnquiry</w:t>
            </w:r>
          </w:p>
        </w:tc>
        <w:tc>
          <w:tcPr>
            <w:tcW w:w="990" w:type="dxa"/>
            <w:shd w:val="clear" w:color="auto" w:fill="auto"/>
            <w:hideMark/>
          </w:tcPr>
          <w:p w14:paraId="19D887C3" w14:textId="77777777" w:rsidR="007F4D82" w:rsidRPr="004072B1" w:rsidRDefault="007F4D82" w:rsidP="007F4D82">
            <w:pPr>
              <w:pStyle w:val="TAL"/>
              <w:tabs>
                <w:tab w:val="center" w:pos="4820"/>
                <w:tab w:val="right" w:pos="9640"/>
              </w:tabs>
              <w:rPr>
                <w:rPrChange w:id="177534" w:author="Draft version 2" w:date="2020-04-03T01:44:00Z">
                  <w:rPr/>
                </w:rPrChange>
              </w:rPr>
            </w:pPr>
            <w:r w:rsidRPr="004072B1">
              <w:rPr>
                <w:rPrChange w:id="177535" w:author="Draft version 2" w:date="2020-04-03T01:44:00Z">
                  <w:rPr/>
                </w:rPrChange>
              </w:rPr>
              <w:t>+</w:t>
            </w:r>
          </w:p>
        </w:tc>
        <w:tc>
          <w:tcPr>
            <w:tcW w:w="990" w:type="dxa"/>
            <w:shd w:val="clear" w:color="auto" w:fill="auto"/>
            <w:hideMark/>
          </w:tcPr>
          <w:p w14:paraId="22DD0B79" w14:textId="77777777" w:rsidR="007F4D82" w:rsidRPr="004072B1" w:rsidRDefault="007F4D82" w:rsidP="007F4D82">
            <w:pPr>
              <w:pStyle w:val="TAL"/>
              <w:tabs>
                <w:tab w:val="center" w:pos="4820"/>
                <w:tab w:val="right" w:pos="9640"/>
              </w:tabs>
              <w:rPr>
                <w:rPrChange w:id="177536" w:author="Draft version 2" w:date="2020-04-03T01:44:00Z">
                  <w:rPr/>
                </w:rPrChange>
              </w:rPr>
            </w:pPr>
            <w:r w:rsidRPr="004072B1">
              <w:rPr>
                <w:rPrChange w:id="177537" w:author="Draft version 2" w:date="2020-04-03T01:44:00Z">
                  <w:rPr/>
                </w:rPrChange>
              </w:rPr>
              <w:t>-</w:t>
            </w:r>
          </w:p>
        </w:tc>
        <w:tc>
          <w:tcPr>
            <w:tcW w:w="900" w:type="dxa"/>
            <w:shd w:val="clear" w:color="auto" w:fill="auto"/>
            <w:hideMark/>
          </w:tcPr>
          <w:p w14:paraId="150DED50" w14:textId="77777777" w:rsidR="007F4D82" w:rsidRPr="004072B1" w:rsidRDefault="007F4D82" w:rsidP="007F4D82">
            <w:pPr>
              <w:pStyle w:val="TAL"/>
              <w:tabs>
                <w:tab w:val="center" w:pos="4820"/>
                <w:tab w:val="right" w:pos="9640"/>
              </w:tabs>
              <w:rPr>
                <w:rPrChange w:id="177538" w:author="Draft version 2" w:date="2020-04-03T01:44:00Z">
                  <w:rPr/>
                </w:rPrChange>
              </w:rPr>
            </w:pPr>
            <w:r w:rsidRPr="004072B1">
              <w:rPr>
                <w:rPrChange w:id="177539" w:author="Draft version 2" w:date="2020-04-03T01:44:00Z">
                  <w:rPr/>
                </w:rPrChange>
              </w:rPr>
              <w:t>-</w:t>
            </w:r>
          </w:p>
        </w:tc>
        <w:tc>
          <w:tcPr>
            <w:tcW w:w="8264" w:type="dxa"/>
            <w:shd w:val="clear" w:color="auto" w:fill="auto"/>
          </w:tcPr>
          <w:p w14:paraId="5255CD0F" w14:textId="33993000" w:rsidR="007F4D82" w:rsidRPr="004072B1" w:rsidRDefault="004D452C" w:rsidP="007F4D82">
            <w:pPr>
              <w:pStyle w:val="TAL"/>
              <w:tabs>
                <w:tab w:val="center" w:pos="4820"/>
                <w:tab w:val="right" w:pos="9640"/>
              </w:tabs>
              <w:rPr>
                <w:rPrChange w:id="177540" w:author="Draft version 2" w:date="2020-04-03T01:44:00Z">
                  <w:rPr/>
                </w:rPrChange>
              </w:rPr>
            </w:pPr>
            <w:r w:rsidRPr="004072B1">
              <w:rPr>
                <w:rPrChange w:id="177541" w:author="Draft version 2" w:date="2020-04-03T01:44:00Z">
                  <w:rPr/>
                </w:rPrChange>
              </w:rPr>
              <w:t>The network should retrieve UE capabilities only after AS security activation.</w:t>
            </w:r>
          </w:p>
        </w:tc>
      </w:tr>
      <w:tr w:rsidR="00936420" w:rsidRPr="004072B1" w14:paraId="3B0EEAFC" w14:textId="77777777" w:rsidTr="006D357F">
        <w:trPr>
          <w:cantSplit/>
        </w:trPr>
        <w:tc>
          <w:tcPr>
            <w:tcW w:w="3060" w:type="dxa"/>
            <w:shd w:val="clear" w:color="auto" w:fill="auto"/>
            <w:hideMark/>
          </w:tcPr>
          <w:p w14:paraId="1FDE1D17" w14:textId="77777777" w:rsidR="007F4D82" w:rsidRPr="004072B1" w:rsidRDefault="007F4D82" w:rsidP="007F4D82">
            <w:pPr>
              <w:pStyle w:val="TAL"/>
              <w:tabs>
                <w:tab w:val="center" w:pos="4820"/>
                <w:tab w:val="right" w:pos="9640"/>
              </w:tabs>
              <w:rPr>
                <w:i/>
                <w:rPrChange w:id="177542" w:author="Draft version 2" w:date="2020-04-03T01:44:00Z">
                  <w:rPr>
                    <w:i/>
                  </w:rPr>
                </w:rPrChange>
              </w:rPr>
            </w:pPr>
            <w:r w:rsidRPr="004072B1">
              <w:rPr>
                <w:i/>
                <w:rPrChange w:id="177543" w:author="Draft version 2" w:date="2020-04-03T01:44:00Z">
                  <w:rPr>
                    <w:i/>
                  </w:rPr>
                </w:rPrChange>
              </w:rPr>
              <w:t>UECapabilityInformation</w:t>
            </w:r>
          </w:p>
        </w:tc>
        <w:tc>
          <w:tcPr>
            <w:tcW w:w="990" w:type="dxa"/>
            <w:shd w:val="clear" w:color="auto" w:fill="auto"/>
            <w:hideMark/>
          </w:tcPr>
          <w:p w14:paraId="270EB4D4" w14:textId="77777777" w:rsidR="007F4D82" w:rsidRPr="004072B1" w:rsidRDefault="007F4D82" w:rsidP="007F4D82">
            <w:pPr>
              <w:pStyle w:val="TAL"/>
              <w:tabs>
                <w:tab w:val="center" w:pos="4820"/>
                <w:tab w:val="right" w:pos="9640"/>
              </w:tabs>
              <w:rPr>
                <w:rPrChange w:id="177544" w:author="Draft version 2" w:date="2020-04-03T01:44:00Z">
                  <w:rPr/>
                </w:rPrChange>
              </w:rPr>
            </w:pPr>
            <w:r w:rsidRPr="004072B1">
              <w:rPr>
                <w:rPrChange w:id="177545" w:author="Draft version 2" w:date="2020-04-03T01:44:00Z">
                  <w:rPr/>
                </w:rPrChange>
              </w:rPr>
              <w:t>+</w:t>
            </w:r>
          </w:p>
        </w:tc>
        <w:tc>
          <w:tcPr>
            <w:tcW w:w="990" w:type="dxa"/>
            <w:shd w:val="clear" w:color="auto" w:fill="auto"/>
            <w:hideMark/>
          </w:tcPr>
          <w:p w14:paraId="7A3BE8B4" w14:textId="77777777" w:rsidR="007F4D82" w:rsidRPr="004072B1" w:rsidRDefault="007F4D82" w:rsidP="007F4D82">
            <w:pPr>
              <w:pStyle w:val="TAL"/>
              <w:tabs>
                <w:tab w:val="center" w:pos="4820"/>
                <w:tab w:val="right" w:pos="9640"/>
              </w:tabs>
              <w:rPr>
                <w:rPrChange w:id="177546" w:author="Draft version 2" w:date="2020-04-03T01:44:00Z">
                  <w:rPr/>
                </w:rPrChange>
              </w:rPr>
            </w:pPr>
            <w:r w:rsidRPr="004072B1">
              <w:rPr>
                <w:rPrChange w:id="177547" w:author="Draft version 2" w:date="2020-04-03T01:44:00Z">
                  <w:rPr/>
                </w:rPrChange>
              </w:rPr>
              <w:t>-</w:t>
            </w:r>
          </w:p>
        </w:tc>
        <w:tc>
          <w:tcPr>
            <w:tcW w:w="900" w:type="dxa"/>
            <w:shd w:val="clear" w:color="auto" w:fill="auto"/>
            <w:hideMark/>
          </w:tcPr>
          <w:p w14:paraId="675B2A5D" w14:textId="77777777" w:rsidR="007F4D82" w:rsidRPr="004072B1" w:rsidRDefault="007F4D82" w:rsidP="007F4D82">
            <w:pPr>
              <w:pStyle w:val="TAL"/>
              <w:tabs>
                <w:tab w:val="center" w:pos="4820"/>
                <w:tab w:val="right" w:pos="9640"/>
              </w:tabs>
              <w:rPr>
                <w:rPrChange w:id="177548" w:author="Draft version 2" w:date="2020-04-03T01:44:00Z">
                  <w:rPr/>
                </w:rPrChange>
              </w:rPr>
            </w:pPr>
            <w:r w:rsidRPr="004072B1">
              <w:rPr>
                <w:rPrChange w:id="177549" w:author="Draft version 2" w:date="2020-04-03T01:44:00Z">
                  <w:rPr/>
                </w:rPrChange>
              </w:rPr>
              <w:t>-</w:t>
            </w:r>
          </w:p>
        </w:tc>
        <w:tc>
          <w:tcPr>
            <w:tcW w:w="8264" w:type="dxa"/>
            <w:shd w:val="clear" w:color="auto" w:fill="auto"/>
          </w:tcPr>
          <w:p w14:paraId="2F751E0F" w14:textId="77777777" w:rsidR="007F4D82" w:rsidRPr="004072B1" w:rsidRDefault="007F4D82" w:rsidP="007F4D82">
            <w:pPr>
              <w:pStyle w:val="TAL"/>
              <w:tabs>
                <w:tab w:val="center" w:pos="4820"/>
                <w:tab w:val="right" w:pos="9640"/>
              </w:tabs>
              <w:rPr>
                <w:rPrChange w:id="177550" w:author="Draft version 2" w:date="2020-04-03T01:44:00Z">
                  <w:rPr/>
                </w:rPrChange>
              </w:rPr>
            </w:pPr>
          </w:p>
        </w:tc>
      </w:tr>
      <w:tr w:rsidR="00936420" w:rsidRPr="004072B1" w14:paraId="27EDB00E" w14:textId="77777777" w:rsidTr="00A2540A">
        <w:tblPrEx>
          <w:tblLook w:val="04A0" w:firstRow="1" w:lastRow="0" w:firstColumn="1" w:lastColumn="0" w:noHBand="0" w:noVBand="1"/>
        </w:tblPrEx>
        <w:trPr>
          <w:cantSplit/>
          <w:ins w:id="177551" w:author="CR#1441r1" w:date="2020-03-20T15:25:00Z"/>
        </w:trPr>
        <w:tc>
          <w:tcPr>
            <w:tcW w:w="3060" w:type="dxa"/>
            <w:shd w:val="clear" w:color="auto" w:fill="auto"/>
          </w:tcPr>
          <w:p w14:paraId="65EC7FEA" w14:textId="77777777" w:rsidR="009B5033" w:rsidRPr="004072B1" w:rsidRDefault="009B5033">
            <w:pPr>
              <w:pStyle w:val="TAL"/>
              <w:rPr>
                <w:ins w:id="177552" w:author="CR#1441r1" w:date="2020-03-20T15:25:00Z"/>
                <w:i/>
                <w:iCs/>
                <w:lang w:val="x-none" w:eastAsia="x-none"/>
                <w:rPrChange w:id="177553" w:author="Draft version 2" w:date="2020-04-03T01:44:00Z">
                  <w:rPr>
                    <w:ins w:id="177554" w:author="CR#1441r1" w:date="2020-03-20T15:25:00Z"/>
                  </w:rPr>
                </w:rPrChange>
              </w:rPr>
              <w:pPrChange w:id="177555" w:author="CR#1441r1" w:date="2020-03-20T15:26:00Z">
                <w:pPr>
                  <w:keepNext/>
                  <w:keepLines/>
                  <w:tabs>
                    <w:tab w:val="center" w:pos="4820"/>
                    <w:tab w:val="right" w:pos="9640"/>
                  </w:tabs>
                  <w:spacing w:after="0"/>
                </w:pPr>
              </w:pPrChange>
            </w:pPr>
            <w:ins w:id="177556" w:author="CR#1441r1" w:date="2020-03-20T15:25:00Z">
              <w:r w:rsidRPr="004072B1">
                <w:rPr>
                  <w:i/>
                  <w:iCs/>
                  <w:lang w:val="x-none" w:eastAsia="x-none"/>
                  <w:rPrChange w:id="177557" w:author="Draft version 2" w:date="2020-04-03T01:44:00Z">
                    <w:rPr/>
                  </w:rPrChange>
                </w:rPr>
                <w:t>ULDedicatedMessageSegment</w:t>
              </w:r>
            </w:ins>
          </w:p>
        </w:tc>
        <w:tc>
          <w:tcPr>
            <w:tcW w:w="990" w:type="dxa"/>
            <w:shd w:val="clear" w:color="auto" w:fill="auto"/>
          </w:tcPr>
          <w:p w14:paraId="3CF41C89" w14:textId="77777777" w:rsidR="009B5033" w:rsidRPr="004072B1" w:rsidRDefault="009B5033">
            <w:pPr>
              <w:pStyle w:val="TAL"/>
              <w:rPr>
                <w:ins w:id="177558" w:author="CR#1441r1" w:date="2020-03-20T15:25:00Z"/>
                <w:rPrChange w:id="177559" w:author="Draft version 2" w:date="2020-04-03T01:44:00Z">
                  <w:rPr>
                    <w:ins w:id="177560" w:author="CR#1441r1" w:date="2020-03-20T15:25:00Z"/>
                    <w:rFonts w:ascii="Arial" w:hAnsi="Arial"/>
                    <w:sz w:val="18"/>
                  </w:rPr>
                </w:rPrChange>
              </w:rPr>
              <w:pPrChange w:id="177561" w:author="CR#1441r1" w:date="2020-03-20T15:26:00Z">
                <w:pPr>
                  <w:keepNext/>
                  <w:keepLines/>
                  <w:tabs>
                    <w:tab w:val="center" w:pos="4820"/>
                    <w:tab w:val="right" w:pos="9640"/>
                  </w:tabs>
                  <w:spacing w:after="0"/>
                </w:pPr>
              </w:pPrChange>
            </w:pPr>
            <w:ins w:id="177562" w:author="CR#1441r1" w:date="2020-03-20T15:25:00Z">
              <w:r w:rsidRPr="004072B1">
                <w:rPr>
                  <w:rPrChange w:id="177563" w:author="Draft version 2" w:date="2020-04-03T01:44:00Z">
                    <w:rPr>
                      <w:rFonts w:ascii="Arial" w:hAnsi="Arial"/>
                      <w:sz w:val="18"/>
                    </w:rPr>
                  </w:rPrChange>
                </w:rPr>
                <w:t>+</w:t>
              </w:r>
            </w:ins>
          </w:p>
        </w:tc>
        <w:tc>
          <w:tcPr>
            <w:tcW w:w="990" w:type="dxa"/>
            <w:shd w:val="clear" w:color="auto" w:fill="auto"/>
          </w:tcPr>
          <w:p w14:paraId="7BF77627" w14:textId="77777777" w:rsidR="009B5033" w:rsidRPr="004072B1" w:rsidRDefault="009B5033">
            <w:pPr>
              <w:pStyle w:val="TAL"/>
              <w:rPr>
                <w:ins w:id="177564" w:author="CR#1441r1" w:date="2020-03-20T15:25:00Z"/>
                <w:rPrChange w:id="177565" w:author="Draft version 2" w:date="2020-04-03T01:44:00Z">
                  <w:rPr>
                    <w:ins w:id="177566" w:author="CR#1441r1" w:date="2020-03-20T15:25:00Z"/>
                  </w:rPr>
                </w:rPrChange>
              </w:rPr>
              <w:pPrChange w:id="177567" w:author="CR#1441r1" w:date="2020-03-20T15:26:00Z">
                <w:pPr>
                  <w:keepNext/>
                  <w:keepLines/>
                  <w:tabs>
                    <w:tab w:val="center" w:pos="4820"/>
                    <w:tab w:val="right" w:pos="9640"/>
                  </w:tabs>
                  <w:spacing w:after="0"/>
                </w:pPr>
              </w:pPrChange>
            </w:pPr>
            <w:ins w:id="177568" w:author="CR#1441r1" w:date="2020-03-20T15:25:00Z">
              <w:r w:rsidRPr="004072B1">
                <w:rPr>
                  <w:rPrChange w:id="177569" w:author="Draft version 2" w:date="2020-04-03T01:44:00Z">
                    <w:rPr/>
                  </w:rPrChange>
                </w:rPr>
                <w:t>-</w:t>
              </w:r>
            </w:ins>
          </w:p>
        </w:tc>
        <w:tc>
          <w:tcPr>
            <w:tcW w:w="900" w:type="dxa"/>
            <w:shd w:val="clear" w:color="auto" w:fill="auto"/>
          </w:tcPr>
          <w:p w14:paraId="5F7CB3D2" w14:textId="77777777" w:rsidR="009B5033" w:rsidRPr="004072B1" w:rsidRDefault="009B5033">
            <w:pPr>
              <w:pStyle w:val="TAL"/>
              <w:rPr>
                <w:ins w:id="177570" w:author="CR#1441r1" w:date="2020-03-20T15:25:00Z"/>
                <w:rPrChange w:id="177571" w:author="Draft version 2" w:date="2020-04-03T01:44:00Z">
                  <w:rPr>
                    <w:ins w:id="177572" w:author="CR#1441r1" w:date="2020-03-20T15:25:00Z"/>
                  </w:rPr>
                </w:rPrChange>
              </w:rPr>
              <w:pPrChange w:id="177573" w:author="CR#1441r1" w:date="2020-03-20T15:26:00Z">
                <w:pPr>
                  <w:keepNext/>
                  <w:keepLines/>
                  <w:tabs>
                    <w:tab w:val="center" w:pos="4820"/>
                    <w:tab w:val="right" w:pos="9640"/>
                  </w:tabs>
                  <w:spacing w:after="0"/>
                </w:pPr>
              </w:pPrChange>
            </w:pPr>
            <w:ins w:id="177574" w:author="CR#1441r1" w:date="2020-03-20T15:25:00Z">
              <w:r w:rsidRPr="004072B1">
                <w:rPr>
                  <w:rPrChange w:id="177575" w:author="Draft version 2" w:date="2020-04-03T01:44:00Z">
                    <w:rPr/>
                  </w:rPrChange>
                </w:rPr>
                <w:t>-</w:t>
              </w:r>
            </w:ins>
          </w:p>
        </w:tc>
        <w:tc>
          <w:tcPr>
            <w:tcW w:w="8264" w:type="dxa"/>
            <w:shd w:val="clear" w:color="auto" w:fill="auto"/>
          </w:tcPr>
          <w:p w14:paraId="4E0B70A8" w14:textId="77777777" w:rsidR="009B5033" w:rsidRPr="004072B1" w:rsidRDefault="009B5033">
            <w:pPr>
              <w:pStyle w:val="TAL"/>
              <w:rPr>
                <w:ins w:id="177576" w:author="CR#1441r1" w:date="2020-03-20T15:25:00Z"/>
                <w:rPrChange w:id="177577" w:author="Draft version 2" w:date="2020-04-03T01:44:00Z">
                  <w:rPr>
                    <w:ins w:id="177578" w:author="CR#1441r1" w:date="2020-03-20T15:25:00Z"/>
                  </w:rPr>
                </w:rPrChange>
              </w:rPr>
              <w:pPrChange w:id="177579" w:author="CR#1441r1" w:date="2020-03-20T15:26:00Z">
                <w:pPr>
                  <w:keepNext/>
                  <w:keepLines/>
                  <w:tabs>
                    <w:tab w:val="center" w:pos="4820"/>
                    <w:tab w:val="right" w:pos="9640"/>
                  </w:tabs>
                  <w:spacing w:after="0"/>
                </w:pPr>
              </w:pPrChange>
            </w:pPr>
          </w:p>
        </w:tc>
      </w:tr>
      <w:tr w:rsidR="00936420" w:rsidRPr="004072B1" w14:paraId="1584E06A" w14:textId="77777777" w:rsidTr="00A2540A">
        <w:trPr>
          <w:cantSplit/>
          <w:ins w:id="177580" w:author="CR#1476r3" w:date="2020-03-24T13:50:00Z"/>
        </w:trPr>
        <w:tc>
          <w:tcPr>
            <w:tcW w:w="3060" w:type="dxa"/>
            <w:shd w:val="clear" w:color="auto" w:fill="auto"/>
          </w:tcPr>
          <w:p w14:paraId="67F3DBFE" w14:textId="77777777" w:rsidR="00EC61B4" w:rsidRPr="004072B1" w:rsidRDefault="00EC61B4" w:rsidP="00A2540A">
            <w:pPr>
              <w:pStyle w:val="TAL"/>
              <w:tabs>
                <w:tab w:val="center" w:pos="4820"/>
                <w:tab w:val="right" w:pos="9640"/>
              </w:tabs>
              <w:rPr>
                <w:ins w:id="177581" w:author="CR#1476r3" w:date="2020-03-24T13:50:00Z"/>
                <w:i/>
                <w:rPrChange w:id="177582" w:author="Draft version 2" w:date="2020-04-03T01:44:00Z">
                  <w:rPr>
                    <w:ins w:id="177583" w:author="CR#1476r3" w:date="2020-03-24T13:50:00Z"/>
                    <w:i/>
                  </w:rPr>
                </w:rPrChange>
              </w:rPr>
            </w:pPr>
            <w:ins w:id="177584" w:author="CR#1476r3" w:date="2020-03-24T13:50:00Z">
              <w:r w:rsidRPr="004072B1">
                <w:rPr>
                  <w:i/>
                  <w:lang w:eastAsia="en-GB"/>
                  <w:rPrChange w:id="177585" w:author="Draft version 2" w:date="2020-04-03T01:44:00Z">
                    <w:rPr>
                      <w:i/>
                      <w:lang w:eastAsia="en-GB"/>
                    </w:rPr>
                  </w:rPrChange>
                </w:rPr>
                <w:t>UEInformationRequest</w:t>
              </w:r>
            </w:ins>
          </w:p>
        </w:tc>
        <w:tc>
          <w:tcPr>
            <w:tcW w:w="990" w:type="dxa"/>
            <w:shd w:val="clear" w:color="auto" w:fill="auto"/>
          </w:tcPr>
          <w:p w14:paraId="114B9D75" w14:textId="77777777" w:rsidR="00EC61B4" w:rsidRPr="004072B1" w:rsidRDefault="00EC61B4" w:rsidP="00A2540A">
            <w:pPr>
              <w:pStyle w:val="TAL"/>
              <w:tabs>
                <w:tab w:val="center" w:pos="4820"/>
                <w:tab w:val="right" w:pos="9640"/>
              </w:tabs>
              <w:rPr>
                <w:ins w:id="177586" w:author="CR#1476r3" w:date="2020-03-24T13:50:00Z"/>
                <w:rPrChange w:id="177587" w:author="Draft version 2" w:date="2020-04-03T01:44:00Z">
                  <w:rPr>
                    <w:ins w:id="177588" w:author="CR#1476r3" w:date="2020-03-24T13:50:00Z"/>
                  </w:rPr>
                </w:rPrChange>
              </w:rPr>
            </w:pPr>
            <w:ins w:id="177589" w:author="CR#1476r3" w:date="2020-03-24T13:50:00Z">
              <w:r w:rsidRPr="004072B1">
                <w:rPr>
                  <w:lang w:eastAsia="en-GB"/>
                  <w:rPrChange w:id="177590" w:author="Draft version 2" w:date="2020-04-03T01:44:00Z">
                    <w:rPr>
                      <w:lang w:eastAsia="en-GB"/>
                    </w:rPr>
                  </w:rPrChange>
                </w:rPr>
                <w:t>-</w:t>
              </w:r>
            </w:ins>
          </w:p>
        </w:tc>
        <w:tc>
          <w:tcPr>
            <w:tcW w:w="990" w:type="dxa"/>
            <w:shd w:val="clear" w:color="auto" w:fill="auto"/>
          </w:tcPr>
          <w:p w14:paraId="1CE4407D" w14:textId="77777777" w:rsidR="00EC61B4" w:rsidRPr="004072B1" w:rsidRDefault="00EC61B4" w:rsidP="00A2540A">
            <w:pPr>
              <w:pStyle w:val="TAL"/>
              <w:tabs>
                <w:tab w:val="center" w:pos="4820"/>
                <w:tab w:val="right" w:pos="9640"/>
              </w:tabs>
              <w:rPr>
                <w:ins w:id="177591" w:author="CR#1476r3" w:date="2020-03-24T13:50:00Z"/>
                <w:rPrChange w:id="177592" w:author="Draft version 2" w:date="2020-04-03T01:44:00Z">
                  <w:rPr>
                    <w:ins w:id="177593" w:author="CR#1476r3" w:date="2020-03-24T13:50:00Z"/>
                  </w:rPr>
                </w:rPrChange>
              </w:rPr>
            </w:pPr>
            <w:ins w:id="177594" w:author="CR#1476r3" w:date="2020-03-24T13:50:00Z">
              <w:r w:rsidRPr="004072B1">
                <w:rPr>
                  <w:lang w:eastAsia="en-GB"/>
                  <w:rPrChange w:id="177595" w:author="Draft version 2" w:date="2020-04-03T01:44:00Z">
                    <w:rPr>
                      <w:lang w:eastAsia="en-GB"/>
                    </w:rPr>
                  </w:rPrChange>
                </w:rPr>
                <w:t>-</w:t>
              </w:r>
            </w:ins>
          </w:p>
        </w:tc>
        <w:tc>
          <w:tcPr>
            <w:tcW w:w="900" w:type="dxa"/>
            <w:shd w:val="clear" w:color="auto" w:fill="auto"/>
          </w:tcPr>
          <w:p w14:paraId="7B8AAA9D" w14:textId="77777777" w:rsidR="00EC61B4" w:rsidRPr="004072B1" w:rsidRDefault="00EC61B4" w:rsidP="00A2540A">
            <w:pPr>
              <w:pStyle w:val="TAL"/>
              <w:tabs>
                <w:tab w:val="center" w:pos="4820"/>
                <w:tab w:val="right" w:pos="9640"/>
              </w:tabs>
              <w:rPr>
                <w:ins w:id="177596" w:author="CR#1476r3" w:date="2020-03-24T13:50:00Z"/>
                <w:rPrChange w:id="177597" w:author="Draft version 2" w:date="2020-04-03T01:44:00Z">
                  <w:rPr>
                    <w:ins w:id="177598" w:author="CR#1476r3" w:date="2020-03-24T13:50:00Z"/>
                  </w:rPr>
                </w:rPrChange>
              </w:rPr>
            </w:pPr>
            <w:ins w:id="177599" w:author="CR#1476r3" w:date="2020-03-24T13:50:00Z">
              <w:r w:rsidRPr="004072B1">
                <w:rPr>
                  <w:lang w:eastAsia="en-GB"/>
                  <w:rPrChange w:id="177600" w:author="Draft version 2" w:date="2020-04-03T01:44:00Z">
                    <w:rPr>
                      <w:lang w:eastAsia="en-GB"/>
                    </w:rPr>
                  </w:rPrChange>
                </w:rPr>
                <w:t>-</w:t>
              </w:r>
            </w:ins>
          </w:p>
        </w:tc>
        <w:tc>
          <w:tcPr>
            <w:tcW w:w="8264" w:type="dxa"/>
            <w:shd w:val="clear" w:color="auto" w:fill="auto"/>
          </w:tcPr>
          <w:p w14:paraId="11C03383" w14:textId="77777777" w:rsidR="00EC61B4" w:rsidRPr="004072B1" w:rsidRDefault="00EC61B4" w:rsidP="00A2540A">
            <w:pPr>
              <w:pStyle w:val="TAL"/>
              <w:tabs>
                <w:tab w:val="center" w:pos="4820"/>
                <w:tab w:val="right" w:pos="9640"/>
              </w:tabs>
              <w:rPr>
                <w:ins w:id="177601" w:author="CR#1476r3" w:date="2020-03-24T13:50:00Z"/>
                <w:rPrChange w:id="177602" w:author="Draft version 2" w:date="2020-04-03T01:44:00Z">
                  <w:rPr>
                    <w:ins w:id="177603" w:author="CR#1476r3" w:date="2020-03-24T13:50:00Z"/>
                  </w:rPr>
                </w:rPrChange>
              </w:rPr>
            </w:pPr>
          </w:p>
        </w:tc>
      </w:tr>
      <w:tr w:rsidR="00936420" w:rsidRPr="004072B1" w14:paraId="7C25BEBB" w14:textId="77777777" w:rsidTr="00A2540A">
        <w:trPr>
          <w:cantSplit/>
          <w:ins w:id="177604" w:author="CR#1476r3" w:date="2020-03-24T13:50:00Z"/>
        </w:trPr>
        <w:tc>
          <w:tcPr>
            <w:tcW w:w="3060" w:type="dxa"/>
            <w:shd w:val="clear" w:color="auto" w:fill="auto"/>
          </w:tcPr>
          <w:p w14:paraId="25A20259" w14:textId="77777777" w:rsidR="00EC61B4" w:rsidRPr="004072B1" w:rsidRDefault="00EC61B4" w:rsidP="00A2540A">
            <w:pPr>
              <w:pStyle w:val="TAL"/>
              <w:tabs>
                <w:tab w:val="center" w:pos="4820"/>
                <w:tab w:val="right" w:pos="9640"/>
              </w:tabs>
              <w:rPr>
                <w:ins w:id="177605" w:author="CR#1476r3" w:date="2020-03-24T13:50:00Z"/>
                <w:i/>
                <w:rPrChange w:id="177606" w:author="Draft version 2" w:date="2020-04-03T01:44:00Z">
                  <w:rPr>
                    <w:ins w:id="177607" w:author="CR#1476r3" w:date="2020-03-24T13:50:00Z"/>
                    <w:i/>
                  </w:rPr>
                </w:rPrChange>
              </w:rPr>
            </w:pPr>
            <w:ins w:id="177608" w:author="CR#1476r3" w:date="2020-03-24T13:50:00Z">
              <w:r w:rsidRPr="004072B1">
                <w:rPr>
                  <w:i/>
                  <w:lang w:eastAsia="en-GB"/>
                  <w:rPrChange w:id="177609" w:author="Draft version 2" w:date="2020-04-03T01:44:00Z">
                    <w:rPr>
                      <w:i/>
                      <w:lang w:eastAsia="en-GB"/>
                    </w:rPr>
                  </w:rPrChange>
                </w:rPr>
                <w:t>UEInformationResponse</w:t>
              </w:r>
            </w:ins>
          </w:p>
        </w:tc>
        <w:tc>
          <w:tcPr>
            <w:tcW w:w="990" w:type="dxa"/>
            <w:shd w:val="clear" w:color="auto" w:fill="auto"/>
          </w:tcPr>
          <w:p w14:paraId="5340E0E1" w14:textId="77777777" w:rsidR="00EC61B4" w:rsidRPr="004072B1" w:rsidRDefault="00EC61B4" w:rsidP="00A2540A">
            <w:pPr>
              <w:pStyle w:val="TAL"/>
              <w:tabs>
                <w:tab w:val="center" w:pos="4820"/>
                <w:tab w:val="right" w:pos="9640"/>
              </w:tabs>
              <w:rPr>
                <w:ins w:id="177610" w:author="CR#1476r3" w:date="2020-03-24T13:50:00Z"/>
                <w:rPrChange w:id="177611" w:author="Draft version 2" w:date="2020-04-03T01:44:00Z">
                  <w:rPr>
                    <w:ins w:id="177612" w:author="CR#1476r3" w:date="2020-03-24T13:50:00Z"/>
                  </w:rPr>
                </w:rPrChange>
              </w:rPr>
            </w:pPr>
            <w:ins w:id="177613" w:author="CR#1476r3" w:date="2020-03-24T13:50:00Z">
              <w:r w:rsidRPr="004072B1">
                <w:rPr>
                  <w:lang w:eastAsia="en-GB"/>
                  <w:rPrChange w:id="177614" w:author="Draft version 2" w:date="2020-04-03T01:44:00Z">
                    <w:rPr>
                      <w:lang w:eastAsia="en-GB"/>
                    </w:rPr>
                  </w:rPrChange>
                </w:rPr>
                <w:t>-</w:t>
              </w:r>
            </w:ins>
          </w:p>
        </w:tc>
        <w:tc>
          <w:tcPr>
            <w:tcW w:w="990" w:type="dxa"/>
            <w:shd w:val="clear" w:color="auto" w:fill="auto"/>
          </w:tcPr>
          <w:p w14:paraId="7AFFFBB0" w14:textId="77777777" w:rsidR="00EC61B4" w:rsidRPr="004072B1" w:rsidRDefault="00EC61B4" w:rsidP="00A2540A">
            <w:pPr>
              <w:pStyle w:val="TAL"/>
              <w:tabs>
                <w:tab w:val="center" w:pos="4820"/>
                <w:tab w:val="right" w:pos="9640"/>
              </w:tabs>
              <w:rPr>
                <w:ins w:id="177615" w:author="CR#1476r3" w:date="2020-03-24T13:50:00Z"/>
                <w:rPrChange w:id="177616" w:author="Draft version 2" w:date="2020-04-03T01:44:00Z">
                  <w:rPr>
                    <w:ins w:id="177617" w:author="CR#1476r3" w:date="2020-03-24T13:50:00Z"/>
                  </w:rPr>
                </w:rPrChange>
              </w:rPr>
            </w:pPr>
            <w:ins w:id="177618" w:author="CR#1476r3" w:date="2020-03-24T13:50:00Z">
              <w:r w:rsidRPr="004072B1">
                <w:rPr>
                  <w:lang w:eastAsia="en-GB"/>
                  <w:rPrChange w:id="177619" w:author="Draft version 2" w:date="2020-04-03T01:44:00Z">
                    <w:rPr>
                      <w:lang w:eastAsia="en-GB"/>
                    </w:rPr>
                  </w:rPrChange>
                </w:rPr>
                <w:t>-</w:t>
              </w:r>
            </w:ins>
          </w:p>
        </w:tc>
        <w:tc>
          <w:tcPr>
            <w:tcW w:w="900" w:type="dxa"/>
            <w:shd w:val="clear" w:color="auto" w:fill="auto"/>
          </w:tcPr>
          <w:p w14:paraId="49679AFA" w14:textId="77777777" w:rsidR="00EC61B4" w:rsidRPr="004072B1" w:rsidRDefault="00EC61B4" w:rsidP="00A2540A">
            <w:pPr>
              <w:pStyle w:val="TAL"/>
              <w:tabs>
                <w:tab w:val="center" w:pos="4820"/>
                <w:tab w:val="right" w:pos="9640"/>
              </w:tabs>
              <w:rPr>
                <w:ins w:id="177620" w:author="CR#1476r3" w:date="2020-03-24T13:50:00Z"/>
                <w:rPrChange w:id="177621" w:author="Draft version 2" w:date="2020-04-03T01:44:00Z">
                  <w:rPr>
                    <w:ins w:id="177622" w:author="CR#1476r3" w:date="2020-03-24T13:50:00Z"/>
                  </w:rPr>
                </w:rPrChange>
              </w:rPr>
            </w:pPr>
            <w:ins w:id="177623" w:author="CR#1476r3" w:date="2020-03-24T13:50:00Z">
              <w:r w:rsidRPr="004072B1">
                <w:rPr>
                  <w:lang w:eastAsia="en-GB"/>
                  <w:rPrChange w:id="177624" w:author="Draft version 2" w:date="2020-04-03T01:44:00Z">
                    <w:rPr>
                      <w:lang w:eastAsia="en-GB"/>
                    </w:rPr>
                  </w:rPrChange>
                </w:rPr>
                <w:t>-</w:t>
              </w:r>
            </w:ins>
          </w:p>
        </w:tc>
        <w:tc>
          <w:tcPr>
            <w:tcW w:w="8264" w:type="dxa"/>
            <w:shd w:val="clear" w:color="auto" w:fill="auto"/>
          </w:tcPr>
          <w:p w14:paraId="26B15565" w14:textId="77777777" w:rsidR="00EC61B4" w:rsidRPr="004072B1" w:rsidRDefault="00EC61B4" w:rsidP="00A2540A">
            <w:pPr>
              <w:pStyle w:val="TAL"/>
              <w:tabs>
                <w:tab w:val="center" w:pos="4820"/>
                <w:tab w:val="right" w:pos="9640"/>
              </w:tabs>
              <w:rPr>
                <w:ins w:id="177625" w:author="CR#1476r3" w:date="2020-03-24T13:50:00Z"/>
                <w:rPrChange w:id="177626" w:author="Draft version 2" w:date="2020-04-03T01:44:00Z">
                  <w:rPr>
                    <w:ins w:id="177627" w:author="CR#1476r3" w:date="2020-03-24T13:50:00Z"/>
                  </w:rPr>
                </w:rPrChange>
              </w:rPr>
            </w:pPr>
            <w:ins w:id="177628" w:author="CR#1476r3" w:date="2020-03-24T13:50:00Z">
              <w:r w:rsidRPr="004072B1">
                <w:rPr>
                  <w:lang w:eastAsia="en-GB"/>
                  <w:rPrChange w:id="177629" w:author="Draft version 2" w:date="2020-04-03T01:44:00Z">
                    <w:rPr>
                      <w:lang w:eastAsia="en-GB"/>
                    </w:rPr>
                  </w:rPrChange>
                </w:rPr>
                <w:t xml:space="preserve">In order to protect privacy of UEs, </w:t>
              </w:r>
              <w:r w:rsidRPr="004072B1">
                <w:rPr>
                  <w:i/>
                  <w:lang w:eastAsia="en-GB"/>
                  <w:rPrChange w:id="177630" w:author="Draft version 2" w:date="2020-04-03T01:44:00Z">
                    <w:rPr>
                      <w:i/>
                      <w:lang w:eastAsia="en-GB"/>
                    </w:rPr>
                  </w:rPrChange>
                </w:rPr>
                <w:t>UEInformationResponse</w:t>
              </w:r>
              <w:r w:rsidRPr="004072B1">
                <w:rPr>
                  <w:lang w:eastAsia="en-GB"/>
                  <w:rPrChange w:id="177631" w:author="Draft version 2" w:date="2020-04-03T01:44:00Z">
                    <w:rPr>
                      <w:lang w:eastAsia="en-GB"/>
                    </w:rPr>
                  </w:rPrChange>
                </w:rPr>
                <w:t xml:space="preserve"> is only sent from the UE after successful security activation</w:t>
              </w:r>
            </w:ins>
          </w:p>
        </w:tc>
      </w:tr>
      <w:tr w:rsidR="00936420" w:rsidRPr="004072B1" w14:paraId="5C771681" w14:textId="77777777" w:rsidTr="006D357F">
        <w:trPr>
          <w:cantSplit/>
        </w:trPr>
        <w:tc>
          <w:tcPr>
            <w:tcW w:w="3060" w:type="dxa"/>
            <w:shd w:val="clear" w:color="auto" w:fill="auto"/>
            <w:hideMark/>
          </w:tcPr>
          <w:p w14:paraId="46598E9A" w14:textId="77777777" w:rsidR="007F4D82" w:rsidRPr="004072B1" w:rsidRDefault="007F4D82" w:rsidP="007F4D82">
            <w:pPr>
              <w:pStyle w:val="TAL"/>
              <w:tabs>
                <w:tab w:val="center" w:pos="4820"/>
                <w:tab w:val="right" w:pos="9640"/>
              </w:tabs>
              <w:rPr>
                <w:i/>
                <w:rPrChange w:id="177632" w:author="Draft version 2" w:date="2020-04-03T01:44:00Z">
                  <w:rPr>
                    <w:i/>
                  </w:rPr>
                </w:rPrChange>
              </w:rPr>
            </w:pPr>
            <w:r w:rsidRPr="004072B1">
              <w:rPr>
                <w:i/>
                <w:rPrChange w:id="177633" w:author="Draft version 2" w:date="2020-04-03T01:44:00Z">
                  <w:rPr>
                    <w:i/>
                  </w:rPr>
                </w:rPrChange>
              </w:rPr>
              <w:t>ULInformationTransfer</w:t>
            </w:r>
          </w:p>
        </w:tc>
        <w:tc>
          <w:tcPr>
            <w:tcW w:w="990" w:type="dxa"/>
            <w:shd w:val="clear" w:color="auto" w:fill="auto"/>
            <w:hideMark/>
          </w:tcPr>
          <w:p w14:paraId="74C0879A" w14:textId="77777777" w:rsidR="007F4D82" w:rsidRPr="004072B1" w:rsidRDefault="007F4D82" w:rsidP="007F4D82">
            <w:pPr>
              <w:pStyle w:val="TAL"/>
              <w:tabs>
                <w:tab w:val="center" w:pos="4820"/>
                <w:tab w:val="right" w:pos="9640"/>
              </w:tabs>
              <w:rPr>
                <w:rPrChange w:id="177634" w:author="Draft version 2" w:date="2020-04-03T01:44:00Z">
                  <w:rPr/>
                </w:rPrChange>
              </w:rPr>
            </w:pPr>
            <w:r w:rsidRPr="004072B1">
              <w:rPr>
                <w:rPrChange w:id="177635" w:author="Draft version 2" w:date="2020-04-03T01:44:00Z">
                  <w:rPr/>
                </w:rPrChange>
              </w:rPr>
              <w:t>+</w:t>
            </w:r>
          </w:p>
        </w:tc>
        <w:tc>
          <w:tcPr>
            <w:tcW w:w="990" w:type="dxa"/>
            <w:shd w:val="clear" w:color="auto" w:fill="auto"/>
            <w:hideMark/>
          </w:tcPr>
          <w:p w14:paraId="191F2119" w14:textId="77777777" w:rsidR="007F4D82" w:rsidRPr="004072B1" w:rsidRDefault="007F4D82" w:rsidP="007F4D82">
            <w:pPr>
              <w:pStyle w:val="TAL"/>
              <w:tabs>
                <w:tab w:val="center" w:pos="4820"/>
                <w:tab w:val="right" w:pos="9640"/>
              </w:tabs>
              <w:rPr>
                <w:rPrChange w:id="177636" w:author="Draft version 2" w:date="2020-04-03T01:44:00Z">
                  <w:rPr/>
                </w:rPrChange>
              </w:rPr>
            </w:pPr>
            <w:r w:rsidRPr="004072B1">
              <w:rPr>
                <w:rPrChange w:id="177637" w:author="Draft version 2" w:date="2020-04-03T01:44:00Z">
                  <w:rPr/>
                </w:rPrChange>
              </w:rPr>
              <w:t>-</w:t>
            </w:r>
          </w:p>
        </w:tc>
        <w:tc>
          <w:tcPr>
            <w:tcW w:w="900" w:type="dxa"/>
            <w:shd w:val="clear" w:color="auto" w:fill="auto"/>
            <w:hideMark/>
          </w:tcPr>
          <w:p w14:paraId="5A458330" w14:textId="77777777" w:rsidR="007F4D82" w:rsidRPr="004072B1" w:rsidRDefault="007F4D82" w:rsidP="007F4D82">
            <w:pPr>
              <w:pStyle w:val="TAL"/>
              <w:tabs>
                <w:tab w:val="center" w:pos="4820"/>
                <w:tab w:val="right" w:pos="9640"/>
              </w:tabs>
              <w:rPr>
                <w:rPrChange w:id="177638" w:author="Draft version 2" w:date="2020-04-03T01:44:00Z">
                  <w:rPr/>
                </w:rPrChange>
              </w:rPr>
            </w:pPr>
            <w:r w:rsidRPr="004072B1">
              <w:rPr>
                <w:rPrChange w:id="177639" w:author="Draft version 2" w:date="2020-04-03T01:44:00Z">
                  <w:rPr/>
                </w:rPrChange>
              </w:rPr>
              <w:t>-</w:t>
            </w:r>
          </w:p>
        </w:tc>
        <w:tc>
          <w:tcPr>
            <w:tcW w:w="8264" w:type="dxa"/>
            <w:shd w:val="clear" w:color="auto" w:fill="auto"/>
          </w:tcPr>
          <w:p w14:paraId="37C6B0BD" w14:textId="77777777" w:rsidR="007F4D82" w:rsidRPr="004072B1" w:rsidRDefault="007F4D82" w:rsidP="007F4D82">
            <w:pPr>
              <w:pStyle w:val="TAL"/>
              <w:tabs>
                <w:tab w:val="center" w:pos="4820"/>
                <w:tab w:val="right" w:pos="9640"/>
              </w:tabs>
              <w:rPr>
                <w:rPrChange w:id="177640" w:author="Draft version 2" w:date="2020-04-03T01:44:00Z">
                  <w:rPr/>
                </w:rPrChange>
              </w:rPr>
            </w:pPr>
          </w:p>
        </w:tc>
      </w:tr>
      <w:tr w:rsidR="00936420" w:rsidRPr="004072B1" w14:paraId="662D94A2" w14:textId="77777777" w:rsidTr="00C60B80">
        <w:trPr>
          <w:cantSplit/>
        </w:trPr>
        <w:tc>
          <w:tcPr>
            <w:tcW w:w="3060" w:type="dxa"/>
            <w:shd w:val="clear" w:color="auto" w:fill="auto"/>
          </w:tcPr>
          <w:p w14:paraId="406865A8" w14:textId="77777777" w:rsidR="007B6E39" w:rsidRPr="004072B1" w:rsidRDefault="007B6E39" w:rsidP="00C60B80">
            <w:pPr>
              <w:pStyle w:val="TAL"/>
              <w:tabs>
                <w:tab w:val="center" w:pos="4820"/>
                <w:tab w:val="right" w:pos="9640"/>
              </w:tabs>
              <w:rPr>
                <w:i/>
                <w:rPrChange w:id="177641" w:author="Draft version 2" w:date="2020-04-03T01:44:00Z">
                  <w:rPr>
                    <w:i/>
                  </w:rPr>
                </w:rPrChange>
              </w:rPr>
            </w:pPr>
            <w:r w:rsidRPr="004072B1">
              <w:rPr>
                <w:i/>
                <w:rPrChange w:id="177642" w:author="Draft version 2" w:date="2020-04-03T01:44:00Z">
                  <w:rPr>
                    <w:i/>
                  </w:rPr>
                </w:rPrChange>
              </w:rPr>
              <w:t>ULInformationTransferMRDC</w:t>
            </w:r>
          </w:p>
        </w:tc>
        <w:tc>
          <w:tcPr>
            <w:tcW w:w="990" w:type="dxa"/>
            <w:shd w:val="clear" w:color="auto" w:fill="auto"/>
          </w:tcPr>
          <w:p w14:paraId="0010C6F0" w14:textId="77777777" w:rsidR="007B6E39" w:rsidRPr="004072B1" w:rsidRDefault="007B6E39" w:rsidP="00C60B80">
            <w:pPr>
              <w:pStyle w:val="TAL"/>
              <w:tabs>
                <w:tab w:val="center" w:pos="4820"/>
                <w:tab w:val="right" w:pos="9640"/>
              </w:tabs>
              <w:rPr>
                <w:rPrChange w:id="177643" w:author="Draft version 2" w:date="2020-04-03T01:44:00Z">
                  <w:rPr/>
                </w:rPrChange>
              </w:rPr>
            </w:pPr>
            <w:r w:rsidRPr="004072B1">
              <w:rPr>
                <w:rPrChange w:id="177644" w:author="Draft version 2" w:date="2020-04-03T01:44:00Z">
                  <w:rPr/>
                </w:rPrChange>
              </w:rPr>
              <w:t>-</w:t>
            </w:r>
          </w:p>
        </w:tc>
        <w:tc>
          <w:tcPr>
            <w:tcW w:w="990" w:type="dxa"/>
            <w:shd w:val="clear" w:color="auto" w:fill="auto"/>
          </w:tcPr>
          <w:p w14:paraId="1EAC94B2" w14:textId="77777777" w:rsidR="007B6E39" w:rsidRPr="004072B1" w:rsidRDefault="007B6E39" w:rsidP="00C60B80">
            <w:pPr>
              <w:pStyle w:val="TAL"/>
              <w:tabs>
                <w:tab w:val="center" w:pos="4820"/>
                <w:tab w:val="right" w:pos="9640"/>
              </w:tabs>
              <w:rPr>
                <w:rPrChange w:id="177645" w:author="Draft version 2" w:date="2020-04-03T01:44:00Z">
                  <w:rPr/>
                </w:rPrChange>
              </w:rPr>
            </w:pPr>
            <w:r w:rsidRPr="004072B1">
              <w:rPr>
                <w:rPrChange w:id="177646" w:author="Draft version 2" w:date="2020-04-03T01:44:00Z">
                  <w:rPr/>
                </w:rPrChange>
              </w:rPr>
              <w:t>-</w:t>
            </w:r>
          </w:p>
        </w:tc>
        <w:tc>
          <w:tcPr>
            <w:tcW w:w="900" w:type="dxa"/>
            <w:shd w:val="clear" w:color="auto" w:fill="auto"/>
          </w:tcPr>
          <w:p w14:paraId="5DD12A49" w14:textId="77777777" w:rsidR="007B6E39" w:rsidRPr="004072B1" w:rsidRDefault="007B6E39" w:rsidP="00C60B80">
            <w:pPr>
              <w:pStyle w:val="TAL"/>
              <w:tabs>
                <w:tab w:val="center" w:pos="4820"/>
                <w:tab w:val="right" w:pos="9640"/>
              </w:tabs>
              <w:rPr>
                <w:rPrChange w:id="177647" w:author="Draft version 2" w:date="2020-04-03T01:44:00Z">
                  <w:rPr/>
                </w:rPrChange>
              </w:rPr>
            </w:pPr>
            <w:r w:rsidRPr="004072B1">
              <w:rPr>
                <w:rPrChange w:id="177648" w:author="Draft version 2" w:date="2020-04-03T01:44:00Z">
                  <w:rPr/>
                </w:rPrChange>
              </w:rPr>
              <w:t>-</w:t>
            </w:r>
          </w:p>
        </w:tc>
        <w:tc>
          <w:tcPr>
            <w:tcW w:w="8264" w:type="dxa"/>
            <w:shd w:val="clear" w:color="auto" w:fill="auto"/>
          </w:tcPr>
          <w:p w14:paraId="3C500DC8" w14:textId="77777777" w:rsidR="007B6E39" w:rsidRPr="004072B1" w:rsidRDefault="007B6E39" w:rsidP="00C60B80">
            <w:pPr>
              <w:pStyle w:val="TAL"/>
              <w:tabs>
                <w:tab w:val="center" w:pos="4820"/>
                <w:tab w:val="right" w:pos="9640"/>
              </w:tabs>
              <w:rPr>
                <w:rPrChange w:id="177649" w:author="Draft version 2" w:date="2020-04-03T01:44:00Z">
                  <w:rPr/>
                </w:rPrChange>
              </w:rPr>
            </w:pPr>
          </w:p>
        </w:tc>
      </w:tr>
      <w:tr w:rsidR="00700E2E" w:rsidRPr="004072B1" w14:paraId="2C152E99" w14:textId="77777777" w:rsidTr="00A2540A">
        <w:trPr>
          <w:cantSplit/>
          <w:ins w:id="177650" w:author="CR#1465r1" w:date="2020-03-20T22:42:00Z"/>
        </w:trPr>
        <w:tc>
          <w:tcPr>
            <w:tcW w:w="14204" w:type="dxa"/>
            <w:gridSpan w:val="5"/>
            <w:shd w:val="clear" w:color="auto" w:fill="auto"/>
          </w:tcPr>
          <w:p w14:paraId="3475F3C2" w14:textId="67EB890A" w:rsidR="00700E2E" w:rsidRPr="004072B1" w:rsidRDefault="00700E2E">
            <w:pPr>
              <w:pStyle w:val="TAN"/>
              <w:rPr>
                <w:ins w:id="177651" w:author="CR#1465r1" w:date="2020-03-20T22:42:00Z"/>
                <w:rPrChange w:id="177652" w:author="Draft version 2" w:date="2020-04-03T01:44:00Z">
                  <w:rPr>
                    <w:ins w:id="177653" w:author="CR#1465r1" w:date="2020-03-20T22:42:00Z"/>
                  </w:rPr>
                </w:rPrChange>
              </w:rPr>
              <w:pPrChange w:id="177654" w:author="CR#1465r1" w:date="2020-03-20T22:42:00Z">
                <w:pPr>
                  <w:pStyle w:val="TAL"/>
                  <w:tabs>
                    <w:tab w:val="center" w:pos="4820"/>
                    <w:tab w:val="right" w:pos="9640"/>
                  </w:tabs>
                </w:pPr>
              </w:pPrChange>
            </w:pPr>
            <w:ins w:id="177655" w:author="CR#1465r1" w:date="2020-03-20T22:42:00Z">
              <w:r w:rsidRPr="004072B1">
                <w:rPr>
                  <w:rPrChange w:id="177656" w:author="Draft version 2" w:date="2020-04-03T01:44:00Z">
                    <w:rPr/>
                  </w:rPrChange>
                </w:rPr>
                <w:t>NOTE 1:</w:t>
              </w:r>
            </w:ins>
            <w:ins w:id="177657" w:author="CR#1465r1" w:date="2020-03-20T22:43:00Z">
              <w:r w:rsidRPr="004072B1">
                <w:rPr>
                  <w:rPrChange w:id="177658" w:author="Draft version 2" w:date="2020-04-03T01:44:00Z">
                    <w:rPr/>
                  </w:rPrChange>
                </w:rPr>
                <w:tab/>
              </w:r>
            </w:ins>
            <w:ins w:id="177659" w:author="CR#1465r1" w:date="2020-03-20T22:42:00Z">
              <w:r w:rsidRPr="004072B1">
                <w:rPr>
                  <w:rPrChange w:id="177660" w:author="Draft version 2" w:date="2020-04-03T01:44:00Z">
                    <w:rPr/>
                  </w:rPrChange>
                </w:rPr>
                <w:t>This message type carries segments of other RRC messages. The protection of an instance of this message is the same as for the message which this message is carrying.</w:t>
              </w:r>
            </w:ins>
          </w:p>
        </w:tc>
      </w:tr>
    </w:tbl>
    <w:p w14:paraId="75D3FE1B" w14:textId="209FDA9E" w:rsidR="004D41ED" w:rsidRPr="004072B1" w:rsidRDefault="004D41ED" w:rsidP="004D41ED">
      <w:pPr>
        <w:rPr>
          <w:rPrChange w:id="177661" w:author="Draft version 2" w:date="2020-04-03T01:44:00Z">
            <w:rPr/>
          </w:rPrChange>
        </w:rPr>
      </w:pPr>
    </w:p>
    <w:p w14:paraId="4B5F12E9" w14:textId="39868661" w:rsidR="004D41ED" w:rsidRPr="004072B1" w:rsidRDefault="009E4B60" w:rsidP="008D69BE">
      <w:pPr>
        <w:pStyle w:val="Heading1"/>
        <w:rPr>
          <w:rPrChange w:id="177662" w:author="Draft version 2" w:date="2020-04-03T01:44:00Z">
            <w:rPr/>
          </w:rPrChange>
        </w:rPr>
      </w:pPr>
      <w:bookmarkStart w:id="177663" w:name="_Toc20426305"/>
      <w:bookmarkStart w:id="177664" w:name="_Toc29321702"/>
      <w:bookmarkStart w:id="177665" w:name="_Toc36757574"/>
      <w:r w:rsidRPr="004072B1">
        <w:rPr>
          <w:rPrChange w:id="177666" w:author="Draft version 2" w:date="2020-04-03T01:44:00Z">
            <w:rPr/>
          </w:rPrChange>
        </w:rPr>
        <w:t>B</w:t>
      </w:r>
      <w:r w:rsidR="00AB1A0A" w:rsidRPr="004072B1">
        <w:rPr>
          <w:rPrChange w:id="177667" w:author="Draft version 2" w:date="2020-04-03T01:44:00Z">
            <w:rPr/>
          </w:rPrChange>
        </w:rPr>
        <w:t>.</w:t>
      </w:r>
      <w:r w:rsidRPr="004072B1">
        <w:rPr>
          <w:rPrChange w:id="177668" w:author="Draft version 2" w:date="2020-04-03T01:44:00Z">
            <w:rPr/>
          </w:rPrChange>
        </w:rPr>
        <w:t>2</w:t>
      </w:r>
      <w:r w:rsidR="00AB1A0A" w:rsidRPr="004072B1">
        <w:rPr>
          <w:rPrChange w:id="177669" w:author="Draft version 2" w:date="2020-04-03T01:44:00Z">
            <w:rPr/>
          </w:rPrChange>
        </w:rPr>
        <w:tab/>
      </w:r>
      <w:r w:rsidR="004D41ED" w:rsidRPr="004072B1">
        <w:rPr>
          <w:rPrChange w:id="177670" w:author="Draft version 2" w:date="2020-04-03T01:44:00Z">
            <w:rPr/>
          </w:rPrChange>
        </w:rPr>
        <w:t>Description of BWP configuration options</w:t>
      </w:r>
      <w:bookmarkEnd w:id="177663"/>
      <w:bookmarkEnd w:id="177664"/>
      <w:bookmarkEnd w:id="177665"/>
    </w:p>
    <w:p w14:paraId="196550E2" w14:textId="2344112F" w:rsidR="004D41ED" w:rsidRPr="004072B1" w:rsidRDefault="004D41ED" w:rsidP="004D41ED">
      <w:pPr>
        <w:rPr>
          <w:rPrChange w:id="177671" w:author="Draft version 2" w:date="2020-04-03T01:44:00Z">
            <w:rPr/>
          </w:rPrChange>
        </w:rPr>
      </w:pPr>
      <w:r w:rsidRPr="004072B1">
        <w:rPr>
          <w:rPrChange w:id="177672" w:author="Draft version 2" w:date="2020-04-03T01:44:00Z">
            <w:rPr/>
          </w:rPrChange>
        </w:rPr>
        <w:t>There are two possible ways to configure BWP#0 (i.e. the initial BWP) for a UE:</w:t>
      </w:r>
    </w:p>
    <w:p w14:paraId="56C012A3" w14:textId="2A363316" w:rsidR="004D41ED" w:rsidRPr="004072B1" w:rsidRDefault="00061227" w:rsidP="004D41ED">
      <w:pPr>
        <w:pStyle w:val="B1"/>
        <w:rPr>
          <w:rPrChange w:id="177673" w:author="Draft version 2" w:date="2020-04-03T01:44:00Z">
            <w:rPr/>
          </w:rPrChange>
        </w:rPr>
      </w:pPr>
      <w:r w:rsidRPr="004072B1">
        <w:rPr>
          <w:rPrChange w:id="177674" w:author="Draft version 2" w:date="2020-04-03T01:44:00Z">
            <w:rPr/>
          </w:rPrChange>
        </w:rPr>
        <w:t>1)</w:t>
      </w:r>
      <w:r w:rsidR="004D41ED" w:rsidRPr="004072B1">
        <w:rPr>
          <w:rPrChange w:id="177675" w:author="Draft version 2" w:date="2020-04-03T01:44:00Z">
            <w:rPr/>
          </w:rPrChange>
        </w:rPr>
        <w:tab/>
        <w:t xml:space="preserve">Configure </w:t>
      </w:r>
      <w:r w:rsidR="004D41ED" w:rsidRPr="004072B1">
        <w:rPr>
          <w:i/>
          <w:rPrChange w:id="177676" w:author="Draft version 2" w:date="2020-04-03T01:44:00Z">
            <w:rPr>
              <w:i/>
            </w:rPr>
          </w:rPrChange>
        </w:rPr>
        <w:t>BWP-DownlinkCommon</w:t>
      </w:r>
      <w:r w:rsidR="004D41ED" w:rsidRPr="004072B1">
        <w:rPr>
          <w:rPrChange w:id="177677" w:author="Draft version 2" w:date="2020-04-03T01:44:00Z">
            <w:rPr/>
          </w:rPrChange>
        </w:rPr>
        <w:t xml:space="preserve"> and </w:t>
      </w:r>
      <w:r w:rsidR="004D41ED" w:rsidRPr="004072B1">
        <w:rPr>
          <w:i/>
          <w:rPrChange w:id="177678" w:author="Draft version 2" w:date="2020-04-03T01:44:00Z">
            <w:rPr>
              <w:i/>
            </w:rPr>
          </w:rPrChange>
        </w:rPr>
        <w:t>BWP-UplinkCommon</w:t>
      </w:r>
      <w:r w:rsidR="004D41ED" w:rsidRPr="004072B1">
        <w:rPr>
          <w:rPrChange w:id="177679" w:author="Draft version 2" w:date="2020-04-03T01:44:00Z">
            <w:rPr/>
          </w:rPrChange>
        </w:rPr>
        <w:t xml:space="preserve"> in </w:t>
      </w:r>
      <w:r w:rsidR="004D41ED" w:rsidRPr="004072B1">
        <w:rPr>
          <w:i/>
          <w:rPrChange w:id="177680" w:author="Draft version 2" w:date="2020-04-03T01:44:00Z">
            <w:rPr>
              <w:i/>
            </w:rPr>
          </w:rPrChange>
        </w:rPr>
        <w:t>ServingCellConfigCommon</w:t>
      </w:r>
      <w:r w:rsidR="004D41ED" w:rsidRPr="004072B1">
        <w:rPr>
          <w:rPrChange w:id="177681" w:author="Draft version 2" w:date="2020-04-03T01:44:00Z">
            <w:rPr/>
          </w:rPrChange>
        </w:rPr>
        <w:t xml:space="preserve">, but do not configure </w:t>
      </w:r>
      <w:r w:rsidR="00CE6D64" w:rsidRPr="004072B1">
        <w:rPr>
          <w:lang w:eastAsia="zh-CN"/>
          <w:rPrChange w:id="177682" w:author="Draft version 2" w:date="2020-04-03T01:44:00Z">
            <w:rPr>
              <w:lang w:eastAsia="zh-CN"/>
            </w:rPr>
          </w:rPrChange>
        </w:rPr>
        <w:t>dedicated configurations in</w:t>
      </w:r>
      <w:r w:rsidR="00CE6D64" w:rsidRPr="004072B1">
        <w:rPr>
          <w:i/>
          <w:rPrChange w:id="177683" w:author="Draft version 2" w:date="2020-04-03T01:44:00Z">
            <w:rPr>
              <w:i/>
            </w:rPr>
          </w:rPrChange>
        </w:rPr>
        <w:t xml:space="preserve"> </w:t>
      </w:r>
      <w:r w:rsidR="004D41ED" w:rsidRPr="004072B1">
        <w:rPr>
          <w:i/>
          <w:rPrChange w:id="177684" w:author="Draft version 2" w:date="2020-04-03T01:44:00Z">
            <w:rPr>
              <w:i/>
            </w:rPr>
          </w:rPrChange>
        </w:rPr>
        <w:t>BWP-DownlinkDedicated</w:t>
      </w:r>
      <w:r w:rsidR="004D41ED" w:rsidRPr="004072B1">
        <w:rPr>
          <w:rPrChange w:id="177685" w:author="Draft version 2" w:date="2020-04-03T01:44:00Z">
            <w:rPr/>
          </w:rPrChange>
        </w:rPr>
        <w:t xml:space="preserve"> or </w:t>
      </w:r>
      <w:r w:rsidR="004D41ED" w:rsidRPr="004072B1">
        <w:rPr>
          <w:i/>
          <w:rPrChange w:id="177686" w:author="Draft version 2" w:date="2020-04-03T01:44:00Z">
            <w:rPr>
              <w:i/>
            </w:rPr>
          </w:rPrChange>
        </w:rPr>
        <w:t>BWP-UplinkDedicated</w:t>
      </w:r>
      <w:r w:rsidR="004D41ED" w:rsidRPr="004072B1">
        <w:rPr>
          <w:rPrChange w:id="177687" w:author="Draft version 2" w:date="2020-04-03T01:44:00Z">
            <w:rPr/>
          </w:rPrChange>
        </w:rPr>
        <w:t xml:space="preserve"> in </w:t>
      </w:r>
      <w:r w:rsidR="004D41ED" w:rsidRPr="004072B1">
        <w:rPr>
          <w:i/>
          <w:rPrChange w:id="177688" w:author="Draft version 2" w:date="2020-04-03T01:44:00Z">
            <w:rPr>
              <w:i/>
            </w:rPr>
          </w:rPrChange>
        </w:rPr>
        <w:t>ServingCellConfig</w:t>
      </w:r>
      <w:r w:rsidR="004D41ED" w:rsidRPr="004072B1">
        <w:rPr>
          <w:rPrChange w:id="177689" w:author="Draft version 2" w:date="2020-04-03T01:44:00Z">
            <w:rPr/>
          </w:rPrChange>
        </w:rPr>
        <w:t>.</w:t>
      </w:r>
    </w:p>
    <w:p w14:paraId="083E00A2" w14:textId="3131C661" w:rsidR="004D41ED" w:rsidRPr="004072B1" w:rsidRDefault="00061227" w:rsidP="004D41ED">
      <w:pPr>
        <w:pStyle w:val="B1"/>
        <w:rPr>
          <w:rPrChange w:id="177690" w:author="Draft version 2" w:date="2020-04-03T01:44:00Z">
            <w:rPr/>
          </w:rPrChange>
        </w:rPr>
      </w:pPr>
      <w:r w:rsidRPr="004072B1">
        <w:rPr>
          <w:rPrChange w:id="177691" w:author="Draft version 2" w:date="2020-04-03T01:44:00Z">
            <w:rPr/>
          </w:rPrChange>
        </w:rPr>
        <w:t>2)</w:t>
      </w:r>
      <w:r w:rsidR="004D41ED" w:rsidRPr="004072B1">
        <w:rPr>
          <w:rPrChange w:id="177692" w:author="Draft version 2" w:date="2020-04-03T01:44:00Z">
            <w:rPr/>
          </w:rPrChange>
        </w:rPr>
        <w:tab/>
        <w:t xml:space="preserve">Configure both </w:t>
      </w:r>
      <w:r w:rsidR="004D41ED" w:rsidRPr="004072B1">
        <w:rPr>
          <w:i/>
          <w:rPrChange w:id="177693" w:author="Draft version 2" w:date="2020-04-03T01:44:00Z">
            <w:rPr>
              <w:i/>
            </w:rPr>
          </w:rPrChange>
        </w:rPr>
        <w:t>BWP-DownlinkCommon</w:t>
      </w:r>
      <w:r w:rsidR="004D41ED" w:rsidRPr="004072B1">
        <w:rPr>
          <w:rPrChange w:id="177694" w:author="Draft version 2" w:date="2020-04-03T01:44:00Z">
            <w:rPr/>
          </w:rPrChange>
        </w:rPr>
        <w:t xml:space="preserve"> and </w:t>
      </w:r>
      <w:r w:rsidR="004D41ED" w:rsidRPr="004072B1">
        <w:rPr>
          <w:i/>
          <w:rPrChange w:id="177695" w:author="Draft version 2" w:date="2020-04-03T01:44:00Z">
            <w:rPr>
              <w:i/>
            </w:rPr>
          </w:rPrChange>
        </w:rPr>
        <w:t>BWP-UplinkCommon</w:t>
      </w:r>
      <w:r w:rsidR="004D41ED" w:rsidRPr="004072B1">
        <w:rPr>
          <w:rPrChange w:id="177696" w:author="Draft version 2" w:date="2020-04-03T01:44:00Z">
            <w:rPr/>
          </w:rPrChange>
        </w:rPr>
        <w:t xml:space="preserve"> in </w:t>
      </w:r>
      <w:r w:rsidR="004D41ED" w:rsidRPr="004072B1">
        <w:rPr>
          <w:i/>
          <w:rPrChange w:id="177697" w:author="Draft version 2" w:date="2020-04-03T01:44:00Z">
            <w:rPr>
              <w:i/>
            </w:rPr>
          </w:rPrChange>
        </w:rPr>
        <w:t>ServingCellConfigCommon</w:t>
      </w:r>
      <w:r w:rsidR="004D41ED" w:rsidRPr="004072B1">
        <w:rPr>
          <w:rPrChange w:id="177698" w:author="Draft version 2" w:date="2020-04-03T01:44:00Z">
            <w:rPr/>
          </w:rPrChange>
        </w:rPr>
        <w:t xml:space="preserve"> and configure </w:t>
      </w:r>
      <w:r w:rsidR="00CE6D64" w:rsidRPr="004072B1">
        <w:rPr>
          <w:lang w:eastAsia="zh-CN"/>
          <w:rPrChange w:id="177699" w:author="Draft version 2" w:date="2020-04-03T01:44:00Z">
            <w:rPr>
              <w:lang w:eastAsia="zh-CN"/>
            </w:rPr>
          </w:rPrChange>
        </w:rPr>
        <w:t>dedicated configurations in</w:t>
      </w:r>
      <w:r w:rsidR="00CE6D64" w:rsidRPr="004072B1">
        <w:rPr>
          <w:rPrChange w:id="177700" w:author="Draft version 2" w:date="2020-04-03T01:44:00Z">
            <w:rPr/>
          </w:rPrChange>
        </w:rPr>
        <w:t xml:space="preserve"> </w:t>
      </w:r>
      <w:r w:rsidR="004D41ED" w:rsidRPr="004072B1">
        <w:rPr>
          <w:rPrChange w:id="177701" w:author="Draft version 2" w:date="2020-04-03T01:44:00Z">
            <w:rPr/>
          </w:rPrChange>
        </w:rPr>
        <w:t xml:space="preserve">at least one of </w:t>
      </w:r>
      <w:r w:rsidR="004D41ED" w:rsidRPr="004072B1">
        <w:rPr>
          <w:i/>
          <w:rPrChange w:id="177702" w:author="Draft version 2" w:date="2020-04-03T01:44:00Z">
            <w:rPr>
              <w:i/>
            </w:rPr>
          </w:rPrChange>
        </w:rPr>
        <w:t>BWP-DownlinkDedicated</w:t>
      </w:r>
      <w:r w:rsidR="004D41ED" w:rsidRPr="004072B1">
        <w:rPr>
          <w:rPrChange w:id="177703" w:author="Draft version 2" w:date="2020-04-03T01:44:00Z">
            <w:rPr/>
          </w:rPrChange>
        </w:rPr>
        <w:t xml:space="preserve"> or </w:t>
      </w:r>
      <w:r w:rsidR="004D41ED" w:rsidRPr="004072B1">
        <w:rPr>
          <w:i/>
          <w:rPrChange w:id="177704" w:author="Draft version 2" w:date="2020-04-03T01:44:00Z">
            <w:rPr>
              <w:i/>
            </w:rPr>
          </w:rPrChange>
        </w:rPr>
        <w:t>BWP-UplinkDedicated</w:t>
      </w:r>
      <w:r w:rsidR="004D41ED" w:rsidRPr="004072B1">
        <w:rPr>
          <w:rPrChange w:id="177705" w:author="Draft version 2" w:date="2020-04-03T01:44:00Z">
            <w:rPr/>
          </w:rPrChange>
        </w:rPr>
        <w:t xml:space="preserve"> in </w:t>
      </w:r>
      <w:r w:rsidR="004D41ED" w:rsidRPr="004072B1">
        <w:rPr>
          <w:i/>
          <w:rPrChange w:id="177706" w:author="Draft version 2" w:date="2020-04-03T01:44:00Z">
            <w:rPr>
              <w:i/>
            </w:rPr>
          </w:rPrChange>
        </w:rPr>
        <w:t>ServingCellConfig</w:t>
      </w:r>
      <w:r w:rsidR="004D41ED" w:rsidRPr="004072B1">
        <w:rPr>
          <w:rPrChange w:id="177707" w:author="Draft version 2" w:date="2020-04-03T01:44:00Z">
            <w:rPr/>
          </w:rPrChange>
        </w:rPr>
        <w:t>.</w:t>
      </w:r>
    </w:p>
    <w:p w14:paraId="7E55C86E" w14:textId="55EF7EE5" w:rsidR="00CE6D64" w:rsidRPr="004072B1" w:rsidRDefault="00CE6D64" w:rsidP="00CE6D64">
      <w:pPr>
        <w:rPr>
          <w:rPrChange w:id="177708" w:author="Draft version 2" w:date="2020-04-03T01:44:00Z">
            <w:rPr/>
          </w:rPrChange>
        </w:rPr>
      </w:pPr>
      <w:r w:rsidRPr="004072B1">
        <w:rPr>
          <w:rPrChange w:id="177709" w:author="Draft version 2" w:date="2020-04-03T01:44:00Z">
            <w:rPr/>
          </w:rPrChange>
        </w:rPr>
        <w:t>The same way of configuration is used for UL BWP#0 and DL BWP#0 if both are configured.</w:t>
      </w:r>
    </w:p>
    <w:p w14:paraId="1B955BDD" w14:textId="3C56ACA5" w:rsidR="009E5ACB" w:rsidRPr="004072B1" w:rsidRDefault="004D41ED" w:rsidP="004D41ED">
      <w:pPr>
        <w:rPr>
          <w:rPrChange w:id="177710" w:author="Draft version 2" w:date="2020-04-03T01:44:00Z">
            <w:rPr/>
          </w:rPrChange>
        </w:rPr>
      </w:pPr>
      <w:r w:rsidRPr="004072B1">
        <w:rPr>
          <w:rPrChange w:id="177711" w:author="Draft version 2" w:date="2020-04-03T01:44:00Z">
            <w:rPr/>
          </w:rPrChange>
        </w:rPr>
        <w:t xml:space="preserve">With the first option (illustrated by figure </w:t>
      </w:r>
      <w:r w:rsidR="009E4B60" w:rsidRPr="004072B1">
        <w:rPr>
          <w:rPrChange w:id="177712" w:author="Draft version 2" w:date="2020-04-03T01:44:00Z">
            <w:rPr/>
          </w:rPrChange>
        </w:rPr>
        <w:t>B2</w:t>
      </w:r>
      <w:r w:rsidRPr="004072B1">
        <w:rPr>
          <w:rPrChange w:id="177713" w:author="Draft version 2" w:date="2020-04-03T01:44:00Z">
            <w:rPr/>
          </w:rPrChange>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4072B1">
        <w:rPr>
          <w:rPrChange w:id="177714" w:author="Draft version 2" w:date="2020-04-03T01:44:00Z">
            <w:rPr/>
          </w:rPrChange>
        </w:rPr>
        <w:t>'</w:t>
      </w:r>
      <w:r w:rsidRPr="004072B1">
        <w:rPr>
          <w:rPrChange w:id="177715" w:author="Draft version 2" w:date="2020-04-03T01:44:00Z">
            <w:rPr/>
          </w:rPrChange>
        </w:rPr>
        <w:t>t support DCI-based switching.</w:t>
      </w:r>
    </w:p>
    <w:p w14:paraId="6B8FBDCF" w14:textId="2F9F1C54" w:rsidR="004D41ED" w:rsidRPr="004072B1" w:rsidRDefault="008D69BE" w:rsidP="004D41ED">
      <w:pPr>
        <w:pStyle w:val="TH"/>
        <w:rPr>
          <w:rPrChange w:id="177716" w:author="Draft version 2" w:date="2020-04-03T01:44:00Z">
            <w:rPr/>
          </w:rPrChange>
        </w:rPr>
      </w:pPr>
      <w:r w:rsidRPr="004072B1">
        <w:rPr>
          <w:rPrChange w:id="177717" w:author="Draft version 2" w:date="2020-04-03T01:44:00Z">
            <w:rPr/>
          </w:rPrChange>
        </w:rPr>
        <w:object w:dxaOrig="6391" w:dyaOrig="1201" w14:anchorId="0F80C5FF">
          <v:shape id="_x0000_i1082" type="#_x0000_t75" style="width:468pt;height:86.25pt" o:ole="">
            <v:imagedata r:id="rId122" o:title=""/>
          </v:shape>
          <o:OLEObject Type="Embed" ProgID="Visio.Drawing.15" ShapeID="_x0000_i1082" DrawAspect="Content" ObjectID="_1647384055" r:id="rId123"/>
        </w:object>
      </w:r>
    </w:p>
    <w:p w14:paraId="0471A2B7" w14:textId="3716B3CD" w:rsidR="004D41ED" w:rsidRPr="004072B1" w:rsidRDefault="004D41ED" w:rsidP="004D41ED">
      <w:pPr>
        <w:pStyle w:val="TF"/>
        <w:rPr>
          <w:i/>
          <w:rPrChange w:id="177718" w:author="Draft version 2" w:date="2020-04-03T01:44:00Z">
            <w:rPr>
              <w:i/>
            </w:rPr>
          </w:rPrChange>
        </w:rPr>
      </w:pPr>
      <w:r w:rsidRPr="004072B1">
        <w:rPr>
          <w:rPrChange w:id="177719" w:author="Draft version 2" w:date="2020-04-03T01:44:00Z">
            <w:rPr/>
          </w:rPrChange>
        </w:rPr>
        <w:t xml:space="preserve">Figure </w:t>
      </w:r>
      <w:r w:rsidR="009E4B60" w:rsidRPr="004072B1">
        <w:rPr>
          <w:rPrChange w:id="177720" w:author="Draft version 2" w:date="2020-04-03T01:44:00Z">
            <w:rPr/>
          </w:rPrChange>
        </w:rPr>
        <w:t>B2</w:t>
      </w:r>
      <w:r w:rsidRPr="004072B1">
        <w:rPr>
          <w:rPrChange w:id="177721" w:author="Draft version 2" w:date="2020-04-03T01:44:00Z">
            <w:rPr/>
          </w:rPrChange>
        </w:rPr>
        <w:t>-1: BWP#0 configuration without dedicated configuration</w:t>
      </w:r>
    </w:p>
    <w:p w14:paraId="167C0B58" w14:textId="7CFC9CAE" w:rsidR="004D41ED" w:rsidRPr="004072B1" w:rsidRDefault="004D41ED" w:rsidP="004D41ED">
      <w:pPr>
        <w:rPr>
          <w:rPrChange w:id="177722" w:author="Draft version 2" w:date="2020-04-03T01:44:00Z">
            <w:rPr/>
          </w:rPrChange>
        </w:rPr>
      </w:pPr>
      <w:r w:rsidRPr="004072B1">
        <w:rPr>
          <w:rPrChange w:id="177723" w:author="Draft version 2" w:date="2020-04-03T01:44:00Z">
            <w:rPr/>
          </w:rPrChange>
        </w:rPr>
        <w:t xml:space="preserve">With the second option (illustrated by figure </w:t>
      </w:r>
      <w:r w:rsidR="009E4B60" w:rsidRPr="004072B1">
        <w:rPr>
          <w:rPrChange w:id="177724" w:author="Draft version 2" w:date="2020-04-03T01:44:00Z">
            <w:rPr/>
          </w:rPrChange>
        </w:rPr>
        <w:t>B2</w:t>
      </w:r>
      <w:r w:rsidRPr="004072B1">
        <w:rPr>
          <w:rPrChange w:id="177725" w:author="Draft version 2" w:date="2020-04-03T01:44:00Z">
            <w:rPr/>
          </w:rPrChange>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4072B1" w:rsidRDefault="008D69BE" w:rsidP="004D41ED">
      <w:pPr>
        <w:pStyle w:val="TH"/>
        <w:rPr>
          <w:rPrChange w:id="177726" w:author="Draft version 2" w:date="2020-04-03T01:44:00Z">
            <w:rPr/>
          </w:rPrChange>
        </w:rPr>
      </w:pPr>
      <w:r w:rsidRPr="004072B1">
        <w:rPr>
          <w:rPrChange w:id="177727" w:author="Draft version 2" w:date="2020-04-03T01:44:00Z">
            <w:rPr/>
          </w:rPrChange>
        </w:rPr>
        <w:object w:dxaOrig="6391" w:dyaOrig="1561" w14:anchorId="4BC05E53">
          <v:shape id="_x0000_i1083" type="#_x0000_t75" style="width:468pt;height:115.5pt" o:ole="">
            <v:imagedata r:id="rId124" o:title=""/>
          </v:shape>
          <o:OLEObject Type="Embed" ProgID="Visio.Drawing.15" ShapeID="_x0000_i1083" DrawAspect="Content" ObjectID="_1647384056" r:id="rId125"/>
        </w:object>
      </w:r>
    </w:p>
    <w:p w14:paraId="3B50A5DF" w14:textId="6B569BCF" w:rsidR="004D41ED" w:rsidRPr="004072B1" w:rsidRDefault="004D41ED" w:rsidP="004D41ED">
      <w:pPr>
        <w:pStyle w:val="TF"/>
        <w:rPr>
          <w:i/>
          <w:rPrChange w:id="177728" w:author="Draft version 2" w:date="2020-04-03T01:44:00Z">
            <w:rPr>
              <w:i/>
            </w:rPr>
          </w:rPrChange>
        </w:rPr>
      </w:pPr>
      <w:r w:rsidRPr="004072B1">
        <w:rPr>
          <w:rPrChange w:id="177729" w:author="Draft version 2" w:date="2020-04-03T01:44:00Z">
            <w:rPr/>
          </w:rPrChange>
        </w:rPr>
        <w:t xml:space="preserve">Figure </w:t>
      </w:r>
      <w:r w:rsidR="009E4B60" w:rsidRPr="004072B1">
        <w:rPr>
          <w:rPrChange w:id="177730" w:author="Draft version 2" w:date="2020-04-03T01:44:00Z">
            <w:rPr/>
          </w:rPrChange>
        </w:rPr>
        <w:t>B2</w:t>
      </w:r>
      <w:r w:rsidRPr="004072B1">
        <w:rPr>
          <w:rPrChange w:id="177731" w:author="Draft version 2" w:date="2020-04-03T01:44:00Z">
            <w:rPr/>
          </w:rPrChange>
        </w:rPr>
        <w:t>-2: BWP#0 configuration with dedicated configuration</w:t>
      </w:r>
    </w:p>
    <w:p w14:paraId="3A35C384" w14:textId="1DEE36DB" w:rsidR="004D41ED" w:rsidRPr="004072B1" w:rsidRDefault="004D41ED" w:rsidP="008D69BE">
      <w:pPr>
        <w:rPr>
          <w:ins w:id="177732" w:author="CR#1141r2" w:date="2020-03-20T12:23:00Z"/>
          <w:rPrChange w:id="177733" w:author="Draft version 2" w:date="2020-04-03T01:44:00Z">
            <w:rPr>
              <w:ins w:id="177734" w:author="CR#1141r2" w:date="2020-03-20T12:23:00Z"/>
            </w:rPr>
          </w:rPrChange>
        </w:rPr>
      </w:pPr>
      <w:r w:rsidRPr="004072B1">
        <w:rPr>
          <w:rPrChange w:id="177735" w:author="Draft version 2" w:date="2020-04-03T01:44:00Z">
            <w:rPr/>
          </w:rPrChange>
        </w:rPr>
        <w:t xml:space="preserve">For BWP#0, the </w:t>
      </w:r>
      <w:r w:rsidRPr="004072B1">
        <w:rPr>
          <w:i/>
          <w:rPrChange w:id="177736" w:author="Draft version 2" w:date="2020-04-03T01:44:00Z">
            <w:rPr>
              <w:i/>
            </w:rPr>
          </w:rPrChange>
        </w:rPr>
        <w:t>BWP-DownlinkCommon</w:t>
      </w:r>
      <w:r w:rsidRPr="004072B1">
        <w:rPr>
          <w:rPrChange w:id="177737" w:author="Draft version 2" w:date="2020-04-03T01:44:00Z">
            <w:rPr/>
          </w:rPrChange>
        </w:rPr>
        <w:t xml:space="preserve"> and </w:t>
      </w:r>
      <w:r w:rsidRPr="004072B1">
        <w:rPr>
          <w:i/>
          <w:rPrChange w:id="177738" w:author="Draft version 2" w:date="2020-04-03T01:44:00Z">
            <w:rPr>
              <w:i/>
            </w:rPr>
          </w:rPrChange>
        </w:rPr>
        <w:t>BWP-UplinkCommon</w:t>
      </w:r>
      <w:r w:rsidRPr="004072B1">
        <w:rPr>
          <w:rPrChange w:id="177739" w:author="Draft version 2" w:date="2020-04-03T01:44:00Z">
            <w:rPr/>
          </w:rPrChange>
        </w:rPr>
        <w:t xml:space="preserve"> in </w:t>
      </w:r>
      <w:r w:rsidRPr="004072B1">
        <w:rPr>
          <w:i/>
          <w:rPrChange w:id="177740" w:author="Draft version 2" w:date="2020-04-03T01:44:00Z">
            <w:rPr>
              <w:i/>
            </w:rPr>
          </w:rPrChange>
        </w:rPr>
        <w:t>ServingCellConfigCommon</w:t>
      </w:r>
      <w:r w:rsidRPr="004072B1">
        <w:rPr>
          <w:rPrChange w:id="177741" w:author="Draft version 2" w:date="2020-04-03T01:44:00Z">
            <w:rPr/>
          </w:rPrChange>
        </w:rPr>
        <w:t xml:space="preserve"> </w:t>
      </w:r>
      <w:r w:rsidRPr="004072B1">
        <w:rPr>
          <w:szCs w:val="22"/>
          <w:rPrChange w:id="177742" w:author="Draft version 2" w:date="2020-04-03T01:44:00Z">
            <w:rPr>
              <w:szCs w:val="22"/>
            </w:rPr>
          </w:rPrChange>
        </w:rPr>
        <w:t>should match the parameters configured by MIB and SIB1 (if provided) in the corresponding serving cell</w:t>
      </w:r>
      <w:r w:rsidRPr="004072B1">
        <w:rPr>
          <w:rPrChange w:id="177743" w:author="Draft version 2" w:date="2020-04-03T01:44:00Z">
            <w:rPr/>
          </w:rPrChange>
        </w:rPr>
        <w:t>.</w:t>
      </w:r>
    </w:p>
    <w:p w14:paraId="3F3A0FDB" w14:textId="77777777" w:rsidR="000E1B79" w:rsidRPr="004072B1" w:rsidRDefault="000E1B79" w:rsidP="000E1B79">
      <w:pPr>
        <w:pStyle w:val="Heading8"/>
        <w:rPr>
          <w:ins w:id="177744" w:author="CR#1141r2" w:date="2020-03-20T12:24:00Z"/>
          <w:rPrChange w:id="177745" w:author="Draft version 2" w:date="2020-04-03T01:44:00Z">
            <w:rPr>
              <w:ins w:id="177746" w:author="CR#1141r2" w:date="2020-03-20T12:24:00Z"/>
            </w:rPr>
          </w:rPrChange>
        </w:rPr>
        <w:sectPr w:rsidR="000E1B79" w:rsidRPr="004072B1">
          <w:footnotePr>
            <w:numRestart w:val="eachSect"/>
          </w:footnotePr>
          <w:pgSz w:w="16840" w:h="11907" w:orient="landscape"/>
          <w:pgMar w:top="1133" w:right="1416" w:bottom="1133" w:left="1133" w:header="850" w:footer="340" w:gutter="0"/>
          <w:cols w:space="720"/>
          <w:formProt w:val="0"/>
        </w:sectPr>
      </w:pPr>
      <w:bookmarkStart w:id="177747" w:name="_Toc12746357"/>
    </w:p>
    <w:p w14:paraId="19B5A1EC" w14:textId="52A7CD62" w:rsidR="000E1B79" w:rsidRPr="004072B1" w:rsidRDefault="000E1B79" w:rsidP="000E1B79">
      <w:pPr>
        <w:pStyle w:val="Heading8"/>
        <w:rPr>
          <w:ins w:id="177748" w:author="CR#1141r2" w:date="2020-03-20T12:23:00Z"/>
          <w:rPrChange w:id="177749" w:author="Draft version 2" w:date="2020-04-03T01:44:00Z">
            <w:rPr>
              <w:ins w:id="177750" w:author="CR#1141r2" w:date="2020-03-20T12:23:00Z"/>
            </w:rPr>
          </w:rPrChange>
        </w:rPr>
      </w:pPr>
      <w:bookmarkStart w:id="177751" w:name="_Toc36757575"/>
      <w:ins w:id="177752" w:author="CR#1141r2" w:date="2020-03-20T12:23:00Z">
        <w:r w:rsidRPr="004072B1">
          <w:rPr>
            <w:rPrChange w:id="177753" w:author="Draft version 2" w:date="2020-04-03T01:44:00Z">
              <w:rPr/>
            </w:rPrChange>
          </w:rPr>
          <w:lastRenderedPageBreak/>
          <w:t xml:space="preserve">Annex </w:t>
        </w:r>
      </w:ins>
      <w:ins w:id="177754" w:author="CR#1141r2" w:date="2020-03-20T12:24:00Z">
        <w:r w:rsidRPr="004072B1">
          <w:rPr>
            <w:rPrChange w:id="177755" w:author="Draft version 2" w:date="2020-04-03T01:44:00Z">
              <w:rPr/>
            </w:rPrChange>
          </w:rPr>
          <w:t>C</w:t>
        </w:r>
      </w:ins>
      <w:ins w:id="177756" w:author="CR#1141r2" w:date="2020-03-20T12:23:00Z">
        <w:r w:rsidRPr="004072B1">
          <w:rPr>
            <w:rPrChange w:id="177757" w:author="Draft version 2" w:date="2020-04-03T01:44:00Z">
              <w:rPr/>
            </w:rPrChange>
          </w:rPr>
          <w:t xml:space="preserve"> (normative): List of CRs Containing Early Implementable Features and Corrections</w:t>
        </w:r>
        <w:bookmarkEnd w:id="177747"/>
        <w:bookmarkEnd w:id="177751"/>
      </w:ins>
    </w:p>
    <w:p w14:paraId="681187B0" w14:textId="77777777" w:rsidR="000E1B79" w:rsidRPr="004072B1" w:rsidRDefault="000E1B79" w:rsidP="000E1B79">
      <w:pPr>
        <w:rPr>
          <w:ins w:id="177758" w:author="CR#1141r2" w:date="2020-03-20T12:23:00Z"/>
          <w:rPrChange w:id="177759" w:author="Draft version 2" w:date="2020-04-03T01:44:00Z">
            <w:rPr>
              <w:ins w:id="177760" w:author="CR#1141r2" w:date="2020-03-20T12:23:00Z"/>
            </w:rPr>
          </w:rPrChange>
        </w:rPr>
      </w:pPr>
      <w:ins w:id="177761" w:author="CR#1141r2" w:date="2020-03-20T12:23:00Z">
        <w:r w:rsidRPr="004072B1">
          <w:rPr>
            <w:rPrChange w:id="177762" w:author="Draft version 2" w:date="2020-04-03T01:44:00Z">
              <w:rPr/>
            </w:rPrChange>
          </w:rPr>
          <w:t>This annex lists the Change Requests (CRs) whose changes may be implemented by a UE of an earlier release than which the CR was approved in (i.e. CRs that contain on their coversheets the sentence "Implementation of this CR from Rel-N will not cause interoperability issues").</w:t>
        </w:r>
      </w:ins>
    </w:p>
    <w:p w14:paraId="038F6A8B" w14:textId="5D39F608" w:rsidR="000E1B79" w:rsidRPr="004072B1" w:rsidRDefault="000E1B79" w:rsidP="000E1B79">
      <w:pPr>
        <w:pStyle w:val="TH"/>
        <w:rPr>
          <w:ins w:id="177763" w:author="CR#1141r2" w:date="2020-03-20T12:23:00Z"/>
          <w:rPrChange w:id="177764" w:author="Draft version 2" w:date="2020-04-03T01:44:00Z">
            <w:rPr>
              <w:ins w:id="177765" w:author="CR#1141r2" w:date="2020-03-20T12:23:00Z"/>
            </w:rPr>
          </w:rPrChange>
        </w:rPr>
      </w:pPr>
      <w:ins w:id="177766" w:author="CR#1141r2" w:date="2020-03-20T12:23:00Z">
        <w:r w:rsidRPr="004072B1">
          <w:rPr>
            <w:rPrChange w:id="177767" w:author="Draft version 2" w:date="2020-04-03T01:44:00Z">
              <w:rPr/>
            </w:rPrChange>
          </w:rPr>
          <w:t xml:space="preserve">Table </w:t>
        </w:r>
      </w:ins>
      <w:ins w:id="177768" w:author="CR#1141r2" w:date="2020-03-20T12:24:00Z">
        <w:r w:rsidRPr="004072B1">
          <w:rPr>
            <w:rPrChange w:id="177769" w:author="Draft version 2" w:date="2020-04-03T01:44:00Z">
              <w:rPr/>
            </w:rPrChange>
          </w:rPr>
          <w:t>C</w:t>
        </w:r>
      </w:ins>
      <w:ins w:id="177770" w:author="CR#1141r2" w:date="2020-03-20T12:23:00Z">
        <w:r w:rsidRPr="004072B1">
          <w:rPr>
            <w:rPrChange w:id="177771" w:author="Draft version 2" w:date="2020-04-03T01:44:00Z">
              <w:rPr/>
            </w:rPrChange>
          </w:rPr>
          <w:t>-1: List of CRs Containing Early Implementable Features and Corrections</w:t>
        </w:r>
      </w:ins>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936420" w:rsidRPr="004072B1" w14:paraId="0CEFBD87" w14:textId="77777777" w:rsidTr="00A2540A">
        <w:trPr>
          <w:ins w:id="177772" w:author="CR#1141r2" w:date="2020-03-20T12:23:00Z"/>
        </w:trPr>
        <w:tc>
          <w:tcPr>
            <w:tcW w:w="2689" w:type="dxa"/>
            <w:shd w:val="clear" w:color="auto" w:fill="E7E6E6"/>
          </w:tcPr>
          <w:p w14:paraId="2FF716C9" w14:textId="77777777" w:rsidR="000E1B79" w:rsidRPr="004072B1" w:rsidRDefault="000E1B79" w:rsidP="000E1B79">
            <w:pPr>
              <w:pStyle w:val="TAH"/>
              <w:rPr>
                <w:ins w:id="177773" w:author="CR#1141r2" w:date="2020-03-20T12:23:00Z"/>
                <w:rPrChange w:id="177774" w:author="Draft version 2" w:date="2020-04-03T01:44:00Z">
                  <w:rPr>
                    <w:ins w:id="177775" w:author="CR#1141r2" w:date="2020-03-20T12:23:00Z"/>
                    <w:kern w:val="2"/>
                  </w:rPr>
                </w:rPrChange>
              </w:rPr>
            </w:pPr>
            <w:ins w:id="177776" w:author="CR#1141r2" w:date="2020-03-20T12:23:00Z">
              <w:r w:rsidRPr="004072B1">
                <w:rPr>
                  <w:rPrChange w:id="177777" w:author="Draft version 2" w:date="2020-04-03T01:44:00Z">
                    <w:rPr>
                      <w:kern w:val="2"/>
                    </w:rPr>
                  </w:rPrChange>
                </w:rPr>
                <w:t>TDoc Number (RP-xxxxxx): CR Title</w:t>
              </w:r>
            </w:ins>
          </w:p>
        </w:tc>
        <w:tc>
          <w:tcPr>
            <w:tcW w:w="1275" w:type="dxa"/>
            <w:shd w:val="clear" w:color="auto" w:fill="E7E6E6"/>
          </w:tcPr>
          <w:p w14:paraId="3531F104" w14:textId="77777777" w:rsidR="000E1B79" w:rsidRPr="004072B1" w:rsidRDefault="000E1B79" w:rsidP="00042159">
            <w:pPr>
              <w:pStyle w:val="TAH"/>
              <w:rPr>
                <w:ins w:id="177778" w:author="CR#1141r2" w:date="2020-03-20T12:23:00Z"/>
                <w:rPrChange w:id="177779" w:author="Draft version 2" w:date="2020-04-03T01:44:00Z">
                  <w:rPr>
                    <w:ins w:id="177780" w:author="CR#1141r2" w:date="2020-03-20T12:23:00Z"/>
                    <w:kern w:val="2"/>
                  </w:rPr>
                </w:rPrChange>
              </w:rPr>
            </w:pPr>
            <w:ins w:id="177781" w:author="CR#1141r2" w:date="2020-03-20T12:23:00Z">
              <w:r w:rsidRPr="004072B1">
                <w:rPr>
                  <w:rPrChange w:id="177782" w:author="Draft version 2" w:date="2020-04-03T01:44:00Z">
                    <w:rPr>
                      <w:kern w:val="2"/>
                    </w:rPr>
                  </w:rPrChange>
                </w:rPr>
                <w:t>CR Number(s)</w:t>
              </w:r>
            </w:ins>
          </w:p>
        </w:tc>
        <w:tc>
          <w:tcPr>
            <w:tcW w:w="1560" w:type="dxa"/>
            <w:shd w:val="clear" w:color="auto" w:fill="E7E6E6"/>
          </w:tcPr>
          <w:p w14:paraId="57F7F1AE" w14:textId="77777777" w:rsidR="000E1B79" w:rsidRPr="004072B1" w:rsidRDefault="000E1B79" w:rsidP="00EC2A9B">
            <w:pPr>
              <w:pStyle w:val="TAH"/>
              <w:rPr>
                <w:ins w:id="177783" w:author="CR#1141r2" w:date="2020-03-20T12:23:00Z"/>
                <w:rPrChange w:id="177784" w:author="Draft version 2" w:date="2020-04-03T01:44:00Z">
                  <w:rPr>
                    <w:ins w:id="177785" w:author="CR#1141r2" w:date="2020-03-20T12:23:00Z"/>
                    <w:kern w:val="2"/>
                  </w:rPr>
                </w:rPrChange>
              </w:rPr>
            </w:pPr>
            <w:ins w:id="177786" w:author="CR#1141r2" w:date="2020-03-20T12:23:00Z">
              <w:r w:rsidRPr="004072B1">
                <w:rPr>
                  <w:rPrChange w:id="177787" w:author="Draft version 2" w:date="2020-04-03T01:44:00Z">
                    <w:rPr>
                      <w:kern w:val="2"/>
                    </w:rPr>
                  </w:rPrChange>
                </w:rPr>
                <w:t>CR Revision Number(s)</w:t>
              </w:r>
            </w:ins>
          </w:p>
        </w:tc>
        <w:tc>
          <w:tcPr>
            <w:tcW w:w="1560" w:type="dxa"/>
            <w:shd w:val="clear" w:color="auto" w:fill="E7E6E6"/>
          </w:tcPr>
          <w:p w14:paraId="5DFF8823" w14:textId="77777777" w:rsidR="000E1B79" w:rsidRPr="004072B1" w:rsidRDefault="000E1B79" w:rsidP="005170FF">
            <w:pPr>
              <w:pStyle w:val="TAH"/>
              <w:rPr>
                <w:ins w:id="177788" w:author="CR#1141r2" w:date="2020-03-20T12:23:00Z"/>
                <w:rPrChange w:id="177789" w:author="Draft version 2" w:date="2020-04-03T01:44:00Z">
                  <w:rPr>
                    <w:ins w:id="177790" w:author="CR#1141r2" w:date="2020-03-20T12:23:00Z"/>
                    <w:kern w:val="2"/>
                  </w:rPr>
                </w:rPrChange>
              </w:rPr>
            </w:pPr>
            <w:ins w:id="177791" w:author="CR#1141r2" w:date="2020-03-20T12:23:00Z">
              <w:r w:rsidRPr="004072B1">
                <w:rPr>
                  <w:rPrChange w:id="177792" w:author="Draft version 2" w:date="2020-04-03T01:44:00Z">
                    <w:rPr>
                      <w:kern w:val="2"/>
                    </w:rPr>
                  </w:rPrChange>
                </w:rPr>
                <w:t>Earliest Implementable Release</w:t>
              </w:r>
            </w:ins>
          </w:p>
        </w:tc>
        <w:tc>
          <w:tcPr>
            <w:tcW w:w="2550" w:type="dxa"/>
            <w:shd w:val="clear" w:color="auto" w:fill="E7E6E6"/>
          </w:tcPr>
          <w:p w14:paraId="2F167E15" w14:textId="77777777" w:rsidR="000E1B79" w:rsidRPr="004072B1" w:rsidRDefault="000E1B79" w:rsidP="00DA5FE6">
            <w:pPr>
              <w:pStyle w:val="TAH"/>
              <w:rPr>
                <w:ins w:id="177793" w:author="CR#1141r2" w:date="2020-03-20T12:23:00Z"/>
                <w:rPrChange w:id="177794" w:author="Draft version 2" w:date="2020-04-03T01:44:00Z">
                  <w:rPr>
                    <w:ins w:id="177795" w:author="CR#1141r2" w:date="2020-03-20T12:23:00Z"/>
                    <w:kern w:val="2"/>
                  </w:rPr>
                </w:rPrChange>
              </w:rPr>
            </w:pPr>
            <w:ins w:id="177796" w:author="CR#1141r2" w:date="2020-03-20T12:23:00Z">
              <w:r w:rsidRPr="004072B1">
                <w:rPr>
                  <w:rPrChange w:id="177797" w:author="Draft version 2" w:date="2020-04-03T01:44:00Z">
                    <w:rPr>
                      <w:kern w:val="2"/>
                    </w:rPr>
                  </w:rPrChange>
                </w:rPr>
                <w:t>Additional Information</w:t>
              </w:r>
            </w:ins>
          </w:p>
        </w:tc>
      </w:tr>
      <w:tr w:rsidR="000E1B79" w:rsidRPr="004072B1" w14:paraId="00722077" w14:textId="77777777" w:rsidTr="00A2540A">
        <w:trPr>
          <w:ins w:id="177798" w:author="CR#1141r2" w:date="2020-03-20T12:23:00Z"/>
        </w:trPr>
        <w:tc>
          <w:tcPr>
            <w:tcW w:w="2689" w:type="dxa"/>
            <w:shd w:val="clear" w:color="auto" w:fill="auto"/>
          </w:tcPr>
          <w:p w14:paraId="6446ABF9" w14:textId="0AA58B75" w:rsidR="000E1B79" w:rsidRPr="004072B1" w:rsidRDefault="000E1B79" w:rsidP="000E1B79">
            <w:pPr>
              <w:pStyle w:val="TAL"/>
              <w:rPr>
                <w:ins w:id="177799" w:author="CR#1141r2" w:date="2020-03-20T12:23:00Z"/>
                <w:rPrChange w:id="177800" w:author="Draft version 2" w:date="2020-04-03T01:44:00Z">
                  <w:rPr>
                    <w:ins w:id="177801" w:author="CR#1141r2" w:date="2020-03-20T12:23:00Z"/>
                    <w:kern w:val="2"/>
                    <w:szCs w:val="18"/>
                  </w:rPr>
                </w:rPrChange>
              </w:rPr>
            </w:pPr>
            <w:ins w:id="177802" w:author="CR#1141r2" w:date="2020-03-20T12:23:00Z">
              <w:r w:rsidRPr="004072B1">
                <w:rPr>
                  <w:rPrChange w:id="177803" w:author="Draft version 2" w:date="2020-04-03T01:44:00Z">
                    <w:rPr>
                      <w:kern w:val="2"/>
                      <w:szCs w:val="18"/>
                    </w:rPr>
                  </w:rPrChange>
                </w:rPr>
                <w:t>RP-</w:t>
              </w:r>
            </w:ins>
            <w:ins w:id="177804" w:author="CR#1141r2" w:date="2020-03-20T12:26:00Z">
              <w:r w:rsidRPr="004072B1">
                <w:rPr>
                  <w:rPrChange w:id="177805" w:author="Draft version 2" w:date="2020-04-03T01:44:00Z">
                    <w:rPr/>
                  </w:rPrChange>
                </w:rPr>
                <w:t>200335</w:t>
              </w:r>
            </w:ins>
            <w:ins w:id="177806" w:author="CR#1141r2" w:date="2020-03-20T12:23:00Z">
              <w:r w:rsidRPr="004072B1">
                <w:rPr>
                  <w:rPrChange w:id="177807" w:author="Draft version 2" w:date="2020-04-03T01:44:00Z">
                    <w:rPr>
                      <w:kern w:val="2"/>
                      <w:szCs w:val="18"/>
                    </w:rPr>
                  </w:rPrChange>
                </w:rPr>
                <w:t>: Correction on usage of access category 2 for UAC for RNA update</w:t>
              </w:r>
            </w:ins>
          </w:p>
        </w:tc>
        <w:tc>
          <w:tcPr>
            <w:tcW w:w="1275" w:type="dxa"/>
            <w:shd w:val="clear" w:color="auto" w:fill="auto"/>
          </w:tcPr>
          <w:p w14:paraId="064057B0" w14:textId="77777777" w:rsidR="000E1B79" w:rsidRPr="004072B1" w:rsidRDefault="000E1B79" w:rsidP="00042159">
            <w:pPr>
              <w:pStyle w:val="TAL"/>
              <w:rPr>
                <w:ins w:id="177808" w:author="CR#1141r2" w:date="2020-03-20T12:23:00Z"/>
                <w:rPrChange w:id="177809" w:author="Draft version 2" w:date="2020-04-03T01:44:00Z">
                  <w:rPr>
                    <w:ins w:id="177810" w:author="CR#1141r2" w:date="2020-03-20T12:23:00Z"/>
                    <w:kern w:val="2"/>
                    <w:szCs w:val="21"/>
                  </w:rPr>
                </w:rPrChange>
              </w:rPr>
            </w:pPr>
            <w:ins w:id="177811" w:author="CR#1141r2" w:date="2020-03-20T12:23:00Z">
              <w:r w:rsidRPr="004072B1">
                <w:rPr>
                  <w:rPrChange w:id="177812" w:author="Draft version 2" w:date="2020-04-03T01:44:00Z">
                    <w:rPr>
                      <w:kern w:val="2"/>
                      <w:szCs w:val="21"/>
                    </w:rPr>
                  </w:rPrChange>
                </w:rPr>
                <w:t>1141</w:t>
              </w:r>
            </w:ins>
          </w:p>
        </w:tc>
        <w:tc>
          <w:tcPr>
            <w:tcW w:w="1560" w:type="dxa"/>
            <w:shd w:val="clear" w:color="auto" w:fill="auto"/>
          </w:tcPr>
          <w:p w14:paraId="6D70A173" w14:textId="6BA0E72E" w:rsidR="000E1B79" w:rsidRPr="004072B1" w:rsidRDefault="000E1B79" w:rsidP="00EC2A9B">
            <w:pPr>
              <w:pStyle w:val="TAL"/>
              <w:rPr>
                <w:ins w:id="177813" w:author="CR#1141r2" w:date="2020-03-20T12:23:00Z"/>
                <w:rPrChange w:id="177814" w:author="Draft version 2" w:date="2020-04-03T01:44:00Z">
                  <w:rPr>
                    <w:ins w:id="177815" w:author="CR#1141r2" w:date="2020-03-20T12:23:00Z"/>
                    <w:kern w:val="2"/>
                    <w:szCs w:val="21"/>
                  </w:rPr>
                </w:rPrChange>
              </w:rPr>
            </w:pPr>
            <w:ins w:id="177816" w:author="CR#1141r2" w:date="2020-03-20T12:25:00Z">
              <w:r w:rsidRPr="004072B1">
                <w:rPr>
                  <w:lang w:val="x-none"/>
                  <w:rPrChange w:id="177817" w:author="Draft version 2" w:date="2020-04-03T01:44:00Z">
                    <w:rPr>
                      <w:kern w:val="2"/>
                      <w:szCs w:val="21"/>
                    </w:rPr>
                  </w:rPrChange>
                </w:rPr>
                <w:t>2</w:t>
              </w:r>
            </w:ins>
          </w:p>
        </w:tc>
        <w:tc>
          <w:tcPr>
            <w:tcW w:w="1560" w:type="dxa"/>
            <w:shd w:val="clear" w:color="auto" w:fill="auto"/>
          </w:tcPr>
          <w:p w14:paraId="14EEA08E" w14:textId="77777777" w:rsidR="000E1B79" w:rsidRPr="004072B1" w:rsidRDefault="000E1B79" w:rsidP="005170FF">
            <w:pPr>
              <w:pStyle w:val="TAL"/>
              <w:rPr>
                <w:ins w:id="177818" w:author="CR#1141r2" w:date="2020-03-20T12:23:00Z"/>
                <w:rPrChange w:id="177819" w:author="Draft version 2" w:date="2020-04-03T01:44:00Z">
                  <w:rPr>
                    <w:ins w:id="177820" w:author="CR#1141r2" w:date="2020-03-20T12:23:00Z"/>
                    <w:kern w:val="2"/>
                    <w:szCs w:val="21"/>
                  </w:rPr>
                </w:rPrChange>
              </w:rPr>
            </w:pPr>
            <w:ins w:id="177821" w:author="CR#1141r2" w:date="2020-03-20T12:23:00Z">
              <w:r w:rsidRPr="004072B1">
                <w:rPr>
                  <w:rPrChange w:id="177822" w:author="Draft version 2" w:date="2020-04-03T01:44:00Z">
                    <w:rPr>
                      <w:kern w:val="2"/>
                      <w:szCs w:val="21"/>
                    </w:rPr>
                  </w:rPrChange>
                </w:rPr>
                <w:t>Release 15</w:t>
              </w:r>
            </w:ins>
          </w:p>
        </w:tc>
        <w:tc>
          <w:tcPr>
            <w:tcW w:w="2550" w:type="dxa"/>
            <w:shd w:val="clear" w:color="auto" w:fill="auto"/>
          </w:tcPr>
          <w:p w14:paraId="21923118" w14:textId="77777777" w:rsidR="000E1B79" w:rsidRPr="004072B1" w:rsidRDefault="000E1B79" w:rsidP="00DA5FE6">
            <w:pPr>
              <w:pStyle w:val="TAL"/>
              <w:rPr>
                <w:ins w:id="177823" w:author="CR#1141r2" w:date="2020-03-20T12:23:00Z"/>
                <w:rPrChange w:id="177824" w:author="Draft version 2" w:date="2020-04-03T01:44:00Z">
                  <w:rPr>
                    <w:ins w:id="177825" w:author="CR#1141r2" w:date="2020-03-20T12:23:00Z"/>
                    <w:kern w:val="2"/>
                    <w:szCs w:val="21"/>
                  </w:rPr>
                </w:rPrChange>
              </w:rPr>
            </w:pPr>
          </w:p>
        </w:tc>
      </w:tr>
    </w:tbl>
    <w:p w14:paraId="56BB3DDC" w14:textId="77777777" w:rsidR="000E1B79" w:rsidRPr="004072B1" w:rsidRDefault="000E1B79" w:rsidP="008D69BE">
      <w:pPr>
        <w:rPr>
          <w:rPrChange w:id="177826" w:author="Draft version 2" w:date="2020-04-03T01:44:00Z">
            <w:rPr/>
          </w:rPrChange>
        </w:rPr>
      </w:pPr>
    </w:p>
    <w:p w14:paraId="5FA73684" w14:textId="77777777" w:rsidR="002C5D28" w:rsidRPr="004072B1" w:rsidRDefault="002C5D28" w:rsidP="002C5D28">
      <w:pPr>
        <w:rPr>
          <w:rPrChange w:id="177827" w:author="Draft version 2" w:date="2020-04-03T01:44:00Z">
            <w:rPr/>
          </w:rPrChange>
        </w:rPr>
        <w:sectPr w:rsidR="002C5D28" w:rsidRPr="004072B1">
          <w:footnotePr>
            <w:numRestart w:val="eachSect"/>
          </w:footnotePr>
          <w:pgSz w:w="16840" w:h="11907" w:orient="landscape"/>
          <w:pgMar w:top="1133" w:right="1416" w:bottom="1133" w:left="1133" w:header="850" w:footer="340" w:gutter="0"/>
          <w:cols w:space="720"/>
          <w:formProt w:val="0"/>
        </w:sectPr>
      </w:pPr>
    </w:p>
    <w:p w14:paraId="2CE3561F" w14:textId="41C15E37" w:rsidR="002C5D28" w:rsidRPr="004072B1" w:rsidRDefault="002C5D28" w:rsidP="002C5D28">
      <w:pPr>
        <w:pStyle w:val="Heading8"/>
        <w:rPr>
          <w:rPrChange w:id="177828" w:author="Draft version 2" w:date="2020-04-03T01:44:00Z">
            <w:rPr/>
          </w:rPrChange>
        </w:rPr>
      </w:pPr>
      <w:bookmarkStart w:id="177829" w:name="historyclause"/>
      <w:bookmarkStart w:id="177830" w:name="_Toc20426306"/>
      <w:bookmarkStart w:id="177831" w:name="_Toc29321703"/>
      <w:bookmarkStart w:id="177832" w:name="_Toc36757576"/>
      <w:r w:rsidRPr="004072B1">
        <w:rPr>
          <w:rPrChange w:id="177833" w:author="Draft version 2" w:date="2020-04-03T01:44:00Z">
            <w:rPr/>
          </w:rPrChange>
        </w:rPr>
        <w:lastRenderedPageBreak/>
        <w:t xml:space="preserve">Annex </w:t>
      </w:r>
      <w:ins w:id="177834" w:author="CR#1141r2" w:date="2020-03-20T12:24:00Z">
        <w:r w:rsidR="000E1B79" w:rsidRPr="004072B1">
          <w:rPr>
            <w:rPrChange w:id="177835" w:author="Draft version 2" w:date="2020-04-03T01:44:00Z">
              <w:rPr/>
            </w:rPrChange>
          </w:rPr>
          <w:t>D</w:t>
        </w:r>
      </w:ins>
      <w:del w:id="177836" w:author="CR#1141r2" w:date="2020-03-20T12:24:00Z">
        <w:r w:rsidRPr="004072B1" w:rsidDel="000E1B79">
          <w:rPr>
            <w:rPrChange w:id="177837" w:author="Draft version 2" w:date="2020-04-03T01:44:00Z">
              <w:rPr/>
            </w:rPrChange>
          </w:rPr>
          <w:delText>C</w:delText>
        </w:r>
      </w:del>
      <w:r w:rsidRPr="004072B1">
        <w:rPr>
          <w:rPrChange w:id="177838" w:author="Draft version 2" w:date="2020-04-03T01:44:00Z">
            <w:rPr/>
          </w:rPrChange>
        </w:rPr>
        <w:t xml:space="preserve"> (informative):</w:t>
      </w:r>
      <w:r w:rsidRPr="004072B1">
        <w:rPr>
          <w:rPrChange w:id="177839" w:author="Draft version 2" w:date="2020-04-03T01:44:00Z">
            <w:rPr/>
          </w:rPrChange>
        </w:rPr>
        <w:br/>
      </w:r>
      <w:bookmarkEnd w:id="177829"/>
      <w:r w:rsidRPr="004072B1">
        <w:rPr>
          <w:rPrChange w:id="177840" w:author="Draft version 2" w:date="2020-04-03T01:44:00Z">
            <w:rPr/>
          </w:rPrChange>
        </w:rPr>
        <w:t>Change history</w:t>
      </w:r>
      <w:bookmarkEnd w:id="177830"/>
      <w:bookmarkEnd w:id="177831"/>
      <w:bookmarkEnd w:id="177832"/>
    </w:p>
    <w:p w14:paraId="286BB9E1" w14:textId="77777777" w:rsidR="002C5D28" w:rsidRPr="004072B1" w:rsidRDefault="002C5D28" w:rsidP="00C74E5E">
      <w:pPr>
        <w:pStyle w:val="TH"/>
        <w:jc w:val="left"/>
        <w:rPr>
          <w:rPrChange w:id="177841" w:author="Draft version 2" w:date="2020-04-03T01:44:00Z">
            <w:rPr/>
          </w:rPrChange>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936420" w:rsidRPr="004072B1"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4072B1" w:rsidRDefault="002C5D28" w:rsidP="00F43D0B">
            <w:pPr>
              <w:pStyle w:val="TAH"/>
              <w:rPr>
                <w:sz w:val="16"/>
                <w:rPrChange w:id="177842" w:author="Draft version 2" w:date="2020-04-03T01:44:00Z">
                  <w:rPr>
                    <w:sz w:val="16"/>
                  </w:rPr>
                </w:rPrChange>
              </w:rPr>
            </w:pPr>
            <w:r w:rsidRPr="004072B1">
              <w:rPr>
                <w:rPrChange w:id="177843" w:author="Draft version 2" w:date="2020-04-03T01:44:00Z">
                  <w:rPr/>
                </w:rPrChange>
              </w:rPr>
              <w:lastRenderedPageBreak/>
              <w:t>Change history</w:t>
            </w:r>
          </w:p>
        </w:tc>
      </w:tr>
      <w:tr w:rsidR="00936420" w:rsidRPr="004072B1"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4072B1" w:rsidRDefault="002C5D28" w:rsidP="00F43D0B">
            <w:pPr>
              <w:pStyle w:val="TAH"/>
              <w:rPr>
                <w:rPrChange w:id="177844" w:author="Draft version 2" w:date="2020-04-03T01:44:00Z">
                  <w:rPr/>
                </w:rPrChange>
              </w:rPr>
            </w:pPr>
            <w:r w:rsidRPr="004072B1">
              <w:rPr>
                <w:rPrChange w:id="177845" w:author="Draft version 2" w:date="2020-04-03T01:44:00Z">
                  <w:rPr/>
                </w:rPrChange>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4072B1" w:rsidRDefault="002C5D28" w:rsidP="00F43D0B">
            <w:pPr>
              <w:pStyle w:val="TAH"/>
              <w:rPr>
                <w:rPrChange w:id="177846" w:author="Draft version 2" w:date="2020-04-03T01:44:00Z">
                  <w:rPr/>
                </w:rPrChange>
              </w:rPr>
            </w:pPr>
            <w:r w:rsidRPr="004072B1">
              <w:rPr>
                <w:rPrChange w:id="177847" w:author="Draft version 2" w:date="2020-04-03T01:44:00Z">
                  <w:rPr/>
                </w:rPrChang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4072B1" w:rsidRDefault="002C5D28" w:rsidP="00F43D0B">
            <w:pPr>
              <w:pStyle w:val="TAH"/>
              <w:rPr>
                <w:rPrChange w:id="177848" w:author="Draft version 2" w:date="2020-04-03T01:44:00Z">
                  <w:rPr/>
                </w:rPrChange>
              </w:rPr>
            </w:pPr>
            <w:r w:rsidRPr="004072B1">
              <w:rPr>
                <w:rPrChange w:id="177849" w:author="Draft version 2" w:date="2020-04-03T01:44:00Z">
                  <w:rPr/>
                </w:rPrChang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4072B1" w:rsidRDefault="002C5D28" w:rsidP="00F43D0B">
            <w:pPr>
              <w:pStyle w:val="TAH"/>
              <w:rPr>
                <w:rPrChange w:id="177850" w:author="Draft version 2" w:date="2020-04-03T01:44:00Z">
                  <w:rPr/>
                </w:rPrChange>
              </w:rPr>
            </w:pPr>
            <w:r w:rsidRPr="004072B1">
              <w:rPr>
                <w:rPrChange w:id="177851" w:author="Draft version 2" w:date="2020-04-03T01:44:00Z">
                  <w:rPr/>
                </w:rPrChang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4072B1" w:rsidRDefault="002C5D28" w:rsidP="00F43D0B">
            <w:pPr>
              <w:pStyle w:val="TAH"/>
              <w:rPr>
                <w:rPrChange w:id="177852" w:author="Draft version 2" w:date="2020-04-03T01:44:00Z">
                  <w:rPr/>
                </w:rPrChange>
              </w:rPr>
            </w:pPr>
            <w:r w:rsidRPr="004072B1">
              <w:rPr>
                <w:rPrChange w:id="177853" w:author="Draft version 2" w:date="2020-04-03T01:44:00Z">
                  <w:rPr/>
                </w:rPrChang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4072B1" w:rsidRDefault="002C5D28" w:rsidP="00F43D0B">
            <w:pPr>
              <w:pStyle w:val="TAH"/>
              <w:rPr>
                <w:rPrChange w:id="177854" w:author="Draft version 2" w:date="2020-04-03T01:44:00Z">
                  <w:rPr/>
                </w:rPrChange>
              </w:rPr>
            </w:pPr>
            <w:r w:rsidRPr="004072B1">
              <w:rPr>
                <w:rPrChange w:id="177855" w:author="Draft version 2" w:date="2020-04-03T01:44:00Z">
                  <w:rPr/>
                </w:rPrChang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4072B1" w:rsidRDefault="002C5D28" w:rsidP="00F43D0B">
            <w:pPr>
              <w:pStyle w:val="TAH"/>
              <w:rPr>
                <w:rPrChange w:id="177856" w:author="Draft version 2" w:date="2020-04-03T01:44:00Z">
                  <w:rPr/>
                </w:rPrChange>
              </w:rPr>
            </w:pPr>
            <w:r w:rsidRPr="004072B1">
              <w:rPr>
                <w:rPrChange w:id="177857" w:author="Draft version 2" w:date="2020-04-03T01:44:00Z">
                  <w:rPr/>
                </w:rPrChange>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4072B1" w:rsidRDefault="002C5D28" w:rsidP="00706D38">
            <w:pPr>
              <w:pStyle w:val="TAH"/>
              <w:jc w:val="left"/>
              <w:rPr>
                <w:rPrChange w:id="177858" w:author="Draft version 2" w:date="2020-04-03T01:44:00Z">
                  <w:rPr/>
                </w:rPrChange>
              </w:rPr>
            </w:pPr>
            <w:r w:rsidRPr="004072B1">
              <w:rPr>
                <w:rPrChange w:id="177859" w:author="Draft version 2" w:date="2020-04-03T01:44:00Z">
                  <w:rPr/>
                </w:rPrChange>
              </w:rPr>
              <w:t>New version</w:t>
            </w:r>
          </w:p>
        </w:tc>
      </w:tr>
      <w:tr w:rsidR="00936420" w:rsidRPr="004072B1"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4072B1" w:rsidRDefault="002C5D28" w:rsidP="00F43D0B">
            <w:pPr>
              <w:pStyle w:val="TAL"/>
              <w:rPr>
                <w:sz w:val="16"/>
                <w:szCs w:val="16"/>
                <w:rPrChange w:id="177860" w:author="Draft version 2" w:date="2020-04-03T01:44:00Z">
                  <w:rPr>
                    <w:sz w:val="16"/>
                    <w:szCs w:val="16"/>
                  </w:rPr>
                </w:rPrChange>
              </w:rPr>
            </w:pPr>
            <w:r w:rsidRPr="004072B1">
              <w:rPr>
                <w:sz w:val="16"/>
                <w:szCs w:val="16"/>
                <w:rPrChange w:id="177861" w:author="Draft version 2" w:date="2020-04-03T01:44:00Z">
                  <w:rPr>
                    <w:sz w:val="16"/>
                    <w:szCs w:val="16"/>
                  </w:rPr>
                </w:rPrChange>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4072B1" w:rsidRDefault="002C5D28" w:rsidP="00F43D0B">
            <w:pPr>
              <w:pStyle w:val="TAL"/>
              <w:rPr>
                <w:sz w:val="16"/>
                <w:szCs w:val="16"/>
                <w:rPrChange w:id="177862" w:author="Draft version 2" w:date="2020-04-03T01:44:00Z">
                  <w:rPr>
                    <w:sz w:val="16"/>
                    <w:szCs w:val="16"/>
                  </w:rPr>
                </w:rPrChange>
              </w:rPr>
            </w:pPr>
            <w:r w:rsidRPr="004072B1">
              <w:rPr>
                <w:sz w:val="16"/>
                <w:szCs w:val="16"/>
                <w:rPrChange w:id="177863" w:author="Draft version 2" w:date="2020-04-03T01:44:00Z">
                  <w:rPr>
                    <w:sz w:val="16"/>
                    <w:szCs w:val="16"/>
                  </w:rPr>
                </w:rPrChang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4072B1" w:rsidRDefault="002C5D28" w:rsidP="00F43D0B">
            <w:pPr>
              <w:pStyle w:val="TAL"/>
              <w:rPr>
                <w:sz w:val="16"/>
                <w:szCs w:val="16"/>
                <w:rPrChange w:id="177864" w:author="Draft version 2" w:date="2020-04-03T01:44:00Z">
                  <w:rPr>
                    <w:sz w:val="16"/>
                    <w:szCs w:val="16"/>
                  </w:rPr>
                </w:rPrChange>
              </w:rPr>
            </w:pPr>
            <w:r w:rsidRPr="004072B1">
              <w:rPr>
                <w:sz w:val="16"/>
                <w:szCs w:val="16"/>
                <w:rPrChange w:id="177865" w:author="Draft version 2" w:date="2020-04-03T01:44:00Z">
                  <w:rPr>
                    <w:sz w:val="16"/>
                    <w:szCs w:val="16"/>
                  </w:rPr>
                </w:rPrChang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4072B1" w:rsidRDefault="002C5D28" w:rsidP="00F43D0B">
            <w:pPr>
              <w:pStyle w:val="TAL"/>
              <w:rPr>
                <w:sz w:val="16"/>
                <w:szCs w:val="16"/>
                <w:rPrChange w:id="177866"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4072B1" w:rsidRDefault="002C5D28" w:rsidP="00F43D0B">
            <w:pPr>
              <w:pStyle w:val="TAL"/>
              <w:rPr>
                <w:sz w:val="16"/>
                <w:szCs w:val="16"/>
                <w:rPrChange w:id="177867"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4072B1" w:rsidRDefault="002C5D28" w:rsidP="00F43D0B">
            <w:pPr>
              <w:pStyle w:val="TAL"/>
              <w:rPr>
                <w:sz w:val="16"/>
                <w:szCs w:val="16"/>
                <w:rPrChange w:id="177868"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4072B1" w:rsidRDefault="002C5D28" w:rsidP="00F43D0B">
            <w:pPr>
              <w:pStyle w:val="TAL"/>
              <w:rPr>
                <w:sz w:val="16"/>
                <w:szCs w:val="16"/>
                <w:rPrChange w:id="177869" w:author="Draft version 2" w:date="2020-04-03T01:44:00Z">
                  <w:rPr>
                    <w:sz w:val="16"/>
                    <w:szCs w:val="16"/>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4072B1" w:rsidRDefault="002C5D28" w:rsidP="00706D38">
            <w:pPr>
              <w:pStyle w:val="TAC"/>
              <w:jc w:val="left"/>
              <w:rPr>
                <w:sz w:val="16"/>
                <w:szCs w:val="16"/>
                <w:rPrChange w:id="177870" w:author="Draft version 2" w:date="2020-04-03T01:44:00Z">
                  <w:rPr>
                    <w:sz w:val="16"/>
                    <w:szCs w:val="16"/>
                  </w:rPr>
                </w:rPrChange>
              </w:rPr>
            </w:pPr>
            <w:r w:rsidRPr="004072B1">
              <w:rPr>
                <w:sz w:val="16"/>
                <w:szCs w:val="16"/>
                <w:rPrChange w:id="177871" w:author="Draft version 2" w:date="2020-04-03T01:44:00Z">
                  <w:rPr>
                    <w:sz w:val="16"/>
                    <w:szCs w:val="16"/>
                  </w:rPr>
                </w:rPrChange>
              </w:rPr>
              <w:t>0.0.1</w:t>
            </w:r>
          </w:p>
        </w:tc>
      </w:tr>
      <w:tr w:rsidR="00936420" w:rsidRPr="004072B1"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4072B1" w:rsidRDefault="002C5D28" w:rsidP="00F43D0B">
            <w:pPr>
              <w:pStyle w:val="TAL"/>
              <w:rPr>
                <w:sz w:val="16"/>
                <w:szCs w:val="16"/>
                <w:rPrChange w:id="177872" w:author="Draft version 2" w:date="2020-04-03T01:44:00Z">
                  <w:rPr>
                    <w:sz w:val="16"/>
                    <w:szCs w:val="16"/>
                  </w:rPr>
                </w:rPrChange>
              </w:rPr>
            </w:pPr>
            <w:r w:rsidRPr="004072B1">
              <w:rPr>
                <w:sz w:val="16"/>
                <w:szCs w:val="16"/>
                <w:rPrChange w:id="177873" w:author="Draft version 2" w:date="2020-04-03T01:44:00Z">
                  <w:rPr>
                    <w:sz w:val="16"/>
                    <w:szCs w:val="16"/>
                  </w:rPr>
                </w:rPrChange>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4072B1" w:rsidRDefault="002C5D28" w:rsidP="00F43D0B">
            <w:pPr>
              <w:pStyle w:val="TAL"/>
              <w:rPr>
                <w:sz w:val="16"/>
                <w:szCs w:val="16"/>
                <w:rPrChange w:id="177874" w:author="Draft version 2" w:date="2020-04-03T01:44:00Z">
                  <w:rPr>
                    <w:sz w:val="16"/>
                    <w:szCs w:val="16"/>
                  </w:rPr>
                </w:rPrChange>
              </w:rPr>
            </w:pPr>
            <w:r w:rsidRPr="004072B1">
              <w:rPr>
                <w:sz w:val="16"/>
                <w:szCs w:val="16"/>
                <w:rPrChange w:id="177875" w:author="Draft version 2" w:date="2020-04-03T01:44:00Z">
                  <w:rPr>
                    <w:sz w:val="16"/>
                    <w:szCs w:val="16"/>
                  </w:rPr>
                </w:rPrChang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4072B1" w:rsidRDefault="002C5D28" w:rsidP="00F43D0B">
            <w:pPr>
              <w:pStyle w:val="TAL"/>
              <w:rPr>
                <w:sz w:val="16"/>
                <w:szCs w:val="16"/>
                <w:rPrChange w:id="177876" w:author="Draft version 2" w:date="2020-04-03T01:44:00Z">
                  <w:rPr>
                    <w:sz w:val="16"/>
                    <w:szCs w:val="16"/>
                  </w:rPr>
                </w:rPrChange>
              </w:rPr>
            </w:pPr>
            <w:r w:rsidRPr="004072B1">
              <w:rPr>
                <w:sz w:val="16"/>
                <w:szCs w:val="16"/>
                <w:rPrChange w:id="177877" w:author="Draft version 2" w:date="2020-04-03T01:44:00Z">
                  <w:rPr>
                    <w:sz w:val="16"/>
                    <w:szCs w:val="16"/>
                  </w:rPr>
                </w:rPrChang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4072B1" w:rsidRDefault="002C5D28" w:rsidP="00F43D0B">
            <w:pPr>
              <w:pStyle w:val="TAL"/>
              <w:rPr>
                <w:sz w:val="16"/>
                <w:szCs w:val="16"/>
                <w:rPrChange w:id="177878"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4072B1" w:rsidRDefault="002C5D28" w:rsidP="00F43D0B">
            <w:pPr>
              <w:pStyle w:val="TAL"/>
              <w:rPr>
                <w:sz w:val="16"/>
                <w:szCs w:val="16"/>
                <w:rPrChange w:id="177879"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4072B1" w:rsidRDefault="002C5D28" w:rsidP="00F43D0B">
            <w:pPr>
              <w:pStyle w:val="TAL"/>
              <w:rPr>
                <w:sz w:val="16"/>
                <w:szCs w:val="16"/>
                <w:rPrChange w:id="177880"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4072B1" w:rsidRDefault="002C5D28" w:rsidP="00F43D0B">
            <w:pPr>
              <w:pStyle w:val="TAL"/>
              <w:rPr>
                <w:sz w:val="16"/>
                <w:szCs w:val="16"/>
                <w:rPrChange w:id="177881" w:author="Draft version 2" w:date="2020-04-03T01:44:00Z">
                  <w:rPr>
                    <w:sz w:val="16"/>
                    <w:szCs w:val="16"/>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4072B1" w:rsidRDefault="002C5D28" w:rsidP="00706D38">
            <w:pPr>
              <w:pStyle w:val="TAC"/>
              <w:jc w:val="left"/>
              <w:rPr>
                <w:sz w:val="16"/>
                <w:szCs w:val="16"/>
                <w:rPrChange w:id="177882" w:author="Draft version 2" w:date="2020-04-03T01:44:00Z">
                  <w:rPr>
                    <w:sz w:val="16"/>
                    <w:szCs w:val="16"/>
                  </w:rPr>
                </w:rPrChange>
              </w:rPr>
            </w:pPr>
            <w:r w:rsidRPr="004072B1">
              <w:rPr>
                <w:sz w:val="16"/>
                <w:szCs w:val="16"/>
                <w:rPrChange w:id="177883" w:author="Draft version 2" w:date="2020-04-03T01:44:00Z">
                  <w:rPr>
                    <w:sz w:val="16"/>
                    <w:szCs w:val="16"/>
                  </w:rPr>
                </w:rPrChange>
              </w:rPr>
              <w:t>0.0.2</w:t>
            </w:r>
          </w:p>
        </w:tc>
      </w:tr>
      <w:tr w:rsidR="00936420" w:rsidRPr="004072B1"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4072B1" w:rsidRDefault="002C5D28" w:rsidP="00F43D0B">
            <w:pPr>
              <w:pStyle w:val="TAL"/>
              <w:rPr>
                <w:sz w:val="16"/>
                <w:szCs w:val="16"/>
                <w:rPrChange w:id="177884" w:author="Draft version 2" w:date="2020-04-03T01:44:00Z">
                  <w:rPr>
                    <w:sz w:val="16"/>
                    <w:szCs w:val="16"/>
                  </w:rPr>
                </w:rPrChange>
              </w:rPr>
            </w:pPr>
            <w:r w:rsidRPr="004072B1">
              <w:rPr>
                <w:sz w:val="16"/>
                <w:szCs w:val="16"/>
                <w:rPrChange w:id="177885" w:author="Draft version 2" w:date="2020-04-03T01:44:00Z">
                  <w:rPr>
                    <w:sz w:val="16"/>
                    <w:szCs w:val="16"/>
                  </w:rPr>
                </w:rPrChange>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4072B1" w:rsidRDefault="002C5D28" w:rsidP="00F43D0B">
            <w:pPr>
              <w:pStyle w:val="TAL"/>
              <w:rPr>
                <w:sz w:val="16"/>
                <w:szCs w:val="16"/>
                <w:rPrChange w:id="177886" w:author="Draft version 2" w:date="2020-04-03T01:44:00Z">
                  <w:rPr>
                    <w:sz w:val="16"/>
                    <w:szCs w:val="16"/>
                  </w:rPr>
                </w:rPrChange>
              </w:rPr>
            </w:pPr>
            <w:r w:rsidRPr="004072B1">
              <w:rPr>
                <w:sz w:val="16"/>
                <w:szCs w:val="16"/>
                <w:rPrChange w:id="177887" w:author="Draft version 2" w:date="2020-04-03T01:44:00Z">
                  <w:rPr>
                    <w:sz w:val="16"/>
                    <w:szCs w:val="16"/>
                  </w:rPr>
                </w:rPrChang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4072B1" w:rsidRDefault="002C5D28" w:rsidP="00F43D0B">
            <w:pPr>
              <w:pStyle w:val="TAL"/>
              <w:rPr>
                <w:sz w:val="16"/>
                <w:szCs w:val="16"/>
                <w:rPrChange w:id="177888" w:author="Draft version 2" w:date="2020-04-03T01:44:00Z">
                  <w:rPr>
                    <w:sz w:val="16"/>
                    <w:szCs w:val="16"/>
                  </w:rPr>
                </w:rPrChange>
              </w:rPr>
            </w:pPr>
            <w:r w:rsidRPr="004072B1">
              <w:rPr>
                <w:sz w:val="16"/>
                <w:szCs w:val="16"/>
                <w:rPrChange w:id="177889" w:author="Draft version 2" w:date="2020-04-03T01:44:00Z">
                  <w:rPr>
                    <w:sz w:val="16"/>
                    <w:szCs w:val="16"/>
                  </w:rPr>
                </w:rPrChang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4072B1" w:rsidRDefault="002C5D28" w:rsidP="00F43D0B">
            <w:pPr>
              <w:pStyle w:val="TAL"/>
              <w:rPr>
                <w:sz w:val="16"/>
                <w:szCs w:val="16"/>
                <w:rPrChange w:id="177890"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4072B1" w:rsidRDefault="002C5D28" w:rsidP="00F43D0B">
            <w:pPr>
              <w:pStyle w:val="TAL"/>
              <w:rPr>
                <w:sz w:val="16"/>
                <w:szCs w:val="16"/>
                <w:rPrChange w:id="177891"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4072B1" w:rsidRDefault="002C5D28" w:rsidP="00F43D0B">
            <w:pPr>
              <w:pStyle w:val="TAL"/>
              <w:rPr>
                <w:sz w:val="16"/>
                <w:szCs w:val="16"/>
                <w:rPrChange w:id="177892"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4072B1" w:rsidRDefault="002C5D28" w:rsidP="00F43D0B">
            <w:pPr>
              <w:pStyle w:val="TAL"/>
              <w:rPr>
                <w:sz w:val="16"/>
                <w:szCs w:val="16"/>
                <w:rPrChange w:id="177893" w:author="Draft version 2" w:date="2020-04-03T01:44:00Z">
                  <w:rPr>
                    <w:sz w:val="16"/>
                    <w:szCs w:val="16"/>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4072B1" w:rsidRDefault="002C5D28" w:rsidP="00706D38">
            <w:pPr>
              <w:pStyle w:val="TAC"/>
              <w:jc w:val="left"/>
              <w:rPr>
                <w:sz w:val="16"/>
                <w:szCs w:val="16"/>
                <w:rPrChange w:id="177894" w:author="Draft version 2" w:date="2020-04-03T01:44:00Z">
                  <w:rPr>
                    <w:sz w:val="16"/>
                    <w:szCs w:val="16"/>
                  </w:rPr>
                </w:rPrChange>
              </w:rPr>
            </w:pPr>
            <w:r w:rsidRPr="004072B1">
              <w:rPr>
                <w:sz w:val="16"/>
                <w:szCs w:val="16"/>
                <w:rPrChange w:id="177895" w:author="Draft version 2" w:date="2020-04-03T01:44:00Z">
                  <w:rPr>
                    <w:sz w:val="16"/>
                    <w:szCs w:val="16"/>
                  </w:rPr>
                </w:rPrChange>
              </w:rPr>
              <w:t>0.0.3</w:t>
            </w:r>
          </w:p>
        </w:tc>
      </w:tr>
      <w:tr w:rsidR="00936420" w:rsidRPr="004072B1"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4072B1" w:rsidRDefault="002C5D28" w:rsidP="00F43D0B">
            <w:pPr>
              <w:pStyle w:val="TAL"/>
              <w:rPr>
                <w:sz w:val="16"/>
                <w:szCs w:val="16"/>
                <w:rPrChange w:id="177896" w:author="Draft version 2" w:date="2020-04-03T01:44:00Z">
                  <w:rPr>
                    <w:sz w:val="16"/>
                    <w:szCs w:val="16"/>
                  </w:rPr>
                </w:rPrChange>
              </w:rPr>
            </w:pPr>
            <w:r w:rsidRPr="004072B1">
              <w:rPr>
                <w:sz w:val="16"/>
                <w:szCs w:val="16"/>
                <w:rPrChange w:id="177897" w:author="Draft version 2" w:date="2020-04-03T01:44:00Z">
                  <w:rPr>
                    <w:sz w:val="16"/>
                    <w:szCs w:val="16"/>
                  </w:rPr>
                </w:rPrChange>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4072B1" w:rsidRDefault="002C5D28" w:rsidP="00F43D0B">
            <w:pPr>
              <w:pStyle w:val="TAL"/>
              <w:rPr>
                <w:sz w:val="16"/>
                <w:szCs w:val="16"/>
                <w:rPrChange w:id="177898" w:author="Draft version 2" w:date="2020-04-03T01:44:00Z">
                  <w:rPr>
                    <w:sz w:val="16"/>
                    <w:szCs w:val="16"/>
                  </w:rPr>
                </w:rPrChange>
              </w:rPr>
            </w:pPr>
            <w:r w:rsidRPr="004072B1">
              <w:rPr>
                <w:sz w:val="16"/>
                <w:szCs w:val="16"/>
                <w:rPrChange w:id="177899" w:author="Draft version 2" w:date="2020-04-03T01:44:00Z">
                  <w:rPr>
                    <w:sz w:val="16"/>
                    <w:szCs w:val="16"/>
                  </w:rPr>
                </w:rPrChang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4072B1" w:rsidRDefault="002C5D28" w:rsidP="00F43D0B">
            <w:pPr>
              <w:pStyle w:val="TAL"/>
              <w:rPr>
                <w:sz w:val="16"/>
                <w:szCs w:val="16"/>
                <w:rPrChange w:id="177900" w:author="Draft version 2" w:date="2020-04-03T01:44:00Z">
                  <w:rPr>
                    <w:sz w:val="16"/>
                    <w:szCs w:val="16"/>
                  </w:rPr>
                </w:rPrChange>
              </w:rPr>
            </w:pPr>
            <w:r w:rsidRPr="004072B1">
              <w:rPr>
                <w:sz w:val="16"/>
                <w:szCs w:val="16"/>
                <w:rPrChange w:id="177901" w:author="Draft version 2" w:date="2020-04-03T01:44:00Z">
                  <w:rPr>
                    <w:sz w:val="16"/>
                    <w:szCs w:val="16"/>
                  </w:rPr>
                </w:rPrChang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4072B1" w:rsidRDefault="002C5D28" w:rsidP="00F43D0B">
            <w:pPr>
              <w:pStyle w:val="TAL"/>
              <w:rPr>
                <w:sz w:val="16"/>
                <w:szCs w:val="16"/>
                <w:rPrChange w:id="177902"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4072B1" w:rsidRDefault="002C5D28" w:rsidP="00F43D0B">
            <w:pPr>
              <w:pStyle w:val="TAL"/>
              <w:rPr>
                <w:sz w:val="16"/>
                <w:szCs w:val="16"/>
                <w:rPrChange w:id="177903"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4072B1" w:rsidRDefault="002C5D28" w:rsidP="00F43D0B">
            <w:pPr>
              <w:pStyle w:val="TAL"/>
              <w:rPr>
                <w:sz w:val="16"/>
                <w:szCs w:val="16"/>
                <w:rPrChange w:id="177904"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4072B1" w:rsidRDefault="002C5D28" w:rsidP="00F43D0B">
            <w:pPr>
              <w:pStyle w:val="TAL"/>
              <w:rPr>
                <w:sz w:val="16"/>
                <w:szCs w:val="16"/>
                <w:rPrChange w:id="177905" w:author="Draft version 2" w:date="2020-04-03T01:44:00Z">
                  <w:rPr>
                    <w:sz w:val="16"/>
                    <w:szCs w:val="16"/>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4072B1" w:rsidRDefault="002C5D28" w:rsidP="00706D38">
            <w:pPr>
              <w:pStyle w:val="TAC"/>
              <w:jc w:val="left"/>
              <w:rPr>
                <w:sz w:val="16"/>
                <w:szCs w:val="16"/>
                <w:rPrChange w:id="177906" w:author="Draft version 2" w:date="2020-04-03T01:44:00Z">
                  <w:rPr>
                    <w:sz w:val="16"/>
                    <w:szCs w:val="16"/>
                  </w:rPr>
                </w:rPrChange>
              </w:rPr>
            </w:pPr>
            <w:r w:rsidRPr="004072B1">
              <w:rPr>
                <w:sz w:val="16"/>
                <w:szCs w:val="16"/>
                <w:rPrChange w:id="177907" w:author="Draft version 2" w:date="2020-04-03T01:44:00Z">
                  <w:rPr>
                    <w:sz w:val="16"/>
                    <w:szCs w:val="16"/>
                  </w:rPr>
                </w:rPrChange>
              </w:rPr>
              <w:t>0.0.4</w:t>
            </w:r>
          </w:p>
        </w:tc>
      </w:tr>
      <w:tr w:rsidR="00936420" w:rsidRPr="004072B1"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4072B1" w:rsidRDefault="002C5D28" w:rsidP="00F43D0B">
            <w:pPr>
              <w:pStyle w:val="TAL"/>
              <w:rPr>
                <w:sz w:val="16"/>
                <w:szCs w:val="16"/>
                <w:rPrChange w:id="177908" w:author="Draft version 2" w:date="2020-04-03T01:44:00Z">
                  <w:rPr>
                    <w:sz w:val="16"/>
                    <w:szCs w:val="16"/>
                  </w:rPr>
                </w:rPrChange>
              </w:rPr>
            </w:pPr>
            <w:r w:rsidRPr="004072B1">
              <w:rPr>
                <w:sz w:val="16"/>
                <w:szCs w:val="16"/>
                <w:rPrChange w:id="177909" w:author="Draft version 2" w:date="2020-04-03T01:44:00Z">
                  <w:rPr>
                    <w:sz w:val="16"/>
                    <w:szCs w:val="16"/>
                  </w:rPr>
                </w:rPrChange>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4072B1" w:rsidRDefault="002C5D28" w:rsidP="00F43D0B">
            <w:pPr>
              <w:pStyle w:val="TAL"/>
              <w:rPr>
                <w:sz w:val="16"/>
                <w:szCs w:val="16"/>
                <w:rPrChange w:id="177910" w:author="Draft version 2" w:date="2020-04-03T01:44:00Z">
                  <w:rPr>
                    <w:sz w:val="16"/>
                    <w:szCs w:val="16"/>
                  </w:rPr>
                </w:rPrChange>
              </w:rPr>
            </w:pPr>
            <w:r w:rsidRPr="004072B1">
              <w:rPr>
                <w:sz w:val="16"/>
                <w:szCs w:val="16"/>
                <w:rPrChange w:id="177911" w:author="Draft version 2" w:date="2020-04-03T01:44:00Z">
                  <w:rPr>
                    <w:sz w:val="16"/>
                    <w:szCs w:val="16"/>
                  </w:rPr>
                </w:rPrChang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4072B1" w:rsidRDefault="002C5D28" w:rsidP="00F43D0B">
            <w:pPr>
              <w:pStyle w:val="TAL"/>
              <w:rPr>
                <w:sz w:val="16"/>
                <w:szCs w:val="16"/>
                <w:rPrChange w:id="177912" w:author="Draft version 2" w:date="2020-04-03T01:44:00Z">
                  <w:rPr>
                    <w:sz w:val="16"/>
                    <w:szCs w:val="16"/>
                  </w:rPr>
                </w:rPrChange>
              </w:rPr>
            </w:pPr>
            <w:r w:rsidRPr="004072B1">
              <w:rPr>
                <w:sz w:val="16"/>
                <w:szCs w:val="16"/>
                <w:rPrChange w:id="177913" w:author="Draft version 2" w:date="2020-04-03T01:44:00Z">
                  <w:rPr>
                    <w:sz w:val="16"/>
                    <w:szCs w:val="16"/>
                  </w:rPr>
                </w:rPrChang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4072B1" w:rsidRDefault="002C5D28" w:rsidP="00F43D0B">
            <w:pPr>
              <w:pStyle w:val="TAL"/>
              <w:rPr>
                <w:sz w:val="16"/>
                <w:szCs w:val="16"/>
                <w:rPrChange w:id="177914"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4072B1" w:rsidRDefault="002C5D28" w:rsidP="00F43D0B">
            <w:pPr>
              <w:pStyle w:val="TAL"/>
              <w:rPr>
                <w:sz w:val="16"/>
                <w:szCs w:val="16"/>
                <w:rPrChange w:id="177915"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4072B1" w:rsidRDefault="002C5D28" w:rsidP="00F43D0B">
            <w:pPr>
              <w:pStyle w:val="TAL"/>
              <w:rPr>
                <w:sz w:val="16"/>
                <w:szCs w:val="16"/>
                <w:rPrChange w:id="177916"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4072B1" w:rsidRDefault="002C5D28" w:rsidP="00F43D0B">
            <w:pPr>
              <w:pStyle w:val="TAL"/>
              <w:rPr>
                <w:sz w:val="16"/>
                <w:szCs w:val="16"/>
                <w:rPrChange w:id="177917" w:author="Draft version 2" w:date="2020-04-03T01:44:00Z">
                  <w:rPr>
                    <w:sz w:val="16"/>
                    <w:szCs w:val="16"/>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4072B1" w:rsidRDefault="002C5D28" w:rsidP="00706D38">
            <w:pPr>
              <w:pStyle w:val="TAC"/>
              <w:jc w:val="left"/>
              <w:rPr>
                <w:sz w:val="16"/>
                <w:szCs w:val="16"/>
                <w:rPrChange w:id="177918" w:author="Draft version 2" w:date="2020-04-03T01:44:00Z">
                  <w:rPr>
                    <w:sz w:val="16"/>
                    <w:szCs w:val="16"/>
                  </w:rPr>
                </w:rPrChange>
              </w:rPr>
            </w:pPr>
            <w:r w:rsidRPr="004072B1">
              <w:rPr>
                <w:sz w:val="16"/>
                <w:szCs w:val="16"/>
                <w:rPrChange w:id="177919" w:author="Draft version 2" w:date="2020-04-03T01:44:00Z">
                  <w:rPr>
                    <w:sz w:val="16"/>
                    <w:szCs w:val="16"/>
                  </w:rPr>
                </w:rPrChange>
              </w:rPr>
              <w:t>0.0.5</w:t>
            </w:r>
          </w:p>
        </w:tc>
      </w:tr>
      <w:tr w:rsidR="00936420" w:rsidRPr="004072B1"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4072B1" w:rsidRDefault="002C5D28" w:rsidP="00F43D0B">
            <w:pPr>
              <w:pStyle w:val="TAL"/>
              <w:rPr>
                <w:sz w:val="16"/>
                <w:szCs w:val="16"/>
                <w:rPrChange w:id="177920" w:author="Draft version 2" w:date="2020-04-03T01:44:00Z">
                  <w:rPr>
                    <w:sz w:val="16"/>
                    <w:szCs w:val="16"/>
                  </w:rPr>
                </w:rPrChange>
              </w:rPr>
            </w:pPr>
            <w:r w:rsidRPr="004072B1">
              <w:rPr>
                <w:sz w:val="16"/>
                <w:szCs w:val="16"/>
                <w:rPrChange w:id="177921" w:author="Draft version 2" w:date="2020-04-03T01:44:00Z">
                  <w:rPr>
                    <w:sz w:val="16"/>
                    <w:szCs w:val="16"/>
                  </w:rPr>
                </w:rPrChange>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4072B1" w:rsidRDefault="002C5D28" w:rsidP="00F43D0B">
            <w:pPr>
              <w:pStyle w:val="TAL"/>
              <w:rPr>
                <w:sz w:val="16"/>
                <w:szCs w:val="16"/>
                <w:rPrChange w:id="177922" w:author="Draft version 2" w:date="2020-04-03T01:44:00Z">
                  <w:rPr>
                    <w:sz w:val="16"/>
                    <w:szCs w:val="16"/>
                  </w:rPr>
                </w:rPrChange>
              </w:rPr>
            </w:pPr>
            <w:r w:rsidRPr="004072B1">
              <w:rPr>
                <w:sz w:val="16"/>
                <w:szCs w:val="16"/>
                <w:rPrChange w:id="177923" w:author="Draft version 2" w:date="2020-04-03T01:44:00Z">
                  <w:rPr>
                    <w:sz w:val="16"/>
                    <w:szCs w:val="16"/>
                  </w:rPr>
                </w:rPrChang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4072B1" w:rsidRDefault="002C5D28" w:rsidP="00F43D0B">
            <w:pPr>
              <w:pStyle w:val="TAL"/>
              <w:rPr>
                <w:sz w:val="16"/>
                <w:szCs w:val="16"/>
                <w:rPrChange w:id="177924" w:author="Draft version 2" w:date="2020-04-03T01:44:00Z">
                  <w:rPr>
                    <w:sz w:val="16"/>
                    <w:szCs w:val="16"/>
                  </w:rPr>
                </w:rPrChange>
              </w:rPr>
            </w:pPr>
            <w:r w:rsidRPr="004072B1">
              <w:rPr>
                <w:sz w:val="16"/>
                <w:szCs w:val="16"/>
                <w:rPrChange w:id="177925" w:author="Draft version 2" w:date="2020-04-03T01:44:00Z">
                  <w:rPr>
                    <w:sz w:val="16"/>
                    <w:szCs w:val="16"/>
                  </w:rPr>
                </w:rPrChang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4072B1" w:rsidRDefault="002C5D28" w:rsidP="00F43D0B">
            <w:pPr>
              <w:pStyle w:val="TAL"/>
              <w:rPr>
                <w:sz w:val="16"/>
                <w:szCs w:val="16"/>
                <w:rPrChange w:id="177926"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4072B1" w:rsidRDefault="002C5D28" w:rsidP="00F43D0B">
            <w:pPr>
              <w:pStyle w:val="TAL"/>
              <w:rPr>
                <w:sz w:val="16"/>
                <w:szCs w:val="16"/>
                <w:rPrChange w:id="177927"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4072B1" w:rsidRDefault="002C5D28" w:rsidP="00F43D0B">
            <w:pPr>
              <w:pStyle w:val="TAL"/>
              <w:rPr>
                <w:sz w:val="16"/>
                <w:szCs w:val="16"/>
                <w:rPrChange w:id="177928"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4072B1" w:rsidRDefault="002C5D28" w:rsidP="00F43D0B">
            <w:pPr>
              <w:pStyle w:val="TAL"/>
              <w:rPr>
                <w:sz w:val="16"/>
                <w:szCs w:val="16"/>
                <w:rPrChange w:id="177929" w:author="Draft version 2" w:date="2020-04-03T01:44:00Z">
                  <w:rPr>
                    <w:sz w:val="16"/>
                    <w:szCs w:val="16"/>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4072B1" w:rsidRDefault="002C5D28" w:rsidP="00706D38">
            <w:pPr>
              <w:pStyle w:val="TAC"/>
              <w:jc w:val="left"/>
              <w:rPr>
                <w:sz w:val="16"/>
                <w:szCs w:val="16"/>
                <w:rPrChange w:id="177930" w:author="Draft version 2" w:date="2020-04-03T01:44:00Z">
                  <w:rPr>
                    <w:sz w:val="16"/>
                    <w:szCs w:val="16"/>
                  </w:rPr>
                </w:rPrChange>
              </w:rPr>
            </w:pPr>
            <w:r w:rsidRPr="004072B1">
              <w:rPr>
                <w:sz w:val="16"/>
                <w:szCs w:val="16"/>
                <w:rPrChange w:id="177931" w:author="Draft version 2" w:date="2020-04-03T01:44:00Z">
                  <w:rPr>
                    <w:sz w:val="16"/>
                    <w:szCs w:val="16"/>
                  </w:rPr>
                </w:rPrChange>
              </w:rPr>
              <w:t>0.1.0</w:t>
            </w:r>
          </w:p>
        </w:tc>
      </w:tr>
      <w:tr w:rsidR="00936420" w:rsidRPr="004072B1"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4072B1" w:rsidRDefault="002C5D28" w:rsidP="00F43D0B">
            <w:pPr>
              <w:pStyle w:val="TAL"/>
              <w:rPr>
                <w:sz w:val="16"/>
                <w:szCs w:val="16"/>
                <w:rPrChange w:id="177932" w:author="Draft version 2" w:date="2020-04-03T01:44:00Z">
                  <w:rPr>
                    <w:sz w:val="16"/>
                    <w:szCs w:val="16"/>
                  </w:rPr>
                </w:rPrChange>
              </w:rPr>
            </w:pPr>
            <w:r w:rsidRPr="004072B1">
              <w:rPr>
                <w:sz w:val="16"/>
                <w:szCs w:val="16"/>
                <w:rPrChange w:id="177933" w:author="Draft version 2" w:date="2020-04-03T01:44:00Z">
                  <w:rPr>
                    <w:sz w:val="16"/>
                    <w:szCs w:val="16"/>
                  </w:rPr>
                </w:rPrChange>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4072B1" w:rsidRDefault="002C5D28" w:rsidP="00F43D0B">
            <w:pPr>
              <w:pStyle w:val="TAL"/>
              <w:rPr>
                <w:sz w:val="16"/>
                <w:szCs w:val="16"/>
                <w:rPrChange w:id="177934" w:author="Draft version 2" w:date="2020-04-03T01:44:00Z">
                  <w:rPr>
                    <w:sz w:val="16"/>
                    <w:szCs w:val="16"/>
                  </w:rPr>
                </w:rPrChange>
              </w:rPr>
            </w:pPr>
            <w:r w:rsidRPr="004072B1">
              <w:rPr>
                <w:sz w:val="16"/>
                <w:szCs w:val="16"/>
                <w:rPrChange w:id="177935" w:author="Draft version 2" w:date="2020-04-03T01:44:00Z">
                  <w:rPr>
                    <w:sz w:val="16"/>
                    <w:szCs w:val="16"/>
                  </w:rPr>
                </w:rPrChang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4072B1" w:rsidRDefault="002C5D28" w:rsidP="00F43D0B">
            <w:pPr>
              <w:pStyle w:val="TAL"/>
              <w:rPr>
                <w:sz w:val="16"/>
                <w:szCs w:val="16"/>
                <w:rPrChange w:id="177936" w:author="Draft version 2" w:date="2020-04-03T01:44:00Z">
                  <w:rPr>
                    <w:sz w:val="16"/>
                    <w:szCs w:val="16"/>
                  </w:rPr>
                </w:rPrChange>
              </w:rPr>
            </w:pPr>
            <w:r w:rsidRPr="004072B1">
              <w:rPr>
                <w:sz w:val="16"/>
                <w:szCs w:val="16"/>
                <w:rPrChange w:id="177937" w:author="Draft version 2" w:date="2020-04-03T01:44:00Z">
                  <w:rPr>
                    <w:sz w:val="16"/>
                    <w:szCs w:val="16"/>
                  </w:rPr>
                </w:rPrChang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4072B1" w:rsidRDefault="002C5D28" w:rsidP="00F43D0B">
            <w:pPr>
              <w:pStyle w:val="TAL"/>
              <w:rPr>
                <w:sz w:val="16"/>
                <w:szCs w:val="16"/>
                <w:rPrChange w:id="177938"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4072B1" w:rsidRDefault="002C5D28" w:rsidP="00F43D0B">
            <w:pPr>
              <w:pStyle w:val="TAL"/>
              <w:rPr>
                <w:sz w:val="16"/>
                <w:szCs w:val="16"/>
                <w:rPrChange w:id="177939"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4072B1" w:rsidRDefault="002C5D28" w:rsidP="00F43D0B">
            <w:pPr>
              <w:pStyle w:val="TAL"/>
              <w:rPr>
                <w:sz w:val="16"/>
                <w:szCs w:val="16"/>
                <w:rPrChange w:id="177940"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4072B1" w:rsidRDefault="002C5D28" w:rsidP="00F43D0B">
            <w:pPr>
              <w:pStyle w:val="TAL"/>
              <w:rPr>
                <w:sz w:val="16"/>
                <w:szCs w:val="16"/>
                <w:rPrChange w:id="177941" w:author="Draft version 2" w:date="2020-04-03T01:44:00Z">
                  <w:rPr>
                    <w:sz w:val="16"/>
                    <w:szCs w:val="16"/>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4072B1" w:rsidRDefault="002C5D28" w:rsidP="00706D38">
            <w:pPr>
              <w:pStyle w:val="TAC"/>
              <w:jc w:val="left"/>
              <w:rPr>
                <w:sz w:val="16"/>
                <w:szCs w:val="16"/>
                <w:rPrChange w:id="177942" w:author="Draft version 2" w:date="2020-04-03T01:44:00Z">
                  <w:rPr>
                    <w:sz w:val="16"/>
                    <w:szCs w:val="16"/>
                  </w:rPr>
                </w:rPrChange>
              </w:rPr>
            </w:pPr>
            <w:r w:rsidRPr="004072B1">
              <w:rPr>
                <w:sz w:val="16"/>
                <w:szCs w:val="16"/>
                <w:rPrChange w:id="177943" w:author="Draft version 2" w:date="2020-04-03T01:44:00Z">
                  <w:rPr>
                    <w:sz w:val="16"/>
                    <w:szCs w:val="16"/>
                  </w:rPr>
                </w:rPrChange>
              </w:rPr>
              <w:t>0.2.0</w:t>
            </w:r>
          </w:p>
        </w:tc>
      </w:tr>
      <w:tr w:rsidR="00936420" w:rsidRPr="004072B1"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4072B1" w:rsidRDefault="002C5D28" w:rsidP="00F43D0B">
            <w:pPr>
              <w:pStyle w:val="TAL"/>
              <w:rPr>
                <w:sz w:val="16"/>
                <w:szCs w:val="16"/>
                <w:rPrChange w:id="177944" w:author="Draft version 2" w:date="2020-04-03T01:44:00Z">
                  <w:rPr>
                    <w:sz w:val="16"/>
                    <w:szCs w:val="16"/>
                  </w:rPr>
                </w:rPrChange>
              </w:rPr>
            </w:pPr>
            <w:r w:rsidRPr="004072B1">
              <w:rPr>
                <w:sz w:val="16"/>
                <w:szCs w:val="16"/>
                <w:rPrChange w:id="177945" w:author="Draft version 2" w:date="2020-04-03T01:44:00Z">
                  <w:rPr>
                    <w:sz w:val="16"/>
                    <w:szCs w:val="16"/>
                  </w:rPr>
                </w:rPrChange>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4072B1" w:rsidRDefault="002C5D28" w:rsidP="00F43D0B">
            <w:pPr>
              <w:pStyle w:val="TAL"/>
              <w:rPr>
                <w:sz w:val="16"/>
                <w:szCs w:val="16"/>
                <w:rPrChange w:id="177946" w:author="Draft version 2" w:date="2020-04-03T01:44:00Z">
                  <w:rPr>
                    <w:sz w:val="16"/>
                    <w:szCs w:val="16"/>
                  </w:rPr>
                </w:rPrChange>
              </w:rPr>
            </w:pPr>
            <w:r w:rsidRPr="004072B1">
              <w:rPr>
                <w:sz w:val="16"/>
                <w:szCs w:val="16"/>
                <w:rPrChange w:id="177947" w:author="Draft version 2" w:date="2020-04-03T01:44:00Z">
                  <w:rPr>
                    <w:sz w:val="16"/>
                    <w:szCs w:val="16"/>
                  </w:rPr>
                </w:rPrChang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4072B1" w:rsidRDefault="002C5D28" w:rsidP="00F43D0B">
            <w:pPr>
              <w:pStyle w:val="TAL"/>
              <w:rPr>
                <w:sz w:val="16"/>
                <w:szCs w:val="16"/>
                <w:rPrChange w:id="177948" w:author="Draft version 2" w:date="2020-04-03T01:44:00Z">
                  <w:rPr>
                    <w:sz w:val="16"/>
                    <w:szCs w:val="16"/>
                  </w:rPr>
                </w:rPrChange>
              </w:rPr>
            </w:pPr>
            <w:r w:rsidRPr="004072B1">
              <w:rPr>
                <w:sz w:val="16"/>
                <w:szCs w:val="16"/>
                <w:rPrChange w:id="177949" w:author="Draft version 2" w:date="2020-04-03T01:44:00Z">
                  <w:rPr>
                    <w:sz w:val="16"/>
                    <w:szCs w:val="16"/>
                  </w:rPr>
                </w:rPrChang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4072B1" w:rsidRDefault="002C5D28" w:rsidP="00F43D0B">
            <w:pPr>
              <w:pStyle w:val="TAL"/>
              <w:rPr>
                <w:sz w:val="16"/>
                <w:szCs w:val="16"/>
                <w:rPrChange w:id="177950"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4072B1" w:rsidRDefault="002C5D28" w:rsidP="00F43D0B">
            <w:pPr>
              <w:pStyle w:val="TAL"/>
              <w:rPr>
                <w:sz w:val="16"/>
                <w:szCs w:val="16"/>
                <w:rPrChange w:id="177951"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4072B1" w:rsidRDefault="002C5D28" w:rsidP="00F43D0B">
            <w:pPr>
              <w:pStyle w:val="TAL"/>
              <w:rPr>
                <w:sz w:val="16"/>
                <w:szCs w:val="16"/>
                <w:rPrChange w:id="177952"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4072B1" w:rsidRDefault="002C5D28" w:rsidP="00F43D0B">
            <w:pPr>
              <w:pStyle w:val="TAL"/>
              <w:rPr>
                <w:sz w:val="16"/>
                <w:szCs w:val="16"/>
                <w:rPrChange w:id="177953" w:author="Draft version 2" w:date="2020-04-03T01:44:00Z">
                  <w:rPr>
                    <w:sz w:val="16"/>
                    <w:szCs w:val="16"/>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4072B1" w:rsidRDefault="002C5D28" w:rsidP="00706D38">
            <w:pPr>
              <w:pStyle w:val="TAC"/>
              <w:jc w:val="left"/>
              <w:rPr>
                <w:sz w:val="16"/>
                <w:szCs w:val="16"/>
                <w:rPrChange w:id="177954" w:author="Draft version 2" w:date="2020-04-03T01:44:00Z">
                  <w:rPr>
                    <w:sz w:val="16"/>
                    <w:szCs w:val="16"/>
                  </w:rPr>
                </w:rPrChange>
              </w:rPr>
            </w:pPr>
            <w:r w:rsidRPr="004072B1">
              <w:rPr>
                <w:sz w:val="16"/>
                <w:szCs w:val="16"/>
                <w:rPrChange w:id="177955" w:author="Draft version 2" w:date="2020-04-03T01:44:00Z">
                  <w:rPr>
                    <w:sz w:val="16"/>
                    <w:szCs w:val="16"/>
                  </w:rPr>
                </w:rPrChange>
              </w:rPr>
              <w:t>0.3.0</w:t>
            </w:r>
          </w:p>
        </w:tc>
      </w:tr>
      <w:tr w:rsidR="00936420" w:rsidRPr="004072B1"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4072B1" w:rsidRDefault="002C5D28" w:rsidP="00F43D0B">
            <w:pPr>
              <w:pStyle w:val="TAL"/>
              <w:rPr>
                <w:sz w:val="16"/>
                <w:szCs w:val="16"/>
                <w:rPrChange w:id="177956" w:author="Draft version 2" w:date="2020-04-03T01:44:00Z">
                  <w:rPr>
                    <w:sz w:val="16"/>
                    <w:szCs w:val="16"/>
                  </w:rPr>
                </w:rPrChange>
              </w:rPr>
            </w:pPr>
            <w:r w:rsidRPr="004072B1">
              <w:rPr>
                <w:sz w:val="16"/>
                <w:szCs w:val="16"/>
                <w:rPrChange w:id="177957" w:author="Draft version 2" w:date="2020-04-03T01:44:00Z">
                  <w:rPr>
                    <w:sz w:val="16"/>
                    <w:szCs w:val="16"/>
                  </w:rPr>
                </w:rPrChange>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4072B1" w:rsidRDefault="002C5D28" w:rsidP="00F43D0B">
            <w:pPr>
              <w:pStyle w:val="TAL"/>
              <w:rPr>
                <w:sz w:val="16"/>
                <w:szCs w:val="16"/>
                <w:rPrChange w:id="177958" w:author="Draft version 2" w:date="2020-04-03T01:44:00Z">
                  <w:rPr>
                    <w:sz w:val="16"/>
                    <w:szCs w:val="16"/>
                  </w:rPr>
                </w:rPrChange>
              </w:rPr>
            </w:pPr>
            <w:r w:rsidRPr="004072B1">
              <w:rPr>
                <w:sz w:val="16"/>
                <w:szCs w:val="16"/>
                <w:rPrChange w:id="177959" w:author="Draft version 2" w:date="2020-04-03T01:44:00Z">
                  <w:rPr>
                    <w:sz w:val="16"/>
                    <w:szCs w:val="16"/>
                  </w:rPr>
                </w:rPrChang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4072B1" w:rsidRDefault="002C5D28" w:rsidP="00F43D0B">
            <w:pPr>
              <w:pStyle w:val="TAL"/>
              <w:rPr>
                <w:sz w:val="16"/>
                <w:szCs w:val="16"/>
                <w:rPrChange w:id="177960" w:author="Draft version 2" w:date="2020-04-03T01:44:00Z">
                  <w:rPr>
                    <w:sz w:val="16"/>
                    <w:szCs w:val="16"/>
                  </w:rPr>
                </w:rPrChange>
              </w:rPr>
            </w:pPr>
            <w:r w:rsidRPr="004072B1">
              <w:rPr>
                <w:sz w:val="16"/>
                <w:szCs w:val="16"/>
                <w:rPrChange w:id="177961" w:author="Draft version 2" w:date="2020-04-03T01:44:00Z">
                  <w:rPr>
                    <w:sz w:val="16"/>
                    <w:szCs w:val="16"/>
                  </w:rPr>
                </w:rPrChang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4072B1" w:rsidRDefault="002C5D28" w:rsidP="00F43D0B">
            <w:pPr>
              <w:pStyle w:val="TAL"/>
              <w:rPr>
                <w:sz w:val="16"/>
                <w:szCs w:val="16"/>
                <w:rPrChange w:id="177962"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4072B1" w:rsidRDefault="002C5D28" w:rsidP="00F43D0B">
            <w:pPr>
              <w:pStyle w:val="TAL"/>
              <w:rPr>
                <w:sz w:val="16"/>
                <w:szCs w:val="16"/>
                <w:rPrChange w:id="177963"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4072B1" w:rsidRDefault="002C5D28" w:rsidP="00F43D0B">
            <w:pPr>
              <w:pStyle w:val="TAL"/>
              <w:rPr>
                <w:sz w:val="16"/>
                <w:szCs w:val="16"/>
                <w:rPrChange w:id="177964"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4072B1" w:rsidRDefault="002C5D28" w:rsidP="00F43D0B">
            <w:pPr>
              <w:pStyle w:val="TAL"/>
              <w:rPr>
                <w:sz w:val="16"/>
                <w:szCs w:val="16"/>
                <w:rPrChange w:id="177965" w:author="Draft version 2" w:date="2020-04-03T01:44:00Z">
                  <w:rPr>
                    <w:sz w:val="16"/>
                    <w:szCs w:val="16"/>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4072B1" w:rsidRDefault="002C5D28" w:rsidP="00706D38">
            <w:pPr>
              <w:pStyle w:val="TAC"/>
              <w:jc w:val="left"/>
              <w:rPr>
                <w:sz w:val="16"/>
                <w:szCs w:val="16"/>
                <w:rPrChange w:id="177966" w:author="Draft version 2" w:date="2020-04-03T01:44:00Z">
                  <w:rPr>
                    <w:sz w:val="16"/>
                    <w:szCs w:val="16"/>
                  </w:rPr>
                </w:rPrChange>
              </w:rPr>
            </w:pPr>
            <w:r w:rsidRPr="004072B1">
              <w:rPr>
                <w:sz w:val="16"/>
                <w:szCs w:val="16"/>
                <w:rPrChange w:id="177967" w:author="Draft version 2" w:date="2020-04-03T01:44:00Z">
                  <w:rPr>
                    <w:sz w:val="16"/>
                    <w:szCs w:val="16"/>
                  </w:rPr>
                </w:rPrChange>
              </w:rPr>
              <w:t>0.4.0</w:t>
            </w:r>
          </w:p>
        </w:tc>
      </w:tr>
      <w:tr w:rsidR="00936420" w:rsidRPr="004072B1"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4072B1" w:rsidRDefault="002C5D28" w:rsidP="00F43D0B">
            <w:pPr>
              <w:pStyle w:val="TAL"/>
              <w:rPr>
                <w:sz w:val="16"/>
                <w:szCs w:val="16"/>
                <w:rPrChange w:id="177968" w:author="Draft version 2" w:date="2020-04-03T01:44:00Z">
                  <w:rPr>
                    <w:sz w:val="16"/>
                    <w:szCs w:val="16"/>
                  </w:rPr>
                </w:rPrChange>
              </w:rPr>
            </w:pPr>
            <w:r w:rsidRPr="004072B1">
              <w:rPr>
                <w:sz w:val="16"/>
                <w:szCs w:val="16"/>
                <w:rPrChange w:id="177969" w:author="Draft version 2" w:date="2020-04-03T01:44:00Z">
                  <w:rPr>
                    <w:sz w:val="16"/>
                    <w:szCs w:val="16"/>
                  </w:rPr>
                </w:rPrChange>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4072B1" w:rsidRDefault="002C5D28" w:rsidP="00F43D0B">
            <w:pPr>
              <w:pStyle w:val="TAL"/>
              <w:rPr>
                <w:sz w:val="16"/>
                <w:szCs w:val="16"/>
                <w:rPrChange w:id="177970" w:author="Draft version 2" w:date="2020-04-03T01:44:00Z">
                  <w:rPr>
                    <w:sz w:val="16"/>
                    <w:szCs w:val="16"/>
                  </w:rPr>
                </w:rPrChange>
              </w:rPr>
            </w:pPr>
            <w:r w:rsidRPr="004072B1">
              <w:rPr>
                <w:sz w:val="16"/>
                <w:szCs w:val="16"/>
                <w:rPrChange w:id="177971" w:author="Draft version 2" w:date="2020-04-03T01:44:00Z">
                  <w:rPr>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4072B1" w:rsidRDefault="002C5D28" w:rsidP="00F43D0B">
            <w:pPr>
              <w:pStyle w:val="TAL"/>
              <w:rPr>
                <w:sz w:val="16"/>
                <w:szCs w:val="16"/>
                <w:rPrChange w:id="177972" w:author="Draft version 2" w:date="2020-04-03T01:44:00Z">
                  <w:rPr>
                    <w:sz w:val="16"/>
                    <w:szCs w:val="16"/>
                  </w:rPr>
                </w:rPrChange>
              </w:rPr>
            </w:pPr>
            <w:r w:rsidRPr="004072B1">
              <w:rPr>
                <w:sz w:val="16"/>
                <w:szCs w:val="16"/>
                <w:rPrChange w:id="177973" w:author="Draft version 2" w:date="2020-04-03T01:44:00Z">
                  <w:rPr>
                    <w:sz w:val="16"/>
                    <w:szCs w:val="16"/>
                  </w:rPr>
                </w:rPrChang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4072B1" w:rsidRDefault="002C5D28" w:rsidP="00F43D0B">
            <w:pPr>
              <w:pStyle w:val="TAL"/>
              <w:rPr>
                <w:sz w:val="16"/>
                <w:szCs w:val="16"/>
                <w:rPrChange w:id="177974"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4072B1" w:rsidRDefault="002C5D28" w:rsidP="00F43D0B">
            <w:pPr>
              <w:pStyle w:val="TAL"/>
              <w:rPr>
                <w:sz w:val="16"/>
                <w:szCs w:val="16"/>
                <w:rPrChange w:id="177975"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4072B1" w:rsidRDefault="002C5D28" w:rsidP="00F43D0B">
            <w:pPr>
              <w:pStyle w:val="TAL"/>
              <w:rPr>
                <w:sz w:val="16"/>
                <w:szCs w:val="16"/>
                <w:rPrChange w:id="177976"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4072B1" w:rsidRDefault="002C5D28" w:rsidP="00F43D0B">
            <w:pPr>
              <w:pStyle w:val="TAL"/>
              <w:rPr>
                <w:sz w:val="16"/>
                <w:szCs w:val="16"/>
                <w:rPrChange w:id="177977" w:author="Draft version 2" w:date="2020-04-03T01:44:00Z">
                  <w:rPr>
                    <w:sz w:val="16"/>
                    <w:szCs w:val="16"/>
                  </w:rPr>
                </w:rPrChange>
              </w:rPr>
            </w:pPr>
            <w:r w:rsidRPr="004072B1">
              <w:rPr>
                <w:sz w:val="16"/>
                <w:szCs w:val="16"/>
                <w:rPrChange w:id="177978" w:author="Draft version 2" w:date="2020-04-03T01:44:00Z">
                  <w:rPr>
                    <w:sz w:val="16"/>
                    <w:szCs w:val="16"/>
                  </w:rPr>
                </w:rPrChange>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4072B1" w:rsidRDefault="002C5D28" w:rsidP="00706D38">
            <w:pPr>
              <w:pStyle w:val="TAC"/>
              <w:jc w:val="left"/>
              <w:rPr>
                <w:sz w:val="16"/>
                <w:szCs w:val="16"/>
                <w:rPrChange w:id="177979" w:author="Draft version 2" w:date="2020-04-03T01:44:00Z">
                  <w:rPr>
                    <w:sz w:val="16"/>
                    <w:szCs w:val="16"/>
                  </w:rPr>
                </w:rPrChange>
              </w:rPr>
            </w:pPr>
            <w:r w:rsidRPr="004072B1">
              <w:rPr>
                <w:sz w:val="16"/>
                <w:szCs w:val="16"/>
                <w:rPrChange w:id="177980" w:author="Draft version 2" w:date="2020-04-03T01:44:00Z">
                  <w:rPr>
                    <w:sz w:val="16"/>
                    <w:szCs w:val="16"/>
                  </w:rPr>
                </w:rPrChange>
              </w:rPr>
              <w:t>1.0.0</w:t>
            </w:r>
          </w:p>
        </w:tc>
      </w:tr>
      <w:tr w:rsidR="00936420" w:rsidRPr="004072B1"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4072B1" w:rsidRDefault="002C5D28" w:rsidP="00F43D0B">
            <w:pPr>
              <w:pStyle w:val="TAL"/>
              <w:rPr>
                <w:sz w:val="16"/>
                <w:szCs w:val="16"/>
                <w:rPrChange w:id="177981" w:author="Draft version 2" w:date="2020-04-03T01:44:00Z">
                  <w:rPr>
                    <w:sz w:val="16"/>
                    <w:szCs w:val="16"/>
                  </w:rPr>
                </w:rPrChange>
              </w:rPr>
            </w:pPr>
            <w:r w:rsidRPr="004072B1">
              <w:rPr>
                <w:sz w:val="16"/>
                <w:szCs w:val="16"/>
                <w:rPrChange w:id="177982" w:author="Draft version 2" w:date="2020-04-03T01:44:00Z">
                  <w:rPr>
                    <w:sz w:val="16"/>
                    <w:szCs w:val="16"/>
                  </w:rPr>
                </w:rPrChange>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4072B1" w:rsidRDefault="002C5D28" w:rsidP="00F43D0B">
            <w:pPr>
              <w:pStyle w:val="TAL"/>
              <w:rPr>
                <w:sz w:val="16"/>
                <w:szCs w:val="16"/>
                <w:rPrChange w:id="177983" w:author="Draft version 2" w:date="2020-04-03T01:44:00Z">
                  <w:rPr>
                    <w:sz w:val="16"/>
                    <w:szCs w:val="16"/>
                  </w:rPr>
                </w:rPrChange>
              </w:rPr>
            </w:pPr>
            <w:r w:rsidRPr="004072B1">
              <w:rPr>
                <w:sz w:val="16"/>
                <w:szCs w:val="16"/>
                <w:rPrChange w:id="177984" w:author="Draft version 2" w:date="2020-04-03T01:44:00Z">
                  <w:rPr>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4072B1" w:rsidRDefault="002C5D28" w:rsidP="00F43D0B">
            <w:pPr>
              <w:pStyle w:val="TAL"/>
              <w:rPr>
                <w:sz w:val="16"/>
                <w:szCs w:val="16"/>
                <w:rPrChange w:id="177985" w:author="Draft version 2" w:date="2020-04-03T01:44:00Z">
                  <w:rPr>
                    <w:sz w:val="16"/>
                    <w:szCs w:val="16"/>
                  </w:rPr>
                </w:rPrChang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4072B1" w:rsidRDefault="002C5D28" w:rsidP="00F43D0B">
            <w:pPr>
              <w:pStyle w:val="TAL"/>
              <w:rPr>
                <w:sz w:val="16"/>
                <w:szCs w:val="16"/>
                <w:rPrChange w:id="177986"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4072B1" w:rsidRDefault="002C5D28" w:rsidP="00F43D0B">
            <w:pPr>
              <w:pStyle w:val="TAL"/>
              <w:rPr>
                <w:sz w:val="16"/>
                <w:szCs w:val="16"/>
                <w:rPrChange w:id="177987"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4072B1" w:rsidRDefault="002C5D28" w:rsidP="00F43D0B">
            <w:pPr>
              <w:pStyle w:val="TAL"/>
              <w:rPr>
                <w:sz w:val="16"/>
                <w:szCs w:val="16"/>
                <w:rPrChange w:id="177988"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4072B1" w:rsidRDefault="002C5D28" w:rsidP="00F43D0B">
            <w:pPr>
              <w:pStyle w:val="TAL"/>
              <w:rPr>
                <w:sz w:val="16"/>
                <w:szCs w:val="16"/>
                <w:rPrChange w:id="177989" w:author="Draft version 2" w:date="2020-04-03T01:44:00Z">
                  <w:rPr>
                    <w:sz w:val="16"/>
                    <w:szCs w:val="16"/>
                  </w:rPr>
                </w:rPrChange>
              </w:rPr>
            </w:pPr>
            <w:r w:rsidRPr="004072B1">
              <w:rPr>
                <w:sz w:val="16"/>
                <w:szCs w:val="16"/>
                <w:rPrChange w:id="177990" w:author="Draft version 2" w:date="2020-04-03T01:44:00Z">
                  <w:rPr>
                    <w:sz w:val="16"/>
                    <w:szCs w:val="16"/>
                  </w:rPr>
                </w:rPrChange>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4072B1" w:rsidRDefault="002C5D28" w:rsidP="00706D38">
            <w:pPr>
              <w:pStyle w:val="TAC"/>
              <w:jc w:val="left"/>
              <w:rPr>
                <w:sz w:val="16"/>
                <w:szCs w:val="16"/>
                <w:rPrChange w:id="177991" w:author="Draft version 2" w:date="2020-04-03T01:44:00Z">
                  <w:rPr>
                    <w:sz w:val="16"/>
                    <w:szCs w:val="16"/>
                  </w:rPr>
                </w:rPrChange>
              </w:rPr>
            </w:pPr>
            <w:r w:rsidRPr="004072B1">
              <w:rPr>
                <w:sz w:val="16"/>
                <w:szCs w:val="16"/>
                <w:rPrChange w:id="177992" w:author="Draft version 2" w:date="2020-04-03T01:44:00Z">
                  <w:rPr>
                    <w:sz w:val="16"/>
                    <w:szCs w:val="16"/>
                  </w:rPr>
                </w:rPrChange>
              </w:rPr>
              <w:t>15.0.0</w:t>
            </w:r>
          </w:p>
        </w:tc>
      </w:tr>
      <w:tr w:rsidR="00936420" w:rsidRPr="004072B1"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4072B1" w:rsidRDefault="002C5D28" w:rsidP="00F43D0B">
            <w:pPr>
              <w:pStyle w:val="TAL"/>
              <w:rPr>
                <w:sz w:val="16"/>
                <w:szCs w:val="16"/>
                <w:rPrChange w:id="177993" w:author="Draft version 2" w:date="2020-04-03T01:44:00Z">
                  <w:rPr>
                    <w:sz w:val="16"/>
                    <w:szCs w:val="16"/>
                  </w:rPr>
                </w:rPrChange>
              </w:rPr>
            </w:pPr>
            <w:r w:rsidRPr="004072B1">
              <w:rPr>
                <w:sz w:val="16"/>
                <w:szCs w:val="16"/>
                <w:rPrChange w:id="177994" w:author="Draft version 2" w:date="2020-04-03T01:44:00Z">
                  <w:rPr>
                    <w:sz w:val="16"/>
                    <w:szCs w:val="16"/>
                  </w:rPr>
                </w:rPrChange>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4072B1" w:rsidRDefault="002C5D28" w:rsidP="00F43D0B">
            <w:pPr>
              <w:pStyle w:val="TAL"/>
              <w:rPr>
                <w:sz w:val="16"/>
                <w:szCs w:val="16"/>
                <w:rPrChange w:id="177995" w:author="Draft version 2" w:date="2020-04-03T01:44:00Z">
                  <w:rPr>
                    <w:sz w:val="16"/>
                    <w:szCs w:val="16"/>
                  </w:rPr>
                </w:rPrChange>
              </w:rPr>
            </w:pPr>
            <w:r w:rsidRPr="004072B1">
              <w:rPr>
                <w:sz w:val="16"/>
                <w:szCs w:val="16"/>
                <w:rPrChange w:id="177996" w:author="Draft version 2" w:date="2020-04-03T01:44:00Z">
                  <w:rPr>
                    <w:sz w:val="16"/>
                    <w:szCs w:val="16"/>
                  </w:rPr>
                </w:rPrChang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4072B1" w:rsidRDefault="002C5D28" w:rsidP="00F43D0B">
            <w:pPr>
              <w:pStyle w:val="TAL"/>
              <w:rPr>
                <w:sz w:val="16"/>
                <w:szCs w:val="16"/>
                <w:rPrChange w:id="177997" w:author="Draft version 2" w:date="2020-04-03T01:44:00Z">
                  <w:rPr>
                    <w:sz w:val="16"/>
                    <w:szCs w:val="16"/>
                  </w:rPr>
                </w:rPrChange>
              </w:rPr>
            </w:pPr>
            <w:r w:rsidRPr="004072B1">
              <w:rPr>
                <w:sz w:val="16"/>
                <w:szCs w:val="16"/>
                <w:rPrChange w:id="177998" w:author="Draft version 2" w:date="2020-04-03T01:44:00Z">
                  <w:rPr>
                    <w:sz w:val="16"/>
                    <w:szCs w:val="16"/>
                  </w:rPr>
                </w:rPrChang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4072B1" w:rsidRDefault="002C5D28" w:rsidP="00F43D0B">
            <w:pPr>
              <w:pStyle w:val="TAL"/>
              <w:rPr>
                <w:sz w:val="16"/>
                <w:szCs w:val="16"/>
                <w:rPrChange w:id="177999" w:author="Draft version 2" w:date="2020-04-03T01:44:00Z">
                  <w:rPr>
                    <w:sz w:val="16"/>
                    <w:szCs w:val="16"/>
                  </w:rPr>
                </w:rPrChange>
              </w:rPr>
            </w:pPr>
            <w:r w:rsidRPr="004072B1">
              <w:rPr>
                <w:sz w:val="16"/>
                <w:szCs w:val="16"/>
                <w:rPrChange w:id="178000" w:author="Draft version 2" w:date="2020-04-03T01:44:00Z">
                  <w:rPr>
                    <w:sz w:val="16"/>
                    <w:szCs w:val="16"/>
                  </w:rPr>
                </w:rPrChang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4072B1" w:rsidRDefault="002C5D28" w:rsidP="00F43D0B">
            <w:pPr>
              <w:pStyle w:val="TAL"/>
              <w:rPr>
                <w:sz w:val="16"/>
                <w:szCs w:val="16"/>
                <w:rPrChange w:id="178001" w:author="Draft version 2" w:date="2020-04-03T01:44:00Z">
                  <w:rPr>
                    <w:sz w:val="16"/>
                    <w:szCs w:val="16"/>
                  </w:rPr>
                </w:rPrChange>
              </w:rPr>
            </w:pPr>
            <w:r w:rsidRPr="004072B1">
              <w:rPr>
                <w:sz w:val="16"/>
                <w:szCs w:val="16"/>
                <w:rPrChange w:id="17800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4072B1" w:rsidRDefault="002C5D28" w:rsidP="00F43D0B">
            <w:pPr>
              <w:pStyle w:val="TAL"/>
              <w:rPr>
                <w:sz w:val="16"/>
                <w:szCs w:val="16"/>
                <w:rPrChange w:id="178003" w:author="Draft version 2" w:date="2020-04-03T01:44:00Z">
                  <w:rPr>
                    <w:sz w:val="16"/>
                    <w:szCs w:val="16"/>
                  </w:rPr>
                </w:rPrChange>
              </w:rPr>
            </w:pPr>
            <w:r w:rsidRPr="004072B1">
              <w:rPr>
                <w:sz w:val="16"/>
                <w:szCs w:val="16"/>
                <w:rPrChange w:id="17800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4072B1" w:rsidRDefault="002C5D28" w:rsidP="00F43D0B">
            <w:pPr>
              <w:pStyle w:val="TAL"/>
              <w:rPr>
                <w:sz w:val="16"/>
                <w:szCs w:val="16"/>
                <w:rPrChange w:id="178005" w:author="Draft version 2" w:date="2020-04-03T01:44:00Z">
                  <w:rPr>
                    <w:sz w:val="16"/>
                    <w:szCs w:val="16"/>
                  </w:rPr>
                </w:rPrChange>
              </w:rPr>
            </w:pPr>
            <w:r w:rsidRPr="004072B1">
              <w:rPr>
                <w:sz w:val="16"/>
                <w:szCs w:val="16"/>
                <w:rPrChange w:id="178006" w:author="Draft version 2" w:date="2020-04-03T01:44:00Z">
                  <w:rPr>
                    <w:sz w:val="16"/>
                    <w:szCs w:val="16"/>
                  </w:rPr>
                </w:rPrChange>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4072B1" w:rsidRDefault="002C5D28" w:rsidP="00706D38">
            <w:pPr>
              <w:pStyle w:val="TAC"/>
              <w:jc w:val="left"/>
              <w:rPr>
                <w:sz w:val="16"/>
                <w:szCs w:val="16"/>
                <w:rPrChange w:id="178007" w:author="Draft version 2" w:date="2020-04-03T01:44:00Z">
                  <w:rPr>
                    <w:sz w:val="16"/>
                    <w:szCs w:val="16"/>
                  </w:rPr>
                </w:rPrChange>
              </w:rPr>
            </w:pPr>
            <w:r w:rsidRPr="004072B1">
              <w:rPr>
                <w:sz w:val="16"/>
                <w:szCs w:val="16"/>
                <w:rPrChange w:id="178008" w:author="Draft version 2" w:date="2020-04-03T01:44:00Z">
                  <w:rPr>
                    <w:sz w:val="16"/>
                    <w:szCs w:val="16"/>
                  </w:rPr>
                </w:rPrChange>
              </w:rPr>
              <w:t>15.1.0</w:t>
            </w:r>
          </w:p>
        </w:tc>
      </w:tr>
      <w:tr w:rsidR="00936420" w:rsidRPr="004072B1"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4072B1" w:rsidRDefault="002C5D28" w:rsidP="00F43D0B">
            <w:pPr>
              <w:pStyle w:val="TAL"/>
              <w:rPr>
                <w:sz w:val="16"/>
                <w:szCs w:val="16"/>
                <w:rPrChange w:id="178009" w:author="Draft version 2" w:date="2020-04-03T01:44:00Z">
                  <w:rPr>
                    <w:sz w:val="16"/>
                    <w:szCs w:val="16"/>
                  </w:rPr>
                </w:rPrChange>
              </w:rPr>
            </w:pPr>
            <w:r w:rsidRPr="004072B1">
              <w:rPr>
                <w:sz w:val="16"/>
                <w:szCs w:val="16"/>
                <w:rPrChange w:id="178010" w:author="Draft version 2" w:date="2020-04-03T01:44:00Z">
                  <w:rPr>
                    <w:sz w:val="16"/>
                    <w:szCs w:val="16"/>
                  </w:rPr>
                </w:rPrChange>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4072B1" w:rsidRDefault="002C5D28" w:rsidP="00F43D0B">
            <w:pPr>
              <w:pStyle w:val="TAL"/>
              <w:rPr>
                <w:sz w:val="16"/>
                <w:szCs w:val="16"/>
                <w:rPrChange w:id="178011" w:author="Draft version 2" w:date="2020-04-03T01:44:00Z">
                  <w:rPr>
                    <w:sz w:val="16"/>
                    <w:szCs w:val="16"/>
                  </w:rPr>
                </w:rPrChange>
              </w:rPr>
            </w:pPr>
            <w:r w:rsidRPr="004072B1">
              <w:rPr>
                <w:sz w:val="16"/>
                <w:szCs w:val="16"/>
                <w:rPrChange w:id="178012" w:author="Draft version 2" w:date="2020-04-03T01:44: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4072B1" w:rsidRDefault="002C5D28" w:rsidP="00F43D0B">
            <w:pPr>
              <w:pStyle w:val="TAL"/>
              <w:rPr>
                <w:sz w:val="16"/>
                <w:szCs w:val="16"/>
                <w:rPrChange w:id="178013" w:author="Draft version 2" w:date="2020-04-03T01:44:00Z">
                  <w:rPr>
                    <w:sz w:val="16"/>
                    <w:szCs w:val="16"/>
                  </w:rPr>
                </w:rPrChange>
              </w:rPr>
            </w:pPr>
            <w:r w:rsidRPr="004072B1">
              <w:rPr>
                <w:sz w:val="16"/>
                <w:szCs w:val="16"/>
                <w:rPrChange w:id="178014" w:author="Draft version 2" w:date="2020-04-03T01:44:00Z">
                  <w:rPr>
                    <w:sz w:val="16"/>
                    <w:szCs w:val="16"/>
                  </w:rPr>
                </w:rPrChang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4072B1" w:rsidRDefault="002C5D28" w:rsidP="00F43D0B">
            <w:pPr>
              <w:pStyle w:val="TAL"/>
              <w:rPr>
                <w:sz w:val="16"/>
                <w:szCs w:val="16"/>
                <w:rPrChange w:id="178015" w:author="Draft version 2" w:date="2020-04-03T01:44:00Z">
                  <w:rPr>
                    <w:sz w:val="16"/>
                    <w:szCs w:val="16"/>
                  </w:rPr>
                </w:rPrChange>
              </w:rPr>
            </w:pPr>
            <w:r w:rsidRPr="004072B1">
              <w:rPr>
                <w:sz w:val="16"/>
                <w:szCs w:val="16"/>
                <w:rPrChange w:id="178016" w:author="Draft version 2" w:date="2020-04-03T01:44:00Z">
                  <w:rPr>
                    <w:sz w:val="16"/>
                    <w:szCs w:val="16"/>
                  </w:rPr>
                </w:rPrChang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4072B1" w:rsidRDefault="002C5D28" w:rsidP="00F43D0B">
            <w:pPr>
              <w:pStyle w:val="TAL"/>
              <w:rPr>
                <w:sz w:val="16"/>
                <w:szCs w:val="16"/>
                <w:rPrChange w:id="178017" w:author="Draft version 2" w:date="2020-04-03T01:44:00Z">
                  <w:rPr>
                    <w:sz w:val="16"/>
                    <w:szCs w:val="16"/>
                  </w:rPr>
                </w:rPrChange>
              </w:rPr>
            </w:pPr>
            <w:r w:rsidRPr="004072B1">
              <w:rPr>
                <w:sz w:val="16"/>
                <w:szCs w:val="16"/>
                <w:rPrChange w:id="178018" w:author="Draft version 2" w:date="2020-04-03T01:44:00Z">
                  <w:rPr>
                    <w:sz w:val="16"/>
                    <w:szCs w:val="16"/>
                  </w:rPr>
                </w:rPrChang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4072B1" w:rsidRDefault="002C5D28" w:rsidP="00F43D0B">
            <w:pPr>
              <w:pStyle w:val="TAL"/>
              <w:rPr>
                <w:sz w:val="16"/>
                <w:szCs w:val="16"/>
                <w:rPrChange w:id="178019" w:author="Draft version 2" w:date="2020-04-03T01:44:00Z">
                  <w:rPr>
                    <w:sz w:val="16"/>
                    <w:szCs w:val="16"/>
                  </w:rPr>
                </w:rPrChange>
              </w:rPr>
            </w:pPr>
            <w:r w:rsidRPr="004072B1">
              <w:rPr>
                <w:sz w:val="16"/>
                <w:szCs w:val="16"/>
                <w:rPrChange w:id="17802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4072B1" w:rsidRDefault="002C5D28" w:rsidP="00F43D0B">
            <w:pPr>
              <w:pStyle w:val="TAL"/>
              <w:rPr>
                <w:sz w:val="16"/>
                <w:szCs w:val="16"/>
                <w:rPrChange w:id="178021" w:author="Draft version 2" w:date="2020-04-03T01:44:00Z">
                  <w:rPr>
                    <w:sz w:val="16"/>
                    <w:szCs w:val="16"/>
                  </w:rPr>
                </w:rPrChange>
              </w:rPr>
            </w:pPr>
            <w:r w:rsidRPr="004072B1">
              <w:rPr>
                <w:sz w:val="16"/>
                <w:szCs w:val="16"/>
                <w:rPrChange w:id="178022" w:author="Draft version 2" w:date="2020-04-03T01:44:00Z">
                  <w:rPr>
                    <w:sz w:val="16"/>
                    <w:szCs w:val="16"/>
                  </w:rPr>
                </w:rPrChange>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4072B1" w:rsidRDefault="002C5D28" w:rsidP="00706D38">
            <w:pPr>
              <w:pStyle w:val="TAC"/>
              <w:jc w:val="left"/>
              <w:rPr>
                <w:sz w:val="16"/>
                <w:szCs w:val="16"/>
                <w:rPrChange w:id="178023" w:author="Draft version 2" w:date="2020-04-03T01:44:00Z">
                  <w:rPr>
                    <w:sz w:val="16"/>
                    <w:szCs w:val="16"/>
                  </w:rPr>
                </w:rPrChange>
              </w:rPr>
            </w:pPr>
            <w:r w:rsidRPr="004072B1">
              <w:rPr>
                <w:sz w:val="16"/>
                <w:szCs w:val="16"/>
                <w:rPrChange w:id="178024" w:author="Draft version 2" w:date="2020-04-03T01:44:00Z">
                  <w:rPr>
                    <w:sz w:val="16"/>
                    <w:szCs w:val="16"/>
                  </w:rPr>
                </w:rPrChange>
              </w:rPr>
              <w:t>15.2.0</w:t>
            </w:r>
          </w:p>
        </w:tc>
      </w:tr>
      <w:tr w:rsidR="00936420" w:rsidRPr="004072B1"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4072B1" w:rsidRDefault="002C5D28" w:rsidP="00F43D0B">
            <w:pPr>
              <w:pStyle w:val="TAL"/>
              <w:rPr>
                <w:sz w:val="16"/>
                <w:szCs w:val="16"/>
                <w:rPrChange w:id="17802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4072B1" w:rsidRDefault="002C5D28" w:rsidP="00F43D0B">
            <w:pPr>
              <w:pStyle w:val="TAL"/>
              <w:rPr>
                <w:sz w:val="16"/>
                <w:szCs w:val="16"/>
                <w:rPrChange w:id="178026" w:author="Draft version 2" w:date="2020-04-03T01:44:00Z">
                  <w:rPr>
                    <w:sz w:val="16"/>
                    <w:szCs w:val="16"/>
                  </w:rPr>
                </w:rPrChange>
              </w:rPr>
            </w:pPr>
            <w:r w:rsidRPr="004072B1">
              <w:rPr>
                <w:sz w:val="16"/>
                <w:szCs w:val="16"/>
                <w:rPrChange w:id="178027" w:author="Draft version 2" w:date="2020-04-03T01:44: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4072B1" w:rsidRDefault="002C5D28" w:rsidP="00F43D0B">
            <w:pPr>
              <w:pStyle w:val="TAL"/>
              <w:rPr>
                <w:sz w:val="16"/>
                <w:szCs w:val="16"/>
                <w:rPrChange w:id="178028" w:author="Draft version 2" w:date="2020-04-03T01:44:00Z">
                  <w:rPr>
                    <w:sz w:val="16"/>
                    <w:szCs w:val="16"/>
                  </w:rPr>
                </w:rPrChang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4072B1" w:rsidRDefault="002C5D28" w:rsidP="00F43D0B">
            <w:pPr>
              <w:pStyle w:val="TAL"/>
              <w:rPr>
                <w:sz w:val="16"/>
                <w:szCs w:val="16"/>
                <w:rPrChange w:id="178029"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4072B1" w:rsidRDefault="002C5D28" w:rsidP="00F43D0B">
            <w:pPr>
              <w:pStyle w:val="TAL"/>
              <w:rPr>
                <w:sz w:val="16"/>
                <w:szCs w:val="16"/>
                <w:rPrChange w:id="178030"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4072B1" w:rsidRDefault="002C5D28" w:rsidP="00F43D0B">
            <w:pPr>
              <w:pStyle w:val="TAL"/>
              <w:rPr>
                <w:sz w:val="16"/>
                <w:szCs w:val="16"/>
                <w:rPrChange w:id="178031"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4072B1" w:rsidRDefault="002C5D28" w:rsidP="00F43D0B">
            <w:pPr>
              <w:pStyle w:val="TAL"/>
              <w:rPr>
                <w:sz w:val="16"/>
                <w:szCs w:val="16"/>
                <w:rPrChange w:id="178032" w:author="Draft version 2" w:date="2020-04-03T01:44:00Z">
                  <w:rPr>
                    <w:sz w:val="16"/>
                    <w:szCs w:val="16"/>
                  </w:rPr>
                </w:rPrChange>
              </w:rPr>
            </w:pPr>
            <w:r w:rsidRPr="004072B1">
              <w:rPr>
                <w:sz w:val="16"/>
                <w:szCs w:val="16"/>
                <w:rPrChange w:id="178033" w:author="Draft version 2" w:date="2020-04-03T01:44:00Z">
                  <w:rPr>
                    <w:sz w:val="16"/>
                    <w:szCs w:val="16"/>
                  </w:rPr>
                </w:rPrChange>
              </w:rPr>
              <w:t xml:space="preserve">Correction: Duplicate Foreword </w:t>
            </w:r>
            <w:r w:rsidR="00B43D13" w:rsidRPr="004072B1">
              <w:rPr>
                <w:sz w:val="16"/>
                <w:szCs w:val="16"/>
                <w:rPrChange w:id="178034" w:author="Draft version 2" w:date="2020-04-03T01:44:00Z">
                  <w:rPr>
                    <w:sz w:val="16"/>
                    <w:szCs w:val="16"/>
                  </w:rPr>
                </w:rPrChange>
              </w:rPr>
              <w:t>clause</w:t>
            </w:r>
            <w:r w:rsidRPr="004072B1">
              <w:rPr>
                <w:sz w:val="16"/>
                <w:szCs w:val="16"/>
                <w:rPrChange w:id="178035" w:author="Draft version 2" w:date="2020-04-03T01:44:00Z">
                  <w:rPr>
                    <w:sz w:val="16"/>
                    <w:szCs w:val="16"/>
                  </w:rPr>
                </w:rPrChange>
              </w:rPr>
              <w:t xml:space="preserve"> removed &amp; ASN.1 </w:t>
            </w:r>
            <w:r w:rsidR="00B43D13" w:rsidRPr="004072B1">
              <w:rPr>
                <w:sz w:val="16"/>
                <w:szCs w:val="16"/>
                <w:rPrChange w:id="178036" w:author="Draft version 2" w:date="2020-04-03T01:44:00Z">
                  <w:rPr>
                    <w:sz w:val="16"/>
                    <w:szCs w:val="16"/>
                  </w:rPr>
                </w:rPrChange>
              </w:rPr>
              <w:t>clause</w:t>
            </w:r>
            <w:r w:rsidRPr="004072B1">
              <w:rPr>
                <w:sz w:val="16"/>
                <w:szCs w:val="16"/>
                <w:rPrChange w:id="178037" w:author="Draft version 2" w:date="2020-04-03T01:44:00Z">
                  <w:rPr>
                    <w:sz w:val="16"/>
                    <w:szCs w:val="16"/>
                  </w:rPr>
                </w:rPrChange>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4072B1" w:rsidRDefault="002C5D28" w:rsidP="00706D38">
            <w:pPr>
              <w:pStyle w:val="TAC"/>
              <w:jc w:val="left"/>
              <w:rPr>
                <w:sz w:val="16"/>
                <w:szCs w:val="16"/>
                <w:rPrChange w:id="178038" w:author="Draft version 2" w:date="2020-04-03T01:44:00Z">
                  <w:rPr>
                    <w:sz w:val="16"/>
                    <w:szCs w:val="16"/>
                  </w:rPr>
                </w:rPrChange>
              </w:rPr>
            </w:pPr>
            <w:r w:rsidRPr="004072B1">
              <w:rPr>
                <w:sz w:val="16"/>
                <w:szCs w:val="16"/>
                <w:rPrChange w:id="178039" w:author="Draft version 2" w:date="2020-04-03T01:44:00Z">
                  <w:rPr>
                    <w:sz w:val="16"/>
                    <w:szCs w:val="16"/>
                  </w:rPr>
                </w:rPrChange>
              </w:rPr>
              <w:t>15.2.1</w:t>
            </w:r>
          </w:p>
        </w:tc>
      </w:tr>
      <w:tr w:rsidR="00936420" w:rsidRPr="004072B1"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4072B1" w:rsidRDefault="002C5D28" w:rsidP="00F43D0B">
            <w:pPr>
              <w:pStyle w:val="TAL"/>
              <w:rPr>
                <w:sz w:val="16"/>
                <w:szCs w:val="16"/>
                <w:rPrChange w:id="178040" w:author="Draft version 2" w:date="2020-04-03T01:44:00Z">
                  <w:rPr>
                    <w:sz w:val="16"/>
                    <w:szCs w:val="16"/>
                  </w:rPr>
                </w:rPrChange>
              </w:rPr>
            </w:pPr>
            <w:r w:rsidRPr="004072B1">
              <w:rPr>
                <w:sz w:val="16"/>
                <w:szCs w:val="16"/>
                <w:rPrChange w:id="178041" w:author="Draft version 2" w:date="2020-04-03T01:44:00Z">
                  <w:rPr>
                    <w:sz w:val="16"/>
                    <w:szCs w:val="16"/>
                  </w:rPr>
                </w:rPrChange>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4072B1" w:rsidRDefault="002C5D28" w:rsidP="00F43D0B">
            <w:pPr>
              <w:pStyle w:val="TAL"/>
              <w:rPr>
                <w:sz w:val="16"/>
                <w:szCs w:val="16"/>
                <w:rPrChange w:id="178042" w:author="Draft version 2" w:date="2020-04-03T01:44:00Z">
                  <w:rPr>
                    <w:sz w:val="16"/>
                    <w:szCs w:val="16"/>
                  </w:rPr>
                </w:rPrChange>
              </w:rPr>
            </w:pPr>
            <w:r w:rsidRPr="004072B1">
              <w:rPr>
                <w:sz w:val="16"/>
                <w:szCs w:val="16"/>
                <w:rPrChange w:id="178043" w:author="Draft version 2" w:date="2020-04-03T01:44: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4072B1" w:rsidRDefault="002C5D28" w:rsidP="00F43D0B">
            <w:pPr>
              <w:pStyle w:val="TAL"/>
              <w:rPr>
                <w:sz w:val="16"/>
                <w:szCs w:val="16"/>
                <w:rPrChange w:id="178044" w:author="Draft version 2" w:date="2020-04-03T01:44:00Z">
                  <w:rPr>
                    <w:sz w:val="16"/>
                    <w:szCs w:val="16"/>
                  </w:rPr>
                </w:rPrChange>
              </w:rPr>
            </w:pPr>
            <w:r w:rsidRPr="004072B1">
              <w:rPr>
                <w:sz w:val="16"/>
                <w:szCs w:val="16"/>
                <w:rPrChange w:id="178045" w:author="Draft version 2" w:date="2020-04-03T01:44:00Z">
                  <w:rPr>
                    <w:sz w:val="16"/>
                    <w:szCs w:val="16"/>
                  </w:rPr>
                </w:rPrChang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4072B1" w:rsidRDefault="002C5D28" w:rsidP="00F43D0B">
            <w:pPr>
              <w:pStyle w:val="TAL"/>
              <w:rPr>
                <w:sz w:val="16"/>
                <w:szCs w:val="16"/>
                <w:rPrChange w:id="178046" w:author="Draft version 2" w:date="2020-04-03T01:44:00Z">
                  <w:rPr>
                    <w:sz w:val="16"/>
                    <w:szCs w:val="16"/>
                  </w:rPr>
                </w:rPrChange>
              </w:rPr>
            </w:pPr>
            <w:r w:rsidRPr="004072B1">
              <w:rPr>
                <w:sz w:val="16"/>
                <w:szCs w:val="16"/>
                <w:rPrChange w:id="178047" w:author="Draft version 2" w:date="2020-04-03T01:44:00Z">
                  <w:rPr>
                    <w:sz w:val="16"/>
                    <w:szCs w:val="16"/>
                  </w:rPr>
                </w:rPrChang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4072B1" w:rsidRDefault="002C5D28" w:rsidP="00F43D0B">
            <w:pPr>
              <w:pStyle w:val="TAL"/>
              <w:rPr>
                <w:sz w:val="16"/>
                <w:szCs w:val="16"/>
                <w:rPrChange w:id="178048" w:author="Draft version 2" w:date="2020-04-03T01:44:00Z">
                  <w:rPr>
                    <w:sz w:val="16"/>
                    <w:szCs w:val="16"/>
                  </w:rPr>
                </w:rPrChange>
              </w:rPr>
            </w:pPr>
            <w:r w:rsidRPr="004072B1">
              <w:rPr>
                <w:sz w:val="16"/>
                <w:szCs w:val="16"/>
                <w:rPrChange w:id="178049"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4072B1" w:rsidRDefault="002C5D28" w:rsidP="00F43D0B">
            <w:pPr>
              <w:pStyle w:val="TAL"/>
              <w:rPr>
                <w:sz w:val="16"/>
                <w:szCs w:val="16"/>
                <w:rPrChange w:id="178050" w:author="Draft version 2" w:date="2020-04-03T01:44:00Z">
                  <w:rPr>
                    <w:sz w:val="16"/>
                    <w:szCs w:val="16"/>
                  </w:rPr>
                </w:rPrChange>
              </w:rPr>
            </w:pPr>
            <w:r w:rsidRPr="004072B1">
              <w:rPr>
                <w:sz w:val="16"/>
                <w:szCs w:val="16"/>
                <w:rPrChange w:id="17805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4072B1" w:rsidRDefault="002C5D28" w:rsidP="00F43D0B">
            <w:pPr>
              <w:pStyle w:val="TAL"/>
              <w:rPr>
                <w:sz w:val="16"/>
                <w:szCs w:val="16"/>
                <w:rPrChange w:id="178052" w:author="Draft version 2" w:date="2020-04-03T01:44:00Z">
                  <w:rPr>
                    <w:sz w:val="16"/>
                    <w:szCs w:val="16"/>
                  </w:rPr>
                </w:rPrChange>
              </w:rPr>
            </w:pPr>
            <w:r w:rsidRPr="004072B1">
              <w:rPr>
                <w:sz w:val="16"/>
                <w:szCs w:val="16"/>
                <w:rPrChange w:id="178053" w:author="Draft version 2" w:date="2020-04-03T01:44:00Z">
                  <w:rPr>
                    <w:sz w:val="16"/>
                    <w:szCs w:val="16"/>
                  </w:rPr>
                </w:rPrChange>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4072B1" w:rsidRDefault="002C5D28" w:rsidP="00706D38">
            <w:pPr>
              <w:pStyle w:val="TAC"/>
              <w:jc w:val="left"/>
              <w:rPr>
                <w:sz w:val="16"/>
                <w:szCs w:val="16"/>
                <w:rPrChange w:id="178054" w:author="Draft version 2" w:date="2020-04-03T01:44:00Z">
                  <w:rPr>
                    <w:sz w:val="16"/>
                    <w:szCs w:val="16"/>
                  </w:rPr>
                </w:rPrChange>
              </w:rPr>
            </w:pPr>
            <w:r w:rsidRPr="004072B1">
              <w:rPr>
                <w:sz w:val="16"/>
                <w:szCs w:val="16"/>
                <w:rPrChange w:id="178055" w:author="Draft version 2" w:date="2020-04-03T01:44:00Z">
                  <w:rPr>
                    <w:sz w:val="16"/>
                    <w:szCs w:val="16"/>
                  </w:rPr>
                </w:rPrChange>
              </w:rPr>
              <w:t>15.3.0</w:t>
            </w:r>
          </w:p>
        </w:tc>
      </w:tr>
      <w:tr w:rsidR="00936420" w:rsidRPr="004072B1"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4072B1" w:rsidRDefault="00EA0A15" w:rsidP="00F2516E">
            <w:pPr>
              <w:pStyle w:val="TAL"/>
              <w:rPr>
                <w:sz w:val="16"/>
                <w:szCs w:val="16"/>
                <w:rPrChange w:id="178056" w:author="Draft version 2" w:date="2020-04-03T01:44:00Z">
                  <w:rPr>
                    <w:sz w:val="16"/>
                    <w:szCs w:val="16"/>
                  </w:rPr>
                </w:rPrChange>
              </w:rPr>
            </w:pPr>
            <w:r w:rsidRPr="004072B1">
              <w:rPr>
                <w:sz w:val="16"/>
                <w:szCs w:val="16"/>
                <w:rPrChange w:id="178057" w:author="Draft version 2" w:date="2020-04-03T01:44:00Z">
                  <w:rPr>
                    <w:sz w:val="16"/>
                    <w:szCs w:val="16"/>
                  </w:rPr>
                </w:rPrChange>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4072B1" w:rsidRDefault="00EA0A15" w:rsidP="00F2516E">
            <w:pPr>
              <w:pStyle w:val="TAL"/>
              <w:rPr>
                <w:sz w:val="16"/>
                <w:szCs w:val="16"/>
                <w:rPrChange w:id="178058" w:author="Draft version 2" w:date="2020-04-03T01:44:00Z">
                  <w:rPr>
                    <w:sz w:val="16"/>
                    <w:szCs w:val="16"/>
                  </w:rPr>
                </w:rPrChange>
              </w:rPr>
            </w:pPr>
            <w:r w:rsidRPr="004072B1">
              <w:rPr>
                <w:sz w:val="16"/>
                <w:szCs w:val="16"/>
                <w:rPrChange w:id="17805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4072B1" w:rsidRDefault="00EA0A15" w:rsidP="00F2516E">
            <w:pPr>
              <w:pStyle w:val="TAL"/>
              <w:rPr>
                <w:sz w:val="16"/>
                <w:szCs w:val="16"/>
                <w:rPrChange w:id="178060" w:author="Draft version 2" w:date="2020-04-03T01:44:00Z">
                  <w:rPr>
                    <w:sz w:val="16"/>
                    <w:szCs w:val="16"/>
                  </w:rPr>
                </w:rPrChange>
              </w:rPr>
            </w:pPr>
            <w:r w:rsidRPr="004072B1">
              <w:rPr>
                <w:sz w:val="16"/>
                <w:szCs w:val="16"/>
                <w:rPrChange w:id="178061" w:author="Draft version 2" w:date="2020-04-03T01:44:00Z">
                  <w:rPr>
                    <w:sz w:val="16"/>
                    <w:szCs w:val="16"/>
                  </w:rPr>
                </w:rPrChang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4072B1" w:rsidRDefault="00EA0A15" w:rsidP="00F2516E">
            <w:pPr>
              <w:pStyle w:val="TAL"/>
              <w:rPr>
                <w:sz w:val="16"/>
                <w:szCs w:val="16"/>
                <w:rPrChange w:id="178062" w:author="Draft version 2" w:date="2020-04-03T01:44:00Z">
                  <w:rPr>
                    <w:sz w:val="16"/>
                    <w:szCs w:val="16"/>
                  </w:rPr>
                </w:rPrChange>
              </w:rPr>
            </w:pPr>
            <w:r w:rsidRPr="004072B1">
              <w:rPr>
                <w:sz w:val="16"/>
                <w:szCs w:val="16"/>
                <w:rPrChange w:id="178063" w:author="Draft version 2" w:date="2020-04-03T01:44:00Z">
                  <w:rPr>
                    <w:sz w:val="16"/>
                    <w:szCs w:val="16"/>
                  </w:rPr>
                </w:rPrChang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4072B1" w:rsidRDefault="00EA0A15" w:rsidP="00F2516E">
            <w:pPr>
              <w:pStyle w:val="TAL"/>
              <w:rPr>
                <w:sz w:val="16"/>
                <w:szCs w:val="16"/>
                <w:rPrChange w:id="178064" w:author="Draft version 2" w:date="2020-04-03T01:44:00Z">
                  <w:rPr>
                    <w:sz w:val="16"/>
                    <w:szCs w:val="16"/>
                  </w:rPr>
                </w:rPrChange>
              </w:rPr>
            </w:pPr>
            <w:r w:rsidRPr="004072B1">
              <w:rPr>
                <w:sz w:val="16"/>
                <w:szCs w:val="16"/>
                <w:rPrChange w:id="178065"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4072B1" w:rsidRDefault="00EA0A15" w:rsidP="00F2516E">
            <w:pPr>
              <w:pStyle w:val="TAL"/>
              <w:rPr>
                <w:sz w:val="16"/>
                <w:szCs w:val="16"/>
                <w:rPrChange w:id="178066" w:author="Draft version 2" w:date="2020-04-03T01:44:00Z">
                  <w:rPr>
                    <w:sz w:val="16"/>
                    <w:szCs w:val="16"/>
                  </w:rPr>
                </w:rPrChange>
              </w:rPr>
            </w:pPr>
            <w:r w:rsidRPr="004072B1">
              <w:rPr>
                <w:sz w:val="16"/>
                <w:szCs w:val="16"/>
                <w:rPrChange w:id="17806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4072B1" w:rsidRDefault="00EA0A15" w:rsidP="00F2516E">
            <w:pPr>
              <w:pStyle w:val="TAL"/>
              <w:rPr>
                <w:sz w:val="16"/>
                <w:szCs w:val="16"/>
                <w:rPrChange w:id="178068" w:author="Draft version 2" w:date="2020-04-03T01:44:00Z">
                  <w:rPr>
                    <w:sz w:val="16"/>
                    <w:szCs w:val="16"/>
                  </w:rPr>
                </w:rPrChange>
              </w:rPr>
            </w:pPr>
            <w:r w:rsidRPr="004072B1">
              <w:rPr>
                <w:noProof/>
                <w:sz w:val="16"/>
                <w:szCs w:val="16"/>
                <w:rPrChange w:id="178069" w:author="Draft version 2" w:date="2020-04-03T01:44:00Z">
                  <w:rPr>
                    <w:noProof/>
                    <w:sz w:val="16"/>
                    <w:szCs w:val="16"/>
                  </w:rPr>
                </w:rPrChange>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4072B1" w:rsidRDefault="00EA0A15" w:rsidP="00706D38">
            <w:pPr>
              <w:pStyle w:val="TAC"/>
              <w:jc w:val="left"/>
              <w:rPr>
                <w:sz w:val="16"/>
                <w:szCs w:val="16"/>
                <w:rPrChange w:id="178070" w:author="Draft version 2" w:date="2020-04-03T01:44:00Z">
                  <w:rPr>
                    <w:sz w:val="16"/>
                    <w:szCs w:val="16"/>
                  </w:rPr>
                </w:rPrChange>
              </w:rPr>
            </w:pPr>
            <w:r w:rsidRPr="004072B1">
              <w:rPr>
                <w:sz w:val="16"/>
                <w:szCs w:val="16"/>
                <w:rPrChange w:id="178071" w:author="Draft version 2" w:date="2020-04-03T01:44:00Z">
                  <w:rPr>
                    <w:sz w:val="16"/>
                    <w:szCs w:val="16"/>
                  </w:rPr>
                </w:rPrChange>
              </w:rPr>
              <w:t>15.4.0</w:t>
            </w:r>
          </w:p>
        </w:tc>
      </w:tr>
      <w:tr w:rsidR="00936420" w:rsidRPr="004072B1"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4072B1" w:rsidRDefault="00995FC4" w:rsidP="00F2516E">
            <w:pPr>
              <w:pStyle w:val="TAL"/>
              <w:rPr>
                <w:sz w:val="16"/>
                <w:szCs w:val="16"/>
                <w:rPrChange w:id="17807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4072B1" w:rsidRDefault="00995FC4" w:rsidP="00F2516E">
            <w:pPr>
              <w:pStyle w:val="TAL"/>
              <w:rPr>
                <w:sz w:val="16"/>
                <w:szCs w:val="16"/>
                <w:rPrChange w:id="178073" w:author="Draft version 2" w:date="2020-04-03T01:44:00Z">
                  <w:rPr>
                    <w:sz w:val="16"/>
                    <w:szCs w:val="16"/>
                  </w:rPr>
                </w:rPrChange>
              </w:rPr>
            </w:pPr>
            <w:r w:rsidRPr="004072B1">
              <w:rPr>
                <w:sz w:val="16"/>
                <w:szCs w:val="16"/>
                <w:rPrChange w:id="17807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4072B1" w:rsidRDefault="00995FC4" w:rsidP="00F2516E">
            <w:pPr>
              <w:pStyle w:val="TAL"/>
              <w:rPr>
                <w:sz w:val="16"/>
                <w:szCs w:val="16"/>
                <w:rPrChange w:id="178075" w:author="Draft version 2" w:date="2020-04-03T01:44:00Z">
                  <w:rPr>
                    <w:sz w:val="16"/>
                    <w:szCs w:val="16"/>
                  </w:rPr>
                </w:rPrChange>
              </w:rPr>
            </w:pPr>
            <w:r w:rsidRPr="004072B1">
              <w:rPr>
                <w:sz w:val="16"/>
                <w:szCs w:val="16"/>
                <w:rPrChange w:id="178076"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4072B1" w:rsidRDefault="00995FC4" w:rsidP="00F2516E">
            <w:pPr>
              <w:pStyle w:val="TAL"/>
              <w:rPr>
                <w:sz w:val="16"/>
                <w:szCs w:val="16"/>
                <w:rPrChange w:id="178077" w:author="Draft version 2" w:date="2020-04-03T01:44:00Z">
                  <w:rPr>
                    <w:sz w:val="16"/>
                    <w:szCs w:val="16"/>
                  </w:rPr>
                </w:rPrChange>
              </w:rPr>
            </w:pPr>
            <w:r w:rsidRPr="004072B1">
              <w:rPr>
                <w:sz w:val="16"/>
                <w:szCs w:val="16"/>
                <w:rPrChange w:id="178078" w:author="Draft version 2" w:date="2020-04-03T01:44:00Z">
                  <w:rPr>
                    <w:sz w:val="16"/>
                    <w:szCs w:val="16"/>
                  </w:rPr>
                </w:rPrChang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4072B1" w:rsidRDefault="00995FC4" w:rsidP="00F2516E">
            <w:pPr>
              <w:pStyle w:val="TAL"/>
              <w:rPr>
                <w:sz w:val="16"/>
                <w:szCs w:val="16"/>
                <w:rPrChange w:id="178079" w:author="Draft version 2" w:date="2020-04-03T01:44:00Z">
                  <w:rPr>
                    <w:sz w:val="16"/>
                    <w:szCs w:val="16"/>
                  </w:rPr>
                </w:rPrChange>
              </w:rPr>
            </w:pPr>
            <w:r w:rsidRPr="004072B1">
              <w:rPr>
                <w:sz w:val="16"/>
                <w:szCs w:val="16"/>
                <w:rPrChange w:id="17808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4072B1" w:rsidRDefault="00995FC4" w:rsidP="00F2516E">
            <w:pPr>
              <w:pStyle w:val="TAL"/>
              <w:rPr>
                <w:sz w:val="16"/>
                <w:szCs w:val="16"/>
                <w:rPrChange w:id="178081" w:author="Draft version 2" w:date="2020-04-03T01:44:00Z">
                  <w:rPr>
                    <w:sz w:val="16"/>
                    <w:szCs w:val="16"/>
                  </w:rPr>
                </w:rPrChange>
              </w:rPr>
            </w:pPr>
            <w:r w:rsidRPr="004072B1">
              <w:rPr>
                <w:sz w:val="16"/>
                <w:szCs w:val="16"/>
                <w:rPrChange w:id="17808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4072B1" w:rsidRDefault="00995FC4" w:rsidP="00F2516E">
            <w:pPr>
              <w:pStyle w:val="TAL"/>
              <w:rPr>
                <w:noProof/>
                <w:sz w:val="16"/>
                <w:szCs w:val="16"/>
                <w:rPrChange w:id="178083" w:author="Draft version 2" w:date="2020-04-03T01:44:00Z">
                  <w:rPr>
                    <w:noProof/>
                    <w:sz w:val="16"/>
                    <w:szCs w:val="16"/>
                  </w:rPr>
                </w:rPrChange>
              </w:rPr>
            </w:pPr>
            <w:r w:rsidRPr="004072B1">
              <w:rPr>
                <w:noProof/>
                <w:sz w:val="16"/>
                <w:szCs w:val="16"/>
                <w:lang w:eastAsia="ko-KR"/>
                <w:rPrChange w:id="178084" w:author="Draft version 2" w:date="2020-04-03T01:44:00Z">
                  <w:rPr>
                    <w:noProof/>
                    <w:sz w:val="16"/>
                    <w:szCs w:val="16"/>
                    <w:lang w:eastAsia="ko-KR"/>
                  </w:rPr>
                </w:rPrChange>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4072B1" w:rsidRDefault="00995FC4" w:rsidP="00706D38">
            <w:pPr>
              <w:pStyle w:val="TAC"/>
              <w:jc w:val="left"/>
              <w:rPr>
                <w:sz w:val="16"/>
                <w:szCs w:val="16"/>
                <w:rPrChange w:id="178085" w:author="Draft version 2" w:date="2020-04-03T01:44:00Z">
                  <w:rPr>
                    <w:sz w:val="16"/>
                    <w:szCs w:val="16"/>
                  </w:rPr>
                </w:rPrChange>
              </w:rPr>
            </w:pPr>
            <w:r w:rsidRPr="004072B1">
              <w:rPr>
                <w:sz w:val="16"/>
                <w:szCs w:val="16"/>
                <w:rPrChange w:id="178086" w:author="Draft version 2" w:date="2020-04-03T01:44:00Z">
                  <w:rPr>
                    <w:sz w:val="16"/>
                    <w:szCs w:val="16"/>
                  </w:rPr>
                </w:rPrChange>
              </w:rPr>
              <w:t>15.4.0</w:t>
            </w:r>
          </w:p>
        </w:tc>
      </w:tr>
      <w:tr w:rsidR="00936420" w:rsidRPr="004072B1"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4072B1" w:rsidRDefault="0034022A" w:rsidP="00F2516E">
            <w:pPr>
              <w:pStyle w:val="TAL"/>
              <w:rPr>
                <w:sz w:val="16"/>
                <w:szCs w:val="16"/>
                <w:rPrChange w:id="17808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4072B1" w:rsidRDefault="0034022A" w:rsidP="00F2516E">
            <w:pPr>
              <w:pStyle w:val="TAL"/>
              <w:rPr>
                <w:sz w:val="16"/>
                <w:szCs w:val="16"/>
                <w:rPrChange w:id="178088" w:author="Draft version 2" w:date="2020-04-03T01:44:00Z">
                  <w:rPr>
                    <w:sz w:val="16"/>
                    <w:szCs w:val="16"/>
                  </w:rPr>
                </w:rPrChange>
              </w:rPr>
            </w:pPr>
            <w:r w:rsidRPr="004072B1">
              <w:rPr>
                <w:sz w:val="16"/>
                <w:szCs w:val="16"/>
                <w:rPrChange w:id="17808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4072B1" w:rsidRDefault="0034022A" w:rsidP="00F2516E">
            <w:pPr>
              <w:pStyle w:val="TAL"/>
              <w:rPr>
                <w:sz w:val="16"/>
                <w:szCs w:val="16"/>
                <w:rPrChange w:id="178090" w:author="Draft version 2" w:date="2020-04-03T01:44:00Z">
                  <w:rPr>
                    <w:sz w:val="16"/>
                    <w:szCs w:val="16"/>
                  </w:rPr>
                </w:rPrChange>
              </w:rPr>
            </w:pPr>
            <w:r w:rsidRPr="004072B1">
              <w:rPr>
                <w:sz w:val="16"/>
                <w:szCs w:val="16"/>
                <w:rPrChange w:id="178091" w:author="Draft version 2" w:date="2020-04-03T01:44:00Z">
                  <w:rPr>
                    <w:sz w:val="16"/>
                    <w:szCs w:val="16"/>
                  </w:rPr>
                </w:rPrChang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4072B1" w:rsidRDefault="0034022A" w:rsidP="00F2516E">
            <w:pPr>
              <w:pStyle w:val="TAL"/>
              <w:rPr>
                <w:sz w:val="16"/>
                <w:szCs w:val="16"/>
                <w:rPrChange w:id="178092" w:author="Draft version 2" w:date="2020-04-03T01:44:00Z">
                  <w:rPr>
                    <w:sz w:val="16"/>
                    <w:szCs w:val="16"/>
                  </w:rPr>
                </w:rPrChange>
              </w:rPr>
            </w:pPr>
            <w:r w:rsidRPr="004072B1">
              <w:rPr>
                <w:sz w:val="16"/>
                <w:szCs w:val="16"/>
                <w:rPrChange w:id="178093" w:author="Draft version 2" w:date="2020-04-03T01:44:00Z">
                  <w:rPr>
                    <w:sz w:val="16"/>
                    <w:szCs w:val="16"/>
                  </w:rPr>
                </w:rPrChang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4072B1" w:rsidRDefault="0034022A" w:rsidP="00F2516E">
            <w:pPr>
              <w:pStyle w:val="TAL"/>
              <w:rPr>
                <w:sz w:val="16"/>
                <w:szCs w:val="16"/>
                <w:rPrChange w:id="178094" w:author="Draft version 2" w:date="2020-04-03T01:44:00Z">
                  <w:rPr>
                    <w:sz w:val="16"/>
                    <w:szCs w:val="16"/>
                  </w:rPr>
                </w:rPrChange>
              </w:rPr>
            </w:pPr>
            <w:r w:rsidRPr="004072B1">
              <w:rPr>
                <w:sz w:val="16"/>
                <w:szCs w:val="16"/>
                <w:rPrChange w:id="178095"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4072B1" w:rsidRDefault="0034022A" w:rsidP="00F2516E">
            <w:pPr>
              <w:pStyle w:val="TAL"/>
              <w:rPr>
                <w:sz w:val="16"/>
                <w:szCs w:val="16"/>
                <w:rPrChange w:id="178096" w:author="Draft version 2" w:date="2020-04-03T01:44:00Z">
                  <w:rPr>
                    <w:sz w:val="16"/>
                    <w:szCs w:val="16"/>
                  </w:rPr>
                </w:rPrChange>
              </w:rPr>
            </w:pPr>
            <w:r w:rsidRPr="004072B1">
              <w:rPr>
                <w:sz w:val="16"/>
                <w:szCs w:val="16"/>
                <w:rPrChange w:id="17809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4072B1" w:rsidRDefault="0034022A" w:rsidP="00F2516E">
            <w:pPr>
              <w:pStyle w:val="TAL"/>
              <w:rPr>
                <w:noProof/>
                <w:sz w:val="16"/>
                <w:szCs w:val="16"/>
                <w:lang w:eastAsia="ko-KR"/>
                <w:rPrChange w:id="178098" w:author="Draft version 2" w:date="2020-04-03T01:44:00Z">
                  <w:rPr>
                    <w:noProof/>
                    <w:sz w:val="16"/>
                    <w:szCs w:val="16"/>
                    <w:lang w:eastAsia="ko-KR"/>
                  </w:rPr>
                </w:rPrChange>
              </w:rPr>
            </w:pPr>
            <w:r w:rsidRPr="004072B1">
              <w:rPr>
                <w:noProof/>
                <w:sz w:val="16"/>
                <w:szCs w:val="16"/>
                <w:rPrChange w:id="178099" w:author="Draft version 2" w:date="2020-04-03T01:44:00Z">
                  <w:rPr>
                    <w:noProof/>
                    <w:sz w:val="16"/>
                    <w:szCs w:val="16"/>
                  </w:rPr>
                </w:rPrChange>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4072B1" w:rsidRDefault="0034022A" w:rsidP="00706D38">
            <w:pPr>
              <w:pStyle w:val="TAC"/>
              <w:jc w:val="left"/>
              <w:rPr>
                <w:sz w:val="16"/>
                <w:szCs w:val="16"/>
                <w:rPrChange w:id="178100" w:author="Draft version 2" w:date="2020-04-03T01:44:00Z">
                  <w:rPr>
                    <w:sz w:val="16"/>
                    <w:szCs w:val="16"/>
                  </w:rPr>
                </w:rPrChange>
              </w:rPr>
            </w:pPr>
            <w:r w:rsidRPr="004072B1">
              <w:rPr>
                <w:sz w:val="16"/>
                <w:szCs w:val="16"/>
                <w:rPrChange w:id="178101" w:author="Draft version 2" w:date="2020-04-03T01:44:00Z">
                  <w:rPr>
                    <w:sz w:val="16"/>
                    <w:szCs w:val="16"/>
                  </w:rPr>
                </w:rPrChange>
              </w:rPr>
              <w:t>15.4.0</w:t>
            </w:r>
          </w:p>
        </w:tc>
      </w:tr>
      <w:tr w:rsidR="00936420" w:rsidRPr="004072B1"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4072B1" w:rsidRDefault="00F2516E" w:rsidP="00F2516E">
            <w:pPr>
              <w:pStyle w:val="TAL"/>
              <w:rPr>
                <w:sz w:val="16"/>
                <w:szCs w:val="16"/>
                <w:rPrChange w:id="17810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4072B1" w:rsidRDefault="00F2516E" w:rsidP="00F2516E">
            <w:pPr>
              <w:pStyle w:val="TAL"/>
              <w:rPr>
                <w:sz w:val="16"/>
                <w:szCs w:val="16"/>
                <w:rPrChange w:id="178103" w:author="Draft version 2" w:date="2020-04-03T01:44:00Z">
                  <w:rPr>
                    <w:sz w:val="16"/>
                    <w:szCs w:val="16"/>
                  </w:rPr>
                </w:rPrChange>
              </w:rPr>
            </w:pPr>
            <w:r w:rsidRPr="004072B1">
              <w:rPr>
                <w:sz w:val="16"/>
                <w:szCs w:val="16"/>
                <w:rPrChange w:id="17810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4072B1" w:rsidRDefault="00F2516E" w:rsidP="00F2516E">
            <w:pPr>
              <w:pStyle w:val="TAL"/>
              <w:rPr>
                <w:sz w:val="16"/>
                <w:szCs w:val="16"/>
                <w:rPrChange w:id="178105" w:author="Draft version 2" w:date="2020-04-03T01:44:00Z">
                  <w:rPr>
                    <w:sz w:val="16"/>
                    <w:szCs w:val="16"/>
                  </w:rPr>
                </w:rPrChange>
              </w:rPr>
            </w:pPr>
            <w:r w:rsidRPr="004072B1">
              <w:rPr>
                <w:sz w:val="16"/>
                <w:szCs w:val="16"/>
                <w:rPrChange w:id="178106" w:author="Draft version 2" w:date="2020-04-03T01:44:00Z">
                  <w:rPr>
                    <w:sz w:val="16"/>
                    <w:szCs w:val="16"/>
                  </w:rPr>
                </w:rPrChang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4072B1" w:rsidRDefault="00F2516E" w:rsidP="00F2516E">
            <w:pPr>
              <w:pStyle w:val="TAL"/>
              <w:rPr>
                <w:sz w:val="16"/>
                <w:szCs w:val="16"/>
                <w:rPrChange w:id="178107" w:author="Draft version 2" w:date="2020-04-03T01:44:00Z">
                  <w:rPr>
                    <w:sz w:val="16"/>
                    <w:szCs w:val="16"/>
                  </w:rPr>
                </w:rPrChange>
              </w:rPr>
            </w:pPr>
            <w:r w:rsidRPr="004072B1">
              <w:rPr>
                <w:sz w:val="16"/>
                <w:szCs w:val="16"/>
                <w:rPrChange w:id="178108" w:author="Draft version 2" w:date="2020-04-03T01:44:00Z">
                  <w:rPr>
                    <w:sz w:val="16"/>
                    <w:szCs w:val="16"/>
                  </w:rPr>
                </w:rPrChang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4072B1" w:rsidRDefault="00F2516E" w:rsidP="00F2516E">
            <w:pPr>
              <w:pStyle w:val="TAL"/>
              <w:rPr>
                <w:sz w:val="16"/>
                <w:szCs w:val="16"/>
                <w:rPrChange w:id="178109" w:author="Draft version 2" w:date="2020-04-03T01:44:00Z">
                  <w:rPr>
                    <w:sz w:val="16"/>
                    <w:szCs w:val="16"/>
                  </w:rPr>
                </w:rPrChange>
              </w:rPr>
            </w:pPr>
            <w:r w:rsidRPr="004072B1">
              <w:rPr>
                <w:sz w:val="16"/>
                <w:szCs w:val="16"/>
                <w:rPrChange w:id="17811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4072B1" w:rsidRDefault="00F2516E" w:rsidP="00F2516E">
            <w:pPr>
              <w:pStyle w:val="TAL"/>
              <w:rPr>
                <w:sz w:val="16"/>
                <w:szCs w:val="16"/>
                <w:rPrChange w:id="178111" w:author="Draft version 2" w:date="2020-04-03T01:44:00Z">
                  <w:rPr>
                    <w:sz w:val="16"/>
                    <w:szCs w:val="16"/>
                  </w:rPr>
                </w:rPrChange>
              </w:rPr>
            </w:pPr>
            <w:r w:rsidRPr="004072B1">
              <w:rPr>
                <w:sz w:val="16"/>
                <w:szCs w:val="16"/>
                <w:rPrChange w:id="17811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4072B1" w:rsidRDefault="00F2516E" w:rsidP="00E91134">
            <w:pPr>
              <w:pStyle w:val="TAL"/>
              <w:rPr>
                <w:sz w:val="16"/>
                <w:rPrChange w:id="178113" w:author="Draft version 2" w:date="2020-04-03T01:44:00Z">
                  <w:rPr>
                    <w:sz w:val="16"/>
                  </w:rPr>
                </w:rPrChange>
              </w:rPr>
            </w:pPr>
            <w:r w:rsidRPr="004072B1">
              <w:rPr>
                <w:sz w:val="16"/>
                <w:rPrChange w:id="178114" w:author="Draft version 2" w:date="2020-04-03T01:44:00Z">
                  <w:rPr>
                    <w:sz w:val="16"/>
                  </w:rPr>
                </w:rPrChange>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4072B1" w:rsidRDefault="00F2516E" w:rsidP="00706D38">
            <w:pPr>
              <w:pStyle w:val="TAC"/>
              <w:jc w:val="left"/>
              <w:rPr>
                <w:sz w:val="16"/>
                <w:szCs w:val="16"/>
                <w:rPrChange w:id="178115" w:author="Draft version 2" w:date="2020-04-03T01:44:00Z">
                  <w:rPr>
                    <w:sz w:val="16"/>
                    <w:szCs w:val="16"/>
                  </w:rPr>
                </w:rPrChange>
              </w:rPr>
            </w:pPr>
            <w:r w:rsidRPr="004072B1">
              <w:rPr>
                <w:sz w:val="16"/>
                <w:szCs w:val="16"/>
                <w:rPrChange w:id="178116" w:author="Draft version 2" w:date="2020-04-03T01:44:00Z">
                  <w:rPr>
                    <w:sz w:val="16"/>
                    <w:szCs w:val="16"/>
                  </w:rPr>
                </w:rPrChange>
              </w:rPr>
              <w:t>15.4.0</w:t>
            </w:r>
          </w:p>
        </w:tc>
      </w:tr>
      <w:tr w:rsidR="00936420" w:rsidRPr="004072B1"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4072B1" w:rsidRDefault="00F2516E" w:rsidP="00F2516E">
            <w:pPr>
              <w:pStyle w:val="TAL"/>
              <w:rPr>
                <w:sz w:val="16"/>
                <w:szCs w:val="16"/>
                <w:rPrChange w:id="17811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4072B1" w:rsidRDefault="00F2516E" w:rsidP="00F2516E">
            <w:pPr>
              <w:pStyle w:val="TAL"/>
              <w:rPr>
                <w:sz w:val="16"/>
                <w:szCs w:val="16"/>
                <w:rPrChange w:id="178118" w:author="Draft version 2" w:date="2020-04-03T01:44:00Z">
                  <w:rPr>
                    <w:sz w:val="16"/>
                    <w:szCs w:val="16"/>
                  </w:rPr>
                </w:rPrChange>
              </w:rPr>
            </w:pPr>
            <w:r w:rsidRPr="004072B1">
              <w:rPr>
                <w:sz w:val="16"/>
                <w:szCs w:val="16"/>
                <w:rPrChange w:id="17811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4072B1" w:rsidRDefault="00F2516E" w:rsidP="00F2516E">
            <w:pPr>
              <w:pStyle w:val="TAL"/>
              <w:rPr>
                <w:sz w:val="16"/>
                <w:szCs w:val="16"/>
                <w:rPrChange w:id="178120" w:author="Draft version 2" w:date="2020-04-03T01:44:00Z">
                  <w:rPr>
                    <w:sz w:val="16"/>
                    <w:szCs w:val="16"/>
                  </w:rPr>
                </w:rPrChange>
              </w:rPr>
            </w:pPr>
            <w:r w:rsidRPr="004072B1">
              <w:rPr>
                <w:sz w:val="16"/>
                <w:szCs w:val="16"/>
                <w:rPrChange w:id="178121" w:author="Draft version 2" w:date="2020-04-03T01:44:00Z">
                  <w:rPr>
                    <w:sz w:val="16"/>
                    <w:szCs w:val="16"/>
                  </w:rPr>
                </w:rPrChange>
              </w:rPr>
              <w:t>RP-1826</w:t>
            </w:r>
            <w:r w:rsidR="00E91134" w:rsidRPr="004072B1">
              <w:rPr>
                <w:sz w:val="16"/>
                <w:szCs w:val="16"/>
                <w:rPrChange w:id="178122" w:author="Draft version 2" w:date="2020-04-03T01:44:00Z">
                  <w:rPr>
                    <w:sz w:val="16"/>
                    <w:szCs w:val="16"/>
                  </w:rPr>
                </w:rPrChange>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4072B1" w:rsidRDefault="00F2516E" w:rsidP="00F2516E">
            <w:pPr>
              <w:pStyle w:val="TAL"/>
              <w:rPr>
                <w:sz w:val="16"/>
                <w:szCs w:val="16"/>
                <w:rPrChange w:id="178123" w:author="Draft version 2" w:date="2020-04-03T01:44:00Z">
                  <w:rPr>
                    <w:sz w:val="16"/>
                    <w:szCs w:val="16"/>
                  </w:rPr>
                </w:rPrChange>
              </w:rPr>
            </w:pPr>
            <w:r w:rsidRPr="004072B1">
              <w:rPr>
                <w:sz w:val="16"/>
                <w:szCs w:val="16"/>
                <w:rPrChange w:id="178124" w:author="Draft version 2" w:date="2020-04-03T01:44:00Z">
                  <w:rPr>
                    <w:sz w:val="16"/>
                    <w:szCs w:val="16"/>
                  </w:rPr>
                </w:rPrChang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4072B1" w:rsidRDefault="00F2516E" w:rsidP="00F2516E">
            <w:pPr>
              <w:pStyle w:val="TAL"/>
              <w:rPr>
                <w:sz w:val="16"/>
                <w:szCs w:val="16"/>
                <w:rPrChange w:id="178125" w:author="Draft version 2" w:date="2020-04-03T01:44:00Z">
                  <w:rPr>
                    <w:sz w:val="16"/>
                    <w:szCs w:val="16"/>
                  </w:rPr>
                </w:rPrChange>
              </w:rPr>
            </w:pPr>
            <w:r w:rsidRPr="004072B1">
              <w:rPr>
                <w:sz w:val="16"/>
                <w:szCs w:val="16"/>
                <w:rPrChange w:id="17812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4072B1" w:rsidRDefault="00F2516E" w:rsidP="00F2516E">
            <w:pPr>
              <w:pStyle w:val="TAL"/>
              <w:rPr>
                <w:sz w:val="16"/>
                <w:szCs w:val="16"/>
                <w:rPrChange w:id="178127" w:author="Draft version 2" w:date="2020-04-03T01:44:00Z">
                  <w:rPr>
                    <w:sz w:val="16"/>
                    <w:szCs w:val="16"/>
                  </w:rPr>
                </w:rPrChange>
              </w:rPr>
            </w:pPr>
            <w:r w:rsidRPr="004072B1">
              <w:rPr>
                <w:sz w:val="16"/>
                <w:szCs w:val="16"/>
                <w:rPrChange w:id="17812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4072B1" w:rsidRDefault="00F2516E" w:rsidP="00E91134">
            <w:pPr>
              <w:pStyle w:val="TAL"/>
              <w:rPr>
                <w:sz w:val="16"/>
                <w:rPrChange w:id="178129" w:author="Draft version 2" w:date="2020-04-03T01:44:00Z">
                  <w:rPr>
                    <w:sz w:val="16"/>
                  </w:rPr>
                </w:rPrChange>
              </w:rPr>
            </w:pPr>
            <w:r w:rsidRPr="004072B1">
              <w:rPr>
                <w:sz w:val="16"/>
                <w:rPrChange w:id="178130" w:author="Draft version 2" w:date="2020-04-03T01:44:00Z">
                  <w:rPr>
                    <w:sz w:val="16"/>
                  </w:rPr>
                </w:rPrChange>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4072B1" w:rsidRDefault="00F2516E" w:rsidP="00706D38">
            <w:pPr>
              <w:pStyle w:val="TAC"/>
              <w:jc w:val="left"/>
              <w:rPr>
                <w:sz w:val="16"/>
                <w:szCs w:val="16"/>
                <w:rPrChange w:id="178131" w:author="Draft version 2" w:date="2020-04-03T01:44:00Z">
                  <w:rPr>
                    <w:sz w:val="16"/>
                    <w:szCs w:val="16"/>
                  </w:rPr>
                </w:rPrChange>
              </w:rPr>
            </w:pPr>
            <w:r w:rsidRPr="004072B1">
              <w:rPr>
                <w:sz w:val="16"/>
                <w:szCs w:val="16"/>
                <w:rPrChange w:id="178132" w:author="Draft version 2" w:date="2020-04-03T01:44:00Z">
                  <w:rPr>
                    <w:sz w:val="16"/>
                    <w:szCs w:val="16"/>
                  </w:rPr>
                </w:rPrChange>
              </w:rPr>
              <w:t>15.4.0</w:t>
            </w:r>
          </w:p>
        </w:tc>
      </w:tr>
      <w:tr w:rsidR="00936420" w:rsidRPr="004072B1"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4072B1" w:rsidRDefault="00514DC2" w:rsidP="00F2516E">
            <w:pPr>
              <w:pStyle w:val="TAL"/>
              <w:rPr>
                <w:sz w:val="16"/>
                <w:szCs w:val="16"/>
                <w:rPrChange w:id="17813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4072B1" w:rsidRDefault="00514DC2" w:rsidP="00F2516E">
            <w:pPr>
              <w:pStyle w:val="TAL"/>
              <w:rPr>
                <w:sz w:val="16"/>
                <w:szCs w:val="16"/>
                <w:rPrChange w:id="178134" w:author="Draft version 2" w:date="2020-04-03T01:44:00Z">
                  <w:rPr>
                    <w:sz w:val="16"/>
                    <w:szCs w:val="16"/>
                  </w:rPr>
                </w:rPrChange>
              </w:rPr>
            </w:pPr>
            <w:r w:rsidRPr="004072B1">
              <w:rPr>
                <w:sz w:val="16"/>
                <w:szCs w:val="16"/>
                <w:rPrChange w:id="17813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4072B1" w:rsidRDefault="00514DC2" w:rsidP="00F2516E">
            <w:pPr>
              <w:pStyle w:val="TAL"/>
              <w:rPr>
                <w:sz w:val="16"/>
                <w:szCs w:val="16"/>
                <w:rPrChange w:id="178136" w:author="Draft version 2" w:date="2020-04-03T01:44:00Z">
                  <w:rPr>
                    <w:sz w:val="16"/>
                    <w:szCs w:val="16"/>
                  </w:rPr>
                </w:rPrChange>
              </w:rPr>
            </w:pPr>
            <w:r w:rsidRPr="004072B1">
              <w:rPr>
                <w:sz w:val="16"/>
                <w:szCs w:val="16"/>
                <w:rPrChange w:id="178137"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4072B1" w:rsidRDefault="00514DC2" w:rsidP="00F2516E">
            <w:pPr>
              <w:pStyle w:val="TAL"/>
              <w:rPr>
                <w:sz w:val="16"/>
                <w:szCs w:val="16"/>
                <w:rPrChange w:id="178138" w:author="Draft version 2" w:date="2020-04-03T01:44:00Z">
                  <w:rPr>
                    <w:sz w:val="16"/>
                    <w:szCs w:val="16"/>
                  </w:rPr>
                </w:rPrChange>
              </w:rPr>
            </w:pPr>
            <w:r w:rsidRPr="004072B1">
              <w:rPr>
                <w:sz w:val="16"/>
                <w:szCs w:val="16"/>
                <w:rPrChange w:id="178139" w:author="Draft version 2" w:date="2020-04-03T01:44:00Z">
                  <w:rPr>
                    <w:sz w:val="16"/>
                    <w:szCs w:val="16"/>
                  </w:rPr>
                </w:rPrChang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4072B1" w:rsidRDefault="00514DC2" w:rsidP="00F2516E">
            <w:pPr>
              <w:pStyle w:val="TAL"/>
              <w:rPr>
                <w:sz w:val="16"/>
                <w:szCs w:val="16"/>
                <w:rPrChange w:id="178140" w:author="Draft version 2" w:date="2020-04-03T01:44:00Z">
                  <w:rPr>
                    <w:sz w:val="16"/>
                    <w:szCs w:val="16"/>
                  </w:rPr>
                </w:rPrChange>
              </w:rPr>
            </w:pPr>
            <w:r w:rsidRPr="004072B1">
              <w:rPr>
                <w:sz w:val="16"/>
                <w:szCs w:val="16"/>
                <w:rPrChange w:id="17814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4072B1" w:rsidRDefault="00514DC2" w:rsidP="00F2516E">
            <w:pPr>
              <w:pStyle w:val="TAL"/>
              <w:rPr>
                <w:sz w:val="16"/>
                <w:szCs w:val="16"/>
                <w:rPrChange w:id="178142" w:author="Draft version 2" w:date="2020-04-03T01:44:00Z">
                  <w:rPr>
                    <w:sz w:val="16"/>
                    <w:szCs w:val="16"/>
                  </w:rPr>
                </w:rPrChange>
              </w:rPr>
            </w:pPr>
            <w:r w:rsidRPr="004072B1">
              <w:rPr>
                <w:sz w:val="16"/>
                <w:szCs w:val="16"/>
                <w:rPrChange w:id="17814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4072B1" w:rsidRDefault="00514DC2" w:rsidP="00E91134">
            <w:pPr>
              <w:pStyle w:val="TAL"/>
              <w:rPr>
                <w:sz w:val="16"/>
                <w:rPrChange w:id="178144" w:author="Draft version 2" w:date="2020-04-03T01:44:00Z">
                  <w:rPr>
                    <w:sz w:val="16"/>
                  </w:rPr>
                </w:rPrChange>
              </w:rPr>
            </w:pPr>
            <w:r w:rsidRPr="004072B1">
              <w:rPr>
                <w:sz w:val="16"/>
                <w:rPrChange w:id="178145" w:author="Draft version 2" w:date="2020-04-03T01:44:00Z">
                  <w:rPr>
                    <w:sz w:val="16"/>
                  </w:rPr>
                </w:rPrChange>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4072B1" w:rsidRDefault="00514DC2" w:rsidP="00E91134">
            <w:pPr>
              <w:pStyle w:val="TAC"/>
              <w:jc w:val="left"/>
              <w:rPr>
                <w:sz w:val="16"/>
                <w:szCs w:val="16"/>
                <w:rPrChange w:id="178146" w:author="Draft version 2" w:date="2020-04-03T01:44:00Z">
                  <w:rPr>
                    <w:sz w:val="16"/>
                    <w:szCs w:val="16"/>
                  </w:rPr>
                </w:rPrChange>
              </w:rPr>
            </w:pPr>
            <w:r w:rsidRPr="004072B1">
              <w:rPr>
                <w:sz w:val="16"/>
                <w:szCs w:val="16"/>
                <w:rPrChange w:id="178147" w:author="Draft version 2" w:date="2020-04-03T01:44:00Z">
                  <w:rPr>
                    <w:sz w:val="16"/>
                    <w:szCs w:val="16"/>
                  </w:rPr>
                </w:rPrChange>
              </w:rPr>
              <w:t>15.4.0</w:t>
            </w:r>
          </w:p>
        </w:tc>
      </w:tr>
      <w:tr w:rsidR="00936420" w:rsidRPr="004072B1"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4072B1" w:rsidRDefault="004D5B47" w:rsidP="00F2516E">
            <w:pPr>
              <w:pStyle w:val="TAL"/>
              <w:rPr>
                <w:sz w:val="16"/>
                <w:szCs w:val="16"/>
                <w:rPrChange w:id="17814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4072B1" w:rsidRDefault="004D5B47" w:rsidP="00F2516E">
            <w:pPr>
              <w:pStyle w:val="TAL"/>
              <w:rPr>
                <w:sz w:val="16"/>
                <w:szCs w:val="16"/>
                <w:rPrChange w:id="178149" w:author="Draft version 2" w:date="2020-04-03T01:44:00Z">
                  <w:rPr>
                    <w:sz w:val="16"/>
                    <w:szCs w:val="16"/>
                  </w:rPr>
                </w:rPrChange>
              </w:rPr>
            </w:pPr>
            <w:r w:rsidRPr="004072B1">
              <w:rPr>
                <w:sz w:val="16"/>
                <w:szCs w:val="16"/>
                <w:rPrChange w:id="17815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4072B1" w:rsidRDefault="004D5B47" w:rsidP="00F2516E">
            <w:pPr>
              <w:pStyle w:val="TAL"/>
              <w:rPr>
                <w:sz w:val="16"/>
                <w:szCs w:val="16"/>
                <w:rPrChange w:id="178151" w:author="Draft version 2" w:date="2020-04-03T01:44:00Z">
                  <w:rPr>
                    <w:sz w:val="16"/>
                    <w:szCs w:val="16"/>
                  </w:rPr>
                </w:rPrChange>
              </w:rPr>
            </w:pPr>
            <w:r w:rsidRPr="004072B1">
              <w:rPr>
                <w:sz w:val="16"/>
                <w:szCs w:val="16"/>
                <w:rPrChange w:id="178152" w:author="Draft version 2" w:date="2020-04-03T01:44:00Z">
                  <w:rPr>
                    <w:sz w:val="16"/>
                    <w:szCs w:val="16"/>
                  </w:rPr>
                </w:rPrChang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4072B1" w:rsidRDefault="004D5B47" w:rsidP="00F2516E">
            <w:pPr>
              <w:pStyle w:val="TAL"/>
              <w:rPr>
                <w:sz w:val="16"/>
                <w:szCs w:val="16"/>
                <w:rPrChange w:id="178153" w:author="Draft version 2" w:date="2020-04-03T01:44:00Z">
                  <w:rPr>
                    <w:sz w:val="16"/>
                    <w:szCs w:val="16"/>
                  </w:rPr>
                </w:rPrChange>
              </w:rPr>
            </w:pPr>
            <w:r w:rsidRPr="004072B1">
              <w:rPr>
                <w:sz w:val="16"/>
                <w:szCs w:val="16"/>
                <w:rPrChange w:id="178154" w:author="Draft version 2" w:date="2020-04-03T01:44:00Z">
                  <w:rPr>
                    <w:sz w:val="16"/>
                    <w:szCs w:val="16"/>
                  </w:rPr>
                </w:rPrChang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4072B1" w:rsidRDefault="004D5B47" w:rsidP="00F2516E">
            <w:pPr>
              <w:pStyle w:val="TAL"/>
              <w:rPr>
                <w:sz w:val="16"/>
                <w:szCs w:val="16"/>
                <w:rPrChange w:id="178155" w:author="Draft version 2" w:date="2020-04-03T01:44:00Z">
                  <w:rPr>
                    <w:sz w:val="16"/>
                    <w:szCs w:val="16"/>
                  </w:rPr>
                </w:rPrChange>
              </w:rPr>
            </w:pPr>
            <w:r w:rsidRPr="004072B1">
              <w:rPr>
                <w:sz w:val="16"/>
                <w:szCs w:val="16"/>
                <w:rPrChange w:id="17815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4072B1" w:rsidRDefault="004D5B47" w:rsidP="00F2516E">
            <w:pPr>
              <w:pStyle w:val="TAL"/>
              <w:rPr>
                <w:sz w:val="16"/>
                <w:szCs w:val="16"/>
                <w:rPrChange w:id="178157" w:author="Draft version 2" w:date="2020-04-03T01:44:00Z">
                  <w:rPr>
                    <w:sz w:val="16"/>
                    <w:szCs w:val="16"/>
                  </w:rPr>
                </w:rPrChange>
              </w:rPr>
            </w:pPr>
            <w:r w:rsidRPr="004072B1">
              <w:rPr>
                <w:sz w:val="16"/>
                <w:szCs w:val="16"/>
                <w:rPrChange w:id="17815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4072B1" w:rsidRDefault="004D5B47" w:rsidP="00E91134">
            <w:pPr>
              <w:pStyle w:val="TAL"/>
              <w:rPr>
                <w:sz w:val="16"/>
                <w:szCs w:val="16"/>
                <w:rPrChange w:id="178159" w:author="Draft version 2" w:date="2020-04-03T01:44:00Z">
                  <w:rPr>
                    <w:sz w:val="16"/>
                    <w:szCs w:val="16"/>
                  </w:rPr>
                </w:rPrChange>
              </w:rPr>
            </w:pPr>
            <w:r w:rsidRPr="004072B1">
              <w:rPr>
                <w:noProof/>
                <w:sz w:val="16"/>
                <w:szCs w:val="16"/>
                <w:rPrChange w:id="178160" w:author="Draft version 2" w:date="2020-04-03T01:44:00Z">
                  <w:rPr>
                    <w:noProof/>
                    <w:sz w:val="16"/>
                    <w:szCs w:val="16"/>
                  </w:rPr>
                </w:rPrChange>
              </w:rPr>
              <w:t>Corrections on</w:t>
            </w:r>
            <w:r w:rsidRPr="004072B1">
              <w:rPr>
                <w:noProof/>
                <w:sz w:val="16"/>
                <w:szCs w:val="16"/>
                <w:lang w:eastAsia="zh-CN"/>
                <w:rPrChange w:id="178161" w:author="Draft version 2" w:date="2020-04-03T01:44:00Z">
                  <w:rPr>
                    <w:noProof/>
                    <w:sz w:val="16"/>
                    <w:szCs w:val="16"/>
                    <w:lang w:eastAsia="zh-CN"/>
                  </w:rPr>
                </w:rPrChange>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4072B1" w:rsidRDefault="004D5B47" w:rsidP="00E91134">
            <w:pPr>
              <w:pStyle w:val="TAC"/>
              <w:jc w:val="left"/>
              <w:rPr>
                <w:sz w:val="16"/>
                <w:szCs w:val="16"/>
                <w:rPrChange w:id="178162" w:author="Draft version 2" w:date="2020-04-03T01:44:00Z">
                  <w:rPr>
                    <w:sz w:val="16"/>
                    <w:szCs w:val="16"/>
                  </w:rPr>
                </w:rPrChange>
              </w:rPr>
            </w:pPr>
            <w:r w:rsidRPr="004072B1">
              <w:rPr>
                <w:sz w:val="16"/>
                <w:szCs w:val="16"/>
                <w:rPrChange w:id="178163" w:author="Draft version 2" w:date="2020-04-03T01:44:00Z">
                  <w:rPr>
                    <w:sz w:val="16"/>
                    <w:szCs w:val="16"/>
                  </w:rPr>
                </w:rPrChange>
              </w:rPr>
              <w:t>15.4.0</w:t>
            </w:r>
          </w:p>
        </w:tc>
      </w:tr>
      <w:tr w:rsidR="00936420" w:rsidRPr="004072B1"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4072B1" w:rsidRDefault="004D5B47" w:rsidP="00F2516E">
            <w:pPr>
              <w:pStyle w:val="TAL"/>
              <w:rPr>
                <w:sz w:val="16"/>
                <w:szCs w:val="16"/>
                <w:rPrChange w:id="17816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4072B1" w:rsidRDefault="004D5B47" w:rsidP="00F2516E">
            <w:pPr>
              <w:pStyle w:val="TAL"/>
              <w:rPr>
                <w:sz w:val="16"/>
                <w:szCs w:val="16"/>
                <w:rPrChange w:id="178165" w:author="Draft version 2" w:date="2020-04-03T01:44:00Z">
                  <w:rPr>
                    <w:sz w:val="16"/>
                    <w:szCs w:val="16"/>
                  </w:rPr>
                </w:rPrChange>
              </w:rPr>
            </w:pPr>
            <w:r w:rsidRPr="004072B1">
              <w:rPr>
                <w:sz w:val="16"/>
                <w:szCs w:val="16"/>
                <w:rPrChange w:id="178166"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4072B1" w:rsidRDefault="004D5B47" w:rsidP="00F2516E">
            <w:pPr>
              <w:pStyle w:val="TAL"/>
              <w:rPr>
                <w:sz w:val="16"/>
                <w:szCs w:val="16"/>
                <w:rPrChange w:id="178167" w:author="Draft version 2" w:date="2020-04-03T01:44:00Z">
                  <w:rPr>
                    <w:sz w:val="16"/>
                    <w:szCs w:val="16"/>
                  </w:rPr>
                </w:rPrChange>
              </w:rPr>
            </w:pPr>
            <w:r w:rsidRPr="004072B1">
              <w:rPr>
                <w:sz w:val="16"/>
                <w:szCs w:val="16"/>
                <w:rPrChange w:id="178168" w:author="Draft version 2" w:date="2020-04-03T01:44:00Z">
                  <w:rPr>
                    <w:sz w:val="16"/>
                    <w:szCs w:val="16"/>
                  </w:rPr>
                </w:rPrChang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4072B1" w:rsidRDefault="004D5B47" w:rsidP="00F2516E">
            <w:pPr>
              <w:pStyle w:val="TAL"/>
              <w:rPr>
                <w:sz w:val="16"/>
                <w:szCs w:val="16"/>
                <w:rPrChange w:id="178169" w:author="Draft version 2" w:date="2020-04-03T01:44:00Z">
                  <w:rPr>
                    <w:sz w:val="16"/>
                    <w:szCs w:val="16"/>
                  </w:rPr>
                </w:rPrChange>
              </w:rPr>
            </w:pPr>
            <w:r w:rsidRPr="004072B1">
              <w:rPr>
                <w:sz w:val="16"/>
                <w:szCs w:val="16"/>
                <w:rPrChange w:id="178170" w:author="Draft version 2" w:date="2020-04-03T01:44:00Z">
                  <w:rPr>
                    <w:sz w:val="16"/>
                    <w:szCs w:val="16"/>
                  </w:rPr>
                </w:rPrChang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4072B1" w:rsidRDefault="004D5B47" w:rsidP="00F2516E">
            <w:pPr>
              <w:pStyle w:val="TAL"/>
              <w:rPr>
                <w:sz w:val="16"/>
                <w:szCs w:val="16"/>
                <w:rPrChange w:id="178171" w:author="Draft version 2" w:date="2020-04-03T01:44:00Z">
                  <w:rPr>
                    <w:sz w:val="16"/>
                    <w:szCs w:val="16"/>
                  </w:rPr>
                </w:rPrChange>
              </w:rPr>
            </w:pPr>
            <w:r w:rsidRPr="004072B1">
              <w:rPr>
                <w:sz w:val="16"/>
                <w:szCs w:val="16"/>
                <w:rPrChange w:id="17817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4072B1" w:rsidRDefault="004D5B47" w:rsidP="00F2516E">
            <w:pPr>
              <w:pStyle w:val="TAL"/>
              <w:rPr>
                <w:sz w:val="16"/>
                <w:szCs w:val="16"/>
                <w:rPrChange w:id="178173" w:author="Draft version 2" w:date="2020-04-03T01:44:00Z">
                  <w:rPr>
                    <w:sz w:val="16"/>
                    <w:szCs w:val="16"/>
                  </w:rPr>
                </w:rPrChange>
              </w:rPr>
            </w:pPr>
            <w:r w:rsidRPr="004072B1">
              <w:rPr>
                <w:sz w:val="16"/>
                <w:szCs w:val="16"/>
                <w:rPrChange w:id="17817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4072B1" w:rsidRDefault="004D5B47" w:rsidP="00E91134">
            <w:pPr>
              <w:pStyle w:val="TAL"/>
              <w:rPr>
                <w:noProof/>
                <w:sz w:val="16"/>
                <w:szCs w:val="16"/>
                <w:rPrChange w:id="178175" w:author="Draft version 2" w:date="2020-04-03T01:44:00Z">
                  <w:rPr>
                    <w:noProof/>
                    <w:sz w:val="16"/>
                    <w:szCs w:val="16"/>
                  </w:rPr>
                </w:rPrChange>
              </w:rPr>
            </w:pPr>
            <w:r w:rsidRPr="004072B1">
              <w:rPr>
                <w:noProof/>
                <w:sz w:val="16"/>
                <w:szCs w:val="16"/>
                <w:lang w:eastAsia="zh-CN"/>
                <w:rPrChange w:id="178176" w:author="Draft version 2" w:date="2020-04-03T01:44:00Z">
                  <w:rPr>
                    <w:noProof/>
                    <w:sz w:val="16"/>
                    <w:szCs w:val="16"/>
                    <w:lang w:eastAsia="zh-CN"/>
                  </w:rPr>
                </w:rPrChange>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4072B1" w:rsidRDefault="004D5B47" w:rsidP="00E91134">
            <w:pPr>
              <w:pStyle w:val="TAC"/>
              <w:jc w:val="left"/>
              <w:rPr>
                <w:sz w:val="16"/>
                <w:szCs w:val="16"/>
                <w:rPrChange w:id="178177" w:author="Draft version 2" w:date="2020-04-03T01:44:00Z">
                  <w:rPr>
                    <w:sz w:val="16"/>
                    <w:szCs w:val="16"/>
                  </w:rPr>
                </w:rPrChange>
              </w:rPr>
            </w:pPr>
            <w:r w:rsidRPr="004072B1">
              <w:rPr>
                <w:sz w:val="16"/>
                <w:szCs w:val="16"/>
                <w:rPrChange w:id="178178" w:author="Draft version 2" w:date="2020-04-03T01:44:00Z">
                  <w:rPr>
                    <w:sz w:val="16"/>
                    <w:szCs w:val="16"/>
                  </w:rPr>
                </w:rPrChange>
              </w:rPr>
              <w:t>15.4.0</w:t>
            </w:r>
          </w:p>
        </w:tc>
      </w:tr>
      <w:tr w:rsidR="00936420" w:rsidRPr="004072B1"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4072B1" w:rsidRDefault="0051771F" w:rsidP="00F2516E">
            <w:pPr>
              <w:pStyle w:val="TAL"/>
              <w:rPr>
                <w:sz w:val="16"/>
                <w:szCs w:val="16"/>
                <w:rPrChange w:id="17817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4072B1" w:rsidRDefault="0051771F" w:rsidP="00F2516E">
            <w:pPr>
              <w:pStyle w:val="TAL"/>
              <w:rPr>
                <w:sz w:val="16"/>
                <w:szCs w:val="16"/>
                <w:rPrChange w:id="178180" w:author="Draft version 2" w:date="2020-04-03T01:44:00Z">
                  <w:rPr>
                    <w:sz w:val="16"/>
                    <w:szCs w:val="16"/>
                  </w:rPr>
                </w:rPrChange>
              </w:rPr>
            </w:pPr>
            <w:r w:rsidRPr="004072B1">
              <w:rPr>
                <w:sz w:val="16"/>
                <w:szCs w:val="16"/>
                <w:rPrChange w:id="178181"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4072B1" w:rsidRDefault="0051771F" w:rsidP="00F2516E">
            <w:pPr>
              <w:pStyle w:val="TAL"/>
              <w:rPr>
                <w:sz w:val="16"/>
                <w:szCs w:val="16"/>
                <w:rPrChange w:id="178182" w:author="Draft version 2" w:date="2020-04-03T01:44:00Z">
                  <w:rPr>
                    <w:sz w:val="16"/>
                    <w:szCs w:val="16"/>
                  </w:rPr>
                </w:rPrChange>
              </w:rPr>
            </w:pPr>
            <w:r w:rsidRPr="004072B1">
              <w:rPr>
                <w:sz w:val="16"/>
                <w:szCs w:val="16"/>
                <w:rPrChange w:id="178183" w:author="Draft version 2" w:date="2020-04-03T01:44:00Z">
                  <w:rPr>
                    <w:sz w:val="16"/>
                    <w:szCs w:val="16"/>
                  </w:rPr>
                </w:rPrChang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4072B1" w:rsidRDefault="0051771F" w:rsidP="00F2516E">
            <w:pPr>
              <w:pStyle w:val="TAL"/>
              <w:rPr>
                <w:sz w:val="16"/>
                <w:szCs w:val="16"/>
                <w:rPrChange w:id="178184" w:author="Draft version 2" w:date="2020-04-03T01:44:00Z">
                  <w:rPr>
                    <w:sz w:val="16"/>
                    <w:szCs w:val="16"/>
                  </w:rPr>
                </w:rPrChange>
              </w:rPr>
            </w:pPr>
            <w:r w:rsidRPr="004072B1">
              <w:rPr>
                <w:sz w:val="16"/>
                <w:szCs w:val="16"/>
                <w:rPrChange w:id="178185" w:author="Draft version 2" w:date="2020-04-03T01:44:00Z">
                  <w:rPr>
                    <w:sz w:val="16"/>
                    <w:szCs w:val="16"/>
                  </w:rPr>
                </w:rPrChang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4072B1" w:rsidRDefault="0051771F" w:rsidP="00F2516E">
            <w:pPr>
              <w:pStyle w:val="TAL"/>
              <w:rPr>
                <w:sz w:val="16"/>
                <w:szCs w:val="16"/>
                <w:rPrChange w:id="178186" w:author="Draft version 2" w:date="2020-04-03T01:44:00Z">
                  <w:rPr>
                    <w:sz w:val="16"/>
                    <w:szCs w:val="16"/>
                  </w:rPr>
                </w:rPrChange>
              </w:rPr>
            </w:pPr>
            <w:r w:rsidRPr="004072B1">
              <w:rPr>
                <w:sz w:val="16"/>
                <w:szCs w:val="16"/>
                <w:rPrChange w:id="17818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4072B1" w:rsidRDefault="0051771F" w:rsidP="00F2516E">
            <w:pPr>
              <w:pStyle w:val="TAL"/>
              <w:rPr>
                <w:sz w:val="16"/>
                <w:szCs w:val="16"/>
                <w:rPrChange w:id="178188" w:author="Draft version 2" w:date="2020-04-03T01:44:00Z">
                  <w:rPr>
                    <w:sz w:val="16"/>
                    <w:szCs w:val="16"/>
                  </w:rPr>
                </w:rPrChange>
              </w:rPr>
            </w:pPr>
            <w:r w:rsidRPr="004072B1">
              <w:rPr>
                <w:sz w:val="16"/>
                <w:szCs w:val="16"/>
                <w:rPrChange w:id="17818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4072B1" w:rsidRDefault="0051771F" w:rsidP="00E91134">
            <w:pPr>
              <w:pStyle w:val="TAL"/>
              <w:rPr>
                <w:noProof/>
                <w:sz w:val="16"/>
                <w:szCs w:val="16"/>
                <w:lang w:eastAsia="zh-CN"/>
                <w:rPrChange w:id="178190" w:author="Draft version 2" w:date="2020-04-03T01:44:00Z">
                  <w:rPr>
                    <w:noProof/>
                    <w:sz w:val="16"/>
                    <w:szCs w:val="16"/>
                    <w:lang w:eastAsia="zh-CN"/>
                  </w:rPr>
                </w:rPrChange>
              </w:rPr>
            </w:pPr>
            <w:r w:rsidRPr="004072B1">
              <w:rPr>
                <w:noProof/>
                <w:sz w:val="16"/>
                <w:szCs w:val="16"/>
                <w:lang w:eastAsia="zh-CN"/>
                <w:rPrChange w:id="178191" w:author="Draft version 2" w:date="2020-04-03T01:44:00Z">
                  <w:rPr>
                    <w:noProof/>
                    <w:sz w:val="16"/>
                    <w:szCs w:val="16"/>
                    <w:lang w:eastAsia="zh-CN"/>
                  </w:rPr>
                </w:rPrChange>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4072B1" w:rsidRDefault="0051771F" w:rsidP="00E91134">
            <w:pPr>
              <w:pStyle w:val="TAC"/>
              <w:jc w:val="left"/>
              <w:rPr>
                <w:sz w:val="16"/>
                <w:szCs w:val="16"/>
                <w:rPrChange w:id="178192" w:author="Draft version 2" w:date="2020-04-03T01:44:00Z">
                  <w:rPr>
                    <w:sz w:val="16"/>
                    <w:szCs w:val="16"/>
                  </w:rPr>
                </w:rPrChange>
              </w:rPr>
            </w:pPr>
            <w:r w:rsidRPr="004072B1">
              <w:rPr>
                <w:sz w:val="16"/>
                <w:szCs w:val="16"/>
                <w:rPrChange w:id="178193" w:author="Draft version 2" w:date="2020-04-03T01:44:00Z">
                  <w:rPr>
                    <w:sz w:val="16"/>
                    <w:szCs w:val="16"/>
                  </w:rPr>
                </w:rPrChange>
              </w:rPr>
              <w:t>15.4.0</w:t>
            </w:r>
          </w:p>
        </w:tc>
      </w:tr>
      <w:tr w:rsidR="00936420" w:rsidRPr="004072B1"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4072B1" w:rsidRDefault="00FE43CD" w:rsidP="00F2516E">
            <w:pPr>
              <w:pStyle w:val="TAL"/>
              <w:rPr>
                <w:sz w:val="16"/>
                <w:szCs w:val="16"/>
                <w:rPrChange w:id="17819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4072B1" w:rsidRDefault="00FE43CD" w:rsidP="00F2516E">
            <w:pPr>
              <w:pStyle w:val="TAL"/>
              <w:rPr>
                <w:sz w:val="16"/>
                <w:szCs w:val="16"/>
                <w:rPrChange w:id="178195" w:author="Draft version 2" w:date="2020-04-03T01:44:00Z">
                  <w:rPr>
                    <w:sz w:val="16"/>
                    <w:szCs w:val="16"/>
                  </w:rPr>
                </w:rPrChange>
              </w:rPr>
            </w:pPr>
            <w:r w:rsidRPr="004072B1">
              <w:rPr>
                <w:sz w:val="16"/>
                <w:szCs w:val="16"/>
                <w:rPrChange w:id="178196"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4072B1" w:rsidRDefault="00FE43CD" w:rsidP="00F2516E">
            <w:pPr>
              <w:pStyle w:val="TAL"/>
              <w:rPr>
                <w:sz w:val="16"/>
                <w:szCs w:val="16"/>
                <w:rPrChange w:id="178197" w:author="Draft version 2" w:date="2020-04-03T01:44:00Z">
                  <w:rPr>
                    <w:sz w:val="16"/>
                    <w:szCs w:val="16"/>
                  </w:rPr>
                </w:rPrChange>
              </w:rPr>
            </w:pPr>
            <w:r w:rsidRPr="004072B1">
              <w:rPr>
                <w:sz w:val="16"/>
                <w:szCs w:val="16"/>
                <w:rPrChange w:id="178198" w:author="Draft version 2" w:date="2020-04-03T01:44:00Z">
                  <w:rPr>
                    <w:sz w:val="16"/>
                    <w:szCs w:val="16"/>
                  </w:rPr>
                </w:rPrChang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4072B1" w:rsidRDefault="00FE43CD" w:rsidP="00F2516E">
            <w:pPr>
              <w:pStyle w:val="TAL"/>
              <w:rPr>
                <w:sz w:val="16"/>
                <w:szCs w:val="16"/>
                <w:rPrChange w:id="178199" w:author="Draft version 2" w:date="2020-04-03T01:44:00Z">
                  <w:rPr>
                    <w:sz w:val="16"/>
                    <w:szCs w:val="16"/>
                  </w:rPr>
                </w:rPrChange>
              </w:rPr>
            </w:pPr>
            <w:r w:rsidRPr="004072B1">
              <w:rPr>
                <w:sz w:val="16"/>
                <w:szCs w:val="16"/>
                <w:rPrChange w:id="178200" w:author="Draft version 2" w:date="2020-04-03T01:44:00Z">
                  <w:rPr>
                    <w:sz w:val="16"/>
                    <w:szCs w:val="16"/>
                  </w:rPr>
                </w:rPrChang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4072B1" w:rsidRDefault="00FE43CD" w:rsidP="00F2516E">
            <w:pPr>
              <w:pStyle w:val="TAL"/>
              <w:rPr>
                <w:sz w:val="16"/>
                <w:szCs w:val="16"/>
                <w:rPrChange w:id="178201" w:author="Draft version 2" w:date="2020-04-03T01:44:00Z">
                  <w:rPr>
                    <w:sz w:val="16"/>
                    <w:szCs w:val="16"/>
                  </w:rPr>
                </w:rPrChange>
              </w:rPr>
            </w:pPr>
            <w:r w:rsidRPr="004072B1">
              <w:rPr>
                <w:sz w:val="16"/>
                <w:szCs w:val="16"/>
                <w:rPrChange w:id="17820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4072B1" w:rsidRDefault="00FE43CD" w:rsidP="00F2516E">
            <w:pPr>
              <w:pStyle w:val="TAL"/>
              <w:rPr>
                <w:sz w:val="16"/>
                <w:szCs w:val="16"/>
                <w:rPrChange w:id="178203" w:author="Draft version 2" w:date="2020-04-03T01:44:00Z">
                  <w:rPr>
                    <w:sz w:val="16"/>
                    <w:szCs w:val="16"/>
                  </w:rPr>
                </w:rPrChange>
              </w:rPr>
            </w:pPr>
            <w:r w:rsidRPr="004072B1">
              <w:rPr>
                <w:sz w:val="16"/>
                <w:szCs w:val="16"/>
                <w:rPrChange w:id="17820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4072B1" w:rsidRDefault="00FE43CD" w:rsidP="00E91134">
            <w:pPr>
              <w:pStyle w:val="TAL"/>
              <w:rPr>
                <w:noProof/>
                <w:sz w:val="16"/>
                <w:szCs w:val="16"/>
                <w:lang w:eastAsia="zh-CN"/>
                <w:rPrChange w:id="178205" w:author="Draft version 2" w:date="2020-04-03T01:44:00Z">
                  <w:rPr>
                    <w:noProof/>
                    <w:sz w:val="16"/>
                    <w:szCs w:val="16"/>
                    <w:lang w:eastAsia="zh-CN"/>
                  </w:rPr>
                </w:rPrChange>
              </w:rPr>
            </w:pPr>
            <w:bookmarkStart w:id="178206" w:name="OLE_LINK12"/>
            <w:bookmarkStart w:id="178207" w:name="OLE_LINK13"/>
            <w:r w:rsidRPr="004072B1">
              <w:rPr>
                <w:noProof/>
                <w:sz w:val="16"/>
                <w:szCs w:val="16"/>
                <w:lang w:eastAsia="zh-CN"/>
                <w:rPrChange w:id="178208" w:author="Draft version 2" w:date="2020-04-03T01:44:00Z">
                  <w:rPr>
                    <w:noProof/>
                    <w:sz w:val="16"/>
                    <w:szCs w:val="16"/>
                    <w:lang w:eastAsia="zh-CN"/>
                  </w:rPr>
                </w:rPrChange>
              </w:rPr>
              <w:t>Clarification on configured grant timer in 38.331</w:t>
            </w:r>
            <w:bookmarkEnd w:id="178206"/>
            <w:bookmarkEnd w:id="17820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4072B1" w:rsidRDefault="00FE43CD" w:rsidP="00E91134">
            <w:pPr>
              <w:pStyle w:val="TAC"/>
              <w:jc w:val="left"/>
              <w:rPr>
                <w:sz w:val="16"/>
                <w:szCs w:val="16"/>
                <w:rPrChange w:id="178209" w:author="Draft version 2" w:date="2020-04-03T01:44:00Z">
                  <w:rPr>
                    <w:sz w:val="16"/>
                    <w:szCs w:val="16"/>
                  </w:rPr>
                </w:rPrChange>
              </w:rPr>
            </w:pPr>
            <w:r w:rsidRPr="004072B1">
              <w:rPr>
                <w:sz w:val="16"/>
                <w:szCs w:val="16"/>
                <w:rPrChange w:id="178210" w:author="Draft version 2" w:date="2020-04-03T01:44:00Z">
                  <w:rPr>
                    <w:sz w:val="16"/>
                    <w:szCs w:val="16"/>
                  </w:rPr>
                </w:rPrChange>
              </w:rPr>
              <w:t>15.4.0</w:t>
            </w:r>
          </w:p>
        </w:tc>
      </w:tr>
      <w:tr w:rsidR="00936420" w:rsidRPr="004072B1"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4072B1" w:rsidRDefault="005F5995" w:rsidP="00F2516E">
            <w:pPr>
              <w:pStyle w:val="TAL"/>
              <w:rPr>
                <w:sz w:val="16"/>
                <w:szCs w:val="16"/>
                <w:rPrChange w:id="17821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4072B1" w:rsidRDefault="005F5995" w:rsidP="00F2516E">
            <w:pPr>
              <w:pStyle w:val="TAL"/>
              <w:rPr>
                <w:sz w:val="16"/>
                <w:szCs w:val="16"/>
                <w:rPrChange w:id="178212" w:author="Draft version 2" w:date="2020-04-03T01:44:00Z">
                  <w:rPr>
                    <w:sz w:val="16"/>
                    <w:szCs w:val="16"/>
                  </w:rPr>
                </w:rPrChange>
              </w:rPr>
            </w:pPr>
            <w:r w:rsidRPr="004072B1">
              <w:rPr>
                <w:sz w:val="16"/>
                <w:szCs w:val="16"/>
                <w:rPrChange w:id="17821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4072B1" w:rsidRDefault="005F5995" w:rsidP="00F2516E">
            <w:pPr>
              <w:pStyle w:val="TAL"/>
              <w:rPr>
                <w:sz w:val="16"/>
                <w:szCs w:val="16"/>
                <w:rPrChange w:id="178214" w:author="Draft version 2" w:date="2020-04-03T01:44:00Z">
                  <w:rPr>
                    <w:sz w:val="16"/>
                    <w:szCs w:val="16"/>
                  </w:rPr>
                </w:rPrChange>
              </w:rPr>
            </w:pPr>
            <w:r w:rsidRPr="004072B1">
              <w:rPr>
                <w:sz w:val="16"/>
                <w:szCs w:val="16"/>
                <w:rPrChange w:id="178215"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4072B1" w:rsidRDefault="005F5995" w:rsidP="00F2516E">
            <w:pPr>
              <w:pStyle w:val="TAL"/>
              <w:rPr>
                <w:sz w:val="16"/>
                <w:szCs w:val="16"/>
                <w:rPrChange w:id="178216" w:author="Draft version 2" w:date="2020-04-03T01:44:00Z">
                  <w:rPr>
                    <w:sz w:val="16"/>
                    <w:szCs w:val="16"/>
                  </w:rPr>
                </w:rPrChange>
              </w:rPr>
            </w:pPr>
            <w:r w:rsidRPr="004072B1">
              <w:rPr>
                <w:sz w:val="16"/>
                <w:szCs w:val="16"/>
                <w:rPrChange w:id="178217" w:author="Draft version 2" w:date="2020-04-03T01:44:00Z">
                  <w:rPr>
                    <w:sz w:val="16"/>
                    <w:szCs w:val="16"/>
                  </w:rPr>
                </w:rPrChang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4072B1" w:rsidRDefault="005F5995" w:rsidP="00F2516E">
            <w:pPr>
              <w:pStyle w:val="TAL"/>
              <w:rPr>
                <w:sz w:val="16"/>
                <w:szCs w:val="16"/>
                <w:rPrChange w:id="178218" w:author="Draft version 2" w:date="2020-04-03T01:44:00Z">
                  <w:rPr>
                    <w:sz w:val="16"/>
                    <w:szCs w:val="16"/>
                  </w:rPr>
                </w:rPrChange>
              </w:rPr>
            </w:pPr>
            <w:r w:rsidRPr="004072B1">
              <w:rPr>
                <w:sz w:val="16"/>
                <w:szCs w:val="16"/>
                <w:rPrChange w:id="17821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4072B1" w:rsidRDefault="005F5995" w:rsidP="00F2516E">
            <w:pPr>
              <w:pStyle w:val="TAL"/>
              <w:rPr>
                <w:sz w:val="16"/>
                <w:szCs w:val="16"/>
                <w:rPrChange w:id="178220" w:author="Draft version 2" w:date="2020-04-03T01:44:00Z">
                  <w:rPr>
                    <w:sz w:val="16"/>
                    <w:szCs w:val="16"/>
                  </w:rPr>
                </w:rPrChange>
              </w:rPr>
            </w:pPr>
            <w:r w:rsidRPr="004072B1">
              <w:rPr>
                <w:sz w:val="16"/>
                <w:szCs w:val="16"/>
                <w:rPrChange w:id="17822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4072B1" w:rsidRDefault="005F5995" w:rsidP="00E91134">
            <w:pPr>
              <w:pStyle w:val="TAL"/>
              <w:rPr>
                <w:noProof/>
                <w:sz w:val="16"/>
                <w:szCs w:val="16"/>
                <w:lang w:eastAsia="zh-CN"/>
                <w:rPrChange w:id="178222" w:author="Draft version 2" w:date="2020-04-03T01:44:00Z">
                  <w:rPr>
                    <w:noProof/>
                    <w:sz w:val="16"/>
                    <w:szCs w:val="16"/>
                    <w:lang w:eastAsia="zh-CN"/>
                  </w:rPr>
                </w:rPrChange>
              </w:rPr>
            </w:pPr>
            <w:r w:rsidRPr="004072B1">
              <w:rPr>
                <w:sz w:val="16"/>
                <w:szCs w:val="16"/>
                <w:lang w:eastAsia="zh-CN" w:bidi="ar"/>
                <w:rPrChange w:id="178223" w:author="Draft version 2" w:date="2020-04-03T01:44:00Z">
                  <w:rPr>
                    <w:sz w:val="16"/>
                    <w:szCs w:val="16"/>
                    <w:lang w:eastAsia="zh-CN" w:bidi="ar"/>
                  </w:rPr>
                </w:rPrChange>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4072B1" w:rsidRDefault="005F5995" w:rsidP="00E91134">
            <w:pPr>
              <w:pStyle w:val="TAC"/>
              <w:jc w:val="left"/>
              <w:rPr>
                <w:sz w:val="16"/>
                <w:szCs w:val="16"/>
                <w:rPrChange w:id="178224" w:author="Draft version 2" w:date="2020-04-03T01:44:00Z">
                  <w:rPr>
                    <w:sz w:val="16"/>
                    <w:szCs w:val="16"/>
                  </w:rPr>
                </w:rPrChange>
              </w:rPr>
            </w:pPr>
            <w:r w:rsidRPr="004072B1">
              <w:rPr>
                <w:sz w:val="16"/>
                <w:szCs w:val="16"/>
                <w:rPrChange w:id="178225" w:author="Draft version 2" w:date="2020-04-03T01:44:00Z">
                  <w:rPr>
                    <w:sz w:val="16"/>
                    <w:szCs w:val="16"/>
                  </w:rPr>
                </w:rPrChange>
              </w:rPr>
              <w:t>15.4.0</w:t>
            </w:r>
          </w:p>
        </w:tc>
      </w:tr>
      <w:tr w:rsidR="00936420" w:rsidRPr="004072B1"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4072B1" w:rsidRDefault="005F5995" w:rsidP="00F2516E">
            <w:pPr>
              <w:pStyle w:val="TAL"/>
              <w:rPr>
                <w:sz w:val="16"/>
                <w:szCs w:val="16"/>
                <w:rPrChange w:id="17822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4072B1" w:rsidRDefault="005F5995" w:rsidP="00F2516E">
            <w:pPr>
              <w:pStyle w:val="TAL"/>
              <w:rPr>
                <w:sz w:val="16"/>
                <w:szCs w:val="16"/>
                <w:rPrChange w:id="178227" w:author="Draft version 2" w:date="2020-04-03T01:44:00Z">
                  <w:rPr>
                    <w:sz w:val="16"/>
                    <w:szCs w:val="16"/>
                  </w:rPr>
                </w:rPrChange>
              </w:rPr>
            </w:pPr>
            <w:r w:rsidRPr="004072B1">
              <w:rPr>
                <w:sz w:val="16"/>
                <w:szCs w:val="16"/>
                <w:rPrChange w:id="17822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4072B1" w:rsidRDefault="005F5995" w:rsidP="00F2516E">
            <w:pPr>
              <w:pStyle w:val="TAL"/>
              <w:rPr>
                <w:sz w:val="16"/>
                <w:szCs w:val="16"/>
                <w:rPrChange w:id="178229" w:author="Draft version 2" w:date="2020-04-03T01:44:00Z">
                  <w:rPr>
                    <w:sz w:val="16"/>
                    <w:szCs w:val="16"/>
                  </w:rPr>
                </w:rPrChange>
              </w:rPr>
            </w:pPr>
            <w:r w:rsidRPr="004072B1">
              <w:rPr>
                <w:sz w:val="16"/>
                <w:szCs w:val="16"/>
                <w:rPrChange w:id="178230"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4072B1" w:rsidRDefault="005F5995" w:rsidP="00F2516E">
            <w:pPr>
              <w:pStyle w:val="TAL"/>
              <w:rPr>
                <w:sz w:val="16"/>
                <w:szCs w:val="16"/>
                <w:rPrChange w:id="178231" w:author="Draft version 2" w:date="2020-04-03T01:44:00Z">
                  <w:rPr>
                    <w:sz w:val="16"/>
                    <w:szCs w:val="16"/>
                  </w:rPr>
                </w:rPrChange>
              </w:rPr>
            </w:pPr>
            <w:r w:rsidRPr="004072B1">
              <w:rPr>
                <w:sz w:val="16"/>
                <w:szCs w:val="16"/>
                <w:rPrChange w:id="178232" w:author="Draft version 2" w:date="2020-04-03T01:44:00Z">
                  <w:rPr>
                    <w:sz w:val="16"/>
                    <w:szCs w:val="16"/>
                  </w:rPr>
                </w:rPrChang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4072B1" w:rsidRDefault="005F5995" w:rsidP="00F2516E">
            <w:pPr>
              <w:pStyle w:val="TAL"/>
              <w:rPr>
                <w:sz w:val="16"/>
                <w:szCs w:val="16"/>
                <w:rPrChange w:id="178233" w:author="Draft version 2" w:date="2020-04-03T01:44:00Z">
                  <w:rPr>
                    <w:sz w:val="16"/>
                    <w:szCs w:val="16"/>
                  </w:rPr>
                </w:rPrChange>
              </w:rPr>
            </w:pPr>
            <w:r w:rsidRPr="004072B1">
              <w:rPr>
                <w:sz w:val="16"/>
                <w:szCs w:val="16"/>
                <w:rPrChange w:id="178234"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4072B1" w:rsidRDefault="005F5995" w:rsidP="00F2516E">
            <w:pPr>
              <w:pStyle w:val="TAL"/>
              <w:rPr>
                <w:sz w:val="16"/>
                <w:szCs w:val="16"/>
                <w:rPrChange w:id="178235" w:author="Draft version 2" w:date="2020-04-03T01:44:00Z">
                  <w:rPr>
                    <w:sz w:val="16"/>
                    <w:szCs w:val="16"/>
                  </w:rPr>
                </w:rPrChange>
              </w:rPr>
            </w:pPr>
            <w:r w:rsidRPr="004072B1">
              <w:rPr>
                <w:sz w:val="16"/>
                <w:szCs w:val="16"/>
                <w:rPrChange w:id="17823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4072B1" w:rsidRDefault="005F5995" w:rsidP="00E91134">
            <w:pPr>
              <w:pStyle w:val="TAL"/>
              <w:rPr>
                <w:sz w:val="16"/>
                <w:szCs w:val="16"/>
                <w:lang w:eastAsia="zh-CN" w:bidi="ar"/>
                <w:rPrChange w:id="178237" w:author="Draft version 2" w:date="2020-04-03T01:44:00Z">
                  <w:rPr>
                    <w:sz w:val="16"/>
                    <w:szCs w:val="16"/>
                    <w:lang w:eastAsia="zh-CN" w:bidi="ar"/>
                  </w:rPr>
                </w:rPrChange>
              </w:rPr>
            </w:pPr>
            <w:r w:rsidRPr="004072B1">
              <w:rPr>
                <w:sz w:val="16"/>
                <w:szCs w:val="16"/>
                <w:lang w:eastAsia="zh-CN" w:bidi="ar"/>
                <w:rPrChange w:id="178238" w:author="Draft version 2" w:date="2020-04-03T01:44:00Z">
                  <w:rPr>
                    <w:sz w:val="16"/>
                    <w:szCs w:val="16"/>
                    <w:lang w:eastAsia="zh-CN" w:bidi="ar"/>
                  </w:rPr>
                </w:rPrChange>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4072B1" w:rsidRDefault="005F5995" w:rsidP="00E91134">
            <w:pPr>
              <w:pStyle w:val="TAC"/>
              <w:jc w:val="left"/>
              <w:rPr>
                <w:sz w:val="16"/>
                <w:szCs w:val="16"/>
                <w:rPrChange w:id="178239" w:author="Draft version 2" w:date="2020-04-03T01:44:00Z">
                  <w:rPr>
                    <w:sz w:val="16"/>
                    <w:szCs w:val="16"/>
                  </w:rPr>
                </w:rPrChange>
              </w:rPr>
            </w:pPr>
            <w:r w:rsidRPr="004072B1">
              <w:rPr>
                <w:sz w:val="16"/>
                <w:szCs w:val="16"/>
                <w:rPrChange w:id="178240" w:author="Draft version 2" w:date="2020-04-03T01:44:00Z">
                  <w:rPr>
                    <w:sz w:val="16"/>
                    <w:szCs w:val="16"/>
                  </w:rPr>
                </w:rPrChange>
              </w:rPr>
              <w:t>15.4.0</w:t>
            </w:r>
          </w:p>
        </w:tc>
      </w:tr>
      <w:tr w:rsidR="00936420" w:rsidRPr="004072B1"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4072B1" w:rsidRDefault="0007769E" w:rsidP="00F2516E">
            <w:pPr>
              <w:pStyle w:val="TAL"/>
              <w:rPr>
                <w:sz w:val="16"/>
                <w:szCs w:val="16"/>
                <w:rPrChange w:id="17824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4072B1" w:rsidRDefault="0007769E" w:rsidP="00F2516E">
            <w:pPr>
              <w:pStyle w:val="TAL"/>
              <w:rPr>
                <w:sz w:val="16"/>
                <w:szCs w:val="16"/>
                <w:rPrChange w:id="178242" w:author="Draft version 2" w:date="2020-04-03T01:44:00Z">
                  <w:rPr>
                    <w:sz w:val="16"/>
                    <w:szCs w:val="16"/>
                  </w:rPr>
                </w:rPrChange>
              </w:rPr>
            </w:pPr>
            <w:r w:rsidRPr="004072B1">
              <w:rPr>
                <w:sz w:val="16"/>
                <w:szCs w:val="16"/>
                <w:rPrChange w:id="17824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4072B1" w:rsidRDefault="0007769E" w:rsidP="00F2516E">
            <w:pPr>
              <w:pStyle w:val="TAL"/>
              <w:rPr>
                <w:sz w:val="16"/>
                <w:szCs w:val="16"/>
                <w:rPrChange w:id="178244" w:author="Draft version 2" w:date="2020-04-03T01:44:00Z">
                  <w:rPr>
                    <w:sz w:val="16"/>
                    <w:szCs w:val="16"/>
                  </w:rPr>
                </w:rPrChange>
              </w:rPr>
            </w:pPr>
            <w:r w:rsidRPr="004072B1">
              <w:rPr>
                <w:sz w:val="16"/>
                <w:szCs w:val="16"/>
                <w:rPrChange w:id="178245"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4072B1" w:rsidRDefault="0007769E" w:rsidP="00F2516E">
            <w:pPr>
              <w:pStyle w:val="TAL"/>
              <w:rPr>
                <w:sz w:val="16"/>
                <w:szCs w:val="16"/>
                <w:rPrChange w:id="178246" w:author="Draft version 2" w:date="2020-04-03T01:44:00Z">
                  <w:rPr>
                    <w:sz w:val="16"/>
                    <w:szCs w:val="16"/>
                  </w:rPr>
                </w:rPrChange>
              </w:rPr>
            </w:pPr>
            <w:r w:rsidRPr="004072B1">
              <w:rPr>
                <w:sz w:val="16"/>
                <w:szCs w:val="16"/>
                <w:rPrChange w:id="178247" w:author="Draft version 2" w:date="2020-04-03T01:44:00Z">
                  <w:rPr>
                    <w:sz w:val="16"/>
                    <w:szCs w:val="16"/>
                  </w:rPr>
                </w:rPrChang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4072B1" w:rsidRDefault="0007769E" w:rsidP="00F2516E">
            <w:pPr>
              <w:pStyle w:val="TAL"/>
              <w:rPr>
                <w:sz w:val="16"/>
                <w:szCs w:val="16"/>
                <w:rPrChange w:id="178248" w:author="Draft version 2" w:date="2020-04-03T01:44:00Z">
                  <w:rPr>
                    <w:sz w:val="16"/>
                    <w:szCs w:val="16"/>
                  </w:rPr>
                </w:rPrChange>
              </w:rPr>
            </w:pPr>
            <w:r w:rsidRPr="004072B1">
              <w:rPr>
                <w:sz w:val="16"/>
                <w:szCs w:val="16"/>
                <w:rPrChange w:id="17824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4072B1" w:rsidRDefault="0007769E" w:rsidP="00F2516E">
            <w:pPr>
              <w:pStyle w:val="TAL"/>
              <w:rPr>
                <w:sz w:val="16"/>
                <w:szCs w:val="16"/>
                <w:rPrChange w:id="178250" w:author="Draft version 2" w:date="2020-04-03T01:44:00Z">
                  <w:rPr>
                    <w:sz w:val="16"/>
                    <w:szCs w:val="16"/>
                  </w:rPr>
                </w:rPrChange>
              </w:rPr>
            </w:pPr>
            <w:r w:rsidRPr="004072B1">
              <w:rPr>
                <w:sz w:val="16"/>
                <w:szCs w:val="16"/>
                <w:rPrChange w:id="17825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4072B1" w:rsidRDefault="0007769E" w:rsidP="00E91134">
            <w:pPr>
              <w:pStyle w:val="TAL"/>
              <w:rPr>
                <w:sz w:val="16"/>
                <w:szCs w:val="16"/>
                <w:lang w:eastAsia="zh-CN" w:bidi="ar"/>
                <w:rPrChange w:id="178252" w:author="Draft version 2" w:date="2020-04-03T01:44:00Z">
                  <w:rPr>
                    <w:sz w:val="16"/>
                    <w:szCs w:val="16"/>
                    <w:lang w:eastAsia="zh-CN" w:bidi="ar"/>
                  </w:rPr>
                </w:rPrChange>
              </w:rPr>
            </w:pPr>
            <w:r w:rsidRPr="004072B1">
              <w:rPr>
                <w:sz w:val="16"/>
                <w:szCs w:val="16"/>
                <w:lang w:eastAsia="zh-CN" w:bidi="ar"/>
                <w:rPrChange w:id="178253" w:author="Draft version 2" w:date="2020-04-03T01:44:00Z">
                  <w:rPr>
                    <w:sz w:val="16"/>
                    <w:szCs w:val="16"/>
                    <w:lang w:eastAsia="zh-CN" w:bidi="ar"/>
                  </w:rPr>
                </w:rPrChange>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4072B1" w:rsidRDefault="0007769E" w:rsidP="00E91134">
            <w:pPr>
              <w:pStyle w:val="TAC"/>
              <w:jc w:val="left"/>
              <w:rPr>
                <w:sz w:val="16"/>
                <w:szCs w:val="16"/>
                <w:rPrChange w:id="178254" w:author="Draft version 2" w:date="2020-04-03T01:44:00Z">
                  <w:rPr>
                    <w:sz w:val="16"/>
                    <w:szCs w:val="16"/>
                  </w:rPr>
                </w:rPrChange>
              </w:rPr>
            </w:pPr>
            <w:r w:rsidRPr="004072B1">
              <w:rPr>
                <w:sz w:val="16"/>
                <w:szCs w:val="16"/>
                <w:rPrChange w:id="178255" w:author="Draft version 2" w:date="2020-04-03T01:44:00Z">
                  <w:rPr>
                    <w:sz w:val="16"/>
                    <w:szCs w:val="16"/>
                  </w:rPr>
                </w:rPrChange>
              </w:rPr>
              <w:t>15.4.0</w:t>
            </w:r>
          </w:p>
        </w:tc>
      </w:tr>
      <w:tr w:rsidR="00936420" w:rsidRPr="004072B1"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4072B1" w:rsidRDefault="00530F49" w:rsidP="00F2516E">
            <w:pPr>
              <w:pStyle w:val="TAL"/>
              <w:rPr>
                <w:sz w:val="16"/>
                <w:szCs w:val="16"/>
                <w:rPrChange w:id="17825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4072B1" w:rsidRDefault="00530F49" w:rsidP="00F2516E">
            <w:pPr>
              <w:pStyle w:val="TAL"/>
              <w:rPr>
                <w:sz w:val="16"/>
                <w:szCs w:val="16"/>
                <w:rPrChange w:id="178257" w:author="Draft version 2" w:date="2020-04-03T01:44:00Z">
                  <w:rPr>
                    <w:sz w:val="16"/>
                    <w:szCs w:val="16"/>
                  </w:rPr>
                </w:rPrChange>
              </w:rPr>
            </w:pPr>
            <w:r w:rsidRPr="004072B1">
              <w:rPr>
                <w:sz w:val="16"/>
                <w:szCs w:val="16"/>
                <w:rPrChange w:id="17825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4072B1" w:rsidRDefault="00530F49" w:rsidP="00F2516E">
            <w:pPr>
              <w:pStyle w:val="TAL"/>
              <w:rPr>
                <w:sz w:val="16"/>
                <w:szCs w:val="16"/>
                <w:rPrChange w:id="178259" w:author="Draft version 2" w:date="2020-04-03T01:44:00Z">
                  <w:rPr>
                    <w:sz w:val="16"/>
                    <w:szCs w:val="16"/>
                  </w:rPr>
                </w:rPrChange>
              </w:rPr>
            </w:pPr>
            <w:r w:rsidRPr="004072B1">
              <w:rPr>
                <w:sz w:val="16"/>
                <w:szCs w:val="16"/>
                <w:rPrChange w:id="178260" w:author="Draft version 2" w:date="2020-04-03T01:44:00Z">
                  <w:rPr>
                    <w:sz w:val="16"/>
                    <w:szCs w:val="16"/>
                  </w:rPr>
                </w:rPrChange>
              </w:rPr>
              <w:t>RP-1826</w:t>
            </w:r>
            <w:r w:rsidR="00E00DA0" w:rsidRPr="004072B1">
              <w:rPr>
                <w:sz w:val="16"/>
                <w:szCs w:val="16"/>
                <w:rPrChange w:id="178261" w:author="Draft version 2" w:date="2020-04-03T01:44:00Z">
                  <w:rPr>
                    <w:sz w:val="16"/>
                    <w:szCs w:val="16"/>
                  </w:rPr>
                </w:rPrChange>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4072B1" w:rsidRDefault="00530F49" w:rsidP="00F2516E">
            <w:pPr>
              <w:pStyle w:val="TAL"/>
              <w:rPr>
                <w:sz w:val="16"/>
                <w:szCs w:val="16"/>
                <w:rPrChange w:id="178262" w:author="Draft version 2" w:date="2020-04-03T01:44:00Z">
                  <w:rPr>
                    <w:sz w:val="16"/>
                    <w:szCs w:val="16"/>
                  </w:rPr>
                </w:rPrChange>
              </w:rPr>
            </w:pPr>
            <w:r w:rsidRPr="004072B1">
              <w:rPr>
                <w:sz w:val="16"/>
                <w:szCs w:val="16"/>
                <w:rPrChange w:id="178263" w:author="Draft version 2" w:date="2020-04-03T01:44:00Z">
                  <w:rPr>
                    <w:sz w:val="16"/>
                    <w:szCs w:val="16"/>
                  </w:rPr>
                </w:rPrChang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4072B1" w:rsidRDefault="00530F49" w:rsidP="00F2516E">
            <w:pPr>
              <w:pStyle w:val="TAL"/>
              <w:rPr>
                <w:sz w:val="16"/>
                <w:szCs w:val="16"/>
                <w:rPrChange w:id="178264" w:author="Draft version 2" w:date="2020-04-03T01:44:00Z">
                  <w:rPr>
                    <w:sz w:val="16"/>
                    <w:szCs w:val="16"/>
                  </w:rPr>
                </w:rPrChange>
              </w:rPr>
            </w:pPr>
            <w:r w:rsidRPr="004072B1">
              <w:rPr>
                <w:sz w:val="16"/>
                <w:szCs w:val="16"/>
                <w:rPrChange w:id="17826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4072B1" w:rsidRDefault="00530F49" w:rsidP="00F2516E">
            <w:pPr>
              <w:pStyle w:val="TAL"/>
              <w:rPr>
                <w:sz w:val="16"/>
                <w:szCs w:val="16"/>
                <w:rPrChange w:id="178266" w:author="Draft version 2" w:date="2020-04-03T01:44:00Z">
                  <w:rPr>
                    <w:sz w:val="16"/>
                    <w:szCs w:val="16"/>
                  </w:rPr>
                </w:rPrChange>
              </w:rPr>
            </w:pPr>
            <w:r w:rsidRPr="004072B1">
              <w:rPr>
                <w:sz w:val="16"/>
                <w:szCs w:val="16"/>
                <w:rPrChange w:id="17826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4072B1" w:rsidRDefault="00530F49" w:rsidP="00E91134">
            <w:pPr>
              <w:pStyle w:val="TAL"/>
              <w:rPr>
                <w:sz w:val="16"/>
                <w:szCs w:val="16"/>
                <w:lang w:eastAsia="zh-CN" w:bidi="ar"/>
                <w:rPrChange w:id="178268" w:author="Draft version 2" w:date="2020-04-03T01:44:00Z">
                  <w:rPr>
                    <w:sz w:val="16"/>
                    <w:szCs w:val="16"/>
                    <w:lang w:eastAsia="zh-CN" w:bidi="ar"/>
                  </w:rPr>
                </w:rPrChange>
              </w:rPr>
            </w:pPr>
            <w:r w:rsidRPr="004072B1">
              <w:rPr>
                <w:sz w:val="16"/>
                <w:szCs w:val="16"/>
                <w:lang w:eastAsia="zh-CN" w:bidi="ar"/>
                <w:rPrChange w:id="178269" w:author="Draft version 2" w:date="2020-04-03T01:44:00Z">
                  <w:rPr>
                    <w:sz w:val="16"/>
                    <w:szCs w:val="16"/>
                    <w:lang w:eastAsia="zh-CN" w:bidi="ar"/>
                  </w:rPr>
                </w:rPrChange>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4072B1" w:rsidRDefault="00530F49" w:rsidP="00E91134">
            <w:pPr>
              <w:pStyle w:val="TAC"/>
              <w:jc w:val="left"/>
              <w:rPr>
                <w:sz w:val="16"/>
                <w:szCs w:val="16"/>
                <w:rPrChange w:id="178270" w:author="Draft version 2" w:date="2020-04-03T01:44:00Z">
                  <w:rPr>
                    <w:sz w:val="16"/>
                    <w:szCs w:val="16"/>
                  </w:rPr>
                </w:rPrChange>
              </w:rPr>
            </w:pPr>
            <w:r w:rsidRPr="004072B1">
              <w:rPr>
                <w:sz w:val="16"/>
                <w:szCs w:val="16"/>
                <w:rPrChange w:id="178271" w:author="Draft version 2" w:date="2020-04-03T01:44:00Z">
                  <w:rPr>
                    <w:sz w:val="16"/>
                    <w:szCs w:val="16"/>
                  </w:rPr>
                </w:rPrChange>
              </w:rPr>
              <w:t>15.4.0</w:t>
            </w:r>
          </w:p>
        </w:tc>
      </w:tr>
      <w:tr w:rsidR="00936420" w:rsidRPr="004072B1"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4072B1" w:rsidRDefault="00392CDF" w:rsidP="00F2516E">
            <w:pPr>
              <w:pStyle w:val="TAL"/>
              <w:rPr>
                <w:sz w:val="16"/>
                <w:szCs w:val="16"/>
                <w:rPrChange w:id="17827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4072B1" w:rsidRDefault="00392CDF" w:rsidP="00F2516E">
            <w:pPr>
              <w:pStyle w:val="TAL"/>
              <w:rPr>
                <w:sz w:val="16"/>
                <w:szCs w:val="16"/>
                <w:rPrChange w:id="178273" w:author="Draft version 2" w:date="2020-04-03T01:44:00Z">
                  <w:rPr>
                    <w:sz w:val="16"/>
                    <w:szCs w:val="16"/>
                  </w:rPr>
                </w:rPrChange>
              </w:rPr>
            </w:pPr>
            <w:r w:rsidRPr="004072B1">
              <w:rPr>
                <w:sz w:val="16"/>
                <w:szCs w:val="16"/>
                <w:rPrChange w:id="17827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4072B1" w:rsidRDefault="00392CDF" w:rsidP="00F2516E">
            <w:pPr>
              <w:pStyle w:val="TAL"/>
              <w:rPr>
                <w:sz w:val="16"/>
                <w:szCs w:val="16"/>
                <w:rPrChange w:id="178275" w:author="Draft version 2" w:date="2020-04-03T01:44:00Z">
                  <w:rPr>
                    <w:sz w:val="16"/>
                    <w:szCs w:val="16"/>
                  </w:rPr>
                </w:rPrChange>
              </w:rPr>
            </w:pPr>
            <w:r w:rsidRPr="004072B1">
              <w:rPr>
                <w:sz w:val="16"/>
                <w:szCs w:val="16"/>
                <w:rPrChange w:id="178276"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4072B1" w:rsidRDefault="00392CDF" w:rsidP="00F2516E">
            <w:pPr>
              <w:pStyle w:val="TAL"/>
              <w:rPr>
                <w:sz w:val="16"/>
                <w:szCs w:val="16"/>
                <w:rPrChange w:id="178277" w:author="Draft version 2" w:date="2020-04-03T01:44:00Z">
                  <w:rPr>
                    <w:sz w:val="16"/>
                    <w:szCs w:val="16"/>
                  </w:rPr>
                </w:rPrChange>
              </w:rPr>
            </w:pPr>
            <w:r w:rsidRPr="004072B1">
              <w:rPr>
                <w:sz w:val="16"/>
                <w:szCs w:val="16"/>
                <w:rPrChange w:id="178278" w:author="Draft version 2" w:date="2020-04-03T01:44:00Z">
                  <w:rPr>
                    <w:sz w:val="16"/>
                    <w:szCs w:val="16"/>
                  </w:rPr>
                </w:rPrChang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4072B1" w:rsidRDefault="00392CDF" w:rsidP="00F2516E">
            <w:pPr>
              <w:pStyle w:val="TAL"/>
              <w:rPr>
                <w:sz w:val="16"/>
                <w:szCs w:val="16"/>
                <w:rPrChange w:id="178279" w:author="Draft version 2" w:date="2020-04-03T01:44:00Z">
                  <w:rPr>
                    <w:sz w:val="16"/>
                    <w:szCs w:val="16"/>
                  </w:rPr>
                </w:rPrChange>
              </w:rPr>
            </w:pPr>
            <w:r w:rsidRPr="004072B1">
              <w:rPr>
                <w:sz w:val="16"/>
                <w:szCs w:val="16"/>
                <w:rPrChange w:id="17828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4072B1" w:rsidRDefault="00392CDF" w:rsidP="00F2516E">
            <w:pPr>
              <w:pStyle w:val="TAL"/>
              <w:rPr>
                <w:sz w:val="16"/>
                <w:szCs w:val="16"/>
                <w:rPrChange w:id="178281" w:author="Draft version 2" w:date="2020-04-03T01:44:00Z">
                  <w:rPr>
                    <w:sz w:val="16"/>
                    <w:szCs w:val="16"/>
                  </w:rPr>
                </w:rPrChange>
              </w:rPr>
            </w:pPr>
            <w:r w:rsidRPr="004072B1">
              <w:rPr>
                <w:sz w:val="16"/>
                <w:szCs w:val="16"/>
                <w:rPrChange w:id="17828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4072B1" w:rsidRDefault="00392CDF" w:rsidP="00E91134">
            <w:pPr>
              <w:pStyle w:val="TAL"/>
              <w:rPr>
                <w:sz w:val="16"/>
                <w:szCs w:val="16"/>
                <w:lang w:eastAsia="zh-CN" w:bidi="ar"/>
                <w:rPrChange w:id="178283" w:author="Draft version 2" w:date="2020-04-03T01:44:00Z">
                  <w:rPr>
                    <w:sz w:val="16"/>
                    <w:szCs w:val="16"/>
                    <w:lang w:eastAsia="zh-CN" w:bidi="ar"/>
                  </w:rPr>
                </w:rPrChange>
              </w:rPr>
            </w:pPr>
            <w:r w:rsidRPr="004072B1">
              <w:rPr>
                <w:noProof/>
                <w:sz w:val="16"/>
                <w:szCs w:val="16"/>
                <w:rPrChange w:id="178284" w:author="Draft version 2" w:date="2020-04-03T01:44:00Z">
                  <w:rPr>
                    <w:noProof/>
                    <w:sz w:val="16"/>
                    <w:szCs w:val="16"/>
                  </w:rPr>
                </w:rPrChange>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4072B1" w:rsidRDefault="00392CDF" w:rsidP="00E91134">
            <w:pPr>
              <w:pStyle w:val="TAC"/>
              <w:jc w:val="left"/>
              <w:rPr>
                <w:sz w:val="16"/>
                <w:szCs w:val="16"/>
                <w:rPrChange w:id="178285" w:author="Draft version 2" w:date="2020-04-03T01:44:00Z">
                  <w:rPr>
                    <w:sz w:val="16"/>
                    <w:szCs w:val="16"/>
                  </w:rPr>
                </w:rPrChange>
              </w:rPr>
            </w:pPr>
            <w:r w:rsidRPr="004072B1">
              <w:rPr>
                <w:sz w:val="16"/>
                <w:szCs w:val="16"/>
                <w:rPrChange w:id="178286" w:author="Draft version 2" w:date="2020-04-03T01:44:00Z">
                  <w:rPr>
                    <w:sz w:val="16"/>
                    <w:szCs w:val="16"/>
                  </w:rPr>
                </w:rPrChange>
              </w:rPr>
              <w:t>15.4.0</w:t>
            </w:r>
          </w:p>
        </w:tc>
      </w:tr>
      <w:tr w:rsidR="00936420" w:rsidRPr="004072B1"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4072B1" w:rsidRDefault="005F6030" w:rsidP="00F2516E">
            <w:pPr>
              <w:pStyle w:val="TAL"/>
              <w:rPr>
                <w:sz w:val="16"/>
                <w:szCs w:val="16"/>
                <w:rPrChange w:id="17828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4072B1" w:rsidRDefault="005F6030" w:rsidP="00F2516E">
            <w:pPr>
              <w:pStyle w:val="TAL"/>
              <w:rPr>
                <w:sz w:val="16"/>
                <w:szCs w:val="16"/>
                <w:rPrChange w:id="178288" w:author="Draft version 2" w:date="2020-04-03T01:44:00Z">
                  <w:rPr>
                    <w:sz w:val="16"/>
                    <w:szCs w:val="16"/>
                  </w:rPr>
                </w:rPrChange>
              </w:rPr>
            </w:pPr>
            <w:r w:rsidRPr="004072B1">
              <w:rPr>
                <w:sz w:val="16"/>
                <w:szCs w:val="16"/>
                <w:rPrChange w:id="17828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4072B1" w:rsidRDefault="005F6030" w:rsidP="00F2516E">
            <w:pPr>
              <w:pStyle w:val="TAL"/>
              <w:rPr>
                <w:sz w:val="16"/>
                <w:szCs w:val="16"/>
                <w:rPrChange w:id="178290" w:author="Draft version 2" w:date="2020-04-03T01:44:00Z">
                  <w:rPr>
                    <w:sz w:val="16"/>
                    <w:szCs w:val="16"/>
                  </w:rPr>
                </w:rPrChange>
              </w:rPr>
            </w:pPr>
            <w:r w:rsidRPr="004072B1">
              <w:rPr>
                <w:sz w:val="16"/>
                <w:szCs w:val="16"/>
                <w:rPrChange w:id="178291"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4072B1" w:rsidRDefault="005F6030" w:rsidP="00F2516E">
            <w:pPr>
              <w:pStyle w:val="TAL"/>
              <w:rPr>
                <w:sz w:val="16"/>
                <w:szCs w:val="16"/>
                <w:rPrChange w:id="178292" w:author="Draft version 2" w:date="2020-04-03T01:44:00Z">
                  <w:rPr>
                    <w:sz w:val="16"/>
                    <w:szCs w:val="16"/>
                  </w:rPr>
                </w:rPrChange>
              </w:rPr>
            </w:pPr>
            <w:r w:rsidRPr="004072B1">
              <w:rPr>
                <w:sz w:val="16"/>
                <w:szCs w:val="16"/>
                <w:rPrChange w:id="178293" w:author="Draft version 2" w:date="2020-04-03T01:44:00Z">
                  <w:rPr>
                    <w:sz w:val="16"/>
                    <w:szCs w:val="16"/>
                  </w:rPr>
                </w:rPrChang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4072B1" w:rsidRDefault="005F6030" w:rsidP="00F2516E">
            <w:pPr>
              <w:pStyle w:val="TAL"/>
              <w:rPr>
                <w:sz w:val="16"/>
                <w:szCs w:val="16"/>
                <w:rPrChange w:id="178294" w:author="Draft version 2" w:date="2020-04-03T01:44:00Z">
                  <w:rPr>
                    <w:sz w:val="16"/>
                    <w:szCs w:val="16"/>
                  </w:rPr>
                </w:rPrChange>
              </w:rPr>
            </w:pPr>
            <w:r w:rsidRPr="004072B1">
              <w:rPr>
                <w:sz w:val="16"/>
                <w:szCs w:val="16"/>
                <w:rPrChange w:id="17829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4072B1" w:rsidRDefault="005F6030" w:rsidP="00F2516E">
            <w:pPr>
              <w:pStyle w:val="TAL"/>
              <w:rPr>
                <w:sz w:val="16"/>
                <w:szCs w:val="16"/>
                <w:rPrChange w:id="178296" w:author="Draft version 2" w:date="2020-04-03T01:44:00Z">
                  <w:rPr>
                    <w:sz w:val="16"/>
                    <w:szCs w:val="16"/>
                  </w:rPr>
                </w:rPrChange>
              </w:rPr>
            </w:pPr>
            <w:r w:rsidRPr="004072B1">
              <w:rPr>
                <w:sz w:val="16"/>
                <w:szCs w:val="16"/>
                <w:rPrChange w:id="17829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4072B1" w:rsidRDefault="005F6030" w:rsidP="00E91134">
            <w:pPr>
              <w:pStyle w:val="TAL"/>
              <w:rPr>
                <w:noProof/>
                <w:sz w:val="16"/>
                <w:szCs w:val="16"/>
                <w:rPrChange w:id="178298" w:author="Draft version 2" w:date="2020-04-03T01:44:00Z">
                  <w:rPr>
                    <w:noProof/>
                    <w:sz w:val="16"/>
                    <w:szCs w:val="16"/>
                  </w:rPr>
                </w:rPrChange>
              </w:rPr>
            </w:pPr>
            <w:r w:rsidRPr="004072B1">
              <w:rPr>
                <w:noProof/>
                <w:sz w:val="16"/>
                <w:szCs w:val="16"/>
                <w:rPrChange w:id="178299" w:author="Draft version 2" w:date="2020-04-03T01:44:00Z">
                  <w:rPr>
                    <w:noProof/>
                    <w:sz w:val="16"/>
                    <w:szCs w:val="16"/>
                  </w:rPr>
                </w:rPrChange>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4072B1" w:rsidRDefault="005F6030" w:rsidP="00E91134">
            <w:pPr>
              <w:pStyle w:val="TAC"/>
              <w:jc w:val="left"/>
              <w:rPr>
                <w:sz w:val="16"/>
                <w:szCs w:val="16"/>
                <w:rPrChange w:id="178300" w:author="Draft version 2" w:date="2020-04-03T01:44:00Z">
                  <w:rPr>
                    <w:sz w:val="16"/>
                    <w:szCs w:val="16"/>
                  </w:rPr>
                </w:rPrChange>
              </w:rPr>
            </w:pPr>
            <w:r w:rsidRPr="004072B1">
              <w:rPr>
                <w:sz w:val="16"/>
                <w:szCs w:val="16"/>
                <w:rPrChange w:id="178301" w:author="Draft version 2" w:date="2020-04-03T01:44:00Z">
                  <w:rPr>
                    <w:sz w:val="16"/>
                    <w:szCs w:val="16"/>
                  </w:rPr>
                </w:rPrChange>
              </w:rPr>
              <w:t>15.4.0</w:t>
            </w:r>
          </w:p>
        </w:tc>
      </w:tr>
      <w:tr w:rsidR="00936420" w:rsidRPr="004072B1"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4072B1" w:rsidRDefault="005F6030" w:rsidP="00F2516E">
            <w:pPr>
              <w:pStyle w:val="TAL"/>
              <w:rPr>
                <w:sz w:val="16"/>
                <w:szCs w:val="16"/>
                <w:rPrChange w:id="17830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4072B1" w:rsidRDefault="005F6030" w:rsidP="00F2516E">
            <w:pPr>
              <w:pStyle w:val="TAL"/>
              <w:rPr>
                <w:sz w:val="16"/>
                <w:szCs w:val="16"/>
                <w:rPrChange w:id="178303" w:author="Draft version 2" w:date="2020-04-03T01:44:00Z">
                  <w:rPr>
                    <w:sz w:val="16"/>
                    <w:szCs w:val="16"/>
                  </w:rPr>
                </w:rPrChange>
              </w:rPr>
            </w:pPr>
            <w:r w:rsidRPr="004072B1">
              <w:rPr>
                <w:sz w:val="16"/>
                <w:szCs w:val="16"/>
                <w:rPrChange w:id="17830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4072B1" w:rsidRDefault="005F6030" w:rsidP="00F2516E">
            <w:pPr>
              <w:pStyle w:val="TAL"/>
              <w:rPr>
                <w:sz w:val="16"/>
                <w:szCs w:val="16"/>
                <w:rPrChange w:id="178305" w:author="Draft version 2" w:date="2020-04-03T01:44:00Z">
                  <w:rPr>
                    <w:sz w:val="16"/>
                    <w:szCs w:val="16"/>
                  </w:rPr>
                </w:rPrChange>
              </w:rPr>
            </w:pPr>
            <w:r w:rsidRPr="004072B1">
              <w:rPr>
                <w:sz w:val="16"/>
                <w:szCs w:val="16"/>
                <w:rPrChange w:id="178306"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4072B1" w:rsidRDefault="005F6030" w:rsidP="00F2516E">
            <w:pPr>
              <w:pStyle w:val="TAL"/>
              <w:rPr>
                <w:sz w:val="16"/>
                <w:szCs w:val="16"/>
                <w:rPrChange w:id="178307" w:author="Draft version 2" w:date="2020-04-03T01:44:00Z">
                  <w:rPr>
                    <w:sz w:val="16"/>
                    <w:szCs w:val="16"/>
                  </w:rPr>
                </w:rPrChange>
              </w:rPr>
            </w:pPr>
            <w:r w:rsidRPr="004072B1">
              <w:rPr>
                <w:sz w:val="16"/>
                <w:szCs w:val="16"/>
                <w:rPrChange w:id="178308" w:author="Draft version 2" w:date="2020-04-03T01:44:00Z">
                  <w:rPr>
                    <w:sz w:val="16"/>
                    <w:szCs w:val="16"/>
                  </w:rPr>
                </w:rPrChang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4072B1" w:rsidRDefault="005F6030" w:rsidP="00F2516E">
            <w:pPr>
              <w:pStyle w:val="TAL"/>
              <w:rPr>
                <w:sz w:val="16"/>
                <w:szCs w:val="16"/>
                <w:rPrChange w:id="178309" w:author="Draft version 2" w:date="2020-04-03T01:44:00Z">
                  <w:rPr>
                    <w:sz w:val="16"/>
                    <w:szCs w:val="16"/>
                  </w:rPr>
                </w:rPrChange>
              </w:rPr>
            </w:pPr>
            <w:r w:rsidRPr="004072B1">
              <w:rPr>
                <w:sz w:val="16"/>
                <w:szCs w:val="16"/>
                <w:rPrChange w:id="178310" w:author="Draft version 2" w:date="2020-04-03T01:44:00Z">
                  <w:rPr>
                    <w:sz w:val="16"/>
                    <w:szCs w:val="16"/>
                  </w:rPr>
                </w:rPrChang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4072B1" w:rsidRDefault="005F6030" w:rsidP="00F2516E">
            <w:pPr>
              <w:pStyle w:val="TAL"/>
              <w:rPr>
                <w:sz w:val="16"/>
                <w:szCs w:val="16"/>
                <w:rPrChange w:id="178311" w:author="Draft version 2" w:date="2020-04-03T01:44:00Z">
                  <w:rPr>
                    <w:sz w:val="16"/>
                    <w:szCs w:val="16"/>
                  </w:rPr>
                </w:rPrChange>
              </w:rPr>
            </w:pPr>
            <w:r w:rsidRPr="004072B1">
              <w:rPr>
                <w:sz w:val="16"/>
                <w:szCs w:val="16"/>
                <w:rPrChange w:id="17831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4072B1" w:rsidRDefault="005F6030" w:rsidP="00E91134">
            <w:pPr>
              <w:pStyle w:val="TAL"/>
              <w:rPr>
                <w:noProof/>
                <w:sz w:val="16"/>
                <w:szCs w:val="16"/>
                <w:rPrChange w:id="178313" w:author="Draft version 2" w:date="2020-04-03T01:44:00Z">
                  <w:rPr>
                    <w:noProof/>
                    <w:sz w:val="16"/>
                    <w:szCs w:val="16"/>
                  </w:rPr>
                </w:rPrChange>
              </w:rPr>
            </w:pPr>
            <w:r w:rsidRPr="004072B1">
              <w:rPr>
                <w:noProof/>
                <w:sz w:val="16"/>
                <w:szCs w:val="16"/>
                <w:rPrChange w:id="178314" w:author="Draft version 2" w:date="2020-04-03T01:44:00Z">
                  <w:rPr>
                    <w:noProof/>
                    <w:sz w:val="16"/>
                    <w:szCs w:val="16"/>
                  </w:rPr>
                </w:rPrChange>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4072B1" w:rsidRDefault="005F6030" w:rsidP="00E91134">
            <w:pPr>
              <w:pStyle w:val="TAC"/>
              <w:jc w:val="left"/>
              <w:rPr>
                <w:sz w:val="16"/>
                <w:szCs w:val="16"/>
                <w:rPrChange w:id="178315" w:author="Draft version 2" w:date="2020-04-03T01:44:00Z">
                  <w:rPr>
                    <w:sz w:val="16"/>
                    <w:szCs w:val="16"/>
                  </w:rPr>
                </w:rPrChange>
              </w:rPr>
            </w:pPr>
            <w:r w:rsidRPr="004072B1">
              <w:rPr>
                <w:sz w:val="16"/>
                <w:szCs w:val="16"/>
                <w:rPrChange w:id="178316" w:author="Draft version 2" w:date="2020-04-03T01:44:00Z">
                  <w:rPr>
                    <w:sz w:val="16"/>
                    <w:szCs w:val="16"/>
                  </w:rPr>
                </w:rPrChange>
              </w:rPr>
              <w:t>15.4.0</w:t>
            </w:r>
          </w:p>
        </w:tc>
      </w:tr>
      <w:tr w:rsidR="00936420" w:rsidRPr="004072B1"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4072B1" w:rsidRDefault="005F6030" w:rsidP="00F2516E">
            <w:pPr>
              <w:pStyle w:val="TAL"/>
              <w:rPr>
                <w:sz w:val="16"/>
                <w:szCs w:val="16"/>
                <w:rPrChange w:id="17831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4072B1" w:rsidRDefault="005F6030" w:rsidP="00F2516E">
            <w:pPr>
              <w:pStyle w:val="TAL"/>
              <w:rPr>
                <w:sz w:val="16"/>
                <w:szCs w:val="16"/>
                <w:rPrChange w:id="178318" w:author="Draft version 2" w:date="2020-04-03T01:44:00Z">
                  <w:rPr>
                    <w:sz w:val="16"/>
                    <w:szCs w:val="16"/>
                  </w:rPr>
                </w:rPrChange>
              </w:rPr>
            </w:pPr>
            <w:r w:rsidRPr="004072B1">
              <w:rPr>
                <w:sz w:val="16"/>
                <w:szCs w:val="16"/>
                <w:rPrChange w:id="17831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4072B1" w:rsidRDefault="005F6030" w:rsidP="00F2516E">
            <w:pPr>
              <w:pStyle w:val="TAL"/>
              <w:rPr>
                <w:sz w:val="16"/>
                <w:szCs w:val="16"/>
                <w:rPrChange w:id="178320" w:author="Draft version 2" w:date="2020-04-03T01:44:00Z">
                  <w:rPr>
                    <w:sz w:val="16"/>
                    <w:szCs w:val="16"/>
                  </w:rPr>
                </w:rPrChange>
              </w:rPr>
            </w:pPr>
            <w:r w:rsidRPr="004072B1">
              <w:rPr>
                <w:sz w:val="16"/>
                <w:szCs w:val="16"/>
                <w:rPrChange w:id="178321"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4072B1" w:rsidRDefault="005F6030" w:rsidP="00F2516E">
            <w:pPr>
              <w:pStyle w:val="TAL"/>
              <w:rPr>
                <w:sz w:val="16"/>
                <w:szCs w:val="16"/>
                <w:rPrChange w:id="178322" w:author="Draft version 2" w:date="2020-04-03T01:44:00Z">
                  <w:rPr>
                    <w:sz w:val="16"/>
                    <w:szCs w:val="16"/>
                  </w:rPr>
                </w:rPrChange>
              </w:rPr>
            </w:pPr>
            <w:r w:rsidRPr="004072B1">
              <w:rPr>
                <w:sz w:val="16"/>
                <w:szCs w:val="16"/>
                <w:rPrChange w:id="178323" w:author="Draft version 2" w:date="2020-04-03T01:44:00Z">
                  <w:rPr>
                    <w:sz w:val="16"/>
                    <w:szCs w:val="16"/>
                  </w:rPr>
                </w:rPrChang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4072B1" w:rsidRDefault="005F6030" w:rsidP="00F2516E">
            <w:pPr>
              <w:pStyle w:val="TAL"/>
              <w:rPr>
                <w:sz w:val="16"/>
                <w:szCs w:val="16"/>
                <w:rPrChange w:id="178324" w:author="Draft version 2" w:date="2020-04-03T01:44:00Z">
                  <w:rPr>
                    <w:sz w:val="16"/>
                    <w:szCs w:val="16"/>
                  </w:rPr>
                </w:rPrChange>
              </w:rPr>
            </w:pPr>
            <w:r w:rsidRPr="004072B1">
              <w:rPr>
                <w:sz w:val="16"/>
                <w:szCs w:val="16"/>
                <w:rPrChange w:id="17832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4072B1" w:rsidRDefault="005F6030" w:rsidP="00F2516E">
            <w:pPr>
              <w:pStyle w:val="TAL"/>
              <w:rPr>
                <w:sz w:val="16"/>
                <w:szCs w:val="16"/>
                <w:rPrChange w:id="178326" w:author="Draft version 2" w:date="2020-04-03T01:44:00Z">
                  <w:rPr>
                    <w:sz w:val="16"/>
                    <w:szCs w:val="16"/>
                  </w:rPr>
                </w:rPrChange>
              </w:rPr>
            </w:pPr>
            <w:r w:rsidRPr="004072B1">
              <w:rPr>
                <w:sz w:val="16"/>
                <w:szCs w:val="16"/>
                <w:rPrChange w:id="17832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4072B1" w:rsidRDefault="005F6030" w:rsidP="00E91134">
            <w:pPr>
              <w:pStyle w:val="TAL"/>
              <w:rPr>
                <w:noProof/>
                <w:sz w:val="16"/>
                <w:szCs w:val="16"/>
                <w:rPrChange w:id="178328" w:author="Draft version 2" w:date="2020-04-03T01:44:00Z">
                  <w:rPr>
                    <w:noProof/>
                    <w:sz w:val="16"/>
                    <w:szCs w:val="16"/>
                  </w:rPr>
                </w:rPrChange>
              </w:rPr>
            </w:pPr>
            <w:r w:rsidRPr="004072B1">
              <w:rPr>
                <w:sz w:val="16"/>
                <w:szCs w:val="16"/>
                <w:rPrChange w:id="178329" w:author="Draft version 2" w:date="2020-04-03T01:44:00Z">
                  <w:rPr>
                    <w:sz w:val="16"/>
                    <w:szCs w:val="16"/>
                  </w:rPr>
                </w:rPrChange>
              </w:rPr>
              <w:fldChar w:fldCharType="begin"/>
            </w:r>
            <w:r w:rsidRPr="004072B1">
              <w:rPr>
                <w:sz w:val="16"/>
                <w:szCs w:val="16"/>
                <w:rPrChange w:id="178330" w:author="Draft version 2" w:date="2020-04-03T01:44:00Z">
                  <w:rPr>
                    <w:sz w:val="16"/>
                    <w:szCs w:val="16"/>
                  </w:rPr>
                </w:rPrChange>
              </w:rPr>
              <w:instrText xml:space="preserve"> DOCPROPERTY  CrTitle  \* MERGEFORMAT </w:instrText>
            </w:r>
            <w:r w:rsidRPr="004072B1">
              <w:rPr>
                <w:sz w:val="16"/>
                <w:szCs w:val="16"/>
                <w:rPrChange w:id="178331" w:author="Draft version 2" w:date="2020-04-03T01:44:00Z">
                  <w:rPr>
                    <w:sz w:val="16"/>
                    <w:szCs w:val="16"/>
                  </w:rPr>
                </w:rPrChange>
              </w:rPr>
              <w:fldChar w:fldCharType="separate"/>
            </w:r>
            <w:r w:rsidRPr="004072B1">
              <w:rPr>
                <w:sz w:val="16"/>
                <w:szCs w:val="16"/>
                <w:rPrChange w:id="178332" w:author="Draft version 2" w:date="2020-04-03T01:44:00Z">
                  <w:rPr>
                    <w:sz w:val="16"/>
                    <w:szCs w:val="16"/>
                  </w:rPr>
                </w:rPrChange>
              </w:rPr>
              <w:t>Security for RRC connection release</w:t>
            </w:r>
            <w:r w:rsidRPr="004072B1">
              <w:rPr>
                <w:sz w:val="16"/>
                <w:szCs w:val="16"/>
                <w:rPrChange w:id="178333" w:author="Draft version 2" w:date="2020-04-03T01:44:00Z">
                  <w:rPr>
                    <w:sz w:val="16"/>
                    <w:szCs w:val="16"/>
                  </w:rPr>
                </w:rPrChange>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4072B1" w:rsidRDefault="005F6030" w:rsidP="00E91134">
            <w:pPr>
              <w:pStyle w:val="TAC"/>
              <w:jc w:val="left"/>
              <w:rPr>
                <w:sz w:val="16"/>
                <w:szCs w:val="16"/>
                <w:rPrChange w:id="178334" w:author="Draft version 2" w:date="2020-04-03T01:44:00Z">
                  <w:rPr>
                    <w:sz w:val="16"/>
                    <w:szCs w:val="16"/>
                  </w:rPr>
                </w:rPrChange>
              </w:rPr>
            </w:pPr>
            <w:r w:rsidRPr="004072B1">
              <w:rPr>
                <w:sz w:val="16"/>
                <w:szCs w:val="16"/>
                <w:rPrChange w:id="178335" w:author="Draft version 2" w:date="2020-04-03T01:44:00Z">
                  <w:rPr>
                    <w:sz w:val="16"/>
                    <w:szCs w:val="16"/>
                  </w:rPr>
                </w:rPrChange>
              </w:rPr>
              <w:t>15.4.0</w:t>
            </w:r>
          </w:p>
        </w:tc>
      </w:tr>
      <w:tr w:rsidR="00936420" w:rsidRPr="004072B1"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4072B1" w:rsidRDefault="00B0381B" w:rsidP="00F2516E">
            <w:pPr>
              <w:pStyle w:val="TAL"/>
              <w:rPr>
                <w:sz w:val="16"/>
                <w:szCs w:val="16"/>
                <w:rPrChange w:id="17833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4072B1" w:rsidRDefault="00B0381B" w:rsidP="00F2516E">
            <w:pPr>
              <w:pStyle w:val="TAL"/>
              <w:rPr>
                <w:sz w:val="16"/>
                <w:szCs w:val="16"/>
                <w:rPrChange w:id="178337" w:author="Draft version 2" w:date="2020-04-03T01:44:00Z">
                  <w:rPr>
                    <w:sz w:val="16"/>
                    <w:szCs w:val="16"/>
                  </w:rPr>
                </w:rPrChange>
              </w:rPr>
            </w:pPr>
            <w:r w:rsidRPr="004072B1">
              <w:rPr>
                <w:sz w:val="16"/>
                <w:szCs w:val="16"/>
                <w:rPrChange w:id="17833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4072B1" w:rsidRDefault="00B0381B" w:rsidP="00F2516E">
            <w:pPr>
              <w:pStyle w:val="TAL"/>
              <w:rPr>
                <w:sz w:val="16"/>
                <w:szCs w:val="16"/>
                <w:rPrChange w:id="178339" w:author="Draft version 2" w:date="2020-04-03T01:44:00Z">
                  <w:rPr>
                    <w:sz w:val="16"/>
                    <w:szCs w:val="16"/>
                  </w:rPr>
                </w:rPrChange>
              </w:rPr>
            </w:pPr>
            <w:r w:rsidRPr="004072B1">
              <w:rPr>
                <w:sz w:val="16"/>
                <w:szCs w:val="16"/>
                <w:rPrChange w:id="178340"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4072B1" w:rsidRDefault="00B0381B" w:rsidP="00F2516E">
            <w:pPr>
              <w:pStyle w:val="TAL"/>
              <w:rPr>
                <w:sz w:val="16"/>
                <w:szCs w:val="16"/>
                <w:rPrChange w:id="178341" w:author="Draft version 2" w:date="2020-04-03T01:44:00Z">
                  <w:rPr>
                    <w:sz w:val="16"/>
                    <w:szCs w:val="16"/>
                  </w:rPr>
                </w:rPrChange>
              </w:rPr>
            </w:pPr>
            <w:r w:rsidRPr="004072B1">
              <w:rPr>
                <w:sz w:val="16"/>
                <w:szCs w:val="16"/>
                <w:rPrChange w:id="178342" w:author="Draft version 2" w:date="2020-04-03T01:44:00Z">
                  <w:rPr>
                    <w:sz w:val="16"/>
                    <w:szCs w:val="16"/>
                  </w:rPr>
                </w:rPrChang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4072B1" w:rsidRDefault="00B0381B" w:rsidP="00F2516E">
            <w:pPr>
              <w:pStyle w:val="TAL"/>
              <w:rPr>
                <w:sz w:val="16"/>
                <w:szCs w:val="16"/>
                <w:rPrChange w:id="178343" w:author="Draft version 2" w:date="2020-04-03T01:44:00Z">
                  <w:rPr>
                    <w:sz w:val="16"/>
                    <w:szCs w:val="16"/>
                  </w:rPr>
                </w:rPrChange>
              </w:rPr>
            </w:pPr>
            <w:r w:rsidRPr="004072B1">
              <w:rPr>
                <w:sz w:val="16"/>
                <w:szCs w:val="16"/>
                <w:rPrChange w:id="178344"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4072B1" w:rsidRDefault="00B0381B" w:rsidP="00F2516E">
            <w:pPr>
              <w:pStyle w:val="TAL"/>
              <w:rPr>
                <w:sz w:val="16"/>
                <w:szCs w:val="16"/>
                <w:rPrChange w:id="178345" w:author="Draft version 2" w:date="2020-04-03T01:44:00Z">
                  <w:rPr>
                    <w:sz w:val="16"/>
                    <w:szCs w:val="16"/>
                  </w:rPr>
                </w:rPrChange>
              </w:rPr>
            </w:pPr>
            <w:r w:rsidRPr="004072B1">
              <w:rPr>
                <w:sz w:val="16"/>
                <w:szCs w:val="16"/>
                <w:rPrChange w:id="17834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4072B1" w:rsidRDefault="00B0381B" w:rsidP="00E91134">
            <w:pPr>
              <w:pStyle w:val="TAL"/>
              <w:rPr>
                <w:sz w:val="16"/>
                <w:szCs w:val="16"/>
                <w:rPrChange w:id="178347" w:author="Draft version 2" w:date="2020-04-03T01:44:00Z">
                  <w:rPr>
                    <w:sz w:val="16"/>
                    <w:szCs w:val="16"/>
                  </w:rPr>
                </w:rPrChange>
              </w:rPr>
            </w:pPr>
            <w:r w:rsidRPr="004072B1">
              <w:rPr>
                <w:sz w:val="16"/>
                <w:szCs w:val="16"/>
                <w:rPrChange w:id="178348" w:author="Draft version 2" w:date="2020-04-03T01:44:00Z">
                  <w:rPr>
                    <w:sz w:val="16"/>
                    <w:szCs w:val="16"/>
                  </w:rPr>
                </w:rPrChange>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4072B1" w:rsidRDefault="00B0381B" w:rsidP="00E91134">
            <w:pPr>
              <w:pStyle w:val="TAC"/>
              <w:jc w:val="left"/>
              <w:rPr>
                <w:sz w:val="16"/>
                <w:szCs w:val="16"/>
                <w:rPrChange w:id="178349" w:author="Draft version 2" w:date="2020-04-03T01:44:00Z">
                  <w:rPr>
                    <w:sz w:val="16"/>
                    <w:szCs w:val="16"/>
                  </w:rPr>
                </w:rPrChange>
              </w:rPr>
            </w:pPr>
            <w:r w:rsidRPr="004072B1">
              <w:rPr>
                <w:sz w:val="16"/>
                <w:szCs w:val="16"/>
                <w:rPrChange w:id="178350" w:author="Draft version 2" w:date="2020-04-03T01:44:00Z">
                  <w:rPr>
                    <w:sz w:val="16"/>
                    <w:szCs w:val="16"/>
                  </w:rPr>
                </w:rPrChange>
              </w:rPr>
              <w:t>15.4.0</w:t>
            </w:r>
          </w:p>
        </w:tc>
      </w:tr>
      <w:tr w:rsidR="00936420" w:rsidRPr="004072B1"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4072B1" w:rsidRDefault="009D3FBF" w:rsidP="00F2516E">
            <w:pPr>
              <w:pStyle w:val="TAL"/>
              <w:rPr>
                <w:sz w:val="16"/>
                <w:szCs w:val="16"/>
                <w:rPrChange w:id="17835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4072B1" w:rsidRDefault="009D3FBF" w:rsidP="00F2516E">
            <w:pPr>
              <w:pStyle w:val="TAL"/>
              <w:rPr>
                <w:sz w:val="16"/>
                <w:szCs w:val="16"/>
                <w:rPrChange w:id="178352" w:author="Draft version 2" w:date="2020-04-03T01:44:00Z">
                  <w:rPr>
                    <w:sz w:val="16"/>
                    <w:szCs w:val="16"/>
                  </w:rPr>
                </w:rPrChange>
              </w:rPr>
            </w:pPr>
            <w:r w:rsidRPr="004072B1">
              <w:rPr>
                <w:sz w:val="16"/>
                <w:szCs w:val="16"/>
                <w:rPrChange w:id="17835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4072B1" w:rsidRDefault="009D3FBF" w:rsidP="00F2516E">
            <w:pPr>
              <w:pStyle w:val="TAL"/>
              <w:rPr>
                <w:sz w:val="16"/>
                <w:szCs w:val="16"/>
                <w:rPrChange w:id="178354" w:author="Draft version 2" w:date="2020-04-03T01:44:00Z">
                  <w:rPr>
                    <w:sz w:val="16"/>
                    <w:szCs w:val="16"/>
                  </w:rPr>
                </w:rPrChange>
              </w:rPr>
            </w:pPr>
            <w:r w:rsidRPr="004072B1">
              <w:rPr>
                <w:sz w:val="16"/>
                <w:szCs w:val="16"/>
                <w:rPrChange w:id="178355"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4072B1" w:rsidRDefault="009D3FBF" w:rsidP="00F2516E">
            <w:pPr>
              <w:pStyle w:val="TAL"/>
              <w:rPr>
                <w:sz w:val="16"/>
                <w:szCs w:val="16"/>
                <w:rPrChange w:id="178356" w:author="Draft version 2" w:date="2020-04-03T01:44:00Z">
                  <w:rPr>
                    <w:sz w:val="16"/>
                    <w:szCs w:val="16"/>
                  </w:rPr>
                </w:rPrChange>
              </w:rPr>
            </w:pPr>
            <w:r w:rsidRPr="004072B1">
              <w:rPr>
                <w:sz w:val="16"/>
                <w:szCs w:val="16"/>
                <w:rPrChange w:id="178357" w:author="Draft version 2" w:date="2020-04-03T01:44:00Z">
                  <w:rPr>
                    <w:sz w:val="16"/>
                    <w:szCs w:val="16"/>
                  </w:rPr>
                </w:rPrChang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4072B1" w:rsidRDefault="009D3FBF" w:rsidP="00F2516E">
            <w:pPr>
              <w:pStyle w:val="TAL"/>
              <w:rPr>
                <w:sz w:val="16"/>
                <w:szCs w:val="16"/>
                <w:rPrChange w:id="178358" w:author="Draft version 2" w:date="2020-04-03T01:44:00Z">
                  <w:rPr>
                    <w:sz w:val="16"/>
                    <w:szCs w:val="16"/>
                  </w:rPr>
                </w:rPrChange>
              </w:rPr>
            </w:pPr>
            <w:r w:rsidRPr="004072B1">
              <w:rPr>
                <w:sz w:val="16"/>
                <w:szCs w:val="16"/>
                <w:rPrChange w:id="17835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4072B1" w:rsidRDefault="009D3FBF" w:rsidP="00F2516E">
            <w:pPr>
              <w:pStyle w:val="TAL"/>
              <w:rPr>
                <w:sz w:val="16"/>
                <w:szCs w:val="16"/>
                <w:rPrChange w:id="178360" w:author="Draft version 2" w:date="2020-04-03T01:44:00Z">
                  <w:rPr>
                    <w:sz w:val="16"/>
                    <w:szCs w:val="16"/>
                  </w:rPr>
                </w:rPrChange>
              </w:rPr>
            </w:pPr>
            <w:r w:rsidRPr="004072B1">
              <w:rPr>
                <w:sz w:val="16"/>
                <w:szCs w:val="16"/>
                <w:rPrChange w:id="17836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4072B1" w:rsidRDefault="009D3FBF" w:rsidP="00E91134">
            <w:pPr>
              <w:pStyle w:val="TAL"/>
              <w:rPr>
                <w:sz w:val="16"/>
                <w:szCs w:val="16"/>
                <w:rPrChange w:id="178362" w:author="Draft version 2" w:date="2020-04-03T01:44:00Z">
                  <w:rPr>
                    <w:sz w:val="16"/>
                    <w:szCs w:val="16"/>
                  </w:rPr>
                </w:rPrChange>
              </w:rPr>
            </w:pPr>
            <w:r w:rsidRPr="004072B1">
              <w:rPr>
                <w:sz w:val="16"/>
                <w:szCs w:val="16"/>
                <w:rPrChange w:id="178363" w:author="Draft version 2" w:date="2020-04-03T01:44:00Z">
                  <w:rPr>
                    <w:sz w:val="16"/>
                    <w:szCs w:val="16"/>
                  </w:rPr>
                </w:rPrChange>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4072B1" w:rsidRDefault="009D3FBF" w:rsidP="00E91134">
            <w:pPr>
              <w:pStyle w:val="TAC"/>
              <w:jc w:val="left"/>
              <w:rPr>
                <w:sz w:val="16"/>
                <w:szCs w:val="16"/>
                <w:rPrChange w:id="178364" w:author="Draft version 2" w:date="2020-04-03T01:44:00Z">
                  <w:rPr>
                    <w:sz w:val="16"/>
                    <w:szCs w:val="16"/>
                  </w:rPr>
                </w:rPrChange>
              </w:rPr>
            </w:pPr>
            <w:r w:rsidRPr="004072B1">
              <w:rPr>
                <w:sz w:val="16"/>
                <w:szCs w:val="16"/>
                <w:rPrChange w:id="178365" w:author="Draft version 2" w:date="2020-04-03T01:44:00Z">
                  <w:rPr>
                    <w:sz w:val="16"/>
                    <w:szCs w:val="16"/>
                  </w:rPr>
                </w:rPrChange>
              </w:rPr>
              <w:t>15.4.0</w:t>
            </w:r>
          </w:p>
        </w:tc>
      </w:tr>
      <w:tr w:rsidR="00936420" w:rsidRPr="004072B1"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4072B1" w:rsidRDefault="007C5126" w:rsidP="00F2516E">
            <w:pPr>
              <w:pStyle w:val="TAL"/>
              <w:rPr>
                <w:sz w:val="16"/>
                <w:szCs w:val="16"/>
                <w:rPrChange w:id="17836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4072B1" w:rsidRDefault="007C5126" w:rsidP="00F2516E">
            <w:pPr>
              <w:pStyle w:val="TAL"/>
              <w:rPr>
                <w:sz w:val="16"/>
                <w:szCs w:val="16"/>
                <w:rPrChange w:id="178367" w:author="Draft version 2" w:date="2020-04-03T01:44:00Z">
                  <w:rPr>
                    <w:sz w:val="16"/>
                    <w:szCs w:val="16"/>
                  </w:rPr>
                </w:rPrChange>
              </w:rPr>
            </w:pPr>
            <w:r w:rsidRPr="004072B1">
              <w:rPr>
                <w:sz w:val="16"/>
                <w:szCs w:val="16"/>
                <w:rPrChange w:id="17836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4072B1" w:rsidRDefault="007C5126" w:rsidP="00F2516E">
            <w:pPr>
              <w:pStyle w:val="TAL"/>
              <w:rPr>
                <w:sz w:val="16"/>
                <w:szCs w:val="16"/>
                <w:rPrChange w:id="178369" w:author="Draft version 2" w:date="2020-04-03T01:44:00Z">
                  <w:rPr>
                    <w:sz w:val="16"/>
                    <w:szCs w:val="16"/>
                  </w:rPr>
                </w:rPrChange>
              </w:rPr>
            </w:pPr>
            <w:r w:rsidRPr="004072B1">
              <w:rPr>
                <w:sz w:val="16"/>
                <w:szCs w:val="16"/>
                <w:rPrChange w:id="178370"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4072B1" w:rsidRDefault="007C5126" w:rsidP="00F2516E">
            <w:pPr>
              <w:pStyle w:val="TAL"/>
              <w:rPr>
                <w:sz w:val="16"/>
                <w:szCs w:val="16"/>
                <w:rPrChange w:id="178371" w:author="Draft version 2" w:date="2020-04-03T01:44:00Z">
                  <w:rPr>
                    <w:sz w:val="16"/>
                    <w:szCs w:val="16"/>
                  </w:rPr>
                </w:rPrChange>
              </w:rPr>
            </w:pPr>
            <w:r w:rsidRPr="004072B1">
              <w:rPr>
                <w:sz w:val="16"/>
                <w:szCs w:val="16"/>
                <w:rPrChange w:id="178372" w:author="Draft version 2" w:date="2020-04-03T01:44:00Z">
                  <w:rPr>
                    <w:sz w:val="16"/>
                    <w:szCs w:val="16"/>
                  </w:rPr>
                </w:rPrChang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4072B1" w:rsidRDefault="007C5126" w:rsidP="00F2516E">
            <w:pPr>
              <w:pStyle w:val="TAL"/>
              <w:rPr>
                <w:sz w:val="16"/>
                <w:szCs w:val="16"/>
                <w:rPrChange w:id="178373" w:author="Draft version 2" w:date="2020-04-03T01:44:00Z">
                  <w:rPr>
                    <w:sz w:val="16"/>
                    <w:szCs w:val="16"/>
                  </w:rPr>
                </w:rPrChange>
              </w:rPr>
            </w:pPr>
            <w:r w:rsidRPr="004072B1">
              <w:rPr>
                <w:sz w:val="16"/>
                <w:szCs w:val="16"/>
                <w:rPrChange w:id="17837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4072B1" w:rsidRDefault="007C5126" w:rsidP="00F2516E">
            <w:pPr>
              <w:pStyle w:val="TAL"/>
              <w:rPr>
                <w:sz w:val="16"/>
                <w:szCs w:val="16"/>
                <w:rPrChange w:id="178375" w:author="Draft version 2" w:date="2020-04-03T01:44:00Z">
                  <w:rPr>
                    <w:sz w:val="16"/>
                    <w:szCs w:val="16"/>
                  </w:rPr>
                </w:rPrChange>
              </w:rPr>
            </w:pPr>
            <w:r w:rsidRPr="004072B1">
              <w:rPr>
                <w:sz w:val="16"/>
                <w:szCs w:val="16"/>
                <w:rPrChange w:id="17837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4072B1" w:rsidRDefault="007C5126" w:rsidP="00E91134">
            <w:pPr>
              <w:pStyle w:val="TAL"/>
              <w:rPr>
                <w:sz w:val="16"/>
                <w:szCs w:val="16"/>
                <w:rPrChange w:id="178377" w:author="Draft version 2" w:date="2020-04-03T01:44:00Z">
                  <w:rPr>
                    <w:sz w:val="16"/>
                    <w:szCs w:val="16"/>
                  </w:rPr>
                </w:rPrChange>
              </w:rPr>
            </w:pPr>
            <w:r w:rsidRPr="004072B1">
              <w:rPr>
                <w:sz w:val="16"/>
                <w:szCs w:val="16"/>
                <w:rPrChange w:id="178378" w:author="Draft version 2" w:date="2020-04-03T01:44:00Z">
                  <w:rPr>
                    <w:sz w:val="16"/>
                    <w:szCs w:val="16"/>
                  </w:rPr>
                </w:rPrChange>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4072B1" w:rsidRDefault="007C5126" w:rsidP="00E91134">
            <w:pPr>
              <w:pStyle w:val="TAC"/>
              <w:jc w:val="left"/>
              <w:rPr>
                <w:sz w:val="16"/>
                <w:szCs w:val="16"/>
                <w:rPrChange w:id="178379" w:author="Draft version 2" w:date="2020-04-03T01:44:00Z">
                  <w:rPr>
                    <w:sz w:val="16"/>
                    <w:szCs w:val="16"/>
                  </w:rPr>
                </w:rPrChange>
              </w:rPr>
            </w:pPr>
            <w:r w:rsidRPr="004072B1">
              <w:rPr>
                <w:sz w:val="16"/>
                <w:szCs w:val="16"/>
                <w:rPrChange w:id="178380" w:author="Draft version 2" w:date="2020-04-03T01:44:00Z">
                  <w:rPr>
                    <w:sz w:val="16"/>
                    <w:szCs w:val="16"/>
                  </w:rPr>
                </w:rPrChange>
              </w:rPr>
              <w:t>15.4.0</w:t>
            </w:r>
          </w:p>
        </w:tc>
      </w:tr>
      <w:tr w:rsidR="00936420" w:rsidRPr="004072B1"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4072B1" w:rsidRDefault="003B4775" w:rsidP="00F2516E">
            <w:pPr>
              <w:pStyle w:val="TAL"/>
              <w:rPr>
                <w:sz w:val="16"/>
                <w:szCs w:val="16"/>
                <w:rPrChange w:id="17838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4072B1" w:rsidRDefault="003B4775" w:rsidP="00F2516E">
            <w:pPr>
              <w:pStyle w:val="TAL"/>
              <w:rPr>
                <w:sz w:val="16"/>
                <w:szCs w:val="16"/>
                <w:rPrChange w:id="178382" w:author="Draft version 2" w:date="2020-04-03T01:44:00Z">
                  <w:rPr>
                    <w:sz w:val="16"/>
                    <w:szCs w:val="16"/>
                  </w:rPr>
                </w:rPrChange>
              </w:rPr>
            </w:pPr>
            <w:r w:rsidRPr="004072B1">
              <w:rPr>
                <w:sz w:val="16"/>
                <w:szCs w:val="16"/>
                <w:rPrChange w:id="17838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4072B1" w:rsidRDefault="003B4775" w:rsidP="00F2516E">
            <w:pPr>
              <w:pStyle w:val="TAL"/>
              <w:rPr>
                <w:sz w:val="16"/>
                <w:szCs w:val="16"/>
                <w:rPrChange w:id="178384" w:author="Draft version 2" w:date="2020-04-03T01:44:00Z">
                  <w:rPr>
                    <w:sz w:val="16"/>
                    <w:szCs w:val="16"/>
                  </w:rPr>
                </w:rPrChange>
              </w:rPr>
            </w:pPr>
            <w:r w:rsidRPr="004072B1">
              <w:rPr>
                <w:sz w:val="16"/>
                <w:szCs w:val="16"/>
                <w:rPrChange w:id="178385"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4072B1" w:rsidRDefault="003B4775" w:rsidP="00F2516E">
            <w:pPr>
              <w:pStyle w:val="TAL"/>
              <w:rPr>
                <w:sz w:val="16"/>
                <w:szCs w:val="16"/>
                <w:rPrChange w:id="178386" w:author="Draft version 2" w:date="2020-04-03T01:44:00Z">
                  <w:rPr>
                    <w:sz w:val="16"/>
                    <w:szCs w:val="16"/>
                  </w:rPr>
                </w:rPrChange>
              </w:rPr>
            </w:pPr>
            <w:r w:rsidRPr="004072B1">
              <w:rPr>
                <w:sz w:val="16"/>
                <w:szCs w:val="16"/>
                <w:rPrChange w:id="178387" w:author="Draft version 2" w:date="2020-04-03T01:44:00Z">
                  <w:rPr>
                    <w:sz w:val="16"/>
                    <w:szCs w:val="16"/>
                  </w:rPr>
                </w:rPrChang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4072B1" w:rsidRDefault="003B4775" w:rsidP="00F2516E">
            <w:pPr>
              <w:pStyle w:val="TAL"/>
              <w:rPr>
                <w:sz w:val="16"/>
                <w:szCs w:val="16"/>
                <w:rPrChange w:id="178388" w:author="Draft version 2" w:date="2020-04-03T01:44:00Z">
                  <w:rPr>
                    <w:sz w:val="16"/>
                    <w:szCs w:val="16"/>
                  </w:rPr>
                </w:rPrChange>
              </w:rPr>
            </w:pPr>
            <w:r w:rsidRPr="004072B1">
              <w:rPr>
                <w:sz w:val="16"/>
                <w:szCs w:val="16"/>
                <w:rPrChange w:id="17838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4072B1" w:rsidRDefault="003B4775" w:rsidP="00F2516E">
            <w:pPr>
              <w:pStyle w:val="TAL"/>
              <w:rPr>
                <w:sz w:val="16"/>
                <w:szCs w:val="16"/>
                <w:rPrChange w:id="178390" w:author="Draft version 2" w:date="2020-04-03T01:44:00Z">
                  <w:rPr>
                    <w:sz w:val="16"/>
                    <w:szCs w:val="16"/>
                  </w:rPr>
                </w:rPrChange>
              </w:rPr>
            </w:pPr>
            <w:r w:rsidRPr="004072B1">
              <w:rPr>
                <w:sz w:val="16"/>
                <w:szCs w:val="16"/>
                <w:rPrChange w:id="17839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4072B1" w:rsidRDefault="003B4775" w:rsidP="00E91134">
            <w:pPr>
              <w:pStyle w:val="TAL"/>
              <w:rPr>
                <w:sz w:val="16"/>
                <w:szCs w:val="16"/>
                <w:rPrChange w:id="178392" w:author="Draft version 2" w:date="2020-04-03T01:44:00Z">
                  <w:rPr>
                    <w:sz w:val="16"/>
                    <w:szCs w:val="16"/>
                  </w:rPr>
                </w:rPrChange>
              </w:rPr>
            </w:pPr>
            <w:r w:rsidRPr="004072B1">
              <w:rPr>
                <w:sz w:val="16"/>
                <w:szCs w:val="16"/>
                <w:rPrChange w:id="178393" w:author="Draft version 2" w:date="2020-04-03T01:44:00Z">
                  <w:rPr>
                    <w:sz w:val="16"/>
                    <w:szCs w:val="16"/>
                  </w:rPr>
                </w:rPrChange>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4072B1" w:rsidRDefault="003B4775" w:rsidP="00E91134">
            <w:pPr>
              <w:pStyle w:val="TAC"/>
              <w:jc w:val="left"/>
              <w:rPr>
                <w:sz w:val="16"/>
                <w:szCs w:val="16"/>
                <w:rPrChange w:id="178394" w:author="Draft version 2" w:date="2020-04-03T01:44:00Z">
                  <w:rPr>
                    <w:sz w:val="16"/>
                    <w:szCs w:val="16"/>
                  </w:rPr>
                </w:rPrChange>
              </w:rPr>
            </w:pPr>
            <w:r w:rsidRPr="004072B1">
              <w:rPr>
                <w:sz w:val="16"/>
                <w:szCs w:val="16"/>
                <w:rPrChange w:id="178395" w:author="Draft version 2" w:date="2020-04-03T01:44:00Z">
                  <w:rPr>
                    <w:sz w:val="16"/>
                    <w:szCs w:val="16"/>
                  </w:rPr>
                </w:rPrChange>
              </w:rPr>
              <w:t>15.4.0</w:t>
            </w:r>
          </w:p>
        </w:tc>
      </w:tr>
      <w:tr w:rsidR="00936420" w:rsidRPr="004072B1"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4072B1" w:rsidRDefault="0096729E" w:rsidP="00F2516E">
            <w:pPr>
              <w:pStyle w:val="TAL"/>
              <w:rPr>
                <w:sz w:val="16"/>
                <w:szCs w:val="16"/>
                <w:rPrChange w:id="17839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4072B1" w:rsidRDefault="0096729E" w:rsidP="00F2516E">
            <w:pPr>
              <w:pStyle w:val="TAL"/>
              <w:rPr>
                <w:sz w:val="16"/>
                <w:szCs w:val="16"/>
                <w:rPrChange w:id="178397" w:author="Draft version 2" w:date="2020-04-03T01:44:00Z">
                  <w:rPr>
                    <w:sz w:val="16"/>
                    <w:szCs w:val="16"/>
                  </w:rPr>
                </w:rPrChange>
              </w:rPr>
            </w:pPr>
            <w:r w:rsidRPr="004072B1">
              <w:rPr>
                <w:sz w:val="16"/>
                <w:szCs w:val="16"/>
                <w:rPrChange w:id="17839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4072B1" w:rsidRDefault="0096729E" w:rsidP="00F2516E">
            <w:pPr>
              <w:pStyle w:val="TAL"/>
              <w:rPr>
                <w:sz w:val="16"/>
                <w:szCs w:val="16"/>
                <w:rPrChange w:id="178399" w:author="Draft version 2" w:date="2020-04-03T01:44:00Z">
                  <w:rPr>
                    <w:sz w:val="16"/>
                    <w:szCs w:val="16"/>
                  </w:rPr>
                </w:rPrChange>
              </w:rPr>
            </w:pPr>
            <w:r w:rsidRPr="004072B1">
              <w:rPr>
                <w:sz w:val="16"/>
                <w:szCs w:val="16"/>
                <w:rPrChange w:id="178400" w:author="Draft version 2" w:date="2020-04-03T01:44:00Z">
                  <w:rPr>
                    <w:sz w:val="16"/>
                    <w:szCs w:val="16"/>
                  </w:rPr>
                </w:rPrChange>
              </w:rPr>
              <w:t>RP-1826</w:t>
            </w:r>
            <w:r w:rsidR="005769E6" w:rsidRPr="004072B1">
              <w:rPr>
                <w:sz w:val="16"/>
                <w:szCs w:val="16"/>
                <w:rPrChange w:id="178401" w:author="Draft version 2" w:date="2020-04-03T01:44:00Z">
                  <w:rPr>
                    <w:sz w:val="16"/>
                    <w:szCs w:val="16"/>
                  </w:rPr>
                </w:rPrChange>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4072B1" w:rsidRDefault="0096729E" w:rsidP="00F2516E">
            <w:pPr>
              <w:pStyle w:val="TAL"/>
              <w:rPr>
                <w:sz w:val="16"/>
                <w:szCs w:val="16"/>
                <w:rPrChange w:id="178402" w:author="Draft version 2" w:date="2020-04-03T01:44:00Z">
                  <w:rPr>
                    <w:sz w:val="16"/>
                    <w:szCs w:val="16"/>
                  </w:rPr>
                </w:rPrChange>
              </w:rPr>
            </w:pPr>
            <w:r w:rsidRPr="004072B1">
              <w:rPr>
                <w:sz w:val="16"/>
                <w:szCs w:val="16"/>
                <w:rPrChange w:id="178403" w:author="Draft version 2" w:date="2020-04-03T01:44:00Z">
                  <w:rPr>
                    <w:sz w:val="16"/>
                    <w:szCs w:val="16"/>
                  </w:rPr>
                </w:rPrChang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4072B1" w:rsidRDefault="0096729E" w:rsidP="00F2516E">
            <w:pPr>
              <w:pStyle w:val="TAL"/>
              <w:rPr>
                <w:sz w:val="16"/>
                <w:szCs w:val="16"/>
                <w:rPrChange w:id="178404" w:author="Draft version 2" w:date="2020-04-03T01:44:00Z">
                  <w:rPr>
                    <w:sz w:val="16"/>
                    <w:szCs w:val="16"/>
                  </w:rPr>
                </w:rPrChange>
              </w:rPr>
            </w:pPr>
            <w:r w:rsidRPr="004072B1">
              <w:rPr>
                <w:sz w:val="16"/>
                <w:szCs w:val="16"/>
                <w:rPrChange w:id="17840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4072B1" w:rsidRDefault="0096729E" w:rsidP="00F2516E">
            <w:pPr>
              <w:pStyle w:val="TAL"/>
              <w:rPr>
                <w:sz w:val="16"/>
                <w:szCs w:val="16"/>
                <w:rPrChange w:id="178406" w:author="Draft version 2" w:date="2020-04-03T01:44:00Z">
                  <w:rPr>
                    <w:sz w:val="16"/>
                    <w:szCs w:val="16"/>
                  </w:rPr>
                </w:rPrChange>
              </w:rPr>
            </w:pPr>
            <w:r w:rsidRPr="004072B1">
              <w:rPr>
                <w:sz w:val="16"/>
                <w:szCs w:val="16"/>
                <w:rPrChange w:id="17840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4072B1" w:rsidRDefault="0096729E" w:rsidP="00E91134">
            <w:pPr>
              <w:pStyle w:val="TAL"/>
              <w:rPr>
                <w:sz w:val="16"/>
                <w:szCs w:val="16"/>
                <w:rPrChange w:id="178408" w:author="Draft version 2" w:date="2020-04-03T01:44:00Z">
                  <w:rPr>
                    <w:sz w:val="16"/>
                    <w:szCs w:val="16"/>
                  </w:rPr>
                </w:rPrChange>
              </w:rPr>
            </w:pPr>
            <w:r w:rsidRPr="004072B1">
              <w:rPr>
                <w:sz w:val="16"/>
                <w:szCs w:val="16"/>
                <w:rPrChange w:id="178409" w:author="Draft version 2" w:date="2020-04-03T01:44:00Z">
                  <w:rPr>
                    <w:sz w:val="16"/>
                    <w:szCs w:val="16"/>
                  </w:rPr>
                </w:rPrChange>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4072B1" w:rsidRDefault="0096729E" w:rsidP="00E91134">
            <w:pPr>
              <w:pStyle w:val="TAC"/>
              <w:jc w:val="left"/>
              <w:rPr>
                <w:sz w:val="16"/>
                <w:szCs w:val="16"/>
                <w:rPrChange w:id="178410" w:author="Draft version 2" w:date="2020-04-03T01:44:00Z">
                  <w:rPr>
                    <w:sz w:val="16"/>
                    <w:szCs w:val="16"/>
                  </w:rPr>
                </w:rPrChange>
              </w:rPr>
            </w:pPr>
            <w:r w:rsidRPr="004072B1">
              <w:rPr>
                <w:sz w:val="16"/>
                <w:szCs w:val="16"/>
                <w:rPrChange w:id="178411" w:author="Draft version 2" w:date="2020-04-03T01:44:00Z">
                  <w:rPr>
                    <w:sz w:val="16"/>
                    <w:szCs w:val="16"/>
                  </w:rPr>
                </w:rPrChange>
              </w:rPr>
              <w:t>15.4.0</w:t>
            </w:r>
          </w:p>
        </w:tc>
      </w:tr>
      <w:tr w:rsidR="00936420" w:rsidRPr="004072B1"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4072B1" w:rsidRDefault="00C64440" w:rsidP="00F2516E">
            <w:pPr>
              <w:pStyle w:val="TAL"/>
              <w:rPr>
                <w:sz w:val="16"/>
                <w:szCs w:val="16"/>
                <w:rPrChange w:id="17841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4072B1" w:rsidRDefault="00C64440" w:rsidP="00F2516E">
            <w:pPr>
              <w:pStyle w:val="TAL"/>
              <w:rPr>
                <w:sz w:val="16"/>
                <w:szCs w:val="16"/>
                <w:rPrChange w:id="178413" w:author="Draft version 2" w:date="2020-04-03T01:44:00Z">
                  <w:rPr>
                    <w:sz w:val="16"/>
                    <w:szCs w:val="16"/>
                  </w:rPr>
                </w:rPrChange>
              </w:rPr>
            </w:pPr>
            <w:r w:rsidRPr="004072B1">
              <w:rPr>
                <w:sz w:val="16"/>
                <w:szCs w:val="16"/>
                <w:rPrChange w:id="17841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4072B1" w:rsidRDefault="00C64440" w:rsidP="00F2516E">
            <w:pPr>
              <w:pStyle w:val="TAL"/>
              <w:rPr>
                <w:sz w:val="16"/>
                <w:szCs w:val="16"/>
                <w:rPrChange w:id="178415" w:author="Draft version 2" w:date="2020-04-03T01:44:00Z">
                  <w:rPr>
                    <w:sz w:val="16"/>
                    <w:szCs w:val="16"/>
                  </w:rPr>
                </w:rPrChange>
              </w:rPr>
            </w:pPr>
            <w:r w:rsidRPr="004072B1">
              <w:rPr>
                <w:sz w:val="16"/>
                <w:szCs w:val="16"/>
                <w:rPrChange w:id="178416" w:author="Draft version 2" w:date="2020-04-03T01:44:00Z">
                  <w:rPr>
                    <w:sz w:val="16"/>
                    <w:szCs w:val="16"/>
                  </w:rPr>
                </w:rPrChang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4072B1" w:rsidRDefault="00C64440" w:rsidP="00F2516E">
            <w:pPr>
              <w:pStyle w:val="TAL"/>
              <w:rPr>
                <w:sz w:val="16"/>
                <w:szCs w:val="16"/>
                <w:rPrChange w:id="178417" w:author="Draft version 2" w:date="2020-04-03T01:44:00Z">
                  <w:rPr>
                    <w:sz w:val="16"/>
                    <w:szCs w:val="16"/>
                  </w:rPr>
                </w:rPrChange>
              </w:rPr>
            </w:pPr>
            <w:r w:rsidRPr="004072B1">
              <w:rPr>
                <w:sz w:val="16"/>
                <w:szCs w:val="16"/>
                <w:rPrChange w:id="178418" w:author="Draft version 2" w:date="2020-04-03T01:44:00Z">
                  <w:rPr>
                    <w:sz w:val="16"/>
                    <w:szCs w:val="16"/>
                  </w:rPr>
                </w:rPrChang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4072B1" w:rsidRDefault="00C64440" w:rsidP="00F2516E">
            <w:pPr>
              <w:pStyle w:val="TAL"/>
              <w:rPr>
                <w:sz w:val="16"/>
                <w:szCs w:val="16"/>
                <w:rPrChange w:id="178419" w:author="Draft version 2" w:date="2020-04-03T01:44:00Z">
                  <w:rPr>
                    <w:sz w:val="16"/>
                    <w:szCs w:val="16"/>
                  </w:rPr>
                </w:rPrChange>
              </w:rPr>
            </w:pPr>
            <w:r w:rsidRPr="004072B1">
              <w:rPr>
                <w:sz w:val="16"/>
                <w:szCs w:val="16"/>
                <w:rPrChange w:id="17842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4072B1" w:rsidRDefault="00C64440" w:rsidP="00F2516E">
            <w:pPr>
              <w:pStyle w:val="TAL"/>
              <w:rPr>
                <w:sz w:val="16"/>
                <w:szCs w:val="16"/>
                <w:rPrChange w:id="178421" w:author="Draft version 2" w:date="2020-04-03T01:44:00Z">
                  <w:rPr>
                    <w:sz w:val="16"/>
                    <w:szCs w:val="16"/>
                  </w:rPr>
                </w:rPrChange>
              </w:rPr>
            </w:pPr>
            <w:r w:rsidRPr="004072B1">
              <w:rPr>
                <w:sz w:val="16"/>
                <w:szCs w:val="16"/>
                <w:rPrChange w:id="17842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4072B1" w:rsidRDefault="00C64440" w:rsidP="00E91134">
            <w:pPr>
              <w:pStyle w:val="TAL"/>
              <w:rPr>
                <w:sz w:val="16"/>
                <w:szCs w:val="16"/>
                <w:rPrChange w:id="178423" w:author="Draft version 2" w:date="2020-04-03T01:44:00Z">
                  <w:rPr>
                    <w:sz w:val="16"/>
                    <w:szCs w:val="16"/>
                  </w:rPr>
                </w:rPrChange>
              </w:rPr>
            </w:pPr>
            <w:r w:rsidRPr="004072B1">
              <w:rPr>
                <w:sz w:val="16"/>
                <w:szCs w:val="16"/>
                <w:rPrChange w:id="178424" w:author="Draft version 2" w:date="2020-04-03T01:44:00Z">
                  <w:rPr>
                    <w:sz w:val="16"/>
                    <w:szCs w:val="16"/>
                  </w:rPr>
                </w:rPrChange>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4072B1" w:rsidRDefault="00C64440" w:rsidP="00E91134">
            <w:pPr>
              <w:pStyle w:val="TAC"/>
              <w:jc w:val="left"/>
              <w:rPr>
                <w:sz w:val="16"/>
                <w:szCs w:val="16"/>
                <w:rPrChange w:id="178425" w:author="Draft version 2" w:date="2020-04-03T01:44:00Z">
                  <w:rPr>
                    <w:sz w:val="16"/>
                    <w:szCs w:val="16"/>
                  </w:rPr>
                </w:rPrChange>
              </w:rPr>
            </w:pPr>
            <w:r w:rsidRPr="004072B1">
              <w:rPr>
                <w:sz w:val="16"/>
                <w:szCs w:val="16"/>
                <w:rPrChange w:id="178426" w:author="Draft version 2" w:date="2020-04-03T01:44:00Z">
                  <w:rPr>
                    <w:sz w:val="16"/>
                    <w:szCs w:val="16"/>
                  </w:rPr>
                </w:rPrChange>
              </w:rPr>
              <w:t>15.4.0</w:t>
            </w:r>
          </w:p>
        </w:tc>
      </w:tr>
      <w:tr w:rsidR="00936420" w:rsidRPr="004072B1"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4072B1" w:rsidRDefault="008D1D07" w:rsidP="00F2516E">
            <w:pPr>
              <w:pStyle w:val="TAL"/>
              <w:rPr>
                <w:sz w:val="16"/>
                <w:szCs w:val="16"/>
                <w:rPrChange w:id="17842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4072B1" w:rsidRDefault="008D1D07" w:rsidP="00F2516E">
            <w:pPr>
              <w:pStyle w:val="TAL"/>
              <w:rPr>
                <w:sz w:val="16"/>
                <w:szCs w:val="16"/>
                <w:rPrChange w:id="178428" w:author="Draft version 2" w:date="2020-04-03T01:44:00Z">
                  <w:rPr>
                    <w:sz w:val="16"/>
                    <w:szCs w:val="16"/>
                  </w:rPr>
                </w:rPrChange>
              </w:rPr>
            </w:pPr>
            <w:r w:rsidRPr="004072B1">
              <w:rPr>
                <w:sz w:val="16"/>
                <w:szCs w:val="16"/>
                <w:rPrChange w:id="17842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4072B1" w:rsidRDefault="008D1D07" w:rsidP="00F2516E">
            <w:pPr>
              <w:pStyle w:val="TAL"/>
              <w:rPr>
                <w:sz w:val="16"/>
                <w:szCs w:val="16"/>
                <w:rPrChange w:id="178430" w:author="Draft version 2" w:date="2020-04-03T01:44:00Z">
                  <w:rPr>
                    <w:sz w:val="16"/>
                    <w:szCs w:val="16"/>
                  </w:rPr>
                </w:rPrChange>
              </w:rPr>
            </w:pPr>
            <w:r w:rsidRPr="004072B1">
              <w:rPr>
                <w:sz w:val="16"/>
                <w:szCs w:val="16"/>
                <w:rPrChange w:id="178431"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4072B1" w:rsidRDefault="008D1D07" w:rsidP="00F2516E">
            <w:pPr>
              <w:pStyle w:val="TAL"/>
              <w:rPr>
                <w:sz w:val="16"/>
                <w:szCs w:val="16"/>
                <w:rPrChange w:id="178432" w:author="Draft version 2" w:date="2020-04-03T01:44:00Z">
                  <w:rPr>
                    <w:sz w:val="16"/>
                    <w:szCs w:val="16"/>
                  </w:rPr>
                </w:rPrChange>
              </w:rPr>
            </w:pPr>
            <w:r w:rsidRPr="004072B1">
              <w:rPr>
                <w:sz w:val="16"/>
                <w:szCs w:val="16"/>
                <w:rPrChange w:id="178433" w:author="Draft version 2" w:date="2020-04-03T01:44:00Z">
                  <w:rPr>
                    <w:sz w:val="16"/>
                    <w:szCs w:val="16"/>
                  </w:rPr>
                </w:rPrChang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4072B1" w:rsidRDefault="008D1D07" w:rsidP="00F2516E">
            <w:pPr>
              <w:pStyle w:val="TAL"/>
              <w:rPr>
                <w:sz w:val="16"/>
                <w:szCs w:val="16"/>
                <w:rPrChange w:id="178434" w:author="Draft version 2" w:date="2020-04-03T01:44:00Z">
                  <w:rPr>
                    <w:sz w:val="16"/>
                    <w:szCs w:val="16"/>
                  </w:rPr>
                </w:rPrChange>
              </w:rPr>
            </w:pPr>
            <w:r w:rsidRPr="004072B1">
              <w:rPr>
                <w:sz w:val="16"/>
                <w:szCs w:val="16"/>
                <w:rPrChange w:id="17843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4072B1" w:rsidRDefault="008D1D07" w:rsidP="00F2516E">
            <w:pPr>
              <w:pStyle w:val="TAL"/>
              <w:rPr>
                <w:sz w:val="16"/>
                <w:szCs w:val="16"/>
                <w:rPrChange w:id="178436" w:author="Draft version 2" w:date="2020-04-03T01:44:00Z">
                  <w:rPr>
                    <w:sz w:val="16"/>
                    <w:szCs w:val="16"/>
                  </w:rPr>
                </w:rPrChange>
              </w:rPr>
            </w:pPr>
            <w:r w:rsidRPr="004072B1">
              <w:rPr>
                <w:sz w:val="16"/>
                <w:szCs w:val="16"/>
                <w:rPrChange w:id="17843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4072B1" w:rsidRDefault="008D1D07" w:rsidP="00E91134">
            <w:pPr>
              <w:pStyle w:val="TAL"/>
              <w:rPr>
                <w:sz w:val="16"/>
                <w:szCs w:val="16"/>
                <w:rPrChange w:id="178438" w:author="Draft version 2" w:date="2020-04-03T01:44:00Z">
                  <w:rPr>
                    <w:sz w:val="16"/>
                    <w:szCs w:val="16"/>
                  </w:rPr>
                </w:rPrChange>
              </w:rPr>
            </w:pPr>
            <w:r w:rsidRPr="004072B1">
              <w:rPr>
                <w:sz w:val="16"/>
                <w:szCs w:val="16"/>
                <w:rPrChange w:id="178439" w:author="Draft version 2" w:date="2020-04-03T01:44:00Z">
                  <w:rPr>
                    <w:sz w:val="16"/>
                    <w:szCs w:val="16"/>
                  </w:rPr>
                </w:rPrChange>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4072B1" w:rsidRDefault="008D1D07" w:rsidP="00E91134">
            <w:pPr>
              <w:pStyle w:val="TAC"/>
              <w:jc w:val="left"/>
              <w:rPr>
                <w:sz w:val="16"/>
                <w:szCs w:val="16"/>
                <w:rPrChange w:id="178440" w:author="Draft version 2" w:date="2020-04-03T01:44:00Z">
                  <w:rPr>
                    <w:sz w:val="16"/>
                    <w:szCs w:val="16"/>
                  </w:rPr>
                </w:rPrChange>
              </w:rPr>
            </w:pPr>
            <w:r w:rsidRPr="004072B1">
              <w:rPr>
                <w:sz w:val="16"/>
                <w:szCs w:val="16"/>
                <w:rPrChange w:id="178441" w:author="Draft version 2" w:date="2020-04-03T01:44:00Z">
                  <w:rPr>
                    <w:sz w:val="16"/>
                    <w:szCs w:val="16"/>
                  </w:rPr>
                </w:rPrChange>
              </w:rPr>
              <w:t>15.4.0</w:t>
            </w:r>
          </w:p>
        </w:tc>
      </w:tr>
      <w:tr w:rsidR="00936420" w:rsidRPr="004072B1"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4072B1" w:rsidRDefault="003F70C1" w:rsidP="00F2516E">
            <w:pPr>
              <w:pStyle w:val="TAL"/>
              <w:rPr>
                <w:sz w:val="16"/>
                <w:szCs w:val="16"/>
                <w:rPrChange w:id="17844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4072B1" w:rsidRDefault="003F70C1" w:rsidP="00F2516E">
            <w:pPr>
              <w:pStyle w:val="TAL"/>
              <w:rPr>
                <w:sz w:val="16"/>
                <w:szCs w:val="16"/>
                <w:rPrChange w:id="178443" w:author="Draft version 2" w:date="2020-04-03T01:44:00Z">
                  <w:rPr>
                    <w:sz w:val="16"/>
                    <w:szCs w:val="16"/>
                  </w:rPr>
                </w:rPrChange>
              </w:rPr>
            </w:pPr>
            <w:r w:rsidRPr="004072B1">
              <w:rPr>
                <w:sz w:val="16"/>
                <w:szCs w:val="16"/>
                <w:rPrChange w:id="17844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4072B1" w:rsidRDefault="00707DA5" w:rsidP="00F2516E">
            <w:pPr>
              <w:pStyle w:val="TAL"/>
              <w:rPr>
                <w:sz w:val="16"/>
                <w:szCs w:val="16"/>
                <w:rPrChange w:id="178445" w:author="Draft version 2" w:date="2020-04-03T01:44:00Z">
                  <w:rPr>
                    <w:sz w:val="16"/>
                    <w:szCs w:val="16"/>
                  </w:rPr>
                </w:rPrChange>
              </w:rPr>
            </w:pPr>
            <w:r w:rsidRPr="004072B1">
              <w:rPr>
                <w:sz w:val="16"/>
                <w:szCs w:val="16"/>
                <w:rPrChange w:id="178446" w:author="Draft version 2" w:date="2020-04-03T01:44:00Z">
                  <w:rPr>
                    <w:sz w:val="16"/>
                    <w:szCs w:val="16"/>
                  </w:rPr>
                </w:rPrChange>
              </w:rPr>
              <w:t>RP</w:t>
            </w:r>
            <w:r w:rsidR="003F70C1" w:rsidRPr="004072B1">
              <w:rPr>
                <w:sz w:val="16"/>
                <w:szCs w:val="16"/>
                <w:rPrChange w:id="178447" w:author="Draft version 2" w:date="2020-04-03T01:44:00Z">
                  <w:rPr>
                    <w:sz w:val="16"/>
                    <w:szCs w:val="16"/>
                  </w:rPr>
                </w:rPrChange>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4072B1" w:rsidRDefault="003F70C1" w:rsidP="00F2516E">
            <w:pPr>
              <w:pStyle w:val="TAL"/>
              <w:rPr>
                <w:sz w:val="16"/>
                <w:szCs w:val="16"/>
                <w:rPrChange w:id="178448" w:author="Draft version 2" w:date="2020-04-03T01:44:00Z">
                  <w:rPr>
                    <w:sz w:val="16"/>
                    <w:szCs w:val="16"/>
                  </w:rPr>
                </w:rPrChange>
              </w:rPr>
            </w:pPr>
            <w:r w:rsidRPr="004072B1">
              <w:rPr>
                <w:sz w:val="16"/>
                <w:szCs w:val="16"/>
                <w:rPrChange w:id="178449" w:author="Draft version 2" w:date="2020-04-03T01:44:00Z">
                  <w:rPr>
                    <w:sz w:val="16"/>
                    <w:szCs w:val="16"/>
                  </w:rPr>
                </w:rPrChang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4072B1" w:rsidRDefault="003F70C1" w:rsidP="00F2516E">
            <w:pPr>
              <w:pStyle w:val="TAL"/>
              <w:rPr>
                <w:sz w:val="16"/>
                <w:szCs w:val="16"/>
                <w:rPrChange w:id="178450" w:author="Draft version 2" w:date="2020-04-03T01:44:00Z">
                  <w:rPr>
                    <w:sz w:val="16"/>
                    <w:szCs w:val="16"/>
                  </w:rPr>
                </w:rPrChange>
              </w:rPr>
            </w:pPr>
            <w:r w:rsidRPr="004072B1">
              <w:rPr>
                <w:sz w:val="16"/>
                <w:szCs w:val="16"/>
                <w:rPrChange w:id="178451"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4072B1" w:rsidRDefault="003F70C1" w:rsidP="00F2516E">
            <w:pPr>
              <w:pStyle w:val="TAL"/>
              <w:rPr>
                <w:sz w:val="16"/>
                <w:szCs w:val="16"/>
                <w:rPrChange w:id="178452" w:author="Draft version 2" w:date="2020-04-03T01:44:00Z">
                  <w:rPr>
                    <w:sz w:val="16"/>
                    <w:szCs w:val="16"/>
                  </w:rPr>
                </w:rPrChange>
              </w:rPr>
            </w:pPr>
            <w:r w:rsidRPr="004072B1">
              <w:rPr>
                <w:sz w:val="16"/>
                <w:szCs w:val="16"/>
                <w:rPrChange w:id="17845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4072B1" w:rsidRDefault="003F70C1" w:rsidP="00E91134">
            <w:pPr>
              <w:pStyle w:val="TAL"/>
              <w:rPr>
                <w:sz w:val="16"/>
                <w:szCs w:val="16"/>
                <w:rPrChange w:id="178454" w:author="Draft version 2" w:date="2020-04-03T01:44:00Z">
                  <w:rPr>
                    <w:sz w:val="16"/>
                    <w:szCs w:val="16"/>
                  </w:rPr>
                </w:rPrChange>
              </w:rPr>
            </w:pPr>
            <w:r w:rsidRPr="004072B1">
              <w:rPr>
                <w:sz w:val="16"/>
                <w:szCs w:val="16"/>
                <w:rPrChange w:id="178455" w:author="Draft version 2" w:date="2020-04-03T01:44:00Z">
                  <w:rPr>
                    <w:sz w:val="16"/>
                    <w:szCs w:val="16"/>
                  </w:rPr>
                </w:rPrChange>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4072B1" w:rsidRDefault="003F70C1" w:rsidP="00E91134">
            <w:pPr>
              <w:pStyle w:val="TAC"/>
              <w:jc w:val="left"/>
              <w:rPr>
                <w:sz w:val="16"/>
                <w:szCs w:val="16"/>
                <w:rPrChange w:id="178456" w:author="Draft version 2" w:date="2020-04-03T01:44:00Z">
                  <w:rPr>
                    <w:sz w:val="16"/>
                    <w:szCs w:val="16"/>
                  </w:rPr>
                </w:rPrChange>
              </w:rPr>
            </w:pPr>
            <w:r w:rsidRPr="004072B1">
              <w:rPr>
                <w:sz w:val="16"/>
                <w:szCs w:val="16"/>
                <w:rPrChange w:id="178457" w:author="Draft version 2" w:date="2020-04-03T01:44:00Z">
                  <w:rPr>
                    <w:sz w:val="16"/>
                    <w:szCs w:val="16"/>
                  </w:rPr>
                </w:rPrChange>
              </w:rPr>
              <w:t>15.4.0</w:t>
            </w:r>
          </w:p>
        </w:tc>
      </w:tr>
      <w:tr w:rsidR="00936420" w:rsidRPr="004072B1"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4072B1" w:rsidRDefault="005C4E31" w:rsidP="00F2516E">
            <w:pPr>
              <w:pStyle w:val="TAL"/>
              <w:rPr>
                <w:sz w:val="16"/>
                <w:szCs w:val="16"/>
                <w:rPrChange w:id="17845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4072B1" w:rsidRDefault="005C4E31" w:rsidP="00F2516E">
            <w:pPr>
              <w:pStyle w:val="TAL"/>
              <w:rPr>
                <w:sz w:val="16"/>
                <w:szCs w:val="16"/>
                <w:rPrChange w:id="178459" w:author="Draft version 2" w:date="2020-04-03T01:44:00Z">
                  <w:rPr>
                    <w:sz w:val="16"/>
                    <w:szCs w:val="16"/>
                  </w:rPr>
                </w:rPrChange>
              </w:rPr>
            </w:pPr>
            <w:r w:rsidRPr="004072B1">
              <w:rPr>
                <w:sz w:val="16"/>
                <w:szCs w:val="16"/>
                <w:rPrChange w:id="17846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4072B1" w:rsidRDefault="005C4E31" w:rsidP="00F2516E">
            <w:pPr>
              <w:pStyle w:val="TAL"/>
              <w:rPr>
                <w:sz w:val="16"/>
                <w:szCs w:val="16"/>
                <w:rPrChange w:id="178461" w:author="Draft version 2" w:date="2020-04-03T01:44:00Z">
                  <w:rPr>
                    <w:sz w:val="16"/>
                    <w:szCs w:val="16"/>
                  </w:rPr>
                </w:rPrChange>
              </w:rPr>
            </w:pPr>
            <w:r w:rsidRPr="004072B1">
              <w:rPr>
                <w:sz w:val="16"/>
                <w:szCs w:val="16"/>
                <w:rPrChange w:id="178462" w:author="Draft version 2" w:date="2020-04-03T01:44:00Z">
                  <w:rPr>
                    <w:sz w:val="16"/>
                    <w:szCs w:val="16"/>
                  </w:rPr>
                </w:rPrChang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4072B1" w:rsidRDefault="005C4E31" w:rsidP="00F2516E">
            <w:pPr>
              <w:pStyle w:val="TAL"/>
              <w:rPr>
                <w:sz w:val="16"/>
                <w:szCs w:val="16"/>
                <w:rPrChange w:id="178463" w:author="Draft version 2" w:date="2020-04-03T01:44:00Z">
                  <w:rPr>
                    <w:sz w:val="16"/>
                    <w:szCs w:val="16"/>
                  </w:rPr>
                </w:rPrChange>
              </w:rPr>
            </w:pPr>
            <w:r w:rsidRPr="004072B1">
              <w:rPr>
                <w:sz w:val="16"/>
                <w:szCs w:val="16"/>
                <w:rPrChange w:id="178464" w:author="Draft version 2" w:date="2020-04-03T01:44:00Z">
                  <w:rPr>
                    <w:sz w:val="16"/>
                    <w:szCs w:val="16"/>
                  </w:rPr>
                </w:rPrChang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4072B1" w:rsidRDefault="005C4E31" w:rsidP="00F2516E">
            <w:pPr>
              <w:pStyle w:val="TAL"/>
              <w:rPr>
                <w:sz w:val="16"/>
                <w:szCs w:val="16"/>
                <w:rPrChange w:id="178465" w:author="Draft version 2" w:date="2020-04-03T01:44:00Z">
                  <w:rPr>
                    <w:sz w:val="16"/>
                    <w:szCs w:val="16"/>
                  </w:rPr>
                </w:rPrChange>
              </w:rPr>
            </w:pPr>
            <w:r w:rsidRPr="004072B1">
              <w:rPr>
                <w:sz w:val="16"/>
                <w:szCs w:val="16"/>
                <w:rPrChange w:id="178466"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4072B1" w:rsidRDefault="005C4E31" w:rsidP="00F2516E">
            <w:pPr>
              <w:pStyle w:val="TAL"/>
              <w:rPr>
                <w:sz w:val="16"/>
                <w:szCs w:val="16"/>
                <w:rPrChange w:id="178467" w:author="Draft version 2" w:date="2020-04-03T01:44:00Z">
                  <w:rPr>
                    <w:sz w:val="16"/>
                    <w:szCs w:val="16"/>
                  </w:rPr>
                </w:rPrChange>
              </w:rPr>
            </w:pPr>
            <w:r w:rsidRPr="004072B1">
              <w:rPr>
                <w:sz w:val="16"/>
                <w:szCs w:val="16"/>
                <w:rPrChange w:id="17846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4072B1" w:rsidRDefault="005C4E31" w:rsidP="00E91134">
            <w:pPr>
              <w:pStyle w:val="TAL"/>
              <w:rPr>
                <w:sz w:val="16"/>
                <w:szCs w:val="16"/>
                <w:rPrChange w:id="178469" w:author="Draft version 2" w:date="2020-04-03T01:44:00Z">
                  <w:rPr>
                    <w:sz w:val="16"/>
                    <w:szCs w:val="16"/>
                  </w:rPr>
                </w:rPrChange>
              </w:rPr>
            </w:pPr>
            <w:r w:rsidRPr="004072B1">
              <w:rPr>
                <w:sz w:val="16"/>
                <w:szCs w:val="16"/>
                <w:rPrChange w:id="178470" w:author="Draft version 2" w:date="2020-04-03T01:44:00Z">
                  <w:rPr>
                    <w:sz w:val="16"/>
                    <w:szCs w:val="16"/>
                  </w:rPr>
                </w:rPrChange>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4072B1" w:rsidRDefault="005C4E31" w:rsidP="00E91134">
            <w:pPr>
              <w:pStyle w:val="TAC"/>
              <w:jc w:val="left"/>
              <w:rPr>
                <w:sz w:val="16"/>
                <w:szCs w:val="16"/>
                <w:rPrChange w:id="178471" w:author="Draft version 2" w:date="2020-04-03T01:44:00Z">
                  <w:rPr>
                    <w:sz w:val="16"/>
                    <w:szCs w:val="16"/>
                  </w:rPr>
                </w:rPrChange>
              </w:rPr>
            </w:pPr>
            <w:r w:rsidRPr="004072B1">
              <w:rPr>
                <w:sz w:val="16"/>
                <w:szCs w:val="16"/>
                <w:rPrChange w:id="178472" w:author="Draft version 2" w:date="2020-04-03T01:44:00Z">
                  <w:rPr>
                    <w:sz w:val="16"/>
                    <w:szCs w:val="16"/>
                  </w:rPr>
                </w:rPrChange>
              </w:rPr>
              <w:t>15.4.0</w:t>
            </w:r>
          </w:p>
        </w:tc>
      </w:tr>
      <w:tr w:rsidR="00936420" w:rsidRPr="004072B1"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4072B1" w:rsidRDefault="00717A7B" w:rsidP="00F2516E">
            <w:pPr>
              <w:pStyle w:val="TAL"/>
              <w:rPr>
                <w:sz w:val="16"/>
                <w:szCs w:val="16"/>
                <w:rPrChange w:id="17847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4072B1" w:rsidRDefault="00717A7B" w:rsidP="00F2516E">
            <w:pPr>
              <w:pStyle w:val="TAL"/>
              <w:rPr>
                <w:sz w:val="16"/>
                <w:szCs w:val="16"/>
                <w:rPrChange w:id="178474" w:author="Draft version 2" w:date="2020-04-03T01:44:00Z">
                  <w:rPr>
                    <w:sz w:val="16"/>
                    <w:szCs w:val="16"/>
                  </w:rPr>
                </w:rPrChange>
              </w:rPr>
            </w:pPr>
            <w:r w:rsidRPr="004072B1">
              <w:rPr>
                <w:sz w:val="16"/>
                <w:szCs w:val="16"/>
                <w:rPrChange w:id="17847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4072B1" w:rsidRDefault="00717A7B" w:rsidP="00F2516E">
            <w:pPr>
              <w:pStyle w:val="TAL"/>
              <w:rPr>
                <w:sz w:val="16"/>
                <w:szCs w:val="16"/>
                <w:rPrChange w:id="178476" w:author="Draft version 2" w:date="2020-04-03T01:44:00Z">
                  <w:rPr>
                    <w:sz w:val="16"/>
                    <w:szCs w:val="16"/>
                  </w:rPr>
                </w:rPrChange>
              </w:rPr>
            </w:pPr>
            <w:r w:rsidRPr="004072B1">
              <w:rPr>
                <w:sz w:val="16"/>
                <w:szCs w:val="16"/>
                <w:rPrChange w:id="178477" w:author="Draft version 2" w:date="2020-04-03T01:44:00Z">
                  <w:rPr>
                    <w:sz w:val="16"/>
                    <w:szCs w:val="16"/>
                  </w:rPr>
                </w:rPrChang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4072B1" w:rsidRDefault="00717A7B" w:rsidP="00F2516E">
            <w:pPr>
              <w:pStyle w:val="TAL"/>
              <w:rPr>
                <w:sz w:val="16"/>
                <w:szCs w:val="16"/>
                <w:rPrChange w:id="178478" w:author="Draft version 2" w:date="2020-04-03T01:44:00Z">
                  <w:rPr>
                    <w:sz w:val="16"/>
                    <w:szCs w:val="16"/>
                  </w:rPr>
                </w:rPrChange>
              </w:rPr>
            </w:pPr>
            <w:r w:rsidRPr="004072B1">
              <w:rPr>
                <w:sz w:val="16"/>
                <w:szCs w:val="16"/>
                <w:rPrChange w:id="178479" w:author="Draft version 2" w:date="2020-04-03T01:44:00Z">
                  <w:rPr>
                    <w:sz w:val="16"/>
                    <w:szCs w:val="16"/>
                  </w:rPr>
                </w:rPrChang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4072B1" w:rsidRDefault="00717A7B" w:rsidP="00F2516E">
            <w:pPr>
              <w:pStyle w:val="TAL"/>
              <w:rPr>
                <w:sz w:val="16"/>
                <w:szCs w:val="16"/>
                <w:rPrChange w:id="178480" w:author="Draft version 2" w:date="2020-04-03T01:44:00Z">
                  <w:rPr>
                    <w:sz w:val="16"/>
                    <w:szCs w:val="16"/>
                  </w:rPr>
                </w:rPrChange>
              </w:rPr>
            </w:pPr>
            <w:r w:rsidRPr="004072B1">
              <w:rPr>
                <w:sz w:val="16"/>
                <w:szCs w:val="16"/>
                <w:rPrChange w:id="178481"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4072B1" w:rsidRDefault="00717A7B" w:rsidP="00F2516E">
            <w:pPr>
              <w:pStyle w:val="TAL"/>
              <w:rPr>
                <w:sz w:val="16"/>
                <w:szCs w:val="16"/>
                <w:rPrChange w:id="178482" w:author="Draft version 2" w:date="2020-04-03T01:44:00Z">
                  <w:rPr>
                    <w:sz w:val="16"/>
                    <w:szCs w:val="16"/>
                  </w:rPr>
                </w:rPrChange>
              </w:rPr>
            </w:pPr>
            <w:r w:rsidRPr="004072B1">
              <w:rPr>
                <w:sz w:val="16"/>
                <w:szCs w:val="16"/>
                <w:rPrChange w:id="17848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4072B1" w:rsidRDefault="00717A7B" w:rsidP="00E91134">
            <w:pPr>
              <w:pStyle w:val="TAL"/>
              <w:rPr>
                <w:sz w:val="16"/>
                <w:szCs w:val="16"/>
                <w:rPrChange w:id="178484" w:author="Draft version 2" w:date="2020-04-03T01:44:00Z">
                  <w:rPr>
                    <w:sz w:val="16"/>
                    <w:szCs w:val="16"/>
                  </w:rPr>
                </w:rPrChange>
              </w:rPr>
            </w:pPr>
            <w:r w:rsidRPr="004072B1">
              <w:rPr>
                <w:sz w:val="16"/>
                <w:szCs w:val="16"/>
                <w:rPrChange w:id="178485" w:author="Draft version 2" w:date="2020-04-03T01:44:00Z">
                  <w:rPr>
                    <w:sz w:val="16"/>
                    <w:szCs w:val="16"/>
                  </w:rPr>
                </w:rPrChange>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4072B1" w:rsidRDefault="00717A7B" w:rsidP="00E91134">
            <w:pPr>
              <w:pStyle w:val="TAC"/>
              <w:jc w:val="left"/>
              <w:rPr>
                <w:sz w:val="16"/>
                <w:szCs w:val="16"/>
                <w:rPrChange w:id="178486" w:author="Draft version 2" w:date="2020-04-03T01:44:00Z">
                  <w:rPr>
                    <w:sz w:val="16"/>
                    <w:szCs w:val="16"/>
                  </w:rPr>
                </w:rPrChange>
              </w:rPr>
            </w:pPr>
            <w:r w:rsidRPr="004072B1">
              <w:rPr>
                <w:sz w:val="16"/>
                <w:szCs w:val="16"/>
                <w:rPrChange w:id="178487" w:author="Draft version 2" w:date="2020-04-03T01:44:00Z">
                  <w:rPr>
                    <w:sz w:val="16"/>
                    <w:szCs w:val="16"/>
                  </w:rPr>
                </w:rPrChange>
              </w:rPr>
              <w:t>15.4.0</w:t>
            </w:r>
          </w:p>
        </w:tc>
      </w:tr>
      <w:tr w:rsidR="00936420" w:rsidRPr="004072B1"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4072B1" w:rsidRDefault="00762908" w:rsidP="00F2516E">
            <w:pPr>
              <w:pStyle w:val="TAL"/>
              <w:rPr>
                <w:sz w:val="16"/>
                <w:szCs w:val="16"/>
                <w:rPrChange w:id="17848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4072B1" w:rsidRDefault="00762908" w:rsidP="00F2516E">
            <w:pPr>
              <w:pStyle w:val="TAL"/>
              <w:rPr>
                <w:sz w:val="16"/>
                <w:szCs w:val="16"/>
                <w:rPrChange w:id="178489" w:author="Draft version 2" w:date="2020-04-03T01:44:00Z">
                  <w:rPr>
                    <w:sz w:val="16"/>
                    <w:szCs w:val="16"/>
                  </w:rPr>
                </w:rPrChange>
              </w:rPr>
            </w:pPr>
            <w:r w:rsidRPr="004072B1">
              <w:rPr>
                <w:sz w:val="16"/>
                <w:szCs w:val="16"/>
                <w:rPrChange w:id="17849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4072B1" w:rsidRDefault="00762908" w:rsidP="00F2516E">
            <w:pPr>
              <w:pStyle w:val="TAL"/>
              <w:rPr>
                <w:sz w:val="16"/>
                <w:szCs w:val="16"/>
                <w:rPrChange w:id="178491" w:author="Draft version 2" w:date="2020-04-03T01:44:00Z">
                  <w:rPr>
                    <w:sz w:val="16"/>
                    <w:szCs w:val="16"/>
                  </w:rPr>
                </w:rPrChange>
              </w:rPr>
            </w:pPr>
            <w:r w:rsidRPr="004072B1">
              <w:rPr>
                <w:sz w:val="16"/>
                <w:szCs w:val="16"/>
                <w:rPrChange w:id="178492"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4072B1" w:rsidRDefault="00762908" w:rsidP="00F2516E">
            <w:pPr>
              <w:pStyle w:val="TAL"/>
              <w:rPr>
                <w:sz w:val="16"/>
                <w:szCs w:val="16"/>
                <w:rPrChange w:id="178493" w:author="Draft version 2" w:date="2020-04-03T01:44:00Z">
                  <w:rPr>
                    <w:sz w:val="16"/>
                    <w:szCs w:val="16"/>
                  </w:rPr>
                </w:rPrChange>
              </w:rPr>
            </w:pPr>
            <w:r w:rsidRPr="004072B1">
              <w:rPr>
                <w:sz w:val="16"/>
                <w:szCs w:val="16"/>
                <w:rPrChange w:id="178494" w:author="Draft version 2" w:date="2020-04-03T01:44:00Z">
                  <w:rPr>
                    <w:sz w:val="16"/>
                    <w:szCs w:val="16"/>
                  </w:rPr>
                </w:rPrChang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4072B1" w:rsidRDefault="00762908" w:rsidP="00F2516E">
            <w:pPr>
              <w:pStyle w:val="TAL"/>
              <w:rPr>
                <w:sz w:val="16"/>
                <w:szCs w:val="16"/>
                <w:rPrChange w:id="178495" w:author="Draft version 2" w:date="2020-04-03T01:44:00Z">
                  <w:rPr>
                    <w:sz w:val="16"/>
                    <w:szCs w:val="16"/>
                  </w:rPr>
                </w:rPrChange>
              </w:rPr>
            </w:pPr>
            <w:r w:rsidRPr="004072B1">
              <w:rPr>
                <w:sz w:val="16"/>
                <w:szCs w:val="16"/>
                <w:rPrChange w:id="178496"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4072B1" w:rsidRDefault="00762908" w:rsidP="00F2516E">
            <w:pPr>
              <w:pStyle w:val="TAL"/>
              <w:rPr>
                <w:sz w:val="16"/>
                <w:szCs w:val="16"/>
                <w:rPrChange w:id="178497" w:author="Draft version 2" w:date="2020-04-03T01:44:00Z">
                  <w:rPr>
                    <w:sz w:val="16"/>
                    <w:szCs w:val="16"/>
                  </w:rPr>
                </w:rPrChange>
              </w:rPr>
            </w:pPr>
            <w:r w:rsidRPr="004072B1">
              <w:rPr>
                <w:sz w:val="16"/>
                <w:szCs w:val="16"/>
                <w:rPrChange w:id="17849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4072B1" w:rsidRDefault="00762908" w:rsidP="00E91134">
            <w:pPr>
              <w:pStyle w:val="TAL"/>
              <w:rPr>
                <w:sz w:val="16"/>
                <w:szCs w:val="16"/>
                <w:rPrChange w:id="178499" w:author="Draft version 2" w:date="2020-04-03T01:44:00Z">
                  <w:rPr>
                    <w:sz w:val="16"/>
                    <w:szCs w:val="16"/>
                  </w:rPr>
                </w:rPrChange>
              </w:rPr>
            </w:pPr>
            <w:r w:rsidRPr="004072B1">
              <w:rPr>
                <w:sz w:val="16"/>
                <w:szCs w:val="16"/>
                <w:rPrChange w:id="178500" w:author="Draft version 2" w:date="2020-04-03T01:44:00Z">
                  <w:rPr>
                    <w:sz w:val="16"/>
                    <w:szCs w:val="16"/>
                  </w:rPr>
                </w:rPrChange>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4072B1" w:rsidRDefault="00762908" w:rsidP="00E91134">
            <w:pPr>
              <w:pStyle w:val="TAC"/>
              <w:jc w:val="left"/>
              <w:rPr>
                <w:sz w:val="16"/>
                <w:szCs w:val="16"/>
                <w:rPrChange w:id="178501" w:author="Draft version 2" w:date="2020-04-03T01:44:00Z">
                  <w:rPr>
                    <w:sz w:val="16"/>
                    <w:szCs w:val="16"/>
                  </w:rPr>
                </w:rPrChange>
              </w:rPr>
            </w:pPr>
            <w:r w:rsidRPr="004072B1">
              <w:rPr>
                <w:sz w:val="16"/>
                <w:szCs w:val="16"/>
                <w:rPrChange w:id="178502" w:author="Draft version 2" w:date="2020-04-03T01:44:00Z">
                  <w:rPr>
                    <w:sz w:val="16"/>
                    <w:szCs w:val="16"/>
                  </w:rPr>
                </w:rPrChange>
              </w:rPr>
              <w:t>15.4.0</w:t>
            </w:r>
          </w:p>
        </w:tc>
      </w:tr>
      <w:tr w:rsidR="00936420" w:rsidRPr="004072B1"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4072B1" w:rsidRDefault="00D93616" w:rsidP="00F2516E">
            <w:pPr>
              <w:pStyle w:val="TAL"/>
              <w:rPr>
                <w:sz w:val="16"/>
                <w:szCs w:val="16"/>
                <w:rPrChange w:id="17850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4072B1" w:rsidRDefault="00D93616" w:rsidP="00F2516E">
            <w:pPr>
              <w:pStyle w:val="TAL"/>
              <w:rPr>
                <w:sz w:val="16"/>
                <w:szCs w:val="16"/>
                <w:rPrChange w:id="178504" w:author="Draft version 2" w:date="2020-04-03T01:44:00Z">
                  <w:rPr>
                    <w:sz w:val="16"/>
                    <w:szCs w:val="16"/>
                  </w:rPr>
                </w:rPrChange>
              </w:rPr>
            </w:pPr>
            <w:r w:rsidRPr="004072B1">
              <w:rPr>
                <w:sz w:val="16"/>
                <w:szCs w:val="16"/>
                <w:rPrChange w:id="17850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4072B1" w:rsidRDefault="00D93616" w:rsidP="00F2516E">
            <w:pPr>
              <w:pStyle w:val="TAL"/>
              <w:rPr>
                <w:sz w:val="16"/>
                <w:szCs w:val="16"/>
                <w:rPrChange w:id="178506" w:author="Draft version 2" w:date="2020-04-03T01:44:00Z">
                  <w:rPr>
                    <w:sz w:val="16"/>
                    <w:szCs w:val="16"/>
                  </w:rPr>
                </w:rPrChange>
              </w:rPr>
            </w:pPr>
            <w:r w:rsidRPr="004072B1">
              <w:rPr>
                <w:sz w:val="16"/>
                <w:szCs w:val="16"/>
                <w:rPrChange w:id="178507"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4072B1" w:rsidRDefault="00D93616" w:rsidP="00F2516E">
            <w:pPr>
              <w:pStyle w:val="TAL"/>
              <w:rPr>
                <w:sz w:val="16"/>
                <w:szCs w:val="16"/>
                <w:rPrChange w:id="178508" w:author="Draft version 2" w:date="2020-04-03T01:44:00Z">
                  <w:rPr>
                    <w:sz w:val="16"/>
                    <w:szCs w:val="16"/>
                  </w:rPr>
                </w:rPrChange>
              </w:rPr>
            </w:pPr>
            <w:r w:rsidRPr="004072B1">
              <w:rPr>
                <w:sz w:val="16"/>
                <w:szCs w:val="16"/>
                <w:rPrChange w:id="178509" w:author="Draft version 2" w:date="2020-04-03T01:44:00Z">
                  <w:rPr>
                    <w:sz w:val="16"/>
                    <w:szCs w:val="16"/>
                  </w:rPr>
                </w:rPrChang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4072B1" w:rsidRDefault="00D93616" w:rsidP="00F2516E">
            <w:pPr>
              <w:pStyle w:val="TAL"/>
              <w:rPr>
                <w:sz w:val="16"/>
                <w:szCs w:val="16"/>
                <w:rPrChange w:id="178510" w:author="Draft version 2" w:date="2020-04-03T01:44:00Z">
                  <w:rPr>
                    <w:sz w:val="16"/>
                    <w:szCs w:val="16"/>
                  </w:rPr>
                </w:rPrChange>
              </w:rPr>
            </w:pPr>
            <w:r w:rsidRPr="004072B1">
              <w:rPr>
                <w:sz w:val="16"/>
                <w:szCs w:val="16"/>
                <w:rPrChange w:id="178511"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4072B1" w:rsidRDefault="00D93616" w:rsidP="00F2516E">
            <w:pPr>
              <w:pStyle w:val="TAL"/>
              <w:rPr>
                <w:sz w:val="16"/>
                <w:szCs w:val="16"/>
                <w:rPrChange w:id="178512" w:author="Draft version 2" w:date="2020-04-03T01:44:00Z">
                  <w:rPr>
                    <w:sz w:val="16"/>
                    <w:szCs w:val="16"/>
                  </w:rPr>
                </w:rPrChange>
              </w:rPr>
            </w:pPr>
            <w:r w:rsidRPr="004072B1">
              <w:rPr>
                <w:sz w:val="16"/>
                <w:szCs w:val="16"/>
                <w:rPrChange w:id="17851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4072B1" w:rsidRDefault="00D93616" w:rsidP="00E91134">
            <w:pPr>
              <w:pStyle w:val="TAL"/>
              <w:rPr>
                <w:sz w:val="16"/>
                <w:szCs w:val="16"/>
                <w:rPrChange w:id="178514" w:author="Draft version 2" w:date="2020-04-03T01:44:00Z">
                  <w:rPr>
                    <w:sz w:val="16"/>
                    <w:szCs w:val="16"/>
                  </w:rPr>
                </w:rPrChange>
              </w:rPr>
            </w:pPr>
            <w:r w:rsidRPr="004072B1">
              <w:rPr>
                <w:sz w:val="16"/>
                <w:szCs w:val="16"/>
                <w:rPrChange w:id="178515" w:author="Draft version 2" w:date="2020-04-03T01:44:00Z">
                  <w:rPr>
                    <w:sz w:val="16"/>
                    <w:szCs w:val="16"/>
                  </w:rPr>
                </w:rPrChange>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4072B1" w:rsidRDefault="00D93616" w:rsidP="00E91134">
            <w:pPr>
              <w:pStyle w:val="TAC"/>
              <w:jc w:val="left"/>
              <w:rPr>
                <w:sz w:val="16"/>
                <w:szCs w:val="16"/>
                <w:rPrChange w:id="178516" w:author="Draft version 2" w:date="2020-04-03T01:44:00Z">
                  <w:rPr>
                    <w:sz w:val="16"/>
                    <w:szCs w:val="16"/>
                  </w:rPr>
                </w:rPrChange>
              </w:rPr>
            </w:pPr>
            <w:r w:rsidRPr="004072B1">
              <w:rPr>
                <w:sz w:val="16"/>
                <w:szCs w:val="16"/>
                <w:rPrChange w:id="178517" w:author="Draft version 2" w:date="2020-04-03T01:44:00Z">
                  <w:rPr>
                    <w:sz w:val="16"/>
                    <w:szCs w:val="16"/>
                  </w:rPr>
                </w:rPrChange>
              </w:rPr>
              <w:t>15.4.0</w:t>
            </w:r>
          </w:p>
        </w:tc>
      </w:tr>
      <w:tr w:rsidR="00936420" w:rsidRPr="004072B1"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4072B1" w:rsidRDefault="00422D0D" w:rsidP="00F2516E">
            <w:pPr>
              <w:pStyle w:val="TAL"/>
              <w:rPr>
                <w:sz w:val="16"/>
                <w:szCs w:val="16"/>
                <w:rPrChange w:id="17851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4072B1" w:rsidRDefault="00422D0D" w:rsidP="00F2516E">
            <w:pPr>
              <w:pStyle w:val="TAL"/>
              <w:rPr>
                <w:sz w:val="16"/>
                <w:szCs w:val="16"/>
                <w:rPrChange w:id="178519" w:author="Draft version 2" w:date="2020-04-03T01:44:00Z">
                  <w:rPr>
                    <w:sz w:val="16"/>
                    <w:szCs w:val="16"/>
                  </w:rPr>
                </w:rPrChange>
              </w:rPr>
            </w:pPr>
            <w:r w:rsidRPr="004072B1">
              <w:rPr>
                <w:sz w:val="16"/>
                <w:szCs w:val="16"/>
                <w:rPrChange w:id="17852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4072B1" w:rsidRDefault="00422D0D" w:rsidP="00F2516E">
            <w:pPr>
              <w:pStyle w:val="TAL"/>
              <w:rPr>
                <w:sz w:val="16"/>
                <w:szCs w:val="16"/>
                <w:rPrChange w:id="178521" w:author="Draft version 2" w:date="2020-04-03T01:44:00Z">
                  <w:rPr>
                    <w:sz w:val="16"/>
                    <w:szCs w:val="16"/>
                  </w:rPr>
                </w:rPrChange>
              </w:rPr>
            </w:pPr>
            <w:r w:rsidRPr="004072B1">
              <w:rPr>
                <w:sz w:val="16"/>
                <w:szCs w:val="16"/>
                <w:rPrChange w:id="178522"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4072B1" w:rsidRDefault="00422D0D" w:rsidP="00F2516E">
            <w:pPr>
              <w:pStyle w:val="TAL"/>
              <w:rPr>
                <w:sz w:val="16"/>
                <w:szCs w:val="16"/>
                <w:rPrChange w:id="178523" w:author="Draft version 2" w:date="2020-04-03T01:44:00Z">
                  <w:rPr>
                    <w:sz w:val="16"/>
                    <w:szCs w:val="16"/>
                  </w:rPr>
                </w:rPrChange>
              </w:rPr>
            </w:pPr>
            <w:r w:rsidRPr="004072B1">
              <w:rPr>
                <w:sz w:val="16"/>
                <w:szCs w:val="16"/>
                <w:rPrChange w:id="178524" w:author="Draft version 2" w:date="2020-04-03T01:44:00Z">
                  <w:rPr>
                    <w:sz w:val="16"/>
                    <w:szCs w:val="16"/>
                  </w:rPr>
                </w:rPrChang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4072B1" w:rsidRDefault="00422D0D" w:rsidP="00F2516E">
            <w:pPr>
              <w:pStyle w:val="TAL"/>
              <w:rPr>
                <w:sz w:val="16"/>
                <w:szCs w:val="16"/>
                <w:rPrChange w:id="178525" w:author="Draft version 2" w:date="2020-04-03T01:44:00Z">
                  <w:rPr>
                    <w:sz w:val="16"/>
                    <w:szCs w:val="16"/>
                  </w:rPr>
                </w:rPrChange>
              </w:rPr>
            </w:pPr>
            <w:r w:rsidRPr="004072B1">
              <w:rPr>
                <w:sz w:val="16"/>
                <w:szCs w:val="16"/>
                <w:rPrChange w:id="178526"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4072B1" w:rsidRDefault="00422D0D" w:rsidP="00F2516E">
            <w:pPr>
              <w:pStyle w:val="TAL"/>
              <w:rPr>
                <w:sz w:val="16"/>
                <w:szCs w:val="16"/>
                <w:rPrChange w:id="178527" w:author="Draft version 2" w:date="2020-04-03T01:44:00Z">
                  <w:rPr>
                    <w:sz w:val="16"/>
                    <w:szCs w:val="16"/>
                  </w:rPr>
                </w:rPrChange>
              </w:rPr>
            </w:pPr>
            <w:r w:rsidRPr="004072B1">
              <w:rPr>
                <w:sz w:val="16"/>
                <w:szCs w:val="16"/>
                <w:rPrChange w:id="17852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4072B1" w:rsidRDefault="00422D0D" w:rsidP="00E91134">
            <w:pPr>
              <w:pStyle w:val="TAL"/>
              <w:rPr>
                <w:sz w:val="16"/>
                <w:szCs w:val="16"/>
                <w:rPrChange w:id="178529" w:author="Draft version 2" w:date="2020-04-03T01:44:00Z">
                  <w:rPr>
                    <w:sz w:val="16"/>
                    <w:szCs w:val="16"/>
                  </w:rPr>
                </w:rPrChange>
              </w:rPr>
            </w:pPr>
            <w:r w:rsidRPr="004072B1">
              <w:rPr>
                <w:sz w:val="16"/>
                <w:szCs w:val="16"/>
                <w:rPrChange w:id="178530" w:author="Draft version 2" w:date="2020-04-03T01:44:00Z">
                  <w:rPr>
                    <w:sz w:val="16"/>
                    <w:szCs w:val="16"/>
                  </w:rPr>
                </w:rPrChange>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4072B1" w:rsidRDefault="00422D0D" w:rsidP="00E91134">
            <w:pPr>
              <w:pStyle w:val="TAC"/>
              <w:jc w:val="left"/>
              <w:rPr>
                <w:sz w:val="16"/>
                <w:szCs w:val="16"/>
                <w:rPrChange w:id="178531" w:author="Draft version 2" w:date="2020-04-03T01:44:00Z">
                  <w:rPr>
                    <w:sz w:val="16"/>
                    <w:szCs w:val="16"/>
                  </w:rPr>
                </w:rPrChange>
              </w:rPr>
            </w:pPr>
            <w:r w:rsidRPr="004072B1">
              <w:rPr>
                <w:sz w:val="16"/>
                <w:szCs w:val="16"/>
                <w:rPrChange w:id="178532" w:author="Draft version 2" w:date="2020-04-03T01:44:00Z">
                  <w:rPr>
                    <w:sz w:val="16"/>
                    <w:szCs w:val="16"/>
                  </w:rPr>
                </w:rPrChange>
              </w:rPr>
              <w:t>15.4.0</w:t>
            </w:r>
          </w:p>
        </w:tc>
      </w:tr>
      <w:tr w:rsidR="00936420" w:rsidRPr="004072B1"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4072B1" w:rsidRDefault="008736EC" w:rsidP="00F2516E">
            <w:pPr>
              <w:pStyle w:val="TAL"/>
              <w:rPr>
                <w:sz w:val="16"/>
                <w:szCs w:val="16"/>
                <w:rPrChange w:id="17853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4072B1" w:rsidRDefault="008736EC" w:rsidP="00F2516E">
            <w:pPr>
              <w:pStyle w:val="TAL"/>
              <w:rPr>
                <w:sz w:val="16"/>
                <w:szCs w:val="16"/>
                <w:rPrChange w:id="178534" w:author="Draft version 2" w:date="2020-04-03T01:44:00Z">
                  <w:rPr>
                    <w:sz w:val="16"/>
                    <w:szCs w:val="16"/>
                  </w:rPr>
                </w:rPrChange>
              </w:rPr>
            </w:pPr>
            <w:r w:rsidRPr="004072B1">
              <w:rPr>
                <w:sz w:val="16"/>
                <w:szCs w:val="16"/>
                <w:rPrChange w:id="17853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4072B1" w:rsidRDefault="008736EC" w:rsidP="00F2516E">
            <w:pPr>
              <w:pStyle w:val="TAL"/>
              <w:rPr>
                <w:sz w:val="16"/>
                <w:szCs w:val="16"/>
                <w:rPrChange w:id="178536" w:author="Draft version 2" w:date="2020-04-03T01:44:00Z">
                  <w:rPr>
                    <w:sz w:val="16"/>
                    <w:szCs w:val="16"/>
                  </w:rPr>
                </w:rPrChange>
              </w:rPr>
            </w:pPr>
            <w:r w:rsidRPr="004072B1">
              <w:rPr>
                <w:sz w:val="16"/>
                <w:szCs w:val="16"/>
                <w:rPrChange w:id="178537"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4072B1" w:rsidRDefault="008736EC" w:rsidP="00F2516E">
            <w:pPr>
              <w:pStyle w:val="TAL"/>
              <w:rPr>
                <w:sz w:val="16"/>
                <w:szCs w:val="16"/>
                <w:rPrChange w:id="178538" w:author="Draft version 2" w:date="2020-04-03T01:44:00Z">
                  <w:rPr>
                    <w:sz w:val="16"/>
                    <w:szCs w:val="16"/>
                  </w:rPr>
                </w:rPrChange>
              </w:rPr>
            </w:pPr>
            <w:r w:rsidRPr="004072B1">
              <w:rPr>
                <w:sz w:val="16"/>
                <w:szCs w:val="16"/>
                <w:rPrChange w:id="178539" w:author="Draft version 2" w:date="2020-04-03T01:44:00Z">
                  <w:rPr>
                    <w:sz w:val="16"/>
                    <w:szCs w:val="16"/>
                  </w:rPr>
                </w:rPrChang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4072B1" w:rsidRDefault="008736EC" w:rsidP="00F2516E">
            <w:pPr>
              <w:pStyle w:val="TAL"/>
              <w:rPr>
                <w:sz w:val="16"/>
                <w:szCs w:val="16"/>
                <w:rPrChange w:id="178540" w:author="Draft version 2" w:date="2020-04-03T01:44:00Z">
                  <w:rPr>
                    <w:sz w:val="16"/>
                    <w:szCs w:val="16"/>
                  </w:rPr>
                </w:rPrChange>
              </w:rPr>
            </w:pPr>
            <w:r w:rsidRPr="004072B1">
              <w:rPr>
                <w:sz w:val="16"/>
                <w:szCs w:val="16"/>
                <w:rPrChange w:id="17854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4072B1" w:rsidRDefault="008736EC" w:rsidP="00F2516E">
            <w:pPr>
              <w:pStyle w:val="TAL"/>
              <w:rPr>
                <w:sz w:val="16"/>
                <w:szCs w:val="16"/>
                <w:rPrChange w:id="178542" w:author="Draft version 2" w:date="2020-04-03T01:44:00Z">
                  <w:rPr>
                    <w:sz w:val="16"/>
                    <w:szCs w:val="16"/>
                  </w:rPr>
                </w:rPrChange>
              </w:rPr>
            </w:pPr>
            <w:r w:rsidRPr="004072B1">
              <w:rPr>
                <w:sz w:val="16"/>
                <w:szCs w:val="16"/>
                <w:rPrChange w:id="17854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4072B1" w:rsidRDefault="008736EC" w:rsidP="00E91134">
            <w:pPr>
              <w:pStyle w:val="TAL"/>
              <w:rPr>
                <w:sz w:val="16"/>
                <w:szCs w:val="16"/>
                <w:rPrChange w:id="178544" w:author="Draft version 2" w:date="2020-04-03T01:44:00Z">
                  <w:rPr>
                    <w:sz w:val="16"/>
                    <w:szCs w:val="16"/>
                  </w:rPr>
                </w:rPrChange>
              </w:rPr>
            </w:pPr>
            <w:r w:rsidRPr="004072B1">
              <w:rPr>
                <w:sz w:val="16"/>
                <w:szCs w:val="16"/>
                <w:rPrChange w:id="178545" w:author="Draft version 2" w:date="2020-04-03T01:44:00Z">
                  <w:rPr>
                    <w:sz w:val="16"/>
                    <w:szCs w:val="16"/>
                  </w:rPr>
                </w:rPrChange>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4072B1" w:rsidRDefault="008736EC" w:rsidP="00E91134">
            <w:pPr>
              <w:pStyle w:val="TAC"/>
              <w:jc w:val="left"/>
              <w:rPr>
                <w:sz w:val="16"/>
                <w:szCs w:val="16"/>
                <w:rPrChange w:id="178546" w:author="Draft version 2" w:date="2020-04-03T01:44:00Z">
                  <w:rPr>
                    <w:sz w:val="16"/>
                    <w:szCs w:val="16"/>
                  </w:rPr>
                </w:rPrChange>
              </w:rPr>
            </w:pPr>
            <w:r w:rsidRPr="004072B1">
              <w:rPr>
                <w:sz w:val="16"/>
                <w:szCs w:val="16"/>
                <w:rPrChange w:id="178547" w:author="Draft version 2" w:date="2020-04-03T01:44:00Z">
                  <w:rPr>
                    <w:sz w:val="16"/>
                    <w:szCs w:val="16"/>
                  </w:rPr>
                </w:rPrChange>
              </w:rPr>
              <w:t>15.4.0</w:t>
            </w:r>
          </w:p>
        </w:tc>
      </w:tr>
      <w:tr w:rsidR="00936420" w:rsidRPr="004072B1"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4072B1" w:rsidRDefault="00304225" w:rsidP="00F2516E">
            <w:pPr>
              <w:pStyle w:val="TAL"/>
              <w:rPr>
                <w:sz w:val="16"/>
                <w:szCs w:val="16"/>
                <w:rPrChange w:id="17854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4072B1" w:rsidRDefault="00304225" w:rsidP="00F2516E">
            <w:pPr>
              <w:pStyle w:val="TAL"/>
              <w:rPr>
                <w:sz w:val="16"/>
                <w:szCs w:val="16"/>
                <w:rPrChange w:id="178549" w:author="Draft version 2" w:date="2020-04-03T01:44:00Z">
                  <w:rPr>
                    <w:sz w:val="16"/>
                    <w:szCs w:val="16"/>
                  </w:rPr>
                </w:rPrChange>
              </w:rPr>
            </w:pPr>
            <w:r w:rsidRPr="004072B1">
              <w:rPr>
                <w:sz w:val="16"/>
                <w:szCs w:val="16"/>
                <w:rPrChange w:id="17855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4072B1" w:rsidRDefault="00304225" w:rsidP="00F2516E">
            <w:pPr>
              <w:pStyle w:val="TAL"/>
              <w:rPr>
                <w:sz w:val="16"/>
                <w:szCs w:val="16"/>
                <w:rPrChange w:id="178551" w:author="Draft version 2" w:date="2020-04-03T01:44:00Z">
                  <w:rPr>
                    <w:sz w:val="16"/>
                    <w:szCs w:val="16"/>
                  </w:rPr>
                </w:rPrChange>
              </w:rPr>
            </w:pPr>
            <w:r w:rsidRPr="004072B1">
              <w:rPr>
                <w:sz w:val="16"/>
                <w:szCs w:val="16"/>
                <w:rPrChange w:id="178552"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4072B1" w:rsidRDefault="00304225" w:rsidP="00F2516E">
            <w:pPr>
              <w:pStyle w:val="TAL"/>
              <w:rPr>
                <w:sz w:val="16"/>
                <w:szCs w:val="16"/>
                <w:rPrChange w:id="178553" w:author="Draft version 2" w:date="2020-04-03T01:44:00Z">
                  <w:rPr>
                    <w:sz w:val="16"/>
                    <w:szCs w:val="16"/>
                  </w:rPr>
                </w:rPrChange>
              </w:rPr>
            </w:pPr>
            <w:r w:rsidRPr="004072B1">
              <w:rPr>
                <w:sz w:val="16"/>
                <w:szCs w:val="16"/>
                <w:rPrChange w:id="178554" w:author="Draft version 2" w:date="2020-04-03T01:44:00Z">
                  <w:rPr>
                    <w:sz w:val="16"/>
                    <w:szCs w:val="16"/>
                  </w:rPr>
                </w:rPrChang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4072B1" w:rsidRDefault="00304225" w:rsidP="00F2516E">
            <w:pPr>
              <w:pStyle w:val="TAL"/>
              <w:rPr>
                <w:sz w:val="16"/>
                <w:szCs w:val="16"/>
                <w:rPrChange w:id="178555" w:author="Draft version 2" w:date="2020-04-03T01:44:00Z">
                  <w:rPr>
                    <w:sz w:val="16"/>
                    <w:szCs w:val="16"/>
                  </w:rPr>
                </w:rPrChange>
              </w:rPr>
            </w:pPr>
            <w:r w:rsidRPr="004072B1">
              <w:rPr>
                <w:sz w:val="16"/>
                <w:szCs w:val="16"/>
                <w:rPrChange w:id="17855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4072B1" w:rsidRDefault="00304225" w:rsidP="00F2516E">
            <w:pPr>
              <w:pStyle w:val="TAL"/>
              <w:rPr>
                <w:sz w:val="16"/>
                <w:szCs w:val="16"/>
                <w:rPrChange w:id="178557" w:author="Draft version 2" w:date="2020-04-03T01:44:00Z">
                  <w:rPr>
                    <w:sz w:val="16"/>
                    <w:szCs w:val="16"/>
                  </w:rPr>
                </w:rPrChange>
              </w:rPr>
            </w:pPr>
            <w:r w:rsidRPr="004072B1">
              <w:rPr>
                <w:sz w:val="16"/>
                <w:szCs w:val="16"/>
                <w:rPrChange w:id="17855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4072B1" w:rsidRDefault="00304225" w:rsidP="00E91134">
            <w:pPr>
              <w:pStyle w:val="TAL"/>
              <w:rPr>
                <w:sz w:val="16"/>
                <w:szCs w:val="16"/>
                <w:rPrChange w:id="178559" w:author="Draft version 2" w:date="2020-04-03T01:44:00Z">
                  <w:rPr>
                    <w:sz w:val="16"/>
                    <w:szCs w:val="16"/>
                  </w:rPr>
                </w:rPrChange>
              </w:rPr>
            </w:pPr>
            <w:r w:rsidRPr="004072B1">
              <w:rPr>
                <w:sz w:val="16"/>
                <w:szCs w:val="16"/>
                <w:rPrChange w:id="178560" w:author="Draft version 2" w:date="2020-04-03T01:44:00Z">
                  <w:rPr>
                    <w:sz w:val="16"/>
                    <w:szCs w:val="16"/>
                  </w:rPr>
                </w:rPrChange>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4072B1" w:rsidRDefault="00304225" w:rsidP="00E91134">
            <w:pPr>
              <w:pStyle w:val="TAC"/>
              <w:jc w:val="left"/>
              <w:rPr>
                <w:sz w:val="16"/>
                <w:szCs w:val="16"/>
                <w:rPrChange w:id="178561" w:author="Draft version 2" w:date="2020-04-03T01:44:00Z">
                  <w:rPr>
                    <w:sz w:val="16"/>
                    <w:szCs w:val="16"/>
                  </w:rPr>
                </w:rPrChange>
              </w:rPr>
            </w:pPr>
            <w:r w:rsidRPr="004072B1">
              <w:rPr>
                <w:sz w:val="16"/>
                <w:szCs w:val="16"/>
                <w:rPrChange w:id="178562" w:author="Draft version 2" w:date="2020-04-03T01:44:00Z">
                  <w:rPr>
                    <w:sz w:val="16"/>
                    <w:szCs w:val="16"/>
                  </w:rPr>
                </w:rPrChange>
              </w:rPr>
              <w:t>15.4.0</w:t>
            </w:r>
          </w:p>
        </w:tc>
      </w:tr>
      <w:tr w:rsidR="00936420" w:rsidRPr="004072B1"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4072B1" w:rsidRDefault="00F537AA" w:rsidP="00F2516E">
            <w:pPr>
              <w:pStyle w:val="TAL"/>
              <w:rPr>
                <w:sz w:val="16"/>
                <w:szCs w:val="16"/>
                <w:rPrChange w:id="17856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4072B1" w:rsidRDefault="00F537AA" w:rsidP="00F2516E">
            <w:pPr>
              <w:pStyle w:val="TAL"/>
              <w:rPr>
                <w:sz w:val="16"/>
                <w:szCs w:val="16"/>
                <w:rPrChange w:id="178564" w:author="Draft version 2" w:date="2020-04-03T01:44:00Z">
                  <w:rPr>
                    <w:sz w:val="16"/>
                    <w:szCs w:val="16"/>
                  </w:rPr>
                </w:rPrChange>
              </w:rPr>
            </w:pPr>
            <w:r w:rsidRPr="004072B1">
              <w:rPr>
                <w:sz w:val="16"/>
                <w:szCs w:val="16"/>
                <w:rPrChange w:id="17856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4072B1" w:rsidRDefault="00F537AA" w:rsidP="00F2516E">
            <w:pPr>
              <w:pStyle w:val="TAL"/>
              <w:rPr>
                <w:sz w:val="16"/>
                <w:szCs w:val="16"/>
                <w:rPrChange w:id="178566" w:author="Draft version 2" w:date="2020-04-03T01:44:00Z">
                  <w:rPr>
                    <w:sz w:val="16"/>
                    <w:szCs w:val="16"/>
                  </w:rPr>
                </w:rPrChange>
              </w:rPr>
            </w:pPr>
            <w:r w:rsidRPr="004072B1">
              <w:rPr>
                <w:sz w:val="16"/>
                <w:szCs w:val="16"/>
                <w:rPrChange w:id="178567"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4072B1" w:rsidRDefault="00F537AA" w:rsidP="00F2516E">
            <w:pPr>
              <w:pStyle w:val="TAL"/>
              <w:rPr>
                <w:sz w:val="16"/>
                <w:szCs w:val="16"/>
                <w:rPrChange w:id="178568" w:author="Draft version 2" w:date="2020-04-03T01:44:00Z">
                  <w:rPr>
                    <w:sz w:val="16"/>
                    <w:szCs w:val="16"/>
                  </w:rPr>
                </w:rPrChange>
              </w:rPr>
            </w:pPr>
            <w:r w:rsidRPr="004072B1">
              <w:rPr>
                <w:sz w:val="16"/>
                <w:szCs w:val="16"/>
                <w:rPrChange w:id="178569" w:author="Draft version 2" w:date="2020-04-03T01:44:00Z">
                  <w:rPr>
                    <w:sz w:val="16"/>
                    <w:szCs w:val="16"/>
                  </w:rPr>
                </w:rPrChang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4072B1" w:rsidRDefault="00F537AA" w:rsidP="00F2516E">
            <w:pPr>
              <w:pStyle w:val="TAL"/>
              <w:rPr>
                <w:sz w:val="16"/>
                <w:szCs w:val="16"/>
                <w:rPrChange w:id="178570" w:author="Draft version 2" w:date="2020-04-03T01:44:00Z">
                  <w:rPr>
                    <w:sz w:val="16"/>
                    <w:szCs w:val="16"/>
                  </w:rPr>
                </w:rPrChange>
              </w:rPr>
            </w:pPr>
            <w:r w:rsidRPr="004072B1">
              <w:rPr>
                <w:sz w:val="16"/>
                <w:szCs w:val="16"/>
                <w:rPrChange w:id="17857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4072B1" w:rsidRDefault="00F537AA" w:rsidP="00F2516E">
            <w:pPr>
              <w:pStyle w:val="TAL"/>
              <w:rPr>
                <w:sz w:val="16"/>
                <w:szCs w:val="16"/>
                <w:rPrChange w:id="178572" w:author="Draft version 2" w:date="2020-04-03T01:44:00Z">
                  <w:rPr>
                    <w:sz w:val="16"/>
                    <w:szCs w:val="16"/>
                  </w:rPr>
                </w:rPrChange>
              </w:rPr>
            </w:pPr>
            <w:r w:rsidRPr="004072B1">
              <w:rPr>
                <w:sz w:val="16"/>
                <w:szCs w:val="16"/>
                <w:rPrChange w:id="17857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4072B1" w:rsidRDefault="00F537AA" w:rsidP="00E91134">
            <w:pPr>
              <w:pStyle w:val="TAL"/>
              <w:rPr>
                <w:sz w:val="16"/>
                <w:szCs w:val="16"/>
                <w:rPrChange w:id="178574" w:author="Draft version 2" w:date="2020-04-03T01:44:00Z">
                  <w:rPr>
                    <w:sz w:val="16"/>
                    <w:szCs w:val="16"/>
                  </w:rPr>
                </w:rPrChange>
              </w:rPr>
            </w:pPr>
            <w:r w:rsidRPr="004072B1">
              <w:rPr>
                <w:sz w:val="16"/>
                <w:szCs w:val="16"/>
                <w:rPrChange w:id="178575" w:author="Draft version 2" w:date="2020-04-03T01:44:00Z">
                  <w:rPr>
                    <w:sz w:val="16"/>
                    <w:szCs w:val="16"/>
                  </w:rPr>
                </w:rPrChange>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4072B1" w:rsidRDefault="00F537AA" w:rsidP="00E91134">
            <w:pPr>
              <w:pStyle w:val="TAC"/>
              <w:jc w:val="left"/>
              <w:rPr>
                <w:sz w:val="16"/>
                <w:szCs w:val="16"/>
                <w:rPrChange w:id="178576" w:author="Draft version 2" w:date="2020-04-03T01:44:00Z">
                  <w:rPr>
                    <w:sz w:val="16"/>
                    <w:szCs w:val="16"/>
                  </w:rPr>
                </w:rPrChange>
              </w:rPr>
            </w:pPr>
            <w:r w:rsidRPr="004072B1">
              <w:rPr>
                <w:sz w:val="16"/>
                <w:szCs w:val="16"/>
                <w:rPrChange w:id="178577" w:author="Draft version 2" w:date="2020-04-03T01:44:00Z">
                  <w:rPr>
                    <w:sz w:val="16"/>
                    <w:szCs w:val="16"/>
                  </w:rPr>
                </w:rPrChange>
              </w:rPr>
              <w:t>15.4.0</w:t>
            </w:r>
          </w:p>
        </w:tc>
      </w:tr>
      <w:tr w:rsidR="00936420" w:rsidRPr="004072B1"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4072B1" w:rsidRDefault="00745B19" w:rsidP="00F2516E">
            <w:pPr>
              <w:pStyle w:val="TAL"/>
              <w:rPr>
                <w:sz w:val="16"/>
                <w:szCs w:val="16"/>
                <w:rPrChange w:id="17857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4072B1" w:rsidRDefault="00745B19" w:rsidP="00F2516E">
            <w:pPr>
              <w:pStyle w:val="TAL"/>
              <w:rPr>
                <w:sz w:val="16"/>
                <w:szCs w:val="16"/>
                <w:rPrChange w:id="178579" w:author="Draft version 2" w:date="2020-04-03T01:44:00Z">
                  <w:rPr>
                    <w:sz w:val="16"/>
                    <w:szCs w:val="16"/>
                  </w:rPr>
                </w:rPrChange>
              </w:rPr>
            </w:pPr>
            <w:r w:rsidRPr="004072B1">
              <w:rPr>
                <w:sz w:val="16"/>
                <w:szCs w:val="16"/>
                <w:rPrChange w:id="17858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4072B1" w:rsidRDefault="00745B19" w:rsidP="00F2516E">
            <w:pPr>
              <w:pStyle w:val="TAL"/>
              <w:rPr>
                <w:sz w:val="16"/>
                <w:szCs w:val="16"/>
                <w:rPrChange w:id="178581" w:author="Draft version 2" w:date="2020-04-03T01:44:00Z">
                  <w:rPr>
                    <w:sz w:val="16"/>
                    <w:szCs w:val="16"/>
                  </w:rPr>
                </w:rPrChange>
              </w:rPr>
            </w:pPr>
            <w:r w:rsidRPr="004072B1">
              <w:rPr>
                <w:sz w:val="16"/>
                <w:szCs w:val="16"/>
                <w:rPrChange w:id="178582"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4072B1" w:rsidRDefault="00745B19" w:rsidP="00F2516E">
            <w:pPr>
              <w:pStyle w:val="TAL"/>
              <w:rPr>
                <w:sz w:val="16"/>
                <w:szCs w:val="16"/>
                <w:rPrChange w:id="178583" w:author="Draft version 2" w:date="2020-04-03T01:44:00Z">
                  <w:rPr>
                    <w:sz w:val="16"/>
                    <w:szCs w:val="16"/>
                  </w:rPr>
                </w:rPrChange>
              </w:rPr>
            </w:pPr>
            <w:r w:rsidRPr="004072B1">
              <w:rPr>
                <w:sz w:val="16"/>
                <w:szCs w:val="16"/>
                <w:rPrChange w:id="178584" w:author="Draft version 2" w:date="2020-04-03T01:44:00Z">
                  <w:rPr>
                    <w:sz w:val="16"/>
                    <w:szCs w:val="16"/>
                  </w:rPr>
                </w:rPrChang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4072B1" w:rsidRDefault="00745B19" w:rsidP="00F2516E">
            <w:pPr>
              <w:pStyle w:val="TAL"/>
              <w:rPr>
                <w:sz w:val="16"/>
                <w:szCs w:val="16"/>
                <w:rPrChange w:id="178585" w:author="Draft version 2" w:date="2020-04-03T01:44:00Z">
                  <w:rPr>
                    <w:sz w:val="16"/>
                    <w:szCs w:val="16"/>
                  </w:rPr>
                </w:rPrChange>
              </w:rPr>
            </w:pPr>
            <w:r w:rsidRPr="004072B1">
              <w:rPr>
                <w:sz w:val="16"/>
                <w:szCs w:val="16"/>
                <w:rPrChange w:id="17858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4072B1" w:rsidRDefault="00745B19" w:rsidP="00F2516E">
            <w:pPr>
              <w:pStyle w:val="TAL"/>
              <w:rPr>
                <w:sz w:val="16"/>
                <w:szCs w:val="16"/>
                <w:rPrChange w:id="178587" w:author="Draft version 2" w:date="2020-04-03T01:44:00Z">
                  <w:rPr>
                    <w:sz w:val="16"/>
                    <w:szCs w:val="16"/>
                  </w:rPr>
                </w:rPrChange>
              </w:rPr>
            </w:pPr>
            <w:r w:rsidRPr="004072B1">
              <w:rPr>
                <w:sz w:val="16"/>
                <w:szCs w:val="16"/>
                <w:rPrChange w:id="17858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4072B1" w:rsidRDefault="00745B19" w:rsidP="00E91134">
            <w:pPr>
              <w:pStyle w:val="TAL"/>
              <w:rPr>
                <w:sz w:val="16"/>
                <w:szCs w:val="16"/>
                <w:rPrChange w:id="178589" w:author="Draft version 2" w:date="2020-04-03T01:44:00Z">
                  <w:rPr>
                    <w:sz w:val="16"/>
                    <w:szCs w:val="16"/>
                  </w:rPr>
                </w:rPrChange>
              </w:rPr>
            </w:pPr>
            <w:r w:rsidRPr="004072B1">
              <w:rPr>
                <w:sz w:val="16"/>
                <w:szCs w:val="16"/>
                <w:rPrChange w:id="178590" w:author="Draft version 2" w:date="2020-04-03T01:44:00Z">
                  <w:rPr>
                    <w:sz w:val="16"/>
                    <w:szCs w:val="16"/>
                  </w:rPr>
                </w:rPrChange>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4072B1" w:rsidRDefault="00745B19" w:rsidP="00E91134">
            <w:pPr>
              <w:pStyle w:val="TAC"/>
              <w:jc w:val="left"/>
              <w:rPr>
                <w:sz w:val="16"/>
                <w:szCs w:val="16"/>
                <w:rPrChange w:id="178591" w:author="Draft version 2" w:date="2020-04-03T01:44:00Z">
                  <w:rPr>
                    <w:sz w:val="16"/>
                    <w:szCs w:val="16"/>
                  </w:rPr>
                </w:rPrChange>
              </w:rPr>
            </w:pPr>
            <w:r w:rsidRPr="004072B1">
              <w:rPr>
                <w:sz w:val="16"/>
                <w:szCs w:val="16"/>
                <w:rPrChange w:id="178592" w:author="Draft version 2" w:date="2020-04-03T01:44:00Z">
                  <w:rPr>
                    <w:sz w:val="16"/>
                    <w:szCs w:val="16"/>
                  </w:rPr>
                </w:rPrChange>
              </w:rPr>
              <w:t>15.4.0</w:t>
            </w:r>
          </w:p>
        </w:tc>
      </w:tr>
      <w:tr w:rsidR="00936420" w:rsidRPr="004072B1"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4072B1" w:rsidRDefault="007D6903" w:rsidP="00F2516E">
            <w:pPr>
              <w:pStyle w:val="TAL"/>
              <w:rPr>
                <w:sz w:val="16"/>
                <w:szCs w:val="16"/>
                <w:rPrChange w:id="17859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4072B1" w:rsidRDefault="007D6903" w:rsidP="00F2516E">
            <w:pPr>
              <w:pStyle w:val="TAL"/>
              <w:rPr>
                <w:sz w:val="16"/>
                <w:szCs w:val="16"/>
                <w:rPrChange w:id="178594" w:author="Draft version 2" w:date="2020-04-03T01:44:00Z">
                  <w:rPr>
                    <w:sz w:val="16"/>
                    <w:szCs w:val="16"/>
                  </w:rPr>
                </w:rPrChange>
              </w:rPr>
            </w:pPr>
            <w:r w:rsidRPr="004072B1">
              <w:rPr>
                <w:sz w:val="16"/>
                <w:szCs w:val="16"/>
                <w:rPrChange w:id="17859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4072B1" w:rsidRDefault="007D6903" w:rsidP="00F2516E">
            <w:pPr>
              <w:pStyle w:val="TAL"/>
              <w:rPr>
                <w:sz w:val="16"/>
                <w:szCs w:val="16"/>
                <w:rPrChange w:id="178596" w:author="Draft version 2" w:date="2020-04-03T01:44:00Z">
                  <w:rPr>
                    <w:sz w:val="16"/>
                    <w:szCs w:val="16"/>
                  </w:rPr>
                </w:rPrChange>
              </w:rPr>
            </w:pPr>
            <w:r w:rsidRPr="004072B1">
              <w:rPr>
                <w:sz w:val="16"/>
                <w:szCs w:val="16"/>
                <w:rPrChange w:id="178597"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4072B1" w:rsidRDefault="007D6903" w:rsidP="00F2516E">
            <w:pPr>
              <w:pStyle w:val="TAL"/>
              <w:rPr>
                <w:sz w:val="16"/>
                <w:szCs w:val="16"/>
                <w:rPrChange w:id="178598" w:author="Draft version 2" w:date="2020-04-03T01:44:00Z">
                  <w:rPr>
                    <w:sz w:val="16"/>
                    <w:szCs w:val="16"/>
                  </w:rPr>
                </w:rPrChange>
              </w:rPr>
            </w:pPr>
            <w:r w:rsidRPr="004072B1">
              <w:rPr>
                <w:sz w:val="16"/>
                <w:szCs w:val="16"/>
                <w:rPrChange w:id="178599" w:author="Draft version 2" w:date="2020-04-03T01:44:00Z">
                  <w:rPr>
                    <w:sz w:val="16"/>
                    <w:szCs w:val="16"/>
                  </w:rPr>
                </w:rPrChang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4072B1" w:rsidRDefault="007D6903" w:rsidP="00F2516E">
            <w:pPr>
              <w:pStyle w:val="TAL"/>
              <w:rPr>
                <w:sz w:val="16"/>
                <w:szCs w:val="16"/>
                <w:rPrChange w:id="178600" w:author="Draft version 2" w:date="2020-04-03T01:44:00Z">
                  <w:rPr>
                    <w:sz w:val="16"/>
                    <w:szCs w:val="16"/>
                  </w:rPr>
                </w:rPrChange>
              </w:rPr>
            </w:pPr>
            <w:r w:rsidRPr="004072B1">
              <w:rPr>
                <w:sz w:val="16"/>
                <w:szCs w:val="16"/>
                <w:rPrChange w:id="17860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4072B1" w:rsidRDefault="007D6903" w:rsidP="00F2516E">
            <w:pPr>
              <w:pStyle w:val="TAL"/>
              <w:rPr>
                <w:sz w:val="16"/>
                <w:szCs w:val="16"/>
                <w:rPrChange w:id="178602" w:author="Draft version 2" w:date="2020-04-03T01:44:00Z">
                  <w:rPr>
                    <w:sz w:val="16"/>
                    <w:szCs w:val="16"/>
                  </w:rPr>
                </w:rPrChange>
              </w:rPr>
            </w:pPr>
            <w:r w:rsidRPr="004072B1">
              <w:rPr>
                <w:sz w:val="16"/>
                <w:szCs w:val="16"/>
                <w:rPrChange w:id="17860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4072B1" w:rsidRDefault="007D6903" w:rsidP="00E91134">
            <w:pPr>
              <w:pStyle w:val="TAL"/>
              <w:rPr>
                <w:sz w:val="16"/>
                <w:szCs w:val="16"/>
                <w:rPrChange w:id="178604" w:author="Draft version 2" w:date="2020-04-03T01:44:00Z">
                  <w:rPr>
                    <w:sz w:val="16"/>
                    <w:szCs w:val="16"/>
                  </w:rPr>
                </w:rPrChange>
              </w:rPr>
            </w:pPr>
            <w:r w:rsidRPr="004072B1">
              <w:rPr>
                <w:sz w:val="16"/>
                <w:szCs w:val="16"/>
                <w:rPrChange w:id="178605" w:author="Draft version 2" w:date="2020-04-03T01:44:00Z">
                  <w:rPr>
                    <w:sz w:val="16"/>
                    <w:szCs w:val="16"/>
                  </w:rPr>
                </w:rPrChange>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4072B1" w:rsidRDefault="007D6903" w:rsidP="00E91134">
            <w:pPr>
              <w:pStyle w:val="TAC"/>
              <w:jc w:val="left"/>
              <w:rPr>
                <w:sz w:val="16"/>
                <w:szCs w:val="16"/>
                <w:rPrChange w:id="178606" w:author="Draft version 2" w:date="2020-04-03T01:44:00Z">
                  <w:rPr>
                    <w:sz w:val="16"/>
                    <w:szCs w:val="16"/>
                  </w:rPr>
                </w:rPrChange>
              </w:rPr>
            </w:pPr>
            <w:r w:rsidRPr="004072B1">
              <w:rPr>
                <w:sz w:val="16"/>
                <w:szCs w:val="16"/>
                <w:rPrChange w:id="178607" w:author="Draft version 2" w:date="2020-04-03T01:44:00Z">
                  <w:rPr>
                    <w:sz w:val="16"/>
                    <w:szCs w:val="16"/>
                  </w:rPr>
                </w:rPrChange>
              </w:rPr>
              <w:t>15.4.0</w:t>
            </w:r>
          </w:p>
        </w:tc>
      </w:tr>
      <w:tr w:rsidR="00936420" w:rsidRPr="004072B1"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4072B1" w:rsidRDefault="00B11449" w:rsidP="00F2516E">
            <w:pPr>
              <w:pStyle w:val="TAL"/>
              <w:rPr>
                <w:sz w:val="16"/>
                <w:szCs w:val="16"/>
                <w:rPrChange w:id="17860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4072B1" w:rsidRDefault="00B11449" w:rsidP="00F2516E">
            <w:pPr>
              <w:pStyle w:val="TAL"/>
              <w:rPr>
                <w:sz w:val="16"/>
                <w:szCs w:val="16"/>
                <w:rPrChange w:id="178609" w:author="Draft version 2" w:date="2020-04-03T01:44:00Z">
                  <w:rPr>
                    <w:sz w:val="16"/>
                    <w:szCs w:val="16"/>
                  </w:rPr>
                </w:rPrChange>
              </w:rPr>
            </w:pPr>
            <w:r w:rsidRPr="004072B1">
              <w:rPr>
                <w:sz w:val="16"/>
                <w:szCs w:val="16"/>
                <w:rPrChange w:id="17861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4072B1" w:rsidRDefault="00B11449" w:rsidP="00F2516E">
            <w:pPr>
              <w:pStyle w:val="TAL"/>
              <w:rPr>
                <w:sz w:val="16"/>
                <w:szCs w:val="16"/>
                <w:rPrChange w:id="178611" w:author="Draft version 2" w:date="2020-04-03T01:44:00Z">
                  <w:rPr>
                    <w:sz w:val="16"/>
                    <w:szCs w:val="16"/>
                  </w:rPr>
                </w:rPrChange>
              </w:rPr>
            </w:pPr>
            <w:r w:rsidRPr="004072B1">
              <w:rPr>
                <w:sz w:val="16"/>
                <w:szCs w:val="16"/>
                <w:rPrChange w:id="178612"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4072B1" w:rsidRDefault="00B11449" w:rsidP="00F2516E">
            <w:pPr>
              <w:pStyle w:val="TAL"/>
              <w:rPr>
                <w:sz w:val="16"/>
                <w:szCs w:val="16"/>
                <w:rPrChange w:id="178613" w:author="Draft version 2" w:date="2020-04-03T01:44:00Z">
                  <w:rPr>
                    <w:sz w:val="16"/>
                    <w:szCs w:val="16"/>
                  </w:rPr>
                </w:rPrChange>
              </w:rPr>
            </w:pPr>
            <w:r w:rsidRPr="004072B1">
              <w:rPr>
                <w:sz w:val="16"/>
                <w:szCs w:val="16"/>
                <w:rPrChange w:id="178614" w:author="Draft version 2" w:date="2020-04-03T01:44:00Z">
                  <w:rPr>
                    <w:sz w:val="16"/>
                    <w:szCs w:val="16"/>
                  </w:rPr>
                </w:rPrChang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4072B1" w:rsidRDefault="00B11449" w:rsidP="00F2516E">
            <w:pPr>
              <w:pStyle w:val="TAL"/>
              <w:rPr>
                <w:sz w:val="16"/>
                <w:szCs w:val="16"/>
                <w:rPrChange w:id="178615" w:author="Draft version 2" w:date="2020-04-03T01:44:00Z">
                  <w:rPr>
                    <w:sz w:val="16"/>
                    <w:szCs w:val="16"/>
                  </w:rPr>
                </w:rPrChange>
              </w:rPr>
            </w:pPr>
            <w:r w:rsidRPr="004072B1">
              <w:rPr>
                <w:sz w:val="16"/>
                <w:szCs w:val="16"/>
                <w:rPrChange w:id="178616"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4072B1" w:rsidRDefault="00B11449" w:rsidP="00F2516E">
            <w:pPr>
              <w:pStyle w:val="TAL"/>
              <w:rPr>
                <w:sz w:val="16"/>
                <w:szCs w:val="16"/>
                <w:rPrChange w:id="178617" w:author="Draft version 2" w:date="2020-04-03T01:44:00Z">
                  <w:rPr>
                    <w:sz w:val="16"/>
                    <w:szCs w:val="16"/>
                  </w:rPr>
                </w:rPrChange>
              </w:rPr>
            </w:pPr>
            <w:r w:rsidRPr="004072B1">
              <w:rPr>
                <w:sz w:val="16"/>
                <w:szCs w:val="16"/>
                <w:rPrChange w:id="17861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4072B1" w:rsidRDefault="00B11449" w:rsidP="00E91134">
            <w:pPr>
              <w:pStyle w:val="TAL"/>
              <w:rPr>
                <w:sz w:val="16"/>
                <w:szCs w:val="16"/>
                <w:rPrChange w:id="178619" w:author="Draft version 2" w:date="2020-04-03T01:44:00Z">
                  <w:rPr>
                    <w:sz w:val="16"/>
                    <w:szCs w:val="16"/>
                  </w:rPr>
                </w:rPrChange>
              </w:rPr>
            </w:pPr>
            <w:r w:rsidRPr="004072B1">
              <w:rPr>
                <w:sz w:val="16"/>
                <w:szCs w:val="16"/>
                <w:rPrChange w:id="178620" w:author="Draft version 2" w:date="2020-04-03T01:44:00Z">
                  <w:rPr>
                    <w:sz w:val="16"/>
                    <w:szCs w:val="16"/>
                  </w:rPr>
                </w:rPrChange>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4072B1" w:rsidRDefault="00B11449" w:rsidP="00E91134">
            <w:pPr>
              <w:pStyle w:val="TAC"/>
              <w:jc w:val="left"/>
              <w:rPr>
                <w:sz w:val="16"/>
                <w:szCs w:val="16"/>
                <w:rPrChange w:id="178621" w:author="Draft version 2" w:date="2020-04-03T01:44:00Z">
                  <w:rPr>
                    <w:sz w:val="16"/>
                    <w:szCs w:val="16"/>
                  </w:rPr>
                </w:rPrChange>
              </w:rPr>
            </w:pPr>
            <w:r w:rsidRPr="004072B1">
              <w:rPr>
                <w:sz w:val="16"/>
                <w:szCs w:val="16"/>
                <w:rPrChange w:id="178622" w:author="Draft version 2" w:date="2020-04-03T01:44:00Z">
                  <w:rPr>
                    <w:sz w:val="16"/>
                    <w:szCs w:val="16"/>
                  </w:rPr>
                </w:rPrChange>
              </w:rPr>
              <w:t>15.4.0</w:t>
            </w:r>
          </w:p>
        </w:tc>
      </w:tr>
      <w:tr w:rsidR="00936420" w:rsidRPr="004072B1"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4072B1" w:rsidRDefault="00765DC8" w:rsidP="00F2516E">
            <w:pPr>
              <w:pStyle w:val="TAL"/>
              <w:rPr>
                <w:sz w:val="16"/>
                <w:szCs w:val="16"/>
                <w:rPrChange w:id="17862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4072B1" w:rsidRDefault="00765DC8" w:rsidP="00F2516E">
            <w:pPr>
              <w:pStyle w:val="TAL"/>
              <w:rPr>
                <w:sz w:val="16"/>
                <w:szCs w:val="16"/>
                <w:rPrChange w:id="178624" w:author="Draft version 2" w:date="2020-04-03T01:44:00Z">
                  <w:rPr>
                    <w:sz w:val="16"/>
                    <w:szCs w:val="16"/>
                  </w:rPr>
                </w:rPrChange>
              </w:rPr>
            </w:pPr>
            <w:r w:rsidRPr="004072B1">
              <w:rPr>
                <w:sz w:val="16"/>
                <w:szCs w:val="16"/>
                <w:rPrChange w:id="17862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4072B1" w:rsidRDefault="00765DC8" w:rsidP="00F2516E">
            <w:pPr>
              <w:pStyle w:val="TAL"/>
              <w:rPr>
                <w:sz w:val="16"/>
                <w:szCs w:val="16"/>
                <w:rPrChange w:id="178626" w:author="Draft version 2" w:date="2020-04-03T01:44:00Z">
                  <w:rPr>
                    <w:sz w:val="16"/>
                    <w:szCs w:val="16"/>
                  </w:rPr>
                </w:rPrChange>
              </w:rPr>
            </w:pPr>
            <w:r w:rsidRPr="004072B1">
              <w:rPr>
                <w:sz w:val="16"/>
                <w:szCs w:val="16"/>
                <w:rPrChange w:id="178627"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4072B1" w:rsidRDefault="00765DC8" w:rsidP="00F2516E">
            <w:pPr>
              <w:pStyle w:val="TAL"/>
              <w:rPr>
                <w:sz w:val="16"/>
                <w:szCs w:val="16"/>
                <w:rPrChange w:id="178628" w:author="Draft version 2" w:date="2020-04-03T01:44:00Z">
                  <w:rPr>
                    <w:sz w:val="16"/>
                    <w:szCs w:val="16"/>
                  </w:rPr>
                </w:rPrChange>
              </w:rPr>
            </w:pPr>
            <w:r w:rsidRPr="004072B1">
              <w:rPr>
                <w:sz w:val="16"/>
                <w:szCs w:val="16"/>
                <w:rPrChange w:id="178629" w:author="Draft version 2" w:date="2020-04-03T01:44:00Z">
                  <w:rPr>
                    <w:sz w:val="16"/>
                    <w:szCs w:val="16"/>
                  </w:rPr>
                </w:rPrChang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4072B1" w:rsidRDefault="00765DC8" w:rsidP="00F2516E">
            <w:pPr>
              <w:pStyle w:val="TAL"/>
              <w:rPr>
                <w:sz w:val="16"/>
                <w:szCs w:val="16"/>
                <w:rPrChange w:id="178630" w:author="Draft version 2" w:date="2020-04-03T01:44:00Z">
                  <w:rPr>
                    <w:sz w:val="16"/>
                    <w:szCs w:val="16"/>
                  </w:rPr>
                </w:rPrChange>
              </w:rPr>
            </w:pPr>
            <w:r w:rsidRPr="004072B1">
              <w:rPr>
                <w:sz w:val="16"/>
                <w:szCs w:val="16"/>
                <w:rPrChange w:id="178631"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4072B1" w:rsidRDefault="00765DC8" w:rsidP="00F2516E">
            <w:pPr>
              <w:pStyle w:val="TAL"/>
              <w:rPr>
                <w:sz w:val="16"/>
                <w:szCs w:val="16"/>
                <w:rPrChange w:id="178632" w:author="Draft version 2" w:date="2020-04-03T01:44:00Z">
                  <w:rPr>
                    <w:sz w:val="16"/>
                    <w:szCs w:val="16"/>
                  </w:rPr>
                </w:rPrChange>
              </w:rPr>
            </w:pPr>
            <w:r w:rsidRPr="004072B1">
              <w:rPr>
                <w:sz w:val="16"/>
                <w:szCs w:val="16"/>
                <w:rPrChange w:id="17863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4072B1" w:rsidRDefault="00765DC8" w:rsidP="00E91134">
            <w:pPr>
              <w:pStyle w:val="TAL"/>
              <w:rPr>
                <w:sz w:val="16"/>
                <w:szCs w:val="16"/>
                <w:rPrChange w:id="178634" w:author="Draft version 2" w:date="2020-04-03T01:44:00Z">
                  <w:rPr>
                    <w:sz w:val="16"/>
                    <w:szCs w:val="16"/>
                  </w:rPr>
                </w:rPrChange>
              </w:rPr>
            </w:pPr>
            <w:r w:rsidRPr="004072B1">
              <w:rPr>
                <w:sz w:val="16"/>
                <w:szCs w:val="16"/>
                <w:rPrChange w:id="178635" w:author="Draft version 2" w:date="2020-04-03T01:44:00Z">
                  <w:rPr>
                    <w:sz w:val="16"/>
                    <w:szCs w:val="16"/>
                  </w:rPr>
                </w:rPrChange>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4072B1" w:rsidRDefault="00765DC8" w:rsidP="00E91134">
            <w:pPr>
              <w:pStyle w:val="TAC"/>
              <w:jc w:val="left"/>
              <w:rPr>
                <w:sz w:val="16"/>
                <w:szCs w:val="16"/>
                <w:rPrChange w:id="178636" w:author="Draft version 2" w:date="2020-04-03T01:44:00Z">
                  <w:rPr>
                    <w:sz w:val="16"/>
                    <w:szCs w:val="16"/>
                  </w:rPr>
                </w:rPrChange>
              </w:rPr>
            </w:pPr>
            <w:r w:rsidRPr="004072B1">
              <w:rPr>
                <w:sz w:val="16"/>
                <w:szCs w:val="16"/>
                <w:rPrChange w:id="178637" w:author="Draft version 2" w:date="2020-04-03T01:44:00Z">
                  <w:rPr>
                    <w:sz w:val="16"/>
                    <w:szCs w:val="16"/>
                  </w:rPr>
                </w:rPrChange>
              </w:rPr>
              <w:t>15.4.0</w:t>
            </w:r>
          </w:p>
        </w:tc>
      </w:tr>
      <w:tr w:rsidR="00936420" w:rsidRPr="004072B1"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4072B1" w:rsidRDefault="00F0633F" w:rsidP="00F2516E">
            <w:pPr>
              <w:pStyle w:val="TAL"/>
              <w:rPr>
                <w:sz w:val="16"/>
                <w:szCs w:val="16"/>
                <w:rPrChange w:id="17863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4072B1" w:rsidRDefault="00F0633F" w:rsidP="00F2516E">
            <w:pPr>
              <w:pStyle w:val="TAL"/>
              <w:rPr>
                <w:sz w:val="16"/>
                <w:szCs w:val="16"/>
                <w:rPrChange w:id="178639" w:author="Draft version 2" w:date="2020-04-03T01:44:00Z">
                  <w:rPr>
                    <w:sz w:val="16"/>
                    <w:szCs w:val="16"/>
                  </w:rPr>
                </w:rPrChange>
              </w:rPr>
            </w:pPr>
            <w:r w:rsidRPr="004072B1">
              <w:rPr>
                <w:sz w:val="16"/>
                <w:szCs w:val="16"/>
                <w:rPrChange w:id="17864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4072B1" w:rsidRDefault="00F0633F" w:rsidP="00F2516E">
            <w:pPr>
              <w:pStyle w:val="TAL"/>
              <w:rPr>
                <w:sz w:val="16"/>
                <w:szCs w:val="16"/>
                <w:rPrChange w:id="178641" w:author="Draft version 2" w:date="2020-04-03T01:44:00Z">
                  <w:rPr>
                    <w:sz w:val="16"/>
                    <w:szCs w:val="16"/>
                  </w:rPr>
                </w:rPrChange>
              </w:rPr>
            </w:pPr>
            <w:r w:rsidRPr="004072B1">
              <w:rPr>
                <w:sz w:val="16"/>
                <w:szCs w:val="16"/>
                <w:rPrChange w:id="178642" w:author="Draft version 2" w:date="2020-04-03T01:44:00Z">
                  <w:rPr>
                    <w:sz w:val="16"/>
                    <w:szCs w:val="16"/>
                  </w:rPr>
                </w:rPrChang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4072B1" w:rsidRDefault="00F0633F" w:rsidP="00F2516E">
            <w:pPr>
              <w:pStyle w:val="TAL"/>
              <w:rPr>
                <w:sz w:val="16"/>
                <w:szCs w:val="16"/>
                <w:rPrChange w:id="178643" w:author="Draft version 2" w:date="2020-04-03T01:44:00Z">
                  <w:rPr>
                    <w:sz w:val="16"/>
                    <w:szCs w:val="16"/>
                  </w:rPr>
                </w:rPrChange>
              </w:rPr>
            </w:pPr>
            <w:r w:rsidRPr="004072B1">
              <w:rPr>
                <w:sz w:val="16"/>
                <w:szCs w:val="16"/>
                <w:rPrChange w:id="178644" w:author="Draft version 2" w:date="2020-04-03T01:44:00Z">
                  <w:rPr>
                    <w:sz w:val="16"/>
                    <w:szCs w:val="16"/>
                  </w:rPr>
                </w:rPrChang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4072B1" w:rsidRDefault="0076378A" w:rsidP="00F2516E">
            <w:pPr>
              <w:pStyle w:val="TAL"/>
              <w:rPr>
                <w:sz w:val="16"/>
                <w:szCs w:val="16"/>
                <w:rPrChange w:id="178645" w:author="Draft version 2" w:date="2020-04-03T01:44:00Z">
                  <w:rPr>
                    <w:sz w:val="16"/>
                    <w:szCs w:val="16"/>
                  </w:rPr>
                </w:rPrChange>
              </w:rPr>
            </w:pPr>
            <w:r w:rsidRPr="004072B1">
              <w:rPr>
                <w:sz w:val="16"/>
                <w:szCs w:val="16"/>
                <w:rPrChange w:id="178646" w:author="Draft version 2" w:date="2020-04-03T01:44:00Z">
                  <w:rPr>
                    <w:sz w:val="16"/>
                    <w:szCs w:val="16"/>
                  </w:rPr>
                </w:rPrChang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4072B1" w:rsidRDefault="00F0633F" w:rsidP="00F2516E">
            <w:pPr>
              <w:pStyle w:val="TAL"/>
              <w:rPr>
                <w:sz w:val="16"/>
                <w:szCs w:val="16"/>
                <w:rPrChange w:id="178647" w:author="Draft version 2" w:date="2020-04-03T01:44:00Z">
                  <w:rPr>
                    <w:sz w:val="16"/>
                    <w:szCs w:val="16"/>
                  </w:rPr>
                </w:rPrChange>
              </w:rPr>
            </w:pPr>
            <w:r w:rsidRPr="004072B1">
              <w:rPr>
                <w:sz w:val="16"/>
                <w:szCs w:val="16"/>
                <w:rPrChange w:id="17864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4072B1" w:rsidRDefault="00F0633F" w:rsidP="00E91134">
            <w:pPr>
              <w:pStyle w:val="TAL"/>
              <w:rPr>
                <w:sz w:val="16"/>
                <w:szCs w:val="16"/>
                <w:rPrChange w:id="178649" w:author="Draft version 2" w:date="2020-04-03T01:44:00Z">
                  <w:rPr>
                    <w:sz w:val="16"/>
                    <w:szCs w:val="16"/>
                  </w:rPr>
                </w:rPrChange>
              </w:rPr>
            </w:pPr>
            <w:r w:rsidRPr="004072B1">
              <w:rPr>
                <w:sz w:val="16"/>
                <w:szCs w:val="16"/>
                <w:rPrChange w:id="178650" w:author="Draft version 2" w:date="2020-04-03T01:44:00Z">
                  <w:rPr>
                    <w:sz w:val="16"/>
                    <w:szCs w:val="16"/>
                  </w:rPr>
                </w:rPrChange>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4072B1" w:rsidRDefault="00F0633F" w:rsidP="00E91134">
            <w:pPr>
              <w:pStyle w:val="TAC"/>
              <w:jc w:val="left"/>
              <w:rPr>
                <w:sz w:val="16"/>
                <w:szCs w:val="16"/>
                <w:rPrChange w:id="178651" w:author="Draft version 2" w:date="2020-04-03T01:44:00Z">
                  <w:rPr>
                    <w:sz w:val="16"/>
                    <w:szCs w:val="16"/>
                  </w:rPr>
                </w:rPrChange>
              </w:rPr>
            </w:pPr>
            <w:r w:rsidRPr="004072B1">
              <w:rPr>
                <w:sz w:val="16"/>
                <w:szCs w:val="16"/>
                <w:rPrChange w:id="178652" w:author="Draft version 2" w:date="2020-04-03T01:44:00Z">
                  <w:rPr>
                    <w:sz w:val="16"/>
                    <w:szCs w:val="16"/>
                  </w:rPr>
                </w:rPrChange>
              </w:rPr>
              <w:t>15.4.0</w:t>
            </w:r>
          </w:p>
        </w:tc>
      </w:tr>
      <w:tr w:rsidR="00936420" w:rsidRPr="004072B1"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4072B1" w:rsidRDefault="00765DC8" w:rsidP="00F2516E">
            <w:pPr>
              <w:pStyle w:val="TAL"/>
              <w:rPr>
                <w:sz w:val="16"/>
                <w:szCs w:val="16"/>
                <w:rPrChange w:id="17865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4072B1" w:rsidRDefault="00765DC8" w:rsidP="00F2516E">
            <w:pPr>
              <w:pStyle w:val="TAL"/>
              <w:rPr>
                <w:sz w:val="16"/>
                <w:szCs w:val="16"/>
                <w:rPrChange w:id="178654" w:author="Draft version 2" w:date="2020-04-03T01:44:00Z">
                  <w:rPr>
                    <w:sz w:val="16"/>
                    <w:szCs w:val="16"/>
                  </w:rPr>
                </w:rPrChange>
              </w:rPr>
            </w:pPr>
            <w:r w:rsidRPr="004072B1">
              <w:rPr>
                <w:sz w:val="16"/>
                <w:szCs w:val="16"/>
                <w:rPrChange w:id="17865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4072B1" w:rsidRDefault="00765DC8" w:rsidP="00F2516E">
            <w:pPr>
              <w:pStyle w:val="TAL"/>
              <w:rPr>
                <w:sz w:val="16"/>
                <w:szCs w:val="16"/>
                <w:rPrChange w:id="178656" w:author="Draft version 2" w:date="2020-04-03T01:44:00Z">
                  <w:rPr>
                    <w:sz w:val="16"/>
                    <w:szCs w:val="16"/>
                  </w:rPr>
                </w:rPrChange>
              </w:rPr>
            </w:pPr>
            <w:r w:rsidRPr="004072B1">
              <w:rPr>
                <w:sz w:val="16"/>
                <w:szCs w:val="16"/>
                <w:rPrChange w:id="178657"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4072B1" w:rsidRDefault="00765DC8" w:rsidP="00F2516E">
            <w:pPr>
              <w:pStyle w:val="TAL"/>
              <w:rPr>
                <w:sz w:val="16"/>
                <w:szCs w:val="16"/>
                <w:rPrChange w:id="178658" w:author="Draft version 2" w:date="2020-04-03T01:44:00Z">
                  <w:rPr>
                    <w:sz w:val="16"/>
                    <w:szCs w:val="16"/>
                  </w:rPr>
                </w:rPrChange>
              </w:rPr>
            </w:pPr>
            <w:r w:rsidRPr="004072B1">
              <w:rPr>
                <w:sz w:val="16"/>
                <w:szCs w:val="16"/>
                <w:rPrChange w:id="178659" w:author="Draft version 2" w:date="2020-04-03T01:44:00Z">
                  <w:rPr>
                    <w:sz w:val="16"/>
                    <w:szCs w:val="16"/>
                  </w:rPr>
                </w:rPrChang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4072B1" w:rsidRDefault="00765DC8" w:rsidP="00F2516E">
            <w:pPr>
              <w:pStyle w:val="TAL"/>
              <w:rPr>
                <w:sz w:val="16"/>
                <w:szCs w:val="16"/>
                <w:rPrChange w:id="178660" w:author="Draft version 2" w:date="2020-04-03T01:44:00Z">
                  <w:rPr>
                    <w:sz w:val="16"/>
                    <w:szCs w:val="16"/>
                  </w:rPr>
                </w:rPrChange>
              </w:rPr>
            </w:pPr>
            <w:r w:rsidRPr="004072B1">
              <w:rPr>
                <w:sz w:val="16"/>
                <w:szCs w:val="16"/>
                <w:rPrChange w:id="17866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4072B1" w:rsidRDefault="00765DC8" w:rsidP="00F2516E">
            <w:pPr>
              <w:pStyle w:val="TAL"/>
              <w:rPr>
                <w:sz w:val="16"/>
                <w:szCs w:val="16"/>
                <w:rPrChange w:id="178662" w:author="Draft version 2" w:date="2020-04-03T01:44:00Z">
                  <w:rPr>
                    <w:sz w:val="16"/>
                    <w:szCs w:val="16"/>
                  </w:rPr>
                </w:rPrChange>
              </w:rPr>
            </w:pPr>
            <w:r w:rsidRPr="004072B1">
              <w:rPr>
                <w:sz w:val="16"/>
                <w:szCs w:val="16"/>
                <w:rPrChange w:id="17866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4072B1" w:rsidRDefault="00765DC8" w:rsidP="00E91134">
            <w:pPr>
              <w:pStyle w:val="TAL"/>
              <w:rPr>
                <w:sz w:val="16"/>
                <w:szCs w:val="16"/>
                <w:rPrChange w:id="178664" w:author="Draft version 2" w:date="2020-04-03T01:44:00Z">
                  <w:rPr>
                    <w:sz w:val="16"/>
                    <w:szCs w:val="16"/>
                  </w:rPr>
                </w:rPrChange>
              </w:rPr>
            </w:pPr>
            <w:r w:rsidRPr="004072B1">
              <w:rPr>
                <w:sz w:val="16"/>
                <w:szCs w:val="16"/>
                <w:rPrChange w:id="178665" w:author="Draft version 2" w:date="2020-04-03T01:44:00Z">
                  <w:rPr>
                    <w:sz w:val="16"/>
                    <w:szCs w:val="16"/>
                  </w:rPr>
                </w:rPrChange>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4072B1" w:rsidRDefault="00765DC8" w:rsidP="00E91134">
            <w:pPr>
              <w:pStyle w:val="TAC"/>
              <w:jc w:val="left"/>
              <w:rPr>
                <w:sz w:val="16"/>
                <w:szCs w:val="16"/>
                <w:rPrChange w:id="178666" w:author="Draft version 2" w:date="2020-04-03T01:44:00Z">
                  <w:rPr>
                    <w:sz w:val="16"/>
                    <w:szCs w:val="16"/>
                  </w:rPr>
                </w:rPrChange>
              </w:rPr>
            </w:pPr>
            <w:r w:rsidRPr="004072B1">
              <w:rPr>
                <w:sz w:val="16"/>
                <w:szCs w:val="16"/>
                <w:rPrChange w:id="178667" w:author="Draft version 2" w:date="2020-04-03T01:44:00Z">
                  <w:rPr>
                    <w:sz w:val="16"/>
                    <w:szCs w:val="16"/>
                  </w:rPr>
                </w:rPrChange>
              </w:rPr>
              <w:t>15.4.0</w:t>
            </w:r>
          </w:p>
        </w:tc>
      </w:tr>
      <w:tr w:rsidR="00936420" w:rsidRPr="004072B1"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4072B1" w:rsidRDefault="00DB4BFF" w:rsidP="00F2516E">
            <w:pPr>
              <w:pStyle w:val="TAL"/>
              <w:rPr>
                <w:sz w:val="16"/>
                <w:szCs w:val="16"/>
                <w:rPrChange w:id="17866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4072B1" w:rsidRDefault="00DB4BFF" w:rsidP="00F2516E">
            <w:pPr>
              <w:pStyle w:val="TAL"/>
              <w:rPr>
                <w:sz w:val="16"/>
                <w:szCs w:val="16"/>
                <w:rPrChange w:id="178669" w:author="Draft version 2" w:date="2020-04-03T01:44:00Z">
                  <w:rPr>
                    <w:sz w:val="16"/>
                    <w:szCs w:val="16"/>
                  </w:rPr>
                </w:rPrChange>
              </w:rPr>
            </w:pPr>
            <w:r w:rsidRPr="004072B1">
              <w:rPr>
                <w:sz w:val="16"/>
                <w:szCs w:val="16"/>
                <w:rPrChange w:id="17867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4072B1" w:rsidRDefault="00DB4BFF" w:rsidP="00F2516E">
            <w:pPr>
              <w:pStyle w:val="TAL"/>
              <w:rPr>
                <w:sz w:val="16"/>
                <w:szCs w:val="16"/>
                <w:rPrChange w:id="178671" w:author="Draft version 2" w:date="2020-04-03T01:44:00Z">
                  <w:rPr>
                    <w:sz w:val="16"/>
                    <w:szCs w:val="16"/>
                  </w:rPr>
                </w:rPrChange>
              </w:rPr>
            </w:pPr>
            <w:r w:rsidRPr="004072B1">
              <w:rPr>
                <w:sz w:val="16"/>
                <w:szCs w:val="16"/>
                <w:rPrChange w:id="178672"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4072B1" w:rsidRDefault="00DB4BFF" w:rsidP="00F2516E">
            <w:pPr>
              <w:pStyle w:val="TAL"/>
              <w:rPr>
                <w:sz w:val="16"/>
                <w:szCs w:val="16"/>
                <w:rPrChange w:id="178673" w:author="Draft version 2" w:date="2020-04-03T01:44:00Z">
                  <w:rPr>
                    <w:sz w:val="16"/>
                    <w:szCs w:val="16"/>
                  </w:rPr>
                </w:rPrChange>
              </w:rPr>
            </w:pPr>
            <w:r w:rsidRPr="004072B1">
              <w:rPr>
                <w:sz w:val="16"/>
                <w:szCs w:val="16"/>
                <w:rPrChange w:id="178674" w:author="Draft version 2" w:date="2020-04-03T01:44:00Z">
                  <w:rPr>
                    <w:sz w:val="16"/>
                    <w:szCs w:val="16"/>
                  </w:rPr>
                </w:rPrChang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4072B1" w:rsidRDefault="00DB4BFF" w:rsidP="00F2516E">
            <w:pPr>
              <w:pStyle w:val="TAL"/>
              <w:rPr>
                <w:sz w:val="16"/>
                <w:szCs w:val="16"/>
                <w:rPrChange w:id="178675" w:author="Draft version 2" w:date="2020-04-03T01:44:00Z">
                  <w:rPr>
                    <w:sz w:val="16"/>
                    <w:szCs w:val="16"/>
                  </w:rPr>
                </w:rPrChange>
              </w:rPr>
            </w:pPr>
            <w:r w:rsidRPr="004072B1">
              <w:rPr>
                <w:sz w:val="16"/>
                <w:szCs w:val="16"/>
                <w:rPrChange w:id="17867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4072B1" w:rsidRDefault="00DB4BFF" w:rsidP="00F2516E">
            <w:pPr>
              <w:pStyle w:val="TAL"/>
              <w:rPr>
                <w:sz w:val="16"/>
                <w:szCs w:val="16"/>
                <w:rPrChange w:id="178677" w:author="Draft version 2" w:date="2020-04-03T01:44:00Z">
                  <w:rPr>
                    <w:sz w:val="16"/>
                    <w:szCs w:val="16"/>
                  </w:rPr>
                </w:rPrChange>
              </w:rPr>
            </w:pPr>
            <w:r w:rsidRPr="004072B1">
              <w:rPr>
                <w:sz w:val="16"/>
                <w:szCs w:val="16"/>
                <w:rPrChange w:id="17867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4072B1" w:rsidRDefault="00DB4BFF" w:rsidP="00E91134">
            <w:pPr>
              <w:pStyle w:val="TAL"/>
              <w:rPr>
                <w:sz w:val="16"/>
                <w:szCs w:val="16"/>
                <w:rPrChange w:id="178679" w:author="Draft version 2" w:date="2020-04-03T01:44:00Z">
                  <w:rPr>
                    <w:sz w:val="16"/>
                    <w:szCs w:val="16"/>
                  </w:rPr>
                </w:rPrChange>
              </w:rPr>
            </w:pPr>
            <w:r w:rsidRPr="004072B1">
              <w:rPr>
                <w:sz w:val="16"/>
                <w:szCs w:val="16"/>
                <w:rPrChange w:id="178680" w:author="Draft version 2" w:date="2020-04-03T01:44:00Z">
                  <w:rPr>
                    <w:sz w:val="16"/>
                    <w:szCs w:val="16"/>
                  </w:rPr>
                </w:rPrChange>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4072B1" w:rsidRDefault="00DB4BFF" w:rsidP="00E91134">
            <w:pPr>
              <w:pStyle w:val="TAC"/>
              <w:jc w:val="left"/>
              <w:rPr>
                <w:sz w:val="16"/>
                <w:szCs w:val="16"/>
                <w:rPrChange w:id="178681" w:author="Draft version 2" w:date="2020-04-03T01:44:00Z">
                  <w:rPr>
                    <w:sz w:val="16"/>
                    <w:szCs w:val="16"/>
                  </w:rPr>
                </w:rPrChange>
              </w:rPr>
            </w:pPr>
            <w:r w:rsidRPr="004072B1">
              <w:rPr>
                <w:sz w:val="16"/>
                <w:szCs w:val="16"/>
                <w:rPrChange w:id="178682" w:author="Draft version 2" w:date="2020-04-03T01:44:00Z">
                  <w:rPr>
                    <w:sz w:val="16"/>
                    <w:szCs w:val="16"/>
                  </w:rPr>
                </w:rPrChange>
              </w:rPr>
              <w:t>15.4.0</w:t>
            </w:r>
          </w:p>
        </w:tc>
      </w:tr>
      <w:tr w:rsidR="00936420" w:rsidRPr="004072B1"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4072B1" w:rsidRDefault="00DB4BFF" w:rsidP="00F2516E">
            <w:pPr>
              <w:pStyle w:val="TAL"/>
              <w:rPr>
                <w:sz w:val="16"/>
                <w:szCs w:val="16"/>
                <w:rPrChange w:id="17868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4072B1" w:rsidRDefault="00DB4BFF" w:rsidP="00F2516E">
            <w:pPr>
              <w:pStyle w:val="TAL"/>
              <w:rPr>
                <w:sz w:val="16"/>
                <w:szCs w:val="16"/>
                <w:rPrChange w:id="178684" w:author="Draft version 2" w:date="2020-04-03T01:44:00Z">
                  <w:rPr>
                    <w:sz w:val="16"/>
                    <w:szCs w:val="16"/>
                  </w:rPr>
                </w:rPrChange>
              </w:rPr>
            </w:pPr>
            <w:r w:rsidRPr="004072B1">
              <w:rPr>
                <w:sz w:val="16"/>
                <w:szCs w:val="16"/>
                <w:rPrChange w:id="17868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4072B1" w:rsidRDefault="00DB4BFF" w:rsidP="00F2516E">
            <w:pPr>
              <w:pStyle w:val="TAL"/>
              <w:rPr>
                <w:sz w:val="16"/>
                <w:szCs w:val="16"/>
                <w:rPrChange w:id="178686" w:author="Draft version 2" w:date="2020-04-03T01:44:00Z">
                  <w:rPr>
                    <w:sz w:val="16"/>
                    <w:szCs w:val="16"/>
                  </w:rPr>
                </w:rPrChange>
              </w:rPr>
            </w:pPr>
            <w:r w:rsidRPr="004072B1">
              <w:rPr>
                <w:sz w:val="16"/>
                <w:szCs w:val="16"/>
                <w:rPrChange w:id="178687"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4072B1" w:rsidRDefault="00DB4BFF" w:rsidP="00F2516E">
            <w:pPr>
              <w:pStyle w:val="TAL"/>
              <w:rPr>
                <w:sz w:val="16"/>
                <w:szCs w:val="16"/>
                <w:rPrChange w:id="178688" w:author="Draft version 2" w:date="2020-04-03T01:44:00Z">
                  <w:rPr>
                    <w:sz w:val="16"/>
                    <w:szCs w:val="16"/>
                  </w:rPr>
                </w:rPrChange>
              </w:rPr>
            </w:pPr>
            <w:r w:rsidRPr="004072B1">
              <w:rPr>
                <w:sz w:val="16"/>
                <w:szCs w:val="16"/>
                <w:rPrChange w:id="178689" w:author="Draft version 2" w:date="2020-04-03T01:44:00Z">
                  <w:rPr>
                    <w:sz w:val="16"/>
                    <w:szCs w:val="16"/>
                  </w:rPr>
                </w:rPrChang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4072B1" w:rsidRDefault="00DB4BFF" w:rsidP="00F2516E">
            <w:pPr>
              <w:pStyle w:val="TAL"/>
              <w:rPr>
                <w:sz w:val="16"/>
                <w:szCs w:val="16"/>
                <w:rPrChange w:id="178690" w:author="Draft version 2" w:date="2020-04-03T01:44:00Z">
                  <w:rPr>
                    <w:sz w:val="16"/>
                    <w:szCs w:val="16"/>
                  </w:rPr>
                </w:rPrChange>
              </w:rPr>
            </w:pPr>
            <w:r w:rsidRPr="004072B1">
              <w:rPr>
                <w:sz w:val="16"/>
                <w:szCs w:val="16"/>
                <w:rPrChange w:id="17869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4072B1" w:rsidRDefault="00DB4BFF" w:rsidP="00F2516E">
            <w:pPr>
              <w:pStyle w:val="TAL"/>
              <w:rPr>
                <w:sz w:val="16"/>
                <w:szCs w:val="16"/>
                <w:rPrChange w:id="178692" w:author="Draft version 2" w:date="2020-04-03T01:44:00Z">
                  <w:rPr>
                    <w:sz w:val="16"/>
                    <w:szCs w:val="16"/>
                  </w:rPr>
                </w:rPrChange>
              </w:rPr>
            </w:pPr>
            <w:r w:rsidRPr="004072B1">
              <w:rPr>
                <w:sz w:val="16"/>
                <w:szCs w:val="16"/>
                <w:rPrChange w:id="17869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4072B1" w:rsidRDefault="00DB4BFF" w:rsidP="00E91134">
            <w:pPr>
              <w:pStyle w:val="TAL"/>
              <w:rPr>
                <w:sz w:val="16"/>
                <w:szCs w:val="16"/>
                <w:rPrChange w:id="178694" w:author="Draft version 2" w:date="2020-04-03T01:44:00Z">
                  <w:rPr>
                    <w:sz w:val="16"/>
                    <w:szCs w:val="16"/>
                  </w:rPr>
                </w:rPrChange>
              </w:rPr>
            </w:pPr>
            <w:r w:rsidRPr="004072B1">
              <w:rPr>
                <w:sz w:val="16"/>
                <w:szCs w:val="16"/>
                <w:rPrChange w:id="178695" w:author="Draft version 2" w:date="2020-04-03T01:44:00Z">
                  <w:rPr>
                    <w:sz w:val="16"/>
                    <w:szCs w:val="16"/>
                  </w:rPr>
                </w:rPrChange>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4072B1" w:rsidRDefault="00DB4BFF" w:rsidP="00E91134">
            <w:pPr>
              <w:pStyle w:val="TAC"/>
              <w:jc w:val="left"/>
              <w:rPr>
                <w:sz w:val="16"/>
                <w:szCs w:val="16"/>
                <w:rPrChange w:id="178696" w:author="Draft version 2" w:date="2020-04-03T01:44:00Z">
                  <w:rPr>
                    <w:sz w:val="16"/>
                    <w:szCs w:val="16"/>
                  </w:rPr>
                </w:rPrChange>
              </w:rPr>
            </w:pPr>
            <w:r w:rsidRPr="004072B1">
              <w:rPr>
                <w:sz w:val="16"/>
                <w:szCs w:val="16"/>
                <w:rPrChange w:id="178697" w:author="Draft version 2" w:date="2020-04-03T01:44:00Z">
                  <w:rPr>
                    <w:sz w:val="16"/>
                    <w:szCs w:val="16"/>
                  </w:rPr>
                </w:rPrChange>
              </w:rPr>
              <w:t>15.4.0</w:t>
            </w:r>
          </w:p>
        </w:tc>
      </w:tr>
      <w:tr w:rsidR="00936420" w:rsidRPr="004072B1"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4072B1" w:rsidRDefault="00F51DB5" w:rsidP="00F2516E">
            <w:pPr>
              <w:pStyle w:val="TAL"/>
              <w:rPr>
                <w:sz w:val="16"/>
                <w:szCs w:val="16"/>
                <w:rPrChange w:id="17869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4072B1" w:rsidRDefault="00F51DB5" w:rsidP="00F2516E">
            <w:pPr>
              <w:pStyle w:val="TAL"/>
              <w:rPr>
                <w:sz w:val="16"/>
                <w:szCs w:val="16"/>
                <w:rPrChange w:id="178699" w:author="Draft version 2" w:date="2020-04-03T01:44:00Z">
                  <w:rPr>
                    <w:sz w:val="16"/>
                    <w:szCs w:val="16"/>
                  </w:rPr>
                </w:rPrChange>
              </w:rPr>
            </w:pPr>
            <w:r w:rsidRPr="004072B1">
              <w:rPr>
                <w:sz w:val="16"/>
                <w:szCs w:val="16"/>
                <w:rPrChange w:id="17870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4072B1" w:rsidRDefault="00F51DB5" w:rsidP="00F2516E">
            <w:pPr>
              <w:pStyle w:val="TAL"/>
              <w:rPr>
                <w:sz w:val="16"/>
                <w:szCs w:val="16"/>
                <w:rPrChange w:id="178701" w:author="Draft version 2" w:date="2020-04-03T01:44:00Z">
                  <w:rPr>
                    <w:sz w:val="16"/>
                    <w:szCs w:val="16"/>
                  </w:rPr>
                </w:rPrChange>
              </w:rPr>
            </w:pPr>
            <w:r w:rsidRPr="004072B1">
              <w:rPr>
                <w:sz w:val="16"/>
                <w:szCs w:val="16"/>
                <w:rPrChange w:id="178702"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4072B1" w:rsidRDefault="00F51DB5" w:rsidP="00F2516E">
            <w:pPr>
              <w:pStyle w:val="TAL"/>
              <w:rPr>
                <w:sz w:val="16"/>
                <w:szCs w:val="16"/>
                <w:rPrChange w:id="178703" w:author="Draft version 2" w:date="2020-04-03T01:44:00Z">
                  <w:rPr>
                    <w:sz w:val="16"/>
                    <w:szCs w:val="16"/>
                  </w:rPr>
                </w:rPrChange>
              </w:rPr>
            </w:pPr>
            <w:r w:rsidRPr="004072B1">
              <w:rPr>
                <w:sz w:val="16"/>
                <w:szCs w:val="16"/>
                <w:rPrChange w:id="178704" w:author="Draft version 2" w:date="2020-04-03T01:44:00Z">
                  <w:rPr>
                    <w:sz w:val="16"/>
                    <w:szCs w:val="16"/>
                  </w:rPr>
                </w:rPrChang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4072B1" w:rsidRDefault="00F51DB5" w:rsidP="00F2516E">
            <w:pPr>
              <w:pStyle w:val="TAL"/>
              <w:rPr>
                <w:sz w:val="16"/>
                <w:szCs w:val="16"/>
                <w:rPrChange w:id="178705" w:author="Draft version 2" w:date="2020-04-03T01:44:00Z">
                  <w:rPr>
                    <w:sz w:val="16"/>
                    <w:szCs w:val="16"/>
                  </w:rPr>
                </w:rPrChange>
              </w:rPr>
            </w:pPr>
            <w:r w:rsidRPr="004072B1">
              <w:rPr>
                <w:sz w:val="16"/>
                <w:szCs w:val="16"/>
                <w:rPrChange w:id="17870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4072B1" w:rsidRDefault="00F51DB5" w:rsidP="00F2516E">
            <w:pPr>
              <w:pStyle w:val="TAL"/>
              <w:rPr>
                <w:sz w:val="16"/>
                <w:szCs w:val="16"/>
                <w:rPrChange w:id="178707" w:author="Draft version 2" w:date="2020-04-03T01:44:00Z">
                  <w:rPr>
                    <w:sz w:val="16"/>
                    <w:szCs w:val="16"/>
                  </w:rPr>
                </w:rPrChange>
              </w:rPr>
            </w:pPr>
            <w:r w:rsidRPr="004072B1">
              <w:rPr>
                <w:sz w:val="16"/>
                <w:szCs w:val="16"/>
                <w:rPrChange w:id="17870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4072B1" w:rsidRDefault="00F51DB5" w:rsidP="00E91134">
            <w:pPr>
              <w:pStyle w:val="TAL"/>
              <w:rPr>
                <w:sz w:val="16"/>
                <w:szCs w:val="16"/>
                <w:rPrChange w:id="178709" w:author="Draft version 2" w:date="2020-04-03T01:44:00Z">
                  <w:rPr>
                    <w:sz w:val="16"/>
                    <w:szCs w:val="16"/>
                  </w:rPr>
                </w:rPrChange>
              </w:rPr>
            </w:pPr>
            <w:r w:rsidRPr="004072B1">
              <w:rPr>
                <w:sz w:val="16"/>
                <w:szCs w:val="16"/>
                <w:rPrChange w:id="178710" w:author="Draft version 2" w:date="2020-04-03T01:44:00Z">
                  <w:rPr>
                    <w:sz w:val="16"/>
                    <w:szCs w:val="16"/>
                  </w:rPr>
                </w:rPrChange>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4072B1" w:rsidRDefault="00F51DB5" w:rsidP="00E91134">
            <w:pPr>
              <w:pStyle w:val="TAC"/>
              <w:jc w:val="left"/>
              <w:rPr>
                <w:sz w:val="16"/>
                <w:szCs w:val="16"/>
                <w:rPrChange w:id="178711" w:author="Draft version 2" w:date="2020-04-03T01:44:00Z">
                  <w:rPr>
                    <w:sz w:val="16"/>
                    <w:szCs w:val="16"/>
                  </w:rPr>
                </w:rPrChange>
              </w:rPr>
            </w:pPr>
            <w:r w:rsidRPr="004072B1">
              <w:rPr>
                <w:sz w:val="16"/>
                <w:szCs w:val="16"/>
                <w:rPrChange w:id="178712" w:author="Draft version 2" w:date="2020-04-03T01:44:00Z">
                  <w:rPr>
                    <w:sz w:val="16"/>
                    <w:szCs w:val="16"/>
                  </w:rPr>
                </w:rPrChange>
              </w:rPr>
              <w:t>15.4.0</w:t>
            </w:r>
          </w:p>
        </w:tc>
      </w:tr>
      <w:tr w:rsidR="00936420" w:rsidRPr="004072B1"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4072B1" w:rsidRDefault="00A76D6E" w:rsidP="00F2516E">
            <w:pPr>
              <w:pStyle w:val="TAL"/>
              <w:rPr>
                <w:sz w:val="16"/>
                <w:szCs w:val="16"/>
                <w:rPrChange w:id="17871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4072B1" w:rsidRDefault="00A76D6E" w:rsidP="00F2516E">
            <w:pPr>
              <w:pStyle w:val="TAL"/>
              <w:rPr>
                <w:sz w:val="16"/>
                <w:szCs w:val="16"/>
                <w:rPrChange w:id="178714" w:author="Draft version 2" w:date="2020-04-03T01:44:00Z">
                  <w:rPr>
                    <w:sz w:val="16"/>
                    <w:szCs w:val="16"/>
                  </w:rPr>
                </w:rPrChange>
              </w:rPr>
            </w:pPr>
            <w:r w:rsidRPr="004072B1">
              <w:rPr>
                <w:sz w:val="16"/>
                <w:szCs w:val="16"/>
                <w:rPrChange w:id="17871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4072B1" w:rsidRDefault="00A76D6E" w:rsidP="00F2516E">
            <w:pPr>
              <w:pStyle w:val="TAL"/>
              <w:rPr>
                <w:sz w:val="16"/>
                <w:szCs w:val="16"/>
                <w:rPrChange w:id="178716" w:author="Draft version 2" w:date="2020-04-03T01:44:00Z">
                  <w:rPr>
                    <w:sz w:val="16"/>
                    <w:szCs w:val="16"/>
                  </w:rPr>
                </w:rPrChange>
              </w:rPr>
            </w:pPr>
            <w:r w:rsidRPr="004072B1">
              <w:rPr>
                <w:sz w:val="16"/>
                <w:szCs w:val="16"/>
                <w:rPrChange w:id="178717" w:author="Draft version 2" w:date="2020-04-03T01:44:00Z">
                  <w:rPr>
                    <w:sz w:val="16"/>
                    <w:szCs w:val="16"/>
                  </w:rPr>
                </w:rPrChang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4072B1" w:rsidRDefault="00A76D6E" w:rsidP="00F2516E">
            <w:pPr>
              <w:pStyle w:val="TAL"/>
              <w:rPr>
                <w:sz w:val="16"/>
                <w:szCs w:val="16"/>
                <w:rPrChange w:id="178718" w:author="Draft version 2" w:date="2020-04-03T01:44:00Z">
                  <w:rPr>
                    <w:sz w:val="16"/>
                    <w:szCs w:val="16"/>
                  </w:rPr>
                </w:rPrChange>
              </w:rPr>
            </w:pPr>
            <w:r w:rsidRPr="004072B1">
              <w:rPr>
                <w:sz w:val="16"/>
                <w:szCs w:val="16"/>
                <w:rPrChange w:id="178719" w:author="Draft version 2" w:date="2020-04-03T01:44:00Z">
                  <w:rPr>
                    <w:sz w:val="16"/>
                    <w:szCs w:val="16"/>
                  </w:rPr>
                </w:rPrChang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4072B1" w:rsidRDefault="00A76D6E" w:rsidP="00F2516E">
            <w:pPr>
              <w:pStyle w:val="TAL"/>
              <w:rPr>
                <w:sz w:val="16"/>
                <w:szCs w:val="16"/>
                <w:rPrChange w:id="178720" w:author="Draft version 2" w:date="2020-04-03T01:44:00Z">
                  <w:rPr>
                    <w:sz w:val="16"/>
                    <w:szCs w:val="16"/>
                  </w:rPr>
                </w:rPrChange>
              </w:rPr>
            </w:pPr>
            <w:r w:rsidRPr="004072B1">
              <w:rPr>
                <w:sz w:val="16"/>
                <w:szCs w:val="16"/>
                <w:rPrChange w:id="178721"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4072B1" w:rsidRDefault="00A76D6E" w:rsidP="00F2516E">
            <w:pPr>
              <w:pStyle w:val="TAL"/>
              <w:rPr>
                <w:sz w:val="16"/>
                <w:szCs w:val="16"/>
                <w:rPrChange w:id="178722" w:author="Draft version 2" w:date="2020-04-03T01:44:00Z">
                  <w:rPr>
                    <w:sz w:val="16"/>
                    <w:szCs w:val="16"/>
                  </w:rPr>
                </w:rPrChange>
              </w:rPr>
            </w:pPr>
            <w:r w:rsidRPr="004072B1">
              <w:rPr>
                <w:sz w:val="16"/>
                <w:szCs w:val="16"/>
                <w:rPrChange w:id="17872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4072B1" w:rsidRDefault="00A76D6E" w:rsidP="00E91134">
            <w:pPr>
              <w:pStyle w:val="TAL"/>
              <w:rPr>
                <w:sz w:val="16"/>
                <w:szCs w:val="16"/>
                <w:rPrChange w:id="178724" w:author="Draft version 2" w:date="2020-04-03T01:44:00Z">
                  <w:rPr>
                    <w:sz w:val="16"/>
                    <w:szCs w:val="16"/>
                  </w:rPr>
                </w:rPrChange>
              </w:rPr>
            </w:pPr>
            <w:r w:rsidRPr="004072B1">
              <w:rPr>
                <w:sz w:val="16"/>
                <w:szCs w:val="16"/>
                <w:rPrChange w:id="178725" w:author="Draft version 2" w:date="2020-04-03T01:44:00Z">
                  <w:rPr>
                    <w:sz w:val="16"/>
                    <w:szCs w:val="16"/>
                  </w:rPr>
                </w:rPrChange>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4072B1" w:rsidRDefault="00A76D6E" w:rsidP="00E91134">
            <w:pPr>
              <w:pStyle w:val="TAC"/>
              <w:jc w:val="left"/>
              <w:rPr>
                <w:sz w:val="16"/>
                <w:szCs w:val="16"/>
                <w:rPrChange w:id="178726" w:author="Draft version 2" w:date="2020-04-03T01:44:00Z">
                  <w:rPr>
                    <w:sz w:val="16"/>
                    <w:szCs w:val="16"/>
                  </w:rPr>
                </w:rPrChange>
              </w:rPr>
            </w:pPr>
            <w:r w:rsidRPr="004072B1">
              <w:rPr>
                <w:sz w:val="16"/>
                <w:szCs w:val="16"/>
                <w:rPrChange w:id="178727" w:author="Draft version 2" w:date="2020-04-03T01:44:00Z">
                  <w:rPr>
                    <w:sz w:val="16"/>
                    <w:szCs w:val="16"/>
                  </w:rPr>
                </w:rPrChange>
              </w:rPr>
              <w:t>15.4.0</w:t>
            </w:r>
          </w:p>
        </w:tc>
      </w:tr>
      <w:tr w:rsidR="00936420" w:rsidRPr="004072B1"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4072B1" w:rsidRDefault="00DA46AC" w:rsidP="00F2516E">
            <w:pPr>
              <w:pStyle w:val="TAL"/>
              <w:rPr>
                <w:sz w:val="16"/>
                <w:szCs w:val="16"/>
                <w:rPrChange w:id="17872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4072B1" w:rsidRDefault="00DA46AC" w:rsidP="00F2516E">
            <w:pPr>
              <w:pStyle w:val="TAL"/>
              <w:rPr>
                <w:sz w:val="16"/>
                <w:szCs w:val="16"/>
                <w:rPrChange w:id="178729" w:author="Draft version 2" w:date="2020-04-03T01:44:00Z">
                  <w:rPr>
                    <w:sz w:val="16"/>
                    <w:szCs w:val="16"/>
                  </w:rPr>
                </w:rPrChange>
              </w:rPr>
            </w:pPr>
            <w:r w:rsidRPr="004072B1">
              <w:rPr>
                <w:sz w:val="16"/>
                <w:szCs w:val="16"/>
                <w:rPrChange w:id="17873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4072B1" w:rsidRDefault="00DA46AC" w:rsidP="00F2516E">
            <w:pPr>
              <w:pStyle w:val="TAL"/>
              <w:rPr>
                <w:sz w:val="16"/>
                <w:szCs w:val="16"/>
                <w:rPrChange w:id="178731" w:author="Draft version 2" w:date="2020-04-03T01:44:00Z">
                  <w:rPr>
                    <w:sz w:val="16"/>
                    <w:szCs w:val="16"/>
                  </w:rPr>
                </w:rPrChange>
              </w:rPr>
            </w:pPr>
            <w:r w:rsidRPr="004072B1">
              <w:rPr>
                <w:sz w:val="16"/>
                <w:szCs w:val="16"/>
                <w:rPrChange w:id="178732" w:author="Draft version 2" w:date="2020-04-03T01:44:00Z">
                  <w:rPr>
                    <w:sz w:val="16"/>
                    <w:szCs w:val="16"/>
                  </w:rPr>
                </w:rPrChange>
              </w:rPr>
              <w:t>RP-1826</w:t>
            </w:r>
            <w:r w:rsidR="009A0322" w:rsidRPr="004072B1">
              <w:rPr>
                <w:sz w:val="16"/>
                <w:szCs w:val="16"/>
                <w:rPrChange w:id="178733" w:author="Draft version 2" w:date="2020-04-03T01:44:00Z">
                  <w:rPr>
                    <w:sz w:val="16"/>
                    <w:szCs w:val="16"/>
                  </w:rPr>
                </w:rPrChange>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4072B1" w:rsidRDefault="009A0322" w:rsidP="00F2516E">
            <w:pPr>
              <w:pStyle w:val="TAL"/>
              <w:rPr>
                <w:sz w:val="16"/>
                <w:szCs w:val="16"/>
                <w:rPrChange w:id="178734" w:author="Draft version 2" w:date="2020-04-03T01:44:00Z">
                  <w:rPr>
                    <w:sz w:val="16"/>
                    <w:szCs w:val="16"/>
                  </w:rPr>
                </w:rPrChange>
              </w:rPr>
            </w:pPr>
            <w:r w:rsidRPr="004072B1">
              <w:rPr>
                <w:sz w:val="16"/>
                <w:szCs w:val="16"/>
                <w:rPrChange w:id="178735" w:author="Draft version 2" w:date="2020-04-03T01:44:00Z">
                  <w:rPr>
                    <w:sz w:val="16"/>
                    <w:szCs w:val="16"/>
                  </w:rPr>
                </w:rPrChang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4072B1" w:rsidRDefault="009A0322" w:rsidP="00F2516E">
            <w:pPr>
              <w:pStyle w:val="TAL"/>
              <w:rPr>
                <w:sz w:val="16"/>
                <w:szCs w:val="16"/>
                <w:rPrChange w:id="178736" w:author="Draft version 2" w:date="2020-04-03T01:44:00Z">
                  <w:rPr>
                    <w:sz w:val="16"/>
                    <w:szCs w:val="16"/>
                  </w:rPr>
                </w:rPrChange>
              </w:rPr>
            </w:pPr>
            <w:r w:rsidRPr="004072B1">
              <w:rPr>
                <w:sz w:val="16"/>
                <w:szCs w:val="16"/>
                <w:rPrChange w:id="178737"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4072B1" w:rsidRDefault="009A0322" w:rsidP="00F2516E">
            <w:pPr>
              <w:pStyle w:val="TAL"/>
              <w:rPr>
                <w:sz w:val="16"/>
                <w:szCs w:val="16"/>
                <w:rPrChange w:id="178738" w:author="Draft version 2" w:date="2020-04-03T01:44:00Z">
                  <w:rPr>
                    <w:sz w:val="16"/>
                    <w:szCs w:val="16"/>
                  </w:rPr>
                </w:rPrChange>
              </w:rPr>
            </w:pPr>
            <w:r w:rsidRPr="004072B1">
              <w:rPr>
                <w:sz w:val="16"/>
                <w:szCs w:val="16"/>
                <w:rPrChange w:id="17873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4072B1" w:rsidRDefault="009A0322" w:rsidP="00E91134">
            <w:pPr>
              <w:pStyle w:val="TAL"/>
              <w:rPr>
                <w:sz w:val="16"/>
                <w:szCs w:val="16"/>
                <w:rPrChange w:id="178740" w:author="Draft version 2" w:date="2020-04-03T01:44:00Z">
                  <w:rPr>
                    <w:sz w:val="16"/>
                    <w:szCs w:val="16"/>
                  </w:rPr>
                </w:rPrChange>
              </w:rPr>
            </w:pPr>
            <w:r w:rsidRPr="004072B1">
              <w:rPr>
                <w:sz w:val="16"/>
                <w:szCs w:val="16"/>
                <w:rPrChange w:id="178741" w:author="Draft version 2" w:date="2020-04-03T01:44:00Z">
                  <w:rPr>
                    <w:sz w:val="16"/>
                    <w:szCs w:val="16"/>
                  </w:rPr>
                </w:rPrChange>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4072B1" w:rsidRDefault="009A0322" w:rsidP="00E91134">
            <w:pPr>
              <w:pStyle w:val="TAC"/>
              <w:jc w:val="left"/>
              <w:rPr>
                <w:sz w:val="16"/>
                <w:szCs w:val="16"/>
                <w:rPrChange w:id="178742" w:author="Draft version 2" w:date="2020-04-03T01:44:00Z">
                  <w:rPr>
                    <w:sz w:val="16"/>
                    <w:szCs w:val="16"/>
                  </w:rPr>
                </w:rPrChange>
              </w:rPr>
            </w:pPr>
            <w:r w:rsidRPr="004072B1">
              <w:rPr>
                <w:sz w:val="16"/>
                <w:szCs w:val="16"/>
                <w:rPrChange w:id="178743" w:author="Draft version 2" w:date="2020-04-03T01:44:00Z">
                  <w:rPr>
                    <w:sz w:val="16"/>
                    <w:szCs w:val="16"/>
                  </w:rPr>
                </w:rPrChange>
              </w:rPr>
              <w:t>15.4.0</w:t>
            </w:r>
          </w:p>
        </w:tc>
      </w:tr>
      <w:tr w:rsidR="00936420" w:rsidRPr="004072B1"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4072B1" w:rsidRDefault="00D74D5C" w:rsidP="00F2516E">
            <w:pPr>
              <w:pStyle w:val="TAL"/>
              <w:rPr>
                <w:sz w:val="16"/>
                <w:szCs w:val="16"/>
                <w:rPrChange w:id="17874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4072B1" w:rsidRDefault="00D74D5C" w:rsidP="00F2516E">
            <w:pPr>
              <w:pStyle w:val="TAL"/>
              <w:rPr>
                <w:sz w:val="16"/>
                <w:szCs w:val="16"/>
                <w:rPrChange w:id="178745" w:author="Draft version 2" w:date="2020-04-03T01:44:00Z">
                  <w:rPr>
                    <w:sz w:val="16"/>
                    <w:szCs w:val="16"/>
                  </w:rPr>
                </w:rPrChange>
              </w:rPr>
            </w:pPr>
            <w:r w:rsidRPr="004072B1">
              <w:rPr>
                <w:sz w:val="16"/>
                <w:szCs w:val="16"/>
                <w:rPrChange w:id="178746"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4072B1" w:rsidRDefault="00D74D5C" w:rsidP="00F2516E">
            <w:pPr>
              <w:pStyle w:val="TAL"/>
              <w:rPr>
                <w:sz w:val="16"/>
                <w:szCs w:val="16"/>
                <w:rPrChange w:id="178747" w:author="Draft version 2" w:date="2020-04-03T01:44:00Z">
                  <w:rPr>
                    <w:sz w:val="16"/>
                    <w:szCs w:val="16"/>
                  </w:rPr>
                </w:rPrChange>
              </w:rPr>
            </w:pPr>
            <w:r w:rsidRPr="004072B1">
              <w:rPr>
                <w:sz w:val="16"/>
                <w:szCs w:val="16"/>
                <w:rPrChange w:id="178748" w:author="Draft version 2" w:date="2020-04-03T01:44:00Z">
                  <w:rPr>
                    <w:sz w:val="16"/>
                    <w:szCs w:val="16"/>
                  </w:rPr>
                </w:rPrChang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4072B1" w:rsidRDefault="00D74D5C" w:rsidP="00F2516E">
            <w:pPr>
              <w:pStyle w:val="TAL"/>
              <w:rPr>
                <w:sz w:val="16"/>
                <w:szCs w:val="16"/>
                <w:rPrChange w:id="178749" w:author="Draft version 2" w:date="2020-04-03T01:44:00Z">
                  <w:rPr>
                    <w:sz w:val="16"/>
                    <w:szCs w:val="16"/>
                  </w:rPr>
                </w:rPrChange>
              </w:rPr>
            </w:pPr>
            <w:r w:rsidRPr="004072B1">
              <w:rPr>
                <w:sz w:val="16"/>
                <w:szCs w:val="16"/>
                <w:rPrChange w:id="178750" w:author="Draft version 2" w:date="2020-04-03T01:44:00Z">
                  <w:rPr>
                    <w:sz w:val="16"/>
                    <w:szCs w:val="16"/>
                  </w:rPr>
                </w:rPrChang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4072B1" w:rsidRDefault="00D74D5C" w:rsidP="00F2516E">
            <w:pPr>
              <w:pStyle w:val="TAL"/>
              <w:rPr>
                <w:sz w:val="16"/>
                <w:szCs w:val="16"/>
                <w:rPrChange w:id="178751" w:author="Draft version 2" w:date="2020-04-03T01:44:00Z">
                  <w:rPr>
                    <w:sz w:val="16"/>
                    <w:szCs w:val="16"/>
                  </w:rPr>
                </w:rPrChange>
              </w:rPr>
            </w:pPr>
            <w:r w:rsidRPr="004072B1">
              <w:rPr>
                <w:sz w:val="16"/>
                <w:szCs w:val="16"/>
                <w:rPrChange w:id="178752"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4072B1" w:rsidRDefault="00D74D5C" w:rsidP="00F2516E">
            <w:pPr>
              <w:pStyle w:val="TAL"/>
              <w:rPr>
                <w:sz w:val="16"/>
                <w:szCs w:val="16"/>
                <w:rPrChange w:id="178753" w:author="Draft version 2" w:date="2020-04-03T01:44:00Z">
                  <w:rPr>
                    <w:sz w:val="16"/>
                    <w:szCs w:val="16"/>
                  </w:rPr>
                </w:rPrChange>
              </w:rPr>
            </w:pPr>
            <w:r w:rsidRPr="004072B1">
              <w:rPr>
                <w:sz w:val="16"/>
                <w:szCs w:val="16"/>
                <w:rPrChange w:id="17875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4072B1" w:rsidRDefault="00D74D5C" w:rsidP="00E91134">
            <w:pPr>
              <w:pStyle w:val="TAL"/>
              <w:rPr>
                <w:sz w:val="16"/>
                <w:szCs w:val="16"/>
                <w:rPrChange w:id="178755" w:author="Draft version 2" w:date="2020-04-03T01:44:00Z">
                  <w:rPr>
                    <w:sz w:val="16"/>
                    <w:szCs w:val="16"/>
                  </w:rPr>
                </w:rPrChange>
              </w:rPr>
            </w:pPr>
            <w:r w:rsidRPr="004072B1">
              <w:rPr>
                <w:sz w:val="16"/>
                <w:szCs w:val="16"/>
                <w:rPrChange w:id="178756" w:author="Draft version 2" w:date="2020-04-03T01:44:00Z">
                  <w:rPr>
                    <w:sz w:val="16"/>
                    <w:szCs w:val="16"/>
                  </w:rPr>
                </w:rPrChange>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4072B1" w:rsidRDefault="00D74D5C" w:rsidP="00E91134">
            <w:pPr>
              <w:pStyle w:val="TAC"/>
              <w:jc w:val="left"/>
              <w:rPr>
                <w:sz w:val="16"/>
                <w:szCs w:val="16"/>
                <w:rPrChange w:id="178757" w:author="Draft version 2" w:date="2020-04-03T01:44:00Z">
                  <w:rPr>
                    <w:sz w:val="16"/>
                    <w:szCs w:val="16"/>
                  </w:rPr>
                </w:rPrChange>
              </w:rPr>
            </w:pPr>
            <w:r w:rsidRPr="004072B1">
              <w:rPr>
                <w:sz w:val="16"/>
                <w:szCs w:val="16"/>
                <w:rPrChange w:id="178758" w:author="Draft version 2" w:date="2020-04-03T01:44:00Z">
                  <w:rPr>
                    <w:sz w:val="16"/>
                    <w:szCs w:val="16"/>
                  </w:rPr>
                </w:rPrChange>
              </w:rPr>
              <w:t>15.4.0</w:t>
            </w:r>
          </w:p>
        </w:tc>
      </w:tr>
      <w:tr w:rsidR="00936420" w:rsidRPr="004072B1"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4072B1" w:rsidRDefault="00D63949" w:rsidP="00F2516E">
            <w:pPr>
              <w:pStyle w:val="TAL"/>
              <w:rPr>
                <w:sz w:val="16"/>
                <w:szCs w:val="16"/>
                <w:rPrChange w:id="17875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4072B1" w:rsidRDefault="00D63949" w:rsidP="00F2516E">
            <w:pPr>
              <w:pStyle w:val="TAL"/>
              <w:rPr>
                <w:sz w:val="16"/>
                <w:szCs w:val="16"/>
                <w:rPrChange w:id="178760" w:author="Draft version 2" w:date="2020-04-03T01:44:00Z">
                  <w:rPr>
                    <w:sz w:val="16"/>
                    <w:szCs w:val="16"/>
                  </w:rPr>
                </w:rPrChange>
              </w:rPr>
            </w:pPr>
            <w:r w:rsidRPr="004072B1">
              <w:rPr>
                <w:sz w:val="16"/>
                <w:szCs w:val="16"/>
                <w:rPrChange w:id="178761"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4072B1" w:rsidRDefault="00D63949" w:rsidP="00F2516E">
            <w:pPr>
              <w:pStyle w:val="TAL"/>
              <w:rPr>
                <w:sz w:val="16"/>
                <w:szCs w:val="16"/>
                <w:rPrChange w:id="178762" w:author="Draft version 2" w:date="2020-04-03T01:44:00Z">
                  <w:rPr>
                    <w:sz w:val="16"/>
                    <w:szCs w:val="16"/>
                  </w:rPr>
                </w:rPrChange>
              </w:rPr>
            </w:pPr>
            <w:r w:rsidRPr="004072B1">
              <w:rPr>
                <w:sz w:val="16"/>
                <w:szCs w:val="16"/>
                <w:rPrChange w:id="178763" w:author="Draft version 2" w:date="2020-04-03T01:44:00Z">
                  <w:rPr>
                    <w:sz w:val="16"/>
                    <w:szCs w:val="16"/>
                  </w:rPr>
                </w:rPrChang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4072B1" w:rsidRDefault="00D63949" w:rsidP="00F2516E">
            <w:pPr>
              <w:pStyle w:val="TAL"/>
              <w:rPr>
                <w:sz w:val="16"/>
                <w:szCs w:val="16"/>
                <w:rPrChange w:id="178764" w:author="Draft version 2" w:date="2020-04-03T01:44:00Z">
                  <w:rPr>
                    <w:sz w:val="16"/>
                    <w:szCs w:val="16"/>
                  </w:rPr>
                </w:rPrChange>
              </w:rPr>
            </w:pPr>
            <w:r w:rsidRPr="004072B1">
              <w:rPr>
                <w:sz w:val="16"/>
                <w:szCs w:val="16"/>
                <w:rPrChange w:id="178765" w:author="Draft version 2" w:date="2020-04-03T01:44:00Z">
                  <w:rPr>
                    <w:sz w:val="16"/>
                    <w:szCs w:val="16"/>
                  </w:rPr>
                </w:rPrChang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4072B1" w:rsidRDefault="00D63949" w:rsidP="00F2516E">
            <w:pPr>
              <w:pStyle w:val="TAL"/>
              <w:rPr>
                <w:sz w:val="16"/>
                <w:szCs w:val="16"/>
                <w:rPrChange w:id="178766" w:author="Draft version 2" w:date="2020-04-03T01:44:00Z">
                  <w:rPr>
                    <w:sz w:val="16"/>
                    <w:szCs w:val="16"/>
                  </w:rPr>
                </w:rPrChange>
              </w:rPr>
            </w:pPr>
            <w:r w:rsidRPr="004072B1">
              <w:rPr>
                <w:sz w:val="16"/>
                <w:szCs w:val="16"/>
                <w:rPrChange w:id="178767" w:author="Draft version 2" w:date="2020-04-03T01:44:00Z">
                  <w:rPr>
                    <w:sz w:val="16"/>
                    <w:szCs w:val="16"/>
                  </w:rPr>
                </w:rPrChang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4072B1" w:rsidRDefault="00D63949" w:rsidP="00F2516E">
            <w:pPr>
              <w:pStyle w:val="TAL"/>
              <w:rPr>
                <w:sz w:val="16"/>
                <w:szCs w:val="16"/>
                <w:rPrChange w:id="178768" w:author="Draft version 2" w:date="2020-04-03T01:44:00Z">
                  <w:rPr>
                    <w:sz w:val="16"/>
                    <w:szCs w:val="16"/>
                  </w:rPr>
                </w:rPrChange>
              </w:rPr>
            </w:pPr>
            <w:r w:rsidRPr="004072B1">
              <w:rPr>
                <w:sz w:val="16"/>
                <w:szCs w:val="16"/>
                <w:rPrChange w:id="17876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4072B1" w:rsidRDefault="00D63949" w:rsidP="00E91134">
            <w:pPr>
              <w:pStyle w:val="TAL"/>
              <w:rPr>
                <w:sz w:val="16"/>
                <w:szCs w:val="16"/>
                <w:rPrChange w:id="178770" w:author="Draft version 2" w:date="2020-04-03T01:44:00Z">
                  <w:rPr>
                    <w:sz w:val="16"/>
                    <w:szCs w:val="16"/>
                  </w:rPr>
                </w:rPrChange>
              </w:rPr>
            </w:pPr>
            <w:r w:rsidRPr="004072B1">
              <w:rPr>
                <w:sz w:val="16"/>
                <w:szCs w:val="16"/>
                <w:rPrChange w:id="178771" w:author="Draft version 2" w:date="2020-04-03T01:44:00Z">
                  <w:rPr>
                    <w:sz w:val="16"/>
                    <w:szCs w:val="16"/>
                  </w:rPr>
                </w:rPrChange>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4072B1" w:rsidRDefault="00D63949" w:rsidP="00E91134">
            <w:pPr>
              <w:pStyle w:val="TAC"/>
              <w:jc w:val="left"/>
              <w:rPr>
                <w:sz w:val="16"/>
                <w:szCs w:val="16"/>
                <w:rPrChange w:id="178772" w:author="Draft version 2" w:date="2020-04-03T01:44:00Z">
                  <w:rPr>
                    <w:sz w:val="16"/>
                    <w:szCs w:val="16"/>
                  </w:rPr>
                </w:rPrChange>
              </w:rPr>
            </w:pPr>
            <w:r w:rsidRPr="004072B1">
              <w:rPr>
                <w:sz w:val="16"/>
                <w:szCs w:val="16"/>
                <w:rPrChange w:id="178773" w:author="Draft version 2" w:date="2020-04-03T01:44:00Z">
                  <w:rPr>
                    <w:sz w:val="16"/>
                    <w:szCs w:val="16"/>
                  </w:rPr>
                </w:rPrChange>
              </w:rPr>
              <w:t>15.4.0</w:t>
            </w:r>
          </w:p>
        </w:tc>
      </w:tr>
      <w:tr w:rsidR="00936420" w:rsidRPr="004072B1"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4072B1" w:rsidRDefault="00D63949" w:rsidP="00F2516E">
            <w:pPr>
              <w:pStyle w:val="TAL"/>
              <w:rPr>
                <w:sz w:val="16"/>
                <w:szCs w:val="16"/>
                <w:rPrChange w:id="17877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4072B1" w:rsidRDefault="00D63949" w:rsidP="00F2516E">
            <w:pPr>
              <w:pStyle w:val="TAL"/>
              <w:rPr>
                <w:sz w:val="16"/>
                <w:szCs w:val="16"/>
                <w:rPrChange w:id="178775" w:author="Draft version 2" w:date="2020-04-03T01:44:00Z">
                  <w:rPr>
                    <w:sz w:val="16"/>
                    <w:szCs w:val="16"/>
                  </w:rPr>
                </w:rPrChange>
              </w:rPr>
            </w:pPr>
            <w:r w:rsidRPr="004072B1">
              <w:rPr>
                <w:sz w:val="16"/>
                <w:szCs w:val="16"/>
                <w:rPrChange w:id="178776"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4072B1" w:rsidRDefault="00D63949" w:rsidP="00F2516E">
            <w:pPr>
              <w:pStyle w:val="TAL"/>
              <w:rPr>
                <w:sz w:val="16"/>
                <w:szCs w:val="16"/>
                <w:rPrChange w:id="178777" w:author="Draft version 2" w:date="2020-04-03T01:44:00Z">
                  <w:rPr>
                    <w:sz w:val="16"/>
                    <w:szCs w:val="16"/>
                  </w:rPr>
                </w:rPrChange>
              </w:rPr>
            </w:pPr>
            <w:r w:rsidRPr="004072B1">
              <w:rPr>
                <w:sz w:val="16"/>
                <w:szCs w:val="16"/>
                <w:rPrChange w:id="178778" w:author="Draft version 2" w:date="2020-04-03T01:44:00Z">
                  <w:rPr>
                    <w:sz w:val="16"/>
                    <w:szCs w:val="16"/>
                  </w:rPr>
                </w:rPrChang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4072B1" w:rsidRDefault="00D63949" w:rsidP="00F2516E">
            <w:pPr>
              <w:pStyle w:val="TAL"/>
              <w:rPr>
                <w:sz w:val="16"/>
                <w:szCs w:val="16"/>
                <w:rPrChange w:id="178779" w:author="Draft version 2" w:date="2020-04-03T01:44:00Z">
                  <w:rPr>
                    <w:sz w:val="16"/>
                    <w:szCs w:val="16"/>
                  </w:rPr>
                </w:rPrChange>
              </w:rPr>
            </w:pPr>
            <w:r w:rsidRPr="004072B1">
              <w:rPr>
                <w:sz w:val="16"/>
                <w:szCs w:val="16"/>
                <w:rPrChange w:id="178780" w:author="Draft version 2" w:date="2020-04-03T01:44:00Z">
                  <w:rPr>
                    <w:sz w:val="16"/>
                    <w:szCs w:val="16"/>
                  </w:rPr>
                </w:rPrChang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4072B1" w:rsidRDefault="00D63949" w:rsidP="00F2516E">
            <w:pPr>
              <w:pStyle w:val="TAL"/>
              <w:rPr>
                <w:sz w:val="16"/>
                <w:szCs w:val="16"/>
                <w:rPrChange w:id="178781" w:author="Draft version 2" w:date="2020-04-03T01:44:00Z">
                  <w:rPr>
                    <w:sz w:val="16"/>
                    <w:szCs w:val="16"/>
                  </w:rPr>
                </w:rPrChange>
              </w:rPr>
            </w:pPr>
            <w:r w:rsidRPr="004072B1">
              <w:rPr>
                <w:sz w:val="16"/>
                <w:szCs w:val="16"/>
                <w:rPrChange w:id="178782"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4072B1" w:rsidRDefault="00D63949" w:rsidP="00F2516E">
            <w:pPr>
              <w:pStyle w:val="TAL"/>
              <w:rPr>
                <w:sz w:val="16"/>
                <w:szCs w:val="16"/>
                <w:rPrChange w:id="178783" w:author="Draft version 2" w:date="2020-04-03T01:44:00Z">
                  <w:rPr>
                    <w:sz w:val="16"/>
                    <w:szCs w:val="16"/>
                  </w:rPr>
                </w:rPrChange>
              </w:rPr>
            </w:pPr>
            <w:r w:rsidRPr="004072B1">
              <w:rPr>
                <w:sz w:val="16"/>
                <w:szCs w:val="16"/>
                <w:rPrChange w:id="17878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4072B1" w:rsidRDefault="00D63949" w:rsidP="00E91134">
            <w:pPr>
              <w:pStyle w:val="TAL"/>
              <w:rPr>
                <w:sz w:val="16"/>
                <w:szCs w:val="16"/>
                <w:rPrChange w:id="178785" w:author="Draft version 2" w:date="2020-04-03T01:44:00Z">
                  <w:rPr>
                    <w:sz w:val="16"/>
                    <w:szCs w:val="16"/>
                  </w:rPr>
                </w:rPrChange>
              </w:rPr>
            </w:pPr>
            <w:r w:rsidRPr="004072B1">
              <w:rPr>
                <w:sz w:val="16"/>
                <w:szCs w:val="16"/>
                <w:rPrChange w:id="178786" w:author="Draft version 2" w:date="2020-04-03T01:44:00Z">
                  <w:rPr>
                    <w:sz w:val="16"/>
                    <w:szCs w:val="16"/>
                  </w:rPr>
                </w:rPrChange>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4072B1" w:rsidRDefault="00D63949" w:rsidP="00E91134">
            <w:pPr>
              <w:pStyle w:val="TAC"/>
              <w:jc w:val="left"/>
              <w:rPr>
                <w:sz w:val="16"/>
                <w:szCs w:val="16"/>
                <w:rPrChange w:id="178787" w:author="Draft version 2" w:date="2020-04-03T01:44:00Z">
                  <w:rPr>
                    <w:sz w:val="16"/>
                    <w:szCs w:val="16"/>
                  </w:rPr>
                </w:rPrChange>
              </w:rPr>
            </w:pPr>
            <w:r w:rsidRPr="004072B1">
              <w:rPr>
                <w:sz w:val="16"/>
                <w:szCs w:val="16"/>
                <w:rPrChange w:id="178788" w:author="Draft version 2" w:date="2020-04-03T01:44:00Z">
                  <w:rPr>
                    <w:sz w:val="16"/>
                    <w:szCs w:val="16"/>
                  </w:rPr>
                </w:rPrChange>
              </w:rPr>
              <w:t>15.4.0</w:t>
            </w:r>
          </w:p>
        </w:tc>
      </w:tr>
      <w:tr w:rsidR="00936420" w:rsidRPr="004072B1"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4072B1" w:rsidRDefault="006E3CEB" w:rsidP="00F2516E">
            <w:pPr>
              <w:pStyle w:val="TAL"/>
              <w:rPr>
                <w:sz w:val="16"/>
                <w:szCs w:val="16"/>
                <w:rPrChange w:id="17878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4072B1" w:rsidRDefault="006E3CEB" w:rsidP="00F2516E">
            <w:pPr>
              <w:pStyle w:val="TAL"/>
              <w:rPr>
                <w:sz w:val="16"/>
                <w:szCs w:val="16"/>
                <w:rPrChange w:id="178790" w:author="Draft version 2" w:date="2020-04-03T01:44:00Z">
                  <w:rPr>
                    <w:sz w:val="16"/>
                    <w:szCs w:val="16"/>
                  </w:rPr>
                </w:rPrChange>
              </w:rPr>
            </w:pPr>
            <w:r w:rsidRPr="004072B1">
              <w:rPr>
                <w:sz w:val="16"/>
                <w:szCs w:val="16"/>
                <w:rPrChange w:id="178791"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4072B1" w:rsidRDefault="006E3CEB" w:rsidP="00F2516E">
            <w:pPr>
              <w:pStyle w:val="TAL"/>
              <w:rPr>
                <w:sz w:val="16"/>
                <w:szCs w:val="16"/>
                <w:rPrChange w:id="178792" w:author="Draft version 2" w:date="2020-04-03T01:44:00Z">
                  <w:rPr>
                    <w:sz w:val="16"/>
                    <w:szCs w:val="16"/>
                  </w:rPr>
                </w:rPrChange>
              </w:rPr>
            </w:pPr>
            <w:r w:rsidRPr="004072B1">
              <w:rPr>
                <w:sz w:val="16"/>
                <w:szCs w:val="16"/>
                <w:rPrChange w:id="178793" w:author="Draft version 2" w:date="2020-04-03T01:44:00Z">
                  <w:rPr>
                    <w:sz w:val="16"/>
                    <w:szCs w:val="16"/>
                  </w:rPr>
                </w:rPrChang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4072B1" w:rsidRDefault="006E3CEB" w:rsidP="00F2516E">
            <w:pPr>
              <w:pStyle w:val="TAL"/>
              <w:rPr>
                <w:sz w:val="16"/>
                <w:szCs w:val="16"/>
                <w:rPrChange w:id="178794" w:author="Draft version 2" w:date="2020-04-03T01:44:00Z">
                  <w:rPr>
                    <w:sz w:val="16"/>
                    <w:szCs w:val="16"/>
                  </w:rPr>
                </w:rPrChange>
              </w:rPr>
            </w:pPr>
            <w:r w:rsidRPr="004072B1">
              <w:rPr>
                <w:sz w:val="16"/>
                <w:szCs w:val="16"/>
                <w:rPrChange w:id="178795" w:author="Draft version 2" w:date="2020-04-03T01:44:00Z">
                  <w:rPr>
                    <w:sz w:val="16"/>
                    <w:szCs w:val="16"/>
                  </w:rPr>
                </w:rPrChang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4072B1" w:rsidRDefault="006E3CEB" w:rsidP="00F2516E">
            <w:pPr>
              <w:pStyle w:val="TAL"/>
              <w:rPr>
                <w:sz w:val="16"/>
                <w:szCs w:val="16"/>
                <w:rPrChange w:id="178796" w:author="Draft version 2" w:date="2020-04-03T01:44:00Z">
                  <w:rPr>
                    <w:sz w:val="16"/>
                    <w:szCs w:val="16"/>
                  </w:rPr>
                </w:rPrChange>
              </w:rPr>
            </w:pPr>
            <w:r w:rsidRPr="004072B1">
              <w:rPr>
                <w:sz w:val="16"/>
                <w:szCs w:val="16"/>
                <w:rPrChange w:id="17879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4072B1" w:rsidRDefault="006E3CEB" w:rsidP="00F2516E">
            <w:pPr>
              <w:pStyle w:val="TAL"/>
              <w:rPr>
                <w:sz w:val="16"/>
                <w:szCs w:val="16"/>
                <w:rPrChange w:id="178798" w:author="Draft version 2" w:date="2020-04-03T01:44:00Z">
                  <w:rPr>
                    <w:sz w:val="16"/>
                    <w:szCs w:val="16"/>
                  </w:rPr>
                </w:rPrChange>
              </w:rPr>
            </w:pPr>
            <w:r w:rsidRPr="004072B1">
              <w:rPr>
                <w:sz w:val="16"/>
                <w:szCs w:val="16"/>
                <w:rPrChange w:id="17879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4072B1" w:rsidRDefault="006E3CEB" w:rsidP="00E91134">
            <w:pPr>
              <w:pStyle w:val="TAL"/>
              <w:rPr>
                <w:sz w:val="16"/>
                <w:szCs w:val="16"/>
                <w:rPrChange w:id="178800" w:author="Draft version 2" w:date="2020-04-03T01:44:00Z">
                  <w:rPr>
                    <w:sz w:val="16"/>
                    <w:szCs w:val="16"/>
                  </w:rPr>
                </w:rPrChange>
              </w:rPr>
            </w:pPr>
            <w:r w:rsidRPr="004072B1">
              <w:rPr>
                <w:sz w:val="16"/>
                <w:szCs w:val="16"/>
                <w:rPrChange w:id="178801" w:author="Draft version 2" w:date="2020-04-03T01:44:00Z">
                  <w:rPr>
                    <w:sz w:val="16"/>
                    <w:szCs w:val="16"/>
                  </w:rPr>
                </w:rPrChange>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4072B1" w:rsidRDefault="006E3CEB" w:rsidP="00E91134">
            <w:pPr>
              <w:pStyle w:val="TAC"/>
              <w:jc w:val="left"/>
              <w:rPr>
                <w:sz w:val="16"/>
                <w:szCs w:val="16"/>
                <w:rPrChange w:id="178802" w:author="Draft version 2" w:date="2020-04-03T01:44:00Z">
                  <w:rPr>
                    <w:sz w:val="16"/>
                    <w:szCs w:val="16"/>
                  </w:rPr>
                </w:rPrChange>
              </w:rPr>
            </w:pPr>
            <w:r w:rsidRPr="004072B1">
              <w:rPr>
                <w:sz w:val="16"/>
                <w:szCs w:val="16"/>
                <w:rPrChange w:id="178803" w:author="Draft version 2" w:date="2020-04-03T01:44:00Z">
                  <w:rPr>
                    <w:sz w:val="16"/>
                    <w:szCs w:val="16"/>
                  </w:rPr>
                </w:rPrChange>
              </w:rPr>
              <w:t>15.4.0</w:t>
            </w:r>
          </w:p>
        </w:tc>
      </w:tr>
      <w:tr w:rsidR="00936420" w:rsidRPr="004072B1"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4072B1" w:rsidRDefault="0029381E" w:rsidP="00F2516E">
            <w:pPr>
              <w:pStyle w:val="TAL"/>
              <w:rPr>
                <w:sz w:val="16"/>
                <w:szCs w:val="16"/>
                <w:rPrChange w:id="17880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4072B1" w:rsidRDefault="0029381E" w:rsidP="00F2516E">
            <w:pPr>
              <w:pStyle w:val="TAL"/>
              <w:rPr>
                <w:sz w:val="16"/>
                <w:szCs w:val="16"/>
                <w:rPrChange w:id="178805" w:author="Draft version 2" w:date="2020-04-03T01:44:00Z">
                  <w:rPr>
                    <w:sz w:val="16"/>
                    <w:szCs w:val="16"/>
                  </w:rPr>
                </w:rPrChange>
              </w:rPr>
            </w:pPr>
            <w:r w:rsidRPr="004072B1">
              <w:rPr>
                <w:sz w:val="16"/>
                <w:szCs w:val="16"/>
                <w:rPrChange w:id="178806"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4072B1" w:rsidRDefault="0029381E" w:rsidP="00F2516E">
            <w:pPr>
              <w:pStyle w:val="TAL"/>
              <w:rPr>
                <w:sz w:val="16"/>
                <w:szCs w:val="16"/>
                <w:rPrChange w:id="178807" w:author="Draft version 2" w:date="2020-04-03T01:44:00Z">
                  <w:rPr>
                    <w:sz w:val="16"/>
                    <w:szCs w:val="16"/>
                  </w:rPr>
                </w:rPrChange>
              </w:rPr>
            </w:pPr>
            <w:r w:rsidRPr="004072B1">
              <w:rPr>
                <w:sz w:val="16"/>
                <w:szCs w:val="16"/>
                <w:rPrChange w:id="178808"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4072B1" w:rsidRDefault="0029381E" w:rsidP="00F2516E">
            <w:pPr>
              <w:pStyle w:val="TAL"/>
              <w:rPr>
                <w:sz w:val="16"/>
                <w:szCs w:val="16"/>
                <w:rPrChange w:id="178809" w:author="Draft version 2" w:date="2020-04-03T01:44:00Z">
                  <w:rPr>
                    <w:sz w:val="16"/>
                    <w:szCs w:val="16"/>
                  </w:rPr>
                </w:rPrChange>
              </w:rPr>
            </w:pPr>
            <w:r w:rsidRPr="004072B1">
              <w:rPr>
                <w:sz w:val="16"/>
                <w:szCs w:val="16"/>
                <w:rPrChange w:id="178810" w:author="Draft version 2" w:date="2020-04-03T01:44:00Z">
                  <w:rPr>
                    <w:sz w:val="16"/>
                    <w:szCs w:val="16"/>
                  </w:rPr>
                </w:rPrChang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4072B1" w:rsidRDefault="0029381E" w:rsidP="00F2516E">
            <w:pPr>
              <w:pStyle w:val="TAL"/>
              <w:rPr>
                <w:sz w:val="16"/>
                <w:szCs w:val="16"/>
                <w:rPrChange w:id="178811" w:author="Draft version 2" w:date="2020-04-03T01:44:00Z">
                  <w:rPr>
                    <w:sz w:val="16"/>
                    <w:szCs w:val="16"/>
                  </w:rPr>
                </w:rPrChange>
              </w:rPr>
            </w:pPr>
            <w:r w:rsidRPr="004072B1">
              <w:rPr>
                <w:sz w:val="16"/>
                <w:szCs w:val="16"/>
                <w:rPrChange w:id="17881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4072B1" w:rsidRDefault="0029381E" w:rsidP="00F2516E">
            <w:pPr>
              <w:pStyle w:val="TAL"/>
              <w:rPr>
                <w:sz w:val="16"/>
                <w:szCs w:val="16"/>
                <w:rPrChange w:id="178813" w:author="Draft version 2" w:date="2020-04-03T01:44:00Z">
                  <w:rPr>
                    <w:sz w:val="16"/>
                    <w:szCs w:val="16"/>
                  </w:rPr>
                </w:rPrChange>
              </w:rPr>
            </w:pPr>
            <w:r w:rsidRPr="004072B1">
              <w:rPr>
                <w:sz w:val="16"/>
                <w:szCs w:val="16"/>
                <w:rPrChange w:id="17881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4072B1" w:rsidRDefault="0029381E" w:rsidP="00E91134">
            <w:pPr>
              <w:pStyle w:val="TAL"/>
              <w:rPr>
                <w:sz w:val="16"/>
                <w:szCs w:val="16"/>
                <w:rPrChange w:id="178815" w:author="Draft version 2" w:date="2020-04-03T01:44:00Z">
                  <w:rPr>
                    <w:sz w:val="16"/>
                    <w:szCs w:val="16"/>
                  </w:rPr>
                </w:rPrChange>
              </w:rPr>
            </w:pPr>
            <w:r w:rsidRPr="004072B1">
              <w:rPr>
                <w:sz w:val="16"/>
                <w:szCs w:val="16"/>
                <w:rPrChange w:id="178816" w:author="Draft version 2" w:date="2020-04-03T01:44:00Z">
                  <w:rPr>
                    <w:sz w:val="16"/>
                    <w:szCs w:val="16"/>
                  </w:rPr>
                </w:rPrChange>
              </w:rPr>
              <w:t xml:space="preserve">A3 and A5 corrections </w:t>
            </w:r>
            <w:r w:rsidR="00A977CC" w:rsidRPr="004072B1">
              <w:rPr>
                <w:sz w:val="16"/>
                <w:szCs w:val="16"/>
                <w:rPrChange w:id="178817" w:author="Draft version 2" w:date="2020-04-03T01:44:00Z">
                  <w:rPr>
                    <w:sz w:val="16"/>
                    <w:szCs w:val="16"/>
                  </w:rPr>
                </w:rPrChange>
              </w:rPr>
              <w:t>–</w:t>
            </w:r>
            <w:r w:rsidRPr="004072B1">
              <w:rPr>
                <w:sz w:val="16"/>
                <w:szCs w:val="16"/>
                <w:rPrChange w:id="178818" w:author="Draft version 2" w:date="2020-04-03T01:44:00Z">
                  <w:rPr>
                    <w:sz w:val="16"/>
                    <w:szCs w:val="16"/>
                  </w:rPr>
                </w:rPrChange>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4072B1" w:rsidRDefault="0029381E" w:rsidP="00E91134">
            <w:pPr>
              <w:pStyle w:val="TAC"/>
              <w:jc w:val="left"/>
              <w:rPr>
                <w:sz w:val="16"/>
                <w:szCs w:val="16"/>
                <w:rPrChange w:id="178819" w:author="Draft version 2" w:date="2020-04-03T01:44:00Z">
                  <w:rPr>
                    <w:sz w:val="16"/>
                    <w:szCs w:val="16"/>
                  </w:rPr>
                </w:rPrChange>
              </w:rPr>
            </w:pPr>
            <w:r w:rsidRPr="004072B1">
              <w:rPr>
                <w:sz w:val="16"/>
                <w:szCs w:val="16"/>
                <w:rPrChange w:id="178820" w:author="Draft version 2" w:date="2020-04-03T01:44:00Z">
                  <w:rPr>
                    <w:sz w:val="16"/>
                    <w:szCs w:val="16"/>
                  </w:rPr>
                </w:rPrChange>
              </w:rPr>
              <w:t>15.4.0</w:t>
            </w:r>
          </w:p>
        </w:tc>
      </w:tr>
      <w:tr w:rsidR="00936420" w:rsidRPr="004072B1"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4072B1" w:rsidRDefault="00195A5B" w:rsidP="00F2516E">
            <w:pPr>
              <w:pStyle w:val="TAL"/>
              <w:rPr>
                <w:sz w:val="16"/>
                <w:szCs w:val="16"/>
                <w:rPrChange w:id="17882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4072B1" w:rsidRDefault="00195A5B" w:rsidP="00F2516E">
            <w:pPr>
              <w:pStyle w:val="TAL"/>
              <w:rPr>
                <w:sz w:val="16"/>
                <w:szCs w:val="16"/>
                <w:rPrChange w:id="178822" w:author="Draft version 2" w:date="2020-04-03T01:44:00Z">
                  <w:rPr>
                    <w:sz w:val="16"/>
                    <w:szCs w:val="16"/>
                  </w:rPr>
                </w:rPrChange>
              </w:rPr>
            </w:pPr>
            <w:r w:rsidRPr="004072B1">
              <w:rPr>
                <w:sz w:val="16"/>
                <w:szCs w:val="16"/>
                <w:rPrChange w:id="17882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4072B1" w:rsidRDefault="00195A5B" w:rsidP="00F2516E">
            <w:pPr>
              <w:pStyle w:val="TAL"/>
              <w:rPr>
                <w:sz w:val="16"/>
                <w:szCs w:val="16"/>
                <w:rPrChange w:id="178824" w:author="Draft version 2" w:date="2020-04-03T01:44:00Z">
                  <w:rPr>
                    <w:sz w:val="16"/>
                    <w:szCs w:val="16"/>
                  </w:rPr>
                </w:rPrChange>
              </w:rPr>
            </w:pPr>
            <w:r w:rsidRPr="004072B1">
              <w:rPr>
                <w:sz w:val="16"/>
                <w:szCs w:val="16"/>
                <w:rPrChange w:id="178825"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4072B1" w:rsidRDefault="00195A5B" w:rsidP="00F2516E">
            <w:pPr>
              <w:pStyle w:val="TAL"/>
              <w:rPr>
                <w:sz w:val="16"/>
                <w:szCs w:val="16"/>
                <w:rPrChange w:id="178826" w:author="Draft version 2" w:date="2020-04-03T01:44:00Z">
                  <w:rPr>
                    <w:sz w:val="16"/>
                    <w:szCs w:val="16"/>
                  </w:rPr>
                </w:rPrChange>
              </w:rPr>
            </w:pPr>
            <w:r w:rsidRPr="004072B1">
              <w:rPr>
                <w:sz w:val="16"/>
                <w:szCs w:val="16"/>
                <w:rPrChange w:id="178827" w:author="Draft version 2" w:date="2020-04-03T01:44:00Z">
                  <w:rPr>
                    <w:sz w:val="16"/>
                    <w:szCs w:val="16"/>
                  </w:rPr>
                </w:rPrChang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4072B1" w:rsidRDefault="00195A5B" w:rsidP="00F2516E">
            <w:pPr>
              <w:pStyle w:val="TAL"/>
              <w:rPr>
                <w:sz w:val="16"/>
                <w:szCs w:val="16"/>
                <w:rPrChange w:id="178828" w:author="Draft version 2" w:date="2020-04-03T01:44:00Z">
                  <w:rPr>
                    <w:sz w:val="16"/>
                    <w:szCs w:val="16"/>
                  </w:rPr>
                </w:rPrChange>
              </w:rPr>
            </w:pPr>
            <w:r w:rsidRPr="004072B1">
              <w:rPr>
                <w:sz w:val="16"/>
                <w:szCs w:val="16"/>
                <w:rPrChange w:id="17882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4072B1" w:rsidRDefault="00195A5B" w:rsidP="00F2516E">
            <w:pPr>
              <w:pStyle w:val="TAL"/>
              <w:rPr>
                <w:sz w:val="16"/>
                <w:szCs w:val="16"/>
                <w:rPrChange w:id="178830" w:author="Draft version 2" w:date="2020-04-03T01:44:00Z">
                  <w:rPr>
                    <w:sz w:val="16"/>
                    <w:szCs w:val="16"/>
                  </w:rPr>
                </w:rPrChange>
              </w:rPr>
            </w:pPr>
            <w:r w:rsidRPr="004072B1">
              <w:rPr>
                <w:sz w:val="16"/>
                <w:szCs w:val="16"/>
                <w:rPrChange w:id="17883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4072B1" w:rsidRDefault="00195A5B" w:rsidP="00E91134">
            <w:pPr>
              <w:pStyle w:val="TAL"/>
              <w:rPr>
                <w:sz w:val="16"/>
                <w:szCs w:val="16"/>
                <w:rPrChange w:id="178832" w:author="Draft version 2" w:date="2020-04-03T01:44:00Z">
                  <w:rPr>
                    <w:sz w:val="16"/>
                    <w:szCs w:val="16"/>
                  </w:rPr>
                </w:rPrChange>
              </w:rPr>
            </w:pPr>
            <w:r w:rsidRPr="004072B1">
              <w:rPr>
                <w:sz w:val="16"/>
                <w:szCs w:val="16"/>
                <w:rPrChange w:id="178833" w:author="Draft version 2" w:date="2020-04-03T01:44:00Z">
                  <w:rPr>
                    <w:sz w:val="16"/>
                    <w:szCs w:val="16"/>
                  </w:rPr>
                </w:rPrChange>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4072B1" w:rsidRDefault="00195A5B" w:rsidP="00E91134">
            <w:pPr>
              <w:pStyle w:val="TAC"/>
              <w:jc w:val="left"/>
              <w:rPr>
                <w:sz w:val="16"/>
                <w:szCs w:val="16"/>
                <w:rPrChange w:id="178834" w:author="Draft version 2" w:date="2020-04-03T01:44:00Z">
                  <w:rPr>
                    <w:sz w:val="16"/>
                    <w:szCs w:val="16"/>
                  </w:rPr>
                </w:rPrChange>
              </w:rPr>
            </w:pPr>
            <w:r w:rsidRPr="004072B1">
              <w:rPr>
                <w:sz w:val="16"/>
                <w:szCs w:val="16"/>
                <w:rPrChange w:id="178835" w:author="Draft version 2" w:date="2020-04-03T01:44:00Z">
                  <w:rPr>
                    <w:sz w:val="16"/>
                    <w:szCs w:val="16"/>
                  </w:rPr>
                </w:rPrChange>
              </w:rPr>
              <w:t>15.4.0</w:t>
            </w:r>
          </w:p>
        </w:tc>
      </w:tr>
      <w:tr w:rsidR="00936420" w:rsidRPr="004072B1"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4072B1" w:rsidRDefault="00991C63" w:rsidP="00F2516E">
            <w:pPr>
              <w:pStyle w:val="TAL"/>
              <w:rPr>
                <w:sz w:val="16"/>
                <w:szCs w:val="16"/>
                <w:rPrChange w:id="17883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4072B1" w:rsidRDefault="00991C63" w:rsidP="00F2516E">
            <w:pPr>
              <w:pStyle w:val="TAL"/>
              <w:rPr>
                <w:sz w:val="16"/>
                <w:szCs w:val="16"/>
                <w:rPrChange w:id="178837" w:author="Draft version 2" w:date="2020-04-03T01:44:00Z">
                  <w:rPr>
                    <w:sz w:val="16"/>
                    <w:szCs w:val="16"/>
                  </w:rPr>
                </w:rPrChange>
              </w:rPr>
            </w:pPr>
            <w:r w:rsidRPr="004072B1">
              <w:rPr>
                <w:sz w:val="16"/>
                <w:szCs w:val="16"/>
                <w:rPrChange w:id="17883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4072B1" w:rsidRDefault="00991C63" w:rsidP="00F2516E">
            <w:pPr>
              <w:pStyle w:val="TAL"/>
              <w:rPr>
                <w:sz w:val="16"/>
                <w:szCs w:val="16"/>
                <w:rPrChange w:id="178839" w:author="Draft version 2" w:date="2020-04-03T01:44:00Z">
                  <w:rPr>
                    <w:sz w:val="16"/>
                    <w:szCs w:val="16"/>
                  </w:rPr>
                </w:rPrChange>
              </w:rPr>
            </w:pPr>
            <w:r w:rsidRPr="004072B1">
              <w:rPr>
                <w:sz w:val="16"/>
                <w:szCs w:val="16"/>
                <w:rPrChange w:id="178840"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4072B1" w:rsidRDefault="00991C63" w:rsidP="00F2516E">
            <w:pPr>
              <w:pStyle w:val="TAL"/>
              <w:rPr>
                <w:sz w:val="16"/>
                <w:szCs w:val="16"/>
                <w:rPrChange w:id="178841" w:author="Draft version 2" w:date="2020-04-03T01:44:00Z">
                  <w:rPr>
                    <w:sz w:val="16"/>
                    <w:szCs w:val="16"/>
                  </w:rPr>
                </w:rPrChange>
              </w:rPr>
            </w:pPr>
            <w:r w:rsidRPr="004072B1">
              <w:rPr>
                <w:sz w:val="16"/>
                <w:szCs w:val="16"/>
                <w:rPrChange w:id="178842" w:author="Draft version 2" w:date="2020-04-03T01:44:00Z">
                  <w:rPr>
                    <w:sz w:val="16"/>
                    <w:szCs w:val="16"/>
                  </w:rPr>
                </w:rPrChang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4072B1" w:rsidRDefault="00991C63" w:rsidP="00F2516E">
            <w:pPr>
              <w:pStyle w:val="TAL"/>
              <w:rPr>
                <w:sz w:val="16"/>
                <w:szCs w:val="16"/>
                <w:rPrChange w:id="178843" w:author="Draft version 2" w:date="2020-04-03T01:44:00Z">
                  <w:rPr>
                    <w:sz w:val="16"/>
                    <w:szCs w:val="16"/>
                  </w:rPr>
                </w:rPrChange>
              </w:rPr>
            </w:pPr>
            <w:r w:rsidRPr="004072B1">
              <w:rPr>
                <w:sz w:val="16"/>
                <w:szCs w:val="16"/>
                <w:rPrChange w:id="17884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4072B1" w:rsidRDefault="00991C63" w:rsidP="00F2516E">
            <w:pPr>
              <w:pStyle w:val="TAL"/>
              <w:rPr>
                <w:sz w:val="16"/>
                <w:szCs w:val="16"/>
                <w:rPrChange w:id="178845" w:author="Draft version 2" w:date="2020-04-03T01:44:00Z">
                  <w:rPr>
                    <w:sz w:val="16"/>
                    <w:szCs w:val="16"/>
                  </w:rPr>
                </w:rPrChange>
              </w:rPr>
            </w:pPr>
            <w:r w:rsidRPr="004072B1">
              <w:rPr>
                <w:sz w:val="16"/>
                <w:szCs w:val="16"/>
                <w:rPrChange w:id="17884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4072B1" w:rsidRDefault="00991C63" w:rsidP="00E91134">
            <w:pPr>
              <w:pStyle w:val="TAL"/>
              <w:rPr>
                <w:sz w:val="16"/>
                <w:szCs w:val="16"/>
                <w:rPrChange w:id="178847" w:author="Draft version 2" w:date="2020-04-03T01:44:00Z">
                  <w:rPr>
                    <w:sz w:val="16"/>
                    <w:szCs w:val="16"/>
                  </w:rPr>
                </w:rPrChange>
              </w:rPr>
            </w:pPr>
            <w:r w:rsidRPr="004072B1">
              <w:rPr>
                <w:sz w:val="16"/>
                <w:szCs w:val="16"/>
                <w:rPrChange w:id="178848" w:author="Draft version 2" w:date="2020-04-03T01:44:00Z">
                  <w:rPr>
                    <w:sz w:val="16"/>
                    <w:szCs w:val="16"/>
                  </w:rPr>
                </w:rPrChange>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4072B1" w:rsidRDefault="00991C63" w:rsidP="00E91134">
            <w:pPr>
              <w:pStyle w:val="TAC"/>
              <w:jc w:val="left"/>
              <w:rPr>
                <w:sz w:val="16"/>
                <w:szCs w:val="16"/>
                <w:rPrChange w:id="178849" w:author="Draft version 2" w:date="2020-04-03T01:44:00Z">
                  <w:rPr>
                    <w:sz w:val="16"/>
                    <w:szCs w:val="16"/>
                  </w:rPr>
                </w:rPrChange>
              </w:rPr>
            </w:pPr>
            <w:r w:rsidRPr="004072B1">
              <w:rPr>
                <w:sz w:val="16"/>
                <w:szCs w:val="16"/>
                <w:rPrChange w:id="178850" w:author="Draft version 2" w:date="2020-04-03T01:44:00Z">
                  <w:rPr>
                    <w:sz w:val="16"/>
                    <w:szCs w:val="16"/>
                  </w:rPr>
                </w:rPrChange>
              </w:rPr>
              <w:t>15.4.0</w:t>
            </w:r>
          </w:p>
        </w:tc>
      </w:tr>
      <w:tr w:rsidR="00936420" w:rsidRPr="004072B1"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4072B1" w:rsidRDefault="00207BBD" w:rsidP="00F2516E">
            <w:pPr>
              <w:pStyle w:val="TAL"/>
              <w:rPr>
                <w:sz w:val="16"/>
                <w:szCs w:val="16"/>
                <w:rPrChange w:id="17885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4072B1" w:rsidRDefault="00207BBD" w:rsidP="00F2516E">
            <w:pPr>
              <w:pStyle w:val="TAL"/>
              <w:rPr>
                <w:sz w:val="16"/>
                <w:szCs w:val="16"/>
                <w:rPrChange w:id="178852" w:author="Draft version 2" w:date="2020-04-03T01:44:00Z">
                  <w:rPr>
                    <w:sz w:val="16"/>
                    <w:szCs w:val="16"/>
                  </w:rPr>
                </w:rPrChange>
              </w:rPr>
            </w:pPr>
            <w:r w:rsidRPr="004072B1">
              <w:rPr>
                <w:sz w:val="16"/>
                <w:szCs w:val="16"/>
                <w:rPrChange w:id="17885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4072B1" w:rsidRDefault="00207BBD" w:rsidP="00F2516E">
            <w:pPr>
              <w:pStyle w:val="TAL"/>
              <w:rPr>
                <w:sz w:val="16"/>
                <w:szCs w:val="16"/>
                <w:rPrChange w:id="178854" w:author="Draft version 2" w:date="2020-04-03T01:44:00Z">
                  <w:rPr>
                    <w:sz w:val="16"/>
                    <w:szCs w:val="16"/>
                  </w:rPr>
                </w:rPrChange>
              </w:rPr>
            </w:pPr>
            <w:r w:rsidRPr="004072B1">
              <w:rPr>
                <w:sz w:val="16"/>
                <w:szCs w:val="16"/>
                <w:rPrChange w:id="178855" w:author="Draft version 2" w:date="2020-04-03T01:44:00Z">
                  <w:rPr>
                    <w:sz w:val="16"/>
                    <w:szCs w:val="16"/>
                  </w:rPr>
                </w:rPrChang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4072B1" w:rsidRDefault="00207BBD" w:rsidP="00F2516E">
            <w:pPr>
              <w:pStyle w:val="TAL"/>
              <w:rPr>
                <w:sz w:val="16"/>
                <w:szCs w:val="16"/>
                <w:rPrChange w:id="178856" w:author="Draft version 2" w:date="2020-04-03T01:44:00Z">
                  <w:rPr>
                    <w:sz w:val="16"/>
                    <w:szCs w:val="16"/>
                  </w:rPr>
                </w:rPrChange>
              </w:rPr>
            </w:pPr>
            <w:r w:rsidRPr="004072B1">
              <w:rPr>
                <w:sz w:val="16"/>
                <w:szCs w:val="16"/>
                <w:rPrChange w:id="178857" w:author="Draft version 2" w:date="2020-04-03T01:44:00Z">
                  <w:rPr>
                    <w:sz w:val="16"/>
                    <w:szCs w:val="16"/>
                  </w:rPr>
                </w:rPrChang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4072B1" w:rsidRDefault="00207BBD" w:rsidP="00F2516E">
            <w:pPr>
              <w:pStyle w:val="TAL"/>
              <w:rPr>
                <w:sz w:val="16"/>
                <w:szCs w:val="16"/>
                <w:rPrChange w:id="178858" w:author="Draft version 2" w:date="2020-04-03T01:44:00Z">
                  <w:rPr>
                    <w:sz w:val="16"/>
                    <w:szCs w:val="16"/>
                  </w:rPr>
                </w:rPrChange>
              </w:rPr>
            </w:pPr>
            <w:r w:rsidRPr="004072B1">
              <w:rPr>
                <w:sz w:val="16"/>
                <w:szCs w:val="16"/>
                <w:rPrChange w:id="17885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4072B1" w:rsidRDefault="00207BBD" w:rsidP="00F2516E">
            <w:pPr>
              <w:pStyle w:val="TAL"/>
              <w:rPr>
                <w:sz w:val="16"/>
                <w:szCs w:val="16"/>
                <w:rPrChange w:id="178860" w:author="Draft version 2" w:date="2020-04-03T01:44:00Z">
                  <w:rPr>
                    <w:sz w:val="16"/>
                    <w:szCs w:val="16"/>
                  </w:rPr>
                </w:rPrChange>
              </w:rPr>
            </w:pPr>
            <w:r w:rsidRPr="004072B1">
              <w:rPr>
                <w:sz w:val="16"/>
                <w:szCs w:val="16"/>
                <w:rPrChange w:id="17886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4072B1" w:rsidRDefault="00207BBD" w:rsidP="00E91134">
            <w:pPr>
              <w:pStyle w:val="TAL"/>
              <w:rPr>
                <w:sz w:val="16"/>
                <w:szCs w:val="16"/>
                <w:rPrChange w:id="178862" w:author="Draft version 2" w:date="2020-04-03T01:44:00Z">
                  <w:rPr>
                    <w:sz w:val="16"/>
                    <w:szCs w:val="16"/>
                  </w:rPr>
                </w:rPrChange>
              </w:rPr>
            </w:pPr>
            <w:r w:rsidRPr="004072B1">
              <w:rPr>
                <w:sz w:val="16"/>
                <w:szCs w:val="16"/>
                <w:rPrChange w:id="178863" w:author="Draft version 2" w:date="2020-04-03T01:44:00Z">
                  <w:rPr>
                    <w:sz w:val="16"/>
                    <w:szCs w:val="16"/>
                  </w:rPr>
                </w:rPrChange>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4072B1" w:rsidRDefault="00207BBD" w:rsidP="00E91134">
            <w:pPr>
              <w:pStyle w:val="TAC"/>
              <w:jc w:val="left"/>
              <w:rPr>
                <w:sz w:val="16"/>
                <w:szCs w:val="16"/>
                <w:rPrChange w:id="178864" w:author="Draft version 2" w:date="2020-04-03T01:44:00Z">
                  <w:rPr>
                    <w:sz w:val="16"/>
                    <w:szCs w:val="16"/>
                  </w:rPr>
                </w:rPrChange>
              </w:rPr>
            </w:pPr>
            <w:r w:rsidRPr="004072B1">
              <w:rPr>
                <w:sz w:val="16"/>
                <w:szCs w:val="16"/>
                <w:rPrChange w:id="178865" w:author="Draft version 2" w:date="2020-04-03T01:44:00Z">
                  <w:rPr>
                    <w:sz w:val="16"/>
                    <w:szCs w:val="16"/>
                  </w:rPr>
                </w:rPrChange>
              </w:rPr>
              <w:t>15.4.0</w:t>
            </w:r>
          </w:p>
        </w:tc>
      </w:tr>
      <w:tr w:rsidR="00936420" w:rsidRPr="004072B1"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4072B1" w:rsidRDefault="00126B77" w:rsidP="00F2516E">
            <w:pPr>
              <w:pStyle w:val="TAL"/>
              <w:rPr>
                <w:sz w:val="16"/>
                <w:szCs w:val="16"/>
                <w:rPrChange w:id="17886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4072B1" w:rsidRDefault="00126B77" w:rsidP="00F2516E">
            <w:pPr>
              <w:pStyle w:val="TAL"/>
              <w:rPr>
                <w:sz w:val="16"/>
                <w:szCs w:val="16"/>
                <w:rPrChange w:id="178867" w:author="Draft version 2" w:date="2020-04-03T01:44:00Z">
                  <w:rPr>
                    <w:sz w:val="16"/>
                    <w:szCs w:val="16"/>
                  </w:rPr>
                </w:rPrChange>
              </w:rPr>
            </w:pPr>
            <w:r w:rsidRPr="004072B1">
              <w:rPr>
                <w:sz w:val="16"/>
                <w:szCs w:val="16"/>
                <w:rPrChange w:id="17886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4072B1" w:rsidRDefault="00126B77" w:rsidP="00F2516E">
            <w:pPr>
              <w:pStyle w:val="TAL"/>
              <w:rPr>
                <w:sz w:val="16"/>
                <w:szCs w:val="16"/>
                <w:rPrChange w:id="178869" w:author="Draft version 2" w:date="2020-04-03T01:44:00Z">
                  <w:rPr>
                    <w:sz w:val="16"/>
                    <w:szCs w:val="16"/>
                  </w:rPr>
                </w:rPrChange>
              </w:rPr>
            </w:pPr>
            <w:r w:rsidRPr="004072B1">
              <w:rPr>
                <w:sz w:val="16"/>
                <w:szCs w:val="16"/>
                <w:rPrChange w:id="178870"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4072B1" w:rsidRDefault="00126B77" w:rsidP="00F2516E">
            <w:pPr>
              <w:pStyle w:val="TAL"/>
              <w:rPr>
                <w:sz w:val="16"/>
                <w:szCs w:val="16"/>
                <w:rPrChange w:id="178871" w:author="Draft version 2" w:date="2020-04-03T01:44:00Z">
                  <w:rPr>
                    <w:sz w:val="16"/>
                    <w:szCs w:val="16"/>
                  </w:rPr>
                </w:rPrChange>
              </w:rPr>
            </w:pPr>
            <w:r w:rsidRPr="004072B1">
              <w:rPr>
                <w:sz w:val="16"/>
                <w:szCs w:val="16"/>
                <w:rPrChange w:id="178872" w:author="Draft version 2" w:date="2020-04-03T01:44:00Z">
                  <w:rPr>
                    <w:sz w:val="16"/>
                    <w:szCs w:val="16"/>
                  </w:rPr>
                </w:rPrChang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4072B1" w:rsidRDefault="00126B77" w:rsidP="00F2516E">
            <w:pPr>
              <w:pStyle w:val="TAL"/>
              <w:rPr>
                <w:sz w:val="16"/>
                <w:szCs w:val="16"/>
                <w:rPrChange w:id="178873" w:author="Draft version 2" w:date="2020-04-03T01:44:00Z">
                  <w:rPr>
                    <w:sz w:val="16"/>
                    <w:szCs w:val="16"/>
                  </w:rPr>
                </w:rPrChange>
              </w:rPr>
            </w:pPr>
            <w:r w:rsidRPr="004072B1">
              <w:rPr>
                <w:sz w:val="16"/>
                <w:szCs w:val="16"/>
                <w:rPrChange w:id="17887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4072B1" w:rsidRDefault="00126B77" w:rsidP="00F2516E">
            <w:pPr>
              <w:pStyle w:val="TAL"/>
              <w:rPr>
                <w:sz w:val="16"/>
                <w:szCs w:val="16"/>
                <w:rPrChange w:id="178875" w:author="Draft version 2" w:date="2020-04-03T01:44:00Z">
                  <w:rPr>
                    <w:sz w:val="16"/>
                    <w:szCs w:val="16"/>
                  </w:rPr>
                </w:rPrChange>
              </w:rPr>
            </w:pPr>
            <w:r w:rsidRPr="004072B1">
              <w:rPr>
                <w:sz w:val="16"/>
                <w:szCs w:val="16"/>
                <w:rPrChange w:id="17887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4072B1" w:rsidRDefault="00126B77" w:rsidP="00E91134">
            <w:pPr>
              <w:pStyle w:val="TAL"/>
              <w:rPr>
                <w:sz w:val="16"/>
                <w:szCs w:val="16"/>
                <w:rPrChange w:id="178877" w:author="Draft version 2" w:date="2020-04-03T01:44:00Z">
                  <w:rPr>
                    <w:sz w:val="16"/>
                    <w:szCs w:val="16"/>
                  </w:rPr>
                </w:rPrChange>
              </w:rPr>
            </w:pPr>
            <w:r w:rsidRPr="004072B1">
              <w:rPr>
                <w:sz w:val="16"/>
                <w:szCs w:val="16"/>
                <w:rPrChange w:id="178878" w:author="Draft version 2" w:date="2020-04-03T01:44:00Z">
                  <w:rPr>
                    <w:sz w:val="16"/>
                    <w:szCs w:val="16"/>
                  </w:rPr>
                </w:rPrChange>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4072B1" w:rsidRDefault="00126B77" w:rsidP="00E91134">
            <w:pPr>
              <w:pStyle w:val="TAC"/>
              <w:jc w:val="left"/>
              <w:rPr>
                <w:sz w:val="16"/>
                <w:szCs w:val="16"/>
                <w:rPrChange w:id="178879" w:author="Draft version 2" w:date="2020-04-03T01:44:00Z">
                  <w:rPr>
                    <w:sz w:val="16"/>
                    <w:szCs w:val="16"/>
                  </w:rPr>
                </w:rPrChange>
              </w:rPr>
            </w:pPr>
            <w:r w:rsidRPr="004072B1">
              <w:rPr>
                <w:sz w:val="16"/>
                <w:szCs w:val="16"/>
                <w:rPrChange w:id="178880" w:author="Draft version 2" w:date="2020-04-03T01:44:00Z">
                  <w:rPr>
                    <w:sz w:val="16"/>
                    <w:szCs w:val="16"/>
                  </w:rPr>
                </w:rPrChange>
              </w:rPr>
              <w:t>15.4.0</w:t>
            </w:r>
          </w:p>
        </w:tc>
      </w:tr>
      <w:tr w:rsidR="00936420" w:rsidRPr="004072B1"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4072B1" w:rsidRDefault="000C5402" w:rsidP="00F2516E">
            <w:pPr>
              <w:pStyle w:val="TAL"/>
              <w:rPr>
                <w:sz w:val="16"/>
                <w:szCs w:val="16"/>
                <w:rPrChange w:id="17888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4072B1" w:rsidRDefault="000C5402" w:rsidP="00F2516E">
            <w:pPr>
              <w:pStyle w:val="TAL"/>
              <w:rPr>
                <w:sz w:val="16"/>
                <w:szCs w:val="16"/>
                <w:rPrChange w:id="178882" w:author="Draft version 2" w:date="2020-04-03T01:44:00Z">
                  <w:rPr>
                    <w:sz w:val="16"/>
                    <w:szCs w:val="16"/>
                  </w:rPr>
                </w:rPrChange>
              </w:rPr>
            </w:pPr>
            <w:r w:rsidRPr="004072B1">
              <w:rPr>
                <w:sz w:val="16"/>
                <w:szCs w:val="16"/>
                <w:rPrChange w:id="17888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4072B1" w:rsidRDefault="000C5402" w:rsidP="00F2516E">
            <w:pPr>
              <w:pStyle w:val="TAL"/>
              <w:rPr>
                <w:sz w:val="16"/>
                <w:szCs w:val="16"/>
                <w:rPrChange w:id="178884" w:author="Draft version 2" w:date="2020-04-03T01:44:00Z">
                  <w:rPr>
                    <w:sz w:val="16"/>
                    <w:szCs w:val="16"/>
                  </w:rPr>
                </w:rPrChange>
              </w:rPr>
            </w:pPr>
            <w:r w:rsidRPr="004072B1">
              <w:rPr>
                <w:sz w:val="16"/>
                <w:szCs w:val="16"/>
                <w:rPrChange w:id="178885" w:author="Draft version 2" w:date="2020-04-03T01:44:00Z">
                  <w:rPr>
                    <w:sz w:val="16"/>
                    <w:szCs w:val="16"/>
                  </w:rPr>
                </w:rPrChang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4072B1" w:rsidRDefault="000C5402" w:rsidP="00F2516E">
            <w:pPr>
              <w:pStyle w:val="TAL"/>
              <w:rPr>
                <w:sz w:val="16"/>
                <w:szCs w:val="16"/>
                <w:rPrChange w:id="178886" w:author="Draft version 2" w:date="2020-04-03T01:44:00Z">
                  <w:rPr>
                    <w:sz w:val="16"/>
                    <w:szCs w:val="16"/>
                  </w:rPr>
                </w:rPrChange>
              </w:rPr>
            </w:pPr>
            <w:r w:rsidRPr="004072B1">
              <w:rPr>
                <w:sz w:val="16"/>
                <w:szCs w:val="16"/>
                <w:rPrChange w:id="178887" w:author="Draft version 2" w:date="2020-04-03T01:44:00Z">
                  <w:rPr>
                    <w:sz w:val="16"/>
                    <w:szCs w:val="16"/>
                  </w:rPr>
                </w:rPrChang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4072B1" w:rsidRDefault="000C5402" w:rsidP="00F2516E">
            <w:pPr>
              <w:pStyle w:val="TAL"/>
              <w:rPr>
                <w:sz w:val="16"/>
                <w:szCs w:val="16"/>
                <w:rPrChange w:id="178888" w:author="Draft version 2" w:date="2020-04-03T01:44:00Z">
                  <w:rPr>
                    <w:sz w:val="16"/>
                    <w:szCs w:val="16"/>
                  </w:rPr>
                </w:rPrChange>
              </w:rPr>
            </w:pPr>
            <w:r w:rsidRPr="004072B1">
              <w:rPr>
                <w:sz w:val="16"/>
                <w:szCs w:val="16"/>
                <w:rPrChange w:id="17888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4072B1" w:rsidRDefault="000C5402" w:rsidP="00F2516E">
            <w:pPr>
              <w:pStyle w:val="TAL"/>
              <w:rPr>
                <w:sz w:val="16"/>
                <w:szCs w:val="16"/>
                <w:rPrChange w:id="178890" w:author="Draft version 2" w:date="2020-04-03T01:44:00Z">
                  <w:rPr>
                    <w:sz w:val="16"/>
                    <w:szCs w:val="16"/>
                  </w:rPr>
                </w:rPrChange>
              </w:rPr>
            </w:pPr>
            <w:r w:rsidRPr="004072B1">
              <w:rPr>
                <w:sz w:val="16"/>
                <w:szCs w:val="16"/>
                <w:rPrChange w:id="17889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4072B1" w:rsidRDefault="000C5402" w:rsidP="00E91134">
            <w:pPr>
              <w:pStyle w:val="TAL"/>
              <w:rPr>
                <w:sz w:val="16"/>
                <w:szCs w:val="16"/>
                <w:rPrChange w:id="178892" w:author="Draft version 2" w:date="2020-04-03T01:44:00Z">
                  <w:rPr>
                    <w:sz w:val="16"/>
                    <w:szCs w:val="16"/>
                  </w:rPr>
                </w:rPrChange>
              </w:rPr>
            </w:pPr>
            <w:r w:rsidRPr="004072B1">
              <w:rPr>
                <w:sz w:val="16"/>
                <w:szCs w:val="16"/>
                <w:rPrChange w:id="178893" w:author="Draft version 2" w:date="2020-04-03T01:44:00Z">
                  <w:rPr>
                    <w:sz w:val="16"/>
                    <w:szCs w:val="16"/>
                  </w:rPr>
                </w:rPrChange>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4072B1" w:rsidRDefault="000C5402" w:rsidP="00E91134">
            <w:pPr>
              <w:pStyle w:val="TAC"/>
              <w:jc w:val="left"/>
              <w:rPr>
                <w:sz w:val="16"/>
                <w:szCs w:val="16"/>
                <w:rPrChange w:id="178894" w:author="Draft version 2" w:date="2020-04-03T01:44:00Z">
                  <w:rPr>
                    <w:sz w:val="16"/>
                    <w:szCs w:val="16"/>
                  </w:rPr>
                </w:rPrChange>
              </w:rPr>
            </w:pPr>
            <w:r w:rsidRPr="004072B1">
              <w:rPr>
                <w:sz w:val="16"/>
                <w:szCs w:val="16"/>
                <w:rPrChange w:id="178895" w:author="Draft version 2" w:date="2020-04-03T01:44:00Z">
                  <w:rPr>
                    <w:sz w:val="16"/>
                    <w:szCs w:val="16"/>
                  </w:rPr>
                </w:rPrChange>
              </w:rPr>
              <w:t>15.4.0</w:t>
            </w:r>
          </w:p>
        </w:tc>
      </w:tr>
      <w:tr w:rsidR="00936420" w:rsidRPr="004072B1"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4072B1" w:rsidRDefault="005A6A16" w:rsidP="00F2516E">
            <w:pPr>
              <w:pStyle w:val="TAL"/>
              <w:rPr>
                <w:sz w:val="16"/>
                <w:szCs w:val="16"/>
                <w:rPrChange w:id="17889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4072B1" w:rsidRDefault="005A6A16" w:rsidP="00F2516E">
            <w:pPr>
              <w:pStyle w:val="TAL"/>
              <w:rPr>
                <w:sz w:val="16"/>
                <w:szCs w:val="16"/>
                <w:rPrChange w:id="178897" w:author="Draft version 2" w:date="2020-04-03T01:44:00Z">
                  <w:rPr>
                    <w:sz w:val="16"/>
                    <w:szCs w:val="16"/>
                  </w:rPr>
                </w:rPrChange>
              </w:rPr>
            </w:pPr>
            <w:r w:rsidRPr="004072B1">
              <w:rPr>
                <w:sz w:val="16"/>
                <w:szCs w:val="16"/>
                <w:rPrChange w:id="17889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4072B1" w:rsidRDefault="005A6A16" w:rsidP="00F2516E">
            <w:pPr>
              <w:pStyle w:val="TAL"/>
              <w:rPr>
                <w:sz w:val="16"/>
                <w:szCs w:val="16"/>
                <w:rPrChange w:id="178899" w:author="Draft version 2" w:date="2020-04-03T01:44:00Z">
                  <w:rPr>
                    <w:sz w:val="16"/>
                    <w:szCs w:val="16"/>
                  </w:rPr>
                </w:rPrChange>
              </w:rPr>
            </w:pPr>
            <w:r w:rsidRPr="004072B1">
              <w:rPr>
                <w:sz w:val="16"/>
                <w:szCs w:val="16"/>
                <w:rPrChange w:id="178900"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4072B1" w:rsidRDefault="005A6A16" w:rsidP="00F2516E">
            <w:pPr>
              <w:pStyle w:val="TAL"/>
              <w:rPr>
                <w:sz w:val="16"/>
                <w:szCs w:val="16"/>
                <w:rPrChange w:id="178901" w:author="Draft version 2" w:date="2020-04-03T01:44:00Z">
                  <w:rPr>
                    <w:sz w:val="16"/>
                    <w:szCs w:val="16"/>
                  </w:rPr>
                </w:rPrChange>
              </w:rPr>
            </w:pPr>
            <w:r w:rsidRPr="004072B1">
              <w:rPr>
                <w:sz w:val="16"/>
                <w:szCs w:val="16"/>
                <w:rPrChange w:id="178902" w:author="Draft version 2" w:date="2020-04-03T01:44:00Z">
                  <w:rPr>
                    <w:sz w:val="16"/>
                    <w:szCs w:val="16"/>
                  </w:rPr>
                </w:rPrChang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4072B1" w:rsidRDefault="005A6A16" w:rsidP="00F2516E">
            <w:pPr>
              <w:pStyle w:val="TAL"/>
              <w:rPr>
                <w:sz w:val="16"/>
                <w:szCs w:val="16"/>
                <w:rPrChange w:id="178903" w:author="Draft version 2" w:date="2020-04-03T01:44:00Z">
                  <w:rPr>
                    <w:sz w:val="16"/>
                    <w:szCs w:val="16"/>
                  </w:rPr>
                </w:rPrChange>
              </w:rPr>
            </w:pPr>
            <w:r w:rsidRPr="004072B1">
              <w:rPr>
                <w:sz w:val="16"/>
                <w:szCs w:val="16"/>
                <w:rPrChange w:id="17890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4072B1" w:rsidRDefault="005A6A16" w:rsidP="00F2516E">
            <w:pPr>
              <w:pStyle w:val="TAL"/>
              <w:rPr>
                <w:sz w:val="16"/>
                <w:szCs w:val="16"/>
                <w:rPrChange w:id="178905" w:author="Draft version 2" w:date="2020-04-03T01:44:00Z">
                  <w:rPr>
                    <w:sz w:val="16"/>
                    <w:szCs w:val="16"/>
                  </w:rPr>
                </w:rPrChange>
              </w:rPr>
            </w:pPr>
            <w:r w:rsidRPr="004072B1">
              <w:rPr>
                <w:sz w:val="16"/>
                <w:szCs w:val="16"/>
                <w:rPrChange w:id="17890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4072B1" w:rsidRDefault="005A6A16" w:rsidP="00E91134">
            <w:pPr>
              <w:pStyle w:val="TAL"/>
              <w:rPr>
                <w:sz w:val="16"/>
                <w:szCs w:val="16"/>
                <w:rPrChange w:id="178907" w:author="Draft version 2" w:date="2020-04-03T01:44:00Z">
                  <w:rPr>
                    <w:sz w:val="16"/>
                    <w:szCs w:val="16"/>
                  </w:rPr>
                </w:rPrChange>
              </w:rPr>
            </w:pPr>
            <w:r w:rsidRPr="004072B1">
              <w:rPr>
                <w:sz w:val="16"/>
                <w:szCs w:val="16"/>
                <w:rPrChange w:id="178908" w:author="Draft version 2" w:date="2020-04-03T01:44:00Z">
                  <w:rPr>
                    <w:sz w:val="16"/>
                    <w:szCs w:val="16"/>
                  </w:rPr>
                </w:rPrChange>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4072B1" w:rsidRDefault="005A6A16" w:rsidP="00E91134">
            <w:pPr>
              <w:pStyle w:val="TAC"/>
              <w:jc w:val="left"/>
              <w:rPr>
                <w:sz w:val="16"/>
                <w:szCs w:val="16"/>
                <w:rPrChange w:id="178909" w:author="Draft version 2" w:date="2020-04-03T01:44:00Z">
                  <w:rPr>
                    <w:sz w:val="16"/>
                    <w:szCs w:val="16"/>
                  </w:rPr>
                </w:rPrChange>
              </w:rPr>
            </w:pPr>
            <w:r w:rsidRPr="004072B1">
              <w:rPr>
                <w:sz w:val="16"/>
                <w:szCs w:val="16"/>
                <w:rPrChange w:id="178910" w:author="Draft version 2" w:date="2020-04-03T01:44:00Z">
                  <w:rPr>
                    <w:sz w:val="16"/>
                    <w:szCs w:val="16"/>
                  </w:rPr>
                </w:rPrChange>
              </w:rPr>
              <w:t>15.4.0</w:t>
            </w:r>
          </w:p>
        </w:tc>
      </w:tr>
      <w:tr w:rsidR="00936420" w:rsidRPr="004072B1"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4072B1" w:rsidRDefault="00FA5AD5" w:rsidP="00F2516E">
            <w:pPr>
              <w:pStyle w:val="TAL"/>
              <w:rPr>
                <w:sz w:val="16"/>
                <w:szCs w:val="16"/>
                <w:rPrChange w:id="17891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4072B1" w:rsidRDefault="00FA5AD5" w:rsidP="00F2516E">
            <w:pPr>
              <w:pStyle w:val="TAL"/>
              <w:rPr>
                <w:sz w:val="16"/>
                <w:szCs w:val="16"/>
                <w:rPrChange w:id="178912" w:author="Draft version 2" w:date="2020-04-03T01:44:00Z">
                  <w:rPr>
                    <w:sz w:val="16"/>
                    <w:szCs w:val="16"/>
                  </w:rPr>
                </w:rPrChange>
              </w:rPr>
            </w:pPr>
            <w:r w:rsidRPr="004072B1">
              <w:rPr>
                <w:sz w:val="16"/>
                <w:szCs w:val="16"/>
                <w:rPrChange w:id="17891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4072B1" w:rsidRDefault="00FA5AD5" w:rsidP="00F2516E">
            <w:pPr>
              <w:pStyle w:val="TAL"/>
              <w:rPr>
                <w:sz w:val="16"/>
                <w:szCs w:val="16"/>
                <w:rPrChange w:id="178914" w:author="Draft version 2" w:date="2020-04-03T01:44:00Z">
                  <w:rPr>
                    <w:sz w:val="16"/>
                    <w:szCs w:val="16"/>
                  </w:rPr>
                </w:rPrChange>
              </w:rPr>
            </w:pPr>
            <w:r w:rsidRPr="004072B1">
              <w:rPr>
                <w:sz w:val="16"/>
                <w:szCs w:val="16"/>
                <w:rPrChange w:id="178915"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4072B1" w:rsidRDefault="00FA5AD5" w:rsidP="00F2516E">
            <w:pPr>
              <w:pStyle w:val="TAL"/>
              <w:rPr>
                <w:sz w:val="16"/>
                <w:szCs w:val="16"/>
                <w:rPrChange w:id="178916" w:author="Draft version 2" w:date="2020-04-03T01:44:00Z">
                  <w:rPr>
                    <w:sz w:val="16"/>
                    <w:szCs w:val="16"/>
                  </w:rPr>
                </w:rPrChange>
              </w:rPr>
            </w:pPr>
            <w:r w:rsidRPr="004072B1">
              <w:rPr>
                <w:sz w:val="16"/>
                <w:szCs w:val="16"/>
                <w:rPrChange w:id="178917" w:author="Draft version 2" w:date="2020-04-03T01:44:00Z">
                  <w:rPr>
                    <w:sz w:val="16"/>
                    <w:szCs w:val="16"/>
                  </w:rPr>
                </w:rPrChang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4072B1" w:rsidRDefault="00FA5AD5" w:rsidP="00F2516E">
            <w:pPr>
              <w:pStyle w:val="TAL"/>
              <w:rPr>
                <w:sz w:val="16"/>
                <w:szCs w:val="16"/>
                <w:rPrChange w:id="178918" w:author="Draft version 2" w:date="2020-04-03T01:44:00Z">
                  <w:rPr>
                    <w:sz w:val="16"/>
                    <w:szCs w:val="16"/>
                  </w:rPr>
                </w:rPrChange>
              </w:rPr>
            </w:pPr>
            <w:r w:rsidRPr="004072B1">
              <w:rPr>
                <w:sz w:val="16"/>
                <w:szCs w:val="16"/>
                <w:rPrChange w:id="17891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4072B1" w:rsidRDefault="00FA5AD5" w:rsidP="00F2516E">
            <w:pPr>
              <w:pStyle w:val="TAL"/>
              <w:rPr>
                <w:sz w:val="16"/>
                <w:szCs w:val="16"/>
                <w:rPrChange w:id="178920" w:author="Draft version 2" w:date="2020-04-03T01:44:00Z">
                  <w:rPr>
                    <w:sz w:val="16"/>
                    <w:szCs w:val="16"/>
                  </w:rPr>
                </w:rPrChange>
              </w:rPr>
            </w:pPr>
            <w:r w:rsidRPr="004072B1">
              <w:rPr>
                <w:sz w:val="16"/>
                <w:szCs w:val="16"/>
                <w:rPrChange w:id="17892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4072B1" w:rsidRDefault="00FA5AD5" w:rsidP="00E91134">
            <w:pPr>
              <w:pStyle w:val="TAL"/>
              <w:rPr>
                <w:sz w:val="16"/>
                <w:szCs w:val="16"/>
                <w:rPrChange w:id="178922" w:author="Draft version 2" w:date="2020-04-03T01:44:00Z">
                  <w:rPr>
                    <w:sz w:val="16"/>
                    <w:szCs w:val="16"/>
                  </w:rPr>
                </w:rPrChange>
              </w:rPr>
            </w:pPr>
            <w:r w:rsidRPr="004072B1">
              <w:rPr>
                <w:sz w:val="16"/>
                <w:szCs w:val="16"/>
                <w:rPrChange w:id="178923" w:author="Draft version 2" w:date="2020-04-03T01:44:00Z">
                  <w:rPr>
                    <w:sz w:val="16"/>
                    <w:szCs w:val="16"/>
                  </w:rPr>
                </w:rPrChange>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4072B1" w:rsidRDefault="00FA5AD5" w:rsidP="00E91134">
            <w:pPr>
              <w:pStyle w:val="TAC"/>
              <w:jc w:val="left"/>
              <w:rPr>
                <w:sz w:val="16"/>
                <w:szCs w:val="16"/>
                <w:rPrChange w:id="178924" w:author="Draft version 2" w:date="2020-04-03T01:44:00Z">
                  <w:rPr>
                    <w:sz w:val="16"/>
                    <w:szCs w:val="16"/>
                  </w:rPr>
                </w:rPrChange>
              </w:rPr>
            </w:pPr>
            <w:r w:rsidRPr="004072B1">
              <w:rPr>
                <w:sz w:val="16"/>
                <w:szCs w:val="16"/>
                <w:rPrChange w:id="178925" w:author="Draft version 2" w:date="2020-04-03T01:44:00Z">
                  <w:rPr>
                    <w:sz w:val="16"/>
                    <w:szCs w:val="16"/>
                  </w:rPr>
                </w:rPrChange>
              </w:rPr>
              <w:t>15.4.0</w:t>
            </w:r>
          </w:p>
        </w:tc>
      </w:tr>
      <w:tr w:rsidR="00936420" w:rsidRPr="004072B1"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4072B1" w:rsidRDefault="00DC1E26" w:rsidP="00F2516E">
            <w:pPr>
              <w:pStyle w:val="TAL"/>
              <w:rPr>
                <w:sz w:val="16"/>
                <w:szCs w:val="16"/>
                <w:rPrChange w:id="17892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4072B1" w:rsidRDefault="00DC1E26" w:rsidP="00F2516E">
            <w:pPr>
              <w:pStyle w:val="TAL"/>
              <w:rPr>
                <w:sz w:val="16"/>
                <w:szCs w:val="16"/>
                <w:rPrChange w:id="178927" w:author="Draft version 2" w:date="2020-04-03T01:44:00Z">
                  <w:rPr>
                    <w:sz w:val="16"/>
                    <w:szCs w:val="16"/>
                  </w:rPr>
                </w:rPrChange>
              </w:rPr>
            </w:pPr>
            <w:r w:rsidRPr="004072B1">
              <w:rPr>
                <w:sz w:val="16"/>
                <w:szCs w:val="16"/>
                <w:rPrChange w:id="17892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4072B1" w:rsidRDefault="00DC1E26" w:rsidP="00F2516E">
            <w:pPr>
              <w:pStyle w:val="TAL"/>
              <w:rPr>
                <w:sz w:val="16"/>
                <w:szCs w:val="16"/>
                <w:rPrChange w:id="178929" w:author="Draft version 2" w:date="2020-04-03T01:44:00Z">
                  <w:rPr>
                    <w:sz w:val="16"/>
                    <w:szCs w:val="16"/>
                  </w:rPr>
                </w:rPrChange>
              </w:rPr>
            </w:pPr>
            <w:r w:rsidRPr="004072B1">
              <w:rPr>
                <w:sz w:val="16"/>
                <w:szCs w:val="16"/>
                <w:rPrChange w:id="178930"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4072B1" w:rsidRDefault="00DC1E26" w:rsidP="00F2516E">
            <w:pPr>
              <w:pStyle w:val="TAL"/>
              <w:rPr>
                <w:sz w:val="16"/>
                <w:szCs w:val="16"/>
                <w:rPrChange w:id="178931" w:author="Draft version 2" w:date="2020-04-03T01:44:00Z">
                  <w:rPr>
                    <w:sz w:val="16"/>
                    <w:szCs w:val="16"/>
                  </w:rPr>
                </w:rPrChange>
              </w:rPr>
            </w:pPr>
            <w:r w:rsidRPr="004072B1">
              <w:rPr>
                <w:sz w:val="16"/>
                <w:szCs w:val="16"/>
                <w:rPrChange w:id="178932" w:author="Draft version 2" w:date="2020-04-03T01:44:00Z">
                  <w:rPr>
                    <w:sz w:val="16"/>
                    <w:szCs w:val="16"/>
                  </w:rPr>
                </w:rPrChang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4072B1" w:rsidRDefault="00DC1E26" w:rsidP="00F2516E">
            <w:pPr>
              <w:pStyle w:val="TAL"/>
              <w:rPr>
                <w:sz w:val="16"/>
                <w:szCs w:val="16"/>
                <w:rPrChange w:id="178933" w:author="Draft version 2" w:date="2020-04-03T01:44:00Z">
                  <w:rPr>
                    <w:sz w:val="16"/>
                    <w:szCs w:val="16"/>
                  </w:rPr>
                </w:rPrChange>
              </w:rPr>
            </w:pPr>
            <w:r w:rsidRPr="004072B1">
              <w:rPr>
                <w:sz w:val="16"/>
                <w:szCs w:val="16"/>
                <w:rPrChange w:id="17893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4072B1" w:rsidRDefault="00DC1E26" w:rsidP="00F2516E">
            <w:pPr>
              <w:pStyle w:val="TAL"/>
              <w:rPr>
                <w:sz w:val="16"/>
                <w:szCs w:val="16"/>
                <w:rPrChange w:id="178935" w:author="Draft version 2" w:date="2020-04-03T01:44:00Z">
                  <w:rPr>
                    <w:sz w:val="16"/>
                    <w:szCs w:val="16"/>
                  </w:rPr>
                </w:rPrChange>
              </w:rPr>
            </w:pPr>
            <w:r w:rsidRPr="004072B1">
              <w:rPr>
                <w:sz w:val="16"/>
                <w:szCs w:val="16"/>
                <w:rPrChange w:id="17893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4072B1" w:rsidRDefault="00DC1E26" w:rsidP="00E91134">
            <w:pPr>
              <w:pStyle w:val="TAL"/>
              <w:rPr>
                <w:sz w:val="16"/>
                <w:szCs w:val="16"/>
                <w:rPrChange w:id="178937" w:author="Draft version 2" w:date="2020-04-03T01:44:00Z">
                  <w:rPr>
                    <w:sz w:val="16"/>
                    <w:szCs w:val="16"/>
                  </w:rPr>
                </w:rPrChange>
              </w:rPr>
            </w:pPr>
            <w:r w:rsidRPr="004072B1">
              <w:rPr>
                <w:sz w:val="16"/>
                <w:szCs w:val="16"/>
                <w:rPrChange w:id="178938" w:author="Draft version 2" w:date="2020-04-03T01:44:00Z">
                  <w:rPr>
                    <w:sz w:val="16"/>
                    <w:szCs w:val="16"/>
                  </w:rPr>
                </w:rPrChange>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4072B1" w:rsidRDefault="00DC1E26" w:rsidP="00E91134">
            <w:pPr>
              <w:pStyle w:val="TAC"/>
              <w:jc w:val="left"/>
              <w:rPr>
                <w:sz w:val="16"/>
                <w:szCs w:val="16"/>
                <w:rPrChange w:id="178939" w:author="Draft version 2" w:date="2020-04-03T01:44:00Z">
                  <w:rPr>
                    <w:sz w:val="16"/>
                    <w:szCs w:val="16"/>
                  </w:rPr>
                </w:rPrChange>
              </w:rPr>
            </w:pPr>
            <w:r w:rsidRPr="004072B1">
              <w:rPr>
                <w:sz w:val="16"/>
                <w:szCs w:val="16"/>
                <w:rPrChange w:id="178940" w:author="Draft version 2" w:date="2020-04-03T01:44:00Z">
                  <w:rPr>
                    <w:sz w:val="16"/>
                    <w:szCs w:val="16"/>
                  </w:rPr>
                </w:rPrChange>
              </w:rPr>
              <w:t>15.4.0</w:t>
            </w:r>
          </w:p>
        </w:tc>
      </w:tr>
      <w:tr w:rsidR="00936420" w:rsidRPr="004072B1"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4072B1" w:rsidRDefault="00717A7B" w:rsidP="00F2516E">
            <w:pPr>
              <w:pStyle w:val="TAL"/>
              <w:rPr>
                <w:sz w:val="16"/>
                <w:szCs w:val="16"/>
                <w:rPrChange w:id="17894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4072B1" w:rsidRDefault="00717A7B" w:rsidP="00F2516E">
            <w:pPr>
              <w:pStyle w:val="TAL"/>
              <w:rPr>
                <w:sz w:val="16"/>
                <w:szCs w:val="16"/>
                <w:rPrChange w:id="178942" w:author="Draft version 2" w:date="2020-04-03T01:44:00Z">
                  <w:rPr>
                    <w:sz w:val="16"/>
                    <w:szCs w:val="16"/>
                  </w:rPr>
                </w:rPrChange>
              </w:rPr>
            </w:pPr>
            <w:r w:rsidRPr="004072B1">
              <w:rPr>
                <w:sz w:val="16"/>
                <w:szCs w:val="16"/>
                <w:rPrChange w:id="17894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4072B1" w:rsidRDefault="00717A7B" w:rsidP="00F2516E">
            <w:pPr>
              <w:pStyle w:val="TAL"/>
              <w:rPr>
                <w:sz w:val="16"/>
                <w:szCs w:val="16"/>
                <w:rPrChange w:id="178944" w:author="Draft version 2" w:date="2020-04-03T01:44:00Z">
                  <w:rPr>
                    <w:sz w:val="16"/>
                    <w:szCs w:val="16"/>
                  </w:rPr>
                </w:rPrChange>
              </w:rPr>
            </w:pPr>
            <w:r w:rsidRPr="004072B1">
              <w:rPr>
                <w:sz w:val="16"/>
                <w:szCs w:val="16"/>
                <w:rPrChange w:id="178945"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4072B1" w:rsidRDefault="00717A7B" w:rsidP="00F2516E">
            <w:pPr>
              <w:pStyle w:val="TAL"/>
              <w:rPr>
                <w:sz w:val="16"/>
                <w:szCs w:val="16"/>
                <w:rPrChange w:id="178946" w:author="Draft version 2" w:date="2020-04-03T01:44:00Z">
                  <w:rPr>
                    <w:sz w:val="16"/>
                    <w:szCs w:val="16"/>
                  </w:rPr>
                </w:rPrChange>
              </w:rPr>
            </w:pPr>
            <w:r w:rsidRPr="004072B1">
              <w:rPr>
                <w:sz w:val="16"/>
                <w:szCs w:val="16"/>
                <w:rPrChange w:id="178947" w:author="Draft version 2" w:date="2020-04-03T01:44:00Z">
                  <w:rPr>
                    <w:sz w:val="16"/>
                    <w:szCs w:val="16"/>
                  </w:rPr>
                </w:rPrChang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4072B1" w:rsidRDefault="00717A7B" w:rsidP="00F2516E">
            <w:pPr>
              <w:pStyle w:val="TAL"/>
              <w:rPr>
                <w:sz w:val="16"/>
                <w:szCs w:val="16"/>
                <w:rPrChange w:id="178948" w:author="Draft version 2" w:date="2020-04-03T01:44:00Z">
                  <w:rPr>
                    <w:sz w:val="16"/>
                    <w:szCs w:val="16"/>
                  </w:rPr>
                </w:rPrChange>
              </w:rPr>
            </w:pPr>
            <w:r w:rsidRPr="004072B1">
              <w:rPr>
                <w:sz w:val="16"/>
                <w:szCs w:val="16"/>
                <w:rPrChange w:id="17894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4072B1" w:rsidRDefault="00717A7B" w:rsidP="00F2516E">
            <w:pPr>
              <w:pStyle w:val="TAL"/>
              <w:rPr>
                <w:sz w:val="16"/>
                <w:szCs w:val="16"/>
                <w:rPrChange w:id="178950" w:author="Draft version 2" w:date="2020-04-03T01:44:00Z">
                  <w:rPr>
                    <w:sz w:val="16"/>
                    <w:szCs w:val="16"/>
                  </w:rPr>
                </w:rPrChange>
              </w:rPr>
            </w:pPr>
            <w:r w:rsidRPr="004072B1">
              <w:rPr>
                <w:sz w:val="16"/>
                <w:szCs w:val="16"/>
                <w:rPrChange w:id="17895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4072B1" w:rsidRDefault="00717A7B" w:rsidP="00E91134">
            <w:pPr>
              <w:pStyle w:val="TAL"/>
              <w:rPr>
                <w:sz w:val="16"/>
                <w:szCs w:val="16"/>
                <w:rPrChange w:id="178952" w:author="Draft version 2" w:date="2020-04-03T01:44:00Z">
                  <w:rPr>
                    <w:sz w:val="16"/>
                    <w:szCs w:val="16"/>
                  </w:rPr>
                </w:rPrChange>
              </w:rPr>
            </w:pPr>
            <w:r w:rsidRPr="004072B1">
              <w:rPr>
                <w:sz w:val="16"/>
                <w:szCs w:val="16"/>
                <w:rPrChange w:id="178953" w:author="Draft version 2" w:date="2020-04-03T01:44:00Z">
                  <w:rPr>
                    <w:sz w:val="16"/>
                    <w:szCs w:val="16"/>
                  </w:rPr>
                </w:rPrChange>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4072B1" w:rsidRDefault="00717A7B" w:rsidP="00E91134">
            <w:pPr>
              <w:pStyle w:val="TAC"/>
              <w:jc w:val="left"/>
              <w:rPr>
                <w:sz w:val="16"/>
                <w:szCs w:val="16"/>
                <w:rPrChange w:id="178954" w:author="Draft version 2" w:date="2020-04-03T01:44:00Z">
                  <w:rPr>
                    <w:sz w:val="16"/>
                    <w:szCs w:val="16"/>
                  </w:rPr>
                </w:rPrChange>
              </w:rPr>
            </w:pPr>
            <w:r w:rsidRPr="004072B1">
              <w:rPr>
                <w:sz w:val="16"/>
                <w:szCs w:val="16"/>
                <w:rPrChange w:id="178955" w:author="Draft version 2" w:date="2020-04-03T01:44:00Z">
                  <w:rPr>
                    <w:sz w:val="16"/>
                    <w:szCs w:val="16"/>
                  </w:rPr>
                </w:rPrChange>
              </w:rPr>
              <w:t>15.4.0</w:t>
            </w:r>
          </w:p>
        </w:tc>
      </w:tr>
      <w:tr w:rsidR="00936420" w:rsidRPr="004072B1"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4072B1" w:rsidRDefault="00F27D34" w:rsidP="00F2516E">
            <w:pPr>
              <w:pStyle w:val="TAL"/>
              <w:rPr>
                <w:sz w:val="16"/>
                <w:szCs w:val="16"/>
                <w:rPrChange w:id="17895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4072B1" w:rsidRDefault="00F27D34" w:rsidP="00F2516E">
            <w:pPr>
              <w:pStyle w:val="TAL"/>
              <w:rPr>
                <w:sz w:val="16"/>
                <w:szCs w:val="16"/>
                <w:rPrChange w:id="178957" w:author="Draft version 2" w:date="2020-04-03T01:44:00Z">
                  <w:rPr>
                    <w:sz w:val="16"/>
                    <w:szCs w:val="16"/>
                  </w:rPr>
                </w:rPrChange>
              </w:rPr>
            </w:pPr>
            <w:r w:rsidRPr="004072B1">
              <w:rPr>
                <w:sz w:val="16"/>
                <w:szCs w:val="16"/>
                <w:rPrChange w:id="17895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4072B1" w:rsidRDefault="00F27D34" w:rsidP="00F2516E">
            <w:pPr>
              <w:pStyle w:val="TAL"/>
              <w:rPr>
                <w:sz w:val="16"/>
                <w:szCs w:val="16"/>
                <w:rPrChange w:id="178959" w:author="Draft version 2" w:date="2020-04-03T01:44:00Z">
                  <w:rPr>
                    <w:sz w:val="16"/>
                    <w:szCs w:val="16"/>
                  </w:rPr>
                </w:rPrChange>
              </w:rPr>
            </w:pPr>
            <w:r w:rsidRPr="004072B1">
              <w:rPr>
                <w:sz w:val="16"/>
                <w:szCs w:val="16"/>
                <w:rPrChange w:id="178960" w:author="Draft version 2" w:date="2020-04-03T01:44:00Z">
                  <w:rPr>
                    <w:sz w:val="16"/>
                    <w:szCs w:val="16"/>
                  </w:rPr>
                </w:rPrChang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4072B1" w:rsidRDefault="00F27D34" w:rsidP="00F2516E">
            <w:pPr>
              <w:pStyle w:val="TAL"/>
              <w:rPr>
                <w:sz w:val="16"/>
                <w:szCs w:val="16"/>
                <w:rPrChange w:id="178961" w:author="Draft version 2" w:date="2020-04-03T01:44:00Z">
                  <w:rPr>
                    <w:sz w:val="16"/>
                    <w:szCs w:val="16"/>
                  </w:rPr>
                </w:rPrChange>
              </w:rPr>
            </w:pPr>
            <w:r w:rsidRPr="004072B1">
              <w:rPr>
                <w:sz w:val="16"/>
                <w:szCs w:val="16"/>
                <w:rPrChange w:id="178962" w:author="Draft version 2" w:date="2020-04-03T01:44:00Z">
                  <w:rPr>
                    <w:sz w:val="16"/>
                    <w:szCs w:val="16"/>
                  </w:rPr>
                </w:rPrChang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4072B1" w:rsidRDefault="00F27D34" w:rsidP="00F2516E">
            <w:pPr>
              <w:pStyle w:val="TAL"/>
              <w:rPr>
                <w:sz w:val="16"/>
                <w:szCs w:val="16"/>
                <w:rPrChange w:id="178963" w:author="Draft version 2" w:date="2020-04-03T01:44:00Z">
                  <w:rPr>
                    <w:sz w:val="16"/>
                    <w:szCs w:val="16"/>
                  </w:rPr>
                </w:rPrChange>
              </w:rPr>
            </w:pPr>
            <w:r w:rsidRPr="004072B1">
              <w:rPr>
                <w:sz w:val="16"/>
                <w:szCs w:val="16"/>
                <w:rPrChange w:id="17896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4072B1" w:rsidRDefault="00F27D34" w:rsidP="00F2516E">
            <w:pPr>
              <w:pStyle w:val="TAL"/>
              <w:rPr>
                <w:sz w:val="16"/>
                <w:szCs w:val="16"/>
                <w:rPrChange w:id="178965" w:author="Draft version 2" w:date="2020-04-03T01:44:00Z">
                  <w:rPr>
                    <w:sz w:val="16"/>
                    <w:szCs w:val="16"/>
                  </w:rPr>
                </w:rPrChange>
              </w:rPr>
            </w:pPr>
            <w:r w:rsidRPr="004072B1">
              <w:rPr>
                <w:sz w:val="16"/>
                <w:szCs w:val="16"/>
                <w:rPrChange w:id="17896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4072B1" w:rsidRDefault="00F27D34" w:rsidP="00E91134">
            <w:pPr>
              <w:pStyle w:val="TAL"/>
              <w:rPr>
                <w:sz w:val="16"/>
                <w:szCs w:val="16"/>
                <w:rPrChange w:id="178967" w:author="Draft version 2" w:date="2020-04-03T01:44:00Z">
                  <w:rPr>
                    <w:sz w:val="16"/>
                    <w:szCs w:val="16"/>
                  </w:rPr>
                </w:rPrChange>
              </w:rPr>
            </w:pPr>
            <w:r w:rsidRPr="004072B1">
              <w:rPr>
                <w:sz w:val="16"/>
                <w:szCs w:val="16"/>
                <w:rPrChange w:id="178968" w:author="Draft version 2" w:date="2020-04-03T01:44:00Z">
                  <w:rPr>
                    <w:sz w:val="16"/>
                    <w:szCs w:val="16"/>
                  </w:rPr>
                </w:rPrChange>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4072B1" w:rsidRDefault="00F27D34" w:rsidP="00E91134">
            <w:pPr>
              <w:pStyle w:val="TAC"/>
              <w:jc w:val="left"/>
              <w:rPr>
                <w:sz w:val="16"/>
                <w:szCs w:val="16"/>
                <w:rPrChange w:id="178969" w:author="Draft version 2" w:date="2020-04-03T01:44:00Z">
                  <w:rPr>
                    <w:sz w:val="16"/>
                    <w:szCs w:val="16"/>
                  </w:rPr>
                </w:rPrChange>
              </w:rPr>
            </w:pPr>
            <w:r w:rsidRPr="004072B1">
              <w:rPr>
                <w:sz w:val="16"/>
                <w:szCs w:val="16"/>
                <w:rPrChange w:id="178970" w:author="Draft version 2" w:date="2020-04-03T01:44:00Z">
                  <w:rPr>
                    <w:sz w:val="16"/>
                    <w:szCs w:val="16"/>
                  </w:rPr>
                </w:rPrChange>
              </w:rPr>
              <w:t>15.4.0</w:t>
            </w:r>
          </w:p>
        </w:tc>
      </w:tr>
      <w:tr w:rsidR="00936420" w:rsidRPr="004072B1"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4072B1" w:rsidRDefault="00690EA8" w:rsidP="00F2516E">
            <w:pPr>
              <w:pStyle w:val="TAL"/>
              <w:rPr>
                <w:sz w:val="16"/>
                <w:szCs w:val="16"/>
                <w:rPrChange w:id="17897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4072B1" w:rsidRDefault="00690EA8" w:rsidP="00F2516E">
            <w:pPr>
              <w:pStyle w:val="TAL"/>
              <w:rPr>
                <w:sz w:val="16"/>
                <w:szCs w:val="16"/>
                <w:rPrChange w:id="178972" w:author="Draft version 2" w:date="2020-04-03T01:44:00Z">
                  <w:rPr>
                    <w:sz w:val="16"/>
                    <w:szCs w:val="16"/>
                  </w:rPr>
                </w:rPrChange>
              </w:rPr>
            </w:pPr>
            <w:r w:rsidRPr="004072B1">
              <w:rPr>
                <w:sz w:val="16"/>
                <w:szCs w:val="16"/>
                <w:rPrChange w:id="17897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4072B1" w:rsidRDefault="00690EA8" w:rsidP="00F2516E">
            <w:pPr>
              <w:pStyle w:val="TAL"/>
              <w:rPr>
                <w:sz w:val="16"/>
                <w:szCs w:val="16"/>
                <w:rPrChange w:id="178974" w:author="Draft version 2" w:date="2020-04-03T01:44:00Z">
                  <w:rPr>
                    <w:sz w:val="16"/>
                    <w:szCs w:val="16"/>
                  </w:rPr>
                </w:rPrChange>
              </w:rPr>
            </w:pPr>
            <w:r w:rsidRPr="004072B1">
              <w:rPr>
                <w:sz w:val="16"/>
                <w:szCs w:val="16"/>
                <w:rPrChange w:id="178975" w:author="Draft version 2" w:date="2020-04-03T01:44:00Z">
                  <w:rPr>
                    <w:sz w:val="16"/>
                    <w:szCs w:val="16"/>
                  </w:rPr>
                </w:rPrChang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4072B1" w:rsidRDefault="00690EA8" w:rsidP="00F2516E">
            <w:pPr>
              <w:pStyle w:val="TAL"/>
              <w:rPr>
                <w:sz w:val="16"/>
                <w:szCs w:val="16"/>
                <w:rPrChange w:id="178976" w:author="Draft version 2" w:date="2020-04-03T01:44:00Z">
                  <w:rPr>
                    <w:sz w:val="16"/>
                    <w:szCs w:val="16"/>
                  </w:rPr>
                </w:rPrChange>
              </w:rPr>
            </w:pPr>
            <w:r w:rsidRPr="004072B1">
              <w:rPr>
                <w:sz w:val="16"/>
                <w:szCs w:val="16"/>
                <w:rPrChange w:id="178977" w:author="Draft version 2" w:date="2020-04-03T01:44:00Z">
                  <w:rPr>
                    <w:sz w:val="16"/>
                    <w:szCs w:val="16"/>
                  </w:rPr>
                </w:rPrChang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4072B1" w:rsidRDefault="00690EA8" w:rsidP="00F2516E">
            <w:pPr>
              <w:pStyle w:val="TAL"/>
              <w:rPr>
                <w:sz w:val="16"/>
                <w:szCs w:val="16"/>
                <w:rPrChange w:id="178978" w:author="Draft version 2" w:date="2020-04-03T01:44:00Z">
                  <w:rPr>
                    <w:sz w:val="16"/>
                    <w:szCs w:val="16"/>
                  </w:rPr>
                </w:rPrChange>
              </w:rPr>
            </w:pPr>
            <w:r w:rsidRPr="004072B1">
              <w:rPr>
                <w:sz w:val="16"/>
                <w:szCs w:val="16"/>
                <w:rPrChange w:id="17897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4072B1" w:rsidRDefault="00690EA8" w:rsidP="00F2516E">
            <w:pPr>
              <w:pStyle w:val="TAL"/>
              <w:rPr>
                <w:sz w:val="16"/>
                <w:szCs w:val="16"/>
                <w:rPrChange w:id="178980" w:author="Draft version 2" w:date="2020-04-03T01:44:00Z">
                  <w:rPr>
                    <w:sz w:val="16"/>
                    <w:szCs w:val="16"/>
                  </w:rPr>
                </w:rPrChange>
              </w:rPr>
            </w:pPr>
            <w:r w:rsidRPr="004072B1">
              <w:rPr>
                <w:sz w:val="16"/>
                <w:szCs w:val="16"/>
                <w:rPrChange w:id="17898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4072B1" w:rsidRDefault="00690EA8" w:rsidP="00E91134">
            <w:pPr>
              <w:pStyle w:val="TAL"/>
              <w:rPr>
                <w:sz w:val="16"/>
                <w:szCs w:val="16"/>
                <w:rPrChange w:id="178982" w:author="Draft version 2" w:date="2020-04-03T01:44:00Z">
                  <w:rPr>
                    <w:sz w:val="16"/>
                    <w:szCs w:val="16"/>
                  </w:rPr>
                </w:rPrChange>
              </w:rPr>
            </w:pPr>
            <w:r w:rsidRPr="004072B1">
              <w:rPr>
                <w:sz w:val="16"/>
                <w:szCs w:val="16"/>
                <w:rPrChange w:id="178983" w:author="Draft version 2" w:date="2020-04-03T01:44:00Z">
                  <w:rPr>
                    <w:sz w:val="16"/>
                    <w:szCs w:val="16"/>
                  </w:rPr>
                </w:rPrChange>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4072B1" w:rsidRDefault="00690EA8" w:rsidP="00E91134">
            <w:pPr>
              <w:pStyle w:val="TAC"/>
              <w:jc w:val="left"/>
              <w:rPr>
                <w:sz w:val="16"/>
                <w:szCs w:val="16"/>
                <w:rPrChange w:id="178984" w:author="Draft version 2" w:date="2020-04-03T01:44:00Z">
                  <w:rPr>
                    <w:sz w:val="16"/>
                    <w:szCs w:val="16"/>
                  </w:rPr>
                </w:rPrChange>
              </w:rPr>
            </w:pPr>
            <w:r w:rsidRPr="004072B1">
              <w:rPr>
                <w:sz w:val="16"/>
                <w:szCs w:val="16"/>
                <w:rPrChange w:id="178985" w:author="Draft version 2" w:date="2020-04-03T01:44:00Z">
                  <w:rPr>
                    <w:sz w:val="16"/>
                    <w:szCs w:val="16"/>
                  </w:rPr>
                </w:rPrChange>
              </w:rPr>
              <w:t>15.4.0</w:t>
            </w:r>
          </w:p>
        </w:tc>
      </w:tr>
      <w:tr w:rsidR="00936420" w:rsidRPr="004072B1"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4072B1" w:rsidRDefault="004F32CD" w:rsidP="00F2516E">
            <w:pPr>
              <w:pStyle w:val="TAL"/>
              <w:rPr>
                <w:sz w:val="16"/>
                <w:szCs w:val="16"/>
                <w:rPrChange w:id="17898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4072B1" w:rsidRDefault="004F32CD" w:rsidP="00F2516E">
            <w:pPr>
              <w:pStyle w:val="TAL"/>
              <w:rPr>
                <w:sz w:val="16"/>
                <w:szCs w:val="16"/>
                <w:rPrChange w:id="178987" w:author="Draft version 2" w:date="2020-04-03T01:44:00Z">
                  <w:rPr>
                    <w:sz w:val="16"/>
                    <w:szCs w:val="16"/>
                  </w:rPr>
                </w:rPrChange>
              </w:rPr>
            </w:pPr>
            <w:r w:rsidRPr="004072B1">
              <w:rPr>
                <w:sz w:val="16"/>
                <w:szCs w:val="16"/>
                <w:rPrChange w:id="17898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4072B1" w:rsidRDefault="004F32CD" w:rsidP="00F2516E">
            <w:pPr>
              <w:pStyle w:val="TAL"/>
              <w:rPr>
                <w:sz w:val="16"/>
                <w:szCs w:val="16"/>
                <w:rPrChange w:id="178989" w:author="Draft version 2" w:date="2020-04-03T01:44:00Z">
                  <w:rPr>
                    <w:sz w:val="16"/>
                    <w:szCs w:val="16"/>
                  </w:rPr>
                </w:rPrChange>
              </w:rPr>
            </w:pPr>
            <w:r w:rsidRPr="004072B1">
              <w:rPr>
                <w:sz w:val="16"/>
                <w:szCs w:val="16"/>
                <w:rPrChange w:id="178990" w:author="Draft version 2" w:date="2020-04-03T01:44:00Z">
                  <w:rPr>
                    <w:sz w:val="16"/>
                    <w:szCs w:val="16"/>
                  </w:rPr>
                </w:rPrChang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4072B1" w:rsidRDefault="004F32CD" w:rsidP="00F2516E">
            <w:pPr>
              <w:pStyle w:val="TAL"/>
              <w:rPr>
                <w:sz w:val="16"/>
                <w:szCs w:val="16"/>
                <w:rPrChange w:id="178991" w:author="Draft version 2" w:date="2020-04-03T01:44:00Z">
                  <w:rPr>
                    <w:sz w:val="16"/>
                    <w:szCs w:val="16"/>
                  </w:rPr>
                </w:rPrChange>
              </w:rPr>
            </w:pPr>
            <w:r w:rsidRPr="004072B1">
              <w:rPr>
                <w:sz w:val="16"/>
                <w:szCs w:val="16"/>
                <w:rPrChange w:id="178992" w:author="Draft version 2" w:date="2020-04-03T01:44:00Z">
                  <w:rPr>
                    <w:sz w:val="16"/>
                    <w:szCs w:val="16"/>
                  </w:rPr>
                </w:rPrChang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4072B1" w:rsidRDefault="004F32CD" w:rsidP="00F2516E">
            <w:pPr>
              <w:pStyle w:val="TAL"/>
              <w:rPr>
                <w:sz w:val="16"/>
                <w:szCs w:val="16"/>
                <w:rPrChange w:id="178993" w:author="Draft version 2" w:date="2020-04-03T01:44:00Z">
                  <w:rPr>
                    <w:sz w:val="16"/>
                    <w:szCs w:val="16"/>
                  </w:rPr>
                </w:rPrChange>
              </w:rPr>
            </w:pPr>
            <w:r w:rsidRPr="004072B1">
              <w:rPr>
                <w:sz w:val="16"/>
                <w:szCs w:val="16"/>
                <w:rPrChange w:id="178994"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4072B1" w:rsidRDefault="004F32CD" w:rsidP="00F2516E">
            <w:pPr>
              <w:pStyle w:val="TAL"/>
              <w:rPr>
                <w:sz w:val="16"/>
                <w:szCs w:val="16"/>
                <w:rPrChange w:id="178995" w:author="Draft version 2" w:date="2020-04-03T01:44:00Z">
                  <w:rPr>
                    <w:sz w:val="16"/>
                    <w:szCs w:val="16"/>
                  </w:rPr>
                </w:rPrChange>
              </w:rPr>
            </w:pPr>
            <w:r w:rsidRPr="004072B1">
              <w:rPr>
                <w:sz w:val="16"/>
                <w:szCs w:val="16"/>
                <w:rPrChange w:id="17899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4072B1" w:rsidRDefault="004F32CD" w:rsidP="00E91134">
            <w:pPr>
              <w:pStyle w:val="TAL"/>
              <w:rPr>
                <w:sz w:val="16"/>
                <w:szCs w:val="16"/>
                <w:rPrChange w:id="178997" w:author="Draft version 2" w:date="2020-04-03T01:44:00Z">
                  <w:rPr>
                    <w:sz w:val="16"/>
                    <w:szCs w:val="16"/>
                  </w:rPr>
                </w:rPrChange>
              </w:rPr>
            </w:pPr>
            <w:r w:rsidRPr="004072B1">
              <w:rPr>
                <w:sz w:val="16"/>
                <w:szCs w:val="16"/>
                <w:rPrChange w:id="178998" w:author="Draft version 2" w:date="2020-04-03T01:44:00Z">
                  <w:rPr>
                    <w:sz w:val="16"/>
                    <w:szCs w:val="16"/>
                  </w:rPr>
                </w:rPrChange>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4072B1" w:rsidRDefault="004F32CD" w:rsidP="00E91134">
            <w:pPr>
              <w:pStyle w:val="TAC"/>
              <w:jc w:val="left"/>
              <w:rPr>
                <w:sz w:val="16"/>
                <w:szCs w:val="16"/>
                <w:rPrChange w:id="178999" w:author="Draft version 2" w:date="2020-04-03T01:44:00Z">
                  <w:rPr>
                    <w:sz w:val="16"/>
                    <w:szCs w:val="16"/>
                  </w:rPr>
                </w:rPrChange>
              </w:rPr>
            </w:pPr>
            <w:r w:rsidRPr="004072B1">
              <w:rPr>
                <w:sz w:val="16"/>
                <w:szCs w:val="16"/>
                <w:rPrChange w:id="179000" w:author="Draft version 2" w:date="2020-04-03T01:44:00Z">
                  <w:rPr>
                    <w:sz w:val="16"/>
                    <w:szCs w:val="16"/>
                  </w:rPr>
                </w:rPrChange>
              </w:rPr>
              <w:t>15.4.0</w:t>
            </w:r>
          </w:p>
        </w:tc>
      </w:tr>
      <w:tr w:rsidR="00936420" w:rsidRPr="004072B1"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4072B1" w:rsidRDefault="00C4166C" w:rsidP="00F2516E">
            <w:pPr>
              <w:pStyle w:val="TAL"/>
              <w:rPr>
                <w:sz w:val="16"/>
                <w:szCs w:val="16"/>
                <w:rPrChange w:id="17900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4072B1" w:rsidRDefault="00C4166C" w:rsidP="00F2516E">
            <w:pPr>
              <w:pStyle w:val="TAL"/>
              <w:rPr>
                <w:sz w:val="16"/>
                <w:szCs w:val="16"/>
                <w:rPrChange w:id="179002" w:author="Draft version 2" w:date="2020-04-03T01:44:00Z">
                  <w:rPr>
                    <w:sz w:val="16"/>
                    <w:szCs w:val="16"/>
                  </w:rPr>
                </w:rPrChange>
              </w:rPr>
            </w:pPr>
            <w:r w:rsidRPr="004072B1">
              <w:rPr>
                <w:sz w:val="16"/>
                <w:szCs w:val="16"/>
                <w:rPrChange w:id="17900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4072B1" w:rsidRDefault="00C4166C" w:rsidP="00F2516E">
            <w:pPr>
              <w:pStyle w:val="TAL"/>
              <w:rPr>
                <w:sz w:val="16"/>
                <w:szCs w:val="16"/>
                <w:rPrChange w:id="179004" w:author="Draft version 2" w:date="2020-04-03T01:44:00Z">
                  <w:rPr>
                    <w:sz w:val="16"/>
                    <w:szCs w:val="16"/>
                  </w:rPr>
                </w:rPrChange>
              </w:rPr>
            </w:pPr>
            <w:r w:rsidRPr="004072B1">
              <w:rPr>
                <w:sz w:val="16"/>
                <w:szCs w:val="16"/>
                <w:rPrChange w:id="179005" w:author="Draft version 2" w:date="2020-04-03T01:44:00Z">
                  <w:rPr>
                    <w:sz w:val="16"/>
                    <w:szCs w:val="16"/>
                  </w:rPr>
                </w:rPrChang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4072B1" w:rsidRDefault="00C4166C" w:rsidP="00F2516E">
            <w:pPr>
              <w:pStyle w:val="TAL"/>
              <w:rPr>
                <w:sz w:val="16"/>
                <w:szCs w:val="16"/>
                <w:rPrChange w:id="179006" w:author="Draft version 2" w:date="2020-04-03T01:44:00Z">
                  <w:rPr>
                    <w:sz w:val="16"/>
                    <w:szCs w:val="16"/>
                  </w:rPr>
                </w:rPrChange>
              </w:rPr>
            </w:pPr>
            <w:r w:rsidRPr="004072B1">
              <w:rPr>
                <w:sz w:val="16"/>
                <w:szCs w:val="16"/>
                <w:rPrChange w:id="179007" w:author="Draft version 2" w:date="2020-04-03T01:44:00Z">
                  <w:rPr>
                    <w:sz w:val="16"/>
                    <w:szCs w:val="16"/>
                  </w:rPr>
                </w:rPrChang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4072B1" w:rsidRDefault="00C4166C" w:rsidP="00F2516E">
            <w:pPr>
              <w:pStyle w:val="TAL"/>
              <w:rPr>
                <w:sz w:val="16"/>
                <w:szCs w:val="16"/>
                <w:rPrChange w:id="179008" w:author="Draft version 2" w:date="2020-04-03T01:44:00Z">
                  <w:rPr>
                    <w:sz w:val="16"/>
                    <w:szCs w:val="16"/>
                  </w:rPr>
                </w:rPrChange>
              </w:rPr>
            </w:pPr>
            <w:r w:rsidRPr="004072B1">
              <w:rPr>
                <w:sz w:val="16"/>
                <w:szCs w:val="16"/>
                <w:rPrChange w:id="17900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4072B1" w:rsidRDefault="00C4166C" w:rsidP="00F2516E">
            <w:pPr>
              <w:pStyle w:val="TAL"/>
              <w:rPr>
                <w:sz w:val="16"/>
                <w:szCs w:val="16"/>
                <w:rPrChange w:id="179010" w:author="Draft version 2" w:date="2020-04-03T01:44:00Z">
                  <w:rPr>
                    <w:sz w:val="16"/>
                    <w:szCs w:val="16"/>
                  </w:rPr>
                </w:rPrChange>
              </w:rPr>
            </w:pPr>
            <w:r w:rsidRPr="004072B1">
              <w:rPr>
                <w:sz w:val="16"/>
                <w:szCs w:val="16"/>
                <w:rPrChange w:id="17901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4072B1" w:rsidRDefault="00C4166C" w:rsidP="00E91134">
            <w:pPr>
              <w:pStyle w:val="TAL"/>
              <w:rPr>
                <w:sz w:val="16"/>
                <w:szCs w:val="16"/>
                <w:rPrChange w:id="179012" w:author="Draft version 2" w:date="2020-04-03T01:44:00Z">
                  <w:rPr>
                    <w:sz w:val="16"/>
                    <w:szCs w:val="16"/>
                  </w:rPr>
                </w:rPrChange>
              </w:rPr>
            </w:pPr>
            <w:r w:rsidRPr="004072B1">
              <w:rPr>
                <w:sz w:val="16"/>
                <w:szCs w:val="16"/>
                <w:rPrChange w:id="179013" w:author="Draft version 2" w:date="2020-04-03T01:44:00Z">
                  <w:rPr>
                    <w:sz w:val="16"/>
                    <w:szCs w:val="16"/>
                  </w:rPr>
                </w:rPrChange>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4072B1" w:rsidRDefault="00C4166C" w:rsidP="00E91134">
            <w:pPr>
              <w:pStyle w:val="TAC"/>
              <w:jc w:val="left"/>
              <w:rPr>
                <w:sz w:val="16"/>
                <w:szCs w:val="16"/>
                <w:rPrChange w:id="179014" w:author="Draft version 2" w:date="2020-04-03T01:44:00Z">
                  <w:rPr>
                    <w:sz w:val="16"/>
                    <w:szCs w:val="16"/>
                  </w:rPr>
                </w:rPrChange>
              </w:rPr>
            </w:pPr>
            <w:r w:rsidRPr="004072B1">
              <w:rPr>
                <w:sz w:val="16"/>
                <w:szCs w:val="16"/>
                <w:rPrChange w:id="179015" w:author="Draft version 2" w:date="2020-04-03T01:44:00Z">
                  <w:rPr>
                    <w:sz w:val="16"/>
                    <w:szCs w:val="16"/>
                  </w:rPr>
                </w:rPrChange>
              </w:rPr>
              <w:t>15.4.0</w:t>
            </w:r>
          </w:p>
        </w:tc>
      </w:tr>
      <w:tr w:rsidR="00936420" w:rsidRPr="004072B1"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4072B1" w:rsidRDefault="00B65F70" w:rsidP="00F2516E">
            <w:pPr>
              <w:pStyle w:val="TAL"/>
              <w:rPr>
                <w:sz w:val="16"/>
                <w:szCs w:val="16"/>
                <w:rPrChange w:id="17901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4072B1" w:rsidRDefault="00B65F70" w:rsidP="00F2516E">
            <w:pPr>
              <w:pStyle w:val="TAL"/>
              <w:rPr>
                <w:sz w:val="16"/>
                <w:szCs w:val="16"/>
                <w:rPrChange w:id="179017" w:author="Draft version 2" w:date="2020-04-03T01:44:00Z">
                  <w:rPr>
                    <w:sz w:val="16"/>
                    <w:szCs w:val="16"/>
                  </w:rPr>
                </w:rPrChange>
              </w:rPr>
            </w:pPr>
            <w:r w:rsidRPr="004072B1">
              <w:rPr>
                <w:sz w:val="16"/>
                <w:szCs w:val="16"/>
                <w:rPrChange w:id="17901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4072B1" w:rsidRDefault="00B65F70" w:rsidP="00F2516E">
            <w:pPr>
              <w:pStyle w:val="TAL"/>
              <w:rPr>
                <w:sz w:val="16"/>
                <w:szCs w:val="16"/>
                <w:rPrChange w:id="179019" w:author="Draft version 2" w:date="2020-04-03T01:44:00Z">
                  <w:rPr>
                    <w:sz w:val="16"/>
                    <w:szCs w:val="16"/>
                  </w:rPr>
                </w:rPrChange>
              </w:rPr>
            </w:pPr>
            <w:r w:rsidRPr="004072B1">
              <w:rPr>
                <w:sz w:val="16"/>
                <w:szCs w:val="16"/>
                <w:rPrChange w:id="179020"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4072B1" w:rsidRDefault="00B65F70" w:rsidP="00F2516E">
            <w:pPr>
              <w:pStyle w:val="TAL"/>
              <w:rPr>
                <w:sz w:val="16"/>
                <w:szCs w:val="16"/>
                <w:rPrChange w:id="179021" w:author="Draft version 2" w:date="2020-04-03T01:44:00Z">
                  <w:rPr>
                    <w:sz w:val="16"/>
                    <w:szCs w:val="16"/>
                  </w:rPr>
                </w:rPrChange>
              </w:rPr>
            </w:pPr>
            <w:r w:rsidRPr="004072B1">
              <w:rPr>
                <w:sz w:val="16"/>
                <w:szCs w:val="16"/>
                <w:rPrChange w:id="179022" w:author="Draft version 2" w:date="2020-04-03T01:44:00Z">
                  <w:rPr>
                    <w:sz w:val="16"/>
                    <w:szCs w:val="16"/>
                  </w:rPr>
                </w:rPrChang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4072B1" w:rsidRDefault="00B65F70" w:rsidP="00F2516E">
            <w:pPr>
              <w:pStyle w:val="TAL"/>
              <w:rPr>
                <w:sz w:val="16"/>
                <w:szCs w:val="16"/>
                <w:rPrChange w:id="179023" w:author="Draft version 2" w:date="2020-04-03T01:44:00Z">
                  <w:rPr>
                    <w:sz w:val="16"/>
                    <w:szCs w:val="16"/>
                  </w:rPr>
                </w:rPrChange>
              </w:rPr>
            </w:pPr>
            <w:r w:rsidRPr="004072B1">
              <w:rPr>
                <w:sz w:val="16"/>
                <w:szCs w:val="16"/>
                <w:rPrChange w:id="17902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4072B1" w:rsidRDefault="00B65F70" w:rsidP="00F2516E">
            <w:pPr>
              <w:pStyle w:val="TAL"/>
              <w:rPr>
                <w:sz w:val="16"/>
                <w:szCs w:val="16"/>
                <w:rPrChange w:id="179025" w:author="Draft version 2" w:date="2020-04-03T01:44:00Z">
                  <w:rPr>
                    <w:sz w:val="16"/>
                    <w:szCs w:val="16"/>
                  </w:rPr>
                </w:rPrChange>
              </w:rPr>
            </w:pPr>
            <w:r w:rsidRPr="004072B1">
              <w:rPr>
                <w:sz w:val="16"/>
                <w:szCs w:val="16"/>
                <w:rPrChange w:id="17902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4072B1" w:rsidRDefault="00B65F70" w:rsidP="00E91134">
            <w:pPr>
              <w:pStyle w:val="TAL"/>
              <w:rPr>
                <w:sz w:val="16"/>
                <w:szCs w:val="16"/>
                <w:rPrChange w:id="179027" w:author="Draft version 2" w:date="2020-04-03T01:44:00Z">
                  <w:rPr>
                    <w:sz w:val="16"/>
                    <w:szCs w:val="16"/>
                  </w:rPr>
                </w:rPrChange>
              </w:rPr>
            </w:pPr>
            <w:r w:rsidRPr="004072B1">
              <w:rPr>
                <w:sz w:val="16"/>
                <w:szCs w:val="16"/>
                <w:rPrChange w:id="179028" w:author="Draft version 2" w:date="2020-04-03T01:44:00Z">
                  <w:rPr>
                    <w:sz w:val="16"/>
                    <w:szCs w:val="16"/>
                  </w:rPr>
                </w:rPrChange>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4072B1" w:rsidRDefault="00B65F70" w:rsidP="00E91134">
            <w:pPr>
              <w:pStyle w:val="TAC"/>
              <w:jc w:val="left"/>
              <w:rPr>
                <w:sz w:val="16"/>
                <w:szCs w:val="16"/>
                <w:rPrChange w:id="179029" w:author="Draft version 2" w:date="2020-04-03T01:44:00Z">
                  <w:rPr>
                    <w:sz w:val="16"/>
                    <w:szCs w:val="16"/>
                  </w:rPr>
                </w:rPrChange>
              </w:rPr>
            </w:pPr>
            <w:r w:rsidRPr="004072B1">
              <w:rPr>
                <w:sz w:val="16"/>
                <w:szCs w:val="16"/>
                <w:rPrChange w:id="179030" w:author="Draft version 2" w:date="2020-04-03T01:44:00Z">
                  <w:rPr>
                    <w:sz w:val="16"/>
                    <w:szCs w:val="16"/>
                  </w:rPr>
                </w:rPrChange>
              </w:rPr>
              <w:t>15.4.0</w:t>
            </w:r>
          </w:p>
        </w:tc>
      </w:tr>
      <w:tr w:rsidR="00936420" w:rsidRPr="004072B1"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4072B1" w:rsidRDefault="00B65F70" w:rsidP="00F2516E">
            <w:pPr>
              <w:pStyle w:val="TAL"/>
              <w:rPr>
                <w:sz w:val="16"/>
                <w:szCs w:val="16"/>
                <w:rPrChange w:id="17903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4072B1" w:rsidRDefault="00B65F70" w:rsidP="00F2516E">
            <w:pPr>
              <w:pStyle w:val="TAL"/>
              <w:rPr>
                <w:sz w:val="16"/>
                <w:szCs w:val="16"/>
                <w:rPrChange w:id="179032" w:author="Draft version 2" w:date="2020-04-03T01:44:00Z">
                  <w:rPr>
                    <w:sz w:val="16"/>
                    <w:szCs w:val="16"/>
                  </w:rPr>
                </w:rPrChange>
              </w:rPr>
            </w:pPr>
            <w:r w:rsidRPr="004072B1">
              <w:rPr>
                <w:sz w:val="16"/>
                <w:szCs w:val="16"/>
                <w:rPrChange w:id="17903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4072B1" w:rsidRDefault="00B65F70" w:rsidP="00F2516E">
            <w:pPr>
              <w:pStyle w:val="TAL"/>
              <w:rPr>
                <w:sz w:val="16"/>
                <w:szCs w:val="16"/>
                <w:rPrChange w:id="179034" w:author="Draft version 2" w:date="2020-04-03T01:44:00Z">
                  <w:rPr>
                    <w:sz w:val="16"/>
                    <w:szCs w:val="16"/>
                  </w:rPr>
                </w:rPrChange>
              </w:rPr>
            </w:pPr>
            <w:r w:rsidRPr="004072B1">
              <w:rPr>
                <w:sz w:val="16"/>
                <w:szCs w:val="16"/>
                <w:rPrChange w:id="179035"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4072B1" w:rsidRDefault="00B65F70" w:rsidP="00F2516E">
            <w:pPr>
              <w:pStyle w:val="TAL"/>
              <w:rPr>
                <w:sz w:val="16"/>
                <w:szCs w:val="16"/>
                <w:rPrChange w:id="179036" w:author="Draft version 2" w:date="2020-04-03T01:44:00Z">
                  <w:rPr>
                    <w:sz w:val="16"/>
                    <w:szCs w:val="16"/>
                  </w:rPr>
                </w:rPrChange>
              </w:rPr>
            </w:pPr>
            <w:r w:rsidRPr="004072B1">
              <w:rPr>
                <w:sz w:val="16"/>
                <w:szCs w:val="16"/>
                <w:rPrChange w:id="179037" w:author="Draft version 2" w:date="2020-04-03T01:44:00Z">
                  <w:rPr>
                    <w:sz w:val="16"/>
                    <w:szCs w:val="16"/>
                  </w:rPr>
                </w:rPrChang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4072B1" w:rsidRDefault="00B65F70" w:rsidP="00F2516E">
            <w:pPr>
              <w:pStyle w:val="TAL"/>
              <w:rPr>
                <w:sz w:val="16"/>
                <w:szCs w:val="16"/>
                <w:rPrChange w:id="179038" w:author="Draft version 2" w:date="2020-04-03T01:44:00Z">
                  <w:rPr>
                    <w:sz w:val="16"/>
                    <w:szCs w:val="16"/>
                  </w:rPr>
                </w:rPrChange>
              </w:rPr>
            </w:pPr>
            <w:r w:rsidRPr="004072B1">
              <w:rPr>
                <w:sz w:val="16"/>
                <w:szCs w:val="16"/>
                <w:rPrChange w:id="17903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4072B1" w:rsidRDefault="00B65F70" w:rsidP="00F2516E">
            <w:pPr>
              <w:pStyle w:val="TAL"/>
              <w:rPr>
                <w:sz w:val="16"/>
                <w:szCs w:val="16"/>
                <w:rPrChange w:id="179040" w:author="Draft version 2" w:date="2020-04-03T01:44:00Z">
                  <w:rPr>
                    <w:sz w:val="16"/>
                    <w:szCs w:val="16"/>
                  </w:rPr>
                </w:rPrChange>
              </w:rPr>
            </w:pPr>
            <w:r w:rsidRPr="004072B1">
              <w:rPr>
                <w:sz w:val="16"/>
                <w:szCs w:val="16"/>
                <w:rPrChange w:id="17904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4072B1" w:rsidRDefault="00B65F70" w:rsidP="00E91134">
            <w:pPr>
              <w:pStyle w:val="TAL"/>
              <w:rPr>
                <w:sz w:val="16"/>
                <w:szCs w:val="16"/>
                <w:rPrChange w:id="179042" w:author="Draft version 2" w:date="2020-04-03T01:44:00Z">
                  <w:rPr>
                    <w:sz w:val="16"/>
                    <w:szCs w:val="16"/>
                  </w:rPr>
                </w:rPrChange>
              </w:rPr>
            </w:pPr>
            <w:r w:rsidRPr="004072B1">
              <w:rPr>
                <w:sz w:val="16"/>
                <w:szCs w:val="16"/>
                <w:rPrChange w:id="179043" w:author="Draft version 2" w:date="2020-04-03T01:44:00Z">
                  <w:rPr>
                    <w:sz w:val="16"/>
                    <w:szCs w:val="16"/>
                  </w:rPr>
                </w:rPrChange>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4072B1" w:rsidRDefault="00B65F70" w:rsidP="00E91134">
            <w:pPr>
              <w:pStyle w:val="TAC"/>
              <w:jc w:val="left"/>
              <w:rPr>
                <w:sz w:val="16"/>
                <w:szCs w:val="16"/>
                <w:rPrChange w:id="179044" w:author="Draft version 2" w:date="2020-04-03T01:44:00Z">
                  <w:rPr>
                    <w:sz w:val="16"/>
                    <w:szCs w:val="16"/>
                  </w:rPr>
                </w:rPrChange>
              </w:rPr>
            </w:pPr>
            <w:r w:rsidRPr="004072B1">
              <w:rPr>
                <w:sz w:val="16"/>
                <w:szCs w:val="16"/>
                <w:rPrChange w:id="179045" w:author="Draft version 2" w:date="2020-04-03T01:44:00Z">
                  <w:rPr>
                    <w:sz w:val="16"/>
                    <w:szCs w:val="16"/>
                  </w:rPr>
                </w:rPrChange>
              </w:rPr>
              <w:t>15.4.0</w:t>
            </w:r>
          </w:p>
        </w:tc>
      </w:tr>
      <w:tr w:rsidR="00936420" w:rsidRPr="004072B1"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4072B1" w:rsidRDefault="00E60ADD" w:rsidP="00F2516E">
            <w:pPr>
              <w:pStyle w:val="TAL"/>
              <w:rPr>
                <w:sz w:val="16"/>
                <w:szCs w:val="16"/>
                <w:rPrChange w:id="17904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4072B1" w:rsidRDefault="00E60ADD" w:rsidP="00F2516E">
            <w:pPr>
              <w:pStyle w:val="TAL"/>
              <w:rPr>
                <w:sz w:val="16"/>
                <w:szCs w:val="16"/>
                <w:rPrChange w:id="179047" w:author="Draft version 2" w:date="2020-04-03T01:44:00Z">
                  <w:rPr>
                    <w:sz w:val="16"/>
                    <w:szCs w:val="16"/>
                  </w:rPr>
                </w:rPrChange>
              </w:rPr>
            </w:pPr>
            <w:r w:rsidRPr="004072B1">
              <w:rPr>
                <w:sz w:val="16"/>
                <w:szCs w:val="16"/>
                <w:rPrChange w:id="17904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4072B1" w:rsidRDefault="00E60ADD" w:rsidP="00F2516E">
            <w:pPr>
              <w:pStyle w:val="TAL"/>
              <w:rPr>
                <w:sz w:val="16"/>
                <w:szCs w:val="16"/>
                <w:rPrChange w:id="179049" w:author="Draft version 2" w:date="2020-04-03T01:44:00Z">
                  <w:rPr>
                    <w:sz w:val="16"/>
                    <w:szCs w:val="16"/>
                  </w:rPr>
                </w:rPrChange>
              </w:rPr>
            </w:pPr>
            <w:r w:rsidRPr="004072B1">
              <w:rPr>
                <w:sz w:val="16"/>
                <w:szCs w:val="16"/>
                <w:rPrChange w:id="179050"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4072B1" w:rsidRDefault="00E60ADD" w:rsidP="00F2516E">
            <w:pPr>
              <w:pStyle w:val="TAL"/>
              <w:rPr>
                <w:sz w:val="16"/>
                <w:szCs w:val="16"/>
                <w:rPrChange w:id="179051" w:author="Draft version 2" w:date="2020-04-03T01:44:00Z">
                  <w:rPr>
                    <w:sz w:val="16"/>
                    <w:szCs w:val="16"/>
                  </w:rPr>
                </w:rPrChange>
              </w:rPr>
            </w:pPr>
            <w:r w:rsidRPr="004072B1">
              <w:rPr>
                <w:sz w:val="16"/>
                <w:szCs w:val="16"/>
                <w:rPrChange w:id="179052" w:author="Draft version 2" w:date="2020-04-03T01:44:00Z">
                  <w:rPr>
                    <w:sz w:val="16"/>
                    <w:szCs w:val="16"/>
                  </w:rPr>
                </w:rPrChang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4072B1" w:rsidRDefault="00E60ADD" w:rsidP="00F2516E">
            <w:pPr>
              <w:pStyle w:val="TAL"/>
              <w:rPr>
                <w:sz w:val="16"/>
                <w:szCs w:val="16"/>
                <w:rPrChange w:id="179053" w:author="Draft version 2" w:date="2020-04-03T01:44:00Z">
                  <w:rPr>
                    <w:sz w:val="16"/>
                    <w:szCs w:val="16"/>
                  </w:rPr>
                </w:rPrChange>
              </w:rPr>
            </w:pPr>
            <w:r w:rsidRPr="004072B1">
              <w:rPr>
                <w:sz w:val="16"/>
                <w:szCs w:val="16"/>
                <w:rPrChange w:id="179054"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4072B1" w:rsidRDefault="00E60ADD" w:rsidP="00F2516E">
            <w:pPr>
              <w:pStyle w:val="TAL"/>
              <w:rPr>
                <w:sz w:val="16"/>
                <w:szCs w:val="16"/>
                <w:rPrChange w:id="179055" w:author="Draft version 2" w:date="2020-04-03T01:44:00Z">
                  <w:rPr>
                    <w:sz w:val="16"/>
                    <w:szCs w:val="16"/>
                  </w:rPr>
                </w:rPrChange>
              </w:rPr>
            </w:pPr>
            <w:r w:rsidRPr="004072B1">
              <w:rPr>
                <w:sz w:val="16"/>
                <w:szCs w:val="16"/>
                <w:rPrChange w:id="17905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4072B1" w:rsidRDefault="00E60ADD" w:rsidP="00E91134">
            <w:pPr>
              <w:pStyle w:val="TAL"/>
              <w:rPr>
                <w:sz w:val="16"/>
                <w:szCs w:val="16"/>
                <w:rPrChange w:id="179057" w:author="Draft version 2" w:date="2020-04-03T01:44:00Z">
                  <w:rPr>
                    <w:sz w:val="16"/>
                    <w:szCs w:val="16"/>
                  </w:rPr>
                </w:rPrChange>
              </w:rPr>
            </w:pPr>
            <w:r w:rsidRPr="004072B1">
              <w:rPr>
                <w:sz w:val="16"/>
                <w:szCs w:val="16"/>
                <w:rPrChange w:id="179058" w:author="Draft version 2" w:date="2020-04-03T01:44:00Z">
                  <w:rPr>
                    <w:sz w:val="16"/>
                    <w:szCs w:val="16"/>
                  </w:rPr>
                </w:rPrChange>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4072B1" w:rsidRDefault="00E60ADD" w:rsidP="00E91134">
            <w:pPr>
              <w:pStyle w:val="TAC"/>
              <w:jc w:val="left"/>
              <w:rPr>
                <w:sz w:val="16"/>
                <w:szCs w:val="16"/>
                <w:rPrChange w:id="179059" w:author="Draft version 2" w:date="2020-04-03T01:44:00Z">
                  <w:rPr>
                    <w:sz w:val="16"/>
                    <w:szCs w:val="16"/>
                  </w:rPr>
                </w:rPrChange>
              </w:rPr>
            </w:pPr>
            <w:r w:rsidRPr="004072B1">
              <w:rPr>
                <w:sz w:val="16"/>
                <w:szCs w:val="16"/>
                <w:rPrChange w:id="179060" w:author="Draft version 2" w:date="2020-04-03T01:44:00Z">
                  <w:rPr>
                    <w:sz w:val="16"/>
                    <w:szCs w:val="16"/>
                  </w:rPr>
                </w:rPrChange>
              </w:rPr>
              <w:t>15.4.0</w:t>
            </w:r>
          </w:p>
        </w:tc>
      </w:tr>
      <w:tr w:rsidR="00936420" w:rsidRPr="004072B1"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4072B1" w:rsidRDefault="00E60ADD" w:rsidP="00F2516E">
            <w:pPr>
              <w:pStyle w:val="TAL"/>
              <w:rPr>
                <w:sz w:val="16"/>
                <w:szCs w:val="16"/>
                <w:rPrChange w:id="17906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4072B1" w:rsidRDefault="00E60ADD" w:rsidP="00F2516E">
            <w:pPr>
              <w:pStyle w:val="TAL"/>
              <w:rPr>
                <w:sz w:val="16"/>
                <w:szCs w:val="16"/>
                <w:rPrChange w:id="179062" w:author="Draft version 2" w:date="2020-04-03T01:44:00Z">
                  <w:rPr>
                    <w:sz w:val="16"/>
                    <w:szCs w:val="16"/>
                  </w:rPr>
                </w:rPrChange>
              </w:rPr>
            </w:pPr>
            <w:r w:rsidRPr="004072B1">
              <w:rPr>
                <w:sz w:val="16"/>
                <w:szCs w:val="16"/>
                <w:rPrChange w:id="17906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4072B1" w:rsidRDefault="00E60ADD" w:rsidP="00F2516E">
            <w:pPr>
              <w:pStyle w:val="TAL"/>
              <w:rPr>
                <w:sz w:val="16"/>
                <w:szCs w:val="16"/>
                <w:rPrChange w:id="179064" w:author="Draft version 2" w:date="2020-04-03T01:44:00Z">
                  <w:rPr>
                    <w:sz w:val="16"/>
                    <w:szCs w:val="16"/>
                  </w:rPr>
                </w:rPrChange>
              </w:rPr>
            </w:pPr>
            <w:r w:rsidRPr="004072B1">
              <w:rPr>
                <w:sz w:val="16"/>
                <w:szCs w:val="16"/>
                <w:rPrChange w:id="179065" w:author="Draft version 2" w:date="2020-04-03T01:44:00Z">
                  <w:rPr>
                    <w:sz w:val="16"/>
                    <w:szCs w:val="16"/>
                  </w:rPr>
                </w:rPrChang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4072B1" w:rsidRDefault="00E60ADD" w:rsidP="00F2516E">
            <w:pPr>
              <w:pStyle w:val="TAL"/>
              <w:rPr>
                <w:sz w:val="16"/>
                <w:szCs w:val="16"/>
                <w:rPrChange w:id="179066" w:author="Draft version 2" w:date="2020-04-03T01:44:00Z">
                  <w:rPr>
                    <w:sz w:val="16"/>
                    <w:szCs w:val="16"/>
                  </w:rPr>
                </w:rPrChange>
              </w:rPr>
            </w:pPr>
            <w:r w:rsidRPr="004072B1">
              <w:rPr>
                <w:sz w:val="16"/>
                <w:szCs w:val="16"/>
                <w:rPrChange w:id="179067" w:author="Draft version 2" w:date="2020-04-03T01:44:00Z">
                  <w:rPr>
                    <w:sz w:val="16"/>
                    <w:szCs w:val="16"/>
                  </w:rPr>
                </w:rPrChang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4072B1" w:rsidRDefault="00E60ADD" w:rsidP="00F2516E">
            <w:pPr>
              <w:pStyle w:val="TAL"/>
              <w:rPr>
                <w:sz w:val="16"/>
                <w:szCs w:val="16"/>
                <w:rPrChange w:id="179068" w:author="Draft version 2" w:date="2020-04-03T01:44:00Z">
                  <w:rPr>
                    <w:sz w:val="16"/>
                    <w:szCs w:val="16"/>
                  </w:rPr>
                </w:rPrChange>
              </w:rPr>
            </w:pPr>
            <w:r w:rsidRPr="004072B1">
              <w:rPr>
                <w:sz w:val="16"/>
                <w:szCs w:val="16"/>
                <w:rPrChange w:id="179069"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4072B1" w:rsidRDefault="00E60ADD" w:rsidP="00F2516E">
            <w:pPr>
              <w:pStyle w:val="TAL"/>
              <w:rPr>
                <w:sz w:val="16"/>
                <w:szCs w:val="16"/>
                <w:rPrChange w:id="179070" w:author="Draft version 2" w:date="2020-04-03T01:44:00Z">
                  <w:rPr>
                    <w:sz w:val="16"/>
                    <w:szCs w:val="16"/>
                  </w:rPr>
                </w:rPrChange>
              </w:rPr>
            </w:pPr>
            <w:r w:rsidRPr="004072B1">
              <w:rPr>
                <w:sz w:val="16"/>
                <w:szCs w:val="16"/>
                <w:rPrChange w:id="17907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4072B1" w:rsidRDefault="00E60ADD" w:rsidP="00E91134">
            <w:pPr>
              <w:pStyle w:val="TAL"/>
              <w:rPr>
                <w:sz w:val="16"/>
                <w:szCs w:val="16"/>
                <w:rPrChange w:id="179072" w:author="Draft version 2" w:date="2020-04-03T01:44:00Z">
                  <w:rPr>
                    <w:sz w:val="16"/>
                    <w:szCs w:val="16"/>
                  </w:rPr>
                </w:rPrChange>
              </w:rPr>
            </w:pPr>
            <w:r w:rsidRPr="004072B1">
              <w:rPr>
                <w:sz w:val="16"/>
                <w:szCs w:val="16"/>
                <w:rPrChange w:id="179073" w:author="Draft version 2" w:date="2020-04-03T01:44:00Z">
                  <w:rPr>
                    <w:sz w:val="16"/>
                    <w:szCs w:val="16"/>
                  </w:rPr>
                </w:rPrChange>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4072B1" w:rsidRDefault="00E60ADD" w:rsidP="00E91134">
            <w:pPr>
              <w:pStyle w:val="TAC"/>
              <w:jc w:val="left"/>
              <w:rPr>
                <w:sz w:val="16"/>
                <w:szCs w:val="16"/>
                <w:rPrChange w:id="179074" w:author="Draft version 2" w:date="2020-04-03T01:44:00Z">
                  <w:rPr>
                    <w:sz w:val="16"/>
                    <w:szCs w:val="16"/>
                  </w:rPr>
                </w:rPrChange>
              </w:rPr>
            </w:pPr>
            <w:r w:rsidRPr="004072B1">
              <w:rPr>
                <w:sz w:val="16"/>
                <w:szCs w:val="16"/>
                <w:rPrChange w:id="179075" w:author="Draft version 2" w:date="2020-04-03T01:44:00Z">
                  <w:rPr>
                    <w:sz w:val="16"/>
                    <w:szCs w:val="16"/>
                  </w:rPr>
                </w:rPrChange>
              </w:rPr>
              <w:t>15.4.0</w:t>
            </w:r>
          </w:p>
        </w:tc>
      </w:tr>
      <w:tr w:rsidR="00936420" w:rsidRPr="004072B1"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4072B1" w:rsidRDefault="00581EBE" w:rsidP="00F2516E">
            <w:pPr>
              <w:pStyle w:val="TAL"/>
              <w:rPr>
                <w:sz w:val="16"/>
                <w:szCs w:val="16"/>
                <w:rPrChange w:id="17907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4072B1" w:rsidRDefault="00581EBE" w:rsidP="00F2516E">
            <w:pPr>
              <w:pStyle w:val="TAL"/>
              <w:rPr>
                <w:sz w:val="16"/>
                <w:szCs w:val="16"/>
                <w:rPrChange w:id="179077" w:author="Draft version 2" w:date="2020-04-03T01:44:00Z">
                  <w:rPr>
                    <w:sz w:val="16"/>
                    <w:szCs w:val="16"/>
                  </w:rPr>
                </w:rPrChange>
              </w:rPr>
            </w:pPr>
            <w:r w:rsidRPr="004072B1">
              <w:rPr>
                <w:sz w:val="16"/>
                <w:szCs w:val="16"/>
                <w:rPrChange w:id="17907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4072B1" w:rsidRDefault="00581EBE" w:rsidP="00F2516E">
            <w:pPr>
              <w:pStyle w:val="TAL"/>
              <w:rPr>
                <w:sz w:val="16"/>
                <w:szCs w:val="16"/>
                <w:rPrChange w:id="179079" w:author="Draft version 2" w:date="2020-04-03T01:44:00Z">
                  <w:rPr>
                    <w:sz w:val="16"/>
                    <w:szCs w:val="16"/>
                  </w:rPr>
                </w:rPrChange>
              </w:rPr>
            </w:pPr>
            <w:r w:rsidRPr="004072B1">
              <w:rPr>
                <w:sz w:val="16"/>
                <w:szCs w:val="16"/>
                <w:rPrChange w:id="179080" w:author="Draft version 2" w:date="2020-04-03T01:44:00Z">
                  <w:rPr>
                    <w:sz w:val="16"/>
                    <w:szCs w:val="16"/>
                  </w:rPr>
                </w:rPrChang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4072B1" w:rsidRDefault="00581EBE" w:rsidP="00F2516E">
            <w:pPr>
              <w:pStyle w:val="TAL"/>
              <w:rPr>
                <w:sz w:val="16"/>
                <w:szCs w:val="16"/>
                <w:rPrChange w:id="179081" w:author="Draft version 2" w:date="2020-04-03T01:44:00Z">
                  <w:rPr>
                    <w:sz w:val="16"/>
                    <w:szCs w:val="16"/>
                  </w:rPr>
                </w:rPrChange>
              </w:rPr>
            </w:pPr>
            <w:r w:rsidRPr="004072B1">
              <w:rPr>
                <w:sz w:val="16"/>
                <w:szCs w:val="16"/>
                <w:rPrChange w:id="179082" w:author="Draft version 2" w:date="2020-04-03T01:44:00Z">
                  <w:rPr>
                    <w:sz w:val="16"/>
                    <w:szCs w:val="16"/>
                  </w:rPr>
                </w:rPrChang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4072B1" w:rsidRDefault="00581EBE" w:rsidP="00F2516E">
            <w:pPr>
              <w:pStyle w:val="TAL"/>
              <w:rPr>
                <w:sz w:val="16"/>
                <w:szCs w:val="16"/>
                <w:rPrChange w:id="179083" w:author="Draft version 2" w:date="2020-04-03T01:44:00Z">
                  <w:rPr>
                    <w:sz w:val="16"/>
                    <w:szCs w:val="16"/>
                  </w:rPr>
                </w:rPrChange>
              </w:rPr>
            </w:pPr>
            <w:r w:rsidRPr="004072B1">
              <w:rPr>
                <w:sz w:val="16"/>
                <w:szCs w:val="16"/>
                <w:rPrChange w:id="17908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4072B1" w:rsidRDefault="00581EBE" w:rsidP="00F2516E">
            <w:pPr>
              <w:pStyle w:val="TAL"/>
              <w:rPr>
                <w:sz w:val="16"/>
                <w:szCs w:val="16"/>
                <w:rPrChange w:id="179085" w:author="Draft version 2" w:date="2020-04-03T01:44:00Z">
                  <w:rPr>
                    <w:sz w:val="16"/>
                    <w:szCs w:val="16"/>
                  </w:rPr>
                </w:rPrChange>
              </w:rPr>
            </w:pPr>
            <w:r w:rsidRPr="004072B1">
              <w:rPr>
                <w:sz w:val="16"/>
                <w:szCs w:val="16"/>
                <w:rPrChange w:id="17908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4072B1" w:rsidRDefault="00581EBE" w:rsidP="00E91134">
            <w:pPr>
              <w:pStyle w:val="TAL"/>
              <w:rPr>
                <w:sz w:val="16"/>
                <w:szCs w:val="16"/>
                <w:rPrChange w:id="179087" w:author="Draft version 2" w:date="2020-04-03T01:44:00Z">
                  <w:rPr>
                    <w:sz w:val="16"/>
                    <w:szCs w:val="16"/>
                  </w:rPr>
                </w:rPrChange>
              </w:rPr>
            </w:pPr>
            <w:r w:rsidRPr="004072B1">
              <w:rPr>
                <w:sz w:val="16"/>
                <w:szCs w:val="16"/>
                <w:rPrChange w:id="179088" w:author="Draft version 2" w:date="2020-04-03T01:44:00Z">
                  <w:rPr>
                    <w:sz w:val="16"/>
                    <w:szCs w:val="16"/>
                  </w:rPr>
                </w:rPrChange>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4072B1" w:rsidRDefault="00581EBE" w:rsidP="00E91134">
            <w:pPr>
              <w:pStyle w:val="TAC"/>
              <w:jc w:val="left"/>
              <w:rPr>
                <w:sz w:val="16"/>
                <w:szCs w:val="16"/>
                <w:rPrChange w:id="179089" w:author="Draft version 2" w:date="2020-04-03T01:44:00Z">
                  <w:rPr>
                    <w:sz w:val="16"/>
                    <w:szCs w:val="16"/>
                  </w:rPr>
                </w:rPrChange>
              </w:rPr>
            </w:pPr>
            <w:r w:rsidRPr="004072B1">
              <w:rPr>
                <w:sz w:val="16"/>
                <w:szCs w:val="16"/>
                <w:rPrChange w:id="179090" w:author="Draft version 2" w:date="2020-04-03T01:44:00Z">
                  <w:rPr>
                    <w:sz w:val="16"/>
                    <w:szCs w:val="16"/>
                  </w:rPr>
                </w:rPrChange>
              </w:rPr>
              <w:t>15.4.0</w:t>
            </w:r>
          </w:p>
        </w:tc>
      </w:tr>
      <w:tr w:rsidR="00936420" w:rsidRPr="004072B1"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4072B1" w:rsidRDefault="00581EBE" w:rsidP="00F2516E">
            <w:pPr>
              <w:pStyle w:val="TAL"/>
              <w:rPr>
                <w:sz w:val="16"/>
                <w:szCs w:val="16"/>
                <w:rPrChange w:id="17909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4072B1" w:rsidRDefault="00581EBE" w:rsidP="00F2516E">
            <w:pPr>
              <w:pStyle w:val="TAL"/>
              <w:rPr>
                <w:sz w:val="16"/>
                <w:szCs w:val="16"/>
                <w:rPrChange w:id="179092" w:author="Draft version 2" w:date="2020-04-03T01:44:00Z">
                  <w:rPr>
                    <w:sz w:val="16"/>
                    <w:szCs w:val="16"/>
                  </w:rPr>
                </w:rPrChange>
              </w:rPr>
            </w:pPr>
            <w:r w:rsidRPr="004072B1">
              <w:rPr>
                <w:sz w:val="16"/>
                <w:szCs w:val="16"/>
                <w:rPrChange w:id="17909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4072B1" w:rsidRDefault="00581EBE" w:rsidP="00F2516E">
            <w:pPr>
              <w:pStyle w:val="TAL"/>
              <w:rPr>
                <w:sz w:val="16"/>
                <w:szCs w:val="16"/>
                <w:rPrChange w:id="179094" w:author="Draft version 2" w:date="2020-04-03T01:44:00Z">
                  <w:rPr>
                    <w:sz w:val="16"/>
                    <w:szCs w:val="16"/>
                  </w:rPr>
                </w:rPrChange>
              </w:rPr>
            </w:pPr>
            <w:r w:rsidRPr="004072B1">
              <w:rPr>
                <w:sz w:val="16"/>
                <w:szCs w:val="16"/>
                <w:rPrChange w:id="179095" w:author="Draft version 2" w:date="2020-04-03T01:44:00Z">
                  <w:rPr>
                    <w:sz w:val="16"/>
                    <w:szCs w:val="16"/>
                  </w:rPr>
                </w:rPrChang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4072B1" w:rsidRDefault="00581EBE" w:rsidP="00F2516E">
            <w:pPr>
              <w:pStyle w:val="TAL"/>
              <w:rPr>
                <w:sz w:val="16"/>
                <w:szCs w:val="16"/>
                <w:rPrChange w:id="179096" w:author="Draft version 2" w:date="2020-04-03T01:44:00Z">
                  <w:rPr>
                    <w:sz w:val="16"/>
                    <w:szCs w:val="16"/>
                  </w:rPr>
                </w:rPrChange>
              </w:rPr>
            </w:pPr>
            <w:r w:rsidRPr="004072B1">
              <w:rPr>
                <w:sz w:val="16"/>
                <w:szCs w:val="16"/>
                <w:rPrChange w:id="179097" w:author="Draft version 2" w:date="2020-04-03T01:44:00Z">
                  <w:rPr>
                    <w:sz w:val="16"/>
                    <w:szCs w:val="16"/>
                  </w:rPr>
                </w:rPrChang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4072B1" w:rsidRDefault="00581EBE" w:rsidP="00F2516E">
            <w:pPr>
              <w:pStyle w:val="TAL"/>
              <w:rPr>
                <w:sz w:val="16"/>
                <w:szCs w:val="16"/>
                <w:rPrChange w:id="179098" w:author="Draft version 2" w:date="2020-04-03T01:44:00Z">
                  <w:rPr>
                    <w:sz w:val="16"/>
                    <w:szCs w:val="16"/>
                  </w:rPr>
                </w:rPrChange>
              </w:rPr>
            </w:pPr>
            <w:r w:rsidRPr="004072B1">
              <w:rPr>
                <w:sz w:val="16"/>
                <w:szCs w:val="16"/>
                <w:rPrChange w:id="179099"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4072B1" w:rsidRDefault="00581EBE" w:rsidP="00F2516E">
            <w:pPr>
              <w:pStyle w:val="TAL"/>
              <w:rPr>
                <w:sz w:val="16"/>
                <w:szCs w:val="16"/>
                <w:rPrChange w:id="179100" w:author="Draft version 2" w:date="2020-04-03T01:44:00Z">
                  <w:rPr>
                    <w:sz w:val="16"/>
                    <w:szCs w:val="16"/>
                  </w:rPr>
                </w:rPrChange>
              </w:rPr>
            </w:pPr>
            <w:r w:rsidRPr="004072B1">
              <w:rPr>
                <w:sz w:val="16"/>
                <w:szCs w:val="16"/>
                <w:rPrChange w:id="17910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4072B1" w:rsidRDefault="00581EBE" w:rsidP="00E91134">
            <w:pPr>
              <w:pStyle w:val="TAL"/>
              <w:rPr>
                <w:sz w:val="16"/>
                <w:szCs w:val="16"/>
                <w:rPrChange w:id="179102" w:author="Draft version 2" w:date="2020-04-03T01:44:00Z">
                  <w:rPr>
                    <w:sz w:val="16"/>
                    <w:szCs w:val="16"/>
                  </w:rPr>
                </w:rPrChange>
              </w:rPr>
            </w:pPr>
            <w:r w:rsidRPr="004072B1">
              <w:rPr>
                <w:sz w:val="16"/>
                <w:szCs w:val="16"/>
                <w:rPrChange w:id="179103" w:author="Draft version 2" w:date="2020-04-03T01:44:00Z">
                  <w:rPr>
                    <w:sz w:val="16"/>
                    <w:szCs w:val="16"/>
                  </w:rPr>
                </w:rPrChange>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4072B1" w:rsidRDefault="00581EBE" w:rsidP="00E91134">
            <w:pPr>
              <w:pStyle w:val="TAC"/>
              <w:jc w:val="left"/>
              <w:rPr>
                <w:sz w:val="16"/>
                <w:szCs w:val="16"/>
                <w:rPrChange w:id="179104" w:author="Draft version 2" w:date="2020-04-03T01:44:00Z">
                  <w:rPr>
                    <w:sz w:val="16"/>
                    <w:szCs w:val="16"/>
                  </w:rPr>
                </w:rPrChange>
              </w:rPr>
            </w:pPr>
            <w:r w:rsidRPr="004072B1">
              <w:rPr>
                <w:sz w:val="16"/>
                <w:szCs w:val="16"/>
                <w:rPrChange w:id="179105" w:author="Draft version 2" w:date="2020-04-03T01:44:00Z">
                  <w:rPr>
                    <w:sz w:val="16"/>
                    <w:szCs w:val="16"/>
                  </w:rPr>
                </w:rPrChange>
              </w:rPr>
              <w:t>15.4.0</w:t>
            </w:r>
          </w:p>
        </w:tc>
      </w:tr>
      <w:tr w:rsidR="00936420" w:rsidRPr="004072B1"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4072B1" w:rsidRDefault="006F51C2" w:rsidP="00F2516E">
            <w:pPr>
              <w:pStyle w:val="TAL"/>
              <w:rPr>
                <w:sz w:val="16"/>
                <w:szCs w:val="16"/>
                <w:rPrChange w:id="17910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4072B1" w:rsidRDefault="006F51C2" w:rsidP="00F2516E">
            <w:pPr>
              <w:pStyle w:val="TAL"/>
              <w:rPr>
                <w:sz w:val="16"/>
                <w:szCs w:val="16"/>
                <w:rPrChange w:id="179107" w:author="Draft version 2" w:date="2020-04-03T01:44:00Z">
                  <w:rPr>
                    <w:sz w:val="16"/>
                    <w:szCs w:val="16"/>
                  </w:rPr>
                </w:rPrChange>
              </w:rPr>
            </w:pPr>
            <w:r w:rsidRPr="004072B1">
              <w:rPr>
                <w:sz w:val="16"/>
                <w:szCs w:val="16"/>
                <w:rPrChange w:id="17910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4072B1" w:rsidRDefault="006F51C2" w:rsidP="00F2516E">
            <w:pPr>
              <w:pStyle w:val="TAL"/>
              <w:rPr>
                <w:sz w:val="16"/>
                <w:szCs w:val="16"/>
                <w:rPrChange w:id="179109" w:author="Draft version 2" w:date="2020-04-03T01:44:00Z">
                  <w:rPr>
                    <w:sz w:val="16"/>
                    <w:szCs w:val="16"/>
                  </w:rPr>
                </w:rPrChange>
              </w:rPr>
            </w:pPr>
            <w:r w:rsidRPr="004072B1">
              <w:rPr>
                <w:sz w:val="16"/>
                <w:szCs w:val="16"/>
                <w:rPrChange w:id="179110" w:author="Draft version 2" w:date="2020-04-03T01:44:00Z">
                  <w:rPr>
                    <w:sz w:val="16"/>
                    <w:szCs w:val="16"/>
                  </w:rPr>
                </w:rPrChang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4072B1" w:rsidRDefault="006F51C2" w:rsidP="00F2516E">
            <w:pPr>
              <w:pStyle w:val="TAL"/>
              <w:rPr>
                <w:sz w:val="16"/>
                <w:szCs w:val="16"/>
                <w:rPrChange w:id="179111" w:author="Draft version 2" w:date="2020-04-03T01:44:00Z">
                  <w:rPr>
                    <w:sz w:val="16"/>
                    <w:szCs w:val="16"/>
                  </w:rPr>
                </w:rPrChange>
              </w:rPr>
            </w:pPr>
            <w:r w:rsidRPr="004072B1">
              <w:rPr>
                <w:sz w:val="16"/>
                <w:szCs w:val="16"/>
                <w:rPrChange w:id="179112" w:author="Draft version 2" w:date="2020-04-03T01:44:00Z">
                  <w:rPr>
                    <w:sz w:val="16"/>
                    <w:szCs w:val="16"/>
                  </w:rPr>
                </w:rPrChang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4072B1" w:rsidRDefault="006F51C2" w:rsidP="00F2516E">
            <w:pPr>
              <w:pStyle w:val="TAL"/>
              <w:rPr>
                <w:sz w:val="16"/>
                <w:szCs w:val="16"/>
                <w:rPrChange w:id="179113" w:author="Draft version 2" w:date="2020-04-03T01:44:00Z">
                  <w:rPr>
                    <w:sz w:val="16"/>
                    <w:szCs w:val="16"/>
                  </w:rPr>
                </w:rPrChange>
              </w:rPr>
            </w:pPr>
            <w:r w:rsidRPr="004072B1">
              <w:rPr>
                <w:sz w:val="16"/>
                <w:szCs w:val="16"/>
                <w:rPrChange w:id="17911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4072B1" w:rsidRDefault="006F51C2" w:rsidP="00F2516E">
            <w:pPr>
              <w:pStyle w:val="TAL"/>
              <w:rPr>
                <w:sz w:val="16"/>
                <w:szCs w:val="16"/>
                <w:rPrChange w:id="179115" w:author="Draft version 2" w:date="2020-04-03T01:44:00Z">
                  <w:rPr>
                    <w:sz w:val="16"/>
                    <w:szCs w:val="16"/>
                  </w:rPr>
                </w:rPrChange>
              </w:rPr>
            </w:pPr>
            <w:r w:rsidRPr="004072B1">
              <w:rPr>
                <w:sz w:val="16"/>
                <w:szCs w:val="16"/>
                <w:rPrChange w:id="17911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4072B1" w:rsidRDefault="006F51C2" w:rsidP="00E91134">
            <w:pPr>
              <w:pStyle w:val="TAL"/>
              <w:rPr>
                <w:sz w:val="16"/>
                <w:szCs w:val="16"/>
                <w:rPrChange w:id="179117" w:author="Draft version 2" w:date="2020-04-03T01:44:00Z">
                  <w:rPr>
                    <w:sz w:val="16"/>
                    <w:szCs w:val="16"/>
                  </w:rPr>
                </w:rPrChange>
              </w:rPr>
            </w:pPr>
            <w:r w:rsidRPr="004072B1">
              <w:rPr>
                <w:sz w:val="16"/>
                <w:szCs w:val="16"/>
                <w:rPrChange w:id="179118" w:author="Draft version 2" w:date="2020-04-03T01:44:00Z">
                  <w:rPr>
                    <w:sz w:val="16"/>
                    <w:szCs w:val="16"/>
                  </w:rPr>
                </w:rPrChange>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4072B1" w:rsidRDefault="006F51C2" w:rsidP="00E91134">
            <w:pPr>
              <w:pStyle w:val="TAC"/>
              <w:jc w:val="left"/>
              <w:rPr>
                <w:sz w:val="16"/>
                <w:szCs w:val="16"/>
                <w:rPrChange w:id="179119" w:author="Draft version 2" w:date="2020-04-03T01:44:00Z">
                  <w:rPr>
                    <w:sz w:val="16"/>
                    <w:szCs w:val="16"/>
                  </w:rPr>
                </w:rPrChange>
              </w:rPr>
            </w:pPr>
            <w:r w:rsidRPr="004072B1">
              <w:rPr>
                <w:sz w:val="16"/>
                <w:szCs w:val="16"/>
                <w:rPrChange w:id="179120" w:author="Draft version 2" w:date="2020-04-03T01:44:00Z">
                  <w:rPr>
                    <w:sz w:val="16"/>
                    <w:szCs w:val="16"/>
                  </w:rPr>
                </w:rPrChange>
              </w:rPr>
              <w:t>15.4.0</w:t>
            </w:r>
          </w:p>
        </w:tc>
      </w:tr>
      <w:tr w:rsidR="00936420" w:rsidRPr="004072B1"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4072B1" w:rsidRDefault="002B4146" w:rsidP="00F2516E">
            <w:pPr>
              <w:pStyle w:val="TAL"/>
              <w:rPr>
                <w:sz w:val="16"/>
                <w:szCs w:val="16"/>
                <w:rPrChange w:id="17912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4072B1" w:rsidRDefault="002B4146" w:rsidP="00F2516E">
            <w:pPr>
              <w:pStyle w:val="TAL"/>
              <w:rPr>
                <w:sz w:val="16"/>
                <w:szCs w:val="16"/>
                <w:rPrChange w:id="179122" w:author="Draft version 2" w:date="2020-04-03T01:44:00Z">
                  <w:rPr>
                    <w:sz w:val="16"/>
                    <w:szCs w:val="16"/>
                  </w:rPr>
                </w:rPrChange>
              </w:rPr>
            </w:pPr>
            <w:r w:rsidRPr="004072B1">
              <w:rPr>
                <w:sz w:val="16"/>
                <w:szCs w:val="16"/>
                <w:rPrChange w:id="17912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4072B1" w:rsidRDefault="002B4146" w:rsidP="00F2516E">
            <w:pPr>
              <w:pStyle w:val="TAL"/>
              <w:rPr>
                <w:sz w:val="16"/>
                <w:szCs w:val="16"/>
                <w:rPrChange w:id="179124" w:author="Draft version 2" w:date="2020-04-03T01:44:00Z">
                  <w:rPr>
                    <w:sz w:val="16"/>
                    <w:szCs w:val="16"/>
                  </w:rPr>
                </w:rPrChange>
              </w:rPr>
            </w:pPr>
            <w:r w:rsidRPr="004072B1">
              <w:rPr>
                <w:sz w:val="16"/>
                <w:szCs w:val="16"/>
                <w:rPrChange w:id="179125" w:author="Draft version 2" w:date="2020-04-03T01:44:00Z">
                  <w:rPr>
                    <w:sz w:val="16"/>
                    <w:szCs w:val="16"/>
                  </w:rPr>
                </w:rPrChang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4072B1" w:rsidRDefault="002B4146" w:rsidP="00F2516E">
            <w:pPr>
              <w:pStyle w:val="TAL"/>
              <w:rPr>
                <w:sz w:val="16"/>
                <w:szCs w:val="16"/>
                <w:rPrChange w:id="179126" w:author="Draft version 2" w:date="2020-04-03T01:44:00Z">
                  <w:rPr>
                    <w:sz w:val="16"/>
                    <w:szCs w:val="16"/>
                  </w:rPr>
                </w:rPrChange>
              </w:rPr>
            </w:pPr>
            <w:r w:rsidRPr="004072B1">
              <w:rPr>
                <w:sz w:val="16"/>
                <w:szCs w:val="16"/>
                <w:rPrChange w:id="179127" w:author="Draft version 2" w:date="2020-04-03T01:44:00Z">
                  <w:rPr>
                    <w:sz w:val="16"/>
                    <w:szCs w:val="16"/>
                  </w:rPr>
                </w:rPrChang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4072B1" w:rsidRDefault="002B4146" w:rsidP="00F2516E">
            <w:pPr>
              <w:pStyle w:val="TAL"/>
              <w:rPr>
                <w:sz w:val="16"/>
                <w:szCs w:val="16"/>
                <w:rPrChange w:id="179128" w:author="Draft version 2" w:date="2020-04-03T01:44:00Z">
                  <w:rPr>
                    <w:sz w:val="16"/>
                    <w:szCs w:val="16"/>
                  </w:rPr>
                </w:rPrChange>
              </w:rPr>
            </w:pPr>
            <w:r w:rsidRPr="004072B1">
              <w:rPr>
                <w:sz w:val="16"/>
                <w:szCs w:val="16"/>
                <w:rPrChange w:id="17912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4072B1" w:rsidRDefault="002B4146" w:rsidP="00F2516E">
            <w:pPr>
              <w:pStyle w:val="TAL"/>
              <w:rPr>
                <w:sz w:val="16"/>
                <w:szCs w:val="16"/>
                <w:rPrChange w:id="179130" w:author="Draft version 2" w:date="2020-04-03T01:44:00Z">
                  <w:rPr>
                    <w:sz w:val="16"/>
                    <w:szCs w:val="16"/>
                  </w:rPr>
                </w:rPrChange>
              </w:rPr>
            </w:pPr>
            <w:r w:rsidRPr="004072B1">
              <w:rPr>
                <w:sz w:val="16"/>
                <w:szCs w:val="16"/>
                <w:rPrChange w:id="17913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4072B1" w:rsidRDefault="002B4146" w:rsidP="00E91134">
            <w:pPr>
              <w:pStyle w:val="TAL"/>
              <w:rPr>
                <w:sz w:val="16"/>
                <w:szCs w:val="16"/>
                <w:rPrChange w:id="179132" w:author="Draft version 2" w:date="2020-04-03T01:44:00Z">
                  <w:rPr>
                    <w:sz w:val="16"/>
                    <w:szCs w:val="16"/>
                  </w:rPr>
                </w:rPrChange>
              </w:rPr>
            </w:pPr>
            <w:r w:rsidRPr="004072B1">
              <w:rPr>
                <w:sz w:val="16"/>
                <w:szCs w:val="16"/>
                <w:rPrChange w:id="179133" w:author="Draft version 2" w:date="2020-04-03T01:44:00Z">
                  <w:rPr>
                    <w:sz w:val="16"/>
                    <w:szCs w:val="16"/>
                  </w:rPr>
                </w:rPrChange>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4072B1" w:rsidRDefault="002B4146" w:rsidP="00E91134">
            <w:pPr>
              <w:pStyle w:val="TAC"/>
              <w:jc w:val="left"/>
              <w:rPr>
                <w:sz w:val="16"/>
                <w:szCs w:val="16"/>
                <w:rPrChange w:id="179134" w:author="Draft version 2" w:date="2020-04-03T01:44:00Z">
                  <w:rPr>
                    <w:sz w:val="16"/>
                    <w:szCs w:val="16"/>
                  </w:rPr>
                </w:rPrChange>
              </w:rPr>
            </w:pPr>
            <w:r w:rsidRPr="004072B1">
              <w:rPr>
                <w:sz w:val="16"/>
                <w:szCs w:val="16"/>
                <w:rPrChange w:id="179135" w:author="Draft version 2" w:date="2020-04-03T01:44:00Z">
                  <w:rPr>
                    <w:sz w:val="16"/>
                    <w:szCs w:val="16"/>
                  </w:rPr>
                </w:rPrChange>
              </w:rPr>
              <w:t>15.4.0</w:t>
            </w:r>
          </w:p>
        </w:tc>
      </w:tr>
      <w:tr w:rsidR="00936420" w:rsidRPr="004072B1"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4072B1" w:rsidRDefault="00E83B06" w:rsidP="00F2516E">
            <w:pPr>
              <w:pStyle w:val="TAL"/>
              <w:rPr>
                <w:sz w:val="16"/>
                <w:szCs w:val="16"/>
                <w:rPrChange w:id="17913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4072B1" w:rsidRDefault="00E83B06" w:rsidP="00F2516E">
            <w:pPr>
              <w:pStyle w:val="TAL"/>
              <w:rPr>
                <w:sz w:val="16"/>
                <w:szCs w:val="16"/>
                <w:rPrChange w:id="179137" w:author="Draft version 2" w:date="2020-04-03T01:44:00Z">
                  <w:rPr>
                    <w:sz w:val="16"/>
                    <w:szCs w:val="16"/>
                  </w:rPr>
                </w:rPrChange>
              </w:rPr>
            </w:pPr>
            <w:r w:rsidRPr="004072B1">
              <w:rPr>
                <w:sz w:val="16"/>
                <w:szCs w:val="16"/>
                <w:rPrChange w:id="17913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4072B1" w:rsidRDefault="00E83B06" w:rsidP="00F2516E">
            <w:pPr>
              <w:pStyle w:val="TAL"/>
              <w:rPr>
                <w:sz w:val="16"/>
                <w:szCs w:val="16"/>
                <w:rPrChange w:id="179139" w:author="Draft version 2" w:date="2020-04-03T01:44:00Z">
                  <w:rPr>
                    <w:sz w:val="16"/>
                    <w:szCs w:val="16"/>
                  </w:rPr>
                </w:rPrChange>
              </w:rPr>
            </w:pPr>
            <w:r w:rsidRPr="004072B1">
              <w:rPr>
                <w:sz w:val="16"/>
                <w:szCs w:val="16"/>
                <w:rPrChange w:id="179140" w:author="Draft version 2" w:date="2020-04-03T01:44:00Z">
                  <w:rPr>
                    <w:sz w:val="16"/>
                    <w:szCs w:val="16"/>
                  </w:rPr>
                </w:rPrChang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4072B1" w:rsidRDefault="00E83B06" w:rsidP="00F2516E">
            <w:pPr>
              <w:pStyle w:val="TAL"/>
              <w:rPr>
                <w:sz w:val="16"/>
                <w:szCs w:val="16"/>
                <w:rPrChange w:id="179141" w:author="Draft version 2" w:date="2020-04-03T01:44:00Z">
                  <w:rPr>
                    <w:sz w:val="16"/>
                    <w:szCs w:val="16"/>
                  </w:rPr>
                </w:rPrChange>
              </w:rPr>
            </w:pPr>
            <w:r w:rsidRPr="004072B1">
              <w:rPr>
                <w:sz w:val="16"/>
                <w:szCs w:val="16"/>
                <w:rPrChange w:id="179142" w:author="Draft version 2" w:date="2020-04-03T01:44:00Z">
                  <w:rPr>
                    <w:sz w:val="16"/>
                    <w:szCs w:val="16"/>
                  </w:rPr>
                </w:rPrChang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4072B1" w:rsidRDefault="00E83B06" w:rsidP="00F2516E">
            <w:pPr>
              <w:pStyle w:val="TAL"/>
              <w:rPr>
                <w:sz w:val="16"/>
                <w:szCs w:val="16"/>
                <w:rPrChange w:id="179143" w:author="Draft version 2" w:date="2020-04-03T01:44:00Z">
                  <w:rPr>
                    <w:sz w:val="16"/>
                    <w:szCs w:val="16"/>
                  </w:rPr>
                </w:rPrChange>
              </w:rPr>
            </w:pPr>
            <w:r w:rsidRPr="004072B1">
              <w:rPr>
                <w:sz w:val="16"/>
                <w:szCs w:val="16"/>
                <w:rPrChange w:id="17914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4072B1" w:rsidRDefault="00E83B06" w:rsidP="00F2516E">
            <w:pPr>
              <w:pStyle w:val="TAL"/>
              <w:rPr>
                <w:sz w:val="16"/>
                <w:szCs w:val="16"/>
                <w:rPrChange w:id="179145" w:author="Draft version 2" w:date="2020-04-03T01:44:00Z">
                  <w:rPr>
                    <w:sz w:val="16"/>
                    <w:szCs w:val="16"/>
                  </w:rPr>
                </w:rPrChange>
              </w:rPr>
            </w:pPr>
            <w:r w:rsidRPr="004072B1">
              <w:rPr>
                <w:sz w:val="16"/>
                <w:szCs w:val="16"/>
                <w:rPrChange w:id="17914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4072B1" w:rsidRDefault="00E83B06" w:rsidP="00E91134">
            <w:pPr>
              <w:pStyle w:val="TAL"/>
              <w:rPr>
                <w:sz w:val="16"/>
                <w:szCs w:val="16"/>
                <w:rPrChange w:id="179147" w:author="Draft version 2" w:date="2020-04-03T01:44:00Z">
                  <w:rPr>
                    <w:sz w:val="16"/>
                    <w:szCs w:val="16"/>
                  </w:rPr>
                </w:rPrChange>
              </w:rPr>
            </w:pPr>
            <w:r w:rsidRPr="004072B1">
              <w:rPr>
                <w:sz w:val="16"/>
                <w:szCs w:val="16"/>
                <w:rPrChange w:id="179148" w:author="Draft version 2" w:date="2020-04-03T01:44:00Z">
                  <w:rPr>
                    <w:sz w:val="16"/>
                    <w:szCs w:val="16"/>
                  </w:rPr>
                </w:rPrChange>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4072B1" w:rsidRDefault="00E83B06" w:rsidP="00E91134">
            <w:pPr>
              <w:pStyle w:val="TAC"/>
              <w:jc w:val="left"/>
              <w:rPr>
                <w:sz w:val="16"/>
                <w:szCs w:val="16"/>
                <w:rPrChange w:id="179149" w:author="Draft version 2" w:date="2020-04-03T01:44:00Z">
                  <w:rPr>
                    <w:sz w:val="16"/>
                    <w:szCs w:val="16"/>
                  </w:rPr>
                </w:rPrChange>
              </w:rPr>
            </w:pPr>
            <w:r w:rsidRPr="004072B1">
              <w:rPr>
                <w:sz w:val="16"/>
                <w:szCs w:val="16"/>
                <w:rPrChange w:id="179150" w:author="Draft version 2" w:date="2020-04-03T01:44:00Z">
                  <w:rPr>
                    <w:sz w:val="16"/>
                    <w:szCs w:val="16"/>
                  </w:rPr>
                </w:rPrChange>
              </w:rPr>
              <w:t>15.4.0</w:t>
            </w:r>
          </w:p>
        </w:tc>
      </w:tr>
      <w:tr w:rsidR="00936420" w:rsidRPr="004072B1"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4072B1" w:rsidRDefault="00355BC6" w:rsidP="00F2516E">
            <w:pPr>
              <w:pStyle w:val="TAL"/>
              <w:rPr>
                <w:sz w:val="16"/>
                <w:szCs w:val="16"/>
                <w:rPrChange w:id="17915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4072B1" w:rsidRDefault="00355BC6" w:rsidP="00F2516E">
            <w:pPr>
              <w:pStyle w:val="TAL"/>
              <w:rPr>
                <w:sz w:val="16"/>
                <w:szCs w:val="16"/>
                <w:rPrChange w:id="179152" w:author="Draft version 2" w:date="2020-04-03T01:44:00Z">
                  <w:rPr>
                    <w:sz w:val="16"/>
                    <w:szCs w:val="16"/>
                  </w:rPr>
                </w:rPrChange>
              </w:rPr>
            </w:pPr>
            <w:r w:rsidRPr="004072B1">
              <w:rPr>
                <w:sz w:val="16"/>
                <w:szCs w:val="16"/>
                <w:rPrChange w:id="17915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4072B1" w:rsidRDefault="00355BC6" w:rsidP="00F2516E">
            <w:pPr>
              <w:pStyle w:val="TAL"/>
              <w:rPr>
                <w:sz w:val="16"/>
                <w:szCs w:val="16"/>
                <w:rPrChange w:id="179154" w:author="Draft version 2" w:date="2020-04-03T01:44:00Z">
                  <w:rPr>
                    <w:sz w:val="16"/>
                    <w:szCs w:val="16"/>
                  </w:rPr>
                </w:rPrChange>
              </w:rPr>
            </w:pPr>
            <w:r w:rsidRPr="004072B1">
              <w:rPr>
                <w:sz w:val="16"/>
                <w:szCs w:val="16"/>
                <w:rPrChange w:id="179155"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4072B1" w:rsidRDefault="00355BC6" w:rsidP="00F2516E">
            <w:pPr>
              <w:pStyle w:val="TAL"/>
              <w:rPr>
                <w:sz w:val="16"/>
                <w:szCs w:val="16"/>
                <w:rPrChange w:id="179156" w:author="Draft version 2" w:date="2020-04-03T01:44:00Z">
                  <w:rPr>
                    <w:sz w:val="16"/>
                    <w:szCs w:val="16"/>
                  </w:rPr>
                </w:rPrChange>
              </w:rPr>
            </w:pPr>
            <w:r w:rsidRPr="004072B1">
              <w:rPr>
                <w:sz w:val="16"/>
                <w:szCs w:val="16"/>
                <w:rPrChange w:id="179157" w:author="Draft version 2" w:date="2020-04-03T01:44:00Z">
                  <w:rPr>
                    <w:sz w:val="16"/>
                    <w:szCs w:val="16"/>
                  </w:rPr>
                </w:rPrChang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4072B1" w:rsidRDefault="00355BC6" w:rsidP="00F2516E">
            <w:pPr>
              <w:pStyle w:val="TAL"/>
              <w:rPr>
                <w:sz w:val="16"/>
                <w:szCs w:val="16"/>
                <w:rPrChange w:id="179158" w:author="Draft version 2" w:date="2020-04-03T01:44:00Z">
                  <w:rPr>
                    <w:sz w:val="16"/>
                    <w:szCs w:val="16"/>
                  </w:rPr>
                </w:rPrChange>
              </w:rPr>
            </w:pPr>
            <w:r w:rsidRPr="004072B1">
              <w:rPr>
                <w:sz w:val="16"/>
                <w:szCs w:val="16"/>
                <w:rPrChange w:id="179159"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4072B1" w:rsidRDefault="00355BC6" w:rsidP="00F2516E">
            <w:pPr>
              <w:pStyle w:val="TAL"/>
              <w:rPr>
                <w:sz w:val="16"/>
                <w:szCs w:val="16"/>
                <w:rPrChange w:id="179160" w:author="Draft version 2" w:date="2020-04-03T01:44:00Z">
                  <w:rPr>
                    <w:sz w:val="16"/>
                    <w:szCs w:val="16"/>
                  </w:rPr>
                </w:rPrChange>
              </w:rPr>
            </w:pPr>
            <w:r w:rsidRPr="004072B1">
              <w:rPr>
                <w:sz w:val="16"/>
                <w:szCs w:val="16"/>
                <w:rPrChange w:id="17916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4072B1" w:rsidRDefault="00355BC6" w:rsidP="00E91134">
            <w:pPr>
              <w:pStyle w:val="TAL"/>
              <w:rPr>
                <w:sz w:val="16"/>
                <w:szCs w:val="16"/>
                <w:rPrChange w:id="179162" w:author="Draft version 2" w:date="2020-04-03T01:44:00Z">
                  <w:rPr>
                    <w:sz w:val="16"/>
                    <w:szCs w:val="16"/>
                  </w:rPr>
                </w:rPrChange>
              </w:rPr>
            </w:pPr>
            <w:r w:rsidRPr="004072B1">
              <w:rPr>
                <w:sz w:val="16"/>
                <w:szCs w:val="16"/>
                <w:rPrChange w:id="179163" w:author="Draft version 2" w:date="2020-04-03T01:44:00Z">
                  <w:rPr>
                    <w:sz w:val="16"/>
                    <w:szCs w:val="16"/>
                  </w:rPr>
                </w:rPrChange>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4072B1" w:rsidRDefault="00355BC6" w:rsidP="00E91134">
            <w:pPr>
              <w:pStyle w:val="TAC"/>
              <w:jc w:val="left"/>
              <w:rPr>
                <w:sz w:val="16"/>
                <w:szCs w:val="16"/>
                <w:rPrChange w:id="179164" w:author="Draft version 2" w:date="2020-04-03T01:44:00Z">
                  <w:rPr>
                    <w:sz w:val="16"/>
                    <w:szCs w:val="16"/>
                  </w:rPr>
                </w:rPrChange>
              </w:rPr>
            </w:pPr>
            <w:r w:rsidRPr="004072B1">
              <w:rPr>
                <w:sz w:val="16"/>
                <w:szCs w:val="16"/>
                <w:rPrChange w:id="179165" w:author="Draft version 2" w:date="2020-04-03T01:44:00Z">
                  <w:rPr>
                    <w:sz w:val="16"/>
                    <w:szCs w:val="16"/>
                  </w:rPr>
                </w:rPrChange>
              </w:rPr>
              <w:t>15.4.0</w:t>
            </w:r>
          </w:p>
        </w:tc>
      </w:tr>
      <w:tr w:rsidR="00936420" w:rsidRPr="004072B1"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4072B1" w:rsidRDefault="003437D6" w:rsidP="00F2516E">
            <w:pPr>
              <w:pStyle w:val="TAL"/>
              <w:rPr>
                <w:sz w:val="16"/>
                <w:szCs w:val="16"/>
                <w:rPrChange w:id="17916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4072B1" w:rsidRDefault="003437D6" w:rsidP="00F2516E">
            <w:pPr>
              <w:pStyle w:val="TAL"/>
              <w:rPr>
                <w:sz w:val="16"/>
                <w:szCs w:val="16"/>
                <w:rPrChange w:id="179167" w:author="Draft version 2" w:date="2020-04-03T01:44:00Z">
                  <w:rPr>
                    <w:sz w:val="16"/>
                    <w:szCs w:val="16"/>
                  </w:rPr>
                </w:rPrChange>
              </w:rPr>
            </w:pPr>
            <w:r w:rsidRPr="004072B1">
              <w:rPr>
                <w:sz w:val="16"/>
                <w:szCs w:val="16"/>
                <w:rPrChange w:id="17916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4072B1" w:rsidRDefault="003437D6" w:rsidP="00F2516E">
            <w:pPr>
              <w:pStyle w:val="TAL"/>
              <w:rPr>
                <w:sz w:val="16"/>
                <w:szCs w:val="16"/>
                <w:rPrChange w:id="179169" w:author="Draft version 2" w:date="2020-04-03T01:44:00Z">
                  <w:rPr>
                    <w:sz w:val="16"/>
                    <w:szCs w:val="16"/>
                  </w:rPr>
                </w:rPrChange>
              </w:rPr>
            </w:pPr>
            <w:r w:rsidRPr="004072B1">
              <w:rPr>
                <w:sz w:val="16"/>
                <w:szCs w:val="16"/>
                <w:rPrChange w:id="179170"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4072B1" w:rsidRDefault="003437D6" w:rsidP="00F2516E">
            <w:pPr>
              <w:pStyle w:val="TAL"/>
              <w:rPr>
                <w:sz w:val="16"/>
                <w:szCs w:val="16"/>
                <w:rPrChange w:id="179171" w:author="Draft version 2" w:date="2020-04-03T01:44:00Z">
                  <w:rPr>
                    <w:sz w:val="16"/>
                    <w:szCs w:val="16"/>
                  </w:rPr>
                </w:rPrChange>
              </w:rPr>
            </w:pPr>
            <w:r w:rsidRPr="004072B1">
              <w:rPr>
                <w:sz w:val="16"/>
                <w:szCs w:val="16"/>
                <w:rPrChange w:id="179172" w:author="Draft version 2" w:date="2020-04-03T01:44:00Z">
                  <w:rPr>
                    <w:sz w:val="16"/>
                    <w:szCs w:val="16"/>
                  </w:rPr>
                </w:rPrChang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4072B1" w:rsidRDefault="003437D6" w:rsidP="00F2516E">
            <w:pPr>
              <w:pStyle w:val="TAL"/>
              <w:rPr>
                <w:sz w:val="16"/>
                <w:szCs w:val="16"/>
                <w:rPrChange w:id="179173" w:author="Draft version 2" w:date="2020-04-03T01:44:00Z">
                  <w:rPr>
                    <w:sz w:val="16"/>
                    <w:szCs w:val="16"/>
                  </w:rPr>
                </w:rPrChange>
              </w:rPr>
            </w:pPr>
            <w:r w:rsidRPr="004072B1">
              <w:rPr>
                <w:sz w:val="16"/>
                <w:szCs w:val="16"/>
                <w:rPrChange w:id="17917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4072B1" w:rsidRDefault="003437D6" w:rsidP="00F2516E">
            <w:pPr>
              <w:pStyle w:val="TAL"/>
              <w:rPr>
                <w:sz w:val="16"/>
                <w:szCs w:val="16"/>
                <w:rPrChange w:id="179175" w:author="Draft version 2" w:date="2020-04-03T01:44:00Z">
                  <w:rPr>
                    <w:sz w:val="16"/>
                    <w:szCs w:val="16"/>
                  </w:rPr>
                </w:rPrChange>
              </w:rPr>
            </w:pPr>
            <w:r w:rsidRPr="004072B1">
              <w:rPr>
                <w:sz w:val="16"/>
                <w:szCs w:val="16"/>
                <w:rPrChange w:id="17917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4072B1" w:rsidRDefault="003437D6" w:rsidP="00E91134">
            <w:pPr>
              <w:pStyle w:val="TAL"/>
              <w:rPr>
                <w:sz w:val="16"/>
                <w:szCs w:val="16"/>
                <w:rPrChange w:id="179177" w:author="Draft version 2" w:date="2020-04-03T01:44:00Z">
                  <w:rPr>
                    <w:sz w:val="16"/>
                    <w:szCs w:val="16"/>
                  </w:rPr>
                </w:rPrChange>
              </w:rPr>
            </w:pPr>
            <w:r w:rsidRPr="004072B1">
              <w:rPr>
                <w:sz w:val="16"/>
                <w:szCs w:val="16"/>
                <w:rPrChange w:id="179178" w:author="Draft version 2" w:date="2020-04-03T01:44:00Z">
                  <w:rPr>
                    <w:sz w:val="16"/>
                    <w:szCs w:val="16"/>
                  </w:rPr>
                </w:rPrChange>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4072B1" w:rsidRDefault="003437D6" w:rsidP="00E91134">
            <w:pPr>
              <w:pStyle w:val="TAC"/>
              <w:jc w:val="left"/>
              <w:rPr>
                <w:sz w:val="16"/>
                <w:szCs w:val="16"/>
                <w:rPrChange w:id="179179" w:author="Draft version 2" w:date="2020-04-03T01:44:00Z">
                  <w:rPr>
                    <w:sz w:val="16"/>
                    <w:szCs w:val="16"/>
                  </w:rPr>
                </w:rPrChange>
              </w:rPr>
            </w:pPr>
            <w:r w:rsidRPr="004072B1">
              <w:rPr>
                <w:sz w:val="16"/>
                <w:szCs w:val="16"/>
                <w:rPrChange w:id="179180" w:author="Draft version 2" w:date="2020-04-03T01:44:00Z">
                  <w:rPr>
                    <w:sz w:val="16"/>
                    <w:szCs w:val="16"/>
                  </w:rPr>
                </w:rPrChange>
              </w:rPr>
              <w:t>15.4.0</w:t>
            </w:r>
          </w:p>
        </w:tc>
      </w:tr>
      <w:tr w:rsidR="00936420" w:rsidRPr="004072B1"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4072B1" w:rsidRDefault="00FB692E" w:rsidP="00F2516E">
            <w:pPr>
              <w:pStyle w:val="TAL"/>
              <w:rPr>
                <w:sz w:val="16"/>
                <w:szCs w:val="16"/>
                <w:rPrChange w:id="17918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4072B1" w:rsidRDefault="00FB692E" w:rsidP="00F2516E">
            <w:pPr>
              <w:pStyle w:val="TAL"/>
              <w:rPr>
                <w:sz w:val="16"/>
                <w:szCs w:val="16"/>
                <w:rPrChange w:id="179182" w:author="Draft version 2" w:date="2020-04-03T01:44:00Z">
                  <w:rPr>
                    <w:sz w:val="16"/>
                    <w:szCs w:val="16"/>
                  </w:rPr>
                </w:rPrChange>
              </w:rPr>
            </w:pPr>
            <w:r w:rsidRPr="004072B1">
              <w:rPr>
                <w:sz w:val="16"/>
                <w:szCs w:val="16"/>
                <w:rPrChange w:id="17918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4072B1" w:rsidRDefault="00FB692E" w:rsidP="00F2516E">
            <w:pPr>
              <w:pStyle w:val="TAL"/>
              <w:rPr>
                <w:sz w:val="16"/>
                <w:szCs w:val="16"/>
                <w:rPrChange w:id="179184" w:author="Draft version 2" w:date="2020-04-03T01:44:00Z">
                  <w:rPr>
                    <w:sz w:val="16"/>
                    <w:szCs w:val="16"/>
                  </w:rPr>
                </w:rPrChange>
              </w:rPr>
            </w:pPr>
            <w:r w:rsidRPr="004072B1">
              <w:rPr>
                <w:sz w:val="16"/>
                <w:szCs w:val="16"/>
                <w:rPrChange w:id="179185"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4072B1" w:rsidRDefault="00FB692E" w:rsidP="00F2516E">
            <w:pPr>
              <w:pStyle w:val="TAL"/>
              <w:rPr>
                <w:sz w:val="16"/>
                <w:szCs w:val="16"/>
                <w:rPrChange w:id="179186" w:author="Draft version 2" w:date="2020-04-03T01:44:00Z">
                  <w:rPr>
                    <w:sz w:val="16"/>
                    <w:szCs w:val="16"/>
                  </w:rPr>
                </w:rPrChange>
              </w:rPr>
            </w:pPr>
            <w:r w:rsidRPr="004072B1">
              <w:rPr>
                <w:sz w:val="16"/>
                <w:szCs w:val="16"/>
                <w:rPrChange w:id="179187" w:author="Draft version 2" w:date="2020-04-03T01:44:00Z">
                  <w:rPr>
                    <w:sz w:val="16"/>
                    <w:szCs w:val="16"/>
                  </w:rPr>
                </w:rPrChang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4072B1" w:rsidRDefault="00FB692E" w:rsidP="00F2516E">
            <w:pPr>
              <w:pStyle w:val="TAL"/>
              <w:rPr>
                <w:sz w:val="16"/>
                <w:szCs w:val="16"/>
                <w:rPrChange w:id="179188" w:author="Draft version 2" w:date="2020-04-03T01:44:00Z">
                  <w:rPr>
                    <w:sz w:val="16"/>
                    <w:szCs w:val="16"/>
                  </w:rPr>
                </w:rPrChange>
              </w:rPr>
            </w:pPr>
            <w:r w:rsidRPr="004072B1">
              <w:rPr>
                <w:sz w:val="16"/>
                <w:szCs w:val="16"/>
                <w:rPrChange w:id="17918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4072B1" w:rsidRDefault="00FB692E" w:rsidP="00F2516E">
            <w:pPr>
              <w:pStyle w:val="TAL"/>
              <w:rPr>
                <w:sz w:val="16"/>
                <w:szCs w:val="16"/>
                <w:rPrChange w:id="179190" w:author="Draft version 2" w:date="2020-04-03T01:44:00Z">
                  <w:rPr>
                    <w:sz w:val="16"/>
                    <w:szCs w:val="16"/>
                  </w:rPr>
                </w:rPrChange>
              </w:rPr>
            </w:pPr>
            <w:r w:rsidRPr="004072B1">
              <w:rPr>
                <w:sz w:val="16"/>
                <w:szCs w:val="16"/>
                <w:rPrChange w:id="17919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4072B1" w:rsidRDefault="00FB692E" w:rsidP="00E91134">
            <w:pPr>
              <w:pStyle w:val="TAL"/>
              <w:rPr>
                <w:sz w:val="16"/>
                <w:szCs w:val="16"/>
                <w:rPrChange w:id="179192" w:author="Draft version 2" w:date="2020-04-03T01:44:00Z">
                  <w:rPr>
                    <w:sz w:val="16"/>
                    <w:szCs w:val="16"/>
                  </w:rPr>
                </w:rPrChange>
              </w:rPr>
            </w:pPr>
            <w:r w:rsidRPr="004072B1">
              <w:rPr>
                <w:sz w:val="16"/>
                <w:szCs w:val="16"/>
                <w:rPrChange w:id="179193" w:author="Draft version 2" w:date="2020-04-03T01:44:00Z">
                  <w:rPr>
                    <w:sz w:val="16"/>
                    <w:szCs w:val="16"/>
                  </w:rPr>
                </w:rPrChange>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4072B1" w:rsidRDefault="00FB692E" w:rsidP="00E91134">
            <w:pPr>
              <w:pStyle w:val="TAC"/>
              <w:jc w:val="left"/>
              <w:rPr>
                <w:sz w:val="16"/>
                <w:szCs w:val="16"/>
                <w:rPrChange w:id="179194" w:author="Draft version 2" w:date="2020-04-03T01:44:00Z">
                  <w:rPr>
                    <w:sz w:val="16"/>
                    <w:szCs w:val="16"/>
                  </w:rPr>
                </w:rPrChange>
              </w:rPr>
            </w:pPr>
            <w:r w:rsidRPr="004072B1">
              <w:rPr>
                <w:sz w:val="16"/>
                <w:szCs w:val="16"/>
                <w:rPrChange w:id="179195" w:author="Draft version 2" w:date="2020-04-03T01:44:00Z">
                  <w:rPr>
                    <w:sz w:val="16"/>
                    <w:szCs w:val="16"/>
                  </w:rPr>
                </w:rPrChange>
              </w:rPr>
              <w:t>15.4.0</w:t>
            </w:r>
          </w:p>
        </w:tc>
      </w:tr>
      <w:tr w:rsidR="00936420" w:rsidRPr="004072B1"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4072B1" w:rsidRDefault="00D45B02" w:rsidP="00F2516E">
            <w:pPr>
              <w:pStyle w:val="TAL"/>
              <w:rPr>
                <w:sz w:val="16"/>
                <w:szCs w:val="16"/>
                <w:rPrChange w:id="17919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4072B1" w:rsidRDefault="00D45B02" w:rsidP="00F2516E">
            <w:pPr>
              <w:pStyle w:val="TAL"/>
              <w:rPr>
                <w:sz w:val="16"/>
                <w:szCs w:val="16"/>
                <w:rPrChange w:id="179197" w:author="Draft version 2" w:date="2020-04-03T01:44:00Z">
                  <w:rPr>
                    <w:sz w:val="16"/>
                    <w:szCs w:val="16"/>
                  </w:rPr>
                </w:rPrChange>
              </w:rPr>
            </w:pPr>
            <w:r w:rsidRPr="004072B1">
              <w:rPr>
                <w:sz w:val="16"/>
                <w:szCs w:val="16"/>
                <w:rPrChange w:id="17919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4072B1" w:rsidRDefault="00D45B02" w:rsidP="00F2516E">
            <w:pPr>
              <w:pStyle w:val="TAL"/>
              <w:rPr>
                <w:sz w:val="16"/>
                <w:szCs w:val="16"/>
                <w:rPrChange w:id="179199" w:author="Draft version 2" w:date="2020-04-03T01:44:00Z">
                  <w:rPr>
                    <w:sz w:val="16"/>
                    <w:szCs w:val="16"/>
                  </w:rPr>
                </w:rPrChange>
              </w:rPr>
            </w:pPr>
            <w:r w:rsidRPr="004072B1">
              <w:rPr>
                <w:sz w:val="16"/>
                <w:szCs w:val="16"/>
                <w:rPrChange w:id="179200" w:author="Draft version 2" w:date="2020-04-03T01:44:00Z">
                  <w:rPr>
                    <w:sz w:val="16"/>
                    <w:szCs w:val="16"/>
                  </w:rPr>
                </w:rPrChang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4072B1" w:rsidRDefault="00D45B02" w:rsidP="00F2516E">
            <w:pPr>
              <w:pStyle w:val="TAL"/>
              <w:rPr>
                <w:sz w:val="16"/>
                <w:szCs w:val="16"/>
                <w:rPrChange w:id="179201" w:author="Draft version 2" w:date="2020-04-03T01:44:00Z">
                  <w:rPr>
                    <w:sz w:val="16"/>
                    <w:szCs w:val="16"/>
                  </w:rPr>
                </w:rPrChange>
              </w:rPr>
            </w:pPr>
            <w:r w:rsidRPr="004072B1">
              <w:rPr>
                <w:sz w:val="16"/>
                <w:szCs w:val="16"/>
                <w:rPrChange w:id="179202" w:author="Draft version 2" w:date="2020-04-03T01:44:00Z">
                  <w:rPr>
                    <w:sz w:val="16"/>
                    <w:szCs w:val="16"/>
                  </w:rPr>
                </w:rPrChang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4072B1" w:rsidRDefault="00D45B02" w:rsidP="00F2516E">
            <w:pPr>
              <w:pStyle w:val="TAL"/>
              <w:rPr>
                <w:sz w:val="16"/>
                <w:szCs w:val="16"/>
                <w:rPrChange w:id="179203" w:author="Draft version 2" w:date="2020-04-03T01:44:00Z">
                  <w:rPr>
                    <w:sz w:val="16"/>
                    <w:szCs w:val="16"/>
                  </w:rPr>
                </w:rPrChange>
              </w:rPr>
            </w:pPr>
            <w:r w:rsidRPr="004072B1">
              <w:rPr>
                <w:sz w:val="16"/>
                <w:szCs w:val="16"/>
                <w:rPrChange w:id="179204"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4072B1" w:rsidRDefault="00D45B02" w:rsidP="00F2516E">
            <w:pPr>
              <w:pStyle w:val="TAL"/>
              <w:rPr>
                <w:sz w:val="16"/>
                <w:szCs w:val="16"/>
                <w:rPrChange w:id="179205" w:author="Draft version 2" w:date="2020-04-03T01:44:00Z">
                  <w:rPr>
                    <w:sz w:val="16"/>
                    <w:szCs w:val="16"/>
                  </w:rPr>
                </w:rPrChange>
              </w:rPr>
            </w:pPr>
            <w:r w:rsidRPr="004072B1">
              <w:rPr>
                <w:sz w:val="16"/>
                <w:szCs w:val="16"/>
                <w:rPrChange w:id="17920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4072B1" w:rsidRDefault="00D45B02" w:rsidP="00E91134">
            <w:pPr>
              <w:pStyle w:val="TAL"/>
              <w:rPr>
                <w:sz w:val="16"/>
                <w:szCs w:val="16"/>
                <w:rPrChange w:id="179207" w:author="Draft version 2" w:date="2020-04-03T01:44:00Z">
                  <w:rPr>
                    <w:sz w:val="16"/>
                    <w:szCs w:val="16"/>
                  </w:rPr>
                </w:rPrChange>
              </w:rPr>
            </w:pPr>
            <w:r w:rsidRPr="004072B1">
              <w:rPr>
                <w:sz w:val="16"/>
                <w:szCs w:val="16"/>
                <w:rPrChange w:id="179208" w:author="Draft version 2" w:date="2020-04-03T01:44:00Z">
                  <w:rPr>
                    <w:sz w:val="16"/>
                    <w:szCs w:val="16"/>
                  </w:rPr>
                </w:rPrChange>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4072B1" w:rsidRDefault="00D45B02" w:rsidP="00E91134">
            <w:pPr>
              <w:pStyle w:val="TAC"/>
              <w:jc w:val="left"/>
              <w:rPr>
                <w:sz w:val="16"/>
                <w:szCs w:val="16"/>
                <w:rPrChange w:id="179209" w:author="Draft version 2" w:date="2020-04-03T01:44:00Z">
                  <w:rPr>
                    <w:sz w:val="16"/>
                    <w:szCs w:val="16"/>
                  </w:rPr>
                </w:rPrChange>
              </w:rPr>
            </w:pPr>
            <w:r w:rsidRPr="004072B1">
              <w:rPr>
                <w:sz w:val="16"/>
                <w:szCs w:val="16"/>
                <w:rPrChange w:id="179210" w:author="Draft version 2" w:date="2020-04-03T01:44:00Z">
                  <w:rPr>
                    <w:sz w:val="16"/>
                    <w:szCs w:val="16"/>
                  </w:rPr>
                </w:rPrChange>
              </w:rPr>
              <w:t>15.4.0</w:t>
            </w:r>
          </w:p>
        </w:tc>
      </w:tr>
      <w:tr w:rsidR="00936420" w:rsidRPr="004072B1"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4072B1" w:rsidRDefault="00B05BA8" w:rsidP="00F2516E">
            <w:pPr>
              <w:pStyle w:val="TAL"/>
              <w:rPr>
                <w:sz w:val="16"/>
                <w:szCs w:val="16"/>
                <w:rPrChange w:id="17921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4072B1" w:rsidRDefault="00B05BA8" w:rsidP="00F2516E">
            <w:pPr>
              <w:pStyle w:val="TAL"/>
              <w:rPr>
                <w:sz w:val="16"/>
                <w:szCs w:val="16"/>
                <w:rPrChange w:id="179212" w:author="Draft version 2" w:date="2020-04-03T01:44:00Z">
                  <w:rPr>
                    <w:sz w:val="16"/>
                    <w:szCs w:val="16"/>
                  </w:rPr>
                </w:rPrChange>
              </w:rPr>
            </w:pPr>
            <w:r w:rsidRPr="004072B1">
              <w:rPr>
                <w:sz w:val="16"/>
                <w:szCs w:val="16"/>
                <w:rPrChange w:id="17921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4072B1" w:rsidRDefault="00B05BA8" w:rsidP="00F2516E">
            <w:pPr>
              <w:pStyle w:val="TAL"/>
              <w:rPr>
                <w:sz w:val="16"/>
                <w:szCs w:val="16"/>
                <w:rPrChange w:id="179214" w:author="Draft version 2" w:date="2020-04-03T01:44:00Z">
                  <w:rPr>
                    <w:sz w:val="16"/>
                    <w:szCs w:val="16"/>
                  </w:rPr>
                </w:rPrChange>
              </w:rPr>
            </w:pPr>
            <w:r w:rsidRPr="004072B1">
              <w:rPr>
                <w:sz w:val="16"/>
                <w:szCs w:val="16"/>
                <w:rPrChange w:id="179215"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4072B1" w:rsidRDefault="00B05BA8" w:rsidP="00F2516E">
            <w:pPr>
              <w:pStyle w:val="TAL"/>
              <w:rPr>
                <w:sz w:val="16"/>
                <w:szCs w:val="16"/>
                <w:rPrChange w:id="179216" w:author="Draft version 2" w:date="2020-04-03T01:44:00Z">
                  <w:rPr>
                    <w:sz w:val="16"/>
                    <w:szCs w:val="16"/>
                  </w:rPr>
                </w:rPrChange>
              </w:rPr>
            </w:pPr>
            <w:r w:rsidRPr="004072B1">
              <w:rPr>
                <w:sz w:val="16"/>
                <w:szCs w:val="16"/>
                <w:rPrChange w:id="179217" w:author="Draft version 2" w:date="2020-04-03T01:44:00Z">
                  <w:rPr>
                    <w:sz w:val="16"/>
                    <w:szCs w:val="16"/>
                  </w:rPr>
                </w:rPrChang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4072B1" w:rsidRDefault="00B05BA8" w:rsidP="00F2516E">
            <w:pPr>
              <w:pStyle w:val="TAL"/>
              <w:rPr>
                <w:sz w:val="16"/>
                <w:szCs w:val="16"/>
                <w:rPrChange w:id="179218" w:author="Draft version 2" w:date="2020-04-03T01:44:00Z">
                  <w:rPr>
                    <w:sz w:val="16"/>
                    <w:szCs w:val="16"/>
                  </w:rPr>
                </w:rPrChange>
              </w:rPr>
            </w:pPr>
            <w:r w:rsidRPr="004072B1">
              <w:rPr>
                <w:sz w:val="16"/>
                <w:szCs w:val="16"/>
                <w:rPrChange w:id="17921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4072B1" w:rsidRDefault="00B05BA8" w:rsidP="00F2516E">
            <w:pPr>
              <w:pStyle w:val="TAL"/>
              <w:rPr>
                <w:sz w:val="16"/>
                <w:szCs w:val="16"/>
                <w:rPrChange w:id="179220" w:author="Draft version 2" w:date="2020-04-03T01:44:00Z">
                  <w:rPr>
                    <w:sz w:val="16"/>
                    <w:szCs w:val="16"/>
                  </w:rPr>
                </w:rPrChange>
              </w:rPr>
            </w:pPr>
            <w:r w:rsidRPr="004072B1">
              <w:rPr>
                <w:sz w:val="16"/>
                <w:szCs w:val="16"/>
                <w:rPrChange w:id="17922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4072B1" w:rsidRDefault="00B05BA8" w:rsidP="00E91134">
            <w:pPr>
              <w:pStyle w:val="TAL"/>
              <w:rPr>
                <w:sz w:val="16"/>
                <w:szCs w:val="16"/>
                <w:rPrChange w:id="179222" w:author="Draft version 2" w:date="2020-04-03T01:44:00Z">
                  <w:rPr>
                    <w:sz w:val="16"/>
                    <w:szCs w:val="16"/>
                  </w:rPr>
                </w:rPrChange>
              </w:rPr>
            </w:pPr>
            <w:r w:rsidRPr="004072B1">
              <w:rPr>
                <w:sz w:val="16"/>
                <w:szCs w:val="16"/>
                <w:rPrChange w:id="179223" w:author="Draft version 2" w:date="2020-04-03T01:44:00Z">
                  <w:rPr>
                    <w:sz w:val="16"/>
                    <w:szCs w:val="16"/>
                  </w:rPr>
                </w:rPrChange>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4072B1" w:rsidRDefault="00B05BA8" w:rsidP="00E91134">
            <w:pPr>
              <w:pStyle w:val="TAC"/>
              <w:jc w:val="left"/>
              <w:rPr>
                <w:sz w:val="16"/>
                <w:szCs w:val="16"/>
                <w:rPrChange w:id="179224" w:author="Draft version 2" w:date="2020-04-03T01:44:00Z">
                  <w:rPr>
                    <w:sz w:val="16"/>
                    <w:szCs w:val="16"/>
                  </w:rPr>
                </w:rPrChange>
              </w:rPr>
            </w:pPr>
            <w:r w:rsidRPr="004072B1">
              <w:rPr>
                <w:sz w:val="16"/>
                <w:szCs w:val="16"/>
                <w:rPrChange w:id="179225" w:author="Draft version 2" w:date="2020-04-03T01:44:00Z">
                  <w:rPr>
                    <w:sz w:val="16"/>
                    <w:szCs w:val="16"/>
                  </w:rPr>
                </w:rPrChange>
              </w:rPr>
              <w:t>15.4.0</w:t>
            </w:r>
          </w:p>
        </w:tc>
      </w:tr>
      <w:tr w:rsidR="00936420" w:rsidRPr="004072B1"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4072B1" w:rsidRDefault="000E0B66" w:rsidP="00F2516E">
            <w:pPr>
              <w:pStyle w:val="TAL"/>
              <w:rPr>
                <w:sz w:val="16"/>
                <w:szCs w:val="16"/>
                <w:rPrChange w:id="17922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4072B1" w:rsidRDefault="000E0B66" w:rsidP="00F2516E">
            <w:pPr>
              <w:pStyle w:val="TAL"/>
              <w:rPr>
                <w:sz w:val="16"/>
                <w:szCs w:val="16"/>
                <w:rPrChange w:id="179227" w:author="Draft version 2" w:date="2020-04-03T01:44:00Z">
                  <w:rPr>
                    <w:sz w:val="16"/>
                    <w:szCs w:val="16"/>
                  </w:rPr>
                </w:rPrChange>
              </w:rPr>
            </w:pPr>
            <w:r w:rsidRPr="004072B1">
              <w:rPr>
                <w:sz w:val="16"/>
                <w:szCs w:val="16"/>
                <w:rPrChange w:id="17922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4072B1" w:rsidRDefault="000E0B66" w:rsidP="00F2516E">
            <w:pPr>
              <w:pStyle w:val="TAL"/>
              <w:rPr>
                <w:sz w:val="16"/>
                <w:szCs w:val="16"/>
                <w:rPrChange w:id="179229" w:author="Draft version 2" w:date="2020-04-03T01:44:00Z">
                  <w:rPr>
                    <w:sz w:val="16"/>
                    <w:szCs w:val="16"/>
                  </w:rPr>
                </w:rPrChange>
              </w:rPr>
            </w:pPr>
            <w:r w:rsidRPr="004072B1">
              <w:rPr>
                <w:sz w:val="16"/>
                <w:szCs w:val="16"/>
                <w:rPrChange w:id="179230"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4072B1" w:rsidRDefault="000E0B66" w:rsidP="00F2516E">
            <w:pPr>
              <w:pStyle w:val="TAL"/>
              <w:rPr>
                <w:sz w:val="16"/>
                <w:szCs w:val="16"/>
                <w:rPrChange w:id="179231" w:author="Draft version 2" w:date="2020-04-03T01:44:00Z">
                  <w:rPr>
                    <w:sz w:val="16"/>
                    <w:szCs w:val="16"/>
                  </w:rPr>
                </w:rPrChange>
              </w:rPr>
            </w:pPr>
            <w:r w:rsidRPr="004072B1">
              <w:rPr>
                <w:sz w:val="16"/>
                <w:szCs w:val="16"/>
                <w:rPrChange w:id="179232" w:author="Draft version 2" w:date="2020-04-03T01:44:00Z">
                  <w:rPr>
                    <w:sz w:val="16"/>
                    <w:szCs w:val="16"/>
                  </w:rPr>
                </w:rPrChang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4072B1" w:rsidRDefault="000E0B66" w:rsidP="00F2516E">
            <w:pPr>
              <w:pStyle w:val="TAL"/>
              <w:rPr>
                <w:sz w:val="16"/>
                <w:szCs w:val="16"/>
                <w:rPrChange w:id="179233" w:author="Draft version 2" w:date="2020-04-03T01:44:00Z">
                  <w:rPr>
                    <w:sz w:val="16"/>
                    <w:szCs w:val="16"/>
                  </w:rPr>
                </w:rPrChange>
              </w:rPr>
            </w:pPr>
            <w:r w:rsidRPr="004072B1">
              <w:rPr>
                <w:sz w:val="16"/>
                <w:szCs w:val="16"/>
                <w:rPrChange w:id="17923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4072B1" w:rsidRDefault="000E0B66" w:rsidP="00F2516E">
            <w:pPr>
              <w:pStyle w:val="TAL"/>
              <w:rPr>
                <w:sz w:val="16"/>
                <w:szCs w:val="16"/>
                <w:rPrChange w:id="179235" w:author="Draft version 2" w:date="2020-04-03T01:44:00Z">
                  <w:rPr>
                    <w:sz w:val="16"/>
                    <w:szCs w:val="16"/>
                  </w:rPr>
                </w:rPrChange>
              </w:rPr>
            </w:pPr>
            <w:r w:rsidRPr="004072B1">
              <w:rPr>
                <w:sz w:val="16"/>
                <w:szCs w:val="16"/>
                <w:rPrChange w:id="17923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4072B1" w:rsidRDefault="000E0B66" w:rsidP="00E91134">
            <w:pPr>
              <w:pStyle w:val="TAL"/>
              <w:rPr>
                <w:sz w:val="16"/>
                <w:szCs w:val="16"/>
                <w:rPrChange w:id="179237" w:author="Draft version 2" w:date="2020-04-03T01:44:00Z">
                  <w:rPr>
                    <w:sz w:val="16"/>
                    <w:szCs w:val="16"/>
                  </w:rPr>
                </w:rPrChange>
              </w:rPr>
            </w:pPr>
            <w:r w:rsidRPr="004072B1">
              <w:rPr>
                <w:sz w:val="16"/>
                <w:szCs w:val="16"/>
                <w:rPrChange w:id="179238" w:author="Draft version 2" w:date="2020-04-03T01:44:00Z">
                  <w:rPr>
                    <w:sz w:val="16"/>
                    <w:szCs w:val="16"/>
                  </w:rPr>
                </w:rPrChange>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4072B1" w:rsidRDefault="000E0B66" w:rsidP="00E91134">
            <w:pPr>
              <w:pStyle w:val="TAC"/>
              <w:jc w:val="left"/>
              <w:rPr>
                <w:sz w:val="16"/>
                <w:szCs w:val="16"/>
                <w:rPrChange w:id="179239" w:author="Draft version 2" w:date="2020-04-03T01:44:00Z">
                  <w:rPr>
                    <w:sz w:val="16"/>
                    <w:szCs w:val="16"/>
                  </w:rPr>
                </w:rPrChange>
              </w:rPr>
            </w:pPr>
            <w:r w:rsidRPr="004072B1">
              <w:rPr>
                <w:sz w:val="16"/>
                <w:szCs w:val="16"/>
                <w:rPrChange w:id="179240" w:author="Draft version 2" w:date="2020-04-03T01:44:00Z">
                  <w:rPr>
                    <w:sz w:val="16"/>
                    <w:szCs w:val="16"/>
                  </w:rPr>
                </w:rPrChange>
              </w:rPr>
              <w:t>15.4.0</w:t>
            </w:r>
          </w:p>
        </w:tc>
      </w:tr>
      <w:tr w:rsidR="00936420" w:rsidRPr="004072B1"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4072B1" w:rsidRDefault="00272A3D" w:rsidP="00F2516E">
            <w:pPr>
              <w:pStyle w:val="TAL"/>
              <w:rPr>
                <w:sz w:val="16"/>
                <w:szCs w:val="16"/>
                <w:rPrChange w:id="17924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4072B1" w:rsidRDefault="00272A3D" w:rsidP="00F2516E">
            <w:pPr>
              <w:pStyle w:val="TAL"/>
              <w:rPr>
                <w:sz w:val="16"/>
                <w:szCs w:val="16"/>
                <w:rPrChange w:id="179242" w:author="Draft version 2" w:date="2020-04-03T01:44:00Z">
                  <w:rPr>
                    <w:sz w:val="16"/>
                    <w:szCs w:val="16"/>
                  </w:rPr>
                </w:rPrChange>
              </w:rPr>
            </w:pPr>
            <w:r w:rsidRPr="004072B1">
              <w:rPr>
                <w:sz w:val="16"/>
                <w:szCs w:val="16"/>
                <w:rPrChange w:id="17924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4072B1" w:rsidRDefault="00272A3D" w:rsidP="00F2516E">
            <w:pPr>
              <w:pStyle w:val="TAL"/>
              <w:rPr>
                <w:sz w:val="16"/>
                <w:szCs w:val="16"/>
                <w:rPrChange w:id="179244" w:author="Draft version 2" w:date="2020-04-03T01:44:00Z">
                  <w:rPr>
                    <w:sz w:val="16"/>
                    <w:szCs w:val="16"/>
                  </w:rPr>
                </w:rPrChange>
              </w:rPr>
            </w:pPr>
            <w:r w:rsidRPr="004072B1">
              <w:rPr>
                <w:sz w:val="16"/>
                <w:szCs w:val="16"/>
                <w:rPrChange w:id="179245"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4072B1" w:rsidRDefault="00272A3D" w:rsidP="00F2516E">
            <w:pPr>
              <w:pStyle w:val="TAL"/>
              <w:rPr>
                <w:sz w:val="16"/>
                <w:szCs w:val="16"/>
                <w:rPrChange w:id="179246" w:author="Draft version 2" w:date="2020-04-03T01:44:00Z">
                  <w:rPr>
                    <w:sz w:val="16"/>
                    <w:szCs w:val="16"/>
                  </w:rPr>
                </w:rPrChange>
              </w:rPr>
            </w:pPr>
            <w:r w:rsidRPr="004072B1">
              <w:rPr>
                <w:sz w:val="16"/>
                <w:szCs w:val="16"/>
                <w:rPrChange w:id="179247" w:author="Draft version 2" w:date="2020-04-03T01:44:00Z">
                  <w:rPr>
                    <w:sz w:val="16"/>
                    <w:szCs w:val="16"/>
                  </w:rPr>
                </w:rPrChang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4072B1" w:rsidRDefault="00272A3D" w:rsidP="00F2516E">
            <w:pPr>
              <w:pStyle w:val="TAL"/>
              <w:rPr>
                <w:sz w:val="16"/>
                <w:szCs w:val="16"/>
                <w:rPrChange w:id="179248" w:author="Draft version 2" w:date="2020-04-03T01:44:00Z">
                  <w:rPr>
                    <w:sz w:val="16"/>
                    <w:szCs w:val="16"/>
                  </w:rPr>
                </w:rPrChange>
              </w:rPr>
            </w:pPr>
            <w:r w:rsidRPr="004072B1">
              <w:rPr>
                <w:sz w:val="16"/>
                <w:szCs w:val="16"/>
                <w:rPrChange w:id="179249"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4072B1" w:rsidRDefault="00272A3D" w:rsidP="00F2516E">
            <w:pPr>
              <w:pStyle w:val="TAL"/>
              <w:rPr>
                <w:sz w:val="16"/>
                <w:szCs w:val="16"/>
                <w:rPrChange w:id="179250" w:author="Draft version 2" w:date="2020-04-03T01:44:00Z">
                  <w:rPr>
                    <w:sz w:val="16"/>
                    <w:szCs w:val="16"/>
                  </w:rPr>
                </w:rPrChange>
              </w:rPr>
            </w:pPr>
            <w:r w:rsidRPr="004072B1">
              <w:rPr>
                <w:sz w:val="16"/>
                <w:szCs w:val="16"/>
                <w:rPrChange w:id="17925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4072B1" w:rsidRDefault="00272A3D" w:rsidP="00E91134">
            <w:pPr>
              <w:pStyle w:val="TAL"/>
              <w:rPr>
                <w:sz w:val="16"/>
                <w:szCs w:val="16"/>
                <w:rPrChange w:id="179252" w:author="Draft version 2" w:date="2020-04-03T01:44:00Z">
                  <w:rPr>
                    <w:sz w:val="16"/>
                    <w:szCs w:val="16"/>
                  </w:rPr>
                </w:rPrChange>
              </w:rPr>
            </w:pPr>
            <w:r w:rsidRPr="004072B1">
              <w:rPr>
                <w:sz w:val="16"/>
                <w:szCs w:val="16"/>
                <w:rPrChange w:id="179253" w:author="Draft version 2" w:date="2020-04-03T01:44:00Z">
                  <w:rPr>
                    <w:sz w:val="16"/>
                    <w:szCs w:val="16"/>
                  </w:rPr>
                </w:rPrChange>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4072B1" w:rsidRDefault="00272A3D" w:rsidP="00E91134">
            <w:pPr>
              <w:pStyle w:val="TAC"/>
              <w:jc w:val="left"/>
              <w:rPr>
                <w:sz w:val="16"/>
                <w:szCs w:val="16"/>
                <w:rPrChange w:id="179254" w:author="Draft version 2" w:date="2020-04-03T01:44:00Z">
                  <w:rPr>
                    <w:sz w:val="16"/>
                    <w:szCs w:val="16"/>
                  </w:rPr>
                </w:rPrChange>
              </w:rPr>
            </w:pPr>
            <w:r w:rsidRPr="004072B1">
              <w:rPr>
                <w:sz w:val="16"/>
                <w:szCs w:val="16"/>
                <w:rPrChange w:id="179255" w:author="Draft version 2" w:date="2020-04-03T01:44:00Z">
                  <w:rPr>
                    <w:sz w:val="16"/>
                    <w:szCs w:val="16"/>
                  </w:rPr>
                </w:rPrChange>
              </w:rPr>
              <w:t>15.4.0</w:t>
            </w:r>
          </w:p>
        </w:tc>
      </w:tr>
      <w:tr w:rsidR="00936420" w:rsidRPr="004072B1"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4072B1" w:rsidRDefault="00E32F60" w:rsidP="00F2516E">
            <w:pPr>
              <w:pStyle w:val="TAL"/>
              <w:rPr>
                <w:sz w:val="16"/>
                <w:szCs w:val="16"/>
                <w:rPrChange w:id="17925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4072B1" w:rsidRDefault="00E32F60" w:rsidP="00F2516E">
            <w:pPr>
              <w:pStyle w:val="TAL"/>
              <w:rPr>
                <w:sz w:val="16"/>
                <w:szCs w:val="16"/>
                <w:rPrChange w:id="179257" w:author="Draft version 2" w:date="2020-04-03T01:44:00Z">
                  <w:rPr>
                    <w:sz w:val="16"/>
                    <w:szCs w:val="16"/>
                  </w:rPr>
                </w:rPrChange>
              </w:rPr>
            </w:pPr>
            <w:r w:rsidRPr="004072B1">
              <w:rPr>
                <w:sz w:val="16"/>
                <w:szCs w:val="16"/>
                <w:rPrChange w:id="17925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4072B1" w:rsidRDefault="00E32F60" w:rsidP="00F2516E">
            <w:pPr>
              <w:pStyle w:val="TAL"/>
              <w:rPr>
                <w:sz w:val="16"/>
                <w:szCs w:val="16"/>
                <w:rPrChange w:id="179259" w:author="Draft version 2" w:date="2020-04-03T01:44:00Z">
                  <w:rPr>
                    <w:sz w:val="16"/>
                    <w:szCs w:val="16"/>
                  </w:rPr>
                </w:rPrChange>
              </w:rPr>
            </w:pPr>
            <w:r w:rsidRPr="004072B1">
              <w:rPr>
                <w:sz w:val="16"/>
                <w:szCs w:val="16"/>
                <w:rPrChange w:id="179260"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4072B1" w:rsidRDefault="00E32F60" w:rsidP="00F2516E">
            <w:pPr>
              <w:pStyle w:val="TAL"/>
              <w:rPr>
                <w:sz w:val="16"/>
                <w:szCs w:val="16"/>
                <w:rPrChange w:id="179261" w:author="Draft version 2" w:date="2020-04-03T01:44:00Z">
                  <w:rPr>
                    <w:sz w:val="16"/>
                    <w:szCs w:val="16"/>
                  </w:rPr>
                </w:rPrChange>
              </w:rPr>
            </w:pPr>
            <w:r w:rsidRPr="004072B1">
              <w:rPr>
                <w:sz w:val="16"/>
                <w:szCs w:val="16"/>
                <w:rPrChange w:id="179262" w:author="Draft version 2" w:date="2020-04-03T01:44:00Z">
                  <w:rPr>
                    <w:sz w:val="16"/>
                    <w:szCs w:val="16"/>
                  </w:rPr>
                </w:rPrChang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4072B1" w:rsidRDefault="00E32F60" w:rsidP="00F2516E">
            <w:pPr>
              <w:pStyle w:val="TAL"/>
              <w:rPr>
                <w:sz w:val="16"/>
                <w:szCs w:val="16"/>
                <w:rPrChange w:id="179263" w:author="Draft version 2" w:date="2020-04-03T01:44:00Z">
                  <w:rPr>
                    <w:sz w:val="16"/>
                    <w:szCs w:val="16"/>
                  </w:rPr>
                </w:rPrChange>
              </w:rPr>
            </w:pPr>
            <w:r w:rsidRPr="004072B1">
              <w:rPr>
                <w:sz w:val="16"/>
                <w:szCs w:val="16"/>
                <w:rPrChange w:id="17926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4072B1" w:rsidRDefault="00E32F60" w:rsidP="00F2516E">
            <w:pPr>
              <w:pStyle w:val="TAL"/>
              <w:rPr>
                <w:sz w:val="16"/>
                <w:szCs w:val="16"/>
                <w:rPrChange w:id="179265" w:author="Draft version 2" w:date="2020-04-03T01:44:00Z">
                  <w:rPr>
                    <w:sz w:val="16"/>
                    <w:szCs w:val="16"/>
                  </w:rPr>
                </w:rPrChange>
              </w:rPr>
            </w:pPr>
            <w:r w:rsidRPr="004072B1">
              <w:rPr>
                <w:sz w:val="16"/>
                <w:szCs w:val="16"/>
                <w:rPrChange w:id="17926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4072B1" w:rsidRDefault="00E32F60" w:rsidP="00E91134">
            <w:pPr>
              <w:pStyle w:val="TAL"/>
              <w:rPr>
                <w:sz w:val="16"/>
                <w:szCs w:val="16"/>
                <w:rPrChange w:id="179267" w:author="Draft version 2" w:date="2020-04-03T01:44:00Z">
                  <w:rPr>
                    <w:sz w:val="16"/>
                    <w:szCs w:val="16"/>
                  </w:rPr>
                </w:rPrChange>
              </w:rPr>
            </w:pPr>
            <w:r w:rsidRPr="004072B1">
              <w:rPr>
                <w:sz w:val="16"/>
                <w:szCs w:val="16"/>
                <w:rPrChange w:id="179268" w:author="Draft version 2" w:date="2020-04-03T01:44:00Z">
                  <w:rPr>
                    <w:sz w:val="16"/>
                    <w:szCs w:val="16"/>
                  </w:rPr>
                </w:rPrChange>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4072B1" w:rsidRDefault="00E32F60" w:rsidP="00E91134">
            <w:pPr>
              <w:pStyle w:val="TAC"/>
              <w:jc w:val="left"/>
              <w:rPr>
                <w:sz w:val="16"/>
                <w:szCs w:val="16"/>
                <w:rPrChange w:id="179269" w:author="Draft version 2" w:date="2020-04-03T01:44:00Z">
                  <w:rPr>
                    <w:sz w:val="16"/>
                    <w:szCs w:val="16"/>
                  </w:rPr>
                </w:rPrChange>
              </w:rPr>
            </w:pPr>
            <w:r w:rsidRPr="004072B1">
              <w:rPr>
                <w:sz w:val="16"/>
                <w:szCs w:val="16"/>
                <w:rPrChange w:id="179270" w:author="Draft version 2" w:date="2020-04-03T01:44:00Z">
                  <w:rPr>
                    <w:sz w:val="16"/>
                    <w:szCs w:val="16"/>
                  </w:rPr>
                </w:rPrChange>
              </w:rPr>
              <w:t>15.4.0</w:t>
            </w:r>
          </w:p>
        </w:tc>
      </w:tr>
      <w:tr w:rsidR="00936420" w:rsidRPr="004072B1"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4072B1" w:rsidRDefault="00E32F60" w:rsidP="00F2516E">
            <w:pPr>
              <w:pStyle w:val="TAL"/>
              <w:rPr>
                <w:sz w:val="16"/>
                <w:szCs w:val="16"/>
                <w:rPrChange w:id="17927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4072B1" w:rsidRDefault="00E32F60" w:rsidP="00F2516E">
            <w:pPr>
              <w:pStyle w:val="TAL"/>
              <w:rPr>
                <w:sz w:val="16"/>
                <w:szCs w:val="16"/>
                <w:rPrChange w:id="179272" w:author="Draft version 2" w:date="2020-04-03T01:44:00Z">
                  <w:rPr>
                    <w:sz w:val="16"/>
                    <w:szCs w:val="16"/>
                  </w:rPr>
                </w:rPrChange>
              </w:rPr>
            </w:pPr>
            <w:r w:rsidRPr="004072B1">
              <w:rPr>
                <w:sz w:val="16"/>
                <w:szCs w:val="16"/>
                <w:rPrChange w:id="17927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4072B1" w:rsidRDefault="00E32F60" w:rsidP="00F2516E">
            <w:pPr>
              <w:pStyle w:val="TAL"/>
              <w:rPr>
                <w:sz w:val="16"/>
                <w:szCs w:val="16"/>
                <w:rPrChange w:id="179274" w:author="Draft version 2" w:date="2020-04-03T01:44:00Z">
                  <w:rPr>
                    <w:sz w:val="16"/>
                    <w:szCs w:val="16"/>
                  </w:rPr>
                </w:rPrChange>
              </w:rPr>
            </w:pPr>
            <w:r w:rsidRPr="004072B1">
              <w:rPr>
                <w:sz w:val="16"/>
                <w:szCs w:val="16"/>
                <w:rPrChange w:id="179275" w:author="Draft version 2" w:date="2020-04-03T01:44:00Z">
                  <w:rPr>
                    <w:sz w:val="16"/>
                    <w:szCs w:val="16"/>
                  </w:rPr>
                </w:rPrChang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4072B1" w:rsidRDefault="00E32F60" w:rsidP="00F2516E">
            <w:pPr>
              <w:pStyle w:val="TAL"/>
              <w:rPr>
                <w:sz w:val="16"/>
                <w:szCs w:val="16"/>
                <w:rPrChange w:id="179276" w:author="Draft version 2" w:date="2020-04-03T01:44:00Z">
                  <w:rPr>
                    <w:sz w:val="16"/>
                    <w:szCs w:val="16"/>
                  </w:rPr>
                </w:rPrChange>
              </w:rPr>
            </w:pPr>
            <w:r w:rsidRPr="004072B1">
              <w:rPr>
                <w:sz w:val="16"/>
                <w:szCs w:val="16"/>
                <w:rPrChange w:id="179277" w:author="Draft version 2" w:date="2020-04-03T01:44:00Z">
                  <w:rPr>
                    <w:sz w:val="16"/>
                    <w:szCs w:val="16"/>
                  </w:rPr>
                </w:rPrChang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4072B1" w:rsidRDefault="00E32F60" w:rsidP="00F2516E">
            <w:pPr>
              <w:pStyle w:val="TAL"/>
              <w:rPr>
                <w:sz w:val="16"/>
                <w:szCs w:val="16"/>
                <w:rPrChange w:id="179278" w:author="Draft version 2" w:date="2020-04-03T01:44:00Z">
                  <w:rPr>
                    <w:sz w:val="16"/>
                    <w:szCs w:val="16"/>
                  </w:rPr>
                </w:rPrChange>
              </w:rPr>
            </w:pPr>
            <w:r w:rsidRPr="004072B1">
              <w:rPr>
                <w:sz w:val="16"/>
                <w:szCs w:val="16"/>
                <w:rPrChange w:id="179279" w:author="Draft version 2" w:date="2020-04-03T01:44:00Z">
                  <w:rPr>
                    <w:sz w:val="16"/>
                    <w:szCs w:val="16"/>
                  </w:rPr>
                </w:rPrChang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4072B1" w:rsidRDefault="00E32F60" w:rsidP="00F2516E">
            <w:pPr>
              <w:pStyle w:val="TAL"/>
              <w:rPr>
                <w:sz w:val="16"/>
                <w:szCs w:val="16"/>
                <w:rPrChange w:id="179280" w:author="Draft version 2" w:date="2020-04-03T01:44:00Z">
                  <w:rPr>
                    <w:sz w:val="16"/>
                    <w:szCs w:val="16"/>
                  </w:rPr>
                </w:rPrChange>
              </w:rPr>
            </w:pPr>
            <w:r w:rsidRPr="004072B1">
              <w:rPr>
                <w:sz w:val="16"/>
                <w:szCs w:val="16"/>
                <w:rPrChange w:id="17928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4072B1" w:rsidRDefault="00E32F60" w:rsidP="00E91134">
            <w:pPr>
              <w:pStyle w:val="TAL"/>
              <w:rPr>
                <w:sz w:val="16"/>
                <w:szCs w:val="16"/>
                <w:rPrChange w:id="179282" w:author="Draft version 2" w:date="2020-04-03T01:44:00Z">
                  <w:rPr>
                    <w:sz w:val="16"/>
                    <w:szCs w:val="16"/>
                  </w:rPr>
                </w:rPrChange>
              </w:rPr>
            </w:pPr>
            <w:r w:rsidRPr="004072B1">
              <w:rPr>
                <w:sz w:val="16"/>
                <w:szCs w:val="16"/>
                <w:rPrChange w:id="179283" w:author="Draft version 2" w:date="2020-04-03T01:44:00Z">
                  <w:rPr>
                    <w:sz w:val="16"/>
                    <w:szCs w:val="16"/>
                  </w:rPr>
                </w:rPrChange>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4072B1" w:rsidRDefault="00E32F60" w:rsidP="00E91134">
            <w:pPr>
              <w:pStyle w:val="TAC"/>
              <w:jc w:val="left"/>
              <w:rPr>
                <w:sz w:val="16"/>
                <w:szCs w:val="16"/>
                <w:rPrChange w:id="179284" w:author="Draft version 2" w:date="2020-04-03T01:44:00Z">
                  <w:rPr>
                    <w:sz w:val="16"/>
                    <w:szCs w:val="16"/>
                  </w:rPr>
                </w:rPrChange>
              </w:rPr>
            </w:pPr>
            <w:r w:rsidRPr="004072B1">
              <w:rPr>
                <w:sz w:val="16"/>
                <w:szCs w:val="16"/>
                <w:rPrChange w:id="179285" w:author="Draft version 2" w:date="2020-04-03T01:44:00Z">
                  <w:rPr>
                    <w:sz w:val="16"/>
                    <w:szCs w:val="16"/>
                  </w:rPr>
                </w:rPrChange>
              </w:rPr>
              <w:t>15.4.0</w:t>
            </w:r>
          </w:p>
        </w:tc>
      </w:tr>
      <w:tr w:rsidR="00936420" w:rsidRPr="004072B1"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4072B1" w:rsidRDefault="0003088B" w:rsidP="00F2516E">
            <w:pPr>
              <w:pStyle w:val="TAL"/>
              <w:rPr>
                <w:sz w:val="16"/>
                <w:szCs w:val="16"/>
                <w:rPrChange w:id="17928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4072B1" w:rsidRDefault="0003088B" w:rsidP="00F2516E">
            <w:pPr>
              <w:pStyle w:val="TAL"/>
              <w:rPr>
                <w:sz w:val="16"/>
                <w:szCs w:val="16"/>
                <w:rPrChange w:id="179287" w:author="Draft version 2" w:date="2020-04-03T01:44:00Z">
                  <w:rPr>
                    <w:sz w:val="16"/>
                    <w:szCs w:val="16"/>
                  </w:rPr>
                </w:rPrChange>
              </w:rPr>
            </w:pPr>
            <w:r w:rsidRPr="004072B1">
              <w:rPr>
                <w:sz w:val="16"/>
                <w:szCs w:val="16"/>
                <w:rPrChange w:id="17928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4072B1" w:rsidRDefault="0003088B" w:rsidP="00F2516E">
            <w:pPr>
              <w:pStyle w:val="TAL"/>
              <w:rPr>
                <w:sz w:val="16"/>
                <w:szCs w:val="16"/>
                <w:rPrChange w:id="179289" w:author="Draft version 2" w:date="2020-04-03T01:44:00Z">
                  <w:rPr>
                    <w:sz w:val="16"/>
                    <w:szCs w:val="16"/>
                  </w:rPr>
                </w:rPrChange>
              </w:rPr>
            </w:pPr>
            <w:r w:rsidRPr="004072B1">
              <w:rPr>
                <w:sz w:val="16"/>
                <w:szCs w:val="16"/>
                <w:rPrChange w:id="179290"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4072B1" w:rsidRDefault="0003088B" w:rsidP="00F2516E">
            <w:pPr>
              <w:pStyle w:val="TAL"/>
              <w:rPr>
                <w:sz w:val="16"/>
                <w:szCs w:val="16"/>
                <w:rPrChange w:id="179291" w:author="Draft version 2" w:date="2020-04-03T01:44:00Z">
                  <w:rPr>
                    <w:sz w:val="16"/>
                    <w:szCs w:val="16"/>
                  </w:rPr>
                </w:rPrChange>
              </w:rPr>
            </w:pPr>
            <w:r w:rsidRPr="004072B1">
              <w:rPr>
                <w:sz w:val="16"/>
                <w:szCs w:val="16"/>
                <w:rPrChange w:id="179292" w:author="Draft version 2" w:date="2020-04-03T01:44:00Z">
                  <w:rPr>
                    <w:sz w:val="16"/>
                    <w:szCs w:val="16"/>
                  </w:rPr>
                </w:rPrChang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4072B1" w:rsidRDefault="0003088B" w:rsidP="00F2516E">
            <w:pPr>
              <w:pStyle w:val="TAL"/>
              <w:rPr>
                <w:sz w:val="16"/>
                <w:szCs w:val="16"/>
                <w:rPrChange w:id="179293" w:author="Draft version 2" w:date="2020-04-03T01:44:00Z">
                  <w:rPr>
                    <w:sz w:val="16"/>
                    <w:szCs w:val="16"/>
                  </w:rPr>
                </w:rPrChange>
              </w:rPr>
            </w:pPr>
            <w:r w:rsidRPr="004072B1">
              <w:rPr>
                <w:sz w:val="16"/>
                <w:szCs w:val="16"/>
                <w:rPrChange w:id="17929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4072B1" w:rsidRDefault="0003088B" w:rsidP="00F2516E">
            <w:pPr>
              <w:pStyle w:val="TAL"/>
              <w:rPr>
                <w:sz w:val="16"/>
                <w:szCs w:val="16"/>
                <w:rPrChange w:id="179295" w:author="Draft version 2" w:date="2020-04-03T01:44:00Z">
                  <w:rPr>
                    <w:sz w:val="16"/>
                    <w:szCs w:val="16"/>
                  </w:rPr>
                </w:rPrChange>
              </w:rPr>
            </w:pPr>
            <w:r w:rsidRPr="004072B1">
              <w:rPr>
                <w:sz w:val="16"/>
                <w:szCs w:val="16"/>
                <w:rPrChange w:id="17929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4072B1" w:rsidRDefault="0003088B" w:rsidP="00E91134">
            <w:pPr>
              <w:pStyle w:val="TAL"/>
              <w:rPr>
                <w:sz w:val="16"/>
                <w:szCs w:val="16"/>
                <w:rPrChange w:id="179297" w:author="Draft version 2" w:date="2020-04-03T01:44:00Z">
                  <w:rPr>
                    <w:sz w:val="16"/>
                    <w:szCs w:val="16"/>
                  </w:rPr>
                </w:rPrChange>
              </w:rPr>
            </w:pPr>
            <w:r w:rsidRPr="004072B1">
              <w:rPr>
                <w:sz w:val="16"/>
                <w:szCs w:val="16"/>
                <w:rPrChange w:id="179298" w:author="Draft version 2" w:date="2020-04-03T01:44:00Z">
                  <w:rPr>
                    <w:sz w:val="16"/>
                    <w:szCs w:val="16"/>
                  </w:rPr>
                </w:rPrChange>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4072B1" w:rsidRDefault="0003088B" w:rsidP="00E91134">
            <w:pPr>
              <w:pStyle w:val="TAC"/>
              <w:jc w:val="left"/>
              <w:rPr>
                <w:sz w:val="16"/>
                <w:szCs w:val="16"/>
                <w:rPrChange w:id="179299" w:author="Draft version 2" w:date="2020-04-03T01:44:00Z">
                  <w:rPr>
                    <w:sz w:val="16"/>
                    <w:szCs w:val="16"/>
                  </w:rPr>
                </w:rPrChange>
              </w:rPr>
            </w:pPr>
            <w:r w:rsidRPr="004072B1">
              <w:rPr>
                <w:sz w:val="16"/>
                <w:szCs w:val="16"/>
                <w:rPrChange w:id="179300" w:author="Draft version 2" w:date="2020-04-03T01:44:00Z">
                  <w:rPr>
                    <w:sz w:val="16"/>
                    <w:szCs w:val="16"/>
                  </w:rPr>
                </w:rPrChange>
              </w:rPr>
              <w:t>15.4.0</w:t>
            </w:r>
          </w:p>
        </w:tc>
      </w:tr>
      <w:tr w:rsidR="00936420" w:rsidRPr="004072B1"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4072B1" w:rsidRDefault="00406733" w:rsidP="00F2516E">
            <w:pPr>
              <w:pStyle w:val="TAL"/>
              <w:rPr>
                <w:sz w:val="16"/>
                <w:szCs w:val="16"/>
                <w:rPrChange w:id="17930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4072B1" w:rsidRDefault="00406733" w:rsidP="00F2516E">
            <w:pPr>
              <w:pStyle w:val="TAL"/>
              <w:rPr>
                <w:sz w:val="16"/>
                <w:szCs w:val="16"/>
                <w:rPrChange w:id="179302" w:author="Draft version 2" w:date="2020-04-03T01:44:00Z">
                  <w:rPr>
                    <w:sz w:val="16"/>
                    <w:szCs w:val="16"/>
                  </w:rPr>
                </w:rPrChange>
              </w:rPr>
            </w:pPr>
            <w:r w:rsidRPr="004072B1">
              <w:rPr>
                <w:sz w:val="16"/>
                <w:szCs w:val="16"/>
                <w:rPrChange w:id="17930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4072B1" w:rsidRDefault="00406733" w:rsidP="00F2516E">
            <w:pPr>
              <w:pStyle w:val="TAL"/>
              <w:rPr>
                <w:sz w:val="16"/>
                <w:szCs w:val="16"/>
                <w:rPrChange w:id="179304" w:author="Draft version 2" w:date="2020-04-03T01:44:00Z">
                  <w:rPr>
                    <w:sz w:val="16"/>
                    <w:szCs w:val="16"/>
                  </w:rPr>
                </w:rPrChange>
              </w:rPr>
            </w:pPr>
            <w:r w:rsidRPr="004072B1">
              <w:rPr>
                <w:sz w:val="16"/>
                <w:szCs w:val="16"/>
                <w:rPrChange w:id="179305" w:author="Draft version 2" w:date="2020-04-03T01:44:00Z">
                  <w:rPr>
                    <w:sz w:val="16"/>
                    <w:szCs w:val="16"/>
                  </w:rPr>
                </w:rPrChang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4072B1" w:rsidRDefault="00406733" w:rsidP="00F2516E">
            <w:pPr>
              <w:pStyle w:val="TAL"/>
              <w:rPr>
                <w:sz w:val="16"/>
                <w:szCs w:val="16"/>
                <w:rPrChange w:id="179306" w:author="Draft version 2" w:date="2020-04-03T01:44:00Z">
                  <w:rPr>
                    <w:sz w:val="16"/>
                    <w:szCs w:val="16"/>
                  </w:rPr>
                </w:rPrChange>
              </w:rPr>
            </w:pPr>
            <w:r w:rsidRPr="004072B1">
              <w:rPr>
                <w:sz w:val="16"/>
                <w:szCs w:val="16"/>
                <w:rPrChange w:id="179307" w:author="Draft version 2" w:date="2020-04-03T01:44:00Z">
                  <w:rPr>
                    <w:sz w:val="16"/>
                    <w:szCs w:val="16"/>
                  </w:rPr>
                </w:rPrChang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4072B1" w:rsidRDefault="00406733" w:rsidP="00F2516E">
            <w:pPr>
              <w:pStyle w:val="TAL"/>
              <w:rPr>
                <w:sz w:val="16"/>
                <w:szCs w:val="16"/>
                <w:rPrChange w:id="179308" w:author="Draft version 2" w:date="2020-04-03T01:44:00Z">
                  <w:rPr>
                    <w:sz w:val="16"/>
                    <w:szCs w:val="16"/>
                  </w:rPr>
                </w:rPrChange>
              </w:rPr>
            </w:pPr>
            <w:r w:rsidRPr="004072B1">
              <w:rPr>
                <w:sz w:val="16"/>
                <w:szCs w:val="16"/>
                <w:rPrChange w:id="17930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4072B1" w:rsidRDefault="00406733" w:rsidP="00F2516E">
            <w:pPr>
              <w:pStyle w:val="TAL"/>
              <w:rPr>
                <w:sz w:val="16"/>
                <w:szCs w:val="16"/>
                <w:rPrChange w:id="179310" w:author="Draft version 2" w:date="2020-04-03T01:44:00Z">
                  <w:rPr>
                    <w:sz w:val="16"/>
                    <w:szCs w:val="16"/>
                  </w:rPr>
                </w:rPrChange>
              </w:rPr>
            </w:pPr>
            <w:r w:rsidRPr="004072B1">
              <w:rPr>
                <w:sz w:val="16"/>
                <w:szCs w:val="16"/>
                <w:rPrChange w:id="17931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4072B1" w:rsidRDefault="00406733" w:rsidP="00E91134">
            <w:pPr>
              <w:pStyle w:val="TAL"/>
              <w:rPr>
                <w:sz w:val="16"/>
                <w:szCs w:val="16"/>
                <w:rPrChange w:id="179312" w:author="Draft version 2" w:date="2020-04-03T01:44:00Z">
                  <w:rPr>
                    <w:sz w:val="16"/>
                    <w:szCs w:val="16"/>
                  </w:rPr>
                </w:rPrChange>
              </w:rPr>
            </w:pPr>
            <w:r w:rsidRPr="004072B1">
              <w:rPr>
                <w:sz w:val="16"/>
                <w:szCs w:val="16"/>
                <w:rPrChange w:id="179313" w:author="Draft version 2" w:date="2020-04-03T01:44:00Z">
                  <w:rPr>
                    <w:sz w:val="16"/>
                    <w:szCs w:val="16"/>
                  </w:rPr>
                </w:rPrChange>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4072B1" w:rsidRDefault="00406733" w:rsidP="00E91134">
            <w:pPr>
              <w:pStyle w:val="TAC"/>
              <w:jc w:val="left"/>
              <w:rPr>
                <w:sz w:val="16"/>
                <w:szCs w:val="16"/>
                <w:rPrChange w:id="179314" w:author="Draft version 2" w:date="2020-04-03T01:44:00Z">
                  <w:rPr>
                    <w:sz w:val="16"/>
                    <w:szCs w:val="16"/>
                  </w:rPr>
                </w:rPrChange>
              </w:rPr>
            </w:pPr>
            <w:r w:rsidRPr="004072B1">
              <w:rPr>
                <w:sz w:val="16"/>
                <w:szCs w:val="16"/>
                <w:rPrChange w:id="179315" w:author="Draft version 2" w:date="2020-04-03T01:44:00Z">
                  <w:rPr>
                    <w:sz w:val="16"/>
                    <w:szCs w:val="16"/>
                  </w:rPr>
                </w:rPrChange>
              </w:rPr>
              <w:t>15.4.0</w:t>
            </w:r>
          </w:p>
        </w:tc>
      </w:tr>
      <w:tr w:rsidR="00936420" w:rsidRPr="004072B1"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4072B1" w:rsidRDefault="00174ABF" w:rsidP="00F2516E">
            <w:pPr>
              <w:pStyle w:val="TAL"/>
              <w:rPr>
                <w:sz w:val="16"/>
                <w:szCs w:val="16"/>
                <w:rPrChange w:id="17931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4072B1" w:rsidRDefault="00174ABF" w:rsidP="00F2516E">
            <w:pPr>
              <w:pStyle w:val="TAL"/>
              <w:rPr>
                <w:sz w:val="16"/>
                <w:szCs w:val="16"/>
                <w:rPrChange w:id="179317" w:author="Draft version 2" w:date="2020-04-03T01:44:00Z">
                  <w:rPr>
                    <w:sz w:val="16"/>
                    <w:szCs w:val="16"/>
                  </w:rPr>
                </w:rPrChange>
              </w:rPr>
            </w:pPr>
            <w:r w:rsidRPr="004072B1">
              <w:rPr>
                <w:sz w:val="16"/>
                <w:szCs w:val="16"/>
                <w:rPrChange w:id="17931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4072B1" w:rsidRDefault="00174ABF" w:rsidP="00F2516E">
            <w:pPr>
              <w:pStyle w:val="TAL"/>
              <w:rPr>
                <w:sz w:val="16"/>
                <w:szCs w:val="16"/>
                <w:rPrChange w:id="179319" w:author="Draft version 2" w:date="2020-04-03T01:44:00Z">
                  <w:rPr>
                    <w:sz w:val="16"/>
                    <w:szCs w:val="16"/>
                  </w:rPr>
                </w:rPrChange>
              </w:rPr>
            </w:pPr>
            <w:r w:rsidRPr="004072B1">
              <w:rPr>
                <w:sz w:val="16"/>
                <w:szCs w:val="16"/>
                <w:rPrChange w:id="179320" w:author="Draft version 2" w:date="2020-04-03T01:44:00Z">
                  <w:rPr>
                    <w:sz w:val="16"/>
                    <w:szCs w:val="16"/>
                  </w:rPr>
                </w:rPrChang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4072B1" w:rsidRDefault="00174ABF" w:rsidP="00F2516E">
            <w:pPr>
              <w:pStyle w:val="TAL"/>
              <w:rPr>
                <w:sz w:val="16"/>
                <w:szCs w:val="16"/>
                <w:rPrChange w:id="179321" w:author="Draft version 2" w:date="2020-04-03T01:44:00Z">
                  <w:rPr>
                    <w:sz w:val="16"/>
                    <w:szCs w:val="16"/>
                  </w:rPr>
                </w:rPrChange>
              </w:rPr>
            </w:pPr>
            <w:r w:rsidRPr="004072B1">
              <w:rPr>
                <w:sz w:val="16"/>
                <w:szCs w:val="16"/>
                <w:rPrChange w:id="179322" w:author="Draft version 2" w:date="2020-04-03T01:44:00Z">
                  <w:rPr>
                    <w:sz w:val="16"/>
                    <w:szCs w:val="16"/>
                  </w:rPr>
                </w:rPrChang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4072B1" w:rsidRDefault="00174ABF" w:rsidP="00F2516E">
            <w:pPr>
              <w:pStyle w:val="TAL"/>
              <w:rPr>
                <w:sz w:val="16"/>
                <w:szCs w:val="16"/>
                <w:rPrChange w:id="179323" w:author="Draft version 2" w:date="2020-04-03T01:44:00Z">
                  <w:rPr>
                    <w:sz w:val="16"/>
                    <w:szCs w:val="16"/>
                  </w:rPr>
                </w:rPrChange>
              </w:rPr>
            </w:pPr>
            <w:r w:rsidRPr="004072B1">
              <w:rPr>
                <w:sz w:val="16"/>
                <w:szCs w:val="16"/>
                <w:rPrChange w:id="17932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4072B1" w:rsidRDefault="00174ABF" w:rsidP="00F2516E">
            <w:pPr>
              <w:pStyle w:val="TAL"/>
              <w:rPr>
                <w:sz w:val="16"/>
                <w:szCs w:val="16"/>
                <w:rPrChange w:id="179325" w:author="Draft version 2" w:date="2020-04-03T01:44:00Z">
                  <w:rPr>
                    <w:sz w:val="16"/>
                    <w:szCs w:val="16"/>
                  </w:rPr>
                </w:rPrChange>
              </w:rPr>
            </w:pPr>
            <w:r w:rsidRPr="004072B1">
              <w:rPr>
                <w:sz w:val="16"/>
                <w:szCs w:val="16"/>
                <w:rPrChange w:id="17932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4072B1" w:rsidRDefault="00174ABF" w:rsidP="00E91134">
            <w:pPr>
              <w:pStyle w:val="TAL"/>
              <w:rPr>
                <w:sz w:val="16"/>
                <w:szCs w:val="16"/>
                <w:rPrChange w:id="179327" w:author="Draft version 2" w:date="2020-04-03T01:44:00Z">
                  <w:rPr>
                    <w:sz w:val="16"/>
                    <w:szCs w:val="16"/>
                  </w:rPr>
                </w:rPrChange>
              </w:rPr>
            </w:pPr>
            <w:r w:rsidRPr="004072B1">
              <w:rPr>
                <w:sz w:val="16"/>
                <w:szCs w:val="16"/>
                <w:rPrChange w:id="179328" w:author="Draft version 2" w:date="2020-04-03T01:44:00Z">
                  <w:rPr>
                    <w:sz w:val="16"/>
                    <w:szCs w:val="16"/>
                  </w:rPr>
                </w:rPrChange>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4072B1" w:rsidRDefault="00174ABF" w:rsidP="00E91134">
            <w:pPr>
              <w:pStyle w:val="TAC"/>
              <w:jc w:val="left"/>
              <w:rPr>
                <w:sz w:val="16"/>
                <w:szCs w:val="16"/>
                <w:rPrChange w:id="179329" w:author="Draft version 2" w:date="2020-04-03T01:44:00Z">
                  <w:rPr>
                    <w:sz w:val="16"/>
                    <w:szCs w:val="16"/>
                  </w:rPr>
                </w:rPrChange>
              </w:rPr>
            </w:pPr>
            <w:r w:rsidRPr="004072B1">
              <w:rPr>
                <w:sz w:val="16"/>
                <w:szCs w:val="16"/>
                <w:rPrChange w:id="179330" w:author="Draft version 2" w:date="2020-04-03T01:44:00Z">
                  <w:rPr>
                    <w:sz w:val="16"/>
                    <w:szCs w:val="16"/>
                  </w:rPr>
                </w:rPrChange>
              </w:rPr>
              <w:t>15.4.0</w:t>
            </w:r>
          </w:p>
        </w:tc>
      </w:tr>
      <w:tr w:rsidR="00936420" w:rsidRPr="004072B1"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4072B1" w:rsidRDefault="00665790" w:rsidP="00F2516E">
            <w:pPr>
              <w:pStyle w:val="TAL"/>
              <w:rPr>
                <w:sz w:val="16"/>
                <w:szCs w:val="16"/>
                <w:rPrChange w:id="17933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4072B1" w:rsidRDefault="00665790" w:rsidP="00F2516E">
            <w:pPr>
              <w:pStyle w:val="TAL"/>
              <w:rPr>
                <w:sz w:val="16"/>
                <w:szCs w:val="16"/>
                <w:rPrChange w:id="179332" w:author="Draft version 2" w:date="2020-04-03T01:44:00Z">
                  <w:rPr>
                    <w:sz w:val="16"/>
                    <w:szCs w:val="16"/>
                  </w:rPr>
                </w:rPrChange>
              </w:rPr>
            </w:pPr>
            <w:r w:rsidRPr="004072B1">
              <w:rPr>
                <w:sz w:val="16"/>
                <w:szCs w:val="16"/>
                <w:rPrChange w:id="17933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4072B1" w:rsidRDefault="00665790" w:rsidP="00F2516E">
            <w:pPr>
              <w:pStyle w:val="TAL"/>
              <w:rPr>
                <w:sz w:val="16"/>
                <w:szCs w:val="16"/>
                <w:rPrChange w:id="179334" w:author="Draft version 2" w:date="2020-04-03T01:44:00Z">
                  <w:rPr>
                    <w:sz w:val="16"/>
                    <w:szCs w:val="16"/>
                  </w:rPr>
                </w:rPrChange>
              </w:rPr>
            </w:pPr>
            <w:r w:rsidRPr="004072B1">
              <w:rPr>
                <w:sz w:val="16"/>
                <w:szCs w:val="16"/>
                <w:rPrChange w:id="179335"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4072B1" w:rsidRDefault="00665790" w:rsidP="00F2516E">
            <w:pPr>
              <w:pStyle w:val="TAL"/>
              <w:rPr>
                <w:sz w:val="16"/>
                <w:szCs w:val="16"/>
                <w:rPrChange w:id="179336" w:author="Draft version 2" w:date="2020-04-03T01:44:00Z">
                  <w:rPr>
                    <w:sz w:val="16"/>
                    <w:szCs w:val="16"/>
                  </w:rPr>
                </w:rPrChange>
              </w:rPr>
            </w:pPr>
            <w:r w:rsidRPr="004072B1">
              <w:rPr>
                <w:sz w:val="16"/>
                <w:szCs w:val="16"/>
                <w:rPrChange w:id="179337" w:author="Draft version 2" w:date="2020-04-03T01:44:00Z">
                  <w:rPr>
                    <w:sz w:val="16"/>
                    <w:szCs w:val="16"/>
                  </w:rPr>
                </w:rPrChang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4072B1" w:rsidRDefault="00665790" w:rsidP="00F2516E">
            <w:pPr>
              <w:pStyle w:val="TAL"/>
              <w:rPr>
                <w:sz w:val="16"/>
                <w:szCs w:val="16"/>
                <w:rPrChange w:id="179338" w:author="Draft version 2" w:date="2020-04-03T01:44:00Z">
                  <w:rPr>
                    <w:sz w:val="16"/>
                    <w:szCs w:val="16"/>
                  </w:rPr>
                </w:rPrChange>
              </w:rPr>
            </w:pPr>
            <w:r w:rsidRPr="004072B1">
              <w:rPr>
                <w:sz w:val="16"/>
                <w:szCs w:val="16"/>
                <w:rPrChange w:id="179339"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4072B1" w:rsidRDefault="00665790" w:rsidP="00F2516E">
            <w:pPr>
              <w:pStyle w:val="TAL"/>
              <w:rPr>
                <w:sz w:val="16"/>
                <w:szCs w:val="16"/>
                <w:rPrChange w:id="179340" w:author="Draft version 2" w:date="2020-04-03T01:44:00Z">
                  <w:rPr>
                    <w:sz w:val="16"/>
                    <w:szCs w:val="16"/>
                  </w:rPr>
                </w:rPrChange>
              </w:rPr>
            </w:pPr>
            <w:r w:rsidRPr="004072B1">
              <w:rPr>
                <w:sz w:val="16"/>
                <w:szCs w:val="16"/>
                <w:rPrChange w:id="17934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4072B1" w:rsidRDefault="00665790" w:rsidP="00E91134">
            <w:pPr>
              <w:pStyle w:val="TAL"/>
              <w:rPr>
                <w:sz w:val="16"/>
                <w:szCs w:val="16"/>
                <w:rPrChange w:id="179342" w:author="Draft version 2" w:date="2020-04-03T01:44:00Z">
                  <w:rPr>
                    <w:sz w:val="16"/>
                    <w:szCs w:val="16"/>
                  </w:rPr>
                </w:rPrChange>
              </w:rPr>
            </w:pPr>
            <w:r w:rsidRPr="004072B1">
              <w:rPr>
                <w:sz w:val="16"/>
                <w:szCs w:val="16"/>
                <w:rPrChange w:id="179343" w:author="Draft version 2" w:date="2020-04-03T01:44:00Z">
                  <w:rPr>
                    <w:sz w:val="16"/>
                    <w:szCs w:val="16"/>
                  </w:rPr>
                </w:rPrChange>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4072B1" w:rsidRDefault="00665790" w:rsidP="00E91134">
            <w:pPr>
              <w:pStyle w:val="TAC"/>
              <w:jc w:val="left"/>
              <w:rPr>
                <w:sz w:val="16"/>
                <w:szCs w:val="16"/>
                <w:rPrChange w:id="179344" w:author="Draft version 2" w:date="2020-04-03T01:44:00Z">
                  <w:rPr>
                    <w:sz w:val="16"/>
                    <w:szCs w:val="16"/>
                  </w:rPr>
                </w:rPrChange>
              </w:rPr>
            </w:pPr>
            <w:r w:rsidRPr="004072B1">
              <w:rPr>
                <w:sz w:val="16"/>
                <w:szCs w:val="16"/>
                <w:rPrChange w:id="179345" w:author="Draft version 2" w:date="2020-04-03T01:44:00Z">
                  <w:rPr>
                    <w:sz w:val="16"/>
                    <w:szCs w:val="16"/>
                  </w:rPr>
                </w:rPrChange>
              </w:rPr>
              <w:t>15.4.0</w:t>
            </w:r>
          </w:p>
        </w:tc>
      </w:tr>
      <w:tr w:rsidR="00936420" w:rsidRPr="004072B1"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4072B1" w:rsidRDefault="00321A36" w:rsidP="00F2516E">
            <w:pPr>
              <w:pStyle w:val="TAL"/>
              <w:rPr>
                <w:sz w:val="16"/>
                <w:szCs w:val="16"/>
                <w:rPrChange w:id="17934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4072B1" w:rsidRDefault="00321A36" w:rsidP="00F2516E">
            <w:pPr>
              <w:pStyle w:val="TAL"/>
              <w:rPr>
                <w:sz w:val="16"/>
                <w:szCs w:val="16"/>
                <w:rPrChange w:id="179347" w:author="Draft version 2" w:date="2020-04-03T01:44:00Z">
                  <w:rPr>
                    <w:sz w:val="16"/>
                    <w:szCs w:val="16"/>
                  </w:rPr>
                </w:rPrChange>
              </w:rPr>
            </w:pPr>
            <w:r w:rsidRPr="004072B1">
              <w:rPr>
                <w:sz w:val="16"/>
                <w:szCs w:val="16"/>
                <w:rPrChange w:id="17934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4072B1" w:rsidRDefault="00321A36" w:rsidP="00F2516E">
            <w:pPr>
              <w:pStyle w:val="TAL"/>
              <w:rPr>
                <w:sz w:val="16"/>
                <w:szCs w:val="16"/>
                <w:rPrChange w:id="179349" w:author="Draft version 2" w:date="2020-04-03T01:44:00Z">
                  <w:rPr>
                    <w:sz w:val="16"/>
                    <w:szCs w:val="16"/>
                  </w:rPr>
                </w:rPrChange>
              </w:rPr>
            </w:pPr>
            <w:r w:rsidRPr="004072B1">
              <w:rPr>
                <w:sz w:val="16"/>
                <w:szCs w:val="16"/>
                <w:rPrChange w:id="179350" w:author="Draft version 2" w:date="2020-04-03T01:44:00Z">
                  <w:rPr>
                    <w:sz w:val="16"/>
                    <w:szCs w:val="16"/>
                  </w:rPr>
                </w:rPrChang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4072B1" w:rsidRDefault="00321A36" w:rsidP="00F2516E">
            <w:pPr>
              <w:pStyle w:val="TAL"/>
              <w:rPr>
                <w:sz w:val="16"/>
                <w:szCs w:val="16"/>
                <w:rPrChange w:id="179351" w:author="Draft version 2" w:date="2020-04-03T01:44:00Z">
                  <w:rPr>
                    <w:sz w:val="16"/>
                    <w:szCs w:val="16"/>
                  </w:rPr>
                </w:rPrChange>
              </w:rPr>
            </w:pPr>
            <w:r w:rsidRPr="004072B1">
              <w:rPr>
                <w:sz w:val="16"/>
                <w:szCs w:val="16"/>
                <w:rPrChange w:id="179352" w:author="Draft version 2" w:date="2020-04-03T01:44:00Z">
                  <w:rPr>
                    <w:sz w:val="16"/>
                    <w:szCs w:val="16"/>
                  </w:rPr>
                </w:rPrChang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4072B1" w:rsidRDefault="00321A36" w:rsidP="00F2516E">
            <w:pPr>
              <w:pStyle w:val="TAL"/>
              <w:rPr>
                <w:sz w:val="16"/>
                <w:szCs w:val="16"/>
                <w:rPrChange w:id="179353" w:author="Draft version 2" w:date="2020-04-03T01:44:00Z">
                  <w:rPr>
                    <w:sz w:val="16"/>
                    <w:szCs w:val="16"/>
                  </w:rPr>
                </w:rPrChange>
              </w:rPr>
            </w:pPr>
            <w:r w:rsidRPr="004072B1">
              <w:rPr>
                <w:sz w:val="16"/>
                <w:szCs w:val="16"/>
                <w:rPrChange w:id="179354"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4072B1" w:rsidRDefault="00321A36" w:rsidP="00F2516E">
            <w:pPr>
              <w:pStyle w:val="TAL"/>
              <w:rPr>
                <w:sz w:val="16"/>
                <w:szCs w:val="16"/>
                <w:rPrChange w:id="179355" w:author="Draft version 2" w:date="2020-04-03T01:44:00Z">
                  <w:rPr>
                    <w:sz w:val="16"/>
                    <w:szCs w:val="16"/>
                  </w:rPr>
                </w:rPrChange>
              </w:rPr>
            </w:pPr>
            <w:r w:rsidRPr="004072B1">
              <w:rPr>
                <w:sz w:val="16"/>
                <w:szCs w:val="16"/>
                <w:rPrChange w:id="17935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4072B1" w:rsidRDefault="00321A36" w:rsidP="00E91134">
            <w:pPr>
              <w:pStyle w:val="TAL"/>
              <w:rPr>
                <w:sz w:val="16"/>
                <w:szCs w:val="16"/>
                <w:rPrChange w:id="179357" w:author="Draft version 2" w:date="2020-04-03T01:44:00Z">
                  <w:rPr>
                    <w:sz w:val="16"/>
                    <w:szCs w:val="16"/>
                  </w:rPr>
                </w:rPrChange>
              </w:rPr>
            </w:pPr>
            <w:r w:rsidRPr="004072B1">
              <w:rPr>
                <w:sz w:val="16"/>
                <w:szCs w:val="16"/>
                <w:rPrChange w:id="179358" w:author="Draft version 2" w:date="2020-04-03T01:44:00Z">
                  <w:rPr>
                    <w:sz w:val="16"/>
                    <w:szCs w:val="16"/>
                  </w:rPr>
                </w:rPrChange>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4072B1" w:rsidRDefault="00321A36" w:rsidP="00E91134">
            <w:pPr>
              <w:pStyle w:val="TAC"/>
              <w:jc w:val="left"/>
              <w:rPr>
                <w:sz w:val="16"/>
                <w:szCs w:val="16"/>
                <w:rPrChange w:id="179359" w:author="Draft version 2" w:date="2020-04-03T01:44:00Z">
                  <w:rPr>
                    <w:sz w:val="16"/>
                    <w:szCs w:val="16"/>
                  </w:rPr>
                </w:rPrChange>
              </w:rPr>
            </w:pPr>
            <w:r w:rsidRPr="004072B1">
              <w:rPr>
                <w:sz w:val="16"/>
                <w:szCs w:val="16"/>
                <w:rPrChange w:id="179360" w:author="Draft version 2" w:date="2020-04-03T01:44:00Z">
                  <w:rPr>
                    <w:sz w:val="16"/>
                    <w:szCs w:val="16"/>
                  </w:rPr>
                </w:rPrChange>
              </w:rPr>
              <w:t>15.4.0</w:t>
            </w:r>
          </w:p>
        </w:tc>
      </w:tr>
      <w:tr w:rsidR="00936420" w:rsidRPr="004072B1"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4072B1" w:rsidRDefault="0036229A" w:rsidP="00F2516E">
            <w:pPr>
              <w:pStyle w:val="TAL"/>
              <w:rPr>
                <w:sz w:val="16"/>
                <w:szCs w:val="16"/>
                <w:rPrChange w:id="17936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4072B1" w:rsidRDefault="0036229A" w:rsidP="00F2516E">
            <w:pPr>
              <w:pStyle w:val="TAL"/>
              <w:rPr>
                <w:sz w:val="16"/>
                <w:szCs w:val="16"/>
                <w:rPrChange w:id="179362" w:author="Draft version 2" w:date="2020-04-03T01:44:00Z">
                  <w:rPr>
                    <w:sz w:val="16"/>
                    <w:szCs w:val="16"/>
                  </w:rPr>
                </w:rPrChange>
              </w:rPr>
            </w:pPr>
            <w:r w:rsidRPr="004072B1">
              <w:rPr>
                <w:sz w:val="16"/>
                <w:szCs w:val="16"/>
                <w:rPrChange w:id="17936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4072B1" w:rsidRDefault="0036229A" w:rsidP="00F2516E">
            <w:pPr>
              <w:pStyle w:val="TAL"/>
              <w:rPr>
                <w:sz w:val="16"/>
                <w:szCs w:val="16"/>
                <w:rPrChange w:id="179364" w:author="Draft version 2" w:date="2020-04-03T01:44:00Z">
                  <w:rPr>
                    <w:sz w:val="16"/>
                    <w:szCs w:val="16"/>
                  </w:rPr>
                </w:rPrChange>
              </w:rPr>
            </w:pPr>
            <w:r w:rsidRPr="004072B1">
              <w:rPr>
                <w:sz w:val="16"/>
                <w:szCs w:val="16"/>
                <w:rPrChange w:id="179365" w:author="Draft version 2" w:date="2020-04-03T01:44:00Z">
                  <w:rPr>
                    <w:sz w:val="16"/>
                    <w:szCs w:val="16"/>
                  </w:rPr>
                </w:rPrChang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4072B1" w:rsidRDefault="0036229A" w:rsidP="00F2516E">
            <w:pPr>
              <w:pStyle w:val="TAL"/>
              <w:rPr>
                <w:sz w:val="16"/>
                <w:szCs w:val="16"/>
                <w:rPrChange w:id="179366" w:author="Draft version 2" w:date="2020-04-03T01:44:00Z">
                  <w:rPr>
                    <w:sz w:val="16"/>
                    <w:szCs w:val="16"/>
                  </w:rPr>
                </w:rPrChange>
              </w:rPr>
            </w:pPr>
            <w:r w:rsidRPr="004072B1">
              <w:rPr>
                <w:sz w:val="16"/>
                <w:szCs w:val="16"/>
                <w:rPrChange w:id="179367" w:author="Draft version 2" w:date="2020-04-03T01:44:00Z">
                  <w:rPr>
                    <w:sz w:val="16"/>
                    <w:szCs w:val="16"/>
                  </w:rPr>
                </w:rPrChang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4072B1" w:rsidRDefault="0036229A" w:rsidP="00F2516E">
            <w:pPr>
              <w:pStyle w:val="TAL"/>
              <w:rPr>
                <w:sz w:val="16"/>
                <w:szCs w:val="16"/>
                <w:rPrChange w:id="179368" w:author="Draft version 2" w:date="2020-04-03T01:44:00Z">
                  <w:rPr>
                    <w:sz w:val="16"/>
                    <w:szCs w:val="16"/>
                  </w:rPr>
                </w:rPrChange>
              </w:rPr>
            </w:pPr>
            <w:r w:rsidRPr="004072B1">
              <w:rPr>
                <w:sz w:val="16"/>
                <w:szCs w:val="16"/>
                <w:rPrChange w:id="17936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4072B1" w:rsidRDefault="0036229A" w:rsidP="00F2516E">
            <w:pPr>
              <w:pStyle w:val="TAL"/>
              <w:rPr>
                <w:sz w:val="16"/>
                <w:szCs w:val="16"/>
                <w:rPrChange w:id="179370" w:author="Draft version 2" w:date="2020-04-03T01:44:00Z">
                  <w:rPr>
                    <w:sz w:val="16"/>
                    <w:szCs w:val="16"/>
                  </w:rPr>
                </w:rPrChange>
              </w:rPr>
            </w:pPr>
            <w:r w:rsidRPr="004072B1">
              <w:rPr>
                <w:sz w:val="16"/>
                <w:szCs w:val="16"/>
                <w:rPrChange w:id="17937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4072B1" w:rsidRDefault="0036229A" w:rsidP="00E91134">
            <w:pPr>
              <w:pStyle w:val="TAL"/>
              <w:rPr>
                <w:sz w:val="16"/>
                <w:szCs w:val="16"/>
                <w:rPrChange w:id="179372" w:author="Draft version 2" w:date="2020-04-03T01:44:00Z">
                  <w:rPr>
                    <w:sz w:val="16"/>
                    <w:szCs w:val="16"/>
                  </w:rPr>
                </w:rPrChange>
              </w:rPr>
            </w:pPr>
            <w:r w:rsidRPr="004072B1">
              <w:rPr>
                <w:sz w:val="16"/>
                <w:szCs w:val="16"/>
                <w:rPrChange w:id="179373" w:author="Draft version 2" w:date="2020-04-03T01:44:00Z">
                  <w:rPr>
                    <w:sz w:val="16"/>
                    <w:szCs w:val="16"/>
                  </w:rPr>
                </w:rPrChange>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4072B1" w:rsidRDefault="0036229A" w:rsidP="00E91134">
            <w:pPr>
              <w:pStyle w:val="TAC"/>
              <w:jc w:val="left"/>
              <w:rPr>
                <w:sz w:val="16"/>
                <w:szCs w:val="16"/>
                <w:rPrChange w:id="179374" w:author="Draft version 2" w:date="2020-04-03T01:44:00Z">
                  <w:rPr>
                    <w:sz w:val="16"/>
                    <w:szCs w:val="16"/>
                  </w:rPr>
                </w:rPrChange>
              </w:rPr>
            </w:pPr>
            <w:r w:rsidRPr="004072B1">
              <w:rPr>
                <w:sz w:val="16"/>
                <w:szCs w:val="16"/>
                <w:rPrChange w:id="179375" w:author="Draft version 2" w:date="2020-04-03T01:44:00Z">
                  <w:rPr>
                    <w:sz w:val="16"/>
                    <w:szCs w:val="16"/>
                  </w:rPr>
                </w:rPrChange>
              </w:rPr>
              <w:t>15.4.0</w:t>
            </w:r>
          </w:p>
        </w:tc>
      </w:tr>
      <w:tr w:rsidR="00936420" w:rsidRPr="004072B1"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4072B1" w:rsidRDefault="0036229A" w:rsidP="00F2516E">
            <w:pPr>
              <w:pStyle w:val="TAL"/>
              <w:rPr>
                <w:sz w:val="16"/>
                <w:szCs w:val="16"/>
                <w:rPrChange w:id="17937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4072B1" w:rsidRDefault="0036229A" w:rsidP="00F2516E">
            <w:pPr>
              <w:pStyle w:val="TAL"/>
              <w:rPr>
                <w:sz w:val="16"/>
                <w:szCs w:val="16"/>
                <w:rPrChange w:id="179377" w:author="Draft version 2" w:date="2020-04-03T01:44:00Z">
                  <w:rPr>
                    <w:sz w:val="16"/>
                    <w:szCs w:val="16"/>
                  </w:rPr>
                </w:rPrChange>
              </w:rPr>
            </w:pPr>
            <w:r w:rsidRPr="004072B1">
              <w:rPr>
                <w:sz w:val="16"/>
                <w:szCs w:val="16"/>
                <w:rPrChange w:id="17937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4072B1" w:rsidRDefault="0036229A" w:rsidP="00F2516E">
            <w:pPr>
              <w:pStyle w:val="TAL"/>
              <w:rPr>
                <w:sz w:val="16"/>
                <w:szCs w:val="16"/>
                <w:rPrChange w:id="179379" w:author="Draft version 2" w:date="2020-04-03T01:44:00Z">
                  <w:rPr>
                    <w:sz w:val="16"/>
                    <w:szCs w:val="16"/>
                  </w:rPr>
                </w:rPrChange>
              </w:rPr>
            </w:pPr>
            <w:r w:rsidRPr="004072B1">
              <w:rPr>
                <w:sz w:val="16"/>
                <w:szCs w:val="16"/>
                <w:rPrChange w:id="179380" w:author="Draft version 2" w:date="2020-04-03T01:44:00Z">
                  <w:rPr>
                    <w:sz w:val="16"/>
                    <w:szCs w:val="16"/>
                  </w:rPr>
                </w:rPrChang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4072B1" w:rsidRDefault="0036229A" w:rsidP="00F2516E">
            <w:pPr>
              <w:pStyle w:val="TAL"/>
              <w:rPr>
                <w:sz w:val="16"/>
                <w:szCs w:val="16"/>
                <w:rPrChange w:id="179381" w:author="Draft version 2" w:date="2020-04-03T01:44:00Z">
                  <w:rPr>
                    <w:sz w:val="16"/>
                    <w:szCs w:val="16"/>
                  </w:rPr>
                </w:rPrChange>
              </w:rPr>
            </w:pPr>
            <w:r w:rsidRPr="004072B1">
              <w:rPr>
                <w:sz w:val="16"/>
                <w:szCs w:val="16"/>
                <w:rPrChange w:id="179382" w:author="Draft version 2" w:date="2020-04-03T01:44:00Z">
                  <w:rPr>
                    <w:sz w:val="16"/>
                    <w:szCs w:val="16"/>
                  </w:rPr>
                </w:rPrChang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4072B1" w:rsidRDefault="0036229A" w:rsidP="00F2516E">
            <w:pPr>
              <w:pStyle w:val="TAL"/>
              <w:rPr>
                <w:sz w:val="16"/>
                <w:szCs w:val="16"/>
                <w:rPrChange w:id="179383" w:author="Draft version 2" w:date="2020-04-03T01:44:00Z">
                  <w:rPr>
                    <w:sz w:val="16"/>
                    <w:szCs w:val="16"/>
                  </w:rPr>
                </w:rPrChange>
              </w:rPr>
            </w:pPr>
            <w:r w:rsidRPr="004072B1">
              <w:rPr>
                <w:sz w:val="16"/>
                <w:szCs w:val="16"/>
                <w:rPrChange w:id="17938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4072B1" w:rsidRDefault="0036229A" w:rsidP="00F2516E">
            <w:pPr>
              <w:pStyle w:val="TAL"/>
              <w:rPr>
                <w:sz w:val="16"/>
                <w:szCs w:val="16"/>
                <w:rPrChange w:id="179385" w:author="Draft version 2" w:date="2020-04-03T01:44:00Z">
                  <w:rPr>
                    <w:sz w:val="16"/>
                    <w:szCs w:val="16"/>
                  </w:rPr>
                </w:rPrChange>
              </w:rPr>
            </w:pPr>
            <w:r w:rsidRPr="004072B1">
              <w:rPr>
                <w:sz w:val="16"/>
                <w:szCs w:val="16"/>
                <w:rPrChange w:id="17938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4072B1" w:rsidRDefault="0036229A" w:rsidP="00E91134">
            <w:pPr>
              <w:pStyle w:val="TAL"/>
              <w:rPr>
                <w:sz w:val="16"/>
                <w:szCs w:val="16"/>
                <w:rPrChange w:id="179387" w:author="Draft version 2" w:date="2020-04-03T01:44:00Z">
                  <w:rPr>
                    <w:sz w:val="16"/>
                    <w:szCs w:val="16"/>
                  </w:rPr>
                </w:rPrChange>
              </w:rPr>
            </w:pPr>
            <w:r w:rsidRPr="004072B1">
              <w:rPr>
                <w:sz w:val="16"/>
                <w:szCs w:val="16"/>
                <w:rPrChange w:id="179388" w:author="Draft version 2" w:date="2020-04-03T01:44:00Z">
                  <w:rPr>
                    <w:sz w:val="16"/>
                    <w:szCs w:val="16"/>
                  </w:rPr>
                </w:rPrChange>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4072B1" w:rsidRDefault="0036229A" w:rsidP="00E91134">
            <w:pPr>
              <w:pStyle w:val="TAC"/>
              <w:jc w:val="left"/>
              <w:rPr>
                <w:sz w:val="16"/>
                <w:szCs w:val="16"/>
                <w:rPrChange w:id="179389" w:author="Draft version 2" w:date="2020-04-03T01:44:00Z">
                  <w:rPr>
                    <w:sz w:val="16"/>
                    <w:szCs w:val="16"/>
                  </w:rPr>
                </w:rPrChange>
              </w:rPr>
            </w:pPr>
            <w:r w:rsidRPr="004072B1">
              <w:rPr>
                <w:sz w:val="16"/>
                <w:szCs w:val="16"/>
                <w:rPrChange w:id="179390" w:author="Draft version 2" w:date="2020-04-03T01:44:00Z">
                  <w:rPr>
                    <w:sz w:val="16"/>
                    <w:szCs w:val="16"/>
                  </w:rPr>
                </w:rPrChange>
              </w:rPr>
              <w:t>15.4.0</w:t>
            </w:r>
          </w:p>
        </w:tc>
      </w:tr>
      <w:tr w:rsidR="00936420" w:rsidRPr="004072B1"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4072B1" w:rsidRDefault="00200EFA" w:rsidP="00F2516E">
            <w:pPr>
              <w:pStyle w:val="TAL"/>
              <w:rPr>
                <w:sz w:val="16"/>
                <w:szCs w:val="16"/>
                <w:rPrChange w:id="17939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4072B1" w:rsidRDefault="00200EFA" w:rsidP="00F2516E">
            <w:pPr>
              <w:pStyle w:val="TAL"/>
              <w:rPr>
                <w:sz w:val="16"/>
                <w:szCs w:val="16"/>
                <w:rPrChange w:id="179392" w:author="Draft version 2" w:date="2020-04-03T01:44:00Z">
                  <w:rPr>
                    <w:sz w:val="16"/>
                    <w:szCs w:val="16"/>
                  </w:rPr>
                </w:rPrChange>
              </w:rPr>
            </w:pPr>
            <w:r w:rsidRPr="004072B1">
              <w:rPr>
                <w:sz w:val="16"/>
                <w:szCs w:val="16"/>
                <w:rPrChange w:id="17939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4072B1" w:rsidRDefault="00200EFA" w:rsidP="00F2516E">
            <w:pPr>
              <w:pStyle w:val="TAL"/>
              <w:rPr>
                <w:sz w:val="16"/>
                <w:szCs w:val="16"/>
                <w:rPrChange w:id="179394" w:author="Draft version 2" w:date="2020-04-03T01:44:00Z">
                  <w:rPr>
                    <w:sz w:val="16"/>
                    <w:szCs w:val="16"/>
                  </w:rPr>
                </w:rPrChange>
              </w:rPr>
            </w:pPr>
            <w:r w:rsidRPr="004072B1">
              <w:rPr>
                <w:sz w:val="16"/>
                <w:szCs w:val="16"/>
                <w:rPrChange w:id="179395" w:author="Draft version 2" w:date="2020-04-03T01:44:00Z">
                  <w:rPr>
                    <w:sz w:val="16"/>
                    <w:szCs w:val="16"/>
                  </w:rPr>
                </w:rPrChang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4072B1" w:rsidRDefault="00200EFA" w:rsidP="00F2516E">
            <w:pPr>
              <w:pStyle w:val="TAL"/>
              <w:rPr>
                <w:sz w:val="16"/>
                <w:szCs w:val="16"/>
                <w:rPrChange w:id="179396" w:author="Draft version 2" w:date="2020-04-03T01:44:00Z">
                  <w:rPr>
                    <w:sz w:val="16"/>
                    <w:szCs w:val="16"/>
                  </w:rPr>
                </w:rPrChange>
              </w:rPr>
            </w:pPr>
            <w:r w:rsidRPr="004072B1">
              <w:rPr>
                <w:sz w:val="16"/>
                <w:szCs w:val="16"/>
                <w:rPrChange w:id="179397" w:author="Draft version 2" w:date="2020-04-03T01:44:00Z">
                  <w:rPr>
                    <w:sz w:val="16"/>
                    <w:szCs w:val="16"/>
                  </w:rPr>
                </w:rPrChang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4072B1" w:rsidRDefault="00200EFA" w:rsidP="00F2516E">
            <w:pPr>
              <w:pStyle w:val="TAL"/>
              <w:rPr>
                <w:sz w:val="16"/>
                <w:szCs w:val="16"/>
                <w:rPrChange w:id="179398" w:author="Draft version 2" w:date="2020-04-03T01:44:00Z">
                  <w:rPr>
                    <w:sz w:val="16"/>
                    <w:szCs w:val="16"/>
                  </w:rPr>
                </w:rPrChange>
              </w:rPr>
            </w:pPr>
            <w:r w:rsidRPr="004072B1">
              <w:rPr>
                <w:sz w:val="16"/>
                <w:szCs w:val="16"/>
                <w:rPrChange w:id="17939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4072B1" w:rsidRDefault="00200EFA" w:rsidP="00F2516E">
            <w:pPr>
              <w:pStyle w:val="TAL"/>
              <w:rPr>
                <w:sz w:val="16"/>
                <w:szCs w:val="16"/>
                <w:rPrChange w:id="179400" w:author="Draft version 2" w:date="2020-04-03T01:44:00Z">
                  <w:rPr>
                    <w:sz w:val="16"/>
                    <w:szCs w:val="16"/>
                  </w:rPr>
                </w:rPrChange>
              </w:rPr>
            </w:pPr>
            <w:r w:rsidRPr="004072B1">
              <w:rPr>
                <w:sz w:val="16"/>
                <w:szCs w:val="16"/>
                <w:rPrChange w:id="17940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4072B1" w:rsidRDefault="00200EFA" w:rsidP="00E91134">
            <w:pPr>
              <w:pStyle w:val="TAL"/>
              <w:rPr>
                <w:sz w:val="16"/>
                <w:szCs w:val="16"/>
                <w:rPrChange w:id="179402" w:author="Draft version 2" w:date="2020-04-03T01:44:00Z">
                  <w:rPr>
                    <w:sz w:val="16"/>
                    <w:szCs w:val="16"/>
                  </w:rPr>
                </w:rPrChange>
              </w:rPr>
            </w:pPr>
            <w:r w:rsidRPr="004072B1">
              <w:rPr>
                <w:sz w:val="16"/>
                <w:szCs w:val="16"/>
                <w:rPrChange w:id="179403" w:author="Draft version 2" w:date="2020-04-03T01:44:00Z">
                  <w:rPr>
                    <w:sz w:val="16"/>
                    <w:szCs w:val="16"/>
                  </w:rPr>
                </w:rPrChange>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4072B1" w:rsidRDefault="00200EFA" w:rsidP="00E91134">
            <w:pPr>
              <w:pStyle w:val="TAC"/>
              <w:jc w:val="left"/>
              <w:rPr>
                <w:sz w:val="16"/>
                <w:szCs w:val="16"/>
                <w:rPrChange w:id="179404" w:author="Draft version 2" w:date="2020-04-03T01:44:00Z">
                  <w:rPr>
                    <w:sz w:val="16"/>
                    <w:szCs w:val="16"/>
                  </w:rPr>
                </w:rPrChange>
              </w:rPr>
            </w:pPr>
            <w:r w:rsidRPr="004072B1">
              <w:rPr>
                <w:sz w:val="16"/>
                <w:szCs w:val="16"/>
                <w:rPrChange w:id="179405" w:author="Draft version 2" w:date="2020-04-03T01:44:00Z">
                  <w:rPr>
                    <w:sz w:val="16"/>
                    <w:szCs w:val="16"/>
                  </w:rPr>
                </w:rPrChange>
              </w:rPr>
              <w:t>15.4.0</w:t>
            </w:r>
          </w:p>
        </w:tc>
      </w:tr>
      <w:tr w:rsidR="00936420" w:rsidRPr="004072B1"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4072B1" w:rsidRDefault="00386B65" w:rsidP="00F2516E">
            <w:pPr>
              <w:pStyle w:val="TAL"/>
              <w:rPr>
                <w:sz w:val="16"/>
                <w:szCs w:val="16"/>
                <w:rPrChange w:id="17940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4072B1" w:rsidRDefault="00386B65" w:rsidP="00F2516E">
            <w:pPr>
              <w:pStyle w:val="TAL"/>
              <w:rPr>
                <w:sz w:val="16"/>
                <w:szCs w:val="16"/>
                <w:rPrChange w:id="179407" w:author="Draft version 2" w:date="2020-04-03T01:44:00Z">
                  <w:rPr>
                    <w:sz w:val="16"/>
                    <w:szCs w:val="16"/>
                  </w:rPr>
                </w:rPrChange>
              </w:rPr>
            </w:pPr>
            <w:r w:rsidRPr="004072B1">
              <w:rPr>
                <w:sz w:val="16"/>
                <w:szCs w:val="16"/>
                <w:rPrChange w:id="17940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4072B1" w:rsidRDefault="00386B65" w:rsidP="00F2516E">
            <w:pPr>
              <w:pStyle w:val="TAL"/>
              <w:rPr>
                <w:sz w:val="16"/>
                <w:szCs w:val="16"/>
                <w:rPrChange w:id="179409" w:author="Draft version 2" w:date="2020-04-03T01:44:00Z">
                  <w:rPr>
                    <w:sz w:val="16"/>
                    <w:szCs w:val="16"/>
                  </w:rPr>
                </w:rPrChange>
              </w:rPr>
            </w:pPr>
            <w:r w:rsidRPr="004072B1">
              <w:rPr>
                <w:sz w:val="16"/>
                <w:szCs w:val="16"/>
                <w:rPrChange w:id="179410" w:author="Draft version 2" w:date="2020-04-03T01:44:00Z">
                  <w:rPr>
                    <w:sz w:val="16"/>
                    <w:szCs w:val="16"/>
                  </w:rPr>
                </w:rPrChang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4072B1" w:rsidRDefault="00386B65" w:rsidP="00F2516E">
            <w:pPr>
              <w:pStyle w:val="TAL"/>
              <w:rPr>
                <w:sz w:val="16"/>
                <w:szCs w:val="16"/>
                <w:rPrChange w:id="179411" w:author="Draft version 2" w:date="2020-04-03T01:44:00Z">
                  <w:rPr>
                    <w:sz w:val="16"/>
                    <w:szCs w:val="16"/>
                  </w:rPr>
                </w:rPrChange>
              </w:rPr>
            </w:pPr>
            <w:r w:rsidRPr="004072B1">
              <w:rPr>
                <w:sz w:val="16"/>
                <w:szCs w:val="16"/>
                <w:rPrChange w:id="179412" w:author="Draft version 2" w:date="2020-04-03T01:44:00Z">
                  <w:rPr>
                    <w:sz w:val="16"/>
                    <w:szCs w:val="16"/>
                  </w:rPr>
                </w:rPrChang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4072B1" w:rsidRDefault="00386B65" w:rsidP="00F2516E">
            <w:pPr>
              <w:pStyle w:val="TAL"/>
              <w:rPr>
                <w:sz w:val="16"/>
                <w:szCs w:val="16"/>
                <w:rPrChange w:id="179413" w:author="Draft version 2" w:date="2020-04-03T01:44:00Z">
                  <w:rPr>
                    <w:sz w:val="16"/>
                    <w:szCs w:val="16"/>
                  </w:rPr>
                </w:rPrChange>
              </w:rPr>
            </w:pPr>
            <w:r w:rsidRPr="004072B1">
              <w:rPr>
                <w:sz w:val="16"/>
                <w:szCs w:val="16"/>
                <w:rPrChange w:id="17941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4072B1" w:rsidRDefault="00386B65" w:rsidP="00F2516E">
            <w:pPr>
              <w:pStyle w:val="TAL"/>
              <w:rPr>
                <w:sz w:val="16"/>
                <w:szCs w:val="16"/>
                <w:rPrChange w:id="179415" w:author="Draft version 2" w:date="2020-04-03T01:44:00Z">
                  <w:rPr>
                    <w:sz w:val="16"/>
                    <w:szCs w:val="16"/>
                  </w:rPr>
                </w:rPrChange>
              </w:rPr>
            </w:pPr>
            <w:r w:rsidRPr="004072B1">
              <w:rPr>
                <w:sz w:val="16"/>
                <w:szCs w:val="16"/>
                <w:rPrChange w:id="17941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4072B1" w:rsidRDefault="00386B65" w:rsidP="00E91134">
            <w:pPr>
              <w:pStyle w:val="TAL"/>
              <w:rPr>
                <w:sz w:val="16"/>
                <w:szCs w:val="16"/>
                <w:rPrChange w:id="179417" w:author="Draft version 2" w:date="2020-04-03T01:44:00Z">
                  <w:rPr>
                    <w:sz w:val="16"/>
                    <w:szCs w:val="16"/>
                  </w:rPr>
                </w:rPrChange>
              </w:rPr>
            </w:pPr>
            <w:r w:rsidRPr="004072B1">
              <w:rPr>
                <w:sz w:val="16"/>
                <w:szCs w:val="16"/>
                <w:rPrChange w:id="179418" w:author="Draft version 2" w:date="2020-04-03T01:44:00Z">
                  <w:rPr>
                    <w:sz w:val="16"/>
                    <w:szCs w:val="16"/>
                  </w:rPr>
                </w:rPrChange>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4072B1" w:rsidRDefault="00386B65" w:rsidP="00E91134">
            <w:pPr>
              <w:pStyle w:val="TAC"/>
              <w:jc w:val="left"/>
              <w:rPr>
                <w:sz w:val="16"/>
                <w:szCs w:val="16"/>
                <w:rPrChange w:id="179419" w:author="Draft version 2" w:date="2020-04-03T01:44:00Z">
                  <w:rPr>
                    <w:sz w:val="16"/>
                    <w:szCs w:val="16"/>
                  </w:rPr>
                </w:rPrChange>
              </w:rPr>
            </w:pPr>
            <w:r w:rsidRPr="004072B1">
              <w:rPr>
                <w:sz w:val="16"/>
                <w:szCs w:val="16"/>
                <w:rPrChange w:id="179420" w:author="Draft version 2" w:date="2020-04-03T01:44:00Z">
                  <w:rPr>
                    <w:sz w:val="16"/>
                    <w:szCs w:val="16"/>
                  </w:rPr>
                </w:rPrChange>
              </w:rPr>
              <w:t>15.4.0</w:t>
            </w:r>
          </w:p>
        </w:tc>
      </w:tr>
      <w:tr w:rsidR="00936420" w:rsidRPr="004072B1"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4072B1" w:rsidRDefault="005772A1" w:rsidP="00F2516E">
            <w:pPr>
              <w:pStyle w:val="TAL"/>
              <w:rPr>
                <w:sz w:val="16"/>
                <w:szCs w:val="16"/>
                <w:rPrChange w:id="17942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4072B1" w:rsidRDefault="005772A1" w:rsidP="00F2516E">
            <w:pPr>
              <w:pStyle w:val="TAL"/>
              <w:rPr>
                <w:sz w:val="16"/>
                <w:szCs w:val="16"/>
                <w:rPrChange w:id="179422" w:author="Draft version 2" w:date="2020-04-03T01:44:00Z">
                  <w:rPr>
                    <w:sz w:val="16"/>
                    <w:szCs w:val="16"/>
                  </w:rPr>
                </w:rPrChange>
              </w:rPr>
            </w:pPr>
            <w:r w:rsidRPr="004072B1">
              <w:rPr>
                <w:sz w:val="16"/>
                <w:szCs w:val="16"/>
                <w:rPrChange w:id="17942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4072B1" w:rsidRDefault="005772A1" w:rsidP="00F2516E">
            <w:pPr>
              <w:pStyle w:val="TAL"/>
              <w:rPr>
                <w:sz w:val="16"/>
                <w:szCs w:val="16"/>
                <w:rPrChange w:id="179424" w:author="Draft version 2" w:date="2020-04-03T01:44:00Z">
                  <w:rPr>
                    <w:sz w:val="16"/>
                    <w:szCs w:val="16"/>
                  </w:rPr>
                </w:rPrChange>
              </w:rPr>
            </w:pPr>
            <w:r w:rsidRPr="004072B1">
              <w:rPr>
                <w:sz w:val="16"/>
                <w:szCs w:val="16"/>
                <w:rPrChange w:id="179425" w:author="Draft version 2" w:date="2020-04-03T01:44:00Z">
                  <w:rPr>
                    <w:sz w:val="16"/>
                    <w:szCs w:val="16"/>
                  </w:rPr>
                </w:rPrChang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4072B1" w:rsidRDefault="005772A1" w:rsidP="00F2516E">
            <w:pPr>
              <w:pStyle w:val="TAL"/>
              <w:rPr>
                <w:sz w:val="16"/>
                <w:szCs w:val="16"/>
                <w:rPrChange w:id="179426" w:author="Draft version 2" w:date="2020-04-03T01:44:00Z">
                  <w:rPr>
                    <w:sz w:val="16"/>
                    <w:szCs w:val="16"/>
                  </w:rPr>
                </w:rPrChange>
              </w:rPr>
            </w:pPr>
            <w:r w:rsidRPr="004072B1">
              <w:rPr>
                <w:sz w:val="16"/>
                <w:szCs w:val="16"/>
                <w:rPrChange w:id="179427" w:author="Draft version 2" w:date="2020-04-03T01:44:00Z">
                  <w:rPr>
                    <w:sz w:val="16"/>
                    <w:szCs w:val="16"/>
                  </w:rPr>
                </w:rPrChang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4072B1" w:rsidRDefault="005772A1" w:rsidP="00F2516E">
            <w:pPr>
              <w:pStyle w:val="TAL"/>
              <w:rPr>
                <w:sz w:val="16"/>
                <w:szCs w:val="16"/>
                <w:rPrChange w:id="179428" w:author="Draft version 2" w:date="2020-04-03T01:44:00Z">
                  <w:rPr>
                    <w:sz w:val="16"/>
                    <w:szCs w:val="16"/>
                  </w:rPr>
                </w:rPrChange>
              </w:rPr>
            </w:pPr>
            <w:r w:rsidRPr="004072B1">
              <w:rPr>
                <w:sz w:val="16"/>
                <w:szCs w:val="16"/>
                <w:rPrChange w:id="17942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4072B1" w:rsidRDefault="005772A1" w:rsidP="00F2516E">
            <w:pPr>
              <w:pStyle w:val="TAL"/>
              <w:rPr>
                <w:sz w:val="16"/>
                <w:szCs w:val="16"/>
                <w:rPrChange w:id="179430" w:author="Draft version 2" w:date="2020-04-03T01:44:00Z">
                  <w:rPr>
                    <w:sz w:val="16"/>
                    <w:szCs w:val="16"/>
                  </w:rPr>
                </w:rPrChange>
              </w:rPr>
            </w:pPr>
            <w:r w:rsidRPr="004072B1">
              <w:rPr>
                <w:sz w:val="16"/>
                <w:szCs w:val="16"/>
                <w:rPrChange w:id="17943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4072B1" w:rsidRDefault="005772A1" w:rsidP="00E91134">
            <w:pPr>
              <w:pStyle w:val="TAL"/>
              <w:rPr>
                <w:sz w:val="16"/>
                <w:szCs w:val="16"/>
                <w:rPrChange w:id="179432" w:author="Draft version 2" w:date="2020-04-03T01:44:00Z">
                  <w:rPr>
                    <w:sz w:val="16"/>
                    <w:szCs w:val="16"/>
                  </w:rPr>
                </w:rPrChange>
              </w:rPr>
            </w:pPr>
            <w:r w:rsidRPr="004072B1">
              <w:rPr>
                <w:sz w:val="16"/>
                <w:szCs w:val="16"/>
                <w:rPrChange w:id="179433" w:author="Draft version 2" w:date="2020-04-03T01:44:00Z">
                  <w:rPr>
                    <w:sz w:val="16"/>
                    <w:szCs w:val="16"/>
                  </w:rPr>
                </w:rPrChange>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4072B1" w:rsidRDefault="005772A1" w:rsidP="00E91134">
            <w:pPr>
              <w:pStyle w:val="TAC"/>
              <w:jc w:val="left"/>
              <w:rPr>
                <w:sz w:val="16"/>
                <w:szCs w:val="16"/>
                <w:rPrChange w:id="179434" w:author="Draft version 2" w:date="2020-04-03T01:44:00Z">
                  <w:rPr>
                    <w:sz w:val="16"/>
                    <w:szCs w:val="16"/>
                  </w:rPr>
                </w:rPrChange>
              </w:rPr>
            </w:pPr>
            <w:r w:rsidRPr="004072B1">
              <w:rPr>
                <w:sz w:val="16"/>
                <w:szCs w:val="16"/>
                <w:rPrChange w:id="179435" w:author="Draft version 2" w:date="2020-04-03T01:44:00Z">
                  <w:rPr>
                    <w:sz w:val="16"/>
                    <w:szCs w:val="16"/>
                  </w:rPr>
                </w:rPrChange>
              </w:rPr>
              <w:t>15.4.0</w:t>
            </w:r>
          </w:p>
        </w:tc>
      </w:tr>
      <w:tr w:rsidR="00936420" w:rsidRPr="004072B1"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4072B1" w:rsidRDefault="00D031B8" w:rsidP="00F2516E">
            <w:pPr>
              <w:pStyle w:val="TAL"/>
              <w:rPr>
                <w:sz w:val="16"/>
                <w:szCs w:val="16"/>
                <w:rPrChange w:id="17943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4072B1" w:rsidRDefault="00D031B8" w:rsidP="00F2516E">
            <w:pPr>
              <w:pStyle w:val="TAL"/>
              <w:rPr>
                <w:sz w:val="16"/>
                <w:szCs w:val="16"/>
                <w:rPrChange w:id="179437" w:author="Draft version 2" w:date="2020-04-03T01:44:00Z">
                  <w:rPr>
                    <w:sz w:val="16"/>
                    <w:szCs w:val="16"/>
                  </w:rPr>
                </w:rPrChange>
              </w:rPr>
            </w:pPr>
            <w:r w:rsidRPr="004072B1">
              <w:rPr>
                <w:sz w:val="16"/>
                <w:szCs w:val="16"/>
                <w:rPrChange w:id="17943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4072B1" w:rsidRDefault="00D031B8" w:rsidP="00F2516E">
            <w:pPr>
              <w:pStyle w:val="TAL"/>
              <w:rPr>
                <w:sz w:val="16"/>
                <w:szCs w:val="16"/>
                <w:rPrChange w:id="179439" w:author="Draft version 2" w:date="2020-04-03T01:44:00Z">
                  <w:rPr>
                    <w:sz w:val="16"/>
                    <w:szCs w:val="16"/>
                  </w:rPr>
                </w:rPrChange>
              </w:rPr>
            </w:pPr>
            <w:r w:rsidRPr="004072B1">
              <w:rPr>
                <w:sz w:val="16"/>
                <w:szCs w:val="16"/>
                <w:rPrChange w:id="179440"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4072B1" w:rsidRDefault="00D031B8" w:rsidP="00F2516E">
            <w:pPr>
              <w:pStyle w:val="TAL"/>
              <w:rPr>
                <w:sz w:val="16"/>
                <w:szCs w:val="16"/>
                <w:rPrChange w:id="179441" w:author="Draft version 2" w:date="2020-04-03T01:44:00Z">
                  <w:rPr>
                    <w:sz w:val="16"/>
                    <w:szCs w:val="16"/>
                  </w:rPr>
                </w:rPrChange>
              </w:rPr>
            </w:pPr>
            <w:r w:rsidRPr="004072B1">
              <w:rPr>
                <w:sz w:val="16"/>
                <w:szCs w:val="16"/>
                <w:rPrChange w:id="179442" w:author="Draft version 2" w:date="2020-04-03T01:44:00Z">
                  <w:rPr>
                    <w:sz w:val="16"/>
                    <w:szCs w:val="16"/>
                  </w:rPr>
                </w:rPrChang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4072B1" w:rsidRDefault="00D031B8" w:rsidP="00F2516E">
            <w:pPr>
              <w:pStyle w:val="TAL"/>
              <w:rPr>
                <w:sz w:val="16"/>
                <w:szCs w:val="16"/>
                <w:rPrChange w:id="179443" w:author="Draft version 2" w:date="2020-04-03T01:44:00Z">
                  <w:rPr>
                    <w:sz w:val="16"/>
                    <w:szCs w:val="16"/>
                  </w:rPr>
                </w:rPrChange>
              </w:rPr>
            </w:pPr>
            <w:r w:rsidRPr="004072B1">
              <w:rPr>
                <w:sz w:val="16"/>
                <w:szCs w:val="16"/>
                <w:rPrChange w:id="179444"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4072B1" w:rsidRDefault="00D031B8" w:rsidP="00F2516E">
            <w:pPr>
              <w:pStyle w:val="TAL"/>
              <w:rPr>
                <w:sz w:val="16"/>
                <w:szCs w:val="16"/>
                <w:rPrChange w:id="179445" w:author="Draft version 2" w:date="2020-04-03T01:44:00Z">
                  <w:rPr>
                    <w:sz w:val="16"/>
                    <w:szCs w:val="16"/>
                  </w:rPr>
                </w:rPrChange>
              </w:rPr>
            </w:pPr>
            <w:r w:rsidRPr="004072B1">
              <w:rPr>
                <w:sz w:val="16"/>
                <w:szCs w:val="16"/>
                <w:rPrChange w:id="17944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4072B1" w:rsidRDefault="00D031B8" w:rsidP="00E91134">
            <w:pPr>
              <w:pStyle w:val="TAL"/>
              <w:rPr>
                <w:sz w:val="16"/>
                <w:szCs w:val="16"/>
                <w:rPrChange w:id="179447" w:author="Draft version 2" w:date="2020-04-03T01:44:00Z">
                  <w:rPr>
                    <w:sz w:val="16"/>
                    <w:szCs w:val="16"/>
                  </w:rPr>
                </w:rPrChange>
              </w:rPr>
            </w:pPr>
            <w:r w:rsidRPr="004072B1">
              <w:rPr>
                <w:sz w:val="16"/>
                <w:szCs w:val="16"/>
                <w:rPrChange w:id="179448" w:author="Draft version 2" w:date="2020-04-03T01:44:00Z">
                  <w:rPr>
                    <w:sz w:val="16"/>
                    <w:szCs w:val="16"/>
                  </w:rPr>
                </w:rPrChange>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4072B1" w:rsidRDefault="00D031B8" w:rsidP="00E91134">
            <w:pPr>
              <w:pStyle w:val="TAC"/>
              <w:jc w:val="left"/>
              <w:rPr>
                <w:sz w:val="16"/>
                <w:szCs w:val="16"/>
                <w:rPrChange w:id="179449" w:author="Draft version 2" w:date="2020-04-03T01:44:00Z">
                  <w:rPr>
                    <w:sz w:val="16"/>
                    <w:szCs w:val="16"/>
                  </w:rPr>
                </w:rPrChange>
              </w:rPr>
            </w:pPr>
            <w:r w:rsidRPr="004072B1">
              <w:rPr>
                <w:sz w:val="16"/>
                <w:szCs w:val="16"/>
                <w:rPrChange w:id="179450" w:author="Draft version 2" w:date="2020-04-03T01:44:00Z">
                  <w:rPr>
                    <w:sz w:val="16"/>
                    <w:szCs w:val="16"/>
                  </w:rPr>
                </w:rPrChange>
              </w:rPr>
              <w:t>15.4.0</w:t>
            </w:r>
          </w:p>
        </w:tc>
      </w:tr>
      <w:tr w:rsidR="00936420" w:rsidRPr="004072B1"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4072B1" w:rsidRDefault="00E83B92" w:rsidP="00F2516E">
            <w:pPr>
              <w:pStyle w:val="TAL"/>
              <w:rPr>
                <w:sz w:val="16"/>
                <w:szCs w:val="16"/>
                <w:rPrChange w:id="17945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4072B1" w:rsidRDefault="00E83B92" w:rsidP="00F2516E">
            <w:pPr>
              <w:pStyle w:val="TAL"/>
              <w:rPr>
                <w:sz w:val="16"/>
                <w:szCs w:val="16"/>
                <w:rPrChange w:id="179452" w:author="Draft version 2" w:date="2020-04-03T01:44:00Z">
                  <w:rPr>
                    <w:sz w:val="16"/>
                    <w:szCs w:val="16"/>
                  </w:rPr>
                </w:rPrChange>
              </w:rPr>
            </w:pPr>
            <w:r w:rsidRPr="004072B1">
              <w:rPr>
                <w:sz w:val="16"/>
                <w:szCs w:val="16"/>
                <w:rPrChange w:id="17945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4072B1" w:rsidRDefault="00E83B92" w:rsidP="00F2516E">
            <w:pPr>
              <w:pStyle w:val="TAL"/>
              <w:rPr>
                <w:sz w:val="16"/>
                <w:szCs w:val="16"/>
                <w:rPrChange w:id="179454" w:author="Draft version 2" w:date="2020-04-03T01:44:00Z">
                  <w:rPr>
                    <w:sz w:val="16"/>
                    <w:szCs w:val="16"/>
                  </w:rPr>
                </w:rPrChange>
              </w:rPr>
            </w:pPr>
            <w:r w:rsidRPr="004072B1">
              <w:rPr>
                <w:sz w:val="16"/>
                <w:szCs w:val="16"/>
                <w:rPrChange w:id="179455" w:author="Draft version 2" w:date="2020-04-03T01:44:00Z">
                  <w:rPr>
                    <w:sz w:val="16"/>
                    <w:szCs w:val="16"/>
                  </w:rPr>
                </w:rPrChang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4072B1" w:rsidRDefault="00E83B92" w:rsidP="00F2516E">
            <w:pPr>
              <w:pStyle w:val="TAL"/>
              <w:rPr>
                <w:sz w:val="16"/>
                <w:szCs w:val="16"/>
                <w:rPrChange w:id="179456" w:author="Draft version 2" w:date="2020-04-03T01:44:00Z">
                  <w:rPr>
                    <w:sz w:val="16"/>
                    <w:szCs w:val="16"/>
                  </w:rPr>
                </w:rPrChange>
              </w:rPr>
            </w:pPr>
            <w:r w:rsidRPr="004072B1">
              <w:rPr>
                <w:sz w:val="16"/>
                <w:szCs w:val="16"/>
                <w:rPrChange w:id="179457" w:author="Draft version 2" w:date="2020-04-03T01:44:00Z">
                  <w:rPr>
                    <w:sz w:val="16"/>
                    <w:szCs w:val="16"/>
                  </w:rPr>
                </w:rPrChang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4072B1" w:rsidRDefault="00E83B92" w:rsidP="00F2516E">
            <w:pPr>
              <w:pStyle w:val="TAL"/>
              <w:rPr>
                <w:sz w:val="16"/>
                <w:szCs w:val="16"/>
                <w:rPrChange w:id="179458" w:author="Draft version 2" w:date="2020-04-03T01:44:00Z">
                  <w:rPr>
                    <w:sz w:val="16"/>
                    <w:szCs w:val="16"/>
                  </w:rPr>
                </w:rPrChange>
              </w:rPr>
            </w:pPr>
            <w:r w:rsidRPr="004072B1">
              <w:rPr>
                <w:sz w:val="16"/>
                <w:szCs w:val="16"/>
                <w:rPrChange w:id="17945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4072B1" w:rsidRDefault="00E83B92" w:rsidP="00F2516E">
            <w:pPr>
              <w:pStyle w:val="TAL"/>
              <w:rPr>
                <w:sz w:val="16"/>
                <w:szCs w:val="16"/>
                <w:rPrChange w:id="179460" w:author="Draft version 2" w:date="2020-04-03T01:44:00Z">
                  <w:rPr>
                    <w:sz w:val="16"/>
                    <w:szCs w:val="16"/>
                  </w:rPr>
                </w:rPrChange>
              </w:rPr>
            </w:pPr>
            <w:r w:rsidRPr="004072B1">
              <w:rPr>
                <w:sz w:val="16"/>
                <w:szCs w:val="16"/>
                <w:rPrChange w:id="17946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4072B1" w:rsidRDefault="00E83B92" w:rsidP="00E91134">
            <w:pPr>
              <w:pStyle w:val="TAL"/>
              <w:rPr>
                <w:sz w:val="16"/>
                <w:szCs w:val="16"/>
                <w:rPrChange w:id="179462" w:author="Draft version 2" w:date="2020-04-03T01:44:00Z">
                  <w:rPr>
                    <w:sz w:val="16"/>
                    <w:szCs w:val="16"/>
                  </w:rPr>
                </w:rPrChange>
              </w:rPr>
            </w:pPr>
            <w:r w:rsidRPr="004072B1">
              <w:rPr>
                <w:sz w:val="16"/>
                <w:szCs w:val="16"/>
                <w:rPrChange w:id="179463" w:author="Draft version 2" w:date="2020-04-03T01:44:00Z">
                  <w:rPr>
                    <w:sz w:val="16"/>
                    <w:szCs w:val="16"/>
                  </w:rPr>
                </w:rPrChange>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4072B1" w:rsidRDefault="00E83B92" w:rsidP="00E91134">
            <w:pPr>
              <w:pStyle w:val="TAC"/>
              <w:jc w:val="left"/>
              <w:rPr>
                <w:sz w:val="16"/>
                <w:szCs w:val="16"/>
                <w:rPrChange w:id="179464" w:author="Draft version 2" w:date="2020-04-03T01:44:00Z">
                  <w:rPr>
                    <w:sz w:val="16"/>
                    <w:szCs w:val="16"/>
                  </w:rPr>
                </w:rPrChange>
              </w:rPr>
            </w:pPr>
            <w:r w:rsidRPr="004072B1">
              <w:rPr>
                <w:sz w:val="16"/>
                <w:szCs w:val="16"/>
                <w:rPrChange w:id="179465" w:author="Draft version 2" w:date="2020-04-03T01:44:00Z">
                  <w:rPr>
                    <w:sz w:val="16"/>
                    <w:szCs w:val="16"/>
                  </w:rPr>
                </w:rPrChange>
              </w:rPr>
              <w:t>15.4.0</w:t>
            </w:r>
          </w:p>
        </w:tc>
      </w:tr>
      <w:tr w:rsidR="00936420" w:rsidRPr="004072B1"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4072B1" w:rsidRDefault="00C74139" w:rsidP="00F2516E">
            <w:pPr>
              <w:pStyle w:val="TAL"/>
              <w:rPr>
                <w:sz w:val="16"/>
                <w:szCs w:val="16"/>
                <w:rPrChange w:id="17946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4072B1" w:rsidRDefault="00C74139" w:rsidP="00F2516E">
            <w:pPr>
              <w:pStyle w:val="TAL"/>
              <w:rPr>
                <w:sz w:val="16"/>
                <w:szCs w:val="16"/>
                <w:rPrChange w:id="179467" w:author="Draft version 2" w:date="2020-04-03T01:44:00Z">
                  <w:rPr>
                    <w:sz w:val="16"/>
                    <w:szCs w:val="16"/>
                  </w:rPr>
                </w:rPrChange>
              </w:rPr>
            </w:pPr>
            <w:r w:rsidRPr="004072B1">
              <w:rPr>
                <w:sz w:val="16"/>
                <w:szCs w:val="16"/>
                <w:rPrChange w:id="17946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4072B1" w:rsidRDefault="00C74139" w:rsidP="00F2516E">
            <w:pPr>
              <w:pStyle w:val="TAL"/>
              <w:rPr>
                <w:sz w:val="16"/>
                <w:szCs w:val="16"/>
                <w:rPrChange w:id="179469" w:author="Draft version 2" w:date="2020-04-03T01:44:00Z">
                  <w:rPr>
                    <w:sz w:val="16"/>
                    <w:szCs w:val="16"/>
                  </w:rPr>
                </w:rPrChange>
              </w:rPr>
            </w:pPr>
            <w:r w:rsidRPr="004072B1">
              <w:rPr>
                <w:sz w:val="16"/>
                <w:szCs w:val="16"/>
                <w:rPrChange w:id="179470" w:author="Draft version 2" w:date="2020-04-03T01:44:00Z">
                  <w:rPr>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4072B1" w:rsidRDefault="00C74139" w:rsidP="00F2516E">
            <w:pPr>
              <w:pStyle w:val="TAL"/>
              <w:rPr>
                <w:sz w:val="16"/>
                <w:szCs w:val="16"/>
                <w:rPrChange w:id="179471" w:author="Draft version 2" w:date="2020-04-03T01:44:00Z">
                  <w:rPr>
                    <w:sz w:val="16"/>
                    <w:szCs w:val="16"/>
                  </w:rPr>
                </w:rPrChange>
              </w:rPr>
            </w:pPr>
            <w:r w:rsidRPr="004072B1">
              <w:rPr>
                <w:sz w:val="16"/>
                <w:szCs w:val="16"/>
                <w:rPrChange w:id="179472" w:author="Draft version 2" w:date="2020-04-03T01:44:00Z">
                  <w:rPr>
                    <w:sz w:val="16"/>
                    <w:szCs w:val="16"/>
                  </w:rPr>
                </w:rPrChang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4072B1" w:rsidRDefault="00C74139" w:rsidP="00F2516E">
            <w:pPr>
              <w:pStyle w:val="TAL"/>
              <w:rPr>
                <w:sz w:val="16"/>
                <w:szCs w:val="16"/>
                <w:rPrChange w:id="179473" w:author="Draft version 2" w:date="2020-04-03T01:44:00Z">
                  <w:rPr>
                    <w:sz w:val="16"/>
                    <w:szCs w:val="16"/>
                  </w:rPr>
                </w:rPrChange>
              </w:rPr>
            </w:pPr>
            <w:r w:rsidRPr="004072B1">
              <w:rPr>
                <w:sz w:val="16"/>
                <w:szCs w:val="16"/>
                <w:rPrChange w:id="17947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4072B1" w:rsidRDefault="00C74139" w:rsidP="00F2516E">
            <w:pPr>
              <w:pStyle w:val="TAL"/>
              <w:rPr>
                <w:sz w:val="16"/>
                <w:szCs w:val="16"/>
                <w:rPrChange w:id="179475" w:author="Draft version 2" w:date="2020-04-03T01:44:00Z">
                  <w:rPr>
                    <w:sz w:val="16"/>
                    <w:szCs w:val="16"/>
                  </w:rPr>
                </w:rPrChange>
              </w:rPr>
            </w:pPr>
            <w:r w:rsidRPr="004072B1">
              <w:rPr>
                <w:sz w:val="16"/>
                <w:szCs w:val="16"/>
                <w:rPrChange w:id="17947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4072B1" w:rsidRDefault="00C74139" w:rsidP="00E91134">
            <w:pPr>
              <w:pStyle w:val="TAL"/>
              <w:rPr>
                <w:sz w:val="16"/>
                <w:szCs w:val="16"/>
                <w:rPrChange w:id="179477" w:author="Draft version 2" w:date="2020-04-03T01:44:00Z">
                  <w:rPr>
                    <w:sz w:val="16"/>
                    <w:szCs w:val="16"/>
                  </w:rPr>
                </w:rPrChange>
              </w:rPr>
            </w:pPr>
            <w:r w:rsidRPr="004072B1">
              <w:rPr>
                <w:sz w:val="16"/>
                <w:szCs w:val="16"/>
                <w:rPrChange w:id="179478" w:author="Draft version 2" w:date="2020-04-03T01:44:00Z">
                  <w:rPr>
                    <w:sz w:val="16"/>
                    <w:szCs w:val="16"/>
                  </w:rPr>
                </w:rPrChange>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4072B1" w:rsidRDefault="00C74139" w:rsidP="00E91134">
            <w:pPr>
              <w:pStyle w:val="TAC"/>
              <w:jc w:val="left"/>
              <w:rPr>
                <w:sz w:val="16"/>
                <w:szCs w:val="16"/>
                <w:rPrChange w:id="179479" w:author="Draft version 2" w:date="2020-04-03T01:44:00Z">
                  <w:rPr>
                    <w:sz w:val="16"/>
                    <w:szCs w:val="16"/>
                  </w:rPr>
                </w:rPrChange>
              </w:rPr>
            </w:pPr>
            <w:r w:rsidRPr="004072B1">
              <w:rPr>
                <w:sz w:val="16"/>
                <w:szCs w:val="16"/>
                <w:rPrChange w:id="179480" w:author="Draft version 2" w:date="2020-04-03T01:44:00Z">
                  <w:rPr>
                    <w:sz w:val="16"/>
                    <w:szCs w:val="16"/>
                  </w:rPr>
                </w:rPrChange>
              </w:rPr>
              <w:t>15.4.0</w:t>
            </w:r>
          </w:p>
        </w:tc>
      </w:tr>
      <w:tr w:rsidR="00936420" w:rsidRPr="004072B1"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4072B1" w:rsidRDefault="00364516" w:rsidP="00F2516E">
            <w:pPr>
              <w:pStyle w:val="TAL"/>
              <w:rPr>
                <w:sz w:val="16"/>
                <w:szCs w:val="16"/>
                <w:rPrChange w:id="17948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4072B1" w:rsidRDefault="00364516" w:rsidP="00F2516E">
            <w:pPr>
              <w:pStyle w:val="TAL"/>
              <w:rPr>
                <w:sz w:val="16"/>
                <w:szCs w:val="16"/>
                <w:rPrChange w:id="179482" w:author="Draft version 2" w:date="2020-04-03T01:44:00Z">
                  <w:rPr>
                    <w:sz w:val="16"/>
                    <w:szCs w:val="16"/>
                  </w:rPr>
                </w:rPrChange>
              </w:rPr>
            </w:pPr>
            <w:r w:rsidRPr="004072B1">
              <w:rPr>
                <w:sz w:val="16"/>
                <w:szCs w:val="16"/>
                <w:rPrChange w:id="17948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4072B1" w:rsidRDefault="00364516" w:rsidP="00F2516E">
            <w:pPr>
              <w:pStyle w:val="TAL"/>
              <w:rPr>
                <w:sz w:val="16"/>
                <w:szCs w:val="16"/>
                <w:rPrChange w:id="179484" w:author="Draft version 2" w:date="2020-04-03T01:44:00Z">
                  <w:rPr>
                    <w:sz w:val="16"/>
                    <w:szCs w:val="16"/>
                  </w:rPr>
                </w:rPrChange>
              </w:rPr>
            </w:pPr>
            <w:r w:rsidRPr="004072B1">
              <w:rPr>
                <w:sz w:val="16"/>
                <w:szCs w:val="16"/>
                <w:rPrChange w:id="179485" w:author="Draft version 2" w:date="2020-04-03T01:44:00Z">
                  <w:rPr>
                    <w:sz w:val="16"/>
                    <w:szCs w:val="16"/>
                  </w:rPr>
                </w:rPrChang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4072B1" w:rsidRDefault="00364516" w:rsidP="00F2516E">
            <w:pPr>
              <w:pStyle w:val="TAL"/>
              <w:rPr>
                <w:sz w:val="16"/>
                <w:szCs w:val="16"/>
                <w:rPrChange w:id="179486" w:author="Draft version 2" w:date="2020-04-03T01:44:00Z">
                  <w:rPr>
                    <w:sz w:val="16"/>
                    <w:szCs w:val="16"/>
                  </w:rPr>
                </w:rPrChange>
              </w:rPr>
            </w:pPr>
            <w:r w:rsidRPr="004072B1">
              <w:rPr>
                <w:sz w:val="16"/>
                <w:szCs w:val="16"/>
                <w:rPrChange w:id="179487" w:author="Draft version 2" w:date="2020-04-03T01:44:00Z">
                  <w:rPr>
                    <w:sz w:val="16"/>
                    <w:szCs w:val="16"/>
                  </w:rPr>
                </w:rPrChang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4072B1" w:rsidRDefault="00364516" w:rsidP="00F2516E">
            <w:pPr>
              <w:pStyle w:val="TAL"/>
              <w:rPr>
                <w:sz w:val="16"/>
                <w:szCs w:val="16"/>
                <w:rPrChange w:id="179488" w:author="Draft version 2" w:date="2020-04-03T01:44:00Z">
                  <w:rPr>
                    <w:sz w:val="16"/>
                    <w:szCs w:val="16"/>
                  </w:rPr>
                </w:rPrChange>
              </w:rPr>
            </w:pPr>
            <w:r w:rsidRPr="004072B1">
              <w:rPr>
                <w:sz w:val="16"/>
                <w:szCs w:val="16"/>
                <w:rPrChange w:id="17948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4072B1" w:rsidRDefault="00364516" w:rsidP="00F2516E">
            <w:pPr>
              <w:pStyle w:val="TAL"/>
              <w:rPr>
                <w:sz w:val="16"/>
                <w:szCs w:val="16"/>
                <w:rPrChange w:id="179490" w:author="Draft version 2" w:date="2020-04-03T01:44:00Z">
                  <w:rPr>
                    <w:sz w:val="16"/>
                    <w:szCs w:val="16"/>
                  </w:rPr>
                </w:rPrChange>
              </w:rPr>
            </w:pPr>
            <w:r w:rsidRPr="004072B1">
              <w:rPr>
                <w:sz w:val="16"/>
                <w:szCs w:val="16"/>
                <w:rPrChange w:id="17949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4072B1" w:rsidRDefault="00364516" w:rsidP="00E91134">
            <w:pPr>
              <w:pStyle w:val="TAL"/>
              <w:rPr>
                <w:sz w:val="16"/>
                <w:szCs w:val="16"/>
                <w:rPrChange w:id="179492" w:author="Draft version 2" w:date="2020-04-03T01:44:00Z">
                  <w:rPr>
                    <w:sz w:val="16"/>
                    <w:szCs w:val="16"/>
                  </w:rPr>
                </w:rPrChange>
              </w:rPr>
            </w:pPr>
            <w:r w:rsidRPr="004072B1">
              <w:rPr>
                <w:sz w:val="16"/>
                <w:szCs w:val="16"/>
                <w:rPrChange w:id="179493" w:author="Draft version 2" w:date="2020-04-03T01:44:00Z">
                  <w:rPr>
                    <w:sz w:val="16"/>
                    <w:szCs w:val="16"/>
                  </w:rPr>
                </w:rPrChange>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4072B1" w:rsidRDefault="00364516" w:rsidP="00E91134">
            <w:pPr>
              <w:pStyle w:val="TAC"/>
              <w:jc w:val="left"/>
              <w:rPr>
                <w:sz w:val="16"/>
                <w:szCs w:val="16"/>
                <w:rPrChange w:id="179494" w:author="Draft version 2" w:date="2020-04-03T01:44:00Z">
                  <w:rPr>
                    <w:sz w:val="16"/>
                    <w:szCs w:val="16"/>
                  </w:rPr>
                </w:rPrChange>
              </w:rPr>
            </w:pPr>
            <w:r w:rsidRPr="004072B1">
              <w:rPr>
                <w:sz w:val="16"/>
                <w:szCs w:val="16"/>
                <w:rPrChange w:id="179495" w:author="Draft version 2" w:date="2020-04-03T01:44:00Z">
                  <w:rPr>
                    <w:sz w:val="16"/>
                    <w:szCs w:val="16"/>
                  </w:rPr>
                </w:rPrChange>
              </w:rPr>
              <w:t>15.4.0</w:t>
            </w:r>
          </w:p>
        </w:tc>
      </w:tr>
      <w:tr w:rsidR="00936420" w:rsidRPr="004072B1"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4072B1" w:rsidRDefault="00663A6F" w:rsidP="00F2516E">
            <w:pPr>
              <w:pStyle w:val="TAL"/>
              <w:rPr>
                <w:sz w:val="16"/>
                <w:szCs w:val="16"/>
                <w:rPrChange w:id="17949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4072B1" w:rsidRDefault="00663A6F" w:rsidP="00F2516E">
            <w:pPr>
              <w:pStyle w:val="TAL"/>
              <w:rPr>
                <w:sz w:val="16"/>
                <w:szCs w:val="16"/>
                <w:rPrChange w:id="179497" w:author="Draft version 2" w:date="2020-04-03T01:44:00Z">
                  <w:rPr>
                    <w:sz w:val="16"/>
                    <w:szCs w:val="16"/>
                  </w:rPr>
                </w:rPrChange>
              </w:rPr>
            </w:pPr>
            <w:r w:rsidRPr="004072B1">
              <w:rPr>
                <w:sz w:val="16"/>
                <w:szCs w:val="16"/>
                <w:rPrChange w:id="17949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4072B1" w:rsidRDefault="00663A6F" w:rsidP="00F2516E">
            <w:pPr>
              <w:pStyle w:val="TAL"/>
              <w:rPr>
                <w:sz w:val="16"/>
                <w:szCs w:val="16"/>
                <w:rPrChange w:id="179499" w:author="Draft version 2" w:date="2020-04-03T01:44:00Z">
                  <w:rPr>
                    <w:sz w:val="16"/>
                    <w:szCs w:val="16"/>
                  </w:rPr>
                </w:rPrChange>
              </w:rPr>
            </w:pPr>
            <w:r w:rsidRPr="004072B1">
              <w:rPr>
                <w:sz w:val="16"/>
                <w:szCs w:val="16"/>
                <w:rPrChange w:id="179500" w:author="Draft version 2" w:date="2020-04-03T01:44:00Z">
                  <w:rPr>
                    <w:sz w:val="16"/>
                    <w:szCs w:val="16"/>
                  </w:rPr>
                </w:rPrChang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4072B1" w:rsidRDefault="00663A6F" w:rsidP="00F2516E">
            <w:pPr>
              <w:pStyle w:val="TAL"/>
              <w:rPr>
                <w:sz w:val="16"/>
                <w:szCs w:val="16"/>
                <w:rPrChange w:id="179501" w:author="Draft version 2" w:date="2020-04-03T01:44:00Z">
                  <w:rPr>
                    <w:sz w:val="16"/>
                    <w:szCs w:val="16"/>
                  </w:rPr>
                </w:rPrChange>
              </w:rPr>
            </w:pPr>
            <w:r w:rsidRPr="004072B1">
              <w:rPr>
                <w:sz w:val="16"/>
                <w:szCs w:val="16"/>
                <w:rPrChange w:id="179502" w:author="Draft version 2" w:date="2020-04-03T01:44:00Z">
                  <w:rPr>
                    <w:sz w:val="16"/>
                    <w:szCs w:val="16"/>
                  </w:rPr>
                </w:rPrChang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4072B1" w:rsidRDefault="00663A6F" w:rsidP="00F2516E">
            <w:pPr>
              <w:pStyle w:val="TAL"/>
              <w:rPr>
                <w:sz w:val="16"/>
                <w:szCs w:val="16"/>
                <w:rPrChange w:id="179503" w:author="Draft version 2" w:date="2020-04-03T01:44:00Z">
                  <w:rPr>
                    <w:sz w:val="16"/>
                    <w:szCs w:val="16"/>
                  </w:rPr>
                </w:rPrChange>
              </w:rPr>
            </w:pPr>
            <w:r w:rsidRPr="004072B1">
              <w:rPr>
                <w:sz w:val="16"/>
                <w:szCs w:val="16"/>
                <w:rPrChange w:id="179504"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4072B1" w:rsidRDefault="00663A6F" w:rsidP="00F2516E">
            <w:pPr>
              <w:pStyle w:val="TAL"/>
              <w:rPr>
                <w:sz w:val="16"/>
                <w:szCs w:val="16"/>
                <w:rPrChange w:id="179505" w:author="Draft version 2" w:date="2020-04-03T01:44:00Z">
                  <w:rPr>
                    <w:sz w:val="16"/>
                    <w:szCs w:val="16"/>
                  </w:rPr>
                </w:rPrChange>
              </w:rPr>
            </w:pPr>
            <w:r w:rsidRPr="004072B1">
              <w:rPr>
                <w:sz w:val="16"/>
                <w:szCs w:val="16"/>
                <w:rPrChange w:id="17950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4072B1" w:rsidRDefault="00663A6F" w:rsidP="00E91134">
            <w:pPr>
              <w:pStyle w:val="TAL"/>
              <w:rPr>
                <w:sz w:val="16"/>
                <w:szCs w:val="16"/>
                <w:rPrChange w:id="179507" w:author="Draft version 2" w:date="2020-04-03T01:44:00Z">
                  <w:rPr>
                    <w:sz w:val="16"/>
                    <w:szCs w:val="16"/>
                  </w:rPr>
                </w:rPrChange>
              </w:rPr>
            </w:pPr>
            <w:r w:rsidRPr="004072B1">
              <w:rPr>
                <w:noProof/>
                <w:sz w:val="16"/>
                <w:szCs w:val="16"/>
                <w:rPrChange w:id="179508" w:author="Draft version 2" w:date="2020-04-03T01:44:00Z">
                  <w:rPr>
                    <w:noProof/>
                    <w:sz w:val="16"/>
                    <w:szCs w:val="16"/>
                  </w:rPr>
                </w:rPrChange>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4072B1" w:rsidRDefault="00663A6F" w:rsidP="00E91134">
            <w:pPr>
              <w:pStyle w:val="TAC"/>
              <w:jc w:val="left"/>
              <w:rPr>
                <w:sz w:val="16"/>
                <w:szCs w:val="16"/>
                <w:rPrChange w:id="179509" w:author="Draft version 2" w:date="2020-04-03T01:44:00Z">
                  <w:rPr>
                    <w:sz w:val="16"/>
                    <w:szCs w:val="16"/>
                  </w:rPr>
                </w:rPrChange>
              </w:rPr>
            </w:pPr>
            <w:r w:rsidRPr="004072B1">
              <w:rPr>
                <w:sz w:val="16"/>
                <w:szCs w:val="16"/>
                <w:rPrChange w:id="179510" w:author="Draft version 2" w:date="2020-04-03T01:44:00Z">
                  <w:rPr>
                    <w:sz w:val="16"/>
                    <w:szCs w:val="16"/>
                  </w:rPr>
                </w:rPrChange>
              </w:rPr>
              <w:t>15.4.0</w:t>
            </w:r>
          </w:p>
        </w:tc>
      </w:tr>
      <w:tr w:rsidR="00936420" w:rsidRPr="004072B1"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4072B1" w:rsidRDefault="00DF7178" w:rsidP="00F2516E">
            <w:pPr>
              <w:pStyle w:val="TAL"/>
              <w:rPr>
                <w:sz w:val="16"/>
                <w:szCs w:val="16"/>
                <w:rPrChange w:id="17951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4072B1" w:rsidRDefault="00DF7178" w:rsidP="00F2516E">
            <w:pPr>
              <w:pStyle w:val="TAL"/>
              <w:rPr>
                <w:sz w:val="16"/>
                <w:szCs w:val="16"/>
                <w:rPrChange w:id="179512" w:author="Draft version 2" w:date="2020-04-03T01:44:00Z">
                  <w:rPr>
                    <w:sz w:val="16"/>
                    <w:szCs w:val="16"/>
                  </w:rPr>
                </w:rPrChange>
              </w:rPr>
            </w:pPr>
            <w:r w:rsidRPr="004072B1">
              <w:rPr>
                <w:sz w:val="16"/>
                <w:szCs w:val="16"/>
                <w:rPrChange w:id="17951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4072B1" w:rsidRDefault="00DF7178" w:rsidP="00F2516E">
            <w:pPr>
              <w:pStyle w:val="TAL"/>
              <w:rPr>
                <w:sz w:val="16"/>
                <w:szCs w:val="16"/>
                <w:rPrChange w:id="179514" w:author="Draft version 2" w:date="2020-04-03T01:44:00Z">
                  <w:rPr>
                    <w:sz w:val="16"/>
                    <w:szCs w:val="16"/>
                  </w:rPr>
                </w:rPrChange>
              </w:rPr>
            </w:pPr>
            <w:r w:rsidRPr="004072B1">
              <w:rPr>
                <w:sz w:val="16"/>
                <w:szCs w:val="16"/>
                <w:rPrChange w:id="179515" w:author="Draft version 2" w:date="2020-04-03T01:44:00Z">
                  <w:rPr>
                    <w:sz w:val="16"/>
                    <w:szCs w:val="16"/>
                  </w:rPr>
                </w:rPrChang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4072B1" w:rsidRDefault="00DF7178" w:rsidP="00F2516E">
            <w:pPr>
              <w:pStyle w:val="TAL"/>
              <w:rPr>
                <w:sz w:val="16"/>
                <w:szCs w:val="16"/>
                <w:rPrChange w:id="179516" w:author="Draft version 2" w:date="2020-04-03T01:44:00Z">
                  <w:rPr>
                    <w:sz w:val="16"/>
                    <w:szCs w:val="16"/>
                  </w:rPr>
                </w:rPrChange>
              </w:rPr>
            </w:pPr>
            <w:r w:rsidRPr="004072B1">
              <w:rPr>
                <w:sz w:val="16"/>
                <w:szCs w:val="16"/>
                <w:rPrChange w:id="179517" w:author="Draft version 2" w:date="2020-04-03T01:44:00Z">
                  <w:rPr>
                    <w:sz w:val="16"/>
                    <w:szCs w:val="16"/>
                  </w:rPr>
                </w:rPrChang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4072B1" w:rsidRDefault="00DF7178" w:rsidP="00F2516E">
            <w:pPr>
              <w:pStyle w:val="TAL"/>
              <w:rPr>
                <w:sz w:val="16"/>
                <w:szCs w:val="16"/>
                <w:rPrChange w:id="179518" w:author="Draft version 2" w:date="2020-04-03T01:44:00Z">
                  <w:rPr>
                    <w:sz w:val="16"/>
                    <w:szCs w:val="16"/>
                  </w:rPr>
                </w:rPrChange>
              </w:rPr>
            </w:pPr>
            <w:r w:rsidRPr="004072B1">
              <w:rPr>
                <w:sz w:val="16"/>
                <w:szCs w:val="16"/>
                <w:rPrChange w:id="17951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4072B1" w:rsidRDefault="00DF7178" w:rsidP="00F2516E">
            <w:pPr>
              <w:pStyle w:val="TAL"/>
              <w:rPr>
                <w:sz w:val="16"/>
                <w:szCs w:val="16"/>
                <w:rPrChange w:id="179520" w:author="Draft version 2" w:date="2020-04-03T01:44:00Z">
                  <w:rPr>
                    <w:sz w:val="16"/>
                    <w:szCs w:val="16"/>
                  </w:rPr>
                </w:rPrChange>
              </w:rPr>
            </w:pPr>
            <w:r w:rsidRPr="004072B1">
              <w:rPr>
                <w:sz w:val="16"/>
                <w:szCs w:val="16"/>
                <w:rPrChange w:id="17952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4072B1" w:rsidRDefault="00DF7178" w:rsidP="00E91134">
            <w:pPr>
              <w:pStyle w:val="TAL"/>
              <w:rPr>
                <w:noProof/>
                <w:sz w:val="16"/>
                <w:szCs w:val="16"/>
                <w:rPrChange w:id="179522" w:author="Draft version 2" w:date="2020-04-03T01:44:00Z">
                  <w:rPr>
                    <w:noProof/>
                    <w:sz w:val="16"/>
                    <w:szCs w:val="16"/>
                  </w:rPr>
                </w:rPrChange>
              </w:rPr>
            </w:pPr>
            <w:r w:rsidRPr="004072B1">
              <w:rPr>
                <w:noProof/>
                <w:sz w:val="16"/>
                <w:szCs w:val="16"/>
                <w:rPrChange w:id="179523" w:author="Draft version 2" w:date="2020-04-03T01:44:00Z">
                  <w:rPr>
                    <w:noProof/>
                    <w:sz w:val="16"/>
                    <w:szCs w:val="16"/>
                  </w:rPr>
                </w:rPrChange>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4072B1" w:rsidRDefault="00DF7178" w:rsidP="00E91134">
            <w:pPr>
              <w:pStyle w:val="TAC"/>
              <w:jc w:val="left"/>
              <w:rPr>
                <w:sz w:val="16"/>
                <w:szCs w:val="16"/>
                <w:rPrChange w:id="179524" w:author="Draft version 2" w:date="2020-04-03T01:44:00Z">
                  <w:rPr>
                    <w:sz w:val="16"/>
                    <w:szCs w:val="16"/>
                  </w:rPr>
                </w:rPrChange>
              </w:rPr>
            </w:pPr>
            <w:r w:rsidRPr="004072B1">
              <w:rPr>
                <w:sz w:val="16"/>
                <w:szCs w:val="16"/>
                <w:rPrChange w:id="179525" w:author="Draft version 2" w:date="2020-04-03T01:44:00Z">
                  <w:rPr>
                    <w:sz w:val="16"/>
                    <w:szCs w:val="16"/>
                  </w:rPr>
                </w:rPrChange>
              </w:rPr>
              <w:t>15.4.0</w:t>
            </w:r>
          </w:p>
        </w:tc>
      </w:tr>
      <w:tr w:rsidR="00936420" w:rsidRPr="004072B1"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4072B1" w:rsidRDefault="00865E4F" w:rsidP="00F2516E">
            <w:pPr>
              <w:pStyle w:val="TAL"/>
              <w:rPr>
                <w:sz w:val="16"/>
                <w:szCs w:val="16"/>
                <w:rPrChange w:id="17952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4072B1" w:rsidRDefault="00865E4F" w:rsidP="00F2516E">
            <w:pPr>
              <w:pStyle w:val="TAL"/>
              <w:rPr>
                <w:sz w:val="16"/>
                <w:szCs w:val="16"/>
                <w:rPrChange w:id="179527" w:author="Draft version 2" w:date="2020-04-03T01:44:00Z">
                  <w:rPr>
                    <w:sz w:val="16"/>
                    <w:szCs w:val="16"/>
                  </w:rPr>
                </w:rPrChange>
              </w:rPr>
            </w:pPr>
            <w:r w:rsidRPr="004072B1">
              <w:rPr>
                <w:sz w:val="16"/>
                <w:szCs w:val="16"/>
                <w:rPrChange w:id="17952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4072B1" w:rsidRDefault="00865E4F" w:rsidP="00F2516E">
            <w:pPr>
              <w:pStyle w:val="TAL"/>
              <w:rPr>
                <w:sz w:val="16"/>
                <w:szCs w:val="16"/>
                <w:rPrChange w:id="179529" w:author="Draft version 2" w:date="2020-04-03T01:44:00Z">
                  <w:rPr>
                    <w:sz w:val="16"/>
                    <w:szCs w:val="16"/>
                  </w:rPr>
                </w:rPrChange>
              </w:rPr>
            </w:pPr>
            <w:r w:rsidRPr="004072B1">
              <w:rPr>
                <w:sz w:val="16"/>
                <w:szCs w:val="16"/>
                <w:rPrChange w:id="179530" w:author="Draft version 2" w:date="2020-04-03T01:44:00Z">
                  <w:rPr>
                    <w:sz w:val="16"/>
                    <w:szCs w:val="16"/>
                  </w:rPr>
                </w:rPrChang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4072B1" w:rsidRDefault="00865E4F" w:rsidP="00F2516E">
            <w:pPr>
              <w:pStyle w:val="TAL"/>
              <w:rPr>
                <w:sz w:val="16"/>
                <w:szCs w:val="16"/>
                <w:rPrChange w:id="179531" w:author="Draft version 2" w:date="2020-04-03T01:44:00Z">
                  <w:rPr>
                    <w:sz w:val="16"/>
                    <w:szCs w:val="16"/>
                  </w:rPr>
                </w:rPrChange>
              </w:rPr>
            </w:pPr>
            <w:r w:rsidRPr="004072B1">
              <w:rPr>
                <w:sz w:val="16"/>
                <w:szCs w:val="16"/>
                <w:rPrChange w:id="179532" w:author="Draft version 2" w:date="2020-04-03T01:44:00Z">
                  <w:rPr>
                    <w:sz w:val="16"/>
                    <w:szCs w:val="16"/>
                  </w:rPr>
                </w:rPrChang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4072B1" w:rsidRDefault="00865E4F" w:rsidP="00F2516E">
            <w:pPr>
              <w:pStyle w:val="TAL"/>
              <w:rPr>
                <w:sz w:val="16"/>
                <w:szCs w:val="16"/>
                <w:rPrChange w:id="179533" w:author="Draft version 2" w:date="2020-04-03T01:44:00Z">
                  <w:rPr>
                    <w:sz w:val="16"/>
                    <w:szCs w:val="16"/>
                  </w:rPr>
                </w:rPrChange>
              </w:rPr>
            </w:pPr>
            <w:r w:rsidRPr="004072B1">
              <w:rPr>
                <w:sz w:val="16"/>
                <w:szCs w:val="16"/>
                <w:rPrChange w:id="17953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4072B1" w:rsidRDefault="00865E4F" w:rsidP="00F2516E">
            <w:pPr>
              <w:pStyle w:val="TAL"/>
              <w:rPr>
                <w:sz w:val="16"/>
                <w:szCs w:val="16"/>
                <w:rPrChange w:id="179535" w:author="Draft version 2" w:date="2020-04-03T01:44:00Z">
                  <w:rPr>
                    <w:sz w:val="16"/>
                    <w:szCs w:val="16"/>
                  </w:rPr>
                </w:rPrChange>
              </w:rPr>
            </w:pPr>
            <w:r w:rsidRPr="004072B1">
              <w:rPr>
                <w:sz w:val="16"/>
                <w:szCs w:val="16"/>
                <w:rPrChange w:id="17953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4072B1" w:rsidRDefault="00865E4F" w:rsidP="00E91134">
            <w:pPr>
              <w:pStyle w:val="TAL"/>
              <w:rPr>
                <w:noProof/>
                <w:sz w:val="16"/>
                <w:szCs w:val="16"/>
                <w:rPrChange w:id="179537" w:author="Draft version 2" w:date="2020-04-03T01:44:00Z">
                  <w:rPr>
                    <w:noProof/>
                    <w:sz w:val="16"/>
                    <w:szCs w:val="16"/>
                  </w:rPr>
                </w:rPrChange>
              </w:rPr>
            </w:pPr>
            <w:r w:rsidRPr="004072B1">
              <w:rPr>
                <w:noProof/>
                <w:sz w:val="16"/>
                <w:szCs w:val="16"/>
                <w:rPrChange w:id="179538" w:author="Draft version 2" w:date="2020-04-03T01:44:00Z">
                  <w:rPr>
                    <w:noProof/>
                    <w:sz w:val="16"/>
                    <w:szCs w:val="16"/>
                  </w:rPr>
                </w:rPrChange>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4072B1" w:rsidRDefault="00865E4F" w:rsidP="00E91134">
            <w:pPr>
              <w:pStyle w:val="TAC"/>
              <w:jc w:val="left"/>
              <w:rPr>
                <w:sz w:val="16"/>
                <w:szCs w:val="16"/>
                <w:rPrChange w:id="179539" w:author="Draft version 2" w:date="2020-04-03T01:44:00Z">
                  <w:rPr>
                    <w:sz w:val="16"/>
                    <w:szCs w:val="16"/>
                  </w:rPr>
                </w:rPrChange>
              </w:rPr>
            </w:pPr>
            <w:r w:rsidRPr="004072B1">
              <w:rPr>
                <w:sz w:val="16"/>
                <w:szCs w:val="16"/>
                <w:rPrChange w:id="179540" w:author="Draft version 2" w:date="2020-04-03T01:44:00Z">
                  <w:rPr>
                    <w:sz w:val="16"/>
                    <w:szCs w:val="16"/>
                  </w:rPr>
                </w:rPrChange>
              </w:rPr>
              <w:t>15.4.0</w:t>
            </w:r>
          </w:p>
        </w:tc>
      </w:tr>
      <w:tr w:rsidR="00936420" w:rsidRPr="004072B1"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4072B1" w:rsidRDefault="004C6D62" w:rsidP="00F2516E">
            <w:pPr>
              <w:pStyle w:val="TAL"/>
              <w:rPr>
                <w:sz w:val="16"/>
                <w:szCs w:val="16"/>
                <w:rPrChange w:id="17954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4072B1" w:rsidRDefault="004C6D62" w:rsidP="00F2516E">
            <w:pPr>
              <w:pStyle w:val="TAL"/>
              <w:rPr>
                <w:sz w:val="16"/>
                <w:szCs w:val="16"/>
                <w:rPrChange w:id="179542" w:author="Draft version 2" w:date="2020-04-03T01:44:00Z">
                  <w:rPr>
                    <w:sz w:val="16"/>
                    <w:szCs w:val="16"/>
                  </w:rPr>
                </w:rPrChange>
              </w:rPr>
            </w:pPr>
            <w:r w:rsidRPr="004072B1">
              <w:rPr>
                <w:sz w:val="16"/>
                <w:szCs w:val="16"/>
                <w:rPrChange w:id="17954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4072B1" w:rsidRDefault="004C6D62" w:rsidP="00F2516E">
            <w:pPr>
              <w:pStyle w:val="TAL"/>
              <w:rPr>
                <w:sz w:val="16"/>
                <w:szCs w:val="16"/>
                <w:rPrChange w:id="179544" w:author="Draft version 2" w:date="2020-04-03T01:44:00Z">
                  <w:rPr>
                    <w:sz w:val="16"/>
                    <w:szCs w:val="16"/>
                  </w:rPr>
                </w:rPrChange>
              </w:rPr>
            </w:pPr>
            <w:r w:rsidRPr="004072B1">
              <w:rPr>
                <w:sz w:val="16"/>
                <w:szCs w:val="16"/>
                <w:rPrChange w:id="179545" w:author="Draft version 2" w:date="2020-04-03T01:44:00Z">
                  <w:rPr>
                    <w:sz w:val="16"/>
                    <w:szCs w:val="16"/>
                  </w:rPr>
                </w:rPrChang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4072B1" w:rsidRDefault="004C6D62" w:rsidP="00F2516E">
            <w:pPr>
              <w:pStyle w:val="TAL"/>
              <w:rPr>
                <w:sz w:val="16"/>
                <w:szCs w:val="16"/>
                <w:rPrChange w:id="179546" w:author="Draft version 2" w:date="2020-04-03T01:44:00Z">
                  <w:rPr>
                    <w:sz w:val="16"/>
                    <w:szCs w:val="16"/>
                  </w:rPr>
                </w:rPrChange>
              </w:rPr>
            </w:pPr>
            <w:r w:rsidRPr="004072B1">
              <w:rPr>
                <w:sz w:val="16"/>
                <w:szCs w:val="16"/>
                <w:rPrChange w:id="179547" w:author="Draft version 2" w:date="2020-04-03T01:44:00Z">
                  <w:rPr>
                    <w:sz w:val="16"/>
                    <w:szCs w:val="16"/>
                  </w:rPr>
                </w:rPrChang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4072B1" w:rsidRDefault="004C6D62" w:rsidP="00F2516E">
            <w:pPr>
              <w:pStyle w:val="TAL"/>
              <w:rPr>
                <w:sz w:val="16"/>
                <w:szCs w:val="16"/>
                <w:rPrChange w:id="179548" w:author="Draft version 2" w:date="2020-04-03T01:44:00Z">
                  <w:rPr>
                    <w:sz w:val="16"/>
                    <w:szCs w:val="16"/>
                  </w:rPr>
                </w:rPrChange>
              </w:rPr>
            </w:pPr>
            <w:r w:rsidRPr="004072B1">
              <w:rPr>
                <w:sz w:val="16"/>
                <w:szCs w:val="16"/>
                <w:rPrChange w:id="17954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4072B1" w:rsidRDefault="004C6D62" w:rsidP="00F2516E">
            <w:pPr>
              <w:pStyle w:val="TAL"/>
              <w:rPr>
                <w:sz w:val="16"/>
                <w:szCs w:val="16"/>
                <w:rPrChange w:id="179550" w:author="Draft version 2" w:date="2020-04-03T01:44:00Z">
                  <w:rPr>
                    <w:sz w:val="16"/>
                    <w:szCs w:val="16"/>
                  </w:rPr>
                </w:rPrChange>
              </w:rPr>
            </w:pPr>
            <w:r w:rsidRPr="004072B1">
              <w:rPr>
                <w:sz w:val="16"/>
                <w:szCs w:val="16"/>
                <w:rPrChange w:id="17955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4072B1" w:rsidRDefault="004C6D62" w:rsidP="00E91134">
            <w:pPr>
              <w:pStyle w:val="TAL"/>
              <w:rPr>
                <w:noProof/>
                <w:sz w:val="16"/>
                <w:szCs w:val="16"/>
                <w:rPrChange w:id="179552" w:author="Draft version 2" w:date="2020-04-03T01:44:00Z">
                  <w:rPr>
                    <w:noProof/>
                    <w:sz w:val="16"/>
                    <w:szCs w:val="16"/>
                  </w:rPr>
                </w:rPrChange>
              </w:rPr>
            </w:pPr>
            <w:r w:rsidRPr="004072B1">
              <w:rPr>
                <w:noProof/>
                <w:sz w:val="16"/>
                <w:szCs w:val="16"/>
                <w:rPrChange w:id="179553" w:author="Draft version 2" w:date="2020-04-03T01:44:00Z">
                  <w:rPr>
                    <w:noProof/>
                    <w:sz w:val="16"/>
                    <w:szCs w:val="16"/>
                  </w:rPr>
                </w:rPrChange>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4072B1" w:rsidRDefault="004C6D62" w:rsidP="00E91134">
            <w:pPr>
              <w:pStyle w:val="TAC"/>
              <w:jc w:val="left"/>
              <w:rPr>
                <w:sz w:val="16"/>
                <w:szCs w:val="16"/>
                <w:rPrChange w:id="179554" w:author="Draft version 2" w:date="2020-04-03T01:44:00Z">
                  <w:rPr>
                    <w:sz w:val="16"/>
                    <w:szCs w:val="16"/>
                  </w:rPr>
                </w:rPrChange>
              </w:rPr>
            </w:pPr>
            <w:r w:rsidRPr="004072B1">
              <w:rPr>
                <w:sz w:val="16"/>
                <w:szCs w:val="16"/>
                <w:rPrChange w:id="179555" w:author="Draft version 2" w:date="2020-04-03T01:44:00Z">
                  <w:rPr>
                    <w:sz w:val="16"/>
                    <w:szCs w:val="16"/>
                  </w:rPr>
                </w:rPrChange>
              </w:rPr>
              <w:t>15.4.0</w:t>
            </w:r>
          </w:p>
        </w:tc>
      </w:tr>
      <w:tr w:rsidR="00936420" w:rsidRPr="004072B1"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4072B1" w:rsidRDefault="008909C0" w:rsidP="00F2516E">
            <w:pPr>
              <w:pStyle w:val="TAL"/>
              <w:rPr>
                <w:sz w:val="16"/>
                <w:szCs w:val="16"/>
                <w:rPrChange w:id="17955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4072B1" w:rsidRDefault="008909C0" w:rsidP="00F2516E">
            <w:pPr>
              <w:pStyle w:val="TAL"/>
              <w:rPr>
                <w:sz w:val="16"/>
                <w:szCs w:val="16"/>
                <w:rPrChange w:id="179557" w:author="Draft version 2" w:date="2020-04-03T01:44:00Z">
                  <w:rPr>
                    <w:sz w:val="16"/>
                    <w:szCs w:val="16"/>
                  </w:rPr>
                </w:rPrChange>
              </w:rPr>
            </w:pPr>
            <w:r w:rsidRPr="004072B1">
              <w:rPr>
                <w:sz w:val="16"/>
                <w:szCs w:val="16"/>
                <w:rPrChange w:id="17955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4072B1" w:rsidRDefault="008909C0" w:rsidP="00F2516E">
            <w:pPr>
              <w:pStyle w:val="TAL"/>
              <w:rPr>
                <w:sz w:val="16"/>
                <w:szCs w:val="16"/>
                <w:rPrChange w:id="179559" w:author="Draft version 2" w:date="2020-04-03T01:44:00Z">
                  <w:rPr>
                    <w:sz w:val="16"/>
                    <w:szCs w:val="16"/>
                  </w:rPr>
                </w:rPrChange>
              </w:rPr>
            </w:pPr>
            <w:r w:rsidRPr="004072B1">
              <w:rPr>
                <w:sz w:val="16"/>
                <w:szCs w:val="16"/>
                <w:rPrChange w:id="179560"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4072B1" w:rsidRDefault="008909C0" w:rsidP="00F2516E">
            <w:pPr>
              <w:pStyle w:val="TAL"/>
              <w:rPr>
                <w:sz w:val="16"/>
                <w:szCs w:val="16"/>
                <w:rPrChange w:id="179561" w:author="Draft version 2" w:date="2020-04-03T01:44:00Z">
                  <w:rPr>
                    <w:sz w:val="16"/>
                    <w:szCs w:val="16"/>
                  </w:rPr>
                </w:rPrChange>
              </w:rPr>
            </w:pPr>
            <w:r w:rsidRPr="004072B1">
              <w:rPr>
                <w:sz w:val="16"/>
                <w:szCs w:val="16"/>
                <w:rPrChange w:id="179562" w:author="Draft version 2" w:date="2020-04-03T01:44:00Z">
                  <w:rPr>
                    <w:sz w:val="16"/>
                    <w:szCs w:val="16"/>
                  </w:rPr>
                </w:rPrChang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4072B1" w:rsidRDefault="008909C0" w:rsidP="00F2516E">
            <w:pPr>
              <w:pStyle w:val="TAL"/>
              <w:rPr>
                <w:sz w:val="16"/>
                <w:szCs w:val="16"/>
                <w:rPrChange w:id="179563" w:author="Draft version 2" w:date="2020-04-03T01:44:00Z">
                  <w:rPr>
                    <w:sz w:val="16"/>
                    <w:szCs w:val="16"/>
                  </w:rPr>
                </w:rPrChange>
              </w:rPr>
            </w:pPr>
            <w:r w:rsidRPr="004072B1">
              <w:rPr>
                <w:sz w:val="16"/>
                <w:szCs w:val="16"/>
                <w:rPrChange w:id="179564"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4072B1" w:rsidRDefault="008909C0" w:rsidP="00F2516E">
            <w:pPr>
              <w:pStyle w:val="TAL"/>
              <w:rPr>
                <w:sz w:val="16"/>
                <w:szCs w:val="16"/>
                <w:rPrChange w:id="179565" w:author="Draft version 2" w:date="2020-04-03T01:44:00Z">
                  <w:rPr>
                    <w:sz w:val="16"/>
                    <w:szCs w:val="16"/>
                  </w:rPr>
                </w:rPrChange>
              </w:rPr>
            </w:pPr>
            <w:r w:rsidRPr="004072B1">
              <w:rPr>
                <w:sz w:val="16"/>
                <w:szCs w:val="16"/>
                <w:rPrChange w:id="17956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4072B1" w:rsidRDefault="008909C0" w:rsidP="00E91134">
            <w:pPr>
              <w:pStyle w:val="TAL"/>
              <w:rPr>
                <w:noProof/>
                <w:sz w:val="16"/>
                <w:szCs w:val="16"/>
                <w:rPrChange w:id="179567" w:author="Draft version 2" w:date="2020-04-03T01:44:00Z">
                  <w:rPr>
                    <w:noProof/>
                    <w:sz w:val="16"/>
                    <w:szCs w:val="16"/>
                  </w:rPr>
                </w:rPrChange>
              </w:rPr>
            </w:pPr>
            <w:r w:rsidRPr="004072B1">
              <w:rPr>
                <w:noProof/>
                <w:sz w:val="16"/>
                <w:szCs w:val="16"/>
                <w:rPrChange w:id="179568" w:author="Draft version 2" w:date="2020-04-03T01:44:00Z">
                  <w:rPr>
                    <w:noProof/>
                    <w:sz w:val="16"/>
                    <w:szCs w:val="16"/>
                  </w:rPr>
                </w:rPrChange>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4072B1" w:rsidRDefault="008909C0" w:rsidP="00E91134">
            <w:pPr>
              <w:pStyle w:val="TAC"/>
              <w:jc w:val="left"/>
              <w:rPr>
                <w:sz w:val="16"/>
                <w:szCs w:val="16"/>
                <w:rPrChange w:id="179569" w:author="Draft version 2" w:date="2020-04-03T01:44:00Z">
                  <w:rPr>
                    <w:sz w:val="16"/>
                    <w:szCs w:val="16"/>
                  </w:rPr>
                </w:rPrChange>
              </w:rPr>
            </w:pPr>
            <w:r w:rsidRPr="004072B1">
              <w:rPr>
                <w:sz w:val="16"/>
                <w:szCs w:val="16"/>
                <w:rPrChange w:id="179570" w:author="Draft version 2" w:date="2020-04-03T01:44:00Z">
                  <w:rPr>
                    <w:sz w:val="16"/>
                    <w:szCs w:val="16"/>
                  </w:rPr>
                </w:rPrChange>
              </w:rPr>
              <w:t>15.4.0</w:t>
            </w:r>
          </w:p>
        </w:tc>
      </w:tr>
      <w:tr w:rsidR="00936420" w:rsidRPr="004072B1"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4072B1" w:rsidRDefault="00940E87" w:rsidP="00F2516E">
            <w:pPr>
              <w:pStyle w:val="TAL"/>
              <w:rPr>
                <w:sz w:val="16"/>
                <w:szCs w:val="16"/>
                <w:rPrChange w:id="17957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4072B1" w:rsidRDefault="00940E87" w:rsidP="00F2516E">
            <w:pPr>
              <w:pStyle w:val="TAL"/>
              <w:rPr>
                <w:sz w:val="16"/>
                <w:szCs w:val="16"/>
                <w:rPrChange w:id="179572" w:author="Draft version 2" w:date="2020-04-03T01:44:00Z">
                  <w:rPr>
                    <w:sz w:val="16"/>
                    <w:szCs w:val="16"/>
                  </w:rPr>
                </w:rPrChange>
              </w:rPr>
            </w:pPr>
            <w:r w:rsidRPr="004072B1">
              <w:rPr>
                <w:sz w:val="16"/>
                <w:szCs w:val="16"/>
                <w:rPrChange w:id="17957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4072B1" w:rsidRDefault="00940E87" w:rsidP="00F2516E">
            <w:pPr>
              <w:pStyle w:val="TAL"/>
              <w:rPr>
                <w:sz w:val="16"/>
                <w:szCs w:val="16"/>
                <w:rPrChange w:id="179574" w:author="Draft version 2" w:date="2020-04-03T01:44:00Z">
                  <w:rPr>
                    <w:sz w:val="16"/>
                    <w:szCs w:val="16"/>
                  </w:rPr>
                </w:rPrChange>
              </w:rPr>
            </w:pPr>
            <w:r w:rsidRPr="004072B1">
              <w:rPr>
                <w:sz w:val="16"/>
                <w:szCs w:val="16"/>
                <w:rPrChange w:id="179575"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4072B1" w:rsidRDefault="00940E87" w:rsidP="00F2516E">
            <w:pPr>
              <w:pStyle w:val="TAL"/>
              <w:rPr>
                <w:sz w:val="16"/>
                <w:szCs w:val="16"/>
                <w:rPrChange w:id="179576" w:author="Draft version 2" w:date="2020-04-03T01:44:00Z">
                  <w:rPr>
                    <w:sz w:val="16"/>
                    <w:szCs w:val="16"/>
                  </w:rPr>
                </w:rPrChange>
              </w:rPr>
            </w:pPr>
            <w:r w:rsidRPr="004072B1">
              <w:rPr>
                <w:sz w:val="16"/>
                <w:szCs w:val="16"/>
                <w:rPrChange w:id="179577" w:author="Draft version 2" w:date="2020-04-03T01:44:00Z">
                  <w:rPr>
                    <w:sz w:val="16"/>
                    <w:szCs w:val="16"/>
                  </w:rPr>
                </w:rPrChang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4072B1" w:rsidRDefault="00940E87" w:rsidP="00F2516E">
            <w:pPr>
              <w:pStyle w:val="TAL"/>
              <w:rPr>
                <w:sz w:val="16"/>
                <w:szCs w:val="16"/>
                <w:rPrChange w:id="179578" w:author="Draft version 2" w:date="2020-04-03T01:44:00Z">
                  <w:rPr>
                    <w:sz w:val="16"/>
                    <w:szCs w:val="16"/>
                  </w:rPr>
                </w:rPrChange>
              </w:rPr>
            </w:pPr>
            <w:r w:rsidRPr="004072B1">
              <w:rPr>
                <w:sz w:val="16"/>
                <w:szCs w:val="16"/>
                <w:rPrChange w:id="17957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4072B1" w:rsidRDefault="00940E87" w:rsidP="00F2516E">
            <w:pPr>
              <w:pStyle w:val="TAL"/>
              <w:rPr>
                <w:sz w:val="16"/>
                <w:szCs w:val="16"/>
                <w:rPrChange w:id="179580" w:author="Draft version 2" w:date="2020-04-03T01:44:00Z">
                  <w:rPr>
                    <w:sz w:val="16"/>
                    <w:szCs w:val="16"/>
                  </w:rPr>
                </w:rPrChange>
              </w:rPr>
            </w:pPr>
            <w:r w:rsidRPr="004072B1">
              <w:rPr>
                <w:sz w:val="16"/>
                <w:szCs w:val="16"/>
                <w:rPrChange w:id="17958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4072B1" w:rsidRDefault="00940E87" w:rsidP="00E91134">
            <w:pPr>
              <w:pStyle w:val="TAL"/>
              <w:rPr>
                <w:noProof/>
                <w:sz w:val="16"/>
                <w:szCs w:val="16"/>
                <w:rPrChange w:id="179582" w:author="Draft version 2" w:date="2020-04-03T01:44:00Z">
                  <w:rPr>
                    <w:noProof/>
                    <w:sz w:val="16"/>
                    <w:szCs w:val="16"/>
                  </w:rPr>
                </w:rPrChange>
              </w:rPr>
            </w:pPr>
            <w:r w:rsidRPr="004072B1">
              <w:rPr>
                <w:noProof/>
                <w:sz w:val="16"/>
                <w:szCs w:val="16"/>
                <w:rPrChange w:id="179583" w:author="Draft version 2" w:date="2020-04-03T01:44:00Z">
                  <w:rPr>
                    <w:noProof/>
                    <w:sz w:val="16"/>
                    <w:szCs w:val="16"/>
                  </w:rPr>
                </w:rPrChange>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4072B1" w:rsidRDefault="00940E87" w:rsidP="00E91134">
            <w:pPr>
              <w:pStyle w:val="TAC"/>
              <w:jc w:val="left"/>
              <w:rPr>
                <w:sz w:val="16"/>
                <w:szCs w:val="16"/>
                <w:rPrChange w:id="179584" w:author="Draft version 2" w:date="2020-04-03T01:44:00Z">
                  <w:rPr>
                    <w:sz w:val="16"/>
                    <w:szCs w:val="16"/>
                  </w:rPr>
                </w:rPrChange>
              </w:rPr>
            </w:pPr>
            <w:r w:rsidRPr="004072B1">
              <w:rPr>
                <w:sz w:val="16"/>
                <w:szCs w:val="16"/>
                <w:rPrChange w:id="179585" w:author="Draft version 2" w:date="2020-04-03T01:44:00Z">
                  <w:rPr>
                    <w:sz w:val="16"/>
                    <w:szCs w:val="16"/>
                  </w:rPr>
                </w:rPrChange>
              </w:rPr>
              <w:t>15.4.0</w:t>
            </w:r>
          </w:p>
        </w:tc>
      </w:tr>
      <w:tr w:rsidR="00936420" w:rsidRPr="004072B1"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4072B1" w:rsidRDefault="00184936" w:rsidP="00F2516E">
            <w:pPr>
              <w:pStyle w:val="TAL"/>
              <w:rPr>
                <w:sz w:val="16"/>
                <w:szCs w:val="16"/>
                <w:rPrChange w:id="17958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4072B1" w:rsidRDefault="00184936" w:rsidP="00F2516E">
            <w:pPr>
              <w:pStyle w:val="TAL"/>
              <w:rPr>
                <w:sz w:val="16"/>
                <w:szCs w:val="16"/>
                <w:rPrChange w:id="179587" w:author="Draft version 2" w:date="2020-04-03T01:44:00Z">
                  <w:rPr>
                    <w:sz w:val="16"/>
                    <w:szCs w:val="16"/>
                  </w:rPr>
                </w:rPrChange>
              </w:rPr>
            </w:pPr>
            <w:r w:rsidRPr="004072B1">
              <w:rPr>
                <w:sz w:val="16"/>
                <w:szCs w:val="16"/>
                <w:rPrChange w:id="17958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4072B1" w:rsidRDefault="00184936" w:rsidP="00F2516E">
            <w:pPr>
              <w:pStyle w:val="TAL"/>
              <w:rPr>
                <w:sz w:val="16"/>
                <w:szCs w:val="16"/>
                <w:rPrChange w:id="179589" w:author="Draft version 2" w:date="2020-04-03T01:44:00Z">
                  <w:rPr>
                    <w:sz w:val="16"/>
                    <w:szCs w:val="16"/>
                  </w:rPr>
                </w:rPrChange>
              </w:rPr>
            </w:pPr>
            <w:r w:rsidRPr="004072B1">
              <w:rPr>
                <w:sz w:val="16"/>
                <w:szCs w:val="16"/>
                <w:rPrChange w:id="179590"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4072B1" w:rsidRDefault="00184936" w:rsidP="00F2516E">
            <w:pPr>
              <w:pStyle w:val="TAL"/>
              <w:rPr>
                <w:sz w:val="16"/>
                <w:szCs w:val="16"/>
                <w:rPrChange w:id="179591" w:author="Draft version 2" w:date="2020-04-03T01:44:00Z">
                  <w:rPr>
                    <w:sz w:val="16"/>
                    <w:szCs w:val="16"/>
                  </w:rPr>
                </w:rPrChange>
              </w:rPr>
            </w:pPr>
            <w:r w:rsidRPr="004072B1">
              <w:rPr>
                <w:sz w:val="16"/>
                <w:szCs w:val="16"/>
                <w:rPrChange w:id="179592" w:author="Draft version 2" w:date="2020-04-03T01:44:00Z">
                  <w:rPr>
                    <w:sz w:val="16"/>
                    <w:szCs w:val="16"/>
                  </w:rPr>
                </w:rPrChang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4072B1" w:rsidRDefault="00184936" w:rsidP="00F2516E">
            <w:pPr>
              <w:pStyle w:val="TAL"/>
              <w:rPr>
                <w:sz w:val="16"/>
                <w:szCs w:val="16"/>
                <w:rPrChange w:id="179593" w:author="Draft version 2" w:date="2020-04-03T01:44:00Z">
                  <w:rPr>
                    <w:sz w:val="16"/>
                    <w:szCs w:val="16"/>
                  </w:rPr>
                </w:rPrChange>
              </w:rPr>
            </w:pPr>
            <w:r w:rsidRPr="004072B1">
              <w:rPr>
                <w:sz w:val="16"/>
                <w:szCs w:val="16"/>
                <w:rPrChange w:id="179594"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4072B1" w:rsidRDefault="00184936" w:rsidP="00F2516E">
            <w:pPr>
              <w:pStyle w:val="TAL"/>
              <w:rPr>
                <w:sz w:val="16"/>
                <w:szCs w:val="16"/>
                <w:rPrChange w:id="179595" w:author="Draft version 2" w:date="2020-04-03T01:44:00Z">
                  <w:rPr>
                    <w:sz w:val="16"/>
                    <w:szCs w:val="16"/>
                  </w:rPr>
                </w:rPrChange>
              </w:rPr>
            </w:pPr>
            <w:r w:rsidRPr="004072B1">
              <w:rPr>
                <w:sz w:val="16"/>
                <w:szCs w:val="16"/>
                <w:rPrChange w:id="17959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4072B1" w:rsidRDefault="00184936" w:rsidP="00E91134">
            <w:pPr>
              <w:pStyle w:val="TAL"/>
              <w:rPr>
                <w:noProof/>
                <w:sz w:val="16"/>
                <w:szCs w:val="16"/>
                <w:rPrChange w:id="179597" w:author="Draft version 2" w:date="2020-04-03T01:44:00Z">
                  <w:rPr>
                    <w:noProof/>
                    <w:sz w:val="16"/>
                    <w:szCs w:val="16"/>
                  </w:rPr>
                </w:rPrChange>
              </w:rPr>
            </w:pPr>
            <w:r w:rsidRPr="004072B1">
              <w:rPr>
                <w:noProof/>
                <w:sz w:val="16"/>
                <w:szCs w:val="16"/>
                <w:rPrChange w:id="179598" w:author="Draft version 2" w:date="2020-04-03T01:44:00Z">
                  <w:rPr>
                    <w:noProof/>
                    <w:sz w:val="16"/>
                    <w:szCs w:val="16"/>
                  </w:rPr>
                </w:rPrChange>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4072B1" w:rsidRDefault="00184936" w:rsidP="00E91134">
            <w:pPr>
              <w:pStyle w:val="TAC"/>
              <w:jc w:val="left"/>
              <w:rPr>
                <w:sz w:val="16"/>
                <w:szCs w:val="16"/>
                <w:rPrChange w:id="179599" w:author="Draft version 2" w:date="2020-04-03T01:44:00Z">
                  <w:rPr>
                    <w:sz w:val="16"/>
                    <w:szCs w:val="16"/>
                  </w:rPr>
                </w:rPrChange>
              </w:rPr>
            </w:pPr>
            <w:r w:rsidRPr="004072B1">
              <w:rPr>
                <w:sz w:val="16"/>
                <w:szCs w:val="16"/>
                <w:rPrChange w:id="179600" w:author="Draft version 2" w:date="2020-04-03T01:44:00Z">
                  <w:rPr>
                    <w:sz w:val="16"/>
                    <w:szCs w:val="16"/>
                  </w:rPr>
                </w:rPrChange>
              </w:rPr>
              <w:t>15.4.0</w:t>
            </w:r>
          </w:p>
        </w:tc>
      </w:tr>
      <w:tr w:rsidR="00936420" w:rsidRPr="004072B1"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4072B1" w:rsidRDefault="00FA04DC" w:rsidP="00F2516E">
            <w:pPr>
              <w:pStyle w:val="TAL"/>
              <w:rPr>
                <w:sz w:val="16"/>
                <w:szCs w:val="16"/>
                <w:rPrChange w:id="17960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4072B1" w:rsidRDefault="00FA04DC" w:rsidP="00F2516E">
            <w:pPr>
              <w:pStyle w:val="TAL"/>
              <w:rPr>
                <w:sz w:val="16"/>
                <w:szCs w:val="16"/>
                <w:rPrChange w:id="179602" w:author="Draft version 2" w:date="2020-04-03T01:44:00Z">
                  <w:rPr>
                    <w:sz w:val="16"/>
                    <w:szCs w:val="16"/>
                  </w:rPr>
                </w:rPrChange>
              </w:rPr>
            </w:pPr>
            <w:r w:rsidRPr="004072B1">
              <w:rPr>
                <w:sz w:val="16"/>
                <w:szCs w:val="16"/>
                <w:rPrChange w:id="17960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4072B1" w:rsidRDefault="00FA04DC" w:rsidP="00F2516E">
            <w:pPr>
              <w:pStyle w:val="TAL"/>
              <w:rPr>
                <w:sz w:val="16"/>
                <w:szCs w:val="16"/>
                <w:rPrChange w:id="179604" w:author="Draft version 2" w:date="2020-04-03T01:44:00Z">
                  <w:rPr>
                    <w:sz w:val="16"/>
                    <w:szCs w:val="16"/>
                  </w:rPr>
                </w:rPrChange>
              </w:rPr>
            </w:pPr>
            <w:r w:rsidRPr="004072B1">
              <w:rPr>
                <w:sz w:val="16"/>
                <w:szCs w:val="16"/>
                <w:rPrChange w:id="179605"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4072B1" w:rsidRDefault="00FA04DC" w:rsidP="00F2516E">
            <w:pPr>
              <w:pStyle w:val="TAL"/>
              <w:rPr>
                <w:sz w:val="16"/>
                <w:szCs w:val="16"/>
                <w:rPrChange w:id="179606" w:author="Draft version 2" w:date="2020-04-03T01:44:00Z">
                  <w:rPr>
                    <w:sz w:val="16"/>
                    <w:szCs w:val="16"/>
                  </w:rPr>
                </w:rPrChange>
              </w:rPr>
            </w:pPr>
            <w:r w:rsidRPr="004072B1">
              <w:rPr>
                <w:sz w:val="16"/>
                <w:szCs w:val="16"/>
                <w:rPrChange w:id="179607" w:author="Draft version 2" w:date="2020-04-03T01:44:00Z">
                  <w:rPr>
                    <w:sz w:val="16"/>
                    <w:szCs w:val="16"/>
                  </w:rPr>
                </w:rPrChang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4072B1" w:rsidRDefault="00FA04DC" w:rsidP="00F2516E">
            <w:pPr>
              <w:pStyle w:val="TAL"/>
              <w:rPr>
                <w:sz w:val="16"/>
                <w:szCs w:val="16"/>
                <w:rPrChange w:id="179608" w:author="Draft version 2" w:date="2020-04-03T01:44:00Z">
                  <w:rPr>
                    <w:sz w:val="16"/>
                    <w:szCs w:val="16"/>
                  </w:rPr>
                </w:rPrChange>
              </w:rPr>
            </w:pPr>
            <w:r w:rsidRPr="004072B1">
              <w:rPr>
                <w:sz w:val="16"/>
                <w:szCs w:val="16"/>
                <w:rPrChange w:id="17960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4072B1" w:rsidRDefault="00FA04DC" w:rsidP="00F2516E">
            <w:pPr>
              <w:pStyle w:val="TAL"/>
              <w:rPr>
                <w:sz w:val="16"/>
                <w:szCs w:val="16"/>
                <w:rPrChange w:id="179610" w:author="Draft version 2" w:date="2020-04-03T01:44:00Z">
                  <w:rPr>
                    <w:sz w:val="16"/>
                    <w:szCs w:val="16"/>
                  </w:rPr>
                </w:rPrChange>
              </w:rPr>
            </w:pPr>
            <w:r w:rsidRPr="004072B1">
              <w:rPr>
                <w:sz w:val="16"/>
                <w:szCs w:val="16"/>
                <w:rPrChange w:id="17961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4072B1" w:rsidRDefault="00FA04DC" w:rsidP="00E91134">
            <w:pPr>
              <w:pStyle w:val="TAL"/>
              <w:rPr>
                <w:noProof/>
                <w:sz w:val="16"/>
                <w:szCs w:val="16"/>
                <w:rPrChange w:id="179612" w:author="Draft version 2" w:date="2020-04-03T01:44:00Z">
                  <w:rPr>
                    <w:noProof/>
                    <w:sz w:val="16"/>
                    <w:szCs w:val="16"/>
                  </w:rPr>
                </w:rPrChange>
              </w:rPr>
            </w:pPr>
            <w:r w:rsidRPr="004072B1">
              <w:rPr>
                <w:noProof/>
                <w:sz w:val="16"/>
                <w:szCs w:val="16"/>
                <w:rPrChange w:id="179613" w:author="Draft version 2" w:date="2020-04-03T01:44:00Z">
                  <w:rPr>
                    <w:noProof/>
                    <w:sz w:val="16"/>
                    <w:szCs w:val="16"/>
                  </w:rPr>
                </w:rPrChange>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4072B1" w:rsidRDefault="00FA04DC" w:rsidP="00E91134">
            <w:pPr>
              <w:pStyle w:val="TAC"/>
              <w:jc w:val="left"/>
              <w:rPr>
                <w:sz w:val="16"/>
                <w:szCs w:val="16"/>
                <w:rPrChange w:id="179614" w:author="Draft version 2" w:date="2020-04-03T01:44:00Z">
                  <w:rPr>
                    <w:sz w:val="16"/>
                    <w:szCs w:val="16"/>
                  </w:rPr>
                </w:rPrChange>
              </w:rPr>
            </w:pPr>
            <w:r w:rsidRPr="004072B1">
              <w:rPr>
                <w:sz w:val="16"/>
                <w:szCs w:val="16"/>
                <w:rPrChange w:id="179615" w:author="Draft version 2" w:date="2020-04-03T01:44:00Z">
                  <w:rPr>
                    <w:sz w:val="16"/>
                    <w:szCs w:val="16"/>
                  </w:rPr>
                </w:rPrChange>
              </w:rPr>
              <w:t>15.4.0</w:t>
            </w:r>
          </w:p>
        </w:tc>
      </w:tr>
      <w:tr w:rsidR="00936420" w:rsidRPr="004072B1"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4072B1" w:rsidRDefault="00FA04DC" w:rsidP="00F2516E">
            <w:pPr>
              <w:pStyle w:val="TAL"/>
              <w:rPr>
                <w:sz w:val="16"/>
                <w:szCs w:val="16"/>
                <w:rPrChange w:id="17961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4072B1" w:rsidRDefault="00FA04DC" w:rsidP="00F2516E">
            <w:pPr>
              <w:pStyle w:val="TAL"/>
              <w:rPr>
                <w:sz w:val="16"/>
                <w:szCs w:val="16"/>
                <w:rPrChange w:id="179617" w:author="Draft version 2" w:date="2020-04-03T01:44:00Z">
                  <w:rPr>
                    <w:sz w:val="16"/>
                    <w:szCs w:val="16"/>
                  </w:rPr>
                </w:rPrChange>
              </w:rPr>
            </w:pPr>
            <w:r w:rsidRPr="004072B1">
              <w:rPr>
                <w:sz w:val="16"/>
                <w:szCs w:val="16"/>
                <w:rPrChange w:id="17961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4072B1" w:rsidRDefault="00FA04DC" w:rsidP="00F2516E">
            <w:pPr>
              <w:pStyle w:val="TAL"/>
              <w:rPr>
                <w:sz w:val="16"/>
                <w:szCs w:val="16"/>
                <w:rPrChange w:id="179619" w:author="Draft version 2" w:date="2020-04-03T01:44:00Z">
                  <w:rPr>
                    <w:sz w:val="16"/>
                    <w:szCs w:val="16"/>
                  </w:rPr>
                </w:rPrChange>
              </w:rPr>
            </w:pPr>
            <w:r w:rsidRPr="004072B1">
              <w:rPr>
                <w:sz w:val="16"/>
                <w:szCs w:val="16"/>
                <w:rPrChange w:id="179620"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4072B1" w:rsidRDefault="00FA04DC" w:rsidP="00F2516E">
            <w:pPr>
              <w:pStyle w:val="TAL"/>
              <w:rPr>
                <w:sz w:val="16"/>
                <w:szCs w:val="16"/>
                <w:rPrChange w:id="179621" w:author="Draft version 2" w:date="2020-04-03T01:44:00Z">
                  <w:rPr>
                    <w:sz w:val="16"/>
                    <w:szCs w:val="16"/>
                  </w:rPr>
                </w:rPrChange>
              </w:rPr>
            </w:pPr>
            <w:r w:rsidRPr="004072B1">
              <w:rPr>
                <w:sz w:val="16"/>
                <w:szCs w:val="16"/>
                <w:rPrChange w:id="179622" w:author="Draft version 2" w:date="2020-04-03T01:44:00Z">
                  <w:rPr>
                    <w:sz w:val="16"/>
                    <w:szCs w:val="16"/>
                  </w:rPr>
                </w:rPrChang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4072B1" w:rsidRDefault="00FA04DC" w:rsidP="00F2516E">
            <w:pPr>
              <w:pStyle w:val="TAL"/>
              <w:rPr>
                <w:sz w:val="16"/>
                <w:szCs w:val="16"/>
                <w:rPrChange w:id="179623" w:author="Draft version 2" w:date="2020-04-03T01:44:00Z">
                  <w:rPr>
                    <w:sz w:val="16"/>
                    <w:szCs w:val="16"/>
                  </w:rPr>
                </w:rPrChange>
              </w:rPr>
            </w:pPr>
            <w:r w:rsidRPr="004072B1">
              <w:rPr>
                <w:sz w:val="16"/>
                <w:szCs w:val="16"/>
                <w:rPrChange w:id="17962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4072B1" w:rsidRDefault="00FA04DC" w:rsidP="00F2516E">
            <w:pPr>
              <w:pStyle w:val="TAL"/>
              <w:rPr>
                <w:sz w:val="16"/>
                <w:szCs w:val="16"/>
                <w:rPrChange w:id="179625" w:author="Draft version 2" w:date="2020-04-03T01:44:00Z">
                  <w:rPr>
                    <w:sz w:val="16"/>
                    <w:szCs w:val="16"/>
                  </w:rPr>
                </w:rPrChange>
              </w:rPr>
            </w:pPr>
            <w:r w:rsidRPr="004072B1">
              <w:rPr>
                <w:sz w:val="16"/>
                <w:szCs w:val="16"/>
                <w:rPrChange w:id="17962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4072B1" w:rsidRDefault="00FA04DC" w:rsidP="00E91134">
            <w:pPr>
              <w:pStyle w:val="TAL"/>
              <w:rPr>
                <w:noProof/>
                <w:sz w:val="16"/>
                <w:szCs w:val="16"/>
                <w:rPrChange w:id="179627" w:author="Draft version 2" w:date="2020-04-03T01:44:00Z">
                  <w:rPr>
                    <w:noProof/>
                    <w:sz w:val="16"/>
                    <w:szCs w:val="16"/>
                  </w:rPr>
                </w:rPrChange>
              </w:rPr>
            </w:pPr>
            <w:r w:rsidRPr="004072B1">
              <w:rPr>
                <w:noProof/>
                <w:sz w:val="16"/>
                <w:szCs w:val="16"/>
                <w:rPrChange w:id="179628" w:author="Draft version 2" w:date="2020-04-03T01:44:00Z">
                  <w:rPr>
                    <w:noProof/>
                    <w:sz w:val="16"/>
                    <w:szCs w:val="16"/>
                  </w:rPr>
                </w:rPrChange>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4072B1" w:rsidRDefault="00FA04DC" w:rsidP="00E91134">
            <w:pPr>
              <w:pStyle w:val="TAC"/>
              <w:jc w:val="left"/>
              <w:rPr>
                <w:sz w:val="16"/>
                <w:szCs w:val="16"/>
                <w:rPrChange w:id="179629" w:author="Draft version 2" w:date="2020-04-03T01:44:00Z">
                  <w:rPr>
                    <w:sz w:val="16"/>
                    <w:szCs w:val="16"/>
                  </w:rPr>
                </w:rPrChange>
              </w:rPr>
            </w:pPr>
            <w:r w:rsidRPr="004072B1">
              <w:rPr>
                <w:sz w:val="16"/>
                <w:szCs w:val="16"/>
                <w:rPrChange w:id="179630" w:author="Draft version 2" w:date="2020-04-03T01:44:00Z">
                  <w:rPr>
                    <w:sz w:val="16"/>
                    <w:szCs w:val="16"/>
                  </w:rPr>
                </w:rPrChange>
              </w:rPr>
              <w:t>15.4.0</w:t>
            </w:r>
          </w:p>
        </w:tc>
      </w:tr>
      <w:tr w:rsidR="00936420" w:rsidRPr="004072B1"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4072B1" w:rsidRDefault="00473A03" w:rsidP="00F2516E">
            <w:pPr>
              <w:pStyle w:val="TAL"/>
              <w:rPr>
                <w:sz w:val="16"/>
                <w:szCs w:val="16"/>
                <w:rPrChange w:id="17963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4072B1" w:rsidRDefault="00473A03" w:rsidP="00F2516E">
            <w:pPr>
              <w:pStyle w:val="TAL"/>
              <w:rPr>
                <w:sz w:val="16"/>
                <w:szCs w:val="16"/>
                <w:rPrChange w:id="179632" w:author="Draft version 2" w:date="2020-04-03T01:44:00Z">
                  <w:rPr>
                    <w:sz w:val="16"/>
                    <w:szCs w:val="16"/>
                  </w:rPr>
                </w:rPrChange>
              </w:rPr>
            </w:pPr>
            <w:r w:rsidRPr="004072B1">
              <w:rPr>
                <w:sz w:val="16"/>
                <w:szCs w:val="16"/>
                <w:rPrChange w:id="17963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4072B1" w:rsidRDefault="00473A03" w:rsidP="00F2516E">
            <w:pPr>
              <w:pStyle w:val="TAL"/>
              <w:rPr>
                <w:sz w:val="16"/>
                <w:szCs w:val="16"/>
                <w:rPrChange w:id="179634" w:author="Draft version 2" w:date="2020-04-03T01:44:00Z">
                  <w:rPr>
                    <w:sz w:val="16"/>
                    <w:szCs w:val="16"/>
                  </w:rPr>
                </w:rPrChange>
              </w:rPr>
            </w:pPr>
            <w:r w:rsidRPr="004072B1">
              <w:rPr>
                <w:sz w:val="16"/>
                <w:szCs w:val="16"/>
                <w:rPrChange w:id="179635"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4072B1" w:rsidRDefault="00473A03" w:rsidP="00F2516E">
            <w:pPr>
              <w:pStyle w:val="TAL"/>
              <w:rPr>
                <w:sz w:val="16"/>
                <w:szCs w:val="16"/>
                <w:rPrChange w:id="179636" w:author="Draft version 2" w:date="2020-04-03T01:44:00Z">
                  <w:rPr>
                    <w:sz w:val="16"/>
                    <w:szCs w:val="16"/>
                  </w:rPr>
                </w:rPrChange>
              </w:rPr>
            </w:pPr>
            <w:r w:rsidRPr="004072B1">
              <w:rPr>
                <w:sz w:val="16"/>
                <w:szCs w:val="16"/>
                <w:rPrChange w:id="179637" w:author="Draft version 2" w:date="2020-04-03T01:44:00Z">
                  <w:rPr>
                    <w:sz w:val="16"/>
                    <w:szCs w:val="16"/>
                  </w:rPr>
                </w:rPrChang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4072B1" w:rsidRDefault="00473A03" w:rsidP="00F2516E">
            <w:pPr>
              <w:pStyle w:val="TAL"/>
              <w:rPr>
                <w:sz w:val="16"/>
                <w:szCs w:val="16"/>
                <w:rPrChange w:id="179638" w:author="Draft version 2" w:date="2020-04-03T01:44:00Z">
                  <w:rPr>
                    <w:sz w:val="16"/>
                    <w:szCs w:val="16"/>
                  </w:rPr>
                </w:rPrChange>
              </w:rPr>
            </w:pPr>
            <w:r w:rsidRPr="004072B1">
              <w:rPr>
                <w:sz w:val="16"/>
                <w:szCs w:val="16"/>
                <w:rPrChange w:id="17963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4072B1" w:rsidRDefault="00473A03" w:rsidP="00F2516E">
            <w:pPr>
              <w:pStyle w:val="TAL"/>
              <w:rPr>
                <w:sz w:val="16"/>
                <w:szCs w:val="16"/>
                <w:rPrChange w:id="179640" w:author="Draft version 2" w:date="2020-04-03T01:44:00Z">
                  <w:rPr>
                    <w:sz w:val="16"/>
                    <w:szCs w:val="16"/>
                  </w:rPr>
                </w:rPrChange>
              </w:rPr>
            </w:pPr>
            <w:r w:rsidRPr="004072B1">
              <w:rPr>
                <w:sz w:val="16"/>
                <w:szCs w:val="16"/>
                <w:rPrChange w:id="17964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4072B1" w:rsidRDefault="00473A03" w:rsidP="00E91134">
            <w:pPr>
              <w:pStyle w:val="TAL"/>
              <w:rPr>
                <w:noProof/>
                <w:sz w:val="16"/>
                <w:szCs w:val="16"/>
                <w:rPrChange w:id="179642" w:author="Draft version 2" w:date="2020-04-03T01:44:00Z">
                  <w:rPr>
                    <w:noProof/>
                    <w:sz w:val="16"/>
                    <w:szCs w:val="16"/>
                  </w:rPr>
                </w:rPrChange>
              </w:rPr>
            </w:pPr>
            <w:r w:rsidRPr="004072B1">
              <w:rPr>
                <w:noProof/>
                <w:sz w:val="16"/>
                <w:szCs w:val="16"/>
                <w:rPrChange w:id="179643" w:author="Draft version 2" w:date="2020-04-03T01:44:00Z">
                  <w:rPr>
                    <w:noProof/>
                    <w:sz w:val="16"/>
                    <w:szCs w:val="16"/>
                  </w:rPr>
                </w:rPrChange>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4072B1" w:rsidRDefault="00473A03" w:rsidP="00E91134">
            <w:pPr>
              <w:pStyle w:val="TAC"/>
              <w:jc w:val="left"/>
              <w:rPr>
                <w:sz w:val="16"/>
                <w:szCs w:val="16"/>
                <w:rPrChange w:id="179644" w:author="Draft version 2" w:date="2020-04-03T01:44:00Z">
                  <w:rPr>
                    <w:sz w:val="16"/>
                    <w:szCs w:val="16"/>
                  </w:rPr>
                </w:rPrChange>
              </w:rPr>
            </w:pPr>
            <w:r w:rsidRPr="004072B1">
              <w:rPr>
                <w:sz w:val="16"/>
                <w:szCs w:val="16"/>
                <w:rPrChange w:id="179645" w:author="Draft version 2" w:date="2020-04-03T01:44:00Z">
                  <w:rPr>
                    <w:sz w:val="16"/>
                    <w:szCs w:val="16"/>
                  </w:rPr>
                </w:rPrChange>
              </w:rPr>
              <w:t>15.4.0</w:t>
            </w:r>
          </w:p>
        </w:tc>
      </w:tr>
      <w:tr w:rsidR="00936420" w:rsidRPr="004072B1"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4072B1" w:rsidRDefault="00A71A96" w:rsidP="00F2516E">
            <w:pPr>
              <w:pStyle w:val="TAL"/>
              <w:rPr>
                <w:sz w:val="16"/>
                <w:szCs w:val="16"/>
                <w:rPrChange w:id="17964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4072B1" w:rsidRDefault="00A71A96" w:rsidP="00F2516E">
            <w:pPr>
              <w:pStyle w:val="TAL"/>
              <w:rPr>
                <w:sz w:val="16"/>
                <w:szCs w:val="16"/>
                <w:rPrChange w:id="179647" w:author="Draft version 2" w:date="2020-04-03T01:44:00Z">
                  <w:rPr>
                    <w:sz w:val="16"/>
                    <w:szCs w:val="16"/>
                  </w:rPr>
                </w:rPrChange>
              </w:rPr>
            </w:pPr>
            <w:r w:rsidRPr="004072B1">
              <w:rPr>
                <w:sz w:val="16"/>
                <w:szCs w:val="16"/>
                <w:rPrChange w:id="17964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4072B1" w:rsidRDefault="00A71A96" w:rsidP="00F2516E">
            <w:pPr>
              <w:pStyle w:val="TAL"/>
              <w:rPr>
                <w:sz w:val="16"/>
                <w:szCs w:val="16"/>
                <w:rPrChange w:id="179649" w:author="Draft version 2" w:date="2020-04-03T01:44:00Z">
                  <w:rPr>
                    <w:sz w:val="16"/>
                    <w:szCs w:val="16"/>
                  </w:rPr>
                </w:rPrChange>
              </w:rPr>
            </w:pPr>
            <w:r w:rsidRPr="004072B1">
              <w:rPr>
                <w:sz w:val="16"/>
                <w:szCs w:val="16"/>
                <w:rPrChange w:id="179650"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4072B1" w:rsidRDefault="00A71A96" w:rsidP="00F2516E">
            <w:pPr>
              <w:pStyle w:val="TAL"/>
              <w:rPr>
                <w:sz w:val="16"/>
                <w:szCs w:val="16"/>
                <w:rPrChange w:id="179651" w:author="Draft version 2" w:date="2020-04-03T01:44:00Z">
                  <w:rPr>
                    <w:sz w:val="16"/>
                    <w:szCs w:val="16"/>
                  </w:rPr>
                </w:rPrChange>
              </w:rPr>
            </w:pPr>
            <w:r w:rsidRPr="004072B1">
              <w:rPr>
                <w:sz w:val="16"/>
                <w:szCs w:val="16"/>
                <w:rPrChange w:id="179652" w:author="Draft version 2" w:date="2020-04-03T01:44:00Z">
                  <w:rPr>
                    <w:sz w:val="16"/>
                    <w:szCs w:val="16"/>
                  </w:rPr>
                </w:rPrChang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4072B1" w:rsidRDefault="00A71A96" w:rsidP="00F2516E">
            <w:pPr>
              <w:pStyle w:val="TAL"/>
              <w:rPr>
                <w:sz w:val="16"/>
                <w:szCs w:val="16"/>
                <w:rPrChange w:id="179653" w:author="Draft version 2" w:date="2020-04-03T01:44:00Z">
                  <w:rPr>
                    <w:sz w:val="16"/>
                    <w:szCs w:val="16"/>
                  </w:rPr>
                </w:rPrChange>
              </w:rPr>
            </w:pPr>
            <w:r w:rsidRPr="004072B1">
              <w:rPr>
                <w:sz w:val="16"/>
                <w:szCs w:val="16"/>
                <w:rPrChange w:id="17965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4072B1" w:rsidRDefault="00A71A96" w:rsidP="00F2516E">
            <w:pPr>
              <w:pStyle w:val="TAL"/>
              <w:rPr>
                <w:sz w:val="16"/>
                <w:szCs w:val="16"/>
                <w:rPrChange w:id="179655" w:author="Draft version 2" w:date="2020-04-03T01:44:00Z">
                  <w:rPr>
                    <w:sz w:val="16"/>
                    <w:szCs w:val="16"/>
                  </w:rPr>
                </w:rPrChange>
              </w:rPr>
            </w:pPr>
            <w:r w:rsidRPr="004072B1">
              <w:rPr>
                <w:sz w:val="16"/>
                <w:szCs w:val="16"/>
                <w:rPrChange w:id="17965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4072B1" w:rsidRDefault="00A71A96" w:rsidP="00E91134">
            <w:pPr>
              <w:pStyle w:val="TAL"/>
              <w:rPr>
                <w:noProof/>
                <w:sz w:val="16"/>
                <w:szCs w:val="16"/>
                <w:rPrChange w:id="179657" w:author="Draft version 2" w:date="2020-04-03T01:44:00Z">
                  <w:rPr>
                    <w:noProof/>
                    <w:sz w:val="16"/>
                    <w:szCs w:val="16"/>
                  </w:rPr>
                </w:rPrChange>
              </w:rPr>
            </w:pPr>
            <w:r w:rsidRPr="004072B1">
              <w:rPr>
                <w:noProof/>
                <w:sz w:val="16"/>
                <w:szCs w:val="16"/>
                <w:rPrChange w:id="179658" w:author="Draft version 2" w:date="2020-04-03T01:44:00Z">
                  <w:rPr>
                    <w:noProof/>
                    <w:sz w:val="16"/>
                    <w:szCs w:val="16"/>
                  </w:rPr>
                </w:rPrChange>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4072B1" w:rsidRDefault="00A71A96" w:rsidP="00E91134">
            <w:pPr>
              <w:pStyle w:val="TAC"/>
              <w:jc w:val="left"/>
              <w:rPr>
                <w:sz w:val="16"/>
                <w:szCs w:val="16"/>
                <w:rPrChange w:id="179659" w:author="Draft version 2" w:date="2020-04-03T01:44:00Z">
                  <w:rPr>
                    <w:sz w:val="16"/>
                    <w:szCs w:val="16"/>
                  </w:rPr>
                </w:rPrChange>
              </w:rPr>
            </w:pPr>
            <w:r w:rsidRPr="004072B1">
              <w:rPr>
                <w:sz w:val="16"/>
                <w:szCs w:val="16"/>
                <w:rPrChange w:id="179660" w:author="Draft version 2" w:date="2020-04-03T01:44:00Z">
                  <w:rPr>
                    <w:sz w:val="16"/>
                    <w:szCs w:val="16"/>
                  </w:rPr>
                </w:rPrChange>
              </w:rPr>
              <w:t>15.4.0</w:t>
            </w:r>
          </w:p>
        </w:tc>
      </w:tr>
      <w:tr w:rsidR="00936420" w:rsidRPr="004072B1"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4072B1" w:rsidRDefault="007A5DA6" w:rsidP="00F2516E">
            <w:pPr>
              <w:pStyle w:val="TAL"/>
              <w:rPr>
                <w:sz w:val="16"/>
                <w:szCs w:val="16"/>
                <w:rPrChange w:id="17966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4072B1" w:rsidRDefault="007A5DA6" w:rsidP="00F2516E">
            <w:pPr>
              <w:pStyle w:val="TAL"/>
              <w:rPr>
                <w:sz w:val="16"/>
                <w:szCs w:val="16"/>
                <w:rPrChange w:id="179662" w:author="Draft version 2" w:date="2020-04-03T01:44:00Z">
                  <w:rPr>
                    <w:sz w:val="16"/>
                    <w:szCs w:val="16"/>
                  </w:rPr>
                </w:rPrChange>
              </w:rPr>
            </w:pPr>
            <w:r w:rsidRPr="004072B1">
              <w:rPr>
                <w:sz w:val="16"/>
                <w:szCs w:val="16"/>
                <w:rPrChange w:id="17966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4072B1" w:rsidRDefault="007A5DA6" w:rsidP="00F2516E">
            <w:pPr>
              <w:pStyle w:val="TAL"/>
              <w:rPr>
                <w:sz w:val="16"/>
                <w:szCs w:val="16"/>
                <w:rPrChange w:id="179664" w:author="Draft version 2" w:date="2020-04-03T01:44:00Z">
                  <w:rPr>
                    <w:sz w:val="16"/>
                    <w:szCs w:val="16"/>
                  </w:rPr>
                </w:rPrChange>
              </w:rPr>
            </w:pPr>
            <w:r w:rsidRPr="004072B1">
              <w:rPr>
                <w:sz w:val="16"/>
                <w:szCs w:val="16"/>
                <w:rPrChange w:id="179665" w:author="Draft version 2" w:date="2020-04-03T01:44:00Z">
                  <w:rPr>
                    <w:sz w:val="16"/>
                    <w:szCs w:val="16"/>
                  </w:rPr>
                </w:rPrChang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4072B1" w:rsidRDefault="007A5DA6" w:rsidP="00F2516E">
            <w:pPr>
              <w:pStyle w:val="TAL"/>
              <w:rPr>
                <w:sz w:val="16"/>
                <w:szCs w:val="16"/>
                <w:rPrChange w:id="179666" w:author="Draft version 2" w:date="2020-04-03T01:44:00Z">
                  <w:rPr>
                    <w:sz w:val="16"/>
                    <w:szCs w:val="16"/>
                  </w:rPr>
                </w:rPrChange>
              </w:rPr>
            </w:pPr>
            <w:r w:rsidRPr="004072B1">
              <w:rPr>
                <w:sz w:val="16"/>
                <w:szCs w:val="16"/>
                <w:rPrChange w:id="179667" w:author="Draft version 2" w:date="2020-04-03T01:44:00Z">
                  <w:rPr>
                    <w:sz w:val="16"/>
                    <w:szCs w:val="16"/>
                  </w:rPr>
                </w:rPrChang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4072B1" w:rsidRDefault="007A5DA6" w:rsidP="00F2516E">
            <w:pPr>
              <w:pStyle w:val="TAL"/>
              <w:rPr>
                <w:sz w:val="16"/>
                <w:szCs w:val="16"/>
                <w:rPrChange w:id="179668" w:author="Draft version 2" w:date="2020-04-03T01:44:00Z">
                  <w:rPr>
                    <w:sz w:val="16"/>
                    <w:szCs w:val="16"/>
                  </w:rPr>
                </w:rPrChange>
              </w:rPr>
            </w:pPr>
            <w:r w:rsidRPr="004072B1">
              <w:rPr>
                <w:sz w:val="16"/>
                <w:szCs w:val="16"/>
                <w:rPrChange w:id="179669"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4072B1" w:rsidRDefault="007A5DA6" w:rsidP="00F2516E">
            <w:pPr>
              <w:pStyle w:val="TAL"/>
              <w:rPr>
                <w:sz w:val="16"/>
                <w:szCs w:val="16"/>
                <w:rPrChange w:id="179670" w:author="Draft version 2" w:date="2020-04-03T01:44:00Z">
                  <w:rPr>
                    <w:sz w:val="16"/>
                    <w:szCs w:val="16"/>
                  </w:rPr>
                </w:rPrChange>
              </w:rPr>
            </w:pPr>
            <w:r w:rsidRPr="004072B1">
              <w:rPr>
                <w:sz w:val="16"/>
                <w:szCs w:val="16"/>
                <w:rPrChange w:id="17967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4072B1" w:rsidRDefault="007A5DA6" w:rsidP="00E91134">
            <w:pPr>
              <w:pStyle w:val="TAL"/>
              <w:rPr>
                <w:noProof/>
                <w:sz w:val="16"/>
                <w:szCs w:val="16"/>
                <w:rPrChange w:id="179672" w:author="Draft version 2" w:date="2020-04-03T01:44:00Z">
                  <w:rPr>
                    <w:noProof/>
                    <w:sz w:val="16"/>
                    <w:szCs w:val="16"/>
                  </w:rPr>
                </w:rPrChange>
              </w:rPr>
            </w:pPr>
            <w:r w:rsidRPr="004072B1">
              <w:rPr>
                <w:noProof/>
                <w:sz w:val="16"/>
                <w:szCs w:val="16"/>
                <w:rPrChange w:id="179673" w:author="Draft version 2" w:date="2020-04-03T01:44:00Z">
                  <w:rPr>
                    <w:noProof/>
                    <w:sz w:val="16"/>
                    <w:szCs w:val="16"/>
                  </w:rPr>
                </w:rPrChange>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4072B1" w:rsidRDefault="007A5DA6" w:rsidP="00E91134">
            <w:pPr>
              <w:pStyle w:val="TAC"/>
              <w:jc w:val="left"/>
              <w:rPr>
                <w:sz w:val="16"/>
                <w:szCs w:val="16"/>
                <w:rPrChange w:id="179674" w:author="Draft version 2" w:date="2020-04-03T01:44:00Z">
                  <w:rPr>
                    <w:sz w:val="16"/>
                    <w:szCs w:val="16"/>
                  </w:rPr>
                </w:rPrChange>
              </w:rPr>
            </w:pPr>
            <w:r w:rsidRPr="004072B1">
              <w:rPr>
                <w:sz w:val="16"/>
                <w:szCs w:val="16"/>
                <w:rPrChange w:id="179675" w:author="Draft version 2" w:date="2020-04-03T01:44:00Z">
                  <w:rPr>
                    <w:sz w:val="16"/>
                    <w:szCs w:val="16"/>
                  </w:rPr>
                </w:rPrChange>
              </w:rPr>
              <w:t>15.4.0</w:t>
            </w:r>
          </w:p>
        </w:tc>
      </w:tr>
      <w:tr w:rsidR="00936420" w:rsidRPr="004072B1"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4072B1" w:rsidRDefault="00970933" w:rsidP="00F2516E">
            <w:pPr>
              <w:pStyle w:val="TAL"/>
              <w:rPr>
                <w:sz w:val="16"/>
                <w:szCs w:val="16"/>
                <w:rPrChange w:id="17967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4072B1" w:rsidRDefault="00970933" w:rsidP="00F2516E">
            <w:pPr>
              <w:pStyle w:val="TAL"/>
              <w:rPr>
                <w:sz w:val="16"/>
                <w:szCs w:val="16"/>
                <w:rPrChange w:id="179677" w:author="Draft version 2" w:date="2020-04-03T01:44:00Z">
                  <w:rPr>
                    <w:sz w:val="16"/>
                    <w:szCs w:val="16"/>
                  </w:rPr>
                </w:rPrChange>
              </w:rPr>
            </w:pPr>
            <w:r w:rsidRPr="004072B1">
              <w:rPr>
                <w:sz w:val="16"/>
                <w:szCs w:val="16"/>
                <w:rPrChange w:id="17967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4072B1" w:rsidRDefault="00970933" w:rsidP="00F2516E">
            <w:pPr>
              <w:pStyle w:val="TAL"/>
              <w:rPr>
                <w:sz w:val="16"/>
                <w:szCs w:val="16"/>
                <w:rPrChange w:id="179679" w:author="Draft version 2" w:date="2020-04-03T01:44:00Z">
                  <w:rPr>
                    <w:sz w:val="16"/>
                    <w:szCs w:val="16"/>
                  </w:rPr>
                </w:rPrChange>
              </w:rPr>
            </w:pPr>
            <w:r w:rsidRPr="004072B1">
              <w:rPr>
                <w:sz w:val="16"/>
                <w:szCs w:val="16"/>
                <w:rPrChange w:id="179680"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4072B1" w:rsidRDefault="00970933" w:rsidP="00F2516E">
            <w:pPr>
              <w:pStyle w:val="TAL"/>
              <w:rPr>
                <w:sz w:val="16"/>
                <w:szCs w:val="16"/>
                <w:rPrChange w:id="179681" w:author="Draft version 2" w:date="2020-04-03T01:44:00Z">
                  <w:rPr>
                    <w:sz w:val="16"/>
                    <w:szCs w:val="16"/>
                  </w:rPr>
                </w:rPrChange>
              </w:rPr>
            </w:pPr>
            <w:r w:rsidRPr="004072B1">
              <w:rPr>
                <w:sz w:val="16"/>
                <w:szCs w:val="16"/>
                <w:rPrChange w:id="179682" w:author="Draft version 2" w:date="2020-04-03T01:44:00Z">
                  <w:rPr>
                    <w:sz w:val="16"/>
                    <w:szCs w:val="16"/>
                  </w:rPr>
                </w:rPrChang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4072B1" w:rsidRDefault="00970933" w:rsidP="00F2516E">
            <w:pPr>
              <w:pStyle w:val="TAL"/>
              <w:rPr>
                <w:sz w:val="16"/>
                <w:szCs w:val="16"/>
                <w:rPrChange w:id="179683" w:author="Draft version 2" w:date="2020-04-03T01:44:00Z">
                  <w:rPr>
                    <w:sz w:val="16"/>
                    <w:szCs w:val="16"/>
                  </w:rPr>
                </w:rPrChange>
              </w:rPr>
            </w:pPr>
            <w:r w:rsidRPr="004072B1">
              <w:rPr>
                <w:sz w:val="16"/>
                <w:szCs w:val="16"/>
                <w:rPrChange w:id="17968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4072B1" w:rsidRDefault="00970933" w:rsidP="00F2516E">
            <w:pPr>
              <w:pStyle w:val="TAL"/>
              <w:rPr>
                <w:sz w:val="16"/>
                <w:szCs w:val="16"/>
                <w:rPrChange w:id="179685" w:author="Draft version 2" w:date="2020-04-03T01:44:00Z">
                  <w:rPr>
                    <w:sz w:val="16"/>
                    <w:szCs w:val="16"/>
                  </w:rPr>
                </w:rPrChange>
              </w:rPr>
            </w:pPr>
            <w:r w:rsidRPr="004072B1">
              <w:rPr>
                <w:sz w:val="16"/>
                <w:szCs w:val="16"/>
                <w:rPrChange w:id="17968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4072B1" w:rsidRDefault="00970933" w:rsidP="00E91134">
            <w:pPr>
              <w:pStyle w:val="TAL"/>
              <w:rPr>
                <w:noProof/>
                <w:sz w:val="16"/>
                <w:szCs w:val="16"/>
                <w:rPrChange w:id="179687" w:author="Draft version 2" w:date="2020-04-03T01:44:00Z">
                  <w:rPr>
                    <w:noProof/>
                    <w:sz w:val="16"/>
                    <w:szCs w:val="16"/>
                  </w:rPr>
                </w:rPrChange>
              </w:rPr>
            </w:pPr>
            <w:r w:rsidRPr="004072B1">
              <w:rPr>
                <w:noProof/>
                <w:sz w:val="16"/>
                <w:szCs w:val="16"/>
                <w:rPrChange w:id="179688" w:author="Draft version 2" w:date="2020-04-03T01:44:00Z">
                  <w:rPr>
                    <w:noProof/>
                    <w:sz w:val="16"/>
                    <w:szCs w:val="16"/>
                  </w:rPr>
                </w:rPrChange>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4072B1" w:rsidRDefault="00970933" w:rsidP="00E91134">
            <w:pPr>
              <w:pStyle w:val="TAC"/>
              <w:jc w:val="left"/>
              <w:rPr>
                <w:sz w:val="16"/>
                <w:szCs w:val="16"/>
                <w:rPrChange w:id="179689" w:author="Draft version 2" w:date="2020-04-03T01:44:00Z">
                  <w:rPr>
                    <w:sz w:val="16"/>
                    <w:szCs w:val="16"/>
                  </w:rPr>
                </w:rPrChange>
              </w:rPr>
            </w:pPr>
            <w:r w:rsidRPr="004072B1">
              <w:rPr>
                <w:sz w:val="16"/>
                <w:szCs w:val="16"/>
                <w:rPrChange w:id="179690" w:author="Draft version 2" w:date="2020-04-03T01:44:00Z">
                  <w:rPr>
                    <w:sz w:val="16"/>
                    <w:szCs w:val="16"/>
                  </w:rPr>
                </w:rPrChange>
              </w:rPr>
              <w:t>15.4.0</w:t>
            </w:r>
          </w:p>
        </w:tc>
      </w:tr>
      <w:tr w:rsidR="00936420" w:rsidRPr="004072B1"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4072B1" w:rsidRDefault="00D82C41" w:rsidP="00F2516E">
            <w:pPr>
              <w:pStyle w:val="TAL"/>
              <w:rPr>
                <w:sz w:val="16"/>
                <w:szCs w:val="16"/>
                <w:rPrChange w:id="17969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4072B1" w:rsidRDefault="00D82C41" w:rsidP="00F2516E">
            <w:pPr>
              <w:pStyle w:val="TAL"/>
              <w:rPr>
                <w:sz w:val="16"/>
                <w:szCs w:val="16"/>
                <w:rPrChange w:id="179692" w:author="Draft version 2" w:date="2020-04-03T01:44:00Z">
                  <w:rPr>
                    <w:sz w:val="16"/>
                    <w:szCs w:val="16"/>
                  </w:rPr>
                </w:rPrChange>
              </w:rPr>
            </w:pPr>
            <w:r w:rsidRPr="004072B1">
              <w:rPr>
                <w:sz w:val="16"/>
                <w:szCs w:val="16"/>
                <w:rPrChange w:id="17969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4072B1" w:rsidRDefault="00D82C41" w:rsidP="00F2516E">
            <w:pPr>
              <w:pStyle w:val="TAL"/>
              <w:rPr>
                <w:sz w:val="16"/>
                <w:szCs w:val="16"/>
                <w:rPrChange w:id="179694" w:author="Draft version 2" w:date="2020-04-03T01:44:00Z">
                  <w:rPr>
                    <w:sz w:val="16"/>
                    <w:szCs w:val="16"/>
                  </w:rPr>
                </w:rPrChange>
              </w:rPr>
            </w:pPr>
            <w:r w:rsidRPr="004072B1">
              <w:rPr>
                <w:sz w:val="16"/>
                <w:szCs w:val="16"/>
                <w:rPrChange w:id="179695"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4072B1" w:rsidRDefault="00D82C41" w:rsidP="00F2516E">
            <w:pPr>
              <w:pStyle w:val="TAL"/>
              <w:rPr>
                <w:sz w:val="16"/>
                <w:szCs w:val="16"/>
                <w:rPrChange w:id="179696" w:author="Draft version 2" w:date="2020-04-03T01:44:00Z">
                  <w:rPr>
                    <w:sz w:val="16"/>
                    <w:szCs w:val="16"/>
                  </w:rPr>
                </w:rPrChange>
              </w:rPr>
            </w:pPr>
            <w:r w:rsidRPr="004072B1">
              <w:rPr>
                <w:sz w:val="16"/>
                <w:szCs w:val="16"/>
                <w:rPrChange w:id="179697" w:author="Draft version 2" w:date="2020-04-03T01:44:00Z">
                  <w:rPr>
                    <w:sz w:val="16"/>
                    <w:szCs w:val="16"/>
                  </w:rPr>
                </w:rPrChang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4072B1" w:rsidRDefault="00D82C41" w:rsidP="00F2516E">
            <w:pPr>
              <w:pStyle w:val="TAL"/>
              <w:rPr>
                <w:sz w:val="16"/>
                <w:szCs w:val="16"/>
                <w:rPrChange w:id="179698" w:author="Draft version 2" w:date="2020-04-03T01:44:00Z">
                  <w:rPr>
                    <w:sz w:val="16"/>
                    <w:szCs w:val="16"/>
                  </w:rPr>
                </w:rPrChange>
              </w:rPr>
            </w:pPr>
            <w:r w:rsidRPr="004072B1">
              <w:rPr>
                <w:sz w:val="16"/>
                <w:szCs w:val="16"/>
                <w:rPrChange w:id="17969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4072B1" w:rsidRDefault="00D82C41" w:rsidP="00F2516E">
            <w:pPr>
              <w:pStyle w:val="TAL"/>
              <w:rPr>
                <w:sz w:val="16"/>
                <w:szCs w:val="16"/>
                <w:rPrChange w:id="179700" w:author="Draft version 2" w:date="2020-04-03T01:44:00Z">
                  <w:rPr>
                    <w:sz w:val="16"/>
                    <w:szCs w:val="16"/>
                  </w:rPr>
                </w:rPrChange>
              </w:rPr>
            </w:pPr>
            <w:r w:rsidRPr="004072B1">
              <w:rPr>
                <w:sz w:val="16"/>
                <w:szCs w:val="16"/>
                <w:rPrChange w:id="17970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4072B1" w:rsidRDefault="00D82C41" w:rsidP="00E91134">
            <w:pPr>
              <w:pStyle w:val="TAL"/>
              <w:rPr>
                <w:noProof/>
                <w:sz w:val="16"/>
                <w:szCs w:val="16"/>
                <w:rPrChange w:id="179702" w:author="Draft version 2" w:date="2020-04-03T01:44:00Z">
                  <w:rPr>
                    <w:noProof/>
                    <w:sz w:val="16"/>
                    <w:szCs w:val="16"/>
                  </w:rPr>
                </w:rPrChange>
              </w:rPr>
            </w:pPr>
            <w:r w:rsidRPr="004072B1">
              <w:rPr>
                <w:noProof/>
                <w:sz w:val="16"/>
                <w:szCs w:val="16"/>
                <w:rPrChange w:id="179703" w:author="Draft version 2" w:date="2020-04-03T01:44:00Z">
                  <w:rPr>
                    <w:noProof/>
                    <w:sz w:val="16"/>
                    <w:szCs w:val="16"/>
                  </w:rPr>
                </w:rPrChange>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4072B1" w:rsidRDefault="00D82C41" w:rsidP="00E91134">
            <w:pPr>
              <w:pStyle w:val="TAC"/>
              <w:jc w:val="left"/>
              <w:rPr>
                <w:sz w:val="16"/>
                <w:szCs w:val="16"/>
                <w:rPrChange w:id="179704" w:author="Draft version 2" w:date="2020-04-03T01:44:00Z">
                  <w:rPr>
                    <w:sz w:val="16"/>
                    <w:szCs w:val="16"/>
                  </w:rPr>
                </w:rPrChange>
              </w:rPr>
            </w:pPr>
            <w:r w:rsidRPr="004072B1">
              <w:rPr>
                <w:sz w:val="16"/>
                <w:szCs w:val="16"/>
                <w:rPrChange w:id="179705" w:author="Draft version 2" w:date="2020-04-03T01:44:00Z">
                  <w:rPr>
                    <w:sz w:val="16"/>
                    <w:szCs w:val="16"/>
                  </w:rPr>
                </w:rPrChange>
              </w:rPr>
              <w:t>15.4.0</w:t>
            </w:r>
          </w:p>
        </w:tc>
      </w:tr>
      <w:tr w:rsidR="00936420" w:rsidRPr="004072B1"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4072B1" w:rsidRDefault="008921C9" w:rsidP="00F2516E">
            <w:pPr>
              <w:pStyle w:val="TAL"/>
              <w:rPr>
                <w:sz w:val="16"/>
                <w:szCs w:val="16"/>
                <w:rPrChange w:id="17970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4072B1" w:rsidRDefault="008921C9" w:rsidP="00F2516E">
            <w:pPr>
              <w:pStyle w:val="TAL"/>
              <w:rPr>
                <w:sz w:val="16"/>
                <w:szCs w:val="16"/>
                <w:rPrChange w:id="179707" w:author="Draft version 2" w:date="2020-04-03T01:44:00Z">
                  <w:rPr>
                    <w:sz w:val="16"/>
                    <w:szCs w:val="16"/>
                  </w:rPr>
                </w:rPrChange>
              </w:rPr>
            </w:pPr>
            <w:r w:rsidRPr="004072B1">
              <w:rPr>
                <w:sz w:val="16"/>
                <w:szCs w:val="16"/>
                <w:rPrChange w:id="17970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4072B1" w:rsidRDefault="008921C9" w:rsidP="00F2516E">
            <w:pPr>
              <w:pStyle w:val="TAL"/>
              <w:rPr>
                <w:sz w:val="16"/>
                <w:szCs w:val="16"/>
                <w:rPrChange w:id="179709" w:author="Draft version 2" w:date="2020-04-03T01:44:00Z">
                  <w:rPr>
                    <w:sz w:val="16"/>
                    <w:szCs w:val="16"/>
                  </w:rPr>
                </w:rPrChange>
              </w:rPr>
            </w:pPr>
            <w:r w:rsidRPr="004072B1">
              <w:rPr>
                <w:sz w:val="16"/>
                <w:szCs w:val="16"/>
                <w:rPrChange w:id="179710"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4072B1" w:rsidRDefault="008921C9" w:rsidP="00F2516E">
            <w:pPr>
              <w:pStyle w:val="TAL"/>
              <w:rPr>
                <w:sz w:val="16"/>
                <w:szCs w:val="16"/>
                <w:rPrChange w:id="179711" w:author="Draft version 2" w:date="2020-04-03T01:44:00Z">
                  <w:rPr>
                    <w:sz w:val="16"/>
                    <w:szCs w:val="16"/>
                  </w:rPr>
                </w:rPrChange>
              </w:rPr>
            </w:pPr>
            <w:r w:rsidRPr="004072B1">
              <w:rPr>
                <w:sz w:val="16"/>
                <w:szCs w:val="16"/>
                <w:rPrChange w:id="179712" w:author="Draft version 2" w:date="2020-04-03T01:44:00Z">
                  <w:rPr>
                    <w:sz w:val="16"/>
                    <w:szCs w:val="16"/>
                  </w:rPr>
                </w:rPrChang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4072B1" w:rsidRDefault="008921C9" w:rsidP="00F2516E">
            <w:pPr>
              <w:pStyle w:val="TAL"/>
              <w:rPr>
                <w:sz w:val="16"/>
                <w:szCs w:val="16"/>
                <w:rPrChange w:id="179713" w:author="Draft version 2" w:date="2020-04-03T01:44:00Z">
                  <w:rPr>
                    <w:sz w:val="16"/>
                    <w:szCs w:val="16"/>
                  </w:rPr>
                </w:rPrChange>
              </w:rPr>
            </w:pPr>
            <w:r w:rsidRPr="004072B1">
              <w:rPr>
                <w:sz w:val="16"/>
                <w:szCs w:val="16"/>
                <w:rPrChange w:id="17971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4072B1" w:rsidRDefault="008921C9" w:rsidP="00F2516E">
            <w:pPr>
              <w:pStyle w:val="TAL"/>
              <w:rPr>
                <w:sz w:val="16"/>
                <w:szCs w:val="16"/>
                <w:rPrChange w:id="179715" w:author="Draft version 2" w:date="2020-04-03T01:44:00Z">
                  <w:rPr>
                    <w:sz w:val="16"/>
                    <w:szCs w:val="16"/>
                  </w:rPr>
                </w:rPrChange>
              </w:rPr>
            </w:pPr>
            <w:r w:rsidRPr="004072B1">
              <w:rPr>
                <w:sz w:val="16"/>
                <w:szCs w:val="16"/>
                <w:rPrChange w:id="17971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4072B1" w:rsidRDefault="008921C9" w:rsidP="00E91134">
            <w:pPr>
              <w:pStyle w:val="TAL"/>
              <w:rPr>
                <w:noProof/>
                <w:sz w:val="16"/>
                <w:szCs w:val="16"/>
                <w:rPrChange w:id="179717" w:author="Draft version 2" w:date="2020-04-03T01:44:00Z">
                  <w:rPr>
                    <w:noProof/>
                    <w:sz w:val="16"/>
                    <w:szCs w:val="16"/>
                  </w:rPr>
                </w:rPrChange>
              </w:rPr>
            </w:pPr>
            <w:r w:rsidRPr="004072B1">
              <w:rPr>
                <w:noProof/>
                <w:sz w:val="16"/>
                <w:szCs w:val="16"/>
                <w:rPrChange w:id="179718" w:author="Draft version 2" w:date="2020-04-03T01:44:00Z">
                  <w:rPr>
                    <w:noProof/>
                    <w:sz w:val="16"/>
                    <w:szCs w:val="16"/>
                  </w:rPr>
                </w:rPrChange>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4072B1" w:rsidRDefault="008921C9" w:rsidP="00E91134">
            <w:pPr>
              <w:pStyle w:val="TAC"/>
              <w:jc w:val="left"/>
              <w:rPr>
                <w:sz w:val="16"/>
                <w:szCs w:val="16"/>
                <w:rPrChange w:id="179719" w:author="Draft version 2" w:date="2020-04-03T01:44:00Z">
                  <w:rPr>
                    <w:sz w:val="16"/>
                    <w:szCs w:val="16"/>
                  </w:rPr>
                </w:rPrChange>
              </w:rPr>
            </w:pPr>
            <w:r w:rsidRPr="004072B1">
              <w:rPr>
                <w:sz w:val="16"/>
                <w:szCs w:val="16"/>
                <w:rPrChange w:id="179720" w:author="Draft version 2" w:date="2020-04-03T01:44:00Z">
                  <w:rPr>
                    <w:sz w:val="16"/>
                    <w:szCs w:val="16"/>
                  </w:rPr>
                </w:rPrChange>
              </w:rPr>
              <w:t>15.4.0</w:t>
            </w:r>
          </w:p>
        </w:tc>
      </w:tr>
      <w:tr w:rsidR="00936420" w:rsidRPr="004072B1"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4072B1" w:rsidRDefault="00386A8F" w:rsidP="00F2516E">
            <w:pPr>
              <w:pStyle w:val="TAL"/>
              <w:rPr>
                <w:sz w:val="16"/>
                <w:szCs w:val="16"/>
                <w:rPrChange w:id="17972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4072B1" w:rsidRDefault="00386A8F" w:rsidP="00F2516E">
            <w:pPr>
              <w:pStyle w:val="TAL"/>
              <w:rPr>
                <w:sz w:val="16"/>
                <w:szCs w:val="16"/>
                <w:rPrChange w:id="179722" w:author="Draft version 2" w:date="2020-04-03T01:44:00Z">
                  <w:rPr>
                    <w:sz w:val="16"/>
                    <w:szCs w:val="16"/>
                  </w:rPr>
                </w:rPrChange>
              </w:rPr>
            </w:pPr>
            <w:r w:rsidRPr="004072B1">
              <w:rPr>
                <w:sz w:val="16"/>
                <w:szCs w:val="16"/>
                <w:rPrChange w:id="17972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4072B1" w:rsidRDefault="00386A8F" w:rsidP="00F2516E">
            <w:pPr>
              <w:pStyle w:val="TAL"/>
              <w:rPr>
                <w:sz w:val="16"/>
                <w:szCs w:val="16"/>
                <w:rPrChange w:id="179724" w:author="Draft version 2" w:date="2020-04-03T01:44:00Z">
                  <w:rPr>
                    <w:sz w:val="16"/>
                    <w:szCs w:val="16"/>
                  </w:rPr>
                </w:rPrChange>
              </w:rPr>
            </w:pPr>
            <w:r w:rsidRPr="004072B1">
              <w:rPr>
                <w:sz w:val="16"/>
                <w:szCs w:val="16"/>
                <w:rPrChange w:id="179725" w:author="Draft version 2" w:date="2020-04-03T01:44:00Z">
                  <w:rPr>
                    <w:sz w:val="16"/>
                    <w:szCs w:val="16"/>
                  </w:rPr>
                </w:rPrChang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4072B1" w:rsidRDefault="00386A8F" w:rsidP="00F2516E">
            <w:pPr>
              <w:pStyle w:val="TAL"/>
              <w:rPr>
                <w:sz w:val="16"/>
                <w:szCs w:val="16"/>
                <w:rPrChange w:id="179726" w:author="Draft version 2" w:date="2020-04-03T01:44:00Z">
                  <w:rPr>
                    <w:sz w:val="16"/>
                    <w:szCs w:val="16"/>
                  </w:rPr>
                </w:rPrChange>
              </w:rPr>
            </w:pPr>
            <w:r w:rsidRPr="004072B1">
              <w:rPr>
                <w:sz w:val="16"/>
                <w:szCs w:val="16"/>
                <w:rPrChange w:id="179727" w:author="Draft version 2" w:date="2020-04-03T01:44:00Z">
                  <w:rPr>
                    <w:sz w:val="16"/>
                    <w:szCs w:val="16"/>
                  </w:rPr>
                </w:rPrChang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4072B1" w:rsidRDefault="00386A8F" w:rsidP="00F2516E">
            <w:pPr>
              <w:pStyle w:val="TAL"/>
              <w:rPr>
                <w:sz w:val="16"/>
                <w:szCs w:val="16"/>
                <w:rPrChange w:id="179728" w:author="Draft version 2" w:date="2020-04-03T01:44:00Z">
                  <w:rPr>
                    <w:sz w:val="16"/>
                    <w:szCs w:val="16"/>
                  </w:rPr>
                </w:rPrChange>
              </w:rPr>
            </w:pPr>
            <w:r w:rsidRPr="004072B1">
              <w:rPr>
                <w:sz w:val="16"/>
                <w:szCs w:val="16"/>
                <w:rPrChange w:id="17972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4072B1" w:rsidRDefault="00386A8F" w:rsidP="00F2516E">
            <w:pPr>
              <w:pStyle w:val="TAL"/>
              <w:rPr>
                <w:sz w:val="16"/>
                <w:szCs w:val="16"/>
                <w:rPrChange w:id="179730" w:author="Draft version 2" w:date="2020-04-03T01:44:00Z">
                  <w:rPr>
                    <w:sz w:val="16"/>
                    <w:szCs w:val="16"/>
                  </w:rPr>
                </w:rPrChange>
              </w:rPr>
            </w:pPr>
            <w:r w:rsidRPr="004072B1">
              <w:rPr>
                <w:sz w:val="16"/>
                <w:szCs w:val="16"/>
                <w:rPrChange w:id="17973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4072B1" w:rsidRDefault="00386A8F" w:rsidP="00E91134">
            <w:pPr>
              <w:pStyle w:val="TAL"/>
              <w:rPr>
                <w:noProof/>
                <w:sz w:val="16"/>
                <w:szCs w:val="16"/>
                <w:rPrChange w:id="179732" w:author="Draft version 2" w:date="2020-04-03T01:44:00Z">
                  <w:rPr>
                    <w:noProof/>
                    <w:sz w:val="16"/>
                    <w:szCs w:val="16"/>
                  </w:rPr>
                </w:rPrChange>
              </w:rPr>
            </w:pPr>
            <w:r w:rsidRPr="004072B1">
              <w:rPr>
                <w:noProof/>
                <w:sz w:val="16"/>
                <w:szCs w:val="16"/>
                <w:rPrChange w:id="179733" w:author="Draft version 2" w:date="2020-04-03T01:44:00Z">
                  <w:rPr>
                    <w:noProof/>
                    <w:sz w:val="16"/>
                    <w:szCs w:val="16"/>
                  </w:rPr>
                </w:rPrChange>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4072B1" w:rsidRDefault="00386A8F" w:rsidP="00E91134">
            <w:pPr>
              <w:pStyle w:val="TAC"/>
              <w:jc w:val="left"/>
              <w:rPr>
                <w:sz w:val="16"/>
                <w:szCs w:val="16"/>
                <w:rPrChange w:id="179734" w:author="Draft version 2" w:date="2020-04-03T01:44:00Z">
                  <w:rPr>
                    <w:sz w:val="16"/>
                    <w:szCs w:val="16"/>
                  </w:rPr>
                </w:rPrChange>
              </w:rPr>
            </w:pPr>
            <w:r w:rsidRPr="004072B1">
              <w:rPr>
                <w:sz w:val="16"/>
                <w:szCs w:val="16"/>
                <w:rPrChange w:id="179735" w:author="Draft version 2" w:date="2020-04-03T01:44:00Z">
                  <w:rPr>
                    <w:sz w:val="16"/>
                    <w:szCs w:val="16"/>
                  </w:rPr>
                </w:rPrChange>
              </w:rPr>
              <w:t>15.4.0</w:t>
            </w:r>
          </w:p>
        </w:tc>
      </w:tr>
      <w:tr w:rsidR="00936420" w:rsidRPr="004072B1"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4072B1" w:rsidRDefault="008B001C" w:rsidP="00F2516E">
            <w:pPr>
              <w:pStyle w:val="TAL"/>
              <w:rPr>
                <w:sz w:val="16"/>
                <w:szCs w:val="16"/>
                <w:rPrChange w:id="17973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4072B1" w:rsidRDefault="008B001C" w:rsidP="00F2516E">
            <w:pPr>
              <w:pStyle w:val="TAL"/>
              <w:rPr>
                <w:sz w:val="16"/>
                <w:szCs w:val="16"/>
                <w:rPrChange w:id="179737" w:author="Draft version 2" w:date="2020-04-03T01:44:00Z">
                  <w:rPr>
                    <w:sz w:val="16"/>
                    <w:szCs w:val="16"/>
                  </w:rPr>
                </w:rPrChange>
              </w:rPr>
            </w:pPr>
            <w:r w:rsidRPr="004072B1">
              <w:rPr>
                <w:sz w:val="16"/>
                <w:szCs w:val="16"/>
                <w:rPrChange w:id="17973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4072B1" w:rsidRDefault="008B001C" w:rsidP="00F2516E">
            <w:pPr>
              <w:pStyle w:val="TAL"/>
              <w:rPr>
                <w:sz w:val="16"/>
                <w:szCs w:val="16"/>
                <w:rPrChange w:id="179739" w:author="Draft version 2" w:date="2020-04-03T01:44:00Z">
                  <w:rPr>
                    <w:sz w:val="16"/>
                    <w:szCs w:val="16"/>
                  </w:rPr>
                </w:rPrChange>
              </w:rPr>
            </w:pPr>
            <w:r w:rsidRPr="004072B1">
              <w:rPr>
                <w:sz w:val="16"/>
                <w:szCs w:val="16"/>
                <w:rPrChange w:id="179740"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4072B1" w:rsidRDefault="008B001C" w:rsidP="00F2516E">
            <w:pPr>
              <w:pStyle w:val="TAL"/>
              <w:rPr>
                <w:sz w:val="16"/>
                <w:szCs w:val="16"/>
                <w:rPrChange w:id="179741" w:author="Draft version 2" w:date="2020-04-03T01:44:00Z">
                  <w:rPr>
                    <w:sz w:val="16"/>
                    <w:szCs w:val="16"/>
                  </w:rPr>
                </w:rPrChange>
              </w:rPr>
            </w:pPr>
            <w:r w:rsidRPr="004072B1">
              <w:rPr>
                <w:sz w:val="16"/>
                <w:szCs w:val="16"/>
                <w:rPrChange w:id="179742" w:author="Draft version 2" w:date="2020-04-03T01:44:00Z">
                  <w:rPr>
                    <w:sz w:val="16"/>
                    <w:szCs w:val="16"/>
                  </w:rPr>
                </w:rPrChang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4072B1" w:rsidRDefault="008B001C" w:rsidP="00F2516E">
            <w:pPr>
              <w:pStyle w:val="TAL"/>
              <w:rPr>
                <w:sz w:val="16"/>
                <w:szCs w:val="16"/>
                <w:rPrChange w:id="179743" w:author="Draft version 2" w:date="2020-04-03T01:44:00Z">
                  <w:rPr>
                    <w:sz w:val="16"/>
                    <w:szCs w:val="16"/>
                  </w:rPr>
                </w:rPrChange>
              </w:rPr>
            </w:pPr>
            <w:r w:rsidRPr="004072B1">
              <w:rPr>
                <w:sz w:val="16"/>
                <w:szCs w:val="16"/>
                <w:rPrChange w:id="17974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4072B1" w:rsidRDefault="008B001C" w:rsidP="00F2516E">
            <w:pPr>
              <w:pStyle w:val="TAL"/>
              <w:rPr>
                <w:sz w:val="16"/>
                <w:szCs w:val="16"/>
                <w:rPrChange w:id="179745" w:author="Draft version 2" w:date="2020-04-03T01:44:00Z">
                  <w:rPr>
                    <w:sz w:val="16"/>
                    <w:szCs w:val="16"/>
                  </w:rPr>
                </w:rPrChange>
              </w:rPr>
            </w:pPr>
            <w:r w:rsidRPr="004072B1">
              <w:rPr>
                <w:sz w:val="16"/>
                <w:szCs w:val="16"/>
                <w:rPrChange w:id="17974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4072B1" w:rsidRDefault="008B001C" w:rsidP="00E91134">
            <w:pPr>
              <w:pStyle w:val="TAL"/>
              <w:rPr>
                <w:noProof/>
                <w:sz w:val="16"/>
                <w:szCs w:val="16"/>
                <w:rPrChange w:id="179747" w:author="Draft version 2" w:date="2020-04-03T01:44:00Z">
                  <w:rPr>
                    <w:noProof/>
                    <w:sz w:val="16"/>
                    <w:szCs w:val="16"/>
                  </w:rPr>
                </w:rPrChange>
              </w:rPr>
            </w:pPr>
            <w:r w:rsidRPr="004072B1">
              <w:rPr>
                <w:noProof/>
                <w:sz w:val="16"/>
                <w:szCs w:val="16"/>
                <w:rPrChange w:id="179748" w:author="Draft version 2" w:date="2020-04-03T01:44:00Z">
                  <w:rPr>
                    <w:noProof/>
                    <w:sz w:val="16"/>
                    <w:szCs w:val="16"/>
                  </w:rPr>
                </w:rPrChange>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4072B1" w:rsidRDefault="008B001C" w:rsidP="00E91134">
            <w:pPr>
              <w:pStyle w:val="TAC"/>
              <w:jc w:val="left"/>
              <w:rPr>
                <w:sz w:val="16"/>
                <w:szCs w:val="16"/>
                <w:rPrChange w:id="179749" w:author="Draft version 2" w:date="2020-04-03T01:44:00Z">
                  <w:rPr>
                    <w:sz w:val="16"/>
                    <w:szCs w:val="16"/>
                  </w:rPr>
                </w:rPrChange>
              </w:rPr>
            </w:pPr>
            <w:r w:rsidRPr="004072B1">
              <w:rPr>
                <w:sz w:val="16"/>
                <w:szCs w:val="16"/>
                <w:rPrChange w:id="179750" w:author="Draft version 2" w:date="2020-04-03T01:44:00Z">
                  <w:rPr>
                    <w:sz w:val="16"/>
                    <w:szCs w:val="16"/>
                  </w:rPr>
                </w:rPrChange>
              </w:rPr>
              <w:t>15.4.0</w:t>
            </w:r>
          </w:p>
        </w:tc>
      </w:tr>
      <w:tr w:rsidR="00936420" w:rsidRPr="004072B1"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4072B1" w:rsidRDefault="00BF35BE" w:rsidP="00F2516E">
            <w:pPr>
              <w:pStyle w:val="TAL"/>
              <w:rPr>
                <w:sz w:val="16"/>
                <w:szCs w:val="16"/>
                <w:rPrChange w:id="17975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4072B1" w:rsidRDefault="00BF35BE" w:rsidP="00F2516E">
            <w:pPr>
              <w:pStyle w:val="TAL"/>
              <w:rPr>
                <w:sz w:val="16"/>
                <w:szCs w:val="16"/>
                <w:rPrChange w:id="179752" w:author="Draft version 2" w:date="2020-04-03T01:44:00Z">
                  <w:rPr>
                    <w:sz w:val="16"/>
                    <w:szCs w:val="16"/>
                  </w:rPr>
                </w:rPrChange>
              </w:rPr>
            </w:pPr>
            <w:r w:rsidRPr="004072B1">
              <w:rPr>
                <w:sz w:val="16"/>
                <w:szCs w:val="16"/>
                <w:rPrChange w:id="17975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4072B1" w:rsidRDefault="00BF35BE" w:rsidP="00F2516E">
            <w:pPr>
              <w:pStyle w:val="TAL"/>
              <w:rPr>
                <w:sz w:val="16"/>
                <w:szCs w:val="16"/>
                <w:rPrChange w:id="179754" w:author="Draft version 2" w:date="2020-04-03T01:44:00Z">
                  <w:rPr>
                    <w:sz w:val="16"/>
                    <w:szCs w:val="16"/>
                  </w:rPr>
                </w:rPrChange>
              </w:rPr>
            </w:pPr>
            <w:r w:rsidRPr="004072B1">
              <w:rPr>
                <w:sz w:val="16"/>
                <w:szCs w:val="16"/>
                <w:rPrChange w:id="179755"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4072B1" w:rsidRDefault="00BF35BE" w:rsidP="00F2516E">
            <w:pPr>
              <w:pStyle w:val="TAL"/>
              <w:rPr>
                <w:sz w:val="16"/>
                <w:szCs w:val="16"/>
                <w:rPrChange w:id="179756" w:author="Draft version 2" w:date="2020-04-03T01:44:00Z">
                  <w:rPr>
                    <w:sz w:val="16"/>
                    <w:szCs w:val="16"/>
                  </w:rPr>
                </w:rPrChange>
              </w:rPr>
            </w:pPr>
            <w:r w:rsidRPr="004072B1">
              <w:rPr>
                <w:sz w:val="16"/>
                <w:szCs w:val="16"/>
                <w:rPrChange w:id="179757" w:author="Draft version 2" w:date="2020-04-03T01:44:00Z">
                  <w:rPr>
                    <w:sz w:val="16"/>
                    <w:szCs w:val="16"/>
                  </w:rPr>
                </w:rPrChang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4072B1" w:rsidRDefault="00BF35BE" w:rsidP="00F2516E">
            <w:pPr>
              <w:pStyle w:val="TAL"/>
              <w:rPr>
                <w:sz w:val="16"/>
                <w:szCs w:val="16"/>
                <w:rPrChange w:id="179758" w:author="Draft version 2" w:date="2020-04-03T01:44:00Z">
                  <w:rPr>
                    <w:sz w:val="16"/>
                    <w:szCs w:val="16"/>
                  </w:rPr>
                </w:rPrChange>
              </w:rPr>
            </w:pPr>
            <w:r w:rsidRPr="004072B1">
              <w:rPr>
                <w:sz w:val="16"/>
                <w:szCs w:val="16"/>
                <w:rPrChange w:id="17975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4072B1" w:rsidRDefault="00BF35BE" w:rsidP="00F2516E">
            <w:pPr>
              <w:pStyle w:val="TAL"/>
              <w:rPr>
                <w:sz w:val="16"/>
                <w:szCs w:val="16"/>
                <w:rPrChange w:id="179760" w:author="Draft version 2" w:date="2020-04-03T01:44:00Z">
                  <w:rPr>
                    <w:sz w:val="16"/>
                    <w:szCs w:val="16"/>
                  </w:rPr>
                </w:rPrChange>
              </w:rPr>
            </w:pPr>
            <w:r w:rsidRPr="004072B1">
              <w:rPr>
                <w:sz w:val="16"/>
                <w:szCs w:val="16"/>
                <w:rPrChange w:id="17976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4072B1" w:rsidRDefault="00BF35BE" w:rsidP="00E91134">
            <w:pPr>
              <w:pStyle w:val="TAL"/>
              <w:rPr>
                <w:noProof/>
                <w:sz w:val="16"/>
                <w:szCs w:val="16"/>
                <w:rPrChange w:id="179762" w:author="Draft version 2" w:date="2020-04-03T01:44:00Z">
                  <w:rPr>
                    <w:noProof/>
                    <w:sz w:val="16"/>
                    <w:szCs w:val="16"/>
                  </w:rPr>
                </w:rPrChange>
              </w:rPr>
            </w:pPr>
            <w:r w:rsidRPr="004072B1">
              <w:rPr>
                <w:noProof/>
                <w:sz w:val="16"/>
                <w:szCs w:val="16"/>
                <w:rPrChange w:id="179763" w:author="Draft version 2" w:date="2020-04-03T01:44:00Z">
                  <w:rPr>
                    <w:noProof/>
                    <w:sz w:val="16"/>
                    <w:szCs w:val="16"/>
                  </w:rPr>
                </w:rPrChange>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4072B1" w:rsidRDefault="00BF35BE" w:rsidP="00E91134">
            <w:pPr>
              <w:pStyle w:val="TAC"/>
              <w:jc w:val="left"/>
              <w:rPr>
                <w:sz w:val="16"/>
                <w:szCs w:val="16"/>
                <w:rPrChange w:id="179764" w:author="Draft version 2" w:date="2020-04-03T01:44:00Z">
                  <w:rPr>
                    <w:sz w:val="16"/>
                    <w:szCs w:val="16"/>
                  </w:rPr>
                </w:rPrChange>
              </w:rPr>
            </w:pPr>
            <w:r w:rsidRPr="004072B1">
              <w:rPr>
                <w:sz w:val="16"/>
                <w:szCs w:val="16"/>
                <w:rPrChange w:id="179765" w:author="Draft version 2" w:date="2020-04-03T01:44:00Z">
                  <w:rPr>
                    <w:sz w:val="16"/>
                    <w:szCs w:val="16"/>
                  </w:rPr>
                </w:rPrChange>
              </w:rPr>
              <w:t>15.4.0</w:t>
            </w:r>
          </w:p>
        </w:tc>
      </w:tr>
      <w:tr w:rsidR="00936420" w:rsidRPr="004072B1"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4072B1" w:rsidRDefault="00C51E65" w:rsidP="00F2516E">
            <w:pPr>
              <w:pStyle w:val="TAL"/>
              <w:rPr>
                <w:sz w:val="16"/>
                <w:szCs w:val="16"/>
                <w:rPrChange w:id="17976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4072B1" w:rsidRDefault="00C51E65" w:rsidP="00F2516E">
            <w:pPr>
              <w:pStyle w:val="TAL"/>
              <w:rPr>
                <w:sz w:val="16"/>
                <w:szCs w:val="16"/>
                <w:rPrChange w:id="179767" w:author="Draft version 2" w:date="2020-04-03T01:44:00Z">
                  <w:rPr>
                    <w:sz w:val="16"/>
                    <w:szCs w:val="16"/>
                  </w:rPr>
                </w:rPrChange>
              </w:rPr>
            </w:pPr>
            <w:r w:rsidRPr="004072B1">
              <w:rPr>
                <w:sz w:val="16"/>
                <w:szCs w:val="16"/>
                <w:rPrChange w:id="17976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4072B1" w:rsidRDefault="00C51E65" w:rsidP="00F2516E">
            <w:pPr>
              <w:pStyle w:val="TAL"/>
              <w:rPr>
                <w:sz w:val="16"/>
                <w:szCs w:val="16"/>
                <w:rPrChange w:id="179769" w:author="Draft version 2" w:date="2020-04-03T01:44:00Z">
                  <w:rPr>
                    <w:sz w:val="16"/>
                    <w:szCs w:val="16"/>
                  </w:rPr>
                </w:rPrChange>
              </w:rPr>
            </w:pPr>
            <w:r w:rsidRPr="004072B1">
              <w:rPr>
                <w:sz w:val="16"/>
                <w:szCs w:val="16"/>
                <w:rPrChange w:id="179770" w:author="Draft version 2" w:date="2020-04-03T01:44:00Z">
                  <w:rPr>
                    <w:sz w:val="16"/>
                    <w:szCs w:val="16"/>
                  </w:rPr>
                </w:rPrChang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4072B1" w:rsidRDefault="00C51E65" w:rsidP="00F2516E">
            <w:pPr>
              <w:pStyle w:val="TAL"/>
              <w:rPr>
                <w:sz w:val="16"/>
                <w:szCs w:val="16"/>
                <w:rPrChange w:id="179771" w:author="Draft version 2" w:date="2020-04-03T01:44:00Z">
                  <w:rPr>
                    <w:sz w:val="16"/>
                    <w:szCs w:val="16"/>
                  </w:rPr>
                </w:rPrChange>
              </w:rPr>
            </w:pPr>
            <w:r w:rsidRPr="004072B1">
              <w:rPr>
                <w:sz w:val="16"/>
                <w:szCs w:val="16"/>
                <w:rPrChange w:id="179772" w:author="Draft version 2" w:date="2020-04-03T01:44:00Z">
                  <w:rPr>
                    <w:sz w:val="16"/>
                    <w:szCs w:val="16"/>
                  </w:rPr>
                </w:rPrChang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4072B1" w:rsidRDefault="00C51E65" w:rsidP="00F2516E">
            <w:pPr>
              <w:pStyle w:val="TAL"/>
              <w:rPr>
                <w:sz w:val="16"/>
                <w:szCs w:val="16"/>
                <w:rPrChange w:id="179773" w:author="Draft version 2" w:date="2020-04-03T01:44:00Z">
                  <w:rPr>
                    <w:sz w:val="16"/>
                    <w:szCs w:val="16"/>
                  </w:rPr>
                </w:rPrChange>
              </w:rPr>
            </w:pPr>
            <w:r w:rsidRPr="004072B1">
              <w:rPr>
                <w:sz w:val="16"/>
                <w:szCs w:val="16"/>
                <w:rPrChange w:id="17977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4072B1" w:rsidRDefault="00C51E65" w:rsidP="00F2516E">
            <w:pPr>
              <w:pStyle w:val="TAL"/>
              <w:rPr>
                <w:sz w:val="16"/>
                <w:szCs w:val="16"/>
                <w:rPrChange w:id="179775" w:author="Draft version 2" w:date="2020-04-03T01:44:00Z">
                  <w:rPr>
                    <w:sz w:val="16"/>
                    <w:szCs w:val="16"/>
                  </w:rPr>
                </w:rPrChange>
              </w:rPr>
            </w:pPr>
            <w:r w:rsidRPr="004072B1">
              <w:rPr>
                <w:sz w:val="16"/>
                <w:szCs w:val="16"/>
                <w:rPrChange w:id="17977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4072B1" w:rsidRDefault="00C51E65" w:rsidP="00E91134">
            <w:pPr>
              <w:pStyle w:val="TAL"/>
              <w:rPr>
                <w:noProof/>
                <w:sz w:val="16"/>
                <w:szCs w:val="16"/>
                <w:rPrChange w:id="179777" w:author="Draft version 2" w:date="2020-04-03T01:44:00Z">
                  <w:rPr>
                    <w:noProof/>
                    <w:sz w:val="16"/>
                    <w:szCs w:val="16"/>
                  </w:rPr>
                </w:rPrChange>
              </w:rPr>
            </w:pPr>
            <w:r w:rsidRPr="004072B1">
              <w:rPr>
                <w:noProof/>
                <w:sz w:val="16"/>
                <w:szCs w:val="16"/>
                <w:rPrChange w:id="179778" w:author="Draft version 2" w:date="2020-04-03T01:44:00Z">
                  <w:rPr>
                    <w:noProof/>
                    <w:sz w:val="16"/>
                    <w:szCs w:val="16"/>
                  </w:rPr>
                </w:rPrChange>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4072B1" w:rsidRDefault="00C51E65" w:rsidP="00E91134">
            <w:pPr>
              <w:pStyle w:val="TAC"/>
              <w:jc w:val="left"/>
              <w:rPr>
                <w:sz w:val="16"/>
                <w:szCs w:val="16"/>
                <w:rPrChange w:id="179779" w:author="Draft version 2" w:date="2020-04-03T01:44:00Z">
                  <w:rPr>
                    <w:sz w:val="16"/>
                    <w:szCs w:val="16"/>
                  </w:rPr>
                </w:rPrChange>
              </w:rPr>
            </w:pPr>
            <w:r w:rsidRPr="004072B1">
              <w:rPr>
                <w:sz w:val="16"/>
                <w:szCs w:val="16"/>
                <w:rPrChange w:id="179780" w:author="Draft version 2" w:date="2020-04-03T01:44:00Z">
                  <w:rPr>
                    <w:sz w:val="16"/>
                    <w:szCs w:val="16"/>
                  </w:rPr>
                </w:rPrChange>
              </w:rPr>
              <w:t>15.4.0</w:t>
            </w:r>
          </w:p>
        </w:tc>
      </w:tr>
      <w:tr w:rsidR="00936420" w:rsidRPr="004072B1"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4072B1" w:rsidRDefault="00196C4A" w:rsidP="00F2516E">
            <w:pPr>
              <w:pStyle w:val="TAL"/>
              <w:rPr>
                <w:sz w:val="16"/>
                <w:szCs w:val="16"/>
                <w:rPrChange w:id="17978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4072B1" w:rsidRDefault="00196C4A" w:rsidP="00F2516E">
            <w:pPr>
              <w:pStyle w:val="TAL"/>
              <w:rPr>
                <w:sz w:val="16"/>
                <w:szCs w:val="16"/>
                <w:rPrChange w:id="179782" w:author="Draft version 2" w:date="2020-04-03T01:44:00Z">
                  <w:rPr>
                    <w:sz w:val="16"/>
                    <w:szCs w:val="16"/>
                  </w:rPr>
                </w:rPrChange>
              </w:rPr>
            </w:pPr>
            <w:r w:rsidRPr="004072B1">
              <w:rPr>
                <w:sz w:val="16"/>
                <w:szCs w:val="16"/>
                <w:rPrChange w:id="17978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4072B1" w:rsidRDefault="00196C4A" w:rsidP="00F2516E">
            <w:pPr>
              <w:pStyle w:val="TAL"/>
              <w:rPr>
                <w:sz w:val="16"/>
                <w:szCs w:val="16"/>
                <w:rPrChange w:id="179784" w:author="Draft version 2" w:date="2020-04-03T01:44:00Z">
                  <w:rPr>
                    <w:sz w:val="16"/>
                    <w:szCs w:val="16"/>
                  </w:rPr>
                </w:rPrChange>
              </w:rPr>
            </w:pPr>
            <w:r w:rsidRPr="004072B1">
              <w:rPr>
                <w:sz w:val="16"/>
                <w:szCs w:val="16"/>
                <w:rPrChange w:id="179785" w:author="Draft version 2" w:date="2020-04-03T01:44:00Z">
                  <w:rPr>
                    <w:sz w:val="16"/>
                    <w:szCs w:val="16"/>
                  </w:rPr>
                </w:rPrChang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4072B1" w:rsidRDefault="00196C4A" w:rsidP="00F2516E">
            <w:pPr>
              <w:pStyle w:val="TAL"/>
              <w:rPr>
                <w:sz w:val="16"/>
                <w:szCs w:val="16"/>
                <w:rPrChange w:id="179786" w:author="Draft version 2" w:date="2020-04-03T01:44:00Z">
                  <w:rPr>
                    <w:sz w:val="16"/>
                    <w:szCs w:val="16"/>
                  </w:rPr>
                </w:rPrChange>
              </w:rPr>
            </w:pPr>
            <w:r w:rsidRPr="004072B1">
              <w:rPr>
                <w:sz w:val="16"/>
                <w:szCs w:val="16"/>
                <w:rPrChange w:id="179787" w:author="Draft version 2" w:date="2020-04-03T01:44:00Z">
                  <w:rPr>
                    <w:sz w:val="16"/>
                    <w:szCs w:val="16"/>
                  </w:rPr>
                </w:rPrChang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4072B1" w:rsidRDefault="00196C4A" w:rsidP="00F2516E">
            <w:pPr>
              <w:pStyle w:val="TAL"/>
              <w:rPr>
                <w:sz w:val="16"/>
                <w:szCs w:val="16"/>
                <w:rPrChange w:id="179788" w:author="Draft version 2" w:date="2020-04-03T01:44:00Z">
                  <w:rPr>
                    <w:sz w:val="16"/>
                    <w:szCs w:val="16"/>
                  </w:rPr>
                </w:rPrChange>
              </w:rPr>
            </w:pPr>
            <w:r w:rsidRPr="004072B1">
              <w:rPr>
                <w:sz w:val="16"/>
                <w:szCs w:val="16"/>
                <w:rPrChange w:id="179789"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4072B1" w:rsidRDefault="00196C4A" w:rsidP="00F2516E">
            <w:pPr>
              <w:pStyle w:val="TAL"/>
              <w:rPr>
                <w:sz w:val="16"/>
                <w:szCs w:val="16"/>
                <w:rPrChange w:id="179790" w:author="Draft version 2" w:date="2020-04-03T01:44:00Z">
                  <w:rPr>
                    <w:sz w:val="16"/>
                    <w:szCs w:val="16"/>
                  </w:rPr>
                </w:rPrChange>
              </w:rPr>
            </w:pPr>
            <w:r w:rsidRPr="004072B1">
              <w:rPr>
                <w:sz w:val="16"/>
                <w:szCs w:val="16"/>
                <w:rPrChange w:id="17979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4072B1" w:rsidRDefault="00196C4A" w:rsidP="00E91134">
            <w:pPr>
              <w:pStyle w:val="TAL"/>
              <w:rPr>
                <w:noProof/>
                <w:sz w:val="16"/>
                <w:szCs w:val="16"/>
                <w:rPrChange w:id="179792" w:author="Draft version 2" w:date="2020-04-03T01:44:00Z">
                  <w:rPr>
                    <w:noProof/>
                    <w:sz w:val="16"/>
                    <w:szCs w:val="16"/>
                  </w:rPr>
                </w:rPrChange>
              </w:rPr>
            </w:pPr>
            <w:r w:rsidRPr="004072B1">
              <w:rPr>
                <w:noProof/>
                <w:sz w:val="16"/>
                <w:szCs w:val="16"/>
                <w:rPrChange w:id="179793" w:author="Draft version 2" w:date="2020-04-03T01:44:00Z">
                  <w:rPr>
                    <w:noProof/>
                    <w:sz w:val="16"/>
                    <w:szCs w:val="16"/>
                  </w:rPr>
                </w:rPrChange>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4072B1" w:rsidRDefault="00196C4A" w:rsidP="00E91134">
            <w:pPr>
              <w:pStyle w:val="TAC"/>
              <w:jc w:val="left"/>
              <w:rPr>
                <w:sz w:val="16"/>
                <w:szCs w:val="16"/>
                <w:rPrChange w:id="179794" w:author="Draft version 2" w:date="2020-04-03T01:44:00Z">
                  <w:rPr>
                    <w:sz w:val="16"/>
                    <w:szCs w:val="16"/>
                  </w:rPr>
                </w:rPrChange>
              </w:rPr>
            </w:pPr>
            <w:r w:rsidRPr="004072B1">
              <w:rPr>
                <w:sz w:val="16"/>
                <w:szCs w:val="16"/>
                <w:rPrChange w:id="179795" w:author="Draft version 2" w:date="2020-04-03T01:44:00Z">
                  <w:rPr>
                    <w:sz w:val="16"/>
                    <w:szCs w:val="16"/>
                  </w:rPr>
                </w:rPrChange>
              </w:rPr>
              <w:t>15.4.0</w:t>
            </w:r>
          </w:p>
        </w:tc>
      </w:tr>
      <w:tr w:rsidR="00936420" w:rsidRPr="004072B1"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4072B1" w:rsidRDefault="00A7304B" w:rsidP="00F2516E">
            <w:pPr>
              <w:pStyle w:val="TAL"/>
              <w:rPr>
                <w:sz w:val="16"/>
                <w:szCs w:val="16"/>
                <w:rPrChange w:id="17979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4072B1" w:rsidRDefault="00A7304B" w:rsidP="00F2516E">
            <w:pPr>
              <w:pStyle w:val="TAL"/>
              <w:rPr>
                <w:sz w:val="16"/>
                <w:szCs w:val="16"/>
                <w:rPrChange w:id="179797" w:author="Draft version 2" w:date="2020-04-03T01:44:00Z">
                  <w:rPr>
                    <w:sz w:val="16"/>
                    <w:szCs w:val="16"/>
                  </w:rPr>
                </w:rPrChange>
              </w:rPr>
            </w:pPr>
            <w:r w:rsidRPr="004072B1">
              <w:rPr>
                <w:sz w:val="16"/>
                <w:szCs w:val="16"/>
                <w:rPrChange w:id="17979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4072B1" w:rsidRDefault="00A7304B" w:rsidP="00F2516E">
            <w:pPr>
              <w:pStyle w:val="TAL"/>
              <w:rPr>
                <w:sz w:val="16"/>
                <w:szCs w:val="16"/>
                <w:rPrChange w:id="179799" w:author="Draft version 2" w:date="2020-04-03T01:44:00Z">
                  <w:rPr>
                    <w:sz w:val="16"/>
                    <w:szCs w:val="16"/>
                  </w:rPr>
                </w:rPrChange>
              </w:rPr>
            </w:pPr>
            <w:r w:rsidRPr="004072B1">
              <w:rPr>
                <w:sz w:val="16"/>
                <w:szCs w:val="16"/>
                <w:rPrChange w:id="179800"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4072B1" w:rsidRDefault="00A7304B" w:rsidP="00F2516E">
            <w:pPr>
              <w:pStyle w:val="TAL"/>
              <w:rPr>
                <w:sz w:val="16"/>
                <w:szCs w:val="16"/>
                <w:rPrChange w:id="179801" w:author="Draft version 2" w:date="2020-04-03T01:44:00Z">
                  <w:rPr>
                    <w:sz w:val="16"/>
                    <w:szCs w:val="16"/>
                  </w:rPr>
                </w:rPrChange>
              </w:rPr>
            </w:pPr>
            <w:r w:rsidRPr="004072B1">
              <w:rPr>
                <w:sz w:val="16"/>
                <w:szCs w:val="16"/>
                <w:rPrChange w:id="179802" w:author="Draft version 2" w:date="2020-04-03T01:44:00Z">
                  <w:rPr>
                    <w:sz w:val="16"/>
                    <w:szCs w:val="16"/>
                  </w:rPr>
                </w:rPrChang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4072B1" w:rsidRDefault="00A7304B" w:rsidP="00F2516E">
            <w:pPr>
              <w:pStyle w:val="TAL"/>
              <w:rPr>
                <w:sz w:val="16"/>
                <w:szCs w:val="16"/>
                <w:rPrChange w:id="179803" w:author="Draft version 2" w:date="2020-04-03T01:44:00Z">
                  <w:rPr>
                    <w:sz w:val="16"/>
                    <w:szCs w:val="16"/>
                  </w:rPr>
                </w:rPrChange>
              </w:rPr>
            </w:pPr>
            <w:r w:rsidRPr="004072B1">
              <w:rPr>
                <w:sz w:val="16"/>
                <w:szCs w:val="16"/>
                <w:rPrChange w:id="17980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4072B1" w:rsidRDefault="00A7304B" w:rsidP="00F2516E">
            <w:pPr>
              <w:pStyle w:val="TAL"/>
              <w:rPr>
                <w:sz w:val="16"/>
                <w:szCs w:val="16"/>
                <w:rPrChange w:id="179805" w:author="Draft version 2" w:date="2020-04-03T01:44:00Z">
                  <w:rPr>
                    <w:sz w:val="16"/>
                    <w:szCs w:val="16"/>
                  </w:rPr>
                </w:rPrChange>
              </w:rPr>
            </w:pPr>
            <w:r w:rsidRPr="004072B1">
              <w:rPr>
                <w:sz w:val="16"/>
                <w:szCs w:val="16"/>
                <w:rPrChange w:id="17980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4072B1" w:rsidRDefault="00A7304B" w:rsidP="00E91134">
            <w:pPr>
              <w:pStyle w:val="TAL"/>
              <w:rPr>
                <w:noProof/>
                <w:sz w:val="16"/>
                <w:szCs w:val="16"/>
                <w:rPrChange w:id="179807" w:author="Draft version 2" w:date="2020-04-03T01:44:00Z">
                  <w:rPr>
                    <w:noProof/>
                    <w:sz w:val="16"/>
                    <w:szCs w:val="16"/>
                  </w:rPr>
                </w:rPrChange>
              </w:rPr>
            </w:pPr>
            <w:r w:rsidRPr="004072B1">
              <w:rPr>
                <w:noProof/>
                <w:sz w:val="16"/>
                <w:szCs w:val="16"/>
                <w:rPrChange w:id="179808" w:author="Draft version 2" w:date="2020-04-03T01:44:00Z">
                  <w:rPr>
                    <w:noProof/>
                    <w:sz w:val="16"/>
                    <w:szCs w:val="16"/>
                  </w:rPr>
                </w:rPrChange>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4072B1" w:rsidRDefault="00A7304B" w:rsidP="00E91134">
            <w:pPr>
              <w:pStyle w:val="TAC"/>
              <w:jc w:val="left"/>
              <w:rPr>
                <w:sz w:val="16"/>
                <w:szCs w:val="16"/>
                <w:rPrChange w:id="179809" w:author="Draft version 2" w:date="2020-04-03T01:44:00Z">
                  <w:rPr>
                    <w:sz w:val="16"/>
                    <w:szCs w:val="16"/>
                  </w:rPr>
                </w:rPrChange>
              </w:rPr>
            </w:pPr>
            <w:r w:rsidRPr="004072B1">
              <w:rPr>
                <w:sz w:val="16"/>
                <w:szCs w:val="16"/>
                <w:rPrChange w:id="179810" w:author="Draft version 2" w:date="2020-04-03T01:44:00Z">
                  <w:rPr>
                    <w:sz w:val="16"/>
                    <w:szCs w:val="16"/>
                  </w:rPr>
                </w:rPrChange>
              </w:rPr>
              <w:t>15.4.0</w:t>
            </w:r>
          </w:p>
        </w:tc>
      </w:tr>
      <w:tr w:rsidR="00936420" w:rsidRPr="004072B1"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4072B1" w:rsidRDefault="005E574F" w:rsidP="00F2516E">
            <w:pPr>
              <w:pStyle w:val="TAL"/>
              <w:rPr>
                <w:sz w:val="16"/>
                <w:szCs w:val="16"/>
                <w:rPrChange w:id="17981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4072B1" w:rsidRDefault="005E574F" w:rsidP="00F2516E">
            <w:pPr>
              <w:pStyle w:val="TAL"/>
              <w:rPr>
                <w:sz w:val="16"/>
                <w:szCs w:val="16"/>
                <w:rPrChange w:id="179812" w:author="Draft version 2" w:date="2020-04-03T01:44:00Z">
                  <w:rPr>
                    <w:sz w:val="16"/>
                    <w:szCs w:val="16"/>
                  </w:rPr>
                </w:rPrChange>
              </w:rPr>
            </w:pPr>
            <w:r w:rsidRPr="004072B1">
              <w:rPr>
                <w:sz w:val="16"/>
                <w:szCs w:val="16"/>
                <w:rPrChange w:id="17981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4072B1" w:rsidRDefault="005E574F" w:rsidP="00F2516E">
            <w:pPr>
              <w:pStyle w:val="TAL"/>
              <w:rPr>
                <w:sz w:val="16"/>
                <w:szCs w:val="16"/>
                <w:rPrChange w:id="179814" w:author="Draft version 2" w:date="2020-04-03T01:44:00Z">
                  <w:rPr>
                    <w:sz w:val="16"/>
                    <w:szCs w:val="16"/>
                  </w:rPr>
                </w:rPrChange>
              </w:rPr>
            </w:pPr>
            <w:r w:rsidRPr="004072B1">
              <w:rPr>
                <w:sz w:val="16"/>
                <w:szCs w:val="16"/>
                <w:rPrChange w:id="179815"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4072B1" w:rsidRDefault="005E574F" w:rsidP="00F2516E">
            <w:pPr>
              <w:pStyle w:val="TAL"/>
              <w:rPr>
                <w:sz w:val="16"/>
                <w:szCs w:val="16"/>
                <w:rPrChange w:id="179816" w:author="Draft version 2" w:date="2020-04-03T01:44:00Z">
                  <w:rPr>
                    <w:sz w:val="16"/>
                    <w:szCs w:val="16"/>
                  </w:rPr>
                </w:rPrChange>
              </w:rPr>
            </w:pPr>
            <w:r w:rsidRPr="004072B1">
              <w:rPr>
                <w:sz w:val="16"/>
                <w:szCs w:val="16"/>
                <w:rPrChange w:id="179817" w:author="Draft version 2" w:date="2020-04-03T01:44:00Z">
                  <w:rPr>
                    <w:sz w:val="16"/>
                    <w:szCs w:val="16"/>
                  </w:rPr>
                </w:rPrChang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4072B1" w:rsidRDefault="005E574F" w:rsidP="00F2516E">
            <w:pPr>
              <w:pStyle w:val="TAL"/>
              <w:rPr>
                <w:sz w:val="16"/>
                <w:szCs w:val="16"/>
                <w:rPrChange w:id="179818" w:author="Draft version 2" w:date="2020-04-03T01:44:00Z">
                  <w:rPr>
                    <w:sz w:val="16"/>
                    <w:szCs w:val="16"/>
                  </w:rPr>
                </w:rPrChange>
              </w:rPr>
            </w:pPr>
            <w:r w:rsidRPr="004072B1">
              <w:rPr>
                <w:sz w:val="16"/>
                <w:szCs w:val="16"/>
                <w:rPrChange w:id="17981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4072B1" w:rsidRDefault="005E574F" w:rsidP="00F2516E">
            <w:pPr>
              <w:pStyle w:val="TAL"/>
              <w:rPr>
                <w:sz w:val="16"/>
                <w:szCs w:val="16"/>
                <w:rPrChange w:id="179820" w:author="Draft version 2" w:date="2020-04-03T01:44:00Z">
                  <w:rPr>
                    <w:sz w:val="16"/>
                    <w:szCs w:val="16"/>
                  </w:rPr>
                </w:rPrChange>
              </w:rPr>
            </w:pPr>
            <w:r w:rsidRPr="004072B1">
              <w:rPr>
                <w:sz w:val="16"/>
                <w:szCs w:val="16"/>
                <w:rPrChange w:id="17982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4072B1" w:rsidRDefault="005E574F" w:rsidP="00E91134">
            <w:pPr>
              <w:pStyle w:val="TAL"/>
              <w:rPr>
                <w:noProof/>
                <w:sz w:val="16"/>
                <w:szCs w:val="16"/>
                <w:rPrChange w:id="179822" w:author="Draft version 2" w:date="2020-04-03T01:44:00Z">
                  <w:rPr>
                    <w:noProof/>
                    <w:sz w:val="16"/>
                    <w:szCs w:val="16"/>
                  </w:rPr>
                </w:rPrChange>
              </w:rPr>
            </w:pPr>
            <w:r w:rsidRPr="004072B1">
              <w:rPr>
                <w:noProof/>
                <w:sz w:val="16"/>
                <w:szCs w:val="16"/>
                <w:rPrChange w:id="179823" w:author="Draft version 2" w:date="2020-04-03T01:44:00Z">
                  <w:rPr>
                    <w:noProof/>
                    <w:sz w:val="16"/>
                    <w:szCs w:val="16"/>
                  </w:rPr>
                </w:rPrChange>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4072B1" w:rsidRDefault="005E574F" w:rsidP="00E91134">
            <w:pPr>
              <w:pStyle w:val="TAC"/>
              <w:jc w:val="left"/>
              <w:rPr>
                <w:sz w:val="16"/>
                <w:szCs w:val="16"/>
                <w:rPrChange w:id="179824" w:author="Draft version 2" w:date="2020-04-03T01:44:00Z">
                  <w:rPr>
                    <w:sz w:val="16"/>
                    <w:szCs w:val="16"/>
                  </w:rPr>
                </w:rPrChange>
              </w:rPr>
            </w:pPr>
            <w:r w:rsidRPr="004072B1">
              <w:rPr>
                <w:sz w:val="16"/>
                <w:szCs w:val="16"/>
                <w:rPrChange w:id="179825" w:author="Draft version 2" w:date="2020-04-03T01:44:00Z">
                  <w:rPr>
                    <w:sz w:val="16"/>
                    <w:szCs w:val="16"/>
                  </w:rPr>
                </w:rPrChange>
              </w:rPr>
              <w:t>15.4.0</w:t>
            </w:r>
          </w:p>
        </w:tc>
      </w:tr>
      <w:tr w:rsidR="00936420" w:rsidRPr="004072B1"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4072B1" w:rsidRDefault="003A59A7" w:rsidP="00F2516E">
            <w:pPr>
              <w:pStyle w:val="TAL"/>
              <w:rPr>
                <w:sz w:val="16"/>
                <w:szCs w:val="16"/>
                <w:rPrChange w:id="17982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4072B1" w:rsidRDefault="003A59A7" w:rsidP="00F2516E">
            <w:pPr>
              <w:pStyle w:val="TAL"/>
              <w:rPr>
                <w:sz w:val="16"/>
                <w:szCs w:val="16"/>
                <w:rPrChange w:id="179827" w:author="Draft version 2" w:date="2020-04-03T01:44:00Z">
                  <w:rPr>
                    <w:sz w:val="16"/>
                    <w:szCs w:val="16"/>
                  </w:rPr>
                </w:rPrChange>
              </w:rPr>
            </w:pPr>
            <w:r w:rsidRPr="004072B1">
              <w:rPr>
                <w:sz w:val="16"/>
                <w:szCs w:val="16"/>
                <w:rPrChange w:id="17982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4072B1" w:rsidRDefault="003A59A7" w:rsidP="00F2516E">
            <w:pPr>
              <w:pStyle w:val="TAL"/>
              <w:rPr>
                <w:sz w:val="16"/>
                <w:szCs w:val="16"/>
                <w:rPrChange w:id="179829" w:author="Draft version 2" w:date="2020-04-03T01:44:00Z">
                  <w:rPr>
                    <w:sz w:val="16"/>
                    <w:szCs w:val="16"/>
                  </w:rPr>
                </w:rPrChange>
              </w:rPr>
            </w:pPr>
            <w:r w:rsidRPr="004072B1">
              <w:rPr>
                <w:sz w:val="16"/>
                <w:szCs w:val="16"/>
                <w:rPrChange w:id="179830"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4072B1" w:rsidRDefault="003A59A7" w:rsidP="00F2516E">
            <w:pPr>
              <w:pStyle w:val="TAL"/>
              <w:rPr>
                <w:sz w:val="16"/>
                <w:szCs w:val="16"/>
                <w:rPrChange w:id="179831" w:author="Draft version 2" w:date="2020-04-03T01:44:00Z">
                  <w:rPr>
                    <w:sz w:val="16"/>
                    <w:szCs w:val="16"/>
                  </w:rPr>
                </w:rPrChange>
              </w:rPr>
            </w:pPr>
            <w:r w:rsidRPr="004072B1">
              <w:rPr>
                <w:sz w:val="16"/>
                <w:szCs w:val="16"/>
                <w:rPrChange w:id="179832" w:author="Draft version 2" w:date="2020-04-03T01:44:00Z">
                  <w:rPr>
                    <w:sz w:val="16"/>
                    <w:szCs w:val="16"/>
                  </w:rPr>
                </w:rPrChang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4072B1" w:rsidRDefault="003A59A7" w:rsidP="00F2516E">
            <w:pPr>
              <w:pStyle w:val="TAL"/>
              <w:rPr>
                <w:sz w:val="16"/>
                <w:szCs w:val="16"/>
                <w:rPrChange w:id="179833" w:author="Draft version 2" w:date="2020-04-03T01:44:00Z">
                  <w:rPr>
                    <w:sz w:val="16"/>
                    <w:szCs w:val="16"/>
                  </w:rPr>
                </w:rPrChange>
              </w:rPr>
            </w:pPr>
            <w:r w:rsidRPr="004072B1">
              <w:rPr>
                <w:sz w:val="16"/>
                <w:szCs w:val="16"/>
                <w:rPrChange w:id="17983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4072B1" w:rsidRDefault="003A59A7" w:rsidP="00F2516E">
            <w:pPr>
              <w:pStyle w:val="TAL"/>
              <w:rPr>
                <w:sz w:val="16"/>
                <w:szCs w:val="16"/>
                <w:rPrChange w:id="179835" w:author="Draft version 2" w:date="2020-04-03T01:44:00Z">
                  <w:rPr>
                    <w:sz w:val="16"/>
                    <w:szCs w:val="16"/>
                  </w:rPr>
                </w:rPrChange>
              </w:rPr>
            </w:pPr>
            <w:r w:rsidRPr="004072B1">
              <w:rPr>
                <w:sz w:val="16"/>
                <w:szCs w:val="16"/>
                <w:rPrChange w:id="17983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4072B1" w:rsidRDefault="003A59A7" w:rsidP="00E91134">
            <w:pPr>
              <w:pStyle w:val="TAL"/>
              <w:rPr>
                <w:noProof/>
                <w:sz w:val="16"/>
                <w:szCs w:val="16"/>
                <w:rPrChange w:id="179837" w:author="Draft version 2" w:date="2020-04-03T01:44:00Z">
                  <w:rPr>
                    <w:noProof/>
                    <w:sz w:val="16"/>
                    <w:szCs w:val="16"/>
                  </w:rPr>
                </w:rPrChange>
              </w:rPr>
            </w:pPr>
            <w:r w:rsidRPr="004072B1">
              <w:rPr>
                <w:noProof/>
                <w:sz w:val="16"/>
                <w:szCs w:val="16"/>
                <w:rPrChange w:id="179838" w:author="Draft version 2" w:date="2020-04-03T01:44:00Z">
                  <w:rPr>
                    <w:noProof/>
                    <w:sz w:val="16"/>
                    <w:szCs w:val="16"/>
                  </w:rPr>
                </w:rPrChange>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4072B1" w:rsidRDefault="003A59A7" w:rsidP="00E91134">
            <w:pPr>
              <w:pStyle w:val="TAC"/>
              <w:jc w:val="left"/>
              <w:rPr>
                <w:sz w:val="16"/>
                <w:szCs w:val="16"/>
                <w:rPrChange w:id="179839" w:author="Draft version 2" w:date="2020-04-03T01:44:00Z">
                  <w:rPr>
                    <w:sz w:val="16"/>
                    <w:szCs w:val="16"/>
                  </w:rPr>
                </w:rPrChange>
              </w:rPr>
            </w:pPr>
            <w:r w:rsidRPr="004072B1">
              <w:rPr>
                <w:sz w:val="16"/>
                <w:szCs w:val="16"/>
                <w:rPrChange w:id="179840" w:author="Draft version 2" w:date="2020-04-03T01:44:00Z">
                  <w:rPr>
                    <w:sz w:val="16"/>
                    <w:szCs w:val="16"/>
                  </w:rPr>
                </w:rPrChange>
              </w:rPr>
              <w:t>15.4.0</w:t>
            </w:r>
          </w:p>
        </w:tc>
      </w:tr>
      <w:tr w:rsidR="00936420" w:rsidRPr="004072B1"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4072B1" w:rsidRDefault="00F90E73" w:rsidP="00F2516E">
            <w:pPr>
              <w:pStyle w:val="TAL"/>
              <w:rPr>
                <w:sz w:val="16"/>
                <w:szCs w:val="16"/>
                <w:rPrChange w:id="17984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4072B1" w:rsidRDefault="00F90E73" w:rsidP="00F2516E">
            <w:pPr>
              <w:pStyle w:val="TAL"/>
              <w:rPr>
                <w:sz w:val="16"/>
                <w:szCs w:val="16"/>
                <w:rPrChange w:id="179842" w:author="Draft version 2" w:date="2020-04-03T01:44:00Z">
                  <w:rPr>
                    <w:sz w:val="16"/>
                    <w:szCs w:val="16"/>
                  </w:rPr>
                </w:rPrChange>
              </w:rPr>
            </w:pPr>
            <w:r w:rsidRPr="004072B1">
              <w:rPr>
                <w:sz w:val="16"/>
                <w:szCs w:val="16"/>
                <w:rPrChange w:id="17984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4072B1" w:rsidRDefault="00F90E73" w:rsidP="00F2516E">
            <w:pPr>
              <w:pStyle w:val="TAL"/>
              <w:rPr>
                <w:sz w:val="16"/>
                <w:szCs w:val="16"/>
                <w:rPrChange w:id="179844" w:author="Draft version 2" w:date="2020-04-03T01:44:00Z">
                  <w:rPr>
                    <w:sz w:val="16"/>
                    <w:szCs w:val="16"/>
                  </w:rPr>
                </w:rPrChange>
              </w:rPr>
            </w:pPr>
            <w:r w:rsidRPr="004072B1">
              <w:rPr>
                <w:sz w:val="16"/>
                <w:szCs w:val="16"/>
                <w:rPrChange w:id="179845"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4072B1" w:rsidRDefault="00F90E73" w:rsidP="00F2516E">
            <w:pPr>
              <w:pStyle w:val="TAL"/>
              <w:rPr>
                <w:sz w:val="16"/>
                <w:szCs w:val="16"/>
                <w:rPrChange w:id="179846" w:author="Draft version 2" w:date="2020-04-03T01:44:00Z">
                  <w:rPr>
                    <w:sz w:val="16"/>
                    <w:szCs w:val="16"/>
                  </w:rPr>
                </w:rPrChange>
              </w:rPr>
            </w:pPr>
            <w:r w:rsidRPr="004072B1">
              <w:rPr>
                <w:sz w:val="16"/>
                <w:szCs w:val="16"/>
                <w:rPrChange w:id="179847" w:author="Draft version 2" w:date="2020-04-03T01:44:00Z">
                  <w:rPr>
                    <w:sz w:val="16"/>
                    <w:szCs w:val="16"/>
                  </w:rPr>
                </w:rPrChang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4072B1" w:rsidRDefault="00F90E73" w:rsidP="00F2516E">
            <w:pPr>
              <w:pStyle w:val="TAL"/>
              <w:rPr>
                <w:sz w:val="16"/>
                <w:szCs w:val="16"/>
                <w:rPrChange w:id="179848" w:author="Draft version 2" w:date="2020-04-03T01:44:00Z">
                  <w:rPr>
                    <w:sz w:val="16"/>
                    <w:szCs w:val="16"/>
                  </w:rPr>
                </w:rPrChange>
              </w:rPr>
            </w:pPr>
            <w:r w:rsidRPr="004072B1">
              <w:rPr>
                <w:sz w:val="16"/>
                <w:szCs w:val="16"/>
                <w:rPrChange w:id="17984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4072B1" w:rsidRDefault="00F90E73" w:rsidP="00F2516E">
            <w:pPr>
              <w:pStyle w:val="TAL"/>
              <w:rPr>
                <w:sz w:val="16"/>
                <w:szCs w:val="16"/>
                <w:rPrChange w:id="179850" w:author="Draft version 2" w:date="2020-04-03T01:44:00Z">
                  <w:rPr>
                    <w:sz w:val="16"/>
                    <w:szCs w:val="16"/>
                  </w:rPr>
                </w:rPrChange>
              </w:rPr>
            </w:pPr>
            <w:r w:rsidRPr="004072B1">
              <w:rPr>
                <w:sz w:val="16"/>
                <w:szCs w:val="16"/>
                <w:rPrChange w:id="17985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4072B1" w:rsidRDefault="00F90E73" w:rsidP="00E91134">
            <w:pPr>
              <w:pStyle w:val="TAL"/>
              <w:rPr>
                <w:noProof/>
                <w:sz w:val="16"/>
                <w:szCs w:val="16"/>
                <w:rPrChange w:id="179852" w:author="Draft version 2" w:date="2020-04-03T01:44:00Z">
                  <w:rPr>
                    <w:noProof/>
                    <w:sz w:val="16"/>
                    <w:szCs w:val="16"/>
                  </w:rPr>
                </w:rPrChange>
              </w:rPr>
            </w:pPr>
            <w:r w:rsidRPr="004072B1">
              <w:rPr>
                <w:noProof/>
                <w:sz w:val="16"/>
                <w:szCs w:val="16"/>
                <w:rPrChange w:id="179853" w:author="Draft version 2" w:date="2020-04-03T01:44:00Z">
                  <w:rPr>
                    <w:noProof/>
                    <w:sz w:val="16"/>
                    <w:szCs w:val="16"/>
                  </w:rPr>
                </w:rPrChange>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4072B1" w:rsidRDefault="00F90E73" w:rsidP="00E91134">
            <w:pPr>
              <w:pStyle w:val="TAC"/>
              <w:jc w:val="left"/>
              <w:rPr>
                <w:sz w:val="16"/>
                <w:szCs w:val="16"/>
                <w:rPrChange w:id="179854" w:author="Draft version 2" w:date="2020-04-03T01:44:00Z">
                  <w:rPr>
                    <w:sz w:val="16"/>
                    <w:szCs w:val="16"/>
                  </w:rPr>
                </w:rPrChange>
              </w:rPr>
            </w:pPr>
            <w:r w:rsidRPr="004072B1">
              <w:rPr>
                <w:sz w:val="16"/>
                <w:szCs w:val="16"/>
                <w:rPrChange w:id="179855" w:author="Draft version 2" w:date="2020-04-03T01:44:00Z">
                  <w:rPr>
                    <w:sz w:val="16"/>
                    <w:szCs w:val="16"/>
                  </w:rPr>
                </w:rPrChange>
              </w:rPr>
              <w:t>15.4.0</w:t>
            </w:r>
          </w:p>
        </w:tc>
      </w:tr>
      <w:tr w:rsidR="00936420" w:rsidRPr="004072B1"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4072B1" w:rsidRDefault="007164C6" w:rsidP="00F2516E">
            <w:pPr>
              <w:pStyle w:val="TAL"/>
              <w:rPr>
                <w:sz w:val="16"/>
                <w:szCs w:val="16"/>
                <w:rPrChange w:id="17985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4072B1" w:rsidRDefault="007164C6" w:rsidP="00F2516E">
            <w:pPr>
              <w:pStyle w:val="TAL"/>
              <w:rPr>
                <w:sz w:val="16"/>
                <w:szCs w:val="16"/>
                <w:rPrChange w:id="179857" w:author="Draft version 2" w:date="2020-04-03T01:44:00Z">
                  <w:rPr>
                    <w:sz w:val="16"/>
                    <w:szCs w:val="16"/>
                  </w:rPr>
                </w:rPrChange>
              </w:rPr>
            </w:pPr>
            <w:r w:rsidRPr="004072B1">
              <w:rPr>
                <w:sz w:val="16"/>
                <w:szCs w:val="16"/>
                <w:rPrChange w:id="17985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4072B1" w:rsidRDefault="007164C6" w:rsidP="00F2516E">
            <w:pPr>
              <w:pStyle w:val="TAL"/>
              <w:rPr>
                <w:sz w:val="16"/>
                <w:szCs w:val="16"/>
                <w:rPrChange w:id="179859" w:author="Draft version 2" w:date="2020-04-03T01:44:00Z">
                  <w:rPr>
                    <w:sz w:val="16"/>
                    <w:szCs w:val="16"/>
                  </w:rPr>
                </w:rPrChange>
              </w:rPr>
            </w:pPr>
            <w:r w:rsidRPr="004072B1">
              <w:rPr>
                <w:sz w:val="16"/>
                <w:szCs w:val="16"/>
                <w:rPrChange w:id="179860" w:author="Draft version 2" w:date="2020-04-03T01:44:00Z">
                  <w:rPr>
                    <w:sz w:val="16"/>
                    <w:szCs w:val="16"/>
                  </w:rPr>
                </w:rPrChang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4072B1" w:rsidRDefault="007164C6" w:rsidP="00F2516E">
            <w:pPr>
              <w:pStyle w:val="TAL"/>
              <w:rPr>
                <w:sz w:val="16"/>
                <w:szCs w:val="16"/>
                <w:rPrChange w:id="179861" w:author="Draft version 2" w:date="2020-04-03T01:44:00Z">
                  <w:rPr>
                    <w:sz w:val="16"/>
                    <w:szCs w:val="16"/>
                  </w:rPr>
                </w:rPrChange>
              </w:rPr>
            </w:pPr>
            <w:r w:rsidRPr="004072B1">
              <w:rPr>
                <w:sz w:val="16"/>
                <w:szCs w:val="16"/>
                <w:rPrChange w:id="179862" w:author="Draft version 2" w:date="2020-04-03T01:44:00Z">
                  <w:rPr>
                    <w:sz w:val="16"/>
                    <w:szCs w:val="16"/>
                  </w:rPr>
                </w:rPrChang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4072B1" w:rsidRDefault="007164C6" w:rsidP="00F2516E">
            <w:pPr>
              <w:pStyle w:val="TAL"/>
              <w:rPr>
                <w:sz w:val="16"/>
                <w:szCs w:val="16"/>
                <w:rPrChange w:id="179863" w:author="Draft version 2" w:date="2020-04-03T01:44:00Z">
                  <w:rPr>
                    <w:sz w:val="16"/>
                    <w:szCs w:val="16"/>
                  </w:rPr>
                </w:rPrChange>
              </w:rPr>
            </w:pPr>
            <w:r w:rsidRPr="004072B1">
              <w:rPr>
                <w:sz w:val="16"/>
                <w:szCs w:val="16"/>
                <w:rPrChange w:id="17986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4072B1" w:rsidRDefault="007164C6" w:rsidP="00F2516E">
            <w:pPr>
              <w:pStyle w:val="TAL"/>
              <w:rPr>
                <w:sz w:val="16"/>
                <w:szCs w:val="16"/>
                <w:rPrChange w:id="179865" w:author="Draft version 2" w:date="2020-04-03T01:44:00Z">
                  <w:rPr>
                    <w:sz w:val="16"/>
                    <w:szCs w:val="16"/>
                  </w:rPr>
                </w:rPrChange>
              </w:rPr>
            </w:pPr>
            <w:r w:rsidRPr="004072B1">
              <w:rPr>
                <w:sz w:val="16"/>
                <w:szCs w:val="16"/>
                <w:rPrChange w:id="17986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4072B1" w:rsidRDefault="007164C6" w:rsidP="00E91134">
            <w:pPr>
              <w:pStyle w:val="TAL"/>
              <w:rPr>
                <w:noProof/>
                <w:sz w:val="16"/>
                <w:szCs w:val="16"/>
                <w:rPrChange w:id="179867" w:author="Draft version 2" w:date="2020-04-03T01:44:00Z">
                  <w:rPr>
                    <w:noProof/>
                    <w:sz w:val="16"/>
                    <w:szCs w:val="16"/>
                  </w:rPr>
                </w:rPrChange>
              </w:rPr>
            </w:pPr>
            <w:r w:rsidRPr="004072B1">
              <w:rPr>
                <w:noProof/>
                <w:sz w:val="16"/>
                <w:szCs w:val="16"/>
                <w:rPrChange w:id="179868" w:author="Draft version 2" w:date="2020-04-03T01:44:00Z">
                  <w:rPr>
                    <w:noProof/>
                    <w:sz w:val="16"/>
                    <w:szCs w:val="16"/>
                  </w:rPr>
                </w:rPrChange>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4072B1" w:rsidRDefault="007164C6" w:rsidP="00E91134">
            <w:pPr>
              <w:pStyle w:val="TAC"/>
              <w:jc w:val="left"/>
              <w:rPr>
                <w:sz w:val="16"/>
                <w:szCs w:val="16"/>
                <w:rPrChange w:id="179869" w:author="Draft version 2" w:date="2020-04-03T01:44:00Z">
                  <w:rPr>
                    <w:sz w:val="16"/>
                    <w:szCs w:val="16"/>
                  </w:rPr>
                </w:rPrChange>
              </w:rPr>
            </w:pPr>
            <w:r w:rsidRPr="004072B1">
              <w:rPr>
                <w:sz w:val="16"/>
                <w:szCs w:val="16"/>
                <w:rPrChange w:id="179870" w:author="Draft version 2" w:date="2020-04-03T01:44:00Z">
                  <w:rPr>
                    <w:sz w:val="16"/>
                    <w:szCs w:val="16"/>
                  </w:rPr>
                </w:rPrChange>
              </w:rPr>
              <w:t>15.4.0</w:t>
            </w:r>
          </w:p>
        </w:tc>
      </w:tr>
      <w:tr w:rsidR="00936420" w:rsidRPr="004072B1"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4072B1" w:rsidRDefault="00F45F7F" w:rsidP="00F2516E">
            <w:pPr>
              <w:pStyle w:val="TAL"/>
              <w:rPr>
                <w:sz w:val="16"/>
                <w:szCs w:val="16"/>
                <w:rPrChange w:id="17987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4072B1" w:rsidRDefault="00F45F7F" w:rsidP="00F2516E">
            <w:pPr>
              <w:pStyle w:val="TAL"/>
              <w:rPr>
                <w:sz w:val="16"/>
                <w:szCs w:val="16"/>
                <w:rPrChange w:id="179872" w:author="Draft version 2" w:date="2020-04-03T01:44:00Z">
                  <w:rPr>
                    <w:sz w:val="16"/>
                    <w:szCs w:val="16"/>
                  </w:rPr>
                </w:rPrChange>
              </w:rPr>
            </w:pPr>
            <w:r w:rsidRPr="004072B1">
              <w:rPr>
                <w:sz w:val="16"/>
                <w:szCs w:val="16"/>
                <w:rPrChange w:id="17987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4072B1" w:rsidRDefault="00F45F7F" w:rsidP="00F2516E">
            <w:pPr>
              <w:pStyle w:val="TAL"/>
              <w:rPr>
                <w:sz w:val="16"/>
                <w:szCs w:val="16"/>
                <w:rPrChange w:id="179874" w:author="Draft version 2" w:date="2020-04-03T01:44:00Z">
                  <w:rPr>
                    <w:sz w:val="16"/>
                    <w:szCs w:val="16"/>
                  </w:rPr>
                </w:rPrChange>
              </w:rPr>
            </w:pPr>
            <w:r w:rsidRPr="004072B1">
              <w:rPr>
                <w:sz w:val="16"/>
                <w:szCs w:val="16"/>
                <w:rPrChange w:id="179875"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4072B1" w:rsidRDefault="00F45F7F" w:rsidP="00F2516E">
            <w:pPr>
              <w:pStyle w:val="TAL"/>
              <w:rPr>
                <w:sz w:val="16"/>
                <w:szCs w:val="16"/>
                <w:rPrChange w:id="179876" w:author="Draft version 2" w:date="2020-04-03T01:44:00Z">
                  <w:rPr>
                    <w:sz w:val="16"/>
                    <w:szCs w:val="16"/>
                  </w:rPr>
                </w:rPrChange>
              </w:rPr>
            </w:pPr>
            <w:r w:rsidRPr="004072B1">
              <w:rPr>
                <w:sz w:val="16"/>
                <w:szCs w:val="16"/>
                <w:rPrChange w:id="179877" w:author="Draft version 2" w:date="2020-04-03T01:44:00Z">
                  <w:rPr>
                    <w:sz w:val="16"/>
                    <w:szCs w:val="16"/>
                  </w:rPr>
                </w:rPrChang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4072B1" w:rsidRDefault="00F45F7F" w:rsidP="00F2516E">
            <w:pPr>
              <w:pStyle w:val="TAL"/>
              <w:rPr>
                <w:sz w:val="16"/>
                <w:szCs w:val="16"/>
                <w:rPrChange w:id="179878" w:author="Draft version 2" w:date="2020-04-03T01:44:00Z">
                  <w:rPr>
                    <w:sz w:val="16"/>
                    <w:szCs w:val="16"/>
                  </w:rPr>
                </w:rPrChange>
              </w:rPr>
            </w:pPr>
            <w:r w:rsidRPr="004072B1">
              <w:rPr>
                <w:sz w:val="16"/>
                <w:szCs w:val="16"/>
                <w:rPrChange w:id="17987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4072B1" w:rsidRDefault="00F45F7F" w:rsidP="00F2516E">
            <w:pPr>
              <w:pStyle w:val="TAL"/>
              <w:rPr>
                <w:sz w:val="16"/>
                <w:szCs w:val="16"/>
                <w:rPrChange w:id="179880" w:author="Draft version 2" w:date="2020-04-03T01:44:00Z">
                  <w:rPr>
                    <w:sz w:val="16"/>
                    <w:szCs w:val="16"/>
                  </w:rPr>
                </w:rPrChange>
              </w:rPr>
            </w:pPr>
            <w:r w:rsidRPr="004072B1">
              <w:rPr>
                <w:sz w:val="16"/>
                <w:szCs w:val="16"/>
                <w:rPrChange w:id="17988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4072B1" w:rsidRDefault="00F45F7F" w:rsidP="00E91134">
            <w:pPr>
              <w:pStyle w:val="TAL"/>
              <w:rPr>
                <w:noProof/>
                <w:sz w:val="16"/>
                <w:szCs w:val="16"/>
                <w:rPrChange w:id="179882" w:author="Draft version 2" w:date="2020-04-03T01:44:00Z">
                  <w:rPr>
                    <w:noProof/>
                    <w:sz w:val="16"/>
                    <w:szCs w:val="16"/>
                  </w:rPr>
                </w:rPrChange>
              </w:rPr>
            </w:pPr>
            <w:r w:rsidRPr="004072B1">
              <w:rPr>
                <w:noProof/>
                <w:sz w:val="16"/>
                <w:szCs w:val="16"/>
                <w:rPrChange w:id="179883" w:author="Draft version 2" w:date="2020-04-03T01:44:00Z">
                  <w:rPr>
                    <w:noProof/>
                    <w:sz w:val="16"/>
                    <w:szCs w:val="16"/>
                  </w:rPr>
                </w:rPrChange>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4072B1" w:rsidRDefault="00F45F7F" w:rsidP="00E91134">
            <w:pPr>
              <w:pStyle w:val="TAC"/>
              <w:jc w:val="left"/>
              <w:rPr>
                <w:sz w:val="16"/>
                <w:szCs w:val="16"/>
                <w:rPrChange w:id="179884" w:author="Draft version 2" w:date="2020-04-03T01:44:00Z">
                  <w:rPr>
                    <w:sz w:val="16"/>
                    <w:szCs w:val="16"/>
                  </w:rPr>
                </w:rPrChange>
              </w:rPr>
            </w:pPr>
            <w:r w:rsidRPr="004072B1">
              <w:rPr>
                <w:sz w:val="16"/>
                <w:szCs w:val="16"/>
                <w:rPrChange w:id="179885" w:author="Draft version 2" w:date="2020-04-03T01:44:00Z">
                  <w:rPr>
                    <w:sz w:val="16"/>
                    <w:szCs w:val="16"/>
                  </w:rPr>
                </w:rPrChange>
              </w:rPr>
              <w:t>15.4.0</w:t>
            </w:r>
          </w:p>
        </w:tc>
      </w:tr>
      <w:tr w:rsidR="00936420" w:rsidRPr="004072B1"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4072B1" w:rsidRDefault="00AF5AFA" w:rsidP="00F2516E">
            <w:pPr>
              <w:pStyle w:val="TAL"/>
              <w:rPr>
                <w:sz w:val="16"/>
                <w:szCs w:val="16"/>
                <w:rPrChange w:id="17988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4072B1" w:rsidRDefault="00AF5AFA" w:rsidP="00F2516E">
            <w:pPr>
              <w:pStyle w:val="TAL"/>
              <w:rPr>
                <w:sz w:val="16"/>
                <w:szCs w:val="16"/>
                <w:rPrChange w:id="179887" w:author="Draft version 2" w:date="2020-04-03T01:44:00Z">
                  <w:rPr>
                    <w:sz w:val="16"/>
                    <w:szCs w:val="16"/>
                  </w:rPr>
                </w:rPrChange>
              </w:rPr>
            </w:pPr>
            <w:r w:rsidRPr="004072B1">
              <w:rPr>
                <w:sz w:val="16"/>
                <w:szCs w:val="16"/>
                <w:rPrChange w:id="17988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4072B1" w:rsidRDefault="00AF5AFA" w:rsidP="00F2516E">
            <w:pPr>
              <w:pStyle w:val="TAL"/>
              <w:rPr>
                <w:sz w:val="16"/>
                <w:szCs w:val="16"/>
                <w:rPrChange w:id="179889" w:author="Draft version 2" w:date="2020-04-03T01:44:00Z">
                  <w:rPr>
                    <w:sz w:val="16"/>
                    <w:szCs w:val="16"/>
                  </w:rPr>
                </w:rPrChange>
              </w:rPr>
            </w:pPr>
            <w:r w:rsidRPr="004072B1">
              <w:rPr>
                <w:sz w:val="16"/>
                <w:szCs w:val="16"/>
                <w:rPrChange w:id="179890"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4072B1" w:rsidRDefault="00AF5AFA" w:rsidP="00F2516E">
            <w:pPr>
              <w:pStyle w:val="TAL"/>
              <w:rPr>
                <w:sz w:val="16"/>
                <w:szCs w:val="16"/>
                <w:rPrChange w:id="179891" w:author="Draft version 2" w:date="2020-04-03T01:44:00Z">
                  <w:rPr>
                    <w:sz w:val="16"/>
                    <w:szCs w:val="16"/>
                  </w:rPr>
                </w:rPrChange>
              </w:rPr>
            </w:pPr>
            <w:r w:rsidRPr="004072B1">
              <w:rPr>
                <w:sz w:val="16"/>
                <w:szCs w:val="16"/>
                <w:rPrChange w:id="179892" w:author="Draft version 2" w:date="2020-04-03T01:44:00Z">
                  <w:rPr>
                    <w:sz w:val="16"/>
                    <w:szCs w:val="16"/>
                  </w:rPr>
                </w:rPrChang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4072B1" w:rsidRDefault="00AF5AFA" w:rsidP="00F2516E">
            <w:pPr>
              <w:pStyle w:val="TAL"/>
              <w:rPr>
                <w:sz w:val="16"/>
                <w:szCs w:val="16"/>
                <w:rPrChange w:id="179893" w:author="Draft version 2" w:date="2020-04-03T01:44:00Z">
                  <w:rPr>
                    <w:sz w:val="16"/>
                    <w:szCs w:val="16"/>
                  </w:rPr>
                </w:rPrChange>
              </w:rPr>
            </w:pPr>
            <w:r w:rsidRPr="004072B1">
              <w:rPr>
                <w:sz w:val="16"/>
                <w:szCs w:val="16"/>
                <w:rPrChange w:id="17989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4072B1" w:rsidRDefault="00AF5AFA" w:rsidP="00F2516E">
            <w:pPr>
              <w:pStyle w:val="TAL"/>
              <w:rPr>
                <w:sz w:val="16"/>
                <w:szCs w:val="16"/>
                <w:rPrChange w:id="179895" w:author="Draft version 2" w:date="2020-04-03T01:44:00Z">
                  <w:rPr>
                    <w:sz w:val="16"/>
                    <w:szCs w:val="16"/>
                  </w:rPr>
                </w:rPrChange>
              </w:rPr>
            </w:pPr>
            <w:r w:rsidRPr="004072B1">
              <w:rPr>
                <w:sz w:val="16"/>
                <w:szCs w:val="16"/>
                <w:rPrChange w:id="17989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4072B1" w:rsidRDefault="00AF5AFA" w:rsidP="00E91134">
            <w:pPr>
              <w:pStyle w:val="TAL"/>
              <w:rPr>
                <w:noProof/>
                <w:sz w:val="16"/>
                <w:szCs w:val="16"/>
                <w:rPrChange w:id="179897" w:author="Draft version 2" w:date="2020-04-03T01:44:00Z">
                  <w:rPr>
                    <w:noProof/>
                    <w:sz w:val="16"/>
                    <w:szCs w:val="16"/>
                  </w:rPr>
                </w:rPrChange>
              </w:rPr>
            </w:pPr>
            <w:r w:rsidRPr="004072B1">
              <w:rPr>
                <w:noProof/>
                <w:sz w:val="16"/>
                <w:szCs w:val="16"/>
                <w:rPrChange w:id="179898" w:author="Draft version 2" w:date="2020-04-03T01:44:00Z">
                  <w:rPr>
                    <w:noProof/>
                    <w:sz w:val="16"/>
                    <w:szCs w:val="16"/>
                  </w:rPr>
                </w:rPrChange>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4072B1" w:rsidRDefault="00AF5AFA" w:rsidP="00E91134">
            <w:pPr>
              <w:pStyle w:val="TAC"/>
              <w:jc w:val="left"/>
              <w:rPr>
                <w:sz w:val="16"/>
                <w:szCs w:val="16"/>
                <w:rPrChange w:id="179899" w:author="Draft version 2" w:date="2020-04-03T01:44:00Z">
                  <w:rPr>
                    <w:sz w:val="16"/>
                    <w:szCs w:val="16"/>
                  </w:rPr>
                </w:rPrChange>
              </w:rPr>
            </w:pPr>
            <w:r w:rsidRPr="004072B1">
              <w:rPr>
                <w:sz w:val="16"/>
                <w:szCs w:val="16"/>
                <w:rPrChange w:id="179900" w:author="Draft version 2" w:date="2020-04-03T01:44:00Z">
                  <w:rPr>
                    <w:sz w:val="16"/>
                    <w:szCs w:val="16"/>
                  </w:rPr>
                </w:rPrChange>
              </w:rPr>
              <w:t>15.4.0</w:t>
            </w:r>
          </w:p>
        </w:tc>
      </w:tr>
      <w:tr w:rsidR="00936420" w:rsidRPr="004072B1"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4072B1" w:rsidRDefault="00AF5AFA" w:rsidP="00F2516E">
            <w:pPr>
              <w:pStyle w:val="TAL"/>
              <w:rPr>
                <w:sz w:val="16"/>
                <w:szCs w:val="16"/>
                <w:rPrChange w:id="17990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4072B1" w:rsidRDefault="00AF5AFA" w:rsidP="00F2516E">
            <w:pPr>
              <w:pStyle w:val="TAL"/>
              <w:rPr>
                <w:sz w:val="16"/>
                <w:szCs w:val="16"/>
                <w:rPrChange w:id="179902" w:author="Draft version 2" w:date="2020-04-03T01:44:00Z">
                  <w:rPr>
                    <w:sz w:val="16"/>
                    <w:szCs w:val="16"/>
                  </w:rPr>
                </w:rPrChange>
              </w:rPr>
            </w:pPr>
            <w:r w:rsidRPr="004072B1">
              <w:rPr>
                <w:sz w:val="16"/>
                <w:szCs w:val="16"/>
                <w:rPrChange w:id="17990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4072B1" w:rsidRDefault="00AF5AFA" w:rsidP="00F2516E">
            <w:pPr>
              <w:pStyle w:val="TAL"/>
              <w:rPr>
                <w:sz w:val="16"/>
                <w:szCs w:val="16"/>
                <w:rPrChange w:id="179904" w:author="Draft version 2" w:date="2020-04-03T01:44:00Z">
                  <w:rPr>
                    <w:sz w:val="16"/>
                    <w:szCs w:val="16"/>
                  </w:rPr>
                </w:rPrChange>
              </w:rPr>
            </w:pPr>
            <w:r w:rsidRPr="004072B1">
              <w:rPr>
                <w:sz w:val="16"/>
                <w:szCs w:val="16"/>
                <w:rPrChange w:id="179905"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4072B1" w:rsidRDefault="00AF5AFA" w:rsidP="00F2516E">
            <w:pPr>
              <w:pStyle w:val="TAL"/>
              <w:rPr>
                <w:sz w:val="16"/>
                <w:szCs w:val="16"/>
                <w:rPrChange w:id="179906" w:author="Draft version 2" w:date="2020-04-03T01:44:00Z">
                  <w:rPr>
                    <w:sz w:val="16"/>
                    <w:szCs w:val="16"/>
                  </w:rPr>
                </w:rPrChange>
              </w:rPr>
            </w:pPr>
            <w:r w:rsidRPr="004072B1">
              <w:rPr>
                <w:sz w:val="16"/>
                <w:szCs w:val="16"/>
                <w:rPrChange w:id="179907" w:author="Draft version 2" w:date="2020-04-03T01:44:00Z">
                  <w:rPr>
                    <w:sz w:val="16"/>
                    <w:szCs w:val="16"/>
                  </w:rPr>
                </w:rPrChang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4072B1" w:rsidRDefault="00AF5AFA" w:rsidP="00F2516E">
            <w:pPr>
              <w:pStyle w:val="TAL"/>
              <w:rPr>
                <w:sz w:val="16"/>
                <w:szCs w:val="16"/>
                <w:rPrChange w:id="179908" w:author="Draft version 2" w:date="2020-04-03T01:44:00Z">
                  <w:rPr>
                    <w:sz w:val="16"/>
                    <w:szCs w:val="16"/>
                  </w:rPr>
                </w:rPrChange>
              </w:rPr>
            </w:pPr>
            <w:r w:rsidRPr="004072B1">
              <w:rPr>
                <w:sz w:val="16"/>
                <w:szCs w:val="16"/>
                <w:rPrChange w:id="17990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4072B1" w:rsidRDefault="00AF5AFA" w:rsidP="00F2516E">
            <w:pPr>
              <w:pStyle w:val="TAL"/>
              <w:rPr>
                <w:sz w:val="16"/>
                <w:szCs w:val="16"/>
                <w:rPrChange w:id="179910" w:author="Draft version 2" w:date="2020-04-03T01:44:00Z">
                  <w:rPr>
                    <w:sz w:val="16"/>
                    <w:szCs w:val="16"/>
                  </w:rPr>
                </w:rPrChange>
              </w:rPr>
            </w:pPr>
            <w:r w:rsidRPr="004072B1">
              <w:rPr>
                <w:sz w:val="16"/>
                <w:szCs w:val="16"/>
                <w:rPrChange w:id="17991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4072B1" w:rsidRDefault="00AF5AFA" w:rsidP="00E91134">
            <w:pPr>
              <w:pStyle w:val="TAL"/>
              <w:rPr>
                <w:noProof/>
                <w:sz w:val="16"/>
                <w:szCs w:val="16"/>
                <w:rPrChange w:id="179912" w:author="Draft version 2" w:date="2020-04-03T01:44:00Z">
                  <w:rPr>
                    <w:noProof/>
                    <w:sz w:val="16"/>
                    <w:szCs w:val="16"/>
                  </w:rPr>
                </w:rPrChange>
              </w:rPr>
            </w:pPr>
            <w:r w:rsidRPr="004072B1">
              <w:rPr>
                <w:noProof/>
                <w:sz w:val="16"/>
                <w:szCs w:val="16"/>
                <w:rPrChange w:id="179913" w:author="Draft version 2" w:date="2020-04-03T01:44:00Z">
                  <w:rPr>
                    <w:noProof/>
                    <w:sz w:val="16"/>
                    <w:szCs w:val="16"/>
                  </w:rPr>
                </w:rPrChange>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4072B1" w:rsidRDefault="00AF5AFA" w:rsidP="00E91134">
            <w:pPr>
              <w:pStyle w:val="TAC"/>
              <w:jc w:val="left"/>
              <w:rPr>
                <w:sz w:val="16"/>
                <w:szCs w:val="16"/>
                <w:rPrChange w:id="179914" w:author="Draft version 2" w:date="2020-04-03T01:44:00Z">
                  <w:rPr>
                    <w:sz w:val="16"/>
                    <w:szCs w:val="16"/>
                  </w:rPr>
                </w:rPrChange>
              </w:rPr>
            </w:pPr>
            <w:r w:rsidRPr="004072B1">
              <w:rPr>
                <w:sz w:val="16"/>
                <w:szCs w:val="16"/>
                <w:rPrChange w:id="179915" w:author="Draft version 2" w:date="2020-04-03T01:44:00Z">
                  <w:rPr>
                    <w:sz w:val="16"/>
                    <w:szCs w:val="16"/>
                  </w:rPr>
                </w:rPrChange>
              </w:rPr>
              <w:t>15.4.0</w:t>
            </w:r>
          </w:p>
        </w:tc>
      </w:tr>
      <w:tr w:rsidR="00936420" w:rsidRPr="004072B1"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4072B1" w:rsidRDefault="00E3318E" w:rsidP="00F2516E">
            <w:pPr>
              <w:pStyle w:val="TAL"/>
              <w:rPr>
                <w:sz w:val="16"/>
                <w:szCs w:val="16"/>
                <w:rPrChange w:id="17991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4072B1" w:rsidRDefault="00E3318E" w:rsidP="00F2516E">
            <w:pPr>
              <w:pStyle w:val="TAL"/>
              <w:rPr>
                <w:sz w:val="16"/>
                <w:szCs w:val="16"/>
                <w:rPrChange w:id="179917" w:author="Draft version 2" w:date="2020-04-03T01:44:00Z">
                  <w:rPr>
                    <w:sz w:val="16"/>
                    <w:szCs w:val="16"/>
                  </w:rPr>
                </w:rPrChange>
              </w:rPr>
            </w:pPr>
            <w:r w:rsidRPr="004072B1">
              <w:rPr>
                <w:sz w:val="16"/>
                <w:szCs w:val="16"/>
                <w:rPrChange w:id="17991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4072B1" w:rsidRDefault="00E3318E" w:rsidP="00F2516E">
            <w:pPr>
              <w:pStyle w:val="TAL"/>
              <w:rPr>
                <w:sz w:val="16"/>
                <w:szCs w:val="16"/>
                <w:rPrChange w:id="179919" w:author="Draft version 2" w:date="2020-04-03T01:44:00Z">
                  <w:rPr>
                    <w:sz w:val="16"/>
                    <w:szCs w:val="16"/>
                  </w:rPr>
                </w:rPrChange>
              </w:rPr>
            </w:pPr>
            <w:r w:rsidRPr="004072B1">
              <w:rPr>
                <w:sz w:val="16"/>
                <w:szCs w:val="16"/>
                <w:rPrChange w:id="179920"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4072B1" w:rsidRDefault="00E3318E" w:rsidP="00F2516E">
            <w:pPr>
              <w:pStyle w:val="TAL"/>
              <w:rPr>
                <w:sz w:val="16"/>
                <w:szCs w:val="16"/>
                <w:rPrChange w:id="179921" w:author="Draft version 2" w:date="2020-04-03T01:44:00Z">
                  <w:rPr>
                    <w:sz w:val="16"/>
                    <w:szCs w:val="16"/>
                  </w:rPr>
                </w:rPrChange>
              </w:rPr>
            </w:pPr>
            <w:r w:rsidRPr="004072B1">
              <w:rPr>
                <w:sz w:val="16"/>
                <w:szCs w:val="16"/>
                <w:rPrChange w:id="179922" w:author="Draft version 2" w:date="2020-04-03T01:44:00Z">
                  <w:rPr>
                    <w:sz w:val="16"/>
                    <w:szCs w:val="16"/>
                  </w:rPr>
                </w:rPrChang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4072B1" w:rsidRDefault="00E3318E" w:rsidP="00F2516E">
            <w:pPr>
              <w:pStyle w:val="TAL"/>
              <w:rPr>
                <w:sz w:val="16"/>
                <w:szCs w:val="16"/>
                <w:rPrChange w:id="179923" w:author="Draft version 2" w:date="2020-04-03T01:44:00Z">
                  <w:rPr>
                    <w:sz w:val="16"/>
                    <w:szCs w:val="16"/>
                  </w:rPr>
                </w:rPrChange>
              </w:rPr>
            </w:pPr>
            <w:r w:rsidRPr="004072B1">
              <w:rPr>
                <w:sz w:val="16"/>
                <w:szCs w:val="16"/>
                <w:rPrChange w:id="17992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4072B1" w:rsidRDefault="00E3318E" w:rsidP="00F2516E">
            <w:pPr>
              <w:pStyle w:val="TAL"/>
              <w:rPr>
                <w:sz w:val="16"/>
                <w:szCs w:val="16"/>
                <w:rPrChange w:id="179925" w:author="Draft version 2" w:date="2020-04-03T01:44:00Z">
                  <w:rPr>
                    <w:sz w:val="16"/>
                    <w:szCs w:val="16"/>
                  </w:rPr>
                </w:rPrChange>
              </w:rPr>
            </w:pPr>
            <w:r w:rsidRPr="004072B1">
              <w:rPr>
                <w:sz w:val="16"/>
                <w:szCs w:val="16"/>
                <w:rPrChange w:id="17992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4072B1" w:rsidRDefault="00E3318E" w:rsidP="00E91134">
            <w:pPr>
              <w:pStyle w:val="TAL"/>
              <w:rPr>
                <w:noProof/>
                <w:sz w:val="16"/>
                <w:szCs w:val="16"/>
                <w:rPrChange w:id="179927" w:author="Draft version 2" w:date="2020-04-03T01:44:00Z">
                  <w:rPr>
                    <w:noProof/>
                    <w:sz w:val="16"/>
                    <w:szCs w:val="16"/>
                  </w:rPr>
                </w:rPrChange>
              </w:rPr>
            </w:pPr>
            <w:r w:rsidRPr="004072B1">
              <w:rPr>
                <w:noProof/>
                <w:sz w:val="16"/>
                <w:szCs w:val="16"/>
                <w:rPrChange w:id="179928" w:author="Draft version 2" w:date="2020-04-03T01:44:00Z">
                  <w:rPr>
                    <w:noProof/>
                    <w:sz w:val="16"/>
                    <w:szCs w:val="16"/>
                  </w:rPr>
                </w:rPrChange>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4072B1" w:rsidRDefault="00E3318E" w:rsidP="00E91134">
            <w:pPr>
              <w:pStyle w:val="TAC"/>
              <w:jc w:val="left"/>
              <w:rPr>
                <w:sz w:val="16"/>
                <w:szCs w:val="16"/>
                <w:rPrChange w:id="179929" w:author="Draft version 2" w:date="2020-04-03T01:44:00Z">
                  <w:rPr>
                    <w:sz w:val="16"/>
                    <w:szCs w:val="16"/>
                  </w:rPr>
                </w:rPrChange>
              </w:rPr>
            </w:pPr>
            <w:r w:rsidRPr="004072B1">
              <w:rPr>
                <w:sz w:val="16"/>
                <w:szCs w:val="16"/>
                <w:rPrChange w:id="179930" w:author="Draft version 2" w:date="2020-04-03T01:44:00Z">
                  <w:rPr>
                    <w:sz w:val="16"/>
                    <w:szCs w:val="16"/>
                  </w:rPr>
                </w:rPrChange>
              </w:rPr>
              <w:t>15.4.0</w:t>
            </w:r>
          </w:p>
        </w:tc>
      </w:tr>
      <w:tr w:rsidR="00936420" w:rsidRPr="004072B1"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4072B1" w:rsidRDefault="00E3318E" w:rsidP="00F2516E">
            <w:pPr>
              <w:pStyle w:val="TAL"/>
              <w:rPr>
                <w:sz w:val="16"/>
                <w:szCs w:val="16"/>
                <w:rPrChange w:id="17993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4072B1" w:rsidRDefault="00E3318E" w:rsidP="00F2516E">
            <w:pPr>
              <w:pStyle w:val="TAL"/>
              <w:rPr>
                <w:sz w:val="16"/>
                <w:szCs w:val="16"/>
                <w:rPrChange w:id="179932" w:author="Draft version 2" w:date="2020-04-03T01:44:00Z">
                  <w:rPr>
                    <w:sz w:val="16"/>
                    <w:szCs w:val="16"/>
                  </w:rPr>
                </w:rPrChange>
              </w:rPr>
            </w:pPr>
            <w:r w:rsidRPr="004072B1">
              <w:rPr>
                <w:sz w:val="16"/>
                <w:szCs w:val="16"/>
                <w:rPrChange w:id="17993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4072B1" w:rsidRDefault="00E3318E" w:rsidP="00F2516E">
            <w:pPr>
              <w:pStyle w:val="TAL"/>
              <w:rPr>
                <w:sz w:val="16"/>
                <w:szCs w:val="16"/>
                <w:rPrChange w:id="179934" w:author="Draft version 2" w:date="2020-04-03T01:44:00Z">
                  <w:rPr>
                    <w:sz w:val="16"/>
                    <w:szCs w:val="16"/>
                  </w:rPr>
                </w:rPrChange>
              </w:rPr>
            </w:pPr>
            <w:r w:rsidRPr="004072B1">
              <w:rPr>
                <w:sz w:val="16"/>
                <w:szCs w:val="16"/>
                <w:rPrChange w:id="179935" w:author="Draft version 2" w:date="2020-04-03T01:44:00Z">
                  <w:rPr>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4072B1" w:rsidRDefault="00E3318E" w:rsidP="00F2516E">
            <w:pPr>
              <w:pStyle w:val="TAL"/>
              <w:rPr>
                <w:sz w:val="16"/>
                <w:szCs w:val="16"/>
                <w:rPrChange w:id="179936" w:author="Draft version 2" w:date="2020-04-03T01:44:00Z">
                  <w:rPr>
                    <w:sz w:val="16"/>
                    <w:szCs w:val="16"/>
                  </w:rPr>
                </w:rPrChange>
              </w:rPr>
            </w:pPr>
            <w:r w:rsidRPr="004072B1">
              <w:rPr>
                <w:sz w:val="16"/>
                <w:szCs w:val="16"/>
                <w:rPrChange w:id="179937" w:author="Draft version 2" w:date="2020-04-03T01:44:00Z">
                  <w:rPr>
                    <w:sz w:val="16"/>
                    <w:szCs w:val="16"/>
                  </w:rPr>
                </w:rPrChang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4072B1" w:rsidRDefault="00E3318E" w:rsidP="00F2516E">
            <w:pPr>
              <w:pStyle w:val="TAL"/>
              <w:rPr>
                <w:sz w:val="16"/>
                <w:szCs w:val="16"/>
                <w:rPrChange w:id="179938" w:author="Draft version 2" w:date="2020-04-03T01:44:00Z">
                  <w:rPr>
                    <w:sz w:val="16"/>
                    <w:szCs w:val="16"/>
                  </w:rPr>
                </w:rPrChange>
              </w:rPr>
            </w:pPr>
            <w:r w:rsidRPr="004072B1">
              <w:rPr>
                <w:sz w:val="16"/>
                <w:szCs w:val="16"/>
                <w:rPrChange w:id="179939"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4072B1" w:rsidRDefault="00E3318E" w:rsidP="00F2516E">
            <w:pPr>
              <w:pStyle w:val="TAL"/>
              <w:rPr>
                <w:sz w:val="16"/>
                <w:szCs w:val="16"/>
                <w:rPrChange w:id="179940" w:author="Draft version 2" w:date="2020-04-03T01:44:00Z">
                  <w:rPr>
                    <w:sz w:val="16"/>
                    <w:szCs w:val="16"/>
                  </w:rPr>
                </w:rPrChange>
              </w:rPr>
            </w:pPr>
            <w:r w:rsidRPr="004072B1">
              <w:rPr>
                <w:sz w:val="16"/>
                <w:szCs w:val="16"/>
                <w:rPrChange w:id="17994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4072B1" w:rsidRDefault="00E3318E" w:rsidP="00E91134">
            <w:pPr>
              <w:pStyle w:val="TAL"/>
              <w:rPr>
                <w:noProof/>
                <w:sz w:val="16"/>
                <w:szCs w:val="16"/>
                <w:rPrChange w:id="179942" w:author="Draft version 2" w:date="2020-04-03T01:44:00Z">
                  <w:rPr>
                    <w:noProof/>
                    <w:sz w:val="16"/>
                    <w:szCs w:val="16"/>
                  </w:rPr>
                </w:rPrChange>
              </w:rPr>
            </w:pPr>
            <w:r w:rsidRPr="004072B1">
              <w:rPr>
                <w:noProof/>
                <w:sz w:val="16"/>
                <w:szCs w:val="16"/>
                <w:rPrChange w:id="179943" w:author="Draft version 2" w:date="2020-04-03T01:44:00Z">
                  <w:rPr>
                    <w:noProof/>
                    <w:sz w:val="16"/>
                    <w:szCs w:val="16"/>
                  </w:rPr>
                </w:rPrChange>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4072B1" w:rsidRDefault="00E3318E" w:rsidP="00E91134">
            <w:pPr>
              <w:pStyle w:val="TAC"/>
              <w:jc w:val="left"/>
              <w:rPr>
                <w:sz w:val="16"/>
                <w:szCs w:val="16"/>
                <w:rPrChange w:id="179944" w:author="Draft version 2" w:date="2020-04-03T01:44:00Z">
                  <w:rPr>
                    <w:sz w:val="16"/>
                    <w:szCs w:val="16"/>
                  </w:rPr>
                </w:rPrChange>
              </w:rPr>
            </w:pPr>
            <w:r w:rsidRPr="004072B1">
              <w:rPr>
                <w:sz w:val="16"/>
                <w:szCs w:val="16"/>
                <w:rPrChange w:id="179945" w:author="Draft version 2" w:date="2020-04-03T01:44:00Z">
                  <w:rPr>
                    <w:sz w:val="16"/>
                    <w:szCs w:val="16"/>
                  </w:rPr>
                </w:rPrChange>
              </w:rPr>
              <w:t>15.4.0</w:t>
            </w:r>
          </w:p>
        </w:tc>
      </w:tr>
      <w:tr w:rsidR="00936420" w:rsidRPr="004072B1"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4072B1" w:rsidRDefault="006E7AA4" w:rsidP="00F2516E">
            <w:pPr>
              <w:pStyle w:val="TAL"/>
              <w:rPr>
                <w:sz w:val="16"/>
                <w:szCs w:val="16"/>
                <w:rPrChange w:id="17994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4072B1" w:rsidRDefault="006E7AA4" w:rsidP="00F2516E">
            <w:pPr>
              <w:pStyle w:val="TAL"/>
              <w:rPr>
                <w:sz w:val="16"/>
                <w:szCs w:val="16"/>
                <w:rPrChange w:id="179947" w:author="Draft version 2" w:date="2020-04-03T01:44:00Z">
                  <w:rPr>
                    <w:sz w:val="16"/>
                    <w:szCs w:val="16"/>
                  </w:rPr>
                </w:rPrChange>
              </w:rPr>
            </w:pPr>
            <w:r w:rsidRPr="004072B1">
              <w:rPr>
                <w:sz w:val="16"/>
                <w:szCs w:val="16"/>
                <w:rPrChange w:id="17994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4072B1" w:rsidRDefault="006E7AA4" w:rsidP="00F2516E">
            <w:pPr>
              <w:pStyle w:val="TAL"/>
              <w:rPr>
                <w:sz w:val="16"/>
                <w:szCs w:val="16"/>
                <w:rPrChange w:id="179949" w:author="Draft version 2" w:date="2020-04-03T01:44:00Z">
                  <w:rPr>
                    <w:sz w:val="16"/>
                    <w:szCs w:val="16"/>
                  </w:rPr>
                </w:rPrChange>
              </w:rPr>
            </w:pPr>
            <w:r w:rsidRPr="004072B1">
              <w:rPr>
                <w:sz w:val="16"/>
                <w:szCs w:val="16"/>
                <w:rPrChange w:id="179950"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4072B1" w:rsidRDefault="006E7AA4" w:rsidP="00F2516E">
            <w:pPr>
              <w:pStyle w:val="TAL"/>
              <w:rPr>
                <w:sz w:val="16"/>
                <w:szCs w:val="16"/>
                <w:rPrChange w:id="179951" w:author="Draft version 2" w:date="2020-04-03T01:44:00Z">
                  <w:rPr>
                    <w:sz w:val="16"/>
                    <w:szCs w:val="16"/>
                  </w:rPr>
                </w:rPrChange>
              </w:rPr>
            </w:pPr>
            <w:r w:rsidRPr="004072B1">
              <w:rPr>
                <w:sz w:val="16"/>
                <w:szCs w:val="16"/>
                <w:rPrChange w:id="179952" w:author="Draft version 2" w:date="2020-04-03T01:44:00Z">
                  <w:rPr>
                    <w:sz w:val="16"/>
                    <w:szCs w:val="16"/>
                  </w:rPr>
                </w:rPrChang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4072B1" w:rsidRDefault="006E7AA4" w:rsidP="00F2516E">
            <w:pPr>
              <w:pStyle w:val="TAL"/>
              <w:rPr>
                <w:sz w:val="16"/>
                <w:szCs w:val="16"/>
                <w:rPrChange w:id="179953" w:author="Draft version 2" w:date="2020-04-03T01:44:00Z">
                  <w:rPr>
                    <w:sz w:val="16"/>
                    <w:szCs w:val="16"/>
                  </w:rPr>
                </w:rPrChange>
              </w:rPr>
            </w:pPr>
            <w:r w:rsidRPr="004072B1">
              <w:rPr>
                <w:sz w:val="16"/>
                <w:szCs w:val="16"/>
                <w:rPrChange w:id="17995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4072B1" w:rsidRDefault="006E7AA4" w:rsidP="00F2516E">
            <w:pPr>
              <w:pStyle w:val="TAL"/>
              <w:rPr>
                <w:sz w:val="16"/>
                <w:szCs w:val="16"/>
                <w:rPrChange w:id="179955" w:author="Draft version 2" w:date="2020-04-03T01:44:00Z">
                  <w:rPr>
                    <w:sz w:val="16"/>
                    <w:szCs w:val="16"/>
                  </w:rPr>
                </w:rPrChange>
              </w:rPr>
            </w:pPr>
            <w:r w:rsidRPr="004072B1">
              <w:rPr>
                <w:sz w:val="16"/>
                <w:szCs w:val="16"/>
                <w:rPrChange w:id="17995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4072B1" w:rsidRDefault="006E7AA4" w:rsidP="00E91134">
            <w:pPr>
              <w:pStyle w:val="TAL"/>
              <w:rPr>
                <w:noProof/>
                <w:sz w:val="16"/>
                <w:szCs w:val="16"/>
                <w:rPrChange w:id="179957" w:author="Draft version 2" w:date="2020-04-03T01:44:00Z">
                  <w:rPr>
                    <w:noProof/>
                    <w:sz w:val="16"/>
                    <w:szCs w:val="16"/>
                  </w:rPr>
                </w:rPrChange>
              </w:rPr>
            </w:pPr>
            <w:r w:rsidRPr="004072B1">
              <w:rPr>
                <w:noProof/>
                <w:sz w:val="16"/>
                <w:szCs w:val="16"/>
                <w:rPrChange w:id="179958" w:author="Draft version 2" w:date="2020-04-03T01:44:00Z">
                  <w:rPr>
                    <w:noProof/>
                    <w:sz w:val="16"/>
                    <w:szCs w:val="16"/>
                  </w:rPr>
                </w:rPrChange>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4072B1" w:rsidRDefault="006E7AA4" w:rsidP="00E91134">
            <w:pPr>
              <w:pStyle w:val="TAC"/>
              <w:jc w:val="left"/>
              <w:rPr>
                <w:sz w:val="16"/>
                <w:szCs w:val="16"/>
                <w:rPrChange w:id="179959" w:author="Draft version 2" w:date="2020-04-03T01:44:00Z">
                  <w:rPr>
                    <w:sz w:val="16"/>
                    <w:szCs w:val="16"/>
                  </w:rPr>
                </w:rPrChange>
              </w:rPr>
            </w:pPr>
            <w:r w:rsidRPr="004072B1">
              <w:rPr>
                <w:sz w:val="16"/>
                <w:szCs w:val="16"/>
                <w:rPrChange w:id="179960" w:author="Draft version 2" w:date="2020-04-03T01:44:00Z">
                  <w:rPr>
                    <w:sz w:val="16"/>
                    <w:szCs w:val="16"/>
                  </w:rPr>
                </w:rPrChange>
              </w:rPr>
              <w:t>15.4.0</w:t>
            </w:r>
          </w:p>
        </w:tc>
      </w:tr>
      <w:tr w:rsidR="00936420" w:rsidRPr="004072B1"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4072B1" w:rsidRDefault="006E7AA4" w:rsidP="00F2516E">
            <w:pPr>
              <w:pStyle w:val="TAL"/>
              <w:rPr>
                <w:sz w:val="16"/>
                <w:szCs w:val="16"/>
                <w:rPrChange w:id="17996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4072B1" w:rsidRDefault="006E7AA4" w:rsidP="00F2516E">
            <w:pPr>
              <w:pStyle w:val="TAL"/>
              <w:rPr>
                <w:sz w:val="16"/>
                <w:szCs w:val="16"/>
                <w:rPrChange w:id="179962" w:author="Draft version 2" w:date="2020-04-03T01:44:00Z">
                  <w:rPr>
                    <w:sz w:val="16"/>
                    <w:szCs w:val="16"/>
                  </w:rPr>
                </w:rPrChange>
              </w:rPr>
            </w:pPr>
            <w:r w:rsidRPr="004072B1">
              <w:rPr>
                <w:sz w:val="16"/>
                <w:szCs w:val="16"/>
                <w:rPrChange w:id="17996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4072B1" w:rsidRDefault="006E7AA4" w:rsidP="00F2516E">
            <w:pPr>
              <w:pStyle w:val="TAL"/>
              <w:rPr>
                <w:sz w:val="16"/>
                <w:szCs w:val="16"/>
                <w:rPrChange w:id="179964" w:author="Draft version 2" w:date="2020-04-03T01:44:00Z">
                  <w:rPr>
                    <w:sz w:val="16"/>
                    <w:szCs w:val="16"/>
                  </w:rPr>
                </w:rPrChange>
              </w:rPr>
            </w:pPr>
            <w:r w:rsidRPr="004072B1">
              <w:rPr>
                <w:sz w:val="16"/>
                <w:szCs w:val="16"/>
                <w:rPrChange w:id="179965"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4072B1" w:rsidRDefault="006E7AA4" w:rsidP="00F2516E">
            <w:pPr>
              <w:pStyle w:val="TAL"/>
              <w:rPr>
                <w:sz w:val="16"/>
                <w:szCs w:val="16"/>
                <w:rPrChange w:id="179966" w:author="Draft version 2" w:date="2020-04-03T01:44:00Z">
                  <w:rPr>
                    <w:sz w:val="16"/>
                    <w:szCs w:val="16"/>
                  </w:rPr>
                </w:rPrChange>
              </w:rPr>
            </w:pPr>
            <w:r w:rsidRPr="004072B1">
              <w:rPr>
                <w:sz w:val="16"/>
                <w:szCs w:val="16"/>
                <w:rPrChange w:id="179967" w:author="Draft version 2" w:date="2020-04-03T01:44:00Z">
                  <w:rPr>
                    <w:sz w:val="16"/>
                    <w:szCs w:val="16"/>
                  </w:rPr>
                </w:rPrChang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4072B1" w:rsidRDefault="006E7AA4" w:rsidP="00F2516E">
            <w:pPr>
              <w:pStyle w:val="TAL"/>
              <w:rPr>
                <w:sz w:val="16"/>
                <w:szCs w:val="16"/>
                <w:rPrChange w:id="179968" w:author="Draft version 2" w:date="2020-04-03T01:44:00Z">
                  <w:rPr>
                    <w:sz w:val="16"/>
                    <w:szCs w:val="16"/>
                  </w:rPr>
                </w:rPrChange>
              </w:rPr>
            </w:pPr>
            <w:r w:rsidRPr="004072B1">
              <w:rPr>
                <w:sz w:val="16"/>
                <w:szCs w:val="16"/>
                <w:rPrChange w:id="17996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4072B1" w:rsidRDefault="006E7AA4" w:rsidP="00F2516E">
            <w:pPr>
              <w:pStyle w:val="TAL"/>
              <w:rPr>
                <w:sz w:val="16"/>
                <w:szCs w:val="16"/>
                <w:rPrChange w:id="179970" w:author="Draft version 2" w:date="2020-04-03T01:44:00Z">
                  <w:rPr>
                    <w:sz w:val="16"/>
                    <w:szCs w:val="16"/>
                  </w:rPr>
                </w:rPrChange>
              </w:rPr>
            </w:pPr>
            <w:r w:rsidRPr="004072B1">
              <w:rPr>
                <w:sz w:val="16"/>
                <w:szCs w:val="16"/>
                <w:rPrChange w:id="17997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4072B1" w:rsidRDefault="006E7AA4" w:rsidP="00E91134">
            <w:pPr>
              <w:pStyle w:val="TAL"/>
              <w:rPr>
                <w:noProof/>
                <w:sz w:val="16"/>
                <w:szCs w:val="16"/>
                <w:rPrChange w:id="179972" w:author="Draft version 2" w:date="2020-04-03T01:44:00Z">
                  <w:rPr>
                    <w:noProof/>
                    <w:sz w:val="16"/>
                    <w:szCs w:val="16"/>
                  </w:rPr>
                </w:rPrChange>
              </w:rPr>
            </w:pPr>
            <w:r w:rsidRPr="004072B1">
              <w:rPr>
                <w:noProof/>
                <w:sz w:val="16"/>
                <w:szCs w:val="16"/>
                <w:rPrChange w:id="179973" w:author="Draft version 2" w:date="2020-04-03T01:44:00Z">
                  <w:rPr>
                    <w:noProof/>
                    <w:sz w:val="16"/>
                    <w:szCs w:val="16"/>
                  </w:rPr>
                </w:rPrChange>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4072B1" w:rsidRDefault="006E7AA4" w:rsidP="00E91134">
            <w:pPr>
              <w:pStyle w:val="TAC"/>
              <w:jc w:val="left"/>
              <w:rPr>
                <w:sz w:val="16"/>
                <w:szCs w:val="16"/>
                <w:rPrChange w:id="179974" w:author="Draft version 2" w:date="2020-04-03T01:44:00Z">
                  <w:rPr>
                    <w:sz w:val="16"/>
                    <w:szCs w:val="16"/>
                  </w:rPr>
                </w:rPrChange>
              </w:rPr>
            </w:pPr>
            <w:r w:rsidRPr="004072B1">
              <w:rPr>
                <w:sz w:val="16"/>
                <w:szCs w:val="16"/>
                <w:rPrChange w:id="179975" w:author="Draft version 2" w:date="2020-04-03T01:44:00Z">
                  <w:rPr>
                    <w:sz w:val="16"/>
                    <w:szCs w:val="16"/>
                  </w:rPr>
                </w:rPrChange>
              </w:rPr>
              <w:t>15.4.0</w:t>
            </w:r>
          </w:p>
        </w:tc>
      </w:tr>
      <w:tr w:rsidR="00936420" w:rsidRPr="004072B1"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4072B1" w:rsidRDefault="00207BBD" w:rsidP="00F2516E">
            <w:pPr>
              <w:pStyle w:val="TAL"/>
              <w:rPr>
                <w:sz w:val="16"/>
                <w:szCs w:val="16"/>
                <w:rPrChange w:id="17997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4072B1" w:rsidRDefault="00207BBD" w:rsidP="00F2516E">
            <w:pPr>
              <w:pStyle w:val="TAL"/>
              <w:rPr>
                <w:sz w:val="16"/>
                <w:szCs w:val="16"/>
                <w:rPrChange w:id="179977" w:author="Draft version 2" w:date="2020-04-03T01:44:00Z">
                  <w:rPr>
                    <w:sz w:val="16"/>
                    <w:szCs w:val="16"/>
                  </w:rPr>
                </w:rPrChange>
              </w:rPr>
            </w:pPr>
            <w:r w:rsidRPr="004072B1">
              <w:rPr>
                <w:sz w:val="16"/>
                <w:szCs w:val="16"/>
                <w:rPrChange w:id="17997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4072B1" w:rsidRDefault="00207BBD" w:rsidP="00F2516E">
            <w:pPr>
              <w:pStyle w:val="TAL"/>
              <w:rPr>
                <w:sz w:val="16"/>
                <w:szCs w:val="16"/>
                <w:rPrChange w:id="179979" w:author="Draft version 2" w:date="2020-04-03T01:44:00Z">
                  <w:rPr>
                    <w:sz w:val="16"/>
                    <w:szCs w:val="16"/>
                  </w:rPr>
                </w:rPrChange>
              </w:rPr>
            </w:pPr>
            <w:r w:rsidRPr="004072B1">
              <w:rPr>
                <w:sz w:val="16"/>
                <w:szCs w:val="16"/>
                <w:rPrChange w:id="179980"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4072B1" w:rsidRDefault="00207BBD" w:rsidP="00F2516E">
            <w:pPr>
              <w:pStyle w:val="TAL"/>
              <w:rPr>
                <w:sz w:val="16"/>
                <w:szCs w:val="16"/>
                <w:rPrChange w:id="179981" w:author="Draft version 2" w:date="2020-04-03T01:44:00Z">
                  <w:rPr>
                    <w:sz w:val="16"/>
                    <w:szCs w:val="16"/>
                  </w:rPr>
                </w:rPrChange>
              </w:rPr>
            </w:pPr>
            <w:r w:rsidRPr="004072B1">
              <w:rPr>
                <w:sz w:val="16"/>
                <w:szCs w:val="16"/>
                <w:rPrChange w:id="179982" w:author="Draft version 2" w:date="2020-04-03T01:44:00Z">
                  <w:rPr>
                    <w:sz w:val="16"/>
                    <w:szCs w:val="16"/>
                  </w:rPr>
                </w:rPrChang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4072B1" w:rsidRDefault="00207BBD" w:rsidP="00F2516E">
            <w:pPr>
              <w:pStyle w:val="TAL"/>
              <w:rPr>
                <w:sz w:val="16"/>
                <w:szCs w:val="16"/>
                <w:rPrChange w:id="179983" w:author="Draft version 2" w:date="2020-04-03T01:44:00Z">
                  <w:rPr>
                    <w:sz w:val="16"/>
                    <w:szCs w:val="16"/>
                  </w:rPr>
                </w:rPrChange>
              </w:rPr>
            </w:pPr>
            <w:r w:rsidRPr="004072B1">
              <w:rPr>
                <w:sz w:val="16"/>
                <w:szCs w:val="16"/>
                <w:rPrChange w:id="17998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4072B1" w:rsidRDefault="00207BBD" w:rsidP="00F2516E">
            <w:pPr>
              <w:pStyle w:val="TAL"/>
              <w:rPr>
                <w:sz w:val="16"/>
                <w:szCs w:val="16"/>
                <w:rPrChange w:id="179985" w:author="Draft version 2" w:date="2020-04-03T01:44:00Z">
                  <w:rPr>
                    <w:sz w:val="16"/>
                    <w:szCs w:val="16"/>
                  </w:rPr>
                </w:rPrChange>
              </w:rPr>
            </w:pPr>
            <w:r w:rsidRPr="004072B1">
              <w:rPr>
                <w:sz w:val="16"/>
                <w:szCs w:val="16"/>
                <w:rPrChange w:id="17998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4072B1" w:rsidRDefault="00207BBD" w:rsidP="00E91134">
            <w:pPr>
              <w:pStyle w:val="TAL"/>
              <w:rPr>
                <w:noProof/>
                <w:sz w:val="16"/>
                <w:szCs w:val="16"/>
                <w:rPrChange w:id="179987" w:author="Draft version 2" w:date="2020-04-03T01:44:00Z">
                  <w:rPr>
                    <w:noProof/>
                    <w:sz w:val="16"/>
                    <w:szCs w:val="16"/>
                  </w:rPr>
                </w:rPrChange>
              </w:rPr>
            </w:pPr>
            <w:r w:rsidRPr="004072B1">
              <w:rPr>
                <w:noProof/>
                <w:sz w:val="16"/>
                <w:szCs w:val="16"/>
                <w:rPrChange w:id="179988" w:author="Draft version 2" w:date="2020-04-03T01:44:00Z">
                  <w:rPr>
                    <w:noProof/>
                    <w:sz w:val="16"/>
                    <w:szCs w:val="16"/>
                  </w:rPr>
                </w:rPrChange>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4072B1" w:rsidRDefault="00207BBD" w:rsidP="00E91134">
            <w:pPr>
              <w:pStyle w:val="TAC"/>
              <w:jc w:val="left"/>
              <w:rPr>
                <w:sz w:val="16"/>
                <w:szCs w:val="16"/>
                <w:rPrChange w:id="179989" w:author="Draft version 2" w:date="2020-04-03T01:44:00Z">
                  <w:rPr>
                    <w:sz w:val="16"/>
                    <w:szCs w:val="16"/>
                  </w:rPr>
                </w:rPrChange>
              </w:rPr>
            </w:pPr>
            <w:r w:rsidRPr="004072B1">
              <w:rPr>
                <w:sz w:val="16"/>
                <w:szCs w:val="16"/>
                <w:rPrChange w:id="179990" w:author="Draft version 2" w:date="2020-04-03T01:44:00Z">
                  <w:rPr>
                    <w:sz w:val="16"/>
                    <w:szCs w:val="16"/>
                  </w:rPr>
                </w:rPrChange>
              </w:rPr>
              <w:t>15.4.0</w:t>
            </w:r>
          </w:p>
        </w:tc>
      </w:tr>
      <w:tr w:rsidR="00936420" w:rsidRPr="004072B1"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4072B1" w:rsidRDefault="002800EC" w:rsidP="00F2516E">
            <w:pPr>
              <w:pStyle w:val="TAL"/>
              <w:rPr>
                <w:sz w:val="16"/>
                <w:szCs w:val="16"/>
                <w:rPrChange w:id="17999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4072B1" w:rsidRDefault="002800EC" w:rsidP="00F2516E">
            <w:pPr>
              <w:pStyle w:val="TAL"/>
              <w:rPr>
                <w:sz w:val="16"/>
                <w:szCs w:val="16"/>
                <w:rPrChange w:id="179992" w:author="Draft version 2" w:date="2020-04-03T01:44:00Z">
                  <w:rPr>
                    <w:sz w:val="16"/>
                    <w:szCs w:val="16"/>
                  </w:rPr>
                </w:rPrChange>
              </w:rPr>
            </w:pPr>
            <w:r w:rsidRPr="004072B1">
              <w:rPr>
                <w:sz w:val="16"/>
                <w:szCs w:val="16"/>
                <w:rPrChange w:id="17999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4072B1" w:rsidRDefault="002800EC" w:rsidP="00F2516E">
            <w:pPr>
              <w:pStyle w:val="TAL"/>
              <w:rPr>
                <w:sz w:val="16"/>
                <w:szCs w:val="16"/>
                <w:rPrChange w:id="179994" w:author="Draft version 2" w:date="2020-04-03T01:44:00Z">
                  <w:rPr>
                    <w:sz w:val="16"/>
                    <w:szCs w:val="16"/>
                  </w:rPr>
                </w:rPrChange>
              </w:rPr>
            </w:pPr>
            <w:r w:rsidRPr="004072B1">
              <w:rPr>
                <w:sz w:val="16"/>
                <w:szCs w:val="16"/>
                <w:rPrChange w:id="179995"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4072B1" w:rsidRDefault="002800EC" w:rsidP="00F2516E">
            <w:pPr>
              <w:pStyle w:val="TAL"/>
              <w:rPr>
                <w:sz w:val="16"/>
                <w:szCs w:val="16"/>
                <w:rPrChange w:id="179996" w:author="Draft version 2" w:date="2020-04-03T01:44:00Z">
                  <w:rPr>
                    <w:sz w:val="16"/>
                    <w:szCs w:val="16"/>
                  </w:rPr>
                </w:rPrChange>
              </w:rPr>
            </w:pPr>
            <w:r w:rsidRPr="004072B1">
              <w:rPr>
                <w:sz w:val="16"/>
                <w:szCs w:val="16"/>
                <w:rPrChange w:id="179997" w:author="Draft version 2" w:date="2020-04-03T01:44:00Z">
                  <w:rPr>
                    <w:sz w:val="16"/>
                    <w:szCs w:val="16"/>
                  </w:rPr>
                </w:rPrChang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4072B1" w:rsidRDefault="002800EC" w:rsidP="00F2516E">
            <w:pPr>
              <w:pStyle w:val="TAL"/>
              <w:rPr>
                <w:sz w:val="16"/>
                <w:szCs w:val="16"/>
                <w:rPrChange w:id="179998" w:author="Draft version 2" w:date="2020-04-03T01:44:00Z">
                  <w:rPr>
                    <w:sz w:val="16"/>
                    <w:szCs w:val="16"/>
                  </w:rPr>
                </w:rPrChange>
              </w:rPr>
            </w:pPr>
            <w:r w:rsidRPr="004072B1">
              <w:rPr>
                <w:sz w:val="16"/>
                <w:szCs w:val="16"/>
                <w:rPrChange w:id="17999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4072B1" w:rsidRDefault="002800EC" w:rsidP="00F2516E">
            <w:pPr>
              <w:pStyle w:val="TAL"/>
              <w:rPr>
                <w:sz w:val="16"/>
                <w:szCs w:val="16"/>
                <w:rPrChange w:id="180000" w:author="Draft version 2" w:date="2020-04-03T01:44:00Z">
                  <w:rPr>
                    <w:sz w:val="16"/>
                    <w:szCs w:val="16"/>
                  </w:rPr>
                </w:rPrChange>
              </w:rPr>
            </w:pPr>
            <w:r w:rsidRPr="004072B1">
              <w:rPr>
                <w:sz w:val="16"/>
                <w:szCs w:val="16"/>
                <w:rPrChange w:id="18000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4072B1" w:rsidRDefault="002800EC" w:rsidP="00E91134">
            <w:pPr>
              <w:pStyle w:val="TAL"/>
              <w:rPr>
                <w:noProof/>
                <w:sz w:val="16"/>
                <w:szCs w:val="16"/>
                <w:rPrChange w:id="180002" w:author="Draft version 2" w:date="2020-04-03T01:44:00Z">
                  <w:rPr>
                    <w:noProof/>
                    <w:sz w:val="16"/>
                    <w:szCs w:val="16"/>
                  </w:rPr>
                </w:rPrChange>
              </w:rPr>
            </w:pPr>
            <w:r w:rsidRPr="004072B1">
              <w:rPr>
                <w:noProof/>
                <w:sz w:val="16"/>
                <w:szCs w:val="16"/>
                <w:rPrChange w:id="180003" w:author="Draft version 2" w:date="2020-04-03T01:44:00Z">
                  <w:rPr>
                    <w:noProof/>
                    <w:sz w:val="16"/>
                    <w:szCs w:val="16"/>
                  </w:rPr>
                </w:rPrChange>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4072B1" w:rsidRDefault="002800EC" w:rsidP="00E91134">
            <w:pPr>
              <w:pStyle w:val="TAC"/>
              <w:jc w:val="left"/>
              <w:rPr>
                <w:sz w:val="16"/>
                <w:szCs w:val="16"/>
                <w:rPrChange w:id="180004" w:author="Draft version 2" w:date="2020-04-03T01:44:00Z">
                  <w:rPr>
                    <w:sz w:val="16"/>
                    <w:szCs w:val="16"/>
                  </w:rPr>
                </w:rPrChange>
              </w:rPr>
            </w:pPr>
            <w:r w:rsidRPr="004072B1">
              <w:rPr>
                <w:sz w:val="16"/>
                <w:szCs w:val="16"/>
                <w:rPrChange w:id="180005" w:author="Draft version 2" w:date="2020-04-03T01:44:00Z">
                  <w:rPr>
                    <w:sz w:val="16"/>
                    <w:szCs w:val="16"/>
                  </w:rPr>
                </w:rPrChange>
              </w:rPr>
              <w:t>15.4.0</w:t>
            </w:r>
          </w:p>
        </w:tc>
      </w:tr>
      <w:tr w:rsidR="00936420" w:rsidRPr="004072B1"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4072B1" w:rsidRDefault="002800EC" w:rsidP="00F2516E">
            <w:pPr>
              <w:pStyle w:val="TAL"/>
              <w:rPr>
                <w:sz w:val="16"/>
                <w:szCs w:val="16"/>
                <w:rPrChange w:id="18000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4072B1" w:rsidRDefault="002800EC" w:rsidP="00F2516E">
            <w:pPr>
              <w:pStyle w:val="TAL"/>
              <w:rPr>
                <w:sz w:val="16"/>
                <w:szCs w:val="16"/>
                <w:rPrChange w:id="180007" w:author="Draft version 2" w:date="2020-04-03T01:44:00Z">
                  <w:rPr>
                    <w:sz w:val="16"/>
                    <w:szCs w:val="16"/>
                  </w:rPr>
                </w:rPrChange>
              </w:rPr>
            </w:pPr>
            <w:r w:rsidRPr="004072B1">
              <w:rPr>
                <w:sz w:val="16"/>
                <w:szCs w:val="16"/>
                <w:rPrChange w:id="18000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4072B1" w:rsidRDefault="002800EC" w:rsidP="00F2516E">
            <w:pPr>
              <w:pStyle w:val="TAL"/>
              <w:rPr>
                <w:sz w:val="16"/>
                <w:szCs w:val="16"/>
                <w:rPrChange w:id="180009" w:author="Draft version 2" w:date="2020-04-03T01:44:00Z">
                  <w:rPr>
                    <w:sz w:val="16"/>
                    <w:szCs w:val="16"/>
                  </w:rPr>
                </w:rPrChange>
              </w:rPr>
            </w:pPr>
            <w:r w:rsidRPr="004072B1">
              <w:rPr>
                <w:sz w:val="16"/>
                <w:szCs w:val="16"/>
                <w:rPrChange w:id="180010"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4072B1" w:rsidRDefault="002800EC" w:rsidP="00F2516E">
            <w:pPr>
              <w:pStyle w:val="TAL"/>
              <w:rPr>
                <w:sz w:val="16"/>
                <w:szCs w:val="16"/>
                <w:rPrChange w:id="180011" w:author="Draft version 2" w:date="2020-04-03T01:44:00Z">
                  <w:rPr>
                    <w:sz w:val="16"/>
                    <w:szCs w:val="16"/>
                  </w:rPr>
                </w:rPrChange>
              </w:rPr>
            </w:pPr>
            <w:r w:rsidRPr="004072B1">
              <w:rPr>
                <w:sz w:val="16"/>
                <w:szCs w:val="16"/>
                <w:rPrChange w:id="180012" w:author="Draft version 2" w:date="2020-04-03T01:44:00Z">
                  <w:rPr>
                    <w:sz w:val="16"/>
                    <w:szCs w:val="16"/>
                  </w:rPr>
                </w:rPrChang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4072B1" w:rsidRDefault="002800EC" w:rsidP="00F2516E">
            <w:pPr>
              <w:pStyle w:val="TAL"/>
              <w:rPr>
                <w:sz w:val="16"/>
                <w:szCs w:val="16"/>
                <w:rPrChange w:id="180013" w:author="Draft version 2" w:date="2020-04-03T01:44:00Z">
                  <w:rPr>
                    <w:sz w:val="16"/>
                    <w:szCs w:val="16"/>
                  </w:rPr>
                </w:rPrChange>
              </w:rPr>
            </w:pPr>
            <w:r w:rsidRPr="004072B1">
              <w:rPr>
                <w:sz w:val="16"/>
                <w:szCs w:val="16"/>
                <w:rPrChange w:id="18001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4072B1" w:rsidRDefault="002800EC" w:rsidP="00F2516E">
            <w:pPr>
              <w:pStyle w:val="TAL"/>
              <w:rPr>
                <w:sz w:val="16"/>
                <w:szCs w:val="16"/>
                <w:rPrChange w:id="180015" w:author="Draft version 2" w:date="2020-04-03T01:44:00Z">
                  <w:rPr>
                    <w:sz w:val="16"/>
                    <w:szCs w:val="16"/>
                  </w:rPr>
                </w:rPrChange>
              </w:rPr>
            </w:pPr>
            <w:r w:rsidRPr="004072B1">
              <w:rPr>
                <w:sz w:val="16"/>
                <w:szCs w:val="16"/>
                <w:rPrChange w:id="18001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4072B1" w:rsidRDefault="002800EC" w:rsidP="00E91134">
            <w:pPr>
              <w:pStyle w:val="TAL"/>
              <w:rPr>
                <w:noProof/>
                <w:sz w:val="16"/>
                <w:szCs w:val="16"/>
                <w:rPrChange w:id="180017" w:author="Draft version 2" w:date="2020-04-03T01:44:00Z">
                  <w:rPr>
                    <w:noProof/>
                    <w:sz w:val="16"/>
                    <w:szCs w:val="16"/>
                  </w:rPr>
                </w:rPrChange>
              </w:rPr>
            </w:pPr>
            <w:r w:rsidRPr="004072B1">
              <w:rPr>
                <w:noProof/>
                <w:sz w:val="16"/>
                <w:szCs w:val="16"/>
                <w:rPrChange w:id="180018" w:author="Draft version 2" w:date="2020-04-03T01:44:00Z">
                  <w:rPr>
                    <w:noProof/>
                    <w:sz w:val="16"/>
                    <w:szCs w:val="16"/>
                  </w:rPr>
                </w:rPrChange>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4072B1" w:rsidRDefault="002800EC" w:rsidP="00E91134">
            <w:pPr>
              <w:pStyle w:val="TAC"/>
              <w:jc w:val="left"/>
              <w:rPr>
                <w:sz w:val="16"/>
                <w:szCs w:val="16"/>
                <w:rPrChange w:id="180019" w:author="Draft version 2" w:date="2020-04-03T01:44:00Z">
                  <w:rPr>
                    <w:sz w:val="16"/>
                    <w:szCs w:val="16"/>
                  </w:rPr>
                </w:rPrChange>
              </w:rPr>
            </w:pPr>
            <w:r w:rsidRPr="004072B1">
              <w:rPr>
                <w:sz w:val="16"/>
                <w:szCs w:val="16"/>
                <w:rPrChange w:id="180020" w:author="Draft version 2" w:date="2020-04-03T01:44:00Z">
                  <w:rPr>
                    <w:sz w:val="16"/>
                    <w:szCs w:val="16"/>
                  </w:rPr>
                </w:rPrChange>
              </w:rPr>
              <w:t>15.4.0</w:t>
            </w:r>
          </w:p>
        </w:tc>
      </w:tr>
      <w:tr w:rsidR="00936420" w:rsidRPr="004072B1"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4072B1" w:rsidRDefault="00607ACE" w:rsidP="00F2516E">
            <w:pPr>
              <w:pStyle w:val="TAL"/>
              <w:rPr>
                <w:sz w:val="16"/>
                <w:szCs w:val="16"/>
                <w:rPrChange w:id="18002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4072B1" w:rsidRDefault="00607ACE" w:rsidP="00F2516E">
            <w:pPr>
              <w:pStyle w:val="TAL"/>
              <w:rPr>
                <w:sz w:val="16"/>
                <w:szCs w:val="16"/>
                <w:rPrChange w:id="180022" w:author="Draft version 2" w:date="2020-04-03T01:44:00Z">
                  <w:rPr>
                    <w:sz w:val="16"/>
                    <w:szCs w:val="16"/>
                  </w:rPr>
                </w:rPrChange>
              </w:rPr>
            </w:pPr>
            <w:r w:rsidRPr="004072B1">
              <w:rPr>
                <w:sz w:val="16"/>
                <w:szCs w:val="16"/>
                <w:rPrChange w:id="18002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4072B1" w:rsidRDefault="00607ACE" w:rsidP="00F2516E">
            <w:pPr>
              <w:pStyle w:val="TAL"/>
              <w:rPr>
                <w:sz w:val="16"/>
                <w:szCs w:val="16"/>
                <w:rPrChange w:id="180024" w:author="Draft version 2" w:date="2020-04-03T01:44:00Z">
                  <w:rPr>
                    <w:sz w:val="16"/>
                    <w:szCs w:val="16"/>
                  </w:rPr>
                </w:rPrChange>
              </w:rPr>
            </w:pPr>
            <w:r w:rsidRPr="004072B1">
              <w:rPr>
                <w:sz w:val="16"/>
                <w:szCs w:val="16"/>
                <w:rPrChange w:id="180025"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4072B1" w:rsidRDefault="00607ACE" w:rsidP="00F2516E">
            <w:pPr>
              <w:pStyle w:val="TAL"/>
              <w:rPr>
                <w:sz w:val="16"/>
                <w:szCs w:val="16"/>
                <w:rPrChange w:id="180026" w:author="Draft version 2" w:date="2020-04-03T01:44:00Z">
                  <w:rPr>
                    <w:sz w:val="16"/>
                    <w:szCs w:val="16"/>
                  </w:rPr>
                </w:rPrChange>
              </w:rPr>
            </w:pPr>
            <w:r w:rsidRPr="004072B1">
              <w:rPr>
                <w:sz w:val="16"/>
                <w:szCs w:val="16"/>
                <w:rPrChange w:id="180027" w:author="Draft version 2" w:date="2020-04-03T01:44:00Z">
                  <w:rPr>
                    <w:sz w:val="16"/>
                    <w:szCs w:val="16"/>
                  </w:rPr>
                </w:rPrChang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4072B1" w:rsidRDefault="00607ACE" w:rsidP="00F2516E">
            <w:pPr>
              <w:pStyle w:val="TAL"/>
              <w:rPr>
                <w:sz w:val="16"/>
                <w:szCs w:val="16"/>
                <w:rPrChange w:id="180028" w:author="Draft version 2" w:date="2020-04-03T01:44:00Z">
                  <w:rPr>
                    <w:sz w:val="16"/>
                    <w:szCs w:val="16"/>
                  </w:rPr>
                </w:rPrChange>
              </w:rPr>
            </w:pPr>
            <w:r w:rsidRPr="004072B1">
              <w:rPr>
                <w:sz w:val="16"/>
                <w:szCs w:val="16"/>
                <w:rPrChange w:id="18002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4072B1" w:rsidRDefault="00607ACE" w:rsidP="00F2516E">
            <w:pPr>
              <w:pStyle w:val="TAL"/>
              <w:rPr>
                <w:sz w:val="16"/>
                <w:szCs w:val="16"/>
                <w:rPrChange w:id="180030" w:author="Draft version 2" w:date="2020-04-03T01:44:00Z">
                  <w:rPr>
                    <w:sz w:val="16"/>
                    <w:szCs w:val="16"/>
                  </w:rPr>
                </w:rPrChange>
              </w:rPr>
            </w:pPr>
            <w:r w:rsidRPr="004072B1">
              <w:rPr>
                <w:sz w:val="16"/>
                <w:szCs w:val="16"/>
                <w:rPrChange w:id="18003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4072B1" w:rsidRDefault="00607ACE" w:rsidP="00E91134">
            <w:pPr>
              <w:pStyle w:val="TAL"/>
              <w:rPr>
                <w:noProof/>
                <w:sz w:val="16"/>
                <w:szCs w:val="16"/>
                <w:rPrChange w:id="180032" w:author="Draft version 2" w:date="2020-04-03T01:44:00Z">
                  <w:rPr>
                    <w:noProof/>
                    <w:sz w:val="16"/>
                    <w:szCs w:val="16"/>
                  </w:rPr>
                </w:rPrChange>
              </w:rPr>
            </w:pPr>
            <w:r w:rsidRPr="004072B1">
              <w:rPr>
                <w:noProof/>
                <w:sz w:val="16"/>
                <w:szCs w:val="16"/>
                <w:rPrChange w:id="180033" w:author="Draft version 2" w:date="2020-04-03T01:44:00Z">
                  <w:rPr>
                    <w:noProof/>
                    <w:sz w:val="16"/>
                    <w:szCs w:val="16"/>
                  </w:rPr>
                </w:rPrChange>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4072B1" w:rsidRDefault="00607ACE" w:rsidP="00E91134">
            <w:pPr>
              <w:pStyle w:val="TAC"/>
              <w:jc w:val="left"/>
              <w:rPr>
                <w:sz w:val="16"/>
                <w:szCs w:val="16"/>
                <w:rPrChange w:id="180034" w:author="Draft version 2" w:date="2020-04-03T01:44:00Z">
                  <w:rPr>
                    <w:sz w:val="16"/>
                    <w:szCs w:val="16"/>
                  </w:rPr>
                </w:rPrChange>
              </w:rPr>
            </w:pPr>
            <w:r w:rsidRPr="004072B1">
              <w:rPr>
                <w:sz w:val="16"/>
                <w:szCs w:val="16"/>
                <w:rPrChange w:id="180035" w:author="Draft version 2" w:date="2020-04-03T01:44:00Z">
                  <w:rPr>
                    <w:sz w:val="16"/>
                    <w:szCs w:val="16"/>
                  </w:rPr>
                </w:rPrChange>
              </w:rPr>
              <w:t>15.4.0</w:t>
            </w:r>
          </w:p>
        </w:tc>
      </w:tr>
      <w:tr w:rsidR="00936420" w:rsidRPr="004072B1"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4072B1" w:rsidRDefault="0065338C" w:rsidP="00F2516E">
            <w:pPr>
              <w:pStyle w:val="TAL"/>
              <w:rPr>
                <w:sz w:val="16"/>
                <w:szCs w:val="16"/>
                <w:rPrChange w:id="18003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4072B1" w:rsidRDefault="0065338C" w:rsidP="00F2516E">
            <w:pPr>
              <w:pStyle w:val="TAL"/>
              <w:rPr>
                <w:sz w:val="16"/>
                <w:szCs w:val="16"/>
                <w:rPrChange w:id="180037" w:author="Draft version 2" w:date="2020-04-03T01:44:00Z">
                  <w:rPr>
                    <w:sz w:val="16"/>
                    <w:szCs w:val="16"/>
                  </w:rPr>
                </w:rPrChange>
              </w:rPr>
            </w:pPr>
            <w:r w:rsidRPr="004072B1">
              <w:rPr>
                <w:sz w:val="16"/>
                <w:szCs w:val="16"/>
                <w:rPrChange w:id="18003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4072B1" w:rsidRDefault="0065338C" w:rsidP="00F2516E">
            <w:pPr>
              <w:pStyle w:val="TAL"/>
              <w:rPr>
                <w:sz w:val="16"/>
                <w:szCs w:val="16"/>
                <w:rPrChange w:id="180039" w:author="Draft version 2" w:date="2020-04-03T01:44:00Z">
                  <w:rPr>
                    <w:sz w:val="16"/>
                    <w:szCs w:val="16"/>
                  </w:rPr>
                </w:rPrChange>
              </w:rPr>
            </w:pPr>
            <w:r w:rsidRPr="004072B1">
              <w:rPr>
                <w:sz w:val="16"/>
                <w:szCs w:val="16"/>
                <w:rPrChange w:id="180040"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4072B1" w:rsidRDefault="0065338C" w:rsidP="00F2516E">
            <w:pPr>
              <w:pStyle w:val="TAL"/>
              <w:rPr>
                <w:sz w:val="16"/>
                <w:szCs w:val="16"/>
                <w:rPrChange w:id="180041" w:author="Draft version 2" w:date="2020-04-03T01:44:00Z">
                  <w:rPr>
                    <w:sz w:val="16"/>
                    <w:szCs w:val="16"/>
                  </w:rPr>
                </w:rPrChange>
              </w:rPr>
            </w:pPr>
            <w:r w:rsidRPr="004072B1">
              <w:rPr>
                <w:sz w:val="16"/>
                <w:szCs w:val="16"/>
                <w:rPrChange w:id="180042" w:author="Draft version 2" w:date="2020-04-03T01:44:00Z">
                  <w:rPr>
                    <w:sz w:val="16"/>
                    <w:szCs w:val="16"/>
                  </w:rPr>
                </w:rPrChang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4072B1" w:rsidRDefault="0065338C" w:rsidP="00F2516E">
            <w:pPr>
              <w:pStyle w:val="TAL"/>
              <w:rPr>
                <w:sz w:val="16"/>
                <w:szCs w:val="16"/>
                <w:rPrChange w:id="180043" w:author="Draft version 2" w:date="2020-04-03T01:44:00Z">
                  <w:rPr>
                    <w:sz w:val="16"/>
                    <w:szCs w:val="16"/>
                  </w:rPr>
                </w:rPrChange>
              </w:rPr>
            </w:pPr>
            <w:r w:rsidRPr="004072B1">
              <w:rPr>
                <w:sz w:val="16"/>
                <w:szCs w:val="16"/>
                <w:rPrChange w:id="18004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4072B1" w:rsidRDefault="0065338C" w:rsidP="00F2516E">
            <w:pPr>
              <w:pStyle w:val="TAL"/>
              <w:rPr>
                <w:sz w:val="16"/>
                <w:szCs w:val="16"/>
                <w:rPrChange w:id="180045" w:author="Draft version 2" w:date="2020-04-03T01:44:00Z">
                  <w:rPr>
                    <w:sz w:val="16"/>
                    <w:szCs w:val="16"/>
                  </w:rPr>
                </w:rPrChange>
              </w:rPr>
            </w:pPr>
            <w:r w:rsidRPr="004072B1">
              <w:rPr>
                <w:sz w:val="16"/>
                <w:szCs w:val="16"/>
                <w:rPrChange w:id="18004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4072B1" w:rsidRDefault="0065338C" w:rsidP="00E91134">
            <w:pPr>
              <w:pStyle w:val="TAL"/>
              <w:rPr>
                <w:noProof/>
                <w:sz w:val="16"/>
                <w:szCs w:val="16"/>
                <w:rPrChange w:id="180047" w:author="Draft version 2" w:date="2020-04-03T01:44:00Z">
                  <w:rPr>
                    <w:noProof/>
                    <w:sz w:val="16"/>
                    <w:szCs w:val="16"/>
                  </w:rPr>
                </w:rPrChange>
              </w:rPr>
            </w:pPr>
            <w:r w:rsidRPr="004072B1">
              <w:rPr>
                <w:noProof/>
                <w:sz w:val="16"/>
                <w:szCs w:val="16"/>
                <w:rPrChange w:id="180048" w:author="Draft version 2" w:date="2020-04-03T01:44:00Z">
                  <w:rPr>
                    <w:noProof/>
                    <w:sz w:val="16"/>
                    <w:szCs w:val="16"/>
                  </w:rPr>
                </w:rPrChange>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4072B1" w:rsidRDefault="0065338C" w:rsidP="00E91134">
            <w:pPr>
              <w:pStyle w:val="TAC"/>
              <w:jc w:val="left"/>
              <w:rPr>
                <w:sz w:val="16"/>
                <w:szCs w:val="16"/>
                <w:rPrChange w:id="180049" w:author="Draft version 2" w:date="2020-04-03T01:44:00Z">
                  <w:rPr>
                    <w:sz w:val="16"/>
                    <w:szCs w:val="16"/>
                  </w:rPr>
                </w:rPrChange>
              </w:rPr>
            </w:pPr>
            <w:r w:rsidRPr="004072B1">
              <w:rPr>
                <w:sz w:val="16"/>
                <w:szCs w:val="16"/>
                <w:rPrChange w:id="180050" w:author="Draft version 2" w:date="2020-04-03T01:44:00Z">
                  <w:rPr>
                    <w:sz w:val="16"/>
                    <w:szCs w:val="16"/>
                  </w:rPr>
                </w:rPrChange>
              </w:rPr>
              <w:t>15.4.0</w:t>
            </w:r>
          </w:p>
        </w:tc>
      </w:tr>
      <w:tr w:rsidR="00936420" w:rsidRPr="004072B1"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4072B1" w:rsidRDefault="0065338C" w:rsidP="00F2516E">
            <w:pPr>
              <w:pStyle w:val="TAL"/>
              <w:rPr>
                <w:sz w:val="16"/>
                <w:szCs w:val="16"/>
                <w:rPrChange w:id="18005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4072B1" w:rsidRDefault="0065338C" w:rsidP="00F2516E">
            <w:pPr>
              <w:pStyle w:val="TAL"/>
              <w:rPr>
                <w:sz w:val="16"/>
                <w:szCs w:val="16"/>
                <w:rPrChange w:id="180052" w:author="Draft version 2" w:date="2020-04-03T01:44:00Z">
                  <w:rPr>
                    <w:sz w:val="16"/>
                    <w:szCs w:val="16"/>
                  </w:rPr>
                </w:rPrChange>
              </w:rPr>
            </w:pPr>
            <w:r w:rsidRPr="004072B1">
              <w:rPr>
                <w:sz w:val="16"/>
                <w:szCs w:val="16"/>
                <w:rPrChange w:id="18005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4072B1" w:rsidRDefault="0065338C" w:rsidP="00F2516E">
            <w:pPr>
              <w:pStyle w:val="TAL"/>
              <w:rPr>
                <w:sz w:val="16"/>
                <w:szCs w:val="16"/>
                <w:rPrChange w:id="180054" w:author="Draft version 2" w:date="2020-04-03T01:44:00Z">
                  <w:rPr>
                    <w:sz w:val="16"/>
                    <w:szCs w:val="16"/>
                  </w:rPr>
                </w:rPrChange>
              </w:rPr>
            </w:pPr>
            <w:r w:rsidRPr="004072B1">
              <w:rPr>
                <w:sz w:val="16"/>
                <w:szCs w:val="16"/>
                <w:rPrChange w:id="180055"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4072B1" w:rsidRDefault="0065338C" w:rsidP="00F2516E">
            <w:pPr>
              <w:pStyle w:val="TAL"/>
              <w:rPr>
                <w:sz w:val="16"/>
                <w:szCs w:val="16"/>
                <w:rPrChange w:id="180056" w:author="Draft version 2" w:date="2020-04-03T01:44:00Z">
                  <w:rPr>
                    <w:sz w:val="16"/>
                    <w:szCs w:val="16"/>
                  </w:rPr>
                </w:rPrChange>
              </w:rPr>
            </w:pPr>
            <w:r w:rsidRPr="004072B1">
              <w:rPr>
                <w:sz w:val="16"/>
                <w:szCs w:val="16"/>
                <w:rPrChange w:id="180057" w:author="Draft version 2" w:date="2020-04-03T01:44:00Z">
                  <w:rPr>
                    <w:sz w:val="16"/>
                    <w:szCs w:val="16"/>
                  </w:rPr>
                </w:rPrChang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4072B1" w:rsidRDefault="0065338C" w:rsidP="00F2516E">
            <w:pPr>
              <w:pStyle w:val="TAL"/>
              <w:rPr>
                <w:sz w:val="16"/>
                <w:szCs w:val="16"/>
                <w:rPrChange w:id="180058" w:author="Draft version 2" w:date="2020-04-03T01:44:00Z">
                  <w:rPr>
                    <w:sz w:val="16"/>
                    <w:szCs w:val="16"/>
                  </w:rPr>
                </w:rPrChange>
              </w:rPr>
            </w:pPr>
            <w:r w:rsidRPr="004072B1">
              <w:rPr>
                <w:sz w:val="16"/>
                <w:szCs w:val="16"/>
                <w:rPrChange w:id="18005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4072B1" w:rsidRDefault="0065338C" w:rsidP="00F2516E">
            <w:pPr>
              <w:pStyle w:val="TAL"/>
              <w:rPr>
                <w:sz w:val="16"/>
                <w:szCs w:val="16"/>
                <w:rPrChange w:id="180060" w:author="Draft version 2" w:date="2020-04-03T01:44:00Z">
                  <w:rPr>
                    <w:sz w:val="16"/>
                    <w:szCs w:val="16"/>
                  </w:rPr>
                </w:rPrChange>
              </w:rPr>
            </w:pPr>
            <w:r w:rsidRPr="004072B1">
              <w:rPr>
                <w:sz w:val="16"/>
                <w:szCs w:val="16"/>
                <w:rPrChange w:id="18006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4072B1" w:rsidRDefault="0065338C" w:rsidP="00E91134">
            <w:pPr>
              <w:pStyle w:val="TAL"/>
              <w:rPr>
                <w:noProof/>
                <w:sz w:val="16"/>
                <w:szCs w:val="16"/>
                <w:rPrChange w:id="180062" w:author="Draft version 2" w:date="2020-04-03T01:44:00Z">
                  <w:rPr>
                    <w:noProof/>
                    <w:sz w:val="16"/>
                    <w:szCs w:val="16"/>
                  </w:rPr>
                </w:rPrChange>
              </w:rPr>
            </w:pPr>
            <w:r w:rsidRPr="004072B1">
              <w:rPr>
                <w:noProof/>
                <w:sz w:val="16"/>
                <w:szCs w:val="16"/>
                <w:rPrChange w:id="180063" w:author="Draft version 2" w:date="2020-04-03T01:44:00Z">
                  <w:rPr>
                    <w:noProof/>
                    <w:sz w:val="16"/>
                    <w:szCs w:val="16"/>
                  </w:rPr>
                </w:rPrChange>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4072B1" w:rsidRDefault="0065338C" w:rsidP="00E91134">
            <w:pPr>
              <w:pStyle w:val="TAC"/>
              <w:jc w:val="left"/>
              <w:rPr>
                <w:sz w:val="16"/>
                <w:szCs w:val="16"/>
                <w:rPrChange w:id="180064" w:author="Draft version 2" w:date="2020-04-03T01:44:00Z">
                  <w:rPr>
                    <w:sz w:val="16"/>
                    <w:szCs w:val="16"/>
                  </w:rPr>
                </w:rPrChange>
              </w:rPr>
            </w:pPr>
            <w:r w:rsidRPr="004072B1">
              <w:rPr>
                <w:sz w:val="16"/>
                <w:szCs w:val="16"/>
                <w:rPrChange w:id="180065" w:author="Draft version 2" w:date="2020-04-03T01:44:00Z">
                  <w:rPr>
                    <w:sz w:val="16"/>
                    <w:szCs w:val="16"/>
                  </w:rPr>
                </w:rPrChange>
              </w:rPr>
              <w:t>15.4.0</w:t>
            </w:r>
          </w:p>
        </w:tc>
      </w:tr>
      <w:tr w:rsidR="00936420" w:rsidRPr="004072B1"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4072B1" w:rsidRDefault="0065338C" w:rsidP="00F2516E">
            <w:pPr>
              <w:pStyle w:val="TAL"/>
              <w:rPr>
                <w:sz w:val="16"/>
                <w:szCs w:val="16"/>
                <w:rPrChange w:id="18006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4072B1" w:rsidRDefault="0065338C" w:rsidP="00F2516E">
            <w:pPr>
              <w:pStyle w:val="TAL"/>
              <w:rPr>
                <w:sz w:val="16"/>
                <w:szCs w:val="16"/>
                <w:rPrChange w:id="180067" w:author="Draft version 2" w:date="2020-04-03T01:44:00Z">
                  <w:rPr>
                    <w:sz w:val="16"/>
                    <w:szCs w:val="16"/>
                  </w:rPr>
                </w:rPrChange>
              </w:rPr>
            </w:pPr>
            <w:r w:rsidRPr="004072B1">
              <w:rPr>
                <w:sz w:val="16"/>
                <w:szCs w:val="16"/>
                <w:rPrChange w:id="18006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4072B1" w:rsidRDefault="0065338C" w:rsidP="00F2516E">
            <w:pPr>
              <w:pStyle w:val="TAL"/>
              <w:rPr>
                <w:sz w:val="16"/>
                <w:szCs w:val="16"/>
                <w:rPrChange w:id="180069" w:author="Draft version 2" w:date="2020-04-03T01:44:00Z">
                  <w:rPr>
                    <w:sz w:val="16"/>
                    <w:szCs w:val="16"/>
                  </w:rPr>
                </w:rPrChange>
              </w:rPr>
            </w:pPr>
            <w:r w:rsidRPr="004072B1">
              <w:rPr>
                <w:sz w:val="16"/>
                <w:szCs w:val="16"/>
                <w:rPrChange w:id="180070"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4072B1" w:rsidRDefault="0065338C" w:rsidP="00F2516E">
            <w:pPr>
              <w:pStyle w:val="TAL"/>
              <w:rPr>
                <w:sz w:val="16"/>
                <w:szCs w:val="16"/>
                <w:rPrChange w:id="180071" w:author="Draft version 2" w:date="2020-04-03T01:44:00Z">
                  <w:rPr>
                    <w:sz w:val="16"/>
                    <w:szCs w:val="16"/>
                  </w:rPr>
                </w:rPrChange>
              </w:rPr>
            </w:pPr>
            <w:r w:rsidRPr="004072B1">
              <w:rPr>
                <w:sz w:val="16"/>
                <w:szCs w:val="16"/>
                <w:rPrChange w:id="180072" w:author="Draft version 2" w:date="2020-04-03T01:44:00Z">
                  <w:rPr>
                    <w:sz w:val="16"/>
                    <w:szCs w:val="16"/>
                  </w:rPr>
                </w:rPrChang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4072B1" w:rsidRDefault="0065338C" w:rsidP="00F2516E">
            <w:pPr>
              <w:pStyle w:val="TAL"/>
              <w:rPr>
                <w:sz w:val="16"/>
                <w:szCs w:val="16"/>
                <w:rPrChange w:id="180073" w:author="Draft version 2" w:date="2020-04-03T01:44:00Z">
                  <w:rPr>
                    <w:sz w:val="16"/>
                    <w:szCs w:val="16"/>
                  </w:rPr>
                </w:rPrChange>
              </w:rPr>
            </w:pPr>
            <w:r w:rsidRPr="004072B1">
              <w:rPr>
                <w:sz w:val="16"/>
                <w:szCs w:val="16"/>
                <w:rPrChange w:id="18007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4072B1" w:rsidRDefault="0065338C" w:rsidP="00F2516E">
            <w:pPr>
              <w:pStyle w:val="TAL"/>
              <w:rPr>
                <w:sz w:val="16"/>
                <w:szCs w:val="16"/>
                <w:rPrChange w:id="180075" w:author="Draft version 2" w:date="2020-04-03T01:44:00Z">
                  <w:rPr>
                    <w:sz w:val="16"/>
                    <w:szCs w:val="16"/>
                  </w:rPr>
                </w:rPrChange>
              </w:rPr>
            </w:pPr>
            <w:r w:rsidRPr="004072B1">
              <w:rPr>
                <w:sz w:val="16"/>
                <w:szCs w:val="16"/>
                <w:rPrChange w:id="18007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4072B1" w:rsidRDefault="0065338C" w:rsidP="00E91134">
            <w:pPr>
              <w:pStyle w:val="TAL"/>
              <w:rPr>
                <w:noProof/>
                <w:sz w:val="16"/>
                <w:szCs w:val="16"/>
                <w:rPrChange w:id="180077" w:author="Draft version 2" w:date="2020-04-03T01:44:00Z">
                  <w:rPr>
                    <w:noProof/>
                    <w:sz w:val="16"/>
                    <w:szCs w:val="16"/>
                  </w:rPr>
                </w:rPrChange>
              </w:rPr>
            </w:pPr>
            <w:r w:rsidRPr="004072B1">
              <w:rPr>
                <w:noProof/>
                <w:sz w:val="16"/>
                <w:szCs w:val="16"/>
                <w:rPrChange w:id="180078" w:author="Draft version 2" w:date="2020-04-03T01:44:00Z">
                  <w:rPr>
                    <w:noProof/>
                    <w:sz w:val="16"/>
                    <w:szCs w:val="16"/>
                  </w:rPr>
                </w:rPrChange>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4072B1" w:rsidRDefault="0065338C" w:rsidP="00E91134">
            <w:pPr>
              <w:pStyle w:val="TAC"/>
              <w:jc w:val="left"/>
              <w:rPr>
                <w:sz w:val="16"/>
                <w:szCs w:val="16"/>
                <w:rPrChange w:id="180079" w:author="Draft version 2" w:date="2020-04-03T01:44:00Z">
                  <w:rPr>
                    <w:sz w:val="16"/>
                    <w:szCs w:val="16"/>
                  </w:rPr>
                </w:rPrChange>
              </w:rPr>
            </w:pPr>
            <w:r w:rsidRPr="004072B1">
              <w:rPr>
                <w:sz w:val="16"/>
                <w:szCs w:val="16"/>
                <w:rPrChange w:id="180080" w:author="Draft version 2" w:date="2020-04-03T01:44:00Z">
                  <w:rPr>
                    <w:sz w:val="16"/>
                    <w:szCs w:val="16"/>
                  </w:rPr>
                </w:rPrChange>
              </w:rPr>
              <w:t>15.4.0</w:t>
            </w:r>
          </w:p>
        </w:tc>
      </w:tr>
      <w:tr w:rsidR="00936420" w:rsidRPr="004072B1"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4072B1" w:rsidRDefault="0065338C" w:rsidP="00F2516E">
            <w:pPr>
              <w:pStyle w:val="TAL"/>
              <w:rPr>
                <w:sz w:val="16"/>
                <w:szCs w:val="16"/>
                <w:rPrChange w:id="18008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4072B1" w:rsidRDefault="0065338C" w:rsidP="00F2516E">
            <w:pPr>
              <w:pStyle w:val="TAL"/>
              <w:rPr>
                <w:sz w:val="16"/>
                <w:szCs w:val="16"/>
                <w:rPrChange w:id="180082" w:author="Draft version 2" w:date="2020-04-03T01:44:00Z">
                  <w:rPr>
                    <w:sz w:val="16"/>
                    <w:szCs w:val="16"/>
                  </w:rPr>
                </w:rPrChange>
              </w:rPr>
            </w:pPr>
            <w:r w:rsidRPr="004072B1">
              <w:rPr>
                <w:sz w:val="16"/>
                <w:szCs w:val="16"/>
                <w:rPrChange w:id="18008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4072B1" w:rsidRDefault="0065338C" w:rsidP="00F2516E">
            <w:pPr>
              <w:pStyle w:val="TAL"/>
              <w:rPr>
                <w:sz w:val="16"/>
                <w:szCs w:val="16"/>
                <w:rPrChange w:id="180084" w:author="Draft version 2" w:date="2020-04-03T01:44:00Z">
                  <w:rPr>
                    <w:sz w:val="16"/>
                    <w:szCs w:val="16"/>
                  </w:rPr>
                </w:rPrChange>
              </w:rPr>
            </w:pPr>
            <w:r w:rsidRPr="004072B1">
              <w:rPr>
                <w:sz w:val="16"/>
                <w:szCs w:val="16"/>
                <w:rPrChange w:id="180085"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4072B1" w:rsidRDefault="0065338C" w:rsidP="00F2516E">
            <w:pPr>
              <w:pStyle w:val="TAL"/>
              <w:rPr>
                <w:sz w:val="16"/>
                <w:szCs w:val="16"/>
                <w:rPrChange w:id="180086" w:author="Draft version 2" w:date="2020-04-03T01:44:00Z">
                  <w:rPr>
                    <w:sz w:val="16"/>
                    <w:szCs w:val="16"/>
                  </w:rPr>
                </w:rPrChange>
              </w:rPr>
            </w:pPr>
            <w:r w:rsidRPr="004072B1">
              <w:rPr>
                <w:sz w:val="16"/>
                <w:szCs w:val="16"/>
                <w:rPrChange w:id="180087" w:author="Draft version 2" w:date="2020-04-03T01:44:00Z">
                  <w:rPr>
                    <w:sz w:val="16"/>
                    <w:szCs w:val="16"/>
                  </w:rPr>
                </w:rPrChang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4072B1" w:rsidRDefault="0065338C" w:rsidP="00F2516E">
            <w:pPr>
              <w:pStyle w:val="TAL"/>
              <w:rPr>
                <w:sz w:val="16"/>
                <w:szCs w:val="16"/>
                <w:rPrChange w:id="180088" w:author="Draft version 2" w:date="2020-04-03T01:44:00Z">
                  <w:rPr>
                    <w:sz w:val="16"/>
                    <w:szCs w:val="16"/>
                  </w:rPr>
                </w:rPrChange>
              </w:rPr>
            </w:pPr>
            <w:r w:rsidRPr="004072B1">
              <w:rPr>
                <w:sz w:val="16"/>
                <w:szCs w:val="16"/>
                <w:rPrChange w:id="18008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4072B1" w:rsidRDefault="0065338C" w:rsidP="00F2516E">
            <w:pPr>
              <w:pStyle w:val="TAL"/>
              <w:rPr>
                <w:sz w:val="16"/>
                <w:szCs w:val="16"/>
                <w:rPrChange w:id="180090" w:author="Draft version 2" w:date="2020-04-03T01:44:00Z">
                  <w:rPr>
                    <w:sz w:val="16"/>
                    <w:szCs w:val="16"/>
                  </w:rPr>
                </w:rPrChange>
              </w:rPr>
            </w:pPr>
            <w:r w:rsidRPr="004072B1">
              <w:rPr>
                <w:sz w:val="16"/>
                <w:szCs w:val="16"/>
                <w:rPrChange w:id="18009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4072B1" w:rsidRDefault="0065338C" w:rsidP="00E91134">
            <w:pPr>
              <w:pStyle w:val="TAL"/>
              <w:rPr>
                <w:noProof/>
                <w:sz w:val="16"/>
                <w:szCs w:val="16"/>
                <w:rPrChange w:id="180092" w:author="Draft version 2" w:date="2020-04-03T01:44:00Z">
                  <w:rPr>
                    <w:noProof/>
                    <w:sz w:val="16"/>
                    <w:szCs w:val="16"/>
                  </w:rPr>
                </w:rPrChange>
              </w:rPr>
            </w:pPr>
            <w:r w:rsidRPr="004072B1">
              <w:rPr>
                <w:noProof/>
                <w:sz w:val="16"/>
                <w:szCs w:val="16"/>
                <w:rPrChange w:id="180093" w:author="Draft version 2" w:date="2020-04-03T01:44:00Z">
                  <w:rPr>
                    <w:noProof/>
                    <w:sz w:val="16"/>
                    <w:szCs w:val="16"/>
                  </w:rPr>
                </w:rPrChange>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4072B1" w:rsidRDefault="0065338C" w:rsidP="00E91134">
            <w:pPr>
              <w:pStyle w:val="TAC"/>
              <w:jc w:val="left"/>
              <w:rPr>
                <w:sz w:val="16"/>
                <w:szCs w:val="16"/>
                <w:rPrChange w:id="180094" w:author="Draft version 2" w:date="2020-04-03T01:44:00Z">
                  <w:rPr>
                    <w:sz w:val="16"/>
                    <w:szCs w:val="16"/>
                  </w:rPr>
                </w:rPrChange>
              </w:rPr>
            </w:pPr>
            <w:r w:rsidRPr="004072B1">
              <w:rPr>
                <w:sz w:val="16"/>
                <w:szCs w:val="16"/>
                <w:rPrChange w:id="180095" w:author="Draft version 2" w:date="2020-04-03T01:44:00Z">
                  <w:rPr>
                    <w:sz w:val="16"/>
                    <w:szCs w:val="16"/>
                  </w:rPr>
                </w:rPrChange>
              </w:rPr>
              <w:t>15.4.0</w:t>
            </w:r>
          </w:p>
        </w:tc>
      </w:tr>
      <w:tr w:rsidR="00936420" w:rsidRPr="004072B1"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4072B1" w:rsidRDefault="00857711" w:rsidP="00F2516E">
            <w:pPr>
              <w:pStyle w:val="TAL"/>
              <w:rPr>
                <w:sz w:val="16"/>
                <w:szCs w:val="16"/>
                <w:rPrChange w:id="18009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4072B1" w:rsidRDefault="00857711" w:rsidP="00F2516E">
            <w:pPr>
              <w:pStyle w:val="TAL"/>
              <w:rPr>
                <w:sz w:val="16"/>
                <w:szCs w:val="16"/>
                <w:rPrChange w:id="180097" w:author="Draft version 2" w:date="2020-04-03T01:44:00Z">
                  <w:rPr>
                    <w:sz w:val="16"/>
                    <w:szCs w:val="16"/>
                  </w:rPr>
                </w:rPrChange>
              </w:rPr>
            </w:pPr>
            <w:r w:rsidRPr="004072B1">
              <w:rPr>
                <w:sz w:val="16"/>
                <w:szCs w:val="16"/>
                <w:rPrChange w:id="18009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4072B1" w:rsidRDefault="00857711" w:rsidP="00F2516E">
            <w:pPr>
              <w:pStyle w:val="TAL"/>
              <w:rPr>
                <w:sz w:val="16"/>
                <w:szCs w:val="16"/>
                <w:rPrChange w:id="180099" w:author="Draft version 2" w:date="2020-04-03T01:44:00Z">
                  <w:rPr>
                    <w:sz w:val="16"/>
                    <w:szCs w:val="16"/>
                  </w:rPr>
                </w:rPrChange>
              </w:rPr>
            </w:pPr>
            <w:r w:rsidRPr="004072B1">
              <w:rPr>
                <w:sz w:val="16"/>
                <w:szCs w:val="16"/>
                <w:rPrChange w:id="180100"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4072B1" w:rsidRDefault="00857711" w:rsidP="00F2516E">
            <w:pPr>
              <w:pStyle w:val="TAL"/>
              <w:rPr>
                <w:sz w:val="16"/>
                <w:szCs w:val="16"/>
                <w:rPrChange w:id="180101" w:author="Draft version 2" w:date="2020-04-03T01:44:00Z">
                  <w:rPr>
                    <w:sz w:val="16"/>
                    <w:szCs w:val="16"/>
                  </w:rPr>
                </w:rPrChange>
              </w:rPr>
            </w:pPr>
            <w:r w:rsidRPr="004072B1">
              <w:rPr>
                <w:sz w:val="16"/>
                <w:szCs w:val="16"/>
                <w:rPrChange w:id="180102" w:author="Draft version 2" w:date="2020-04-03T01:44:00Z">
                  <w:rPr>
                    <w:sz w:val="16"/>
                    <w:szCs w:val="16"/>
                  </w:rPr>
                </w:rPrChang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4072B1" w:rsidRDefault="00857711" w:rsidP="00F2516E">
            <w:pPr>
              <w:pStyle w:val="TAL"/>
              <w:rPr>
                <w:sz w:val="16"/>
                <w:szCs w:val="16"/>
                <w:rPrChange w:id="180103" w:author="Draft version 2" w:date="2020-04-03T01:44:00Z">
                  <w:rPr>
                    <w:sz w:val="16"/>
                    <w:szCs w:val="16"/>
                  </w:rPr>
                </w:rPrChange>
              </w:rPr>
            </w:pPr>
            <w:r w:rsidRPr="004072B1">
              <w:rPr>
                <w:sz w:val="16"/>
                <w:szCs w:val="16"/>
                <w:rPrChange w:id="180104" w:author="Draft version 2" w:date="2020-04-03T01:44:00Z">
                  <w:rPr>
                    <w:sz w:val="16"/>
                    <w:szCs w:val="16"/>
                  </w:rPr>
                </w:rPrChang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4072B1" w:rsidRDefault="00857711" w:rsidP="00F2516E">
            <w:pPr>
              <w:pStyle w:val="TAL"/>
              <w:rPr>
                <w:sz w:val="16"/>
                <w:szCs w:val="16"/>
                <w:rPrChange w:id="180105" w:author="Draft version 2" w:date="2020-04-03T01:44:00Z">
                  <w:rPr>
                    <w:sz w:val="16"/>
                    <w:szCs w:val="16"/>
                  </w:rPr>
                </w:rPrChange>
              </w:rPr>
            </w:pPr>
            <w:r w:rsidRPr="004072B1">
              <w:rPr>
                <w:sz w:val="16"/>
                <w:szCs w:val="16"/>
                <w:rPrChange w:id="18010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4072B1" w:rsidRDefault="00857711" w:rsidP="00E91134">
            <w:pPr>
              <w:pStyle w:val="TAL"/>
              <w:rPr>
                <w:noProof/>
                <w:sz w:val="16"/>
                <w:szCs w:val="16"/>
                <w:rPrChange w:id="180107" w:author="Draft version 2" w:date="2020-04-03T01:44:00Z">
                  <w:rPr>
                    <w:noProof/>
                    <w:sz w:val="16"/>
                    <w:szCs w:val="16"/>
                  </w:rPr>
                </w:rPrChange>
              </w:rPr>
            </w:pPr>
            <w:r w:rsidRPr="004072B1">
              <w:rPr>
                <w:noProof/>
                <w:sz w:val="16"/>
                <w:szCs w:val="16"/>
                <w:rPrChange w:id="180108" w:author="Draft version 2" w:date="2020-04-03T01:44:00Z">
                  <w:rPr>
                    <w:noProof/>
                    <w:sz w:val="16"/>
                    <w:szCs w:val="16"/>
                  </w:rPr>
                </w:rPrChange>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4072B1" w:rsidRDefault="00857711" w:rsidP="00E91134">
            <w:pPr>
              <w:pStyle w:val="TAC"/>
              <w:jc w:val="left"/>
              <w:rPr>
                <w:sz w:val="16"/>
                <w:szCs w:val="16"/>
                <w:rPrChange w:id="180109" w:author="Draft version 2" w:date="2020-04-03T01:44:00Z">
                  <w:rPr>
                    <w:sz w:val="16"/>
                    <w:szCs w:val="16"/>
                  </w:rPr>
                </w:rPrChange>
              </w:rPr>
            </w:pPr>
            <w:r w:rsidRPr="004072B1">
              <w:rPr>
                <w:sz w:val="16"/>
                <w:szCs w:val="16"/>
                <w:rPrChange w:id="180110" w:author="Draft version 2" w:date="2020-04-03T01:44:00Z">
                  <w:rPr>
                    <w:sz w:val="16"/>
                    <w:szCs w:val="16"/>
                  </w:rPr>
                </w:rPrChange>
              </w:rPr>
              <w:t>15.4.0</w:t>
            </w:r>
          </w:p>
        </w:tc>
      </w:tr>
      <w:tr w:rsidR="00936420" w:rsidRPr="004072B1"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4072B1" w:rsidRDefault="00457C6C" w:rsidP="00F2516E">
            <w:pPr>
              <w:pStyle w:val="TAL"/>
              <w:rPr>
                <w:sz w:val="16"/>
                <w:szCs w:val="16"/>
                <w:rPrChange w:id="18011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4072B1" w:rsidRDefault="00457C6C" w:rsidP="00F2516E">
            <w:pPr>
              <w:pStyle w:val="TAL"/>
              <w:rPr>
                <w:sz w:val="16"/>
                <w:szCs w:val="16"/>
                <w:rPrChange w:id="180112" w:author="Draft version 2" w:date="2020-04-03T01:44:00Z">
                  <w:rPr>
                    <w:sz w:val="16"/>
                    <w:szCs w:val="16"/>
                  </w:rPr>
                </w:rPrChange>
              </w:rPr>
            </w:pPr>
            <w:r w:rsidRPr="004072B1">
              <w:rPr>
                <w:sz w:val="16"/>
                <w:szCs w:val="16"/>
                <w:rPrChange w:id="18011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4072B1" w:rsidRDefault="00457C6C" w:rsidP="00F2516E">
            <w:pPr>
              <w:pStyle w:val="TAL"/>
              <w:rPr>
                <w:sz w:val="16"/>
                <w:szCs w:val="16"/>
                <w:rPrChange w:id="180114" w:author="Draft version 2" w:date="2020-04-03T01:44:00Z">
                  <w:rPr>
                    <w:sz w:val="16"/>
                    <w:szCs w:val="16"/>
                  </w:rPr>
                </w:rPrChange>
              </w:rPr>
            </w:pPr>
            <w:r w:rsidRPr="004072B1">
              <w:rPr>
                <w:sz w:val="16"/>
                <w:szCs w:val="16"/>
                <w:rPrChange w:id="180115"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4072B1" w:rsidRDefault="00457C6C" w:rsidP="00F2516E">
            <w:pPr>
              <w:pStyle w:val="TAL"/>
              <w:rPr>
                <w:sz w:val="16"/>
                <w:szCs w:val="16"/>
                <w:rPrChange w:id="180116" w:author="Draft version 2" w:date="2020-04-03T01:44:00Z">
                  <w:rPr>
                    <w:sz w:val="16"/>
                    <w:szCs w:val="16"/>
                  </w:rPr>
                </w:rPrChange>
              </w:rPr>
            </w:pPr>
            <w:r w:rsidRPr="004072B1">
              <w:rPr>
                <w:sz w:val="16"/>
                <w:szCs w:val="16"/>
                <w:rPrChange w:id="180117" w:author="Draft version 2" w:date="2020-04-03T01:44:00Z">
                  <w:rPr>
                    <w:sz w:val="16"/>
                    <w:szCs w:val="16"/>
                  </w:rPr>
                </w:rPrChang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4072B1" w:rsidRDefault="00457C6C" w:rsidP="00F2516E">
            <w:pPr>
              <w:pStyle w:val="TAL"/>
              <w:rPr>
                <w:sz w:val="16"/>
                <w:szCs w:val="16"/>
                <w:rPrChange w:id="180118" w:author="Draft version 2" w:date="2020-04-03T01:44:00Z">
                  <w:rPr>
                    <w:sz w:val="16"/>
                    <w:szCs w:val="16"/>
                  </w:rPr>
                </w:rPrChange>
              </w:rPr>
            </w:pPr>
            <w:r w:rsidRPr="004072B1">
              <w:rPr>
                <w:sz w:val="16"/>
                <w:szCs w:val="16"/>
                <w:rPrChange w:id="18011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4072B1" w:rsidRDefault="00457C6C" w:rsidP="00F2516E">
            <w:pPr>
              <w:pStyle w:val="TAL"/>
              <w:rPr>
                <w:sz w:val="16"/>
                <w:szCs w:val="16"/>
                <w:rPrChange w:id="180120" w:author="Draft version 2" w:date="2020-04-03T01:44:00Z">
                  <w:rPr>
                    <w:sz w:val="16"/>
                    <w:szCs w:val="16"/>
                  </w:rPr>
                </w:rPrChange>
              </w:rPr>
            </w:pPr>
            <w:r w:rsidRPr="004072B1">
              <w:rPr>
                <w:sz w:val="16"/>
                <w:szCs w:val="16"/>
                <w:rPrChange w:id="18012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4072B1" w:rsidRDefault="00457C6C" w:rsidP="00E91134">
            <w:pPr>
              <w:pStyle w:val="TAL"/>
              <w:rPr>
                <w:noProof/>
                <w:sz w:val="16"/>
                <w:szCs w:val="16"/>
                <w:rPrChange w:id="180122" w:author="Draft version 2" w:date="2020-04-03T01:44:00Z">
                  <w:rPr>
                    <w:noProof/>
                    <w:sz w:val="16"/>
                    <w:szCs w:val="16"/>
                  </w:rPr>
                </w:rPrChange>
              </w:rPr>
            </w:pPr>
            <w:r w:rsidRPr="004072B1">
              <w:rPr>
                <w:noProof/>
                <w:sz w:val="16"/>
                <w:szCs w:val="16"/>
                <w:rPrChange w:id="180123" w:author="Draft version 2" w:date="2020-04-03T01:44:00Z">
                  <w:rPr>
                    <w:noProof/>
                    <w:sz w:val="16"/>
                    <w:szCs w:val="16"/>
                  </w:rPr>
                </w:rPrChange>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4072B1" w:rsidRDefault="00457C6C" w:rsidP="00E91134">
            <w:pPr>
              <w:pStyle w:val="TAC"/>
              <w:jc w:val="left"/>
              <w:rPr>
                <w:sz w:val="16"/>
                <w:szCs w:val="16"/>
                <w:rPrChange w:id="180124" w:author="Draft version 2" w:date="2020-04-03T01:44:00Z">
                  <w:rPr>
                    <w:sz w:val="16"/>
                    <w:szCs w:val="16"/>
                  </w:rPr>
                </w:rPrChange>
              </w:rPr>
            </w:pPr>
            <w:r w:rsidRPr="004072B1">
              <w:rPr>
                <w:sz w:val="16"/>
                <w:szCs w:val="16"/>
                <w:rPrChange w:id="180125" w:author="Draft version 2" w:date="2020-04-03T01:44:00Z">
                  <w:rPr>
                    <w:sz w:val="16"/>
                    <w:szCs w:val="16"/>
                  </w:rPr>
                </w:rPrChange>
              </w:rPr>
              <w:t>15.4.0</w:t>
            </w:r>
          </w:p>
        </w:tc>
      </w:tr>
      <w:tr w:rsidR="00936420" w:rsidRPr="004072B1"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4072B1" w:rsidRDefault="00AE687D" w:rsidP="00F2516E">
            <w:pPr>
              <w:pStyle w:val="TAL"/>
              <w:rPr>
                <w:sz w:val="16"/>
                <w:szCs w:val="16"/>
                <w:rPrChange w:id="18012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4072B1" w:rsidRDefault="00AE687D" w:rsidP="00F2516E">
            <w:pPr>
              <w:pStyle w:val="TAL"/>
              <w:rPr>
                <w:sz w:val="16"/>
                <w:szCs w:val="16"/>
                <w:rPrChange w:id="180127" w:author="Draft version 2" w:date="2020-04-03T01:44:00Z">
                  <w:rPr>
                    <w:sz w:val="16"/>
                    <w:szCs w:val="16"/>
                  </w:rPr>
                </w:rPrChange>
              </w:rPr>
            </w:pPr>
            <w:r w:rsidRPr="004072B1">
              <w:rPr>
                <w:sz w:val="16"/>
                <w:szCs w:val="16"/>
                <w:rPrChange w:id="18012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4072B1" w:rsidRDefault="00AE687D" w:rsidP="00F2516E">
            <w:pPr>
              <w:pStyle w:val="TAL"/>
              <w:rPr>
                <w:sz w:val="16"/>
                <w:szCs w:val="16"/>
                <w:rPrChange w:id="180129" w:author="Draft version 2" w:date="2020-04-03T01:44:00Z">
                  <w:rPr>
                    <w:sz w:val="16"/>
                    <w:szCs w:val="16"/>
                  </w:rPr>
                </w:rPrChange>
              </w:rPr>
            </w:pPr>
            <w:r w:rsidRPr="004072B1">
              <w:rPr>
                <w:sz w:val="16"/>
                <w:szCs w:val="16"/>
                <w:rPrChange w:id="180130" w:author="Draft version 2" w:date="2020-04-03T01:44:00Z">
                  <w:rPr>
                    <w:sz w:val="16"/>
                    <w:szCs w:val="16"/>
                  </w:rPr>
                </w:rPrChang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4072B1" w:rsidRDefault="00AE687D" w:rsidP="00F2516E">
            <w:pPr>
              <w:pStyle w:val="TAL"/>
              <w:rPr>
                <w:sz w:val="16"/>
                <w:szCs w:val="16"/>
                <w:rPrChange w:id="180131" w:author="Draft version 2" w:date="2020-04-03T01:44:00Z">
                  <w:rPr>
                    <w:sz w:val="16"/>
                    <w:szCs w:val="16"/>
                  </w:rPr>
                </w:rPrChange>
              </w:rPr>
            </w:pPr>
            <w:r w:rsidRPr="004072B1">
              <w:rPr>
                <w:sz w:val="16"/>
                <w:szCs w:val="16"/>
                <w:rPrChange w:id="180132" w:author="Draft version 2" w:date="2020-04-03T01:44:00Z">
                  <w:rPr>
                    <w:sz w:val="16"/>
                    <w:szCs w:val="16"/>
                  </w:rPr>
                </w:rPrChang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4072B1" w:rsidRDefault="00AE687D" w:rsidP="00F2516E">
            <w:pPr>
              <w:pStyle w:val="TAL"/>
              <w:rPr>
                <w:sz w:val="16"/>
                <w:szCs w:val="16"/>
                <w:rPrChange w:id="180133" w:author="Draft version 2" w:date="2020-04-03T01:44:00Z">
                  <w:rPr>
                    <w:sz w:val="16"/>
                    <w:szCs w:val="16"/>
                  </w:rPr>
                </w:rPrChange>
              </w:rPr>
            </w:pPr>
            <w:r w:rsidRPr="004072B1">
              <w:rPr>
                <w:sz w:val="16"/>
                <w:szCs w:val="16"/>
                <w:rPrChange w:id="18013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4072B1" w:rsidRDefault="00AE687D" w:rsidP="00F2516E">
            <w:pPr>
              <w:pStyle w:val="TAL"/>
              <w:rPr>
                <w:sz w:val="16"/>
                <w:szCs w:val="16"/>
                <w:rPrChange w:id="180135" w:author="Draft version 2" w:date="2020-04-03T01:44:00Z">
                  <w:rPr>
                    <w:sz w:val="16"/>
                    <w:szCs w:val="16"/>
                  </w:rPr>
                </w:rPrChange>
              </w:rPr>
            </w:pPr>
            <w:r w:rsidRPr="004072B1">
              <w:rPr>
                <w:sz w:val="16"/>
                <w:szCs w:val="16"/>
                <w:rPrChange w:id="18013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4072B1" w:rsidRDefault="00AE687D" w:rsidP="00E91134">
            <w:pPr>
              <w:pStyle w:val="TAL"/>
              <w:rPr>
                <w:noProof/>
                <w:sz w:val="16"/>
                <w:szCs w:val="16"/>
                <w:rPrChange w:id="180137" w:author="Draft version 2" w:date="2020-04-03T01:44:00Z">
                  <w:rPr>
                    <w:noProof/>
                    <w:sz w:val="16"/>
                    <w:szCs w:val="16"/>
                  </w:rPr>
                </w:rPrChange>
              </w:rPr>
            </w:pPr>
            <w:r w:rsidRPr="004072B1">
              <w:rPr>
                <w:noProof/>
                <w:sz w:val="16"/>
                <w:szCs w:val="16"/>
                <w:rPrChange w:id="180138" w:author="Draft version 2" w:date="2020-04-03T01:44:00Z">
                  <w:rPr>
                    <w:noProof/>
                    <w:sz w:val="16"/>
                    <w:szCs w:val="16"/>
                  </w:rPr>
                </w:rPrChange>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4072B1" w:rsidRDefault="00AE687D" w:rsidP="00E91134">
            <w:pPr>
              <w:pStyle w:val="TAC"/>
              <w:jc w:val="left"/>
              <w:rPr>
                <w:sz w:val="16"/>
                <w:szCs w:val="16"/>
                <w:rPrChange w:id="180139" w:author="Draft version 2" w:date="2020-04-03T01:44:00Z">
                  <w:rPr>
                    <w:sz w:val="16"/>
                    <w:szCs w:val="16"/>
                  </w:rPr>
                </w:rPrChange>
              </w:rPr>
            </w:pPr>
            <w:r w:rsidRPr="004072B1">
              <w:rPr>
                <w:sz w:val="16"/>
                <w:szCs w:val="16"/>
                <w:rPrChange w:id="180140" w:author="Draft version 2" w:date="2020-04-03T01:44:00Z">
                  <w:rPr>
                    <w:sz w:val="16"/>
                    <w:szCs w:val="16"/>
                  </w:rPr>
                </w:rPrChange>
              </w:rPr>
              <w:t>15.4.0</w:t>
            </w:r>
          </w:p>
        </w:tc>
      </w:tr>
      <w:tr w:rsidR="00936420" w:rsidRPr="004072B1"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4072B1" w:rsidRDefault="00AE687D" w:rsidP="00F2516E">
            <w:pPr>
              <w:pStyle w:val="TAL"/>
              <w:rPr>
                <w:sz w:val="16"/>
                <w:szCs w:val="16"/>
                <w:rPrChange w:id="18014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4072B1" w:rsidRDefault="00AE687D" w:rsidP="00F2516E">
            <w:pPr>
              <w:pStyle w:val="TAL"/>
              <w:rPr>
                <w:sz w:val="16"/>
                <w:szCs w:val="16"/>
                <w:rPrChange w:id="180142" w:author="Draft version 2" w:date="2020-04-03T01:44:00Z">
                  <w:rPr>
                    <w:sz w:val="16"/>
                    <w:szCs w:val="16"/>
                  </w:rPr>
                </w:rPrChange>
              </w:rPr>
            </w:pPr>
            <w:r w:rsidRPr="004072B1">
              <w:rPr>
                <w:sz w:val="16"/>
                <w:szCs w:val="16"/>
                <w:rPrChange w:id="18014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4072B1" w:rsidRDefault="00AE687D" w:rsidP="00F2516E">
            <w:pPr>
              <w:pStyle w:val="TAL"/>
              <w:rPr>
                <w:sz w:val="16"/>
                <w:szCs w:val="16"/>
                <w:rPrChange w:id="180144" w:author="Draft version 2" w:date="2020-04-03T01:44:00Z">
                  <w:rPr>
                    <w:sz w:val="16"/>
                    <w:szCs w:val="16"/>
                  </w:rPr>
                </w:rPrChange>
              </w:rPr>
            </w:pPr>
            <w:r w:rsidRPr="004072B1">
              <w:rPr>
                <w:sz w:val="16"/>
                <w:szCs w:val="16"/>
                <w:rPrChange w:id="180145" w:author="Draft version 2" w:date="2020-04-03T01:44:00Z">
                  <w:rPr>
                    <w:sz w:val="16"/>
                    <w:szCs w:val="16"/>
                  </w:rPr>
                </w:rPrChang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4072B1" w:rsidRDefault="00AE687D" w:rsidP="00F2516E">
            <w:pPr>
              <w:pStyle w:val="TAL"/>
              <w:rPr>
                <w:sz w:val="16"/>
                <w:szCs w:val="16"/>
                <w:rPrChange w:id="180146" w:author="Draft version 2" w:date="2020-04-03T01:44:00Z">
                  <w:rPr>
                    <w:sz w:val="16"/>
                    <w:szCs w:val="16"/>
                  </w:rPr>
                </w:rPrChange>
              </w:rPr>
            </w:pPr>
            <w:r w:rsidRPr="004072B1">
              <w:rPr>
                <w:sz w:val="16"/>
                <w:szCs w:val="16"/>
                <w:rPrChange w:id="180147" w:author="Draft version 2" w:date="2020-04-03T01:44:00Z">
                  <w:rPr>
                    <w:sz w:val="16"/>
                    <w:szCs w:val="16"/>
                  </w:rPr>
                </w:rPrChang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4072B1" w:rsidRDefault="00AE687D" w:rsidP="00F2516E">
            <w:pPr>
              <w:pStyle w:val="TAL"/>
              <w:rPr>
                <w:sz w:val="16"/>
                <w:szCs w:val="16"/>
                <w:rPrChange w:id="180148" w:author="Draft version 2" w:date="2020-04-03T01:44:00Z">
                  <w:rPr>
                    <w:sz w:val="16"/>
                    <w:szCs w:val="16"/>
                  </w:rPr>
                </w:rPrChange>
              </w:rPr>
            </w:pPr>
            <w:r w:rsidRPr="004072B1">
              <w:rPr>
                <w:sz w:val="16"/>
                <w:szCs w:val="16"/>
                <w:rPrChange w:id="18014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4072B1" w:rsidRDefault="00AE687D" w:rsidP="00F2516E">
            <w:pPr>
              <w:pStyle w:val="TAL"/>
              <w:rPr>
                <w:sz w:val="16"/>
                <w:szCs w:val="16"/>
                <w:rPrChange w:id="180150" w:author="Draft version 2" w:date="2020-04-03T01:44:00Z">
                  <w:rPr>
                    <w:sz w:val="16"/>
                    <w:szCs w:val="16"/>
                  </w:rPr>
                </w:rPrChange>
              </w:rPr>
            </w:pPr>
            <w:r w:rsidRPr="004072B1">
              <w:rPr>
                <w:sz w:val="16"/>
                <w:szCs w:val="16"/>
                <w:rPrChange w:id="18015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4072B1" w:rsidRDefault="00AE687D" w:rsidP="00E91134">
            <w:pPr>
              <w:pStyle w:val="TAL"/>
              <w:rPr>
                <w:noProof/>
                <w:sz w:val="16"/>
                <w:szCs w:val="16"/>
                <w:rPrChange w:id="180152" w:author="Draft version 2" w:date="2020-04-03T01:44:00Z">
                  <w:rPr>
                    <w:noProof/>
                    <w:sz w:val="16"/>
                    <w:szCs w:val="16"/>
                  </w:rPr>
                </w:rPrChange>
              </w:rPr>
            </w:pPr>
            <w:r w:rsidRPr="004072B1">
              <w:rPr>
                <w:noProof/>
                <w:sz w:val="16"/>
                <w:szCs w:val="16"/>
                <w:rPrChange w:id="180153" w:author="Draft version 2" w:date="2020-04-03T01:44:00Z">
                  <w:rPr>
                    <w:noProof/>
                    <w:sz w:val="16"/>
                    <w:szCs w:val="16"/>
                  </w:rPr>
                </w:rPrChange>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4072B1" w:rsidRDefault="00AE687D" w:rsidP="00E91134">
            <w:pPr>
              <w:pStyle w:val="TAC"/>
              <w:jc w:val="left"/>
              <w:rPr>
                <w:sz w:val="16"/>
                <w:szCs w:val="16"/>
                <w:rPrChange w:id="180154" w:author="Draft version 2" w:date="2020-04-03T01:44:00Z">
                  <w:rPr>
                    <w:sz w:val="16"/>
                    <w:szCs w:val="16"/>
                  </w:rPr>
                </w:rPrChange>
              </w:rPr>
            </w:pPr>
            <w:r w:rsidRPr="004072B1">
              <w:rPr>
                <w:sz w:val="16"/>
                <w:szCs w:val="16"/>
                <w:rPrChange w:id="180155" w:author="Draft version 2" w:date="2020-04-03T01:44:00Z">
                  <w:rPr>
                    <w:sz w:val="16"/>
                    <w:szCs w:val="16"/>
                  </w:rPr>
                </w:rPrChange>
              </w:rPr>
              <w:t>15.4.0</w:t>
            </w:r>
          </w:p>
        </w:tc>
      </w:tr>
      <w:tr w:rsidR="00936420" w:rsidRPr="004072B1"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4072B1" w:rsidRDefault="00AE687D" w:rsidP="00F2516E">
            <w:pPr>
              <w:pStyle w:val="TAL"/>
              <w:rPr>
                <w:sz w:val="16"/>
                <w:szCs w:val="16"/>
                <w:rPrChange w:id="18015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4072B1" w:rsidRDefault="00AE687D" w:rsidP="00F2516E">
            <w:pPr>
              <w:pStyle w:val="TAL"/>
              <w:rPr>
                <w:sz w:val="16"/>
                <w:szCs w:val="16"/>
                <w:rPrChange w:id="180157" w:author="Draft version 2" w:date="2020-04-03T01:44:00Z">
                  <w:rPr>
                    <w:sz w:val="16"/>
                    <w:szCs w:val="16"/>
                  </w:rPr>
                </w:rPrChange>
              </w:rPr>
            </w:pPr>
            <w:r w:rsidRPr="004072B1">
              <w:rPr>
                <w:sz w:val="16"/>
                <w:szCs w:val="16"/>
                <w:rPrChange w:id="18015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4072B1" w:rsidRDefault="00AE687D" w:rsidP="00F2516E">
            <w:pPr>
              <w:pStyle w:val="TAL"/>
              <w:rPr>
                <w:sz w:val="16"/>
                <w:szCs w:val="16"/>
                <w:rPrChange w:id="180159" w:author="Draft version 2" w:date="2020-04-03T01:44:00Z">
                  <w:rPr>
                    <w:sz w:val="16"/>
                    <w:szCs w:val="16"/>
                  </w:rPr>
                </w:rPrChange>
              </w:rPr>
            </w:pPr>
            <w:r w:rsidRPr="004072B1">
              <w:rPr>
                <w:sz w:val="16"/>
                <w:szCs w:val="16"/>
                <w:rPrChange w:id="180160" w:author="Draft version 2" w:date="2020-04-03T01:44:00Z">
                  <w:rPr>
                    <w:sz w:val="16"/>
                    <w:szCs w:val="16"/>
                  </w:rPr>
                </w:rPrChang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4072B1" w:rsidRDefault="00AE687D" w:rsidP="00F2516E">
            <w:pPr>
              <w:pStyle w:val="TAL"/>
              <w:rPr>
                <w:sz w:val="16"/>
                <w:szCs w:val="16"/>
                <w:rPrChange w:id="180161" w:author="Draft version 2" w:date="2020-04-03T01:44:00Z">
                  <w:rPr>
                    <w:sz w:val="16"/>
                    <w:szCs w:val="16"/>
                  </w:rPr>
                </w:rPrChange>
              </w:rPr>
            </w:pPr>
            <w:r w:rsidRPr="004072B1">
              <w:rPr>
                <w:sz w:val="16"/>
                <w:szCs w:val="16"/>
                <w:rPrChange w:id="180162" w:author="Draft version 2" w:date="2020-04-03T01:44:00Z">
                  <w:rPr>
                    <w:sz w:val="16"/>
                    <w:szCs w:val="16"/>
                  </w:rPr>
                </w:rPrChang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4072B1" w:rsidRDefault="00AE687D" w:rsidP="00F2516E">
            <w:pPr>
              <w:pStyle w:val="TAL"/>
              <w:rPr>
                <w:sz w:val="16"/>
                <w:szCs w:val="16"/>
                <w:rPrChange w:id="180163" w:author="Draft version 2" w:date="2020-04-03T01:44:00Z">
                  <w:rPr>
                    <w:sz w:val="16"/>
                    <w:szCs w:val="16"/>
                  </w:rPr>
                </w:rPrChange>
              </w:rPr>
            </w:pPr>
            <w:r w:rsidRPr="004072B1">
              <w:rPr>
                <w:sz w:val="16"/>
                <w:szCs w:val="16"/>
                <w:rPrChange w:id="18016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4072B1" w:rsidRDefault="00AE687D" w:rsidP="00F2516E">
            <w:pPr>
              <w:pStyle w:val="TAL"/>
              <w:rPr>
                <w:sz w:val="16"/>
                <w:szCs w:val="16"/>
                <w:rPrChange w:id="180165" w:author="Draft version 2" w:date="2020-04-03T01:44:00Z">
                  <w:rPr>
                    <w:sz w:val="16"/>
                    <w:szCs w:val="16"/>
                  </w:rPr>
                </w:rPrChange>
              </w:rPr>
            </w:pPr>
            <w:r w:rsidRPr="004072B1">
              <w:rPr>
                <w:sz w:val="16"/>
                <w:szCs w:val="16"/>
                <w:rPrChange w:id="18016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4072B1" w:rsidRDefault="00AE687D" w:rsidP="00E91134">
            <w:pPr>
              <w:pStyle w:val="TAL"/>
              <w:rPr>
                <w:noProof/>
                <w:sz w:val="16"/>
                <w:szCs w:val="16"/>
                <w:rPrChange w:id="180167" w:author="Draft version 2" w:date="2020-04-03T01:44:00Z">
                  <w:rPr>
                    <w:noProof/>
                    <w:sz w:val="16"/>
                    <w:szCs w:val="16"/>
                  </w:rPr>
                </w:rPrChange>
              </w:rPr>
            </w:pPr>
            <w:r w:rsidRPr="004072B1">
              <w:rPr>
                <w:noProof/>
                <w:sz w:val="16"/>
                <w:szCs w:val="16"/>
                <w:rPrChange w:id="180168" w:author="Draft version 2" w:date="2020-04-03T01:44:00Z">
                  <w:rPr>
                    <w:noProof/>
                    <w:sz w:val="16"/>
                    <w:szCs w:val="16"/>
                  </w:rPr>
                </w:rPrChange>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4072B1" w:rsidRDefault="00AE687D" w:rsidP="00E91134">
            <w:pPr>
              <w:pStyle w:val="TAC"/>
              <w:jc w:val="left"/>
              <w:rPr>
                <w:sz w:val="16"/>
                <w:szCs w:val="16"/>
                <w:rPrChange w:id="180169" w:author="Draft version 2" w:date="2020-04-03T01:44:00Z">
                  <w:rPr>
                    <w:sz w:val="16"/>
                    <w:szCs w:val="16"/>
                  </w:rPr>
                </w:rPrChange>
              </w:rPr>
            </w:pPr>
            <w:r w:rsidRPr="004072B1">
              <w:rPr>
                <w:sz w:val="16"/>
                <w:szCs w:val="16"/>
                <w:rPrChange w:id="180170" w:author="Draft version 2" w:date="2020-04-03T01:44:00Z">
                  <w:rPr>
                    <w:sz w:val="16"/>
                    <w:szCs w:val="16"/>
                  </w:rPr>
                </w:rPrChange>
              </w:rPr>
              <w:t>15.4.0</w:t>
            </w:r>
          </w:p>
        </w:tc>
      </w:tr>
      <w:tr w:rsidR="00936420" w:rsidRPr="004072B1"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4072B1" w:rsidRDefault="00AE687D" w:rsidP="00F2516E">
            <w:pPr>
              <w:pStyle w:val="TAL"/>
              <w:rPr>
                <w:sz w:val="16"/>
                <w:szCs w:val="16"/>
                <w:rPrChange w:id="18017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4072B1" w:rsidRDefault="00AE687D" w:rsidP="00F2516E">
            <w:pPr>
              <w:pStyle w:val="TAL"/>
              <w:rPr>
                <w:sz w:val="16"/>
                <w:szCs w:val="16"/>
                <w:rPrChange w:id="180172" w:author="Draft version 2" w:date="2020-04-03T01:44:00Z">
                  <w:rPr>
                    <w:sz w:val="16"/>
                    <w:szCs w:val="16"/>
                  </w:rPr>
                </w:rPrChange>
              </w:rPr>
            </w:pPr>
            <w:r w:rsidRPr="004072B1">
              <w:rPr>
                <w:sz w:val="16"/>
                <w:szCs w:val="16"/>
                <w:rPrChange w:id="18017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4072B1" w:rsidRDefault="00AE687D" w:rsidP="00F2516E">
            <w:pPr>
              <w:pStyle w:val="TAL"/>
              <w:rPr>
                <w:sz w:val="16"/>
                <w:szCs w:val="16"/>
                <w:rPrChange w:id="180174" w:author="Draft version 2" w:date="2020-04-03T01:44:00Z">
                  <w:rPr>
                    <w:sz w:val="16"/>
                    <w:szCs w:val="16"/>
                  </w:rPr>
                </w:rPrChange>
              </w:rPr>
            </w:pPr>
            <w:r w:rsidRPr="004072B1">
              <w:rPr>
                <w:sz w:val="16"/>
                <w:szCs w:val="16"/>
                <w:rPrChange w:id="180175"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4072B1" w:rsidRDefault="00AE687D" w:rsidP="00F2516E">
            <w:pPr>
              <w:pStyle w:val="TAL"/>
              <w:rPr>
                <w:sz w:val="16"/>
                <w:szCs w:val="16"/>
                <w:rPrChange w:id="180176" w:author="Draft version 2" w:date="2020-04-03T01:44:00Z">
                  <w:rPr>
                    <w:sz w:val="16"/>
                    <w:szCs w:val="16"/>
                  </w:rPr>
                </w:rPrChange>
              </w:rPr>
            </w:pPr>
            <w:r w:rsidRPr="004072B1">
              <w:rPr>
                <w:sz w:val="16"/>
                <w:szCs w:val="16"/>
                <w:rPrChange w:id="180177" w:author="Draft version 2" w:date="2020-04-03T01:44:00Z">
                  <w:rPr>
                    <w:sz w:val="16"/>
                    <w:szCs w:val="16"/>
                  </w:rPr>
                </w:rPrChang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4072B1" w:rsidRDefault="00AE687D" w:rsidP="00F2516E">
            <w:pPr>
              <w:pStyle w:val="TAL"/>
              <w:rPr>
                <w:sz w:val="16"/>
                <w:szCs w:val="16"/>
                <w:rPrChange w:id="180178" w:author="Draft version 2" w:date="2020-04-03T01:44:00Z">
                  <w:rPr>
                    <w:sz w:val="16"/>
                    <w:szCs w:val="16"/>
                  </w:rPr>
                </w:rPrChange>
              </w:rPr>
            </w:pPr>
            <w:r w:rsidRPr="004072B1">
              <w:rPr>
                <w:sz w:val="16"/>
                <w:szCs w:val="16"/>
                <w:rPrChange w:id="18017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4072B1" w:rsidRDefault="00AE687D" w:rsidP="00F2516E">
            <w:pPr>
              <w:pStyle w:val="TAL"/>
              <w:rPr>
                <w:sz w:val="16"/>
                <w:szCs w:val="16"/>
                <w:rPrChange w:id="180180" w:author="Draft version 2" w:date="2020-04-03T01:44:00Z">
                  <w:rPr>
                    <w:sz w:val="16"/>
                    <w:szCs w:val="16"/>
                  </w:rPr>
                </w:rPrChange>
              </w:rPr>
            </w:pPr>
            <w:r w:rsidRPr="004072B1">
              <w:rPr>
                <w:sz w:val="16"/>
                <w:szCs w:val="16"/>
                <w:rPrChange w:id="18018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4072B1" w:rsidRDefault="00AE687D" w:rsidP="00E91134">
            <w:pPr>
              <w:pStyle w:val="TAL"/>
              <w:rPr>
                <w:noProof/>
                <w:sz w:val="16"/>
                <w:szCs w:val="16"/>
                <w:rPrChange w:id="180182" w:author="Draft version 2" w:date="2020-04-03T01:44:00Z">
                  <w:rPr>
                    <w:noProof/>
                    <w:sz w:val="16"/>
                    <w:szCs w:val="16"/>
                  </w:rPr>
                </w:rPrChange>
              </w:rPr>
            </w:pPr>
            <w:r w:rsidRPr="004072B1">
              <w:rPr>
                <w:noProof/>
                <w:sz w:val="16"/>
                <w:szCs w:val="16"/>
                <w:rPrChange w:id="180183" w:author="Draft version 2" w:date="2020-04-03T01:44:00Z">
                  <w:rPr>
                    <w:noProof/>
                    <w:sz w:val="16"/>
                    <w:szCs w:val="16"/>
                  </w:rPr>
                </w:rPrChange>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4072B1" w:rsidRDefault="00AE687D" w:rsidP="00E91134">
            <w:pPr>
              <w:pStyle w:val="TAC"/>
              <w:jc w:val="left"/>
              <w:rPr>
                <w:sz w:val="16"/>
                <w:szCs w:val="16"/>
                <w:rPrChange w:id="180184" w:author="Draft version 2" w:date="2020-04-03T01:44:00Z">
                  <w:rPr>
                    <w:sz w:val="16"/>
                    <w:szCs w:val="16"/>
                  </w:rPr>
                </w:rPrChange>
              </w:rPr>
            </w:pPr>
            <w:r w:rsidRPr="004072B1">
              <w:rPr>
                <w:sz w:val="16"/>
                <w:szCs w:val="16"/>
                <w:rPrChange w:id="180185" w:author="Draft version 2" w:date="2020-04-03T01:44:00Z">
                  <w:rPr>
                    <w:sz w:val="16"/>
                    <w:szCs w:val="16"/>
                  </w:rPr>
                </w:rPrChange>
              </w:rPr>
              <w:t>15.4.0</w:t>
            </w:r>
          </w:p>
        </w:tc>
      </w:tr>
      <w:tr w:rsidR="00936420" w:rsidRPr="004072B1"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4072B1" w:rsidRDefault="0073797F" w:rsidP="00F2516E">
            <w:pPr>
              <w:pStyle w:val="TAL"/>
              <w:rPr>
                <w:sz w:val="16"/>
                <w:szCs w:val="16"/>
                <w:rPrChange w:id="18018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4072B1" w:rsidRDefault="0073797F" w:rsidP="00F2516E">
            <w:pPr>
              <w:pStyle w:val="TAL"/>
              <w:rPr>
                <w:sz w:val="16"/>
                <w:szCs w:val="16"/>
                <w:rPrChange w:id="180187" w:author="Draft version 2" w:date="2020-04-03T01:44:00Z">
                  <w:rPr>
                    <w:sz w:val="16"/>
                    <w:szCs w:val="16"/>
                  </w:rPr>
                </w:rPrChange>
              </w:rPr>
            </w:pPr>
            <w:r w:rsidRPr="004072B1">
              <w:rPr>
                <w:sz w:val="16"/>
                <w:szCs w:val="16"/>
                <w:rPrChange w:id="18018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4072B1" w:rsidRDefault="0073797F" w:rsidP="00F2516E">
            <w:pPr>
              <w:pStyle w:val="TAL"/>
              <w:rPr>
                <w:sz w:val="16"/>
                <w:szCs w:val="16"/>
                <w:rPrChange w:id="180189" w:author="Draft version 2" w:date="2020-04-03T01:44:00Z">
                  <w:rPr>
                    <w:sz w:val="16"/>
                    <w:szCs w:val="16"/>
                  </w:rPr>
                </w:rPrChange>
              </w:rPr>
            </w:pPr>
            <w:r w:rsidRPr="004072B1">
              <w:rPr>
                <w:sz w:val="16"/>
                <w:szCs w:val="16"/>
                <w:rPrChange w:id="180190"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4072B1" w:rsidRDefault="0073797F" w:rsidP="00F2516E">
            <w:pPr>
              <w:pStyle w:val="TAL"/>
              <w:rPr>
                <w:sz w:val="16"/>
                <w:szCs w:val="16"/>
                <w:rPrChange w:id="180191" w:author="Draft version 2" w:date="2020-04-03T01:44:00Z">
                  <w:rPr>
                    <w:sz w:val="16"/>
                    <w:szCs w:val="16"/>
                  </w:rPr>
                </w:rPrChange>
              </w:rPr>
            </w:pPr>
            <w:r w:rsidRPr="004072B1">
              <w:rPr>
                <w:sz w:val="16"/>
                <w:szCs w:val="16"/>
                <w:rPrChange w:id="180192" w:author="Draft version 2" w:date="2020-04-03T01:44:00Z">
                  <w:rPr>
                    <w:sz w:val="16"/>
                    <w:szCs w:val="16"/>
                  </w:rPr>
                </w:rPrChang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4072B1" w:rsidRDefault="0073797F" w:rsidP="00F2516E">
            <w:pPr>
              <w:pStyle w:val="TAL"/>
              <w:rPr>
                <w:sz w:val="16"/>
                <w:szCs w:val="16"/>
                <w:rPrChange w:id="180193" w:author="Draft version 2" w:date="2020-04-03T01:44:00Z">
                  <w:rPr>
                    <w:sz w:val="16"/>
                    <w:szCs w:val="16"/>
                  </w:rPr>
                </w:rPrChange>
              </w:rPr>
            </w:pPr>
            <w:r w:rsidRPr="004072B1">
              <w:rPr>
                <w:sz w:val="16"/>
                <w:szCs w:val="16"/>
                <w:rPrChange w:id="18019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4072B1" w:rsidRDefault="0073797F" w:rsidP="00F2516E">
            <w:pPr>
              <w:pStyle w:val="TAL"/>
              <w:rPr>
                <w:sz w:val="16"/>
                <w:szCs w:val="16"/>
                <w:rPrChange w:id="180195" w:author="Draft version 2" w:date="2020-04-03T01:44:00Z">
                  <w:rPr>
                    <w:sz w:val="16"/>
                    <w:szCs w:val="16"/>
                  </w:rPr>
                </w:rPrChange>
              </w:rPr>
            </w:pPr>
            <w:r w:rsidRPr="004072B1">
              <w:rPr>
                <w:sz w:val="16"/>
                <w:szCs w:val="16"/>
                <w:rPrChange w:id="18019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4072B1" w:rsidRDefault="0073797F" w:rsidP="00E91134">
            <w:pPr>
              <w:pStyle w:val="TAL"/>
              <w:rPr>
                <w:noProof/>
                <w:sz w:val="16"/>
                <w:szCs w:val="16"/>
                <w:rPrChange w:id="180197" w:author="Draft version 2" w:date="2020-04-03T01:44:00Z">
                  <w:rPr>
                    <w:noProof/>
                    <w:sz w:val="16"/>
                    <w:szCs w:val="16"/>
                  </w:rPr>
                </w:rPrChange>
              </w:rPr>
            </w:pPr>
            <w:r w:rsidRPr="004072B1">
              <w:rPr>
                <w:noProof/>
                <w:sz w:val="16"/>
                <w:szCs w:val="16"/>
                <w:rPrChange w:id="180198" w:author="Draft version 2" w:date="2020-04-03T01:44:00Z">
                  <w:rPr>
                    <w:noProof/>
                    <w:sz w:val="16"/>
                    <w:szCs w:val="16"/>
                  </w:rPr>
                </w:rPrChange>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4072B1" w:rsidRDefault="0073797F" w:rsidP="00E91134">
            <w:pPr>
              <w:pStyle w:val="TAC"/>
              <w:jc w:val="left"/>
              <w:rPr>
                <w:sz w:val="16"/>
                <w:szCs w:val="16"/>
                <w:rPrChange w:id="180199" w:author="Draft version 2" w:date="2020-04-03T01:44:00Z">
                  <w:rPr>
                    <w:sz w:val="16"/>
                    <w:szCs w:val="16"/>
                  </w:rPr>
                </w:rPrChange>
              </w:rPr>
            </w:pPr>
            <w:r w:rsidRPr="004072B1">
              <w:rPr>
                <w:sz w:val="16"/>
                <w:szCs w:val="16"/>
                <w:rPrChange w:id="180200" w:author="Draft version 2" w:date="2020-04-03T01:44:00Z">
                  <w:rPr>
                    <w:sz w:val="16"/>
                    <w:szCs w:val="16"/>
                  </w:rPr>
                </w:rPrChange>
              </w:rPr>
              <w:t>15.4.0</w:t>
            </w:r>
          </w:p>
        </w:tc>
      </w:tr>
      <w:tr w:rsidR="00936420" w:rsidRPr="004072B1"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4072B1" w:rsidRDefault="00350AE9" w:rsidP="00F2516E">
            <w:pPr>
              <w:pStyle w:val="TAL"/>
              <w:rPr>
                <w:sz w:val="16"/>
                <w:szCs w:val="16"/>
                <w:rPrChange w:id="18020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4072B1" w:rsidRDefault="00350AE9" w:rsidP="00F2516E">
            <w:pPr>
              <w:pStyle w:val="TAL"/>
              <w:rPr>
                <w:sz w:val="16"/>
                <w:szCs w:val="16"/>
                <w:rPrChange w:id="180202" w:author="Draft version 2" w:date="2020-04-03T01:44:00Z">
                  <w:rPr>
                    <w:sz w:val="16"/>
                    <w:szCs w:val="16"/>
                  </w:rPr>
                </w:rPrChange>
              </w:rPr>
            </w:pPr>
            <w:r w:rsidRPr="004072B1">
              <w:rPr>
                <w:sz w:val="16"/>
                <w:szCs w:val="16"/>
                <w:rPrChange w:id="180203"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4072B1" w:rsidRDefault="00350AE9" w:rsidP="00F2516E">
            <w:pPr>
              <w:pStyle w:val="TAL"/>
              <w:rPr>
                <w:sz w:val="16"/>
                <w:szCs w:val="16"/>
                <w:rPrChange w:id="180204" w:author="Draft version 2" w:date="2020-04-03T01:44:00Z">
                  <w:rPr>
                    <w:sz w:val="16"/>
                    <w:szCs w:val="16"/>
                  </w:rPr>
                </w:rPrChange>
              </w:rPr>
            </w:pPr>
            <w:r w:rsidRPr="004072B1">
              <w:rPr>
                <w:sz w:val="16"/>
                <w:szCs w:val="16"/>
                <w:rPrChange w:id="180205"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4072B1" w:rsidRDefault="00350AE9" w:rsidP="00F2516E">
            <w:pPr>
              <w:pStyle w:val="TAL"/>
              <w:rPr>
                <w:sz w:val="16"/>
                <w:szCs w:val="16"/>
                <w:rPrChange w:id="180206" w:author="Draft version 2" w:date="2020-04-03T01:44:00Z">
                  <w:rPr>
                    <w:sz w:val="16"/>
                    <w:szCs w:val="16"/>
                  </w:rPr>
                </w:rPrChange>
              </w:rPr>
            </w:pPr>
            <w:r w:rsidRPr="004072B1">
              <w:rPr>
                <w:sz w:val="16"/>
                <w:szCs w:val="16"/>
                <w:rPrChange w:id="180207" w:author="Draft version 2" w:date="2020-04-03T01:44:00Z">
                  <w:rPr>
                    <w:sz w:val="16"/>
                    <w:szCs w:val="16"/>
                  </w:rPr>
                </w:rPrChang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4072B1" w:rsidRDefault="00350AE9" w:rsidP="00F2516E">
            <w:pPr>
              <w:pStyle w:val="TAL"/>
              <w:rPr>
                <w:sz w:val="16"/>
                <w:szCs w:val="16"/>
                <w:rPrChange w:id="180208" w:author="Draft version 2" w:date="2020-04-03T01:44:00Z">
                  <w:rPr>
                    <w:sz w:val="16"/>
                    <w:szCs w:val="16"/>
                  </w:rPr>
                </w:rPrChange>
              </w:rPr>
            </w:pPr>
            <w:r w:rsidRPr="004072B1">
              <w:rPr>
                <w:sz w:val="16"/>
                <w:szCs w:val="16"/>
                <w:rPrChange w:id="18020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4072B1" w:rsidRDefault="00350AE9" w:rsidP="00F2516E">
            <w:pPr>
              <w:pStyle w:val="TAL"/>
              <w:rPr>
                <w:sz w:val="16"/>
                <w:szCs w:val="16"/>
                <w:rPrChange w:id="180210" w:author="Draft version 2" w:date="2020-04-03T01:44:00Z">
                  <w:rPr>
                    <w:sz w:val="16"/>
                    <w:szCs w:val="16"/>
                  </w:rPr>
                </w:rPrChange>
              </w:rPr>
            </w:pPr>
            <w:r w:rsidRPr="004072B1">
              <w:rPr>
                <w:sz w:val="16"/>
                <w:szCs w:val="16"/>
                <w:rPrChange w:id="18021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4072B1" w:rsidRDefault="00350AE9" w:rsidP="00E91134">
            <w:pPr>
              <w:pStyle w:val="TAL"/>
              <w:rPr>
                <w:noProof/>
                <w:sz w:val="16"/>
                <w:szCs w:val="16"/>
                <w:rPrChange w:id="180212" w:author="Draft version 2" w:date="2020-04-03T01:44:00Z">
                  <w:rPr>
                    <w:noProof/>
                    <w:sz w:val="16"/>
                    <w:szCs w:val="16"/>
                  </w:rPr>
                </w:rPrChange>
              </w:rPr>
            </w:pPr>
            <w:r w:rsidRPr="004072B1">
              <w:rPr>
                <w:noProof/>
                <w:sz w:val="16"/>
                <w:szCs w:val="16"/>
                <w:rPrChange w:id="180213" w:author="Draft version 2" w:date="2020-04-03T01:44:00Z">
                  <w:rPr>
                    <w:noProof/>
                    <w:sz w:val="16"/>
                    <w:szCs w:val="16"/>
                  </w:rPr>
                </w:rPrChange>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4072B1" w:rsidRDefault="00350AE9" w:rsidP="00E91134">
            <w:pPr>
              <w:pStyle w:val="TAC"/>
              <w:jc w:val="left"/>
              <w:rPr>
                <w:sz w:val="16"/>
                <w:szCs w:val="16"/>
                <w:rPrChange w:id="180214" w:author="Draft version 2" w:date="2020-04-03T01:44:00Z">
                  <w:rPr>
                    <w:sz w:val="16"/>
                    <w:szCs w:val="16"/>
                  </w:rPr>
                </w:rPrChange>
              </w:rPr>
            </w:pPr>
            <w:r w:rsidRPr="004072B1">
              <w:rPr>
                <w:sz w:val="16"/>
                <w:szCs w:val="16"/>
                <w:rPrChange w:id="180215" w:author="Draft version 2" w:date="2020-04-03T01:44:00Z">
                  <w:rPr>
                    <w:sz w:val="16"/>
                    <w:szCs w:val="16"/>
                  </w:rPr>
                </w:rPrChange>
              </w:rPr>
              <w:t>15.4.0</w:t>
            </w:r>
          </w:p>
        </w:tc>
      </w:tr>
      <w:tr w:rsidR="00936420" w:rsidRPr="004072B1"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4072B1" w:rsidRDefault="009C2FE8" w:rsidP="00F2516E">
            <w:pPr>
              <w:pStyle w:val="TAL"/>
              <w:rPr>
                <w:sz w:val="16"/>
                <w:szCs w:val="16"/>
                <w:rPrChange w:id="18021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4072B1" w:rsidRDefault="009C2FE8" w:rsidP="00F2516E">
            <w:pPr>
              <w:pStyle w:val="TAL"/>
              <w:rPr>
                <w:sz w:val="16"/>
                <w:szCs w:val="16"/>
                <w:rPrChange w:id="180217" w:author="Draft version 2" w:date="2020-04-03T01:44:00Z">
                  <w:rPr>
                    <w:sz w:val="16"/>
                    <w:szCs w:val="16"/>
                  </w:rPr>
                </w:rPrChange>
              </w:rPr>
            </w:pPr>
            <w:r w:rsidRPr="004072B1">
              <w:rPr>
                <w:sz w:val="16"/>
                <w:szCs w:val="16"/>
                <w:rPrChange w:id="180218"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4072B1" w:rsidRDefault="009C2FE8" w:rsidP="00F2516E">
            <w:pPr>
              <w:pStyle w:val="TAL"/>
              <w:rPr>
                <w:sz w:val="16"/>
                <w:szCs w:val="16"/>
                <w:rPrChange w:id="180219" w:author="Draft version 2" w:date="2020-04-03T01:44:00Z">
                  <w:rPr>
                    <w:sz w:val="16"/>
                    <w:szCs w:val="16"/>
                  </w:rPr>
                </w:rPrChange>
              </w:rPr>
            </w:pPr>
            <w:r w:rsidRPr="004072B1">
              <w:rPr>
                <w:sz w:val="16"/>
                <w:szCs w:val="16"/>
                <w:rPrChange w:id="180220" w:author="Draft version 2" w:date="2020-04-03T01:44:00Z">
                  <w:rPr>
                    <w:sz w:val="16"/>
                    <w:szCs w:val="16"/>
                  </w:rPr>
                </w:rPrChange>
              </w:rPr>
              <w:t>RP-182</w:t>
            </w:r>
            <w:r w:rsidR="008462E0" w:rsidRPr="004072B1">
              <w:rPr>
                <w:sz w:val="16"/>
                <w:szCs w:val="16"/>
                <w:rPrChange w:id="180221" w:author="Draft version 2" w:date="2020-04-03T01:44:00Z">
                  <w:rPr>
                    <w:sz w:val="16"/>
                    <w:szCs w:val="16"/>
                  </w:rPr>
                </w:rPrChange>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4072B1" w:rsidRDefault="009C2FE8" w:rsidP="00F2516E">
            <w:pPr>
              <w:pStyle w:val="TAL"/>
              <w:rPr>
                <w:sz w:val="16"/>
                <w:szCs w:val="16"/>
                <w:rPrChange w:id="180222" w:author="Draft version 2" w:date="2020-04-03T01:44:00Z">
                  <w:rPr>
                    <w:sz w:val="16"/>
                    <w:szCs w:val="16"/>
                  </w:rPr>
                </w:rPrChange>
              </w:rPr>
            </w:pPr>
            <w:r w:rsidRPr="004072B1">
              <w:rPr>
                <w:sz w:val="16"/>
                <w:szCs w:val="16"/>
                <w:rPrChange w:id="180223" w:author="Draft version 2" w:date="2020-04-03T01:44:00Z">
                  <w:rPr>
                    <w:sz w:val="16"/>
                    <w:szCs w:val="16"/>
                  </w:rPr>
                </w:rPrChang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4072B1" w:rsidRDefault="009C2FE8" w:rsidP="00F2516E">
            <w:pPr>
              <w:pStyle w:val="TAL"/>
              <w:rPr>
                <w:sz w:val="16"/>
                <w:szCs w:val="16"/>
                <w:rPrChange w:id="180224" w:author="Draft version 2" w:date="2020-04-03T01:44:00Z">
                  <w:rPr>
                    <w:sz w:val="16"/>
                    <w:szCs w:val="16"/>
                  </w:rPr>
                </w:rPrChange>
              </w:rPr>
            </w:pPr>
            <w:r w:rsidRPr="004072B1">
              <w:rPr>
                <w:sz w:val="16"/>
                <w:szCs w:val="16"/>
                <w:rPrChange w:id="180225"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4072B1" w:rsidRDefault="009C2FE8" w:rsidP="00F2516E">
            <w:pPr>
              <w:pStyle w:val="TAL"/>
              <w:rPr>
                <w:sz w:val="16"/>
                <w:szCs w:val="16"/>
                <w:rPrChange w:id="180226" w:author="Draft version 2" w:date="2020-04-03T01:44:00Z">
                  <w:rPr>
                    <w:sz w:val="16"/>
                    <w:szCs w:val="16"/>
                  </w:rPr>
                </w:rPrChange>
              </w:rPr>
            </w:pPr>
            <w:r w:rsidRPr="004072B1">
              <w:rPr>
                <w:sz w:val="16"/>
                <w:szCs w:val="16"/>
                <w:rPrChange w:id="18022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4072B1" w:rsidRDefault="009C2FE8" w:rsidP="00E91134">
            <w:pPr>
              <w:pStyle w:val="TAL"/>
              <w:rPr>
                <w:noProof/>
                <w:sz w:val="16"/>
                <w:szCs w:val="16"/>
                <w:rPrChange w:id="180228" w:author="Draft version 2" w:date="2020-04-03T01:44:00Z">
                  <w:rPr>
                    <w:noProof/>
                    <w:sz w:val="16"/>
                    <w:szCs w:val="16"/>
                  </w:rPr>
                </w:rPrChange>
              </w:rPr>
            </w:pPr>
            <w:r w:rsidRPr="004072B1">
              <w:rPr>
                <w:noProof/>
                <w:sz w:val="16"/>
                <w:szCs w:val="16"/>
                <w:rPrChange w:id="180229" w:author="Draft version 2" w:date="2020-04-03T01:44:00Z">
                  <w:rPr>
                    <w:noProof/>
                    <w:sz w:val="16"/>
                    <w:szCs w:val="16"/>
                  </w:rPr>
                </w:rPrChange>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4072B1" w:rsidRDefault="009C2FE8" w:rsidP="00E91134">
            <w:pPr>
              <w:pStyle w:val="TAC"/>
              <w:jc w:val="left"/>
              <w:rPr>
                <w:sz w:val="16"/>
                <w:szCs w:val="16"/>
                <w:rPrChange w:id="180230" w:author="Draft version 2" w:date="2020-04-03T01:44:00Z">
                  <w:rPr>
                    <w:sz w:val="16"/>
                    <w:szCs w:val="16"/>
                  </w:rPr>
                </w:rPrChange>
              </w:rPr>
            </w:pPr>
            <w:r w:rsidRPr="004072B1">
              <w:rPr>
                <w:sz w:val="16"/>
                <w:szCs w:val="16"/>
                <w:rPrChange w:id="180231" w:author="Draft version 2" w:date="2020-04-03T01:44:00Z">
                  <w:rPr>
                    <w:sz w:val="16"/>
                    <w:szCs w:val="16"/>
                  </w:rPr>
                </w:rPrChange>
              </w:rPr>
              <w:t>15.4.0</w:t>
            </w:r>
          </w:p>
        </w:tc>
      </w:tr>
      <w:tr w:rsidR="00936420" w:rsidRPr="004072B1"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4072B1" w:rsidRDefault="000319B6" w:rsidP="00F2516E">
            <w:pPr>
              <w:pStyle w:val="TAL"/>
              <w:rPr>
                <w:sz w:val="16"/>
                <w:szCs w:val="16"/>
                <w:rPrChange w:id="18023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4072B1" w:rsidRDefault="000319B6" w:rsidP="00F2516E">
            <w:pPr>
              <w:pStyle w:val="TAL"/>
              <w:rPr>
                <w:sz w:val="16"/>
                <w:szCs w:val="16"/>
                <w:rPrChange w:id="180233" w:author="Draft version 2" w:date="2020-04-03T01:44:00Z">
                  <w:rPr>
                    <w:sz w:val="16"/>
                    <w:szCs w:val="16"/>
                  </w:rPr>
                </w:rPrChange>
              </w:rPr>
            </w:pPr>
            <w:r w:rsidRPr="004072B1">
              <w:rPr>
                <w:sz w:val="16"/>
                <w:szCs w:val="16"/>
                <w:rPrChange w:id="18023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4072B1" w:rsidRDefault="000319B6" w:rsidP="00F2516E">
            <w:pPr>
              <w:pStyle w:val="TAL"/>
              <w:rPr>
                <w:sz w:val="16"/>
                <w:szCs w:val="16"/>
                <w:rPrChange w:id="180235" w:author="Draft version 2" w:date="2020-04-03T01:44:00Z">
                  <w:rPr>
                    <w:sz w:val="16"/>
                    <w:szCs w:val="16"/>
                  </w:rPr>
                </w:rPrChange>
              </w:rPr>
            </w:pPr>
            <w:r w:rsidRPr="004072B1">
              <w:rPr>
                <w:sz w:val="16"/>
                <w:szCs w:val="16"/>
                <w:rPrChange w:id="180236" w:author="Draft version 2" w:date="2020-04-03T01:44:00Z">
                  <w:rPr>
                    <w:sz w:val="16"/>
                    <w:szCs w:val="16"/>
                  </w:rPr>
                </w:rPrChang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4072B1" w:rsidRDefault="000319B6" w:rsidP="00F2516E">
            <w:pPr>
              <w:pStyle w:val="TAL"/>
              <w:rPr>
                <w:sz w:val="16"/>
                <w:szCs w:val="16"/>
                <w:rPrChange w:id="180237" w:author="Draft version 2" w:date="2020-04-03T01:44:00Z">
                  <w:rPr>
                    <w:sz w:val="16"/>
                    <w:szCs w:val="16"/>
                  </w:rPr>
                </w:rPrChange>
              </w:rPr>
            </w:pPr>
            <w:r w:rsidRPr="004072B1">
              <w:rPr>
                <w:sz w:val="16"/>
                <w:szCs w:val="16"/>
                <w:rPrChange w:id="180238" w:author="Draft version 2" w:date="2020-04-03T01:44:00Z">
                  <w:rPr>
                    <w:sz w:val="16"/>
                    <w:szCs w:val="16"/>
                  </w:rPr>
                </w:rPrChang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4072B1" w:rsidRDefault="000319B6" w:rsidP="00F2516E">
            <w:pPr>
              <w:pStyle w:val="TAL"/>
              <w:rPr>
                <w:sz w:val="16"/>
                <w:szCs w:val="16"/>
                <w:rPrChange w:id="180239" w:author="Draft version 2" w:date="2020-04-03T01:44:00Z">
                  <w:rPr>
                    <w:sz w:val="16"/>
                    <w:szCs w:val="16"/>
                  </w:rPr>
                </w:rPrChange>
              </w:rPr>
            </w:pPr>
            <w:r w:rsidRPr="004072B1">
              <w:rPr>
                <w:sz w:val="16"/>
                <w:szCs w:val="16"/>
                <w:rPrChange w:id="18024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4072B1" w:rsidRDefault="000319B6" w:rsidP="00F2516E">
            <w:pPr>
              <w:pStyle w:val="TAL"/>
              <w:rPr>
                <w:sz w:val="16"/>
                <w:szCs w:val="16"/>
                <w:rPrChange w:id="180241" w:author="Draft version 2" w:date="2020-04-03T01:44:00Z">
                  <w:rPr>
                    <w:sz w:val="16"/>
                    <w:szCs w:val="16"/>
                  </w:rPr>
                </w:rPrChange>
              </w:rPr>
            </w:pPr>
            <w:r w:rsidRPr="004072B1">
              <w:rPr>
                <w:sz w:val="16"/>
                <w:szCs w:val="16"/>
                <w:rPrChange w:id="18024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4072B1" w:rsidRDefault="000319B6" w:rsidP="00E91134">
            <w:pPr>
              <w:pStyle w:val="TAL"/>
              <w:rPr>
                <w:noProof/>
                <w:sz w:val="16"/>
                <w:szCs w:val="16"/>
                <w:rPrChange w:id="180243" w:author="Draft version 2" w:date="2020-04-03T01:44:00Z">
                  <w:rPr>
                    <w:noProof/>
                    <w:sz w:val="16"/>
                    <w:szCs w:val="16"/>
                  </w:rPr>
                </w:rPrChange>
              </w:rPr>
            </w:pPr>
            <w:r w:rsidRPr="004072B1">
              <w:rPr>
                <w:noProof/>
                <w:sz w:val="16"/>
                <w:szCs w:val="16"/>
                <w:rPrChange w:id="180244" w:author="Draft version 2" w:date="2020-04-03T01:44:00Z">
                  <w:rPr>
                    <w:noProof/>
                    <w:sz w:val="16"/>
                    <w:szCs w:val="16"/>
                  </w:rPr>
                </w:rPrChange>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4072B1" w:rsidRDefault="000319B6" w:rsidP="00E91134">
            <w:pPr>
              <w:pStyle w:val="TAC"/>
              <w:jc w:val="left"/>
              <w:rPr>
                <w:sz w:val="16"/>
                <w:szCs w:val="16"/>
                <w:rPrChange w:id="180245" w:author="Draft version 2" w:date="2020-04-03T01:44:00Z">
                  <w:rPr>
                    <w:sz w:val="16"/>
                    <w:szCs w:val="16"/>
                  </w:rPr>
                </w:rPrChange>
              </w:rPr>
            </w:pPr>
            <w:r w:rsidRPr="004072B1">
              <w:rPr>
                <w:sz w:val="16"/>
                <w:szCs w:val="16"/>
                <w:rPrChange w:id="180246" w:author="Draft version 2" w:date="2020-04-03T01:44:00Z">
                  <w:rPr>
                    <w:sz w:val="16"/>
                    <w:szCs w:val="16"/>
                  </w:rPr>
                </w:rPrChange>
              </w:rPr>
              <w:t>15.4.0</w:t>
            </w:r>
          </w:p>
        </w:tc>
      </w:tr>
      <w:tr w:rsidR="00936420" w:rsidRPr="004072B1"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4072B1" w:rsidRDefault="000319B6" w:rsidP="00F2516E">
            <w:pPr>
              <w:pStyle w:val="TAL"/>
              <w:rPr>
                <w:sz w:val="16"/>
                <w:szCs w:val="16"/>
                <w:rPrChange w:id="18024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4072B1" w:rsidRDefault="000319B6" w:rsidP="00F2516E">
            <w:pPr>
              <w:pStyle w:val="TAL"/>
              <w:rPr>
                <w:sz w:val="16"/>
                <w:szCs w:val="16"/>
                <w:rPrChange w:id="180248" w:author="Draft version 2" w:date="2020-04-03T01:44:00Z">
                  <w:rPr>
                    <w:sz w:val="16"/>
                    <w:szCs w:val="16"/>
                  </w:rPr>
                </w:rPrChange>
              </w:rPr>
            </w:pPr>
            <w:r w:rsidRPr="004072B1">
              <w:rPr>
                <w:sz w:val="16"/>
                <w:szCs w:val="16"/>
                <w:rPrChange w:id="18024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4072B1" w:rsidRDefault="000319B6" w:rsidP="00F2516E">
            <w:pPr>
              <w:pStyle w:val="TAL"/>
              <w:rPr>
                <w:sz w:val="16"/>
                <w:szCs w:val="16"/>
                <w:rPrChange w:id="180250" w:author="Draft version 2" w:date="2020-04-03T01:44:00Z">
                  <w:rPr>
                    <w:sz w:val="16"/>
                    <w:szCs w:val="16"/>
                  </w:rPr>
                </w:rPrChange>
              </w:rPr>
            </w:pPr>
            <w:r w:rsidRPr="004072B1">
              <w:rPr>
                <w:sz w:val="16"/>
                <w:szCs w:val="16"/>
                <w:rPrChange w:id="180251" w:author="Draft version 2" w:date="2020-04-03T01:44:00Z">
                  <w:rPr>
                    <w:sz w:val="16"/>
                    <w:szCs w:val="16"/>
                  </w:rPr>
                </w:rPrChang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4072B1" w:rsidRDefault="000319B6" w:rsidP="00F2516E">
            <w:pPr>
              <w:pStyle w:val="TAL"/>
              <w:rPr>
                <w:sz w:val="16"/>
                <w:szCs w:val="16"/>
                <w:rPrChange w:id="180252" w:author="Draft version 2" w:date="2020-04-03T01:44:00Z">
                  <w:rPr>
                    <w:sz w:val="16"/>
                    <w:szCs w:val="16"/>
                  </w:rPr>
                </w:rPrChange>
              </w:rPr>
            </w:pPr>
            <w:r w:rsidRPr="004072B1">
              <w:rPr>
                <w:sz w:val="16"/>
                <w:szCs w:val="16"/>
                <w:rPrChange w:id="180253" w:author="Draft version 2" w:date="2020-04-03T01:44:00Z">
                  <w:rPr>
                    <w:sz w:val="16"/>
                    <w:szCs w:val="16"/>
                  </w:rPr>
                </w:rPrChang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4072B1" w:rsidRDefault="000319B6" w:rsidP="00F2516E">
            <w:pPr>
              <w:pStyle w:val="TAL"/>
              <w:rPr>
                <w:sz w:val="16"/>
                <w:szCs w:val="16"/>
                <w:rPrChange w:id="180254" w:author="Draft version 2" w:date="2020-04-03T01:44:00Z">
                  <w:rPr>
                    <w:sz w:val="16"/>
                    <w:szCs w:val="16"/>
                  </w:rPr>
                </w:rPrChange>
              </w:rPr>
            </w:pPr>
            <w:r w:rsidRPr="004072B1">
              <w:rPr>
                <w:sz w:val="16"/>
                <w:szCs w:val="16"/>
                <w:rPrChange w:id="18025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4072B1" w:rsidRDefault="000319B6" w:rsidP="00F2516E">
            <w:pPr>
              <w:pStyle w:val="TAL"/>
              <w:rPr>
                <w:sz w:val="16"/>
                <w:szCs w:val="16"/>
                <w:rPrChange w:id="180256" w:author="Draft version 2" w:date="2020-04-03T01:44:00Z">
                  <w:rPr>
                    <w:sz w:val="16"/>
                    <w:szCs w:val="16"/>
                  </w:rPr>
                </w:rPrChange>
              </w:rPr>
            </w:pPr>
            <w:r w:rsidRPr="004072B1">
              <w:rPr>
                <w:sz w:val="16"/>
                <w:szCs w:val="16"/>
                <w:rPrChange w:id="18025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4072B1" w:rsidRDefault="000319B6" w:rsidP="00E91134">
            <w:pPr>
              <w:pStyle w:val="TAL"/>
              <w:rPr>
                <w:noProof/>
                <w:sz w:val="16"/>
                <w:szCs w:val="16"/>
                <w:rPrChange w:id="180258" w:author="Draft version 2" w:date="2020-04-03T01:44:00Z">
                  <w:rPr>
                    <w:noProof/>
                    <w:sz w:val="16"/>
                    <w:szCs w:val="16"/>
                  </w:rPr>
                </w:rPrChange>
              </w:rPr>
            </w:pPr>
            <w:r w:rsidRPr="004072B1">
              <w:rPr>
                <w:noProof/>
                <w:sz w:val="16"/>
                <w:szCs w:val="16"/>
                <w:rPrChange w:id="180259" w:author="Draft version 2" w:date="2020-04-03T01:44:00Z">
                  <w:rPr>
                    <w:noProof/>
                    <w:sz w:val="16"/>
                    <w:szCs w:val="16"/>
                  </w:rPr>
                </w:rPrChange>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4072B1" w:rsidRDefault="000319B6" w:rsidP="00E91134">
            <w:pPr>
              <w:pStyle w:val="TAC"/>
              <w:jc w:val="left"/>
              <w:rPr>
                <w:sz w:val="16"/>
                <w:szCs w:val="16"/>
                <w:rPrChange w:id="180260" w:author="Draft version 2" w:date="2020-04-03T01:44:00Z">
                  <w:rPr>
                    <w:sz w:val="16"/>
                    <w:szCs w:val="16"/>
                  </w:rPr>
                </w:rPrChange>
              </w:rPr>
            </w:pPr>
            <w:r w:rsidRPr="004072B1">
              <w:rPr>
                <w:sz w:val="16"/>
                <w:szCs w:val="16"/>
                <w:rPrChange w:id="180261" w:author="Draft version 2" w:date="2020-04-03T01:44:00Z">
                  <w:rPr>
                    <w:sz w:val="16"/>
                    <w:szCs w:val="16"/>
                  </w:rPr>
                </w:rPrChange>
              </w:rPr>
              <w:t>15.4.0</w:t>
            </w:r>
          </w:p>
        </w:tc>
      </w:tr>
      <w:tr w:rsidR="00936420" w:rsidRPr="004072B1"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4072B1" w:rsidRDefault="002F13FD" w:rsidP="00F2516E">
            <w:pPr>
              <w:pStyle w:val="TAL"/>
              <w:rPr>
                <w:sz w:val="16"/>
                <w:szCs w:val="16"/>
                <w:rPrChange w:id="18026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4072B1" w:rsidRDefault="002F13FD" w:rsidP="00F2516E">
            <w:pPr>
              <w:pStyle w:val="TAL"/>
              <w:rPr>
                <w:sz w:val="16"/>
                <w:szCs w:val="16"/>
                <w:rPrChange w:id="180263" w:author="Draft version 2" w:date="2020-04-03T01:44:00Z">
                  <w:rPr>
                    <w:sz w:val="16"/>
                    <w:szCs w:val="16"/>
                  </w:rPr>
                </w:rPrChange>
              </w:rPr>
            </w:pPr>
            <w:r w:rsidRPr="004072B1">
              <w:rPr>
                <w:sz w:val="16"/>
                <w:szCs w:val="16"/>
                <w:rPrChange w:id="18026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4072B1" w:rsidRDefault="002F13FD" w:rsidP="00F2516E">
            <w:pPr>
              <w:pStyle w:val="TAL"/>
              <w:rPr>
                <w:sz w:val="16"/>
                <w:szCs w:val="16"/>
                <w:rPrChange w:id="180265" w:author="Draft version 2" w:date="2020-04-03T01:44:00Z">
                  <w:rPr>
                    <w:sz w:val="16"/>
                    <w:szCs w:val="16"/>
                  </w:rPr>
                </w:rPrChange>
              </w:rPr>
            </w:pPr>
            <w:r w:rsidRPr="004072B1">
              <w:rPr>
                <w:sz w:val="16"/>
                <w:szCs w:val="16"/>
                <w:rPrChange w:id="180266"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4072B1" w:rsidRDefault="002F13FD" w:rsidP="00F2516E">
            <w:pPr>
              <w:pStyle w:val="TAL"/>
              <w:rPr>
                <w:sz w:val="16"/>
                <w:szCs w:val="16"/>
                <w:rPrChange w:id="180267" w:author="Draft version 2" w:date="2020-04-03T01:44:00Z">
                  <w:rPr>
                    <w:sz w:val="16"/>
                    <w:szCs w:val="16"/>
                  </w:rPr>
                </w:rPrChange>
              </w:rPr>
            </w:pPr>
            <w:r w:rsidRPr="004072B1">
              <w:rPr>
                <w:sz w:val="16"/>
                <w:szCs w:val="16"/>
                <w:rPrChange w:id="180268" w:author="Draft version 2" w:date="2020-04-03T01:44:00Z">
                  <w:rPr>
                    <w:sz w:val="16"/>
                    <w:szCs w:val="16"/>
                  </w:rPr>
                </w:rPrChang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4072B1" w:rsidRDefault="002F13FD" w:rsidP="00F2516E">
            <w:pPr>
              <w:pStyle w:val="TAL"/>
              <w:rPr>
                <w:sz w:val="16"/>
                <w:szCs w:val="16"/>
                <w:rPrChange w:id="180269" w:author="Draft version 2" w:date="2020-04-03T01:44:00Z">
                  <w:rPr>
                    <w:sz w:val="16"/>
                    <w:szCs w:val="16"/>
                  </w:rPr>
                </w:rPrChange>
              </w:rPr>
            </w:pPr>
            <w:r w:rsidRPr="004072B1">
              <w:rPr>
                <w:sz w:val="16"/>
                <w:szCs w:val="16"/>
                <w:rPrChange w:id="18027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4072B1" w:rsidRDefault="002F13FD" w:rsidP="00F2516E">
            <w:pPr>
              <w:pStyle w:val="TAL"/>
              <w:rPr>
                <w:sz w:val="16"/>
                <w:szCs w:val="16"/>
                <w:rPrChange w:id="180271" w:author="Draft version 2" w:date="2020-04-03T01:44:00Z">
                  <w:rPr>
                    <w:sz w:val="16"/>
                    <w:szCs w:val="16"/>
                  </w:rPr>
                </w:rPrChange>
              </w:rPr>
            </w:pPr>
            <w:r w:rsidRPr="004072B1">
              <w:rPr>
                <w:sz w:val="16"/>
                <w:szCs w:val="16"/>
                <w:rPrChange w:id="18027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4072B1" w:rsidRDefault="002F13FD" w:rsidP="00E91134">
            <w:pPr>
              <w:pStyle w:val="TAL"/>
              <w:rPr>
                <w:noProof/>
                <w:sz w:val="16"/>
                <w:szCs w:val="16"/>
                <w:rPrChange w:id="180273" w:author="Draft version 2" w:date="2020-04-03T01:44:00Z">
                  <w:rPr>
                    <w:noProof/>
                    <w:sz w:val="16"/>
                    <w:szCs w:val="16"/>
                  </w:rPr>
                </w:rPrChange>
              </w:rPr>
            </w:pPr>
            <w:r w:rsidRPr="004072B1">
              <w:rPr>
                <w:noProof/>
                <w:sz w:val="16"/>
                <w:szCs w:val="16"/>
                <w:rPrChange w:id="180274" w:author="Draft version 2" w:date="2020-04-03T01:44:00Z">
                  <w:rPr>
                    <w:noProof/>
                    <w:sz w:val="16"/>
                    <w:szCs w:val="16"/>
                  </w:rPr>
                </w:rPrChange>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4072B1" w:rsidRDefault="002F13FD" w:rsidP="00E91134">
            <w:pPr>
              <w:pStyle w:val="TAC"/>
              <w:jc w:val="left"/>
              <w:rPr>
                <w:sz w:val="16"/>
                <w:szCs w:val="16"/>
                <w:rPrChange w:id="180275" w:author="Draft version 2" w:date="2020-04-03T01:44:00Z">
                  <w:rPr>
                    <w:sz w:val="16"/>
                    <w:szCs w:val="16"/>
                  </w:rPr>
                </w:rPrChange>
              </w:rPr>
            </w:pPr>
            <w:r w:rsidRPr="004072B1">
              <w:rPr>
                <w:sz w:val="16"/>
                <w:szCs w:val="16"/>
                <w:rPrChange w:id="180276" w:author="Draft version 2" w:date="2020-04-03T01:44:00Z">
                  <w:rPr>
                    <w:sz w:val="16"/>
                    <w:szCs w:val="16"/>
                  </w:rPr>
                </w:rPrChange>
              </w:rPr>
              <w:t>15.4.0</w:t>
            </w:r>
          </w:p>
        </w:tc>
      </w:tr>
      <w:tr w:rsidR="00936420" w:rsidRPr="004072B1"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4072B1" w:rsidRDefault="002F13FD" w:rsidP="00F2516E">
            <w:pPr>
              <w:pStyle w:val="TAL"/>
              <w:rPr>
                <w:sz w:val="16"/>
                <w:szCs w:val="16"/>
                <w:rPrChange w:id="18027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4072B1" w:rsidRDefault="002F13FD" w:rsidP="00F2516E">
            <w:pPr>
              <w:pStyle w:val="TAL"/>
              <w:rPr>
                <w:sz w:val="16"/>
                <w:szCs w:val="16"/>
                <w:rPrChange w:id="180278" w:author="Draft version 2" w:date="2020-04-03T01:44:00Z">
                  <w:rPr>
                    <w:sz w:val="16"/>
                    <w:szCs w:val="16"/>
                  </w:rPr>
                </w:rPrChange>
              </w:rPr>
            </w:pPr>
            <w:r w:rsidRPr="004072B1">
              <w:rPr>
                <w:sz w:val="16"/>
                <w:szCs w:val="16"/>
                <w:rPrChange w:id="18027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4072B1" w:rsidRDefault="002F13FD" w:rsidP="00F2516E">
            <w:pPr>
              <w:pStyle w:val="TAL"/>
              <w:rPr>
                <w:sz w:val="16"/>
                <w:szCs w:val="16"/>
                <w:rPrChange w:id="180280" w:author="Draft version 2" w:date="2020-04-03T01:44:00Z">
                  <w:rPr>
                    <w:sz w:val="16"/>
                    <w:szCs w:val="16"/>
                  </w:rPr>
                </w:rPrChange>
              </w:rPr>
            </w:pPr>
            <w:r w:rsidRPr="004072B1">
              <w:rPr>
                <w:sz w:val="16"/>
                <w:szCs w:val="16"/>
                <w:rPrChange w:id="180281" w:author="Draft version 2" w:date="2020-04-03T01:44:00Z">
                  <w:rPr>
                    <w:sz w:val="16"/>
                    <w:szCs w:val="16"/>
                  </w:rPr>
                </w:rPrChang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4072B1" w:rsidRDefault="002F13FD" w:rsidP="00F2516E">
            <w:pPr>
              <w:pStyle w:val="TAL"/>
              <w:rPr>
                <w:sz w:val="16"/>
                <w:szCs w:val="16"/>
                <w:rPrChange w:id="180282" w:author="Draft version 2" w:date="2020-04-03T01:44:00Z">
                  <w:rPr>
                    <w:sz w:val="16"/>
                    <w:szCs w:val="16"/>
                  </w:rPr>
                </w:rPrChange>
              </w:rPr>
            </w:pPr>
            <w:r w:rsidRPr="004072B1">
              <w:rPr>
                <w:sz w:val="16"/>
                <w:szCs w:val="16"/>
                <w:rPrChange w:id="180283" w:author="Draft version 2" w:date="2020-04-03T01:44:00Z">
                  <w:rPr>
                    <w:sz w:val="16"/>
                    <w:szCs w:val="16"/>
                  </w:rPr>
                </w:rPrChang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4072B1" w:rsidRDefault="002F13FD" w:rsidP="00F2516E">
            <w:pPr>
              <w:pStyle w:val="TAL"/>
              <w:rPr>
                <w:sz w:val="16"/>
                <w:szCs w:val="16"/>
                <w:rPrChange w:id="180284" w:author="Draft version 2" w:date="2020-04-03T01:44:00Z">
                  <w:rPr>
                    <w:sz w:val="16"/>
                    <w:szCs w:val="16"/>
                  </w:rPr>
                </w:rPrChange>
              </w:rPr>
            </w:pPr>
            <w:r w:rsidRPr="004072B1">
              <w:rPr>
                <w:sz w:val="16"/>
                <w:szCs w:val="16"/>
                <w:rPrChange w:id="18028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4072B1" w:rsidRDefault="002F13FD" w:rsidP="00F2516E">
            <w:pPr>
              <w:pStyle w:val="TAL"/>
              <w:rPr>
                <w:sz w:val="16"/>
                <w:szCs w:val="16"/>
                <w:rPrChange w:id="180286" w:author="Draft version 2" w:date="2020-04-03T01:44:00Z">
                  <w:rPr>
                    <w:sz w:val="16"/>
                    <w:szCs w:val="16"/>
                  </w:rPr>
                </w:rPrChange>
              </w:rPr>
            </w:pPr>
            <w:r w:rsidRPr="004072B1">
              <w:rPr>
                <w:sz w:val="16"/>
                <w:szCs w:val="16"/>
                <w:rPrChange w:id="18028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4072B1" w:rsidRDefault="002F13FD" w:rsidP="00E91134">
            <w:pPr>
              <w:pStyle w:val="TAL"/>
              <w:rPr>
                <w:noProof/>
                <w:sz w:val="16"/>
                <w:szCs w:val="16"/>
                <w:rPrChange w:id="180288" w:author="Draft version 2" w:date="2020-04-03T01:44:00Z">
                  <w:rPr>
                    <w:noProof/>
                    <w:sz w:val="16"/>
                    <w:szCs w:val="16"/>
                  </w:rPr>
                </w:rPrChange>
              </w:rPr>
            </w:pPr>
            <w:r w:rsidRPr="004072B1">
              <w:rPr>
                <w:noProof/>
                <w:sz w:val="16"/>
                <w:szCs w:val="16"/>
                <w:rPrChange w:id="180289" w:author="Draft version 2" w:date="2020-04-03T01:44:00Z">
                  <w:rPr>
                    <w:noProof/>
                    <w:sz w:val="16"/>
                    <w:szCs w:val="16"/>
                  </w:rPr>
                </w:rPrChange>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4072B1" w:rsidRDefault="002F13FD" w:rsidP="00E91134">
            <w:pPr>
              <w:pStyle w:val="TAC"/>
              <w:jc w:val="left"/>
              <w:rPr>
                <w:sz w:val="16"/>
                <w:szCs w:val="16"/>
                <w:rPrChange w:id="180290" w:author="Draft version 2" w:date="2020-04-03T01:44:00Z">
                  <w:rPr>
                    <w:sz w:val="16"/>
                    <w:szCs w:val="16"/>
                  </w:rPr>
                </w:rPrChange>
              </w:rPr>
            </w:pPr>
            <w:r w:rsidRPr="004072B1">
              <w:rPr>
                <w:sz w:val="16"/>
                <w:szCs w:val="16"/>
                <w:rPrChange w:id="180291" w:author="Draft version 2" w:date="2020-04-03T01:44:00Z">
                  <w:rPr>
                    <w:sz w:val="16"/>
                    <w:szCs w:val="16"/>
                  </w:rPr>
                </w:rPrChange>
              </w:rPr>
              <w:t>15.4.0</w:t>
            </w:r>
          </w:p>
        </w:tc>
      </w:tr>
      <w:tr w:rsidR="00936420" w:rsidRPr="004072B1"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4072B1" w:rsidRDefault="002F13FD" w:rsidP="00F2516E">
            <w:pPr>
              <w:pStyle w:val="TAL"/>
              <w:rPr>
                <w:sz w:val="16"/>
                <w:szCs w:val="16"/>
                <w:rPrChange w:id="18029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4072B1" w:rsidRDefault="002F13FD" w:rsidP="00F2516E">
            <w:pPr>
              <w:pStyle w:val="TAL"/>
              <w:rPr>
                <w:sz w:val="16"/>
                <w:szCs w:val="16"/>
                <w:rPrChange w:id="180293" w:author="Draft version 2" w:date="2020-04-03T01:44:00Z">
                  <w:rPr>
                    <w:sz w:val="16"/>
                    <w:szCs w:val="16"/>
                  </w:rPr>
                </w:rPrChange>
              </w:rPr>
            </w:pPr>
            <w:r w:rsidRPr="004072B1">
              <w:rPr>
                <w:sz w:val="16"/>
                <w:szCs w:val="16"/>
                <w:rPrChange w:id="18029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4072B1" w:rsidRDefault="002F13FD" w:rsidP="00F2516E">
            <w:pPr>
              <w:pStyle w:val="TAL"/>
              <w:rPr>
                <w:sz w:val="16"/>
                <w:szCs w:val="16"/>
                <w:rPrChange w:id="180295" w:author="Draft version 2" w:date="2020-04-03T01:44:00Z">
                  <w:rPr>
                    <w:sz w:val="16"/>
                    <w:szCs w:val="16"/>
                  </w:rPr>
                </w:rPrChange>
              </w:rPr>
            </w:pPr>
            <w:r w:rsidRPr="004072B1">
              <w:rPr>
                <w:sz w:val="16"/>
                <w:szCs w:val="16"/>
                <w:rPrChange w:id="180296"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4072B1" w:rsidRDefault="002F13FD" w:rsidP="00F2516E">
            <w:pPr>
              <w:pStyle w:val="TAL"/>
              <w:rPr>
                <w:sz w:val="16"/>
                <w:szCs w:val="16"/>
                <w:rPrChange w:id="180297" w:author="Draft version 2" w:date="2020-04-03T01:44:00Z">
                  <w:rPr>
                    <w:sz w:val="16"/>
                    <w:szCs w:val="16"/>
                  </w:rPr>
                </w:rPrChange>
              </w:rPr>
            </w:pPr>
            <w:r w:rsidRPr="004072B1">
              <w:rPr>
                <w:sz w:val="16"/>
                <w:szCs w:val="16"/>
                <w:rPrChange w:id="180298" w:author="Draft version 2" w:date="2020-04-03T01:44:00Z">
                  <w:rPr>
                    <w:sz w:val="16"/>
                    <w:szCs w:val="16"/>
                  </w:rPr>
                </w:rPrChang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4072B1" w:rsidRDefault="002F13FD" w:rsidP="00F2516E">
            <w:pPr>
              <w:pStyle w:val="TAL"/>
              <w:rPr>
                <w:sz w:val="16"/>
                <w:szCs w:val="16"/>
                <w:rPrChange w:id="180299" w:author="Draft version 2" w:date="2020-04-03T01:44:00Z">
                  <w:rPr>
                    <w:sz w:val="16"/>
                    <w:szCs w:val="16"/>
                  </w:rPr>
                </w:rPrChange>
              </w:rPr>
            </w:pPr>
            <w:r w:rsidRPr="004072B1">
              <w:rPr>
                <w:sz w:val="16"/>
                <w:szCs w:val="16"/>
                <w:rPrChange w:id="18030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4072B1" w:rsidRDefault="002F13FD" w:rsidP="00F2516E">
            <w:pPr>
              <w:pStyle w:val="TAL"/>
              <w:rPr>
                <w:sz w:val="16"/>
                <w:szCs w:val="16"/>
                <w:rPrChange w:id="180301" w:author="Draft version 2" w:date="2020-04-03T01:44:00Z">
                  <w:rPr>
                    <w:sz w:val="16"/>
                    <w:szCs w:val="16"/>
                  </w:rPr>
                </w:rPrChange>
              </w:rPr>
            </w:pPr>
            <w:r w:rsidRPr="004072B1">
              <w:rPr>
                <w:sz w:val="16"/>
                <w:szCs w:val="16"/>
                <w:rPrChange w:id="18030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4072B1" w:rsidRDefault="002F13FD" w:rsidP="00E91134">
            <w:pPr>
              <w:pStyle w:val="TAL"/>
              <w:rPr>
                <w:noProof/>
                <w:sz w:val="16"/>
                <w:szCs w:val="16"/>
                <w:rPrChange w:id="180303" w:author="Draft version 2" w:date="2020-04-03T01:44:00Z">
                  <w:rPr>
                    <w:noProof/>
                    <w:sz w:val="16"/>
                    <w:szCs w:val="16"/>
                  </w:rPr>
                </w:rPrChange>
              </w:rPr>
            </w:pPr>
            <w:r w:rsidRPr="004072B1">
              <w:rPr>
                <w:noProof/>
                <w:sz w:val="16"/>
                <w:szCs w:val="16"/>
                <w:rPrChange w:id="180304" w:author="Draft version 2" w:date="2020-04-03T01:44:00Z">
                  <w:rPr>
                    <w:noProof/>
                    <w:sz w:val="16"/>
                    <w:szCs w:val="16"/>
                  </w:rPr>
                </w:rPrChange>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4072B1" w:rsidRDefault="002F13FD" w:rsidP="00E91134">
            <w:pPr>
              <w:pStyle w:val="TAC"/>
              <w:jc w:val="left"/>
              <w:rPr>
                <w:sz w:val="16"/>
                <w:szCs w:val="16"/>
                <w:rPrChange w:id="180305" w:author="Draft version 2" w:date="2020-04-03T01:44:00Z">
                  <w:rPr>
                    <w:sz w:val="16"/>
                    <w:szCs w:val="16"/>
                  </w:rPr>
                </w:rPrChange>
              </w:rPr>
            </w:pPr>
            <w:r w:rsidRPr="004072B1">
              <w:rPr>
                <w:sz w:val="16"/>
                <w:szCs w:val="16"/>
                <w:rPrChange w:id="180306" w:author="Draft version 2" w:date="2020-04-03T01:44:00Z">
                  <w:rPr>
                    <w:sz w:val="16"/>
                    <w:szCs w:val="16"/>
                  </w:rPr>
                </w:rPrChange>
              </w:rPr>
              <w:t>15.4.0</w:t>
            </w:r>
          </w:p>
        </w:tc>
      </w:tr>
      <w:tr w:rsidR="00936420" w:rsidRPr="004072B1"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4072B1" w:rsidRDefault="002F13FD" w:rsidP="00F2516E">
            <w:pPr>
              <w:pStyle w:val="TAL"/>
              <w:rPr>
                <w:sz w:val="16"/>
                <w:szCs w:val="16"/>
                <w:rPrChange w:id="18030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4072B1" w:rsidRDefault="002F13FD" w:rsidP="00F2516E">
            <w:pPr>
              <w:pStyle w:val="TAL"/>
              <w:rPr>
                <w:sz w:val="16"/>
                <w:szCs w:val="16"/>
                <w:rPrChange w:id="180308" w:author="Draft version 2" w:date="2020-04-03T01:44:00Z">
                  <w:rPr>
                    <w:sz w:val="16"/>
                    <w:szCs w:val="16"/>
                  </w:rPr>
                </w:rPrChange>
              </w:rPr>
            </w:pPr>
            <w:r w:rsidRPr="004072B1">
              <w:rPr>
                <w:sz w:val="16"/>
                <w:szCs w:val="16"/>
                <w:rPrChange w:id="18030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4072B1" w:rsidRDefault="002F13FD" w:rsidP="00F2516E">
            <w:pPr>
              <w:pStyle w:val="TAL"/>
              <w:rPr>
                <w:sz w:val="16"/>
                <w:szCs w:val="16"/>
                <w:rPrChange w:id="180310" w:author="Draft version 2" w:date="2020-04-03T01:44:00Z">
                  <w:rPr>
                    <w:sz w:val="16"/>
                    <w:szCs w:val="16"/>
                  </w:rPr>
                </w:rPrChange>
              </w:rPr>
            </w:pPr>
            <w:r w:rsidRPr="004072B1">
              <w:rPr>
                <w:sz w:val="16"/>
                <w:szCs w:val="16"/>
                <w:rPrChange w:id="180311"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4072B1" w:rsidRDefault="002F13FD" w:rsidP="00F2516E">
            <w:pPr>
              <w:pStyle w:val="TAL"/>
              <w:rPr>
                <w:sz w:val="16"/>
                <w:szCs w:val="16"/>
                <w:rPrChange w:id="180312" w:author="Draft version 2" w:date="2020-04-03T01:44:00Z">
                  <w:rPr>
                    <w:sz w:val="16"/>
                    <w:szCs w:val="16"/>
                  </w:rPr>
                </w:rPrChange>
              </w:rPr>
            </w:pPr>
            <w:r w:rsidRPr="004072B1">
              <w:rPr>
                <w:sz w:val="16"/>
                <w:szCs w:val="16"/>
                <w:rPrChange w:id="180313" w:author="Draft version 2" w:date="2020-04-03T01:44:00Z">
                  <w:rPr>
                    <w:sz w:val="16"/>
                    <w:szCs w:val="16"/>
                  </w:rPr>
                </w:rPrChang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4072B1" w:rsidRDefault="002F13FD" w:rsidP="00F2516E">
            <w:pPr>
              <w:pStyle w:val="TAL"/>
              <w:rPr>
                <w:sz w:val="16"/>
                <w:szCs w:val="16"/>
                <w:rPrChange w:id="180314" w:author="Draft version 2" w:date="2020-04-03T01:44:00Z">
                  <w:rPr>
                    <w:sz w:val="16"/>
                    <w:szCs w:val="16"/>
                  </w:rPr>
                </w:rPrChange>
              </w:rPr>
            </w:pPr>
            <w:r w:rsidRPr="004072B1">
              <w:rPr>
                <w:sz w:val="16"/>
                <w:szCs w:val="16"/>
                <w:rPrChange w:id="18031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4072B1" w:rsidRDefault="002F13FD" w:rsidP="00F2516E">
            <w:pPr>
              <w:pStyle w:val="TAL"/>
              <w:rPr>
                <w:sz w:val="16"/>
                <w:szCs w:val="16"/>
                <w:rPrChange w:id="180316" w:author="Draft version 2" w:date="2020-04-03T01:44:00Z">
                  <w:rPr>
                    <w:sz w:val="16"/>
                    <w:szCs w:val="16"/>
                  </w:rPr>
                </w:rPrChange>
              </w:rPr>
            </w:pPr>
            <w:r w:rsidRPr="004072B1">
              <w:rPr>
                <w:sz w:val="16"/>
                <w:szCs w:val="16"/>
                <w:rPrChange w:id="18031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4072B1" w:rsidRDefault="002F13FD" w:rsidP="00E91134">
            <w:pPr>
              <w:pStyle w:val="TAL"/>
              <w:rPr>
                <w:noProof/>
                <w:sz w:val="16"/>
                <w:szCs w:val="16"/>
                <w:rPrChange w:id="180318" w:author="Draft version 2" w:date="2020-04-03T01:44:00Z">
                  <w:rPr>
                    <w:noProof/>
                    <w:sz w:val="16"/>
                    <w:szCs w:val="16"/>
                  </w:rPr>
                </w:rPrChange>
              </w:rPr>
            </w:pPr>
            <w:r w:rsidRPr="004072B1">
              <w:rPr>
                <w:noProof/>
                <w:sz w:val="16"/>
                <w:szCs w:val="16"/>
                <w:rPrChange w:id="180319" w:author="Draft version 2" w:date="2020-04-03T01:44:00Z">
                  <w:rPr>
                    <w:noProof/>
                    <w:sz w:val="16"/>
                    <w:szCs w:val="16"/>
                  </w:rPr>
                </w:rPrChange>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4072B1" w:rsidRDefault="002F13FD" w:rsidP="00E91134">
            <w:pPr>
              <w:pStyle w:val="TAC"/>
              <w:jc w:val="left"/>
              <w:rPr>
                <w:sz w:val="16"/>
                <w:szCs w:val="16"/>
                <w:rPrChange w:id="180320" w:author="Draft version 2" w:date="2020-04-03T01:44:00Z">
                  <w:rPr>
                    <w:sz w:val="16"/>
                    <w:szCs w:val="16"/>
                  </w:rPr>
                </w:rPrChange>
              </w:rPr>
            </w:pPr>
            <w:r w:rsidRPr="004072B1">
              <w:rPr>
                <w:sz w:val="16"/>
                <w:szCs w:val="16"/>
                <w:rPrChange w:id="180321" w:author="Draft version 2" w:date="2020-04-03T01:44:00Z">
                  <w:rPr>
                    <w:sz w:val="16"/>
                    <w:szCs w:val="16"/>
                  </w:rPr>
                </w:rPrChange>
              </w:rPr>
              <w:t>15.4.0</w:t>
            </w:r>
          </w:p>
        </w:tc>
      </w:tr>
      <w:tr w:rsidR="00936420" w:rsidRPr="004072B1"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4072B1" w:rsidRDefault="0074330C" w:rsidP="00F2516E">
            <w:pPr>
              <w:pStyle w:val="TAL"/>
              <w:rPr>
                <w:sz w:val="16"/>
                <w:szCs w:val="16"/>
                <w:rPrChange w:id="18032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4072B1" w:rsidRDefault="0074330C" w:rsidP="00F2516E">
            <w:pPr>
              <w:pStyle w:val="TAL"/>
              <w:rPr>
                <w:sz w:val="16"/>
                <w:szCs w:val="16"/>
                <w:rPrChange w:id="180323" w:author="Draft version 2" w:date="2020-04-03T01:44:00Z">
                  <w:rPr>
                    <w:sz w:val="16"/>
                    <w:szCs w:val="16"/>
                  </w:rPr>
                </w:rPrChange>
              </w:rPr>
            </w:pPr>
            <w:r w:rsidRPr="004072B1">
              <w:rPr>
                <w:sz w:val="16"/>
                <w:szCs w:val="16"/>
                <w:rPrChange w:id="18032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4072B1" w:rsidRDefault="0074330C" w:rsidP="00F2516E">
            <w:pPr>
              <w:pStyle w:val="TAL"/>
              <w:rPr>
                <w:sz w:val="16"/>
                <w:szCs w:val="16"/>
                <w:rPrChange w:id="180325" w:author="Draft version 2" w:date="2020-04-03T01:44:00Z">
                  <w:rPr>
                    <w:sz w:val="16"/>
                    <w:szCs w:val="16"/>
                  </w:rPr>
                </w:rPrChange>
              </w:rPr>
            </w:pPr>
            <w:r w:rsidRPr="004072B1">
              <w:rPr>
                <w:sz w:val="16"/>
                <w:szCs w:val="16"/>
                <w:rPrChange w:id="180326" w:author="Draft version 2" w:date="2020-04-03T01:44:00Z">
                  <w:rPr>
                    <w:sz w:val="16"/>
                    <w:szCs w:val="16"/>
                  </w:rPr>
                </w:rPrChang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4072B1" w:rsidRDefault="0074330C" w:rsidP="00F2516E">
            <w:pPr>
              <w:pStyle w:val="TAL"/>
              <w:rPr>
                <w:sz w:val="16"/>
                <w:szCs w:val="16"/>
                <w:rPrChange w:id="180327" w:author="Draft version 2" w:date="2020-04-03T01:44:00Z">
                  <w:rPr>
                    <w:sz w:val="16"/>
                    <w:szCs w:val="16"/>
                  </w:rPr>
                </w:rPrChange>
              </w:rPr>
            </w:pPr>
            <w:r w:rsidRPr="004072B1">
              <w:rPr>
                <w:sz w:val="16"/>
                <w:szCs w:val="16"/>
                <w:rPrChange w:id="180328" w:author="Draft version 2" w:date="2020-04-03T01:44:00Z">
                  <w:rPr>
                    <w:sz w:val="16"/>
                    <w:szCs w:val="16"/>
                  </w:rPr>
                </w:rPrChang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4072B1" w:rsidRDefault="0074330C" w:rsidP="00F2516E">
            <w:pPr>
              <w:pStyle w:val="TAL"/>
              <w:rPr>
                <w:sz w:val="16"/>
                <w:szCs w:val="16"/>
                <w:rPrChange w:id="180329" w:author="Draft version 2" w:date="2020-04-03T01:44:00Z">
                  <w:rPr>
                    <w:sz w:val="16"/>
                    <w:szCs w:val="16"/>
                  </w:rPr>
                </w:rPrChange>
              </w:rPr>
            </w:pPr>
            <w:r w:rsidRPr="004072B1">
              <w:rPr>
                <w:sz w:val="16"/>
                <w:szCs w:val="16"/>
                <w:rPrChange w:id="180330"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4072B1" w:rsidRDefault="0074330C" w:rsidP="00F2516E">
            <w:pPr>
              <w:pStyle w:val="TAL"/>
              <w:rPr>
                <w:sz w:val="16"/>
                <w:szCs w:val="16"/>
                <w:rPrChange w:id="180331" w:author="Draft version 2" w:date="2020-04-03T01:44:00Z">
                  <w:rPr>
                    <w:sz w:val="16"/>
                    <w:szCs w:val="16"/>
                  </w:rPr>
                </w:rPrChange>
              </w:rPr>
            </w:pPr>
            <w:r w:rsidRPr="004072B1">
              <w:rPr>
                <w:sz w:val="16"/>
                <w:szCs w:val="16"/>
                <w:rPrChange w:id="18033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4072B1" w:rsidRDefault="0074330C" w:rsidP="00E91134">
            <w:pPr>
              <w:pStyle w:val="TAL"/>
              <w:rPr>
                <w:noProof/>
                <w:sz w:val="16"/>
                <w:szCs w:val="16"/>
                <w:rPrChange w:id="180333" w:author="Draft version 2" w:date="2020-04-03T01:44:00Z">
                  <w:rPr>
                    <w:noProof/>
                    <w:sz w:val="16"/>
                    <w:szCs w:val="16"/>
                  </w:rPr>
                </w:rPrChange>
              </w:rPr>
            </w:pPr>
            <w:r w:rsidRPr="004072B1">
              <w:rPr>
                <w:noProof/>
                <w:sz w:val="16"/>
                <w:szCs w:val="16"/>
                <w:rPrChange w:id="180334" w:author="Draft version 2" w:date="2020-04-03T01:44:00Z">
                  <w:rPr>
                    <w:noProof/>
                    <w:sz w:val="16"/>
                    <w:szCs w:val="16"/>
                  </w:rPr>
                </w:rPrChange>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4072B1" w:rsidRDefault="0074330C" w:rsidP="00E91134">
            <w:pPr>
              <w:pStyle w:val="TAC"/>
              <w:jc w:val="left"/>
              <w:rPr>
                <w:sz w:val="16"/>
                <w:szCs w:val="16"/>
                <w:rPrChange w:id="180335" w:author="Draft version 2" w:date="2020-04-03T01:44:00Z">
                  <w:rPr>
                    <w:sz w:val="16"/>
                    <w:szCs w:val="16"/>
                  </w:rPr>
                </w:rPrChange>
              </w:rPr>
            </w:pPr>
            <w:r w:rsidRPr="004072B1">
              <w:rPr>
                <w:sz w:val="16"/>
                <w:szCs w:val="16"/>
                <w:rPrChange w:id="180336" w:author="Draft version 2" w:date="2020-04-03T01:44:00Z">
                  <w:rPr>
                    <w:sz w:val="16"/>
                    <w:szCs w:val="16"/>
                  </w:rPr>
                </w:rPrChange>
              </w:rPr>
              <w:t>15.4.0</w:t>
            </w:r>
          </w:p>
        </w:tc>
      </w:tr>
      <w:tr w:rsidR="00936420" w:rsidRPr="004072B1"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4072B1" w:rsidRDefault="00632133" w:rsidP="00F2516E">
            <w:pPr>
              <w:pStyle w:val="TAL"/>
              <w:rPr>
                <w:sz w:val="16"/>
                <w:szCs w:val="16"/>
                <w:rPrChange w:id="18033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4072B1" w:rsidRDefault="00632133" w:rsidP="00F2516E">
            <w:pPr>
              <w:pStyle w:val="TAL"/>
              <w:rPr>
                <w:sz w:val="16"/>
                <w:szCs w:val="16"/>
                <w:rPrChange w:id="180338" w:author="Draft version 2" w:date="2020-04-03T01:44:00Z">
                  <w:rPr>
                    <w:sz w:val="16"/>
                    <w:szCs w:val="16"/>
                  </w:rPr>
                </w:rPrChange>
              </w:rPr>
            </w:pPr>
            <w:r w:rsidRPr="004072B1">
              <w:rPr>
                <w:sz w:val="16"/>
                <w:szCs w:val="16"/>
                <w:rPrChange w:id="18033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4072B1" w:rsidRDefault="00632133" w:rsidP="00F2516E">
            <w:pPr>
              <w:pStyle w:val="TAL"/>
              <w:rPr>
                <w:sz w:val="16"/>
                <w:szCs w:val="16"/>
                <w:rPrChange w:id="180340" w:author="Draft version 2" w:date="2020-04-03T01:44:00Z">
                  <w:rPr>
                    <w:sz w:val="16"/>
                    <w:szCs w:val="16"/>
                  </w:rPr>
                </w:rPrChange>
              </w:rPr>
            </w:pPr>
            <w:r w:rsidRPr="004072B1">
              <w:rPr>
                <w:sz w:val="16"/>
                <w:szCs w:val="16"/>
                <w:rPrChange w:id="180341" w:author="Draft version 2" w:date="2020-04-03T01:44:00Z">
                  <w:rPr>
                    <w:sz w:val="16"/>
                    <w:szCs w:val="16"/>
                  </w:rPr>
                </w:rPrChang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4072B1" w:rsidRDefault="00632133" w:rsidP="00F2516E">
            <w:pPr>
              <w:pStyle w:val="TAL"/>
              <w:rPr>
                <w:sz w:val="16"/>
                <w:szCs w:val="16"/>
                <w:rPrChange w:id="180342" w:author="Draft version 2" w:date="2020-04-03T01:44:00Z">
                  <w:rPr>
                    <w:sz w:val="16"/>
                    <w:szCs w:val="16"/>
                  </w:rPr>
                </w:rPrChange>
              </w:rPr>
            </w:pPr>
            <w:r w:rsidRPr="004072B1">
              <w:rPr>
                <w:sz w:val="16"/>
                <w:szCs w:val="16"/>
                <w:rPrChange w:id="180343" w:author="Draft version 2" w:date="2020-04-03T01:44:00Z">
                  <w:rPr>
                    <w:sz w:val="16"/>
                    <w:szCs w:val="16"/>
                  </w:rPr>
                </w:rPrChang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4072B1" w:rsidRDefault="00632133" w:rsidP="00F2516E">
            <w:pPr>
              <w:pStyle w:val="TAL"/>
              <w:rPr>
                <w:sz w:val="16"/>
                <w:szCs w:val="16"/>
                <w:rPrChange w:id="180344" w:author="Draft version 2" w:date="2020-04-03T01:44:00Z">
                  <w:rPr>
                    <w:sz w:val="16"/>
                    <w:szCs w:val="16"/>
                  </w:rPr>
                </w:rPrChange>
              </w:rPr>
            </w:pPr>
            <w:r w:rsidRPr="004072B1">
              <w:rPr>
                <w:sz w:val="16"/>
                <w:szCs w:val="16"/>
                <w:rPrChange w:id="18034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4072B1" w:rsidRDefault="00632133" w:rsidP="00F2516E">
            <w:pPr>
              <w:pStyle w:val="TAL"/>
              <w:rPr>
                <w:sz w:val="16"/>
                <w:szCs w:val="16"/>
                <w:rPrChange w:id="180346" w:author="Draft version 2" w:date="2020-04-03T01:44:00Z">
                  <w:rPr>
                    <w:sz w:val="16"/>
                    <w:szCs w:val="16"/>
                  </w:rPr>
                </w:rPrChange>
              </w:rPr>
            </w:pPr>
            <w:r w:rsidRPr="004072B1">
              <w:rPr>
                <w:sz w:val="16"/>
                <w:szCs w:val="16"/>
                <w:rPrChange w:id="18034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4072B1" w:rsidRDefault="00632133" w:rsidP="00E91134">
            <w:pPr>
              <w:pStyle w:val="TAL"/>
              <w:rPr>
                <w:noProof/>
                <w:sz w:val="16"/>
                <w:szCs w:val="16"/>
                <w:rPrChange w:id="180348" w:author="Draft version 2" w:date="2020-04-03T01:44:00Z">
                  <w:rPr>
                    <w:noProof/>
                    <w:sz w:val="16"/>
                    <w:szCs w:val="16"/>
                  </w:rPr>
                </w:rPrChange>
              </w:rPr>
            </w:pPr>
            <w:r w:rsidRPr="004072B1">
              <w:rPr>
                <w:noProof/>
                <w:sz w:val="16"/>
                <w:szCs w:val="16"/>
                <w:rPrChange w:id="180349" w:author="Draft version 2" w:date="2020-04-03T01:44:00Z">
                  <w:rPr>
                    <w:noProof/>
                    <w:sz w:val="16"/>
                    <w:szCs w:val="16"/>
                  </w:rPr>
                </w:rPrChange>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4072B1" w:rsidRDefault="00632133" w:rsidP="00E91134">
            <w:pPr>
              <w:pStyle w:val="TAC"/>
              <w:jc w:val="left"/>
              <w:rPr>
                <w:sz w:val="16"/>
                <w:szCs w:val="16"/>
                <w:rPrChange w:id="180350" w:author="Draft version 2" w:date="2020-04-03T01:44:00Z">
                  <w:rPr>
                    <w:sz w:val="16"/>
                    <w:szCs w:val="16"/>
                  </w:rPr>
                </w:rPrChange>
              </w:rPr>
            </w:pPr>
            <w:r w:rsidRPr="004072B1">
              <w:rPr>
                <w:sz w:val="16"/>
                <w:szCs w:val="16"/>
                <w:rPrChange w:id="180351" w:author="Draft version 2" w:date="2020-04-03T01:44:00Z">
                  <w:rPr>
                    <w:sz w:val="16"/>
                    <w:szCs w:val="16"/>
                  </w:rPr>
                </w:rPrChange>
              </w:rPr>
              <w:t>15.4.0</w:t>
            </w:r>
          </w:p>
        </w:tc>
      </w:tr>
      <w:tr w:rsidR="00936420" w:rsidRPr="004072B1"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4072B1" w:rsidRDefault="00632133" w:rsidP="00F2516E">
            <w:pPr>
              <w:pStyle w:val="TAL"/>
              <w:rPr>
                <w:sz w:val="16"/>
                <w:szCs w:val="16"/>
                <w:rPrChange w:id="18035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4072B1" w:rsidRDefault="00632133" w:rsidP="00F2516E">
            <w:pPr>
              <w:pStyle w:val="TAL"/>
              <w:rPr>
                <w:sz w:val="16"/>
                <w:szCs w:val="16"/>
                <w:rPrChange w:id="180353" w:author="Draft version 2" w:date="2020-04-03T01:44:00Z">
                  <w:rPr>
                    <w:sz w:val="16"/>
                    <w:szCs w:val="16"/>
                  </w:rPr>
                </w:rPrChange>
              </w:rPr>
            </w:pPr>
            <w:r w:rsidRPr="004072B1">
              <w:rPr>
                <w:sz w:val="16"/>
                <w:szCs w:val="16"/>
                <w:rPrChange w:id="18035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4072B1" w:rsidRDefault="00632133" w:rsidP="00F2516E">
            <w:pPr>
              <w:pStyle w:val="TAL"/>
              <w:rPr>
                <w:sz w:val="16"/>
                <w:szCs w:val="16"/>
                <w:rPrChange w:id="180355" w:author="Draft version 2" w:date="2020-04-03T01:44:00Z">
                  <w:rPr>
                    <w:sz w:val="16"/>
                    <w:szCs w:val="16"/>
                  </w:rPr>
                </w:rPrChange>
              </w:rPr>
            </w:pPr>
            <w:r w:rsidRPr="004072B1">
              <w:rPr>
                <w:sz w:val="16"/>
                <w:szCs w:val="16"/>
                <w:rPrChange w:id="180356"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4072B1" w:rsidRDefault="00632133" w:rsidP="00F2516E">
            <w:pPr>
              <w:pStyle w:val="TAL"/>
              <w:rPr>
                <w:sz w:val="16"/>
                <w:szCs w:val="16"/>
                <w:rPrChange w:id="180357" w:author="Draft version 2" w:date="2020-04-03T01:44:00Z">
                  <w:rPr>
                    <w:sz w:val="16"/>
                    <w:szCs w:val="16"/>
                  </w:rPr>
                </w:rPrChange>
              </w:rPr>
            </w:pPr>
            <w:r w:rsidRPr="004072B1">
              <w:rPr>
                <w:sz w:val="16"/>
                <w:szCs w:val="16"/>
                <w:rPrChange w:id="180358" w:author="Draft version 2" w:date="2020-04-03T01:44:00Z">
                  <w:rPr>
                    <w:sz w:val="16"/>
                    <w:szCs w:val="16"/>
                  </w:rPr>
                </w:rPrChang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4072B1" w:rsidRDefault="00632133" w:rsidP="00F2516E">
            <w:pPr>
              <w:pStyle w:val="TAL"/>
              <w:rPr>
                <w:sz w:val="16"/>
                <w:szCs w:val="16"/>
                <w:rPrChange w:id="180359" w:author="Draft version 2" w:date="2020-04-03T01:44:00Z">
                  <w:rPr>
                    <w:sz w:val="16"/>
                    <w:szCs w:val="16"/>
                  </w:rPr>
                </w:rPrChange>
              </w:rPr>
            </w:pPr>
            <w:r w:rsidRPr="004072B1">
              <w:rPr>
                <w:sz w:val="16"/>
                <w:szCs w:val="16"/>
                <w:rPrChange w:id="18036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4072B1" w:rsidRDefault="00632133" w:rsidP="00F2516E">
            <w:pPr>
              <w:pStyle w:val="TAL"/>
              <w:rPr>
                <w:sz w:val="16"/>
                <w:szCs w:val="16"/>
                <w:rPrChange w:id="180361" w:author="Draft version 2" w:date="2020-04-03T01:44:00Z">
                  <w:rPr>
                    <w:sz w:val="16"/>
                    <w:szCs w:val="16"/>
                  </w:rPr>
                </w:rPrChange>
              </w:rPr>
            </w:pPr>
            <w:r w:rsidRPr="004072B1">
              <w:rPr>
                <w:sz w:val="16"/>
                <w:szCs w:val="16"/>
                <w:rPrChange w:id="18036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4072B1" w:rsidRDefault="00632133" w:rsidP="00E91134">
            <w:pPr>
              <w:pStyle w:val="TAL"/>
              <w:rPr>
                <w:noProof/>
                <w:sz w:val="16"/>
                <w:szCs w:val="16"/>
                <w:rPrChange w:id="180363" w:author="Draft version 2" w:date="2020-04-03T01:44:00Z">
                  <w:rPr>
                    <w:noProof/>
                    <w:sz w:val="16"/>
                    <w:szCs w:val="16"/>
                  </w:rPr>
                </w:rPrChange>
              </w:rPr>
            </w:pPr>
            <w:r w:rsidRPr="004072B1">
              <w:rPr>
                <w:noProof/>
                <w:sz w:val="16"/>
                <w:szCs w:val="16"/>
                <w:rPrChange w:id="180364" w:author="Draft version 2" w:date="2020-04-03T01:44:00Z">
                  <w:rPr>
                    <w:noProof/>
                    <w:sz w:val="16"/>
                    <w:szCs w:val="16"/>
                  </w:rPr>
                </w:rPrChange>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4072B1" w:rsidRDefault="00632133" w:rsidP="00E91134">
            <w:pPr>
              <w:pStyle w:val="TAC"/>
              <w:jc w:val="left"/>
              <w:rPr>
                <w:sz w:val="16"/>
                <w:szCs w:val="16"/>
                <w:rPrChange w:id="180365" w:author="Draft version 2" w:date="2020-04-03T01:44:00Z">
                  <w:rPr>
                    <w:sz w:val="16"/>
                    <w:szCs w:val="16"/>
                  </w:rPr>
                </w:rPrChange>
              </w:rPr>
            </w:pPr>
            <w:r w:rsidRPr="004072B1">
              <w:rPr>
                <w:sz w:val="16"/>
                <w:szCs w:val="16"/>
                <w:rPrChange w:id="180366" w:author="Draft version 2" w:date="2020-04-03T01:44:00Z">
                  <w:rPr>
                    <w:sz w:val="16"/>
                    <w:szCs w:val="16"/>
                  </w:rPr>
                </w:rPrChange>
              </w:rPr>
              <w:t>15.4.0</w:t>
            </w:r>
          </w:p>
        </w:tc>
      </w:tr>
      <w:tr w:rsidR="00936420" w:rsidRPr="004072B1"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4072B1" w:rsidRDefault="00A45158" w:rsidP="00F2516E">
            <w:pPr>
              <w:pStyle w:val="TAL"/>
              <w:rPr>
                <w:sz w:val="16"/>
                <w:szCs w:val="16"/>
                <w:rPrChange w:id="18036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4072B1" w:rsidRDefault="00A45158" w:rsidP="00F2516E">
            <w:pPr>
              <w:pStyle w:val="TAL"/>
              <w:rPr>
                <w:sz w:val="16"/>
                <w:szCs w:val="16"/>
                <w:rPrChange w:id="180368" w:author="Draft version 2" w:date="2020-04-03T01:44:00Z">
                  <w:rPr>
                    <w:sz w:val="16"/>
                    <w:szCs w:val="16"/>
                  </w:rPr>
                </w:rPrChange>
              </w:rPr>
            </w:pPr>
            <w:r w:rsidRPr="004072B1">
              <w:rPr>
                <w:sz w:val="16"/>
                <w:szCs w:val="16"/>
                <w:rPrChange w:id="18036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4072B1" w:rsidRDefault="00A45158" w:rsidP="00F2516E">
            <w:pPr>
              <w:pStyle w:val="TAL"/>
              <w:rPr>
                <w:sz w:val="16"/>
                <w:szCs w:val="16"/>
                <w:rPrChange w:id="180370" w:author="Draft version 2" w:date="2020-04-03T01:44:00Z">
                  <w:rPr>
                    <w:sz w:val="16"/>
                    <w:szCs w:val="16"/>
                  </w:rPr>
                </w:rPrChange>
              </w:rPr>
            </w:pPr>
            <w:r w:rsidRPr="004072B1">
              <w:rPr>
                <w:sz w:val="16"/>
                <w:szCs w:val="16"/>
                <w:rPrChange w:id="180371"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4072B1" w:rsidRDefault="00A45158" w:rsidP="00F2516E">
            <w:pPr>
              <w:pStyle w:val="TAL"/>
              <w:rPr>
                <w:sz w:val="16"/>
                <w:szCs w:val="16"/>
                <w:rPrChange w:id="180372" w:author="Draft version 2" w:date="2020-04-03T01:44:00Z">
                  <w:rPr>
                    <w:sz w:val="16"/>
                    <w:szCs w:val="16"/>
                  </w:rPr>
                </w:rPrChange>
              </w:rPr>
            </w:pPr>
            <w:r w:rsidRPr="004072B1">
              <w:rPr>
                <w:sz w:val="16"/>
                <w:szCs w:val="16"/>
                <w:rPrChange w:id="180373" w:author="Draft version 2" w:date="2020-04-03T01:44:00Z">
                  <w:rPr>
                    <w:sz w:val="16"/>
                    <w:szCs w:val="16"/>
                  </w:rPr>
                </w:rPrChang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4072B1" w:rsidRDefault="00A45158" w:rsidP="00F2516E">
            <w:pPr>
              <w:pStyle w:val="TAL"/>
              <w:rPr>
                <w:sz w:val="16"/>
                <w:szCs w:val="16"/>
                <w:rPrChange w:id="180374" w:author="Draft version 2" w:date="2020-04-03T01:44:00Z">
                  <w:rPr>
                    <w:sz w:val="16"/>
                    <w:szCs w:val="16"/>
                  </w:rPr>
                </w:rPrChange>
              </w:rPr>
            </w:pPr>
            <w:r w:rsidRPr="004072B1">
              <w:rPr>
                <w:sz w:val="16"/>
                <w:szCs w:val="16"/>
                <w:rPrChange w:id="18037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4072B1" w:rsidRDefault="00A45158" w:rsidP="00F2516E">
            <w:pPr>
              <w:pStyle w:val="TAL"/>
              <w:rPr>
                <w:sz w:val="16"/>
                <w:szCs w:val="16"/>
                <w:rPrChange w:id="180376" w:author="Draft version 2" w:date="2020-04-03T01:44:00Z">
                  <w:rPr>
                    <w:sz w:val="16"/>
                    <w:szCs w:val="16"/>
                  </w:rPr>
                </w:rPrChange>
              </w:rPr>
            </w:pPr>
            <w:r w:rsidRPr="004072B1">
              <w:rPr>
                <w:sz w:val="16"/>
                <w:szCs w:val="16"/>
                <w:rPrChange w:id="18037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4072B1" w:rsidRDefault="00A45158" w:rsidP="00E91134">
            <w:pPr>
              <w:pStyle w:val="TAL"/>
              <w:rPr>
                <w:noProof/>
                <w:sz w:val="16"/>
                <w:szCs w:val="16"/>
                <w:rPrChange w:id="180378" w:author="Draft version 2" w:date="2020-04-03T01:44:00Z">
                  <w:rPr>
                    <w:noProof/>
                    <w:sz w:val="16"/>
                    <w:szCs w:val="16"/>
                  </w:rPr>
                </w:rPrChange>
              </w:rPr>
            </w:pPr>
            <w:r w:rsidRPr="004072B1">
              <w:rPr>
                <w:noProof/>
                <w:sz w:val="16"/>
                <w:szCs w:val="16"/>
                <w:rPrChange w:id="180379" w:author="Draft version 2" w:date="2020-04-03T01:44:00Z">
                  <w:rPr>
                    <w:noProof/>
                    <w:sz w:val="16"/>
                    <w:szCs w:val="16"/>
                  </w:rPr>
                </w:rPrChange>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4072B1" w:rsidRDefault="00A45158" w:rsidP="00E91134">
            <w:pPr>
              <w:pStyle w:val="TAC"/>
              <w:jc w:val="left"/>
              <w:rPr>
                <w:sz w:val="16"/>
                <w:szCs w:val="16"/>
                <w:rPrChange w:id="180380" w:author="Draft version 2" w:date="2020-04-03T01:44:00Z">
                  <w:rPr>
                    <w:sz w:val="16"/>
                    <w:szCs w:val="16"/>
                  </w:rPr>
                </w:rPrChange>
              </w:rPr>
            </w:pPr>
            <w:r w:rsidRPr="004072B1">
              <w:rPr>
                <w:sz w:val="16"/>
                <w:szCs w:val="16"/>
                <w:rPrChange w:id="180381" w:author="Draft version 2" w:date="2020-04-03T01:44:00Z">
                  <w:rPr>
                    <w:sz w:val="16"/>
                    <w:szCs w:val="16"/>
                  </w:rPr>
                </w:rPrChange>
              </w:rPr>
              <w:t>15.4.0</w:t>
            </w:r>
          </w:p>
        </w:tc>
      </w:tr>
      <w:tr w:rsidR="00936420" w:rsidRPr="004072B1"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4072B1" w:rsidRDefault="00284BDD" w:rsidP="00F2516E">
            <w:pPr>
              <w:pStyle w:val="TAL"/>
              <w:rPr>
                <w:sz w:val="16"/>
                <w:szCs w:val="16"/>
                <w:rPrChange w:id="18038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4072B1" w:rsidRDefault="00284BDD" w:rsidP="00F2516E">
            <w:pPr>
              <w:pStyle w:val="TAL"/>
              <w:rPr>
                <w:sz w:val="16"/>
                <w:szCs w:val="16"/>
                <w:rPrChange w:id="180383" w:author="Draft version 2" w:date="2020-04-03T01:44:00Z">
                  <w:rPr>
                    <w:sz w:val="16"/>
                    <w:szCs w:val="16"/>
                  </w:rPr>
                </w:rPrChange>
              </w:rPr>
            </w:pPr>
            <w:r w:rsidRPr="004072B1">
              <w:rPr>
                <w:sz w:val="16"/>
                <w:szCs w:val="16"/>
                <w:rPrChange w:id="18038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4072B1" w:rsidRDefault="00284BDD" w:rsidP="00F2516E">
            <w:pPr>
              <w:pStyle w:val="TAL"/>
              <w:rPr>
                <w:sz w:val="16"/>
                <w:szCs w:val="16"/>
                <w:rPrChange w:id="180385" w:author="Draft version 2" w:date="2020-04-03T01:44:00Z">
                  <w:rPr>
                    <w:sz w:val="16"/>
                    <w:szCs w:val="16"/>
                  </w:rPr>
                </w:rPrChange>
              </w:rPr>
            </w:pPr>
            <w:r w:rsidRPr="004072B1">
              <w:rPr>
                <w:sz w:val="16"/>
                <w:szCs w:val="16"/>
                <w:rPrChange w:id="180386"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4072B1" w:rsidRDefault="00284BDD" w:rsidP="00F2516E">
            <w:pPr>
              <w:pStyle w:val="TAL"/>
              <w:rPr>
                <w:sz w:val="16"/>
                <w:szCs w:val="16"/>
                <w:rPrChange w:id="180387" w:author="Draft version 2" w:date="2020-04-03T01:44:00Z">
                  <w:rPr>
                    <w:sz w:val="16"/>
                    <w:szCs w:val="16"/>
                  </w:rPr>
                </w:rPrChange>
              </w:rPr>
            </w:pPr>
            <w:r w:rsidRPr="004072B1">
              <w:rPr>
                <w:sz w:val="16"/>
                <w:szCs w:val="16"/>
                <w:rPrChange w:id="180388" w:author="Draft version 2" w:date="2020-04-03T01:44:00Z">
                  <w:rPr>
                    <w:sz w:val="16"/>
                    <w:szCs w:val="16"/>
                  </w:rPr>
                </w:rPrChang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4072B1" w:rsidRDefault="00284BDD" w:rsidP="00F2516E">
            <w:pPr>
              <w:pStyle w:val="TAL"/>
              <w:rPr>
                <w:sz w:val="16"/>
                <w:szCs w:val="16"/>
                <w:rPrChange w:id="180389" w:author="Draft version 2" w:date="2020-04-03T01:44:00Z">
                  <w:rPr>
                    <w:sz w:val="16"/>
                    <w:szCs w:val="16"/>
                  </w:rPr>
                </w:rPrChange>
              </w:rPr>
            </w:pPr>
            <w:r w:rsidRPr="004072B1">
              <w:rPr>
                <w:sz w:val="16"/>
                <w:szCs w:val="16"/>
                <w:rPrChange w:id="18039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4072B1" w:rsidRDefault="00284BDD" w:rsidP="00F2516E">
            <w:pPr>
              <w:pStyle w:val="TAL"/>
              <w:rPr>
                <w:sz w:val="16"/>
                <w:szCs w:val="16"/>
                <w:rPrChange w:id="180391" w:author="Draft version 2" w:date="2020-04-03T01:44:00Z">
                  <w:rPr>
                    <w:sz w:val="16"/>
                    <w:szCs w:val="16"/>
                  </w:rPr>
                </w:rPrChange>
              </w:rPr>
            </w:pPr>
            <w:r w:rsidRPr="004072B1">
              <w:rPr>
                <w:sz w:val="16"/>
                <w:szCs w:val="16"/>
                <w:rPrChange w:id="18039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4072B1" w:rsidRDefault="00284BDD" w:rsidP="00E91134">
            <w:pPr>
              <w:pStyle w:val="TAL"/>
              <w:rPr>
                <w:noProof/>
                <w:sz w:val="16"/>
                <w:szCs w:val="16"/>
                <w:rPrChange w:id="180393" w:author="Draft version 2" w:date="2020-04-03T01:44:00Z">
                  <w:rPr>
                    <w:noProof/>
                    <w:sz w:val="16"/>
                    <w:szCs w:val="16"/>
                  </w:rPr>
                </w:rPrChange>
              </w:rPr>
            </w:pPr>
            <w:r w:rsidRPr="004072B1">
              <w:rPr>
                <w:noProof/>
                <w:sz w:val="16"/>
                <w:szCs w:val="16"/>
                <w:rPrChange w:id="180394" w:author="Draft version 2" w:date="2020-04-03T01:44:00Z">
                  <w:rPr>
                    <w:noProof/>
                    <w:sz w:val="16"/>
                    <w:szCs w:val="16"/>
                  </w:rPr>
                </w:rPrChange>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4072B1" w:rsidRDefault="00284BDD" w:rsidP="00E91134">
            <w:pPr>
              <w:pStyle w:val="TAC"/>
              <w:jc w:val="left"/>
              <w:rPr>
                <w:sz w:val="16"/>
                <w:szCs w:val="16"/>
                <w:rPrChange w:id="180395" w:author="Draft version 2" w:date="2020-04-03T01:44:00Z">
                  <w:rPr>
                    <w:sz w:val="16"/>
                    <w:szCs w:val="16"/>
                  </w:rPr>
                </w:rPrChange>
              </w:rPr>
            </w:pPr>
            <w:r w:rsidRPr="004072B1">
              <w:rPr>
                <w:sz w:val="16"/>
                <w:szCs w:val="16"/>
                <w:rPrChange w:id="180396" w:author="Draft version 2" w:date="2020-04-03T01:44:00Z">
                  <w:rPr>
                    <w:sz w:val="16"/>
                    <w:szCs w:val="16"/>
                  </w:rPr>
                </w:rPrChange>
              </w:rPr>
              <w:t>15.4.0</w:t>
            </w:r>
          </w:p>
        </w:tc>
      </w:tr>
      <w:tr w:rsidR="00936420" w:rsidRPr="004072B1"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4072B1" w:rsidRDefault="00E41D8B" w:rsidP="00F2516E">
            <w:pPr>
              <w:pStyle w:val="TAL"/>
              <w:rPr>
                <w:sz w:val="16"/>
                <w:szCs w:val="16"/>
                <w:rPrChange w:id="18039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4072B1" w:rsidRDefault="00E41D8B" w:rsidP="00F2516E">
            <w:pPr>
              <w:pStyle w:val="TAL"/>
              <w:rPr>
                <w:sz w:val="16"/>
                <w:szCs w:val="16"/>
                <w:rPrChange w:id="180398" w:author="Draft version 2" w:date="2020-04-03T01:44:00Z">
                  <w:rPr>
                    <w:sz w:val="16"/>
                    <w:szCs w:val="16"/>
                  </w:rPr>
                </w:rPrChange>
              </w:rPr>
            </w:pPr>
            <w:r w:rsidRPr="004072B1">
              <w:rPr>
                <w:sz w:val="16"/>
                <w:szCs w:val="16"/>
                <w:rPrChange w:id="18039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4072B1" w:rsidRDefault="00E41D8B" w:rsidP="00F2516E">
            <w:pPr>
              <w:pStyle w:val="TAL"/>
              <w:rPr>
                <w:sz w:val="16"/>
                <w:szCs w:val="16"/>
                <w:rPrChange w:id="180400" w:author="Draft version 2" w:date="2020-04-03T01:44:00Z">
                  <w:rPr>
                    <w:sz w:val="16"/>
                    <w:szCs w:val="16"/>
                  </w:rPr>
                </w:rPrChange>
              </w:rPr>
            </w:pPr>
            <w:r w:rsidRPr="004072B1">
              <w:rPr>
                <w:sz w:val="16"/>
                <w:szCs w:val="16"/>
                <w:rPrChange w:id="180401"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4072B1" w:rsidRDefault="00E41D8B" w:rsidP="00F2516E">
            <w:pPr>
              <w:pStyle w:val="TAL"/>
              <w:rPr>
                <w:sz w:val="16"/>
                <w:szCs w:val="16"/>
                <w:rPrChange w:id="180402" w:author="Draft version 2" w:date="2020-04-03T01:44:00Z">
                  <w:rPr>
                    <w:sz w:val="16"/>
                    <w:szCs w:val="16"/>
                  </w:rPr>
                </w:rPrChange>
              </w:rPr>
            </w:pPr>
            <w:r w:rsidRPr="004072B1">
              <w:rPr>
                <w:sz w:val="16"/>
                <w:szCs w:val="16"/>
                <w:rPrChange w:id="180403" w:author="Draft version 2" w:date="2020-04-03T01:44:00Z">
                  <w:rPr>
                    <w:sz w:val="16"/>
                    <w:szCs w:val="16"/>
                  </w:rPr>
                </w:rPrChang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4072B1" w:rsidRDefault="00E41D8B" w:rsidP="00F2516E">
            <w:pPr>
              <w:pStyle w:val="TAL"/>
              <w:rPr>
                <w:sz w:val="16"/>
                <w:szCs w:val="16"/>
                <w:rPrChange w:id="180404" w:author="Draft version 2" w:date="2020-04-03T01:44:00Z">
                  <w:rPr>
                    <w:sz w:val="16"/>
                    <w:szCs w:val="16"/>
                  </w:rPr>
                </w:rPrChange>
              </w:rPr>
            </w:pPr>
            <w:r w:rsidRPr="004072B1">
              <w:rPr>
                <w:sz w:val="16"/>
                <w:szCs w:val="16"/>
                <w:rPrChange w:id="18040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4072B1" w:rsidRDefault="00E41D8B" w:rsidP="00F2516E">
            <w:pPr>
              <w:pStyle w:val="TAL"/>
              <w:rPr>
                <w:sz w:val="16"/>
                <w:szCs w:val="16"/>
                <w:rPrChange w:id="180406" w:author="Draft version 2" w:date="2020-04-03T01:44:00Z">
                  <w:rPr>
                    <w:sz w:val="16"/>
                    <w:szCs w:val="16"/>
                  </w:rPr>
                </w:rPrChange>
              </w:rPr>
            </w:pPr>
            <w:r w:rsidRPr="004072B1">
              <w:rPr>
                <w:sz w:val="16"/>
                <w:szCs w:val="16"/>
                <w:rPrChange w:id="180407" w:author="Draft version 2" w:date="2020-04-03T01:44:00Z">
                  <w:rPr>
                    <w:sz w:val="16"/>
                    <w:szCs w:val="16"/>
                  </w:rPr>
                </w:rPrChang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4072B1" w:rsidRDefault="00E41D8B" w:rsidP="00E91134">
            <w:pPr>
              <w:pStyle w:val="TAL"/>
              <w:rPr>
                <w:noProof/>
                <w:sz w:val="16"/>
                <w:szCs w:val="16"/>
                <w:rPrChange w:id="180408" w:author="Draft version 2" w:date="2020-04-03T01:44:00Z">
                  <w:rPr>
                    <w:noProof/>
                    <w:sz w:val="16"/>
                    <w:szCs w:val="16"/>
                  </w:rPr>
                </w:rPrChange>
              </w:rPr>
            </w:pPr>
            <w:r w:rsidRPr="004072B1">
              <w:rPr>
                <w:noProof/>
                <w:sz w:val="16"/>
                <w:szCs w:val="16"/>
                <w:rPrChange w:id="180409" w:author="Draft version 2" w:date="2020-04-03T01:44:00Z">
                  <w:rPr>
                    <w:noProof/>
                    <w:sz w:val="16"/>
                    <w:szCs w:val="16"/>
                  </w:rPr>
                </w:rPrChange>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4072B1" w:rsidRDefault="00E41D8B" w:rsidP="00E91134">
            <w:pPr>
              <w:pStyle w:val="TAC"/>
              <w:jc w:val="left"/>
              <w:rPr>
                <w:sz w:val="16"/>
                <w:szCs w:val="16"/>
                <w:rPrChange w:id="180410" w:author="Draft version 2" w:date="2020-04-03T01:44:00Z">
                  <w:rPr>
                    <w:sz w:val="16"/>
                    <w:szCs w:val="16"/>
                  </w:rPr>
                </w:rPrChange>
              </w:rPr>
            </w:pPr>
            <w:r w:rsidRPr="004072B1">
              <w:rPr>
                <w:sz w:val="16"/>
                <w:szCs w:val="16"/>
                <w:rPrChange w:id="180411" w:author="Draft version 2" w:date="2020-04-03T01:44:00Z">
                  <w:rPr>
                    <w:sz w:val="16"/>
                    <w:szCs w:val="16"/>
                  </w:rPr>
                </w:rPrChange>
              </w:rPr>
              <w:t>15.4.0</w:t>
            </w:r>
          </w:p>
        </w:tc>
      </w:tr>
      <w:tr w:rsidR="00936420" w:rsidRPr="004072B1"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4072B1" w:rsidRDefault="009C58AB" w:rsidP="00F2516E">
            <w:pPr>
              <w:pStyle w:val="TAL"/>
              <w:rPr>
                <w:sz w:val="16"/>
                <w:szCs w:val="16"/>
                <w:rPrChange w:id="18041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4072B1" w:rsidRDefault="009C58AB" w:rsidP="00F2516E">
            <w:pPr>
              <w:pStyle w:val="TAL"/>
              <w:rPr>
                <w:sz w:val="16"/>
                <w:szCs w:val="16"/>
                <w:rPrChange w:id="180413" w:author="Draft version 2" w:date="2020-04-03T01:44:00Z">
                  <w:rPr>
                    <w:sz w:val="16"/>
                    <w:szCs w:val="16"/>
                  </w:rPr>
                </w:rPrChange>
              </w:rPr>
            </w:pPr>
            <w:r w:rsidRPr="004072B1">
              <w:rPr>
                <w:sz w:val="16"/>
                <w:szCs w:val="16"/>
                <w:rPrChange w:id="180414"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4072B1" w:rsidRDefault="009C58AB" w:rsidP="00F2516E">
            <w:pPr>
              <w:pStyle w:val="TAL"/>
              <w:rPr>
                <w:sz w:val="16"/>
                <w:szCs w:val="16"/>
                <w:rPrChange w:id="180415" w:author="Draft version 2" w:date="2020-04-03T01:44:00Z">
                  <w:rPr>
                    <w:sz w:val="16"/>
                    <w:szCs w:val="16"/>
                  </w:rPr>
                </w:rPrChange>
              </w:rPr>
            </w:pPr>
            <w:r w:rsidRPr="004072B1">
              <w:rPr>
                <w:sz w:val="16"/>
                <w:szCs w:val="16"/>
                <w:rPrChange w:id="180416"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4072B1" w:rsidRDefault="009C58AB" w:rsidP="00F2516E">
            <w:pPr>
              <w:pStyle w:val="TAL"/>
              <w:rPr>
                <w:sz w:val="16"/>
                <w:szCs w:val="16"/>
                <w:rPrChange w:id="180417" w:author="Draft version 2" w:date="2020-04-03T01:44:00Z">
                  <w:rPr>
                    <w:sz w:val="16"/>
                    <w:szCs w:val="16"/>
                  </w:rPr>
                </w:rPrChange>
              </w:rPr>
            </w:pPr>
            <w:r w:rsidRPr="004072B1">
              <w:rPr>
                <w:sz w:val="16"/>
                <w:szCs w:val="16"/>
                <w:rPrChange w:id="180418" w:author="Draft version 2" w:date="2020-04-03T01:44:00Z">
                  <w:rPr>
                    <w:sz w:val="16"/>
                    <w:szCs w:val="16"/>
                  </w:rPr>
                </w:rPrChang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4072B1" w:rsidRDefault="009C58AB" w:rsidP="00F2516E">
            <w:pPr>
              <w:pStyle w:val="TAL"/>
              <w:rPr>
                <w:sz w:val="16"/>
                <w:szCs w:val="16"/>
                <w:rPrChange w:id="180419" w:author="Draft version 2" w:date="2020-04-03T01:44:00Z">
                  <w:rPr>
                    <w:sz w:val="16"/>
                    <w:szCs w:val="16"/>
                  </w:rPr>
                </w:rPrChange>
              </w:rPr>
            </w:pPr>
            <w:r w:rsidRPr="004072B1">
              <w:rPr>
                <w:sz w:val="16"/>
                <w:szCs w:val="16"/>
                <w:rPrChange w:id="18042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4072B1" w:rsidRDefault="009C58AB" w:rsidP="00F2516E">
            <w:pPr>
              <w:pStyle w:val="TAL"/>
              <w:rPr>
                <w:sz w:val="16"/>
                <w:szCs w:val="16"/>
                <w:rPrChange w:id="180421" w:author="Draft version 2" w:date="2020-04-03T01:44:00Z">
                  <w:rPr>
                    <w:sz w:val="16"/>
                    <w:szCs w:val="16"/>
                  </w:rPr>
                </w:rPrChange>
              </w:rPr>
            </w:pPr>
            <w:r w:rsidRPr="004072B1">
              <w:rPr>
                <w:sz w:val="16"/>
                <w:szCs w:val="16"/>
                <w:rPrChange w:id="18042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4072B1" w:rsidRDefault="009C58AB" w:rsidP="00E91134">
            <w:pPr>
              <w:pStyle w:val="TAL"/>
              <w:rPr>
                <w:noProof/>
                <w:sz w:val="16"/>
                <w:szCs w:val="16"/>
                <w:rPrChange w:id="180423" w:author="Draft version 2" w:date="2020-04-03T01:44:00Z">
                  <w:rPr>
                    <w:noProof/>
                    <w:sz w:val="16"/>
                    <w:szCs w:val="16"/>
                  </w:rPr>
                </w:rPrChange>
              </w:rPr>
            </w:pPr>
            <w:r w:rsidRPr="004072B1">
              <w:rPr>
                <w:noProof/>
                <w:sz w:val="16"/>
                <w:szCs w:val="16"/>
                <w:rPrChange w:id="180424" w:author="Draft version 2" w:date="2020-04-03T01:44:00Z">
                  <w:rPr>
                    <w:noProof/>
                    <w:sz w:val="16"/>
                    <w:szCs w:val="16"/>
                  </w:rPr>
                </w:rPrChange>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4072B1" w:rsidRDefault="009C58AB" w:rsidP="00E91134">
            <w:pPr>
              <w:pStyle w:val="TAC"/>
              <w:jc w:val="left"/>
              <w:rPr>
                <w:sz w:val="16"/>
                <w:szCs w:val="16"/>
                <w:rPrChange w:id="180425" w:author="Draft version 2" w:date="2020-04-03T01:44:00Z">
                  <w:rPr>
                    <w:sz w:val="16"/>
                    <w:szCs w:val="16"/>
                  </w:rPr>
                </w:rPrChange>
              </w:rPr>
            </w:pPr>
            <w:r w:rsidRPr="004072B1">
              <w:rPr>
                <w:sz w:val="16"/>
                <w:szCs w:val="16"/>
                <w:rPrChange w:id="180426" w:author="Draft version 2" w:date="2020-04-03T01:44:00Z">
                  <w:rPr>
                    <w:sz w:val="16"/>
                    <w:szCs w:val="16"/>
                  </w:rPr>
                </w:rPrChange>
              </w:rPr>
              <w:t>15.4.0</w:t>
            </w:r>
          </w:p>
        </w:tc>
      </w:tr>
      <w:tr w:rsidR="00936420" w:rsidRPr="004072B1"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4072B1" w:rsidRDefault="00C43F19" w:rsidP="00F2516E">
            <w:pPr>
              <w:pStyle w:val="TAL"/>
              <w:rPr>
                <w:sz w:val="16"/>
                <w:szCs w:val="16"/>
                <w:rPrChange w:id="18042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4072B1" w:rsidRDefault="00C43F19" w:rsidP="00F2516E">
            <w:pPr>
              <w:pStyle w:val="TAL"/>
              <w:rPr>
                <w:sz w:val="16"/>
                <w:szCs w:val="16"/>
                <w:rPrChange w:id="180428" w:author="Draft version 2" w:date="2020-04-03T01:44:00Z">
                  <w:rPr>
                    <w:sz w:val="16"/>
                    <w:szCs w:val="16"/>
                  </w:rPr>
                </w:rPrChange>
              </w:rPr>
            </w:pPr>
            <w:r w:rsidRPr="004072B1">
              <w:rPr>
                <w:sz w:val="16"/>
                <w:szCs w:val="16"/>
                <w:rPrChange w:id="180429"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4072B1" w:rsidRDefault="00C43F19" w:rsidP="00F2516E">
            <w:pPr>
              <w:pStyle w:val="TAL"/>
              <w:rPr>
                <w:sz w:val="16"/>
                <w:szCs w:val="16"/>
                <w:rPrChange w:id="180430" w:author="Draft version 2" w:date="2020-04-03T01:44:00Z">
                  <w:rPr>
                    <w:sz w:val="16"/>
                    <w:szCs w:val="16"/>
                  </w:rPr>
                </w:rPrChange>
              </w:rPr>
            </w:pPr>
            <w:r w:rsidRPr="004072B1">
              <w:rPr>
                <w:sz w:val="16"/>
                <w:szCs w:val="16"/>
                <w:rPrChange w:id="180431" w:author="Draft version 2" w:date="2020-04-03T01:44:00Z">
                  <w:rPr>
                    <w:sz w:val="16"/>
                    <w:szCs w:val="16"/>
                  </w:rPr>
                </w:rPrChang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4072B1" w:rsidRDefault="00C43F19" w:rsidP="00F2516E">
            <w:pPr>
              <w:pStyle w:val="TAL"/>
              <w:rPr>
                <w:sz w:val="16"/>
                <w:szCs w:val="16"/>
                <w:rPrChange w:id="180432" w:author="Draft version 2" w:date="2020-04-03T01:44:00Z">
                  <w:rPr>
                    <w:sz w:val="16"/>
                    <w:szCs w:val="16"/>
                  </w:rPr>
                </w:rPrChange>
              </w:rPr>
            </w:pPr>
            <w:r w:rsidRPr="004072B1">
              <w:rPr>
                <w:sz w:val="16"/>
                <w:szCs w:val="16"/>
                <w:rPrChange w:id="180433" w:author="Draft version 2" w:date="2020-04-03T01:44:00Z">
                  <w:rPr>
                    <w:sz w:val="16"/>
                    <w:szCs w:val="16"/>
                  </w:rPr>
                </w:rPrChang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4072B1" w:rsidRDefault="00C43F19" w:rsidP="00F2516E">
            <w:pPr>
              <w:pStyle w:val="TAL"/>
              <w:rPr>
                <w:sz w:val="16"/>
                <w:szCs w:val="16"/>
                <w:rPrChange w:id="180434" w:author="Draft version 2" w:date="2020-04-03T01:44:00Z">
                  <w:rPr>
                    <w:sz w:val="16"/>
                    <w:szCs w:val="16"/>
                  </w:rPr>
                </w:rPrChange>
              </w:rPr>
            </w:pPr>
            <w:r w:rsidRPr="004072B1">
              <w:rPr>
                <w:sz w:val="16"/>
                <w:szCs w:val="16"/>
                <w:rPrChange w:id="18043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4072B1" w:rsidRDefault="00C43F19" w:rsidP="00F2516E">
            <w:pPr>
              <w:pStyle w:val="TAL"/>
              <w:rPr>
                <w:sz w:val="16"/>
                <w:szCs w:val="16"/>
                <w:rPrChange w:id="180436" w:author="Draft version 2" w:date="2020-04-03T01:44:00Z">
                  <w:rPr>
                    <w:sz w:val="16"/>
                    <w:szCs w:val="16"/>
                  </w:rPr>
                </w:rPrChange>
              </w:rPr>
            </w:pPr>
            <w:r w:rsidRPr="004072B1">
              <w:rPr>
                <w:sz w:val="16"/>
                <w:szCs w:val="16"/>
                <w:rPrChange w:id="18043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4072B1" w:rsidRDefault="00C43F19" w:rsidP="00E91134">
            <w:pPr>
              <w:pStyle w:val="TAL"/>
              <w:rPr>
                <w:noProof/>
                <w:sz w:val="16"/>
                <w:szCs w:val="16"/>
                <w:rPrChange w:id="180438" w:author="Draft version 2" w:date="2020-04-03T01:44:00Z">
                  <w:rPr>
                    <w:noProof/>
                    <w:sz w:val="16"/>
                    <w:szCs w:val="16"/>
                  </w:rPr>
                </w:rPrChange>
              </w:rPr>
            </w:pPr>
            <w:r w:rsidRPr="004072B1">
              <w:rPr>
                <w:noProof/>
                <w:sz w:val="16"/>
                <w:szCs w:val="16"/>
                <w:rPrChange w:id="180439" w:author="Draft version 2" w:date="2020-04-03T01:44:00Z">
                  <w:rPr>
                    <w:noProof/>
                    <w:sz w:val="16"/>
                    <w:szCs w:val="16"/>
                  </w:rPr>
                </w:rPrChange>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4072B1" w:rsidRDefault="00C43F19" w:rsidP="00E91134">
            <w:pPr>
              <w:pStyle w:val="TAC"/>
              <w:jc w:val="left"/>
              <w:rPr>
                <w:sz w:val="16"/>
                <w:szCs w:val="16"/>
                <w:rPrChange w:id="180440" w:author="Draft version 2" w:date="2020-04-03T01:44:00Z">
                  <w:rPr>
                    <w:sz w:val="16"/>
                    <w:szCs w:val="16"/>
                  </w:rPr>
                </w:rPrChange>
              </w:rPr>
            </w:pPr>
            <w:r w:rsidRPr="004072B1">
              <w:rPr>
                <w:sz w:val="16"/>
                <w:szCs w:val="16"/>
                <w:rPrChange w:id="180441" w:author="Draft version 2" w:date="2020-04-03T01:44:00Z">
                  <w:rPr>
                    <w:sz w:val="16"/>
                    <w:szCs w:val="16"/>
                  </w:rPr>
                </w:rPrChange>
              </w:rPr>
              <w:t>15.4.0</w:t>
            </w:r>
          </w:p>
        </w:tc>
      </w:tr>
      <w:tr w:rsidR="00936420" w:rsidRPr="004072B1"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4072B1" w:rsidRDefault="00EE3F28" w:rsidP="00F2516E">
            <w:pPr>
              <w:pStyle w:val="TAL"/>
              <w:rPr>
                <w:sz w:val="16"/>
                <w:szCs w:val="16"/>
                <w:rPrChange w:id="18044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4072B1" w:rsidRDefault="00BC73FE" w:rsidP="00F2516E">
            <w:pPr>
              <w:pStyle w:val="TAL"/>
              <w:rPr>
                <w:sz w:val="16"/>
                <w:szCs w:val="16"/>
                <w:rPrChange w:id="180443" w:author="Draft version 2" w:date="2020-04-03T01:44:00Z">
                  <w:rPr>
                    <w:sz w:val="16"/>
                    <w:szCs w:val="16"/>
                  </w:rPr>
                </w:rPrChange>
              </w:rPr>
            </w:pPr>
            <w:r w:rsidRPr="004072B1">
              <w:rPr>
                <w:sz w:val="16"/>
                <w:szCs w:val="16"/>
                <w:rPrChange w:id="180444" w:author="Draft version 2" w:date="2020-04-03T01:44:00Z">
                  <w:rPr>
                    <w:sz w:val="16"/>
                    <w:szCs w:val="16"/>
                  </w:rPr>
                </w:rPrChange>
              </w:rPr>
              <w:t>RP-8</w:t>
            </w:r>
            <w:r w:rsidR="00EE3F28" w:rsidRPr="004072B1">
              <w:rPr>
                <w:sz w:val="16"/>
                <w:szCs w:val="16"/>
                <w:rPrChange w:id="180445" w:author="Draft version 2" w:date="2020-04-03T01:44:00Z">
                  <w:rPr>
                    <w:sz w:val="16"/>
                    <w:szCs w:val="16"/>
                  </w:rPr>
                </w:rPrChange>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4072B1" w:rsidRDefault="00EE3F28" w:rsidP="00F2516E">
            <w:pPr>
              <w:pStyle w:val="TAL"/>
              <w:rPr>
                <w:sz w:val="16"/>
                <w:szCs w:val="16"/>
                <w:rPrChange w:id="180446" w:author="Draft version 2" w:date="2020-04-03T01:44:00Z">
                  <w:rPr>
                    <w:sz w:val="16"/>
                    <w:szCs w:val="16"/>
                  </w:rPr>
                </w:rPrChange>
              </w:rPr>
            </w:pPr>
            <w:r w:rsidRPr="004072B1">
              <w:rPr>
                <w:sz w:val="16"/>
                <w:szCs w:val="16"/>
                <w:rPrChange w:id="180447"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4072B1" w:rsidRDefault="00EE3F28" w:rsidP="00F2516E">
            <w:pPr>
              <w:pStyle w:val="TAL"/>
              <w:rPr>
                <w:sz w:val="16"/>
                <w:szCs w:val="16"/>
                <w:rPrChange w:id="180448" w:author="Draft version 2" w:date="2020-04-03T01:44:00Z">
                  <w:rPr>
                    <w:sz w:val="16"/>
                    <w:szCs w:val="16"/>
                  </w:rPr>
                </w:rPrChange>
              </w:rPr>
            </w:pPr>
            <w:r w:rsidRPr="004072B1">
              <w:rPr>
                <w:sz w:val="16"/>
                <w:szCs w:val="16"/>
                <w:rPrChange w:id="180449" w:author="Draft version 2" w:date="2020-04-03T01:44:00Z">
                  <w:rPr>
                    <w:sz w:val="16"/>
                    <w:szCs w:val="16"/>
                  </w:rPr>
                </w:rPrChang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4072B1" w:rsidRDefault="00EE3F28" w:rsidP="00F2516E">
            <w:pPr>
              <w:pStyle w:val="TAL"/>
              <w:rPr>
                <w:sz w:val="16"/>
                <w:szCs w:val="16"/>
                <w:rPrChange w:id="180450" w:author="Draft version 2" w:date="2020-04-03T01:44:00Z">
                  <w:rPr>
                    <w:sz w:val="16"/>
                    <w:szCs w:val="16"/>
                  </w:rPr>
                </w:rPrChange>
              </w:rPr>
            </w:pPr>
            <w:r w:rsidRPr="004072B1">
              <w:rPr>
                <w:sz w:val="16"/>
                <w:szCs w:val="16"/>
                <w:rPrChange w:id="18045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4072B1" w:rsidRDefault="00EE3F28" w:rsidP="00F2516E">
            <w:pPr>
              <w:pStyle w:val="TAL"/>
              <w:rPr>
                <w:sz w:val="16"/>
                <w:szCs w:val="16"/>
                <w:rPrChange w:id="180452" w:author="Draft version 2" w:date="2020-04-03T01:44:00Z">
                  <w:rPr>
                    <w:sz w:val="16"/>
                    <w:szCs w:val="16"/>
                  </w:rPr>
                </w:rPrChange>
              </w:rPr>
            </w:pPr>
            <w:r w:rsidRPr="004072B1">
              <w:rPr>
                <w:sz w:val="16"/>
                <w:szCs w:val="16"/>
                <w:rPrChange w:id="18045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4072B1" w:rsidRDefault="00EE3F28" w:rsidP="00E91134">
            <w:pPr>
              <w:pStyle w:val="TAL"/>
              <w:rPr>
                <w:noProof/>
                <w:sz w:val="16"/>
                <w:szCs w:val="16"/>
                <w:rPrChange w:id="180454" w:author="Draft version 2" w:date="2020-04-03T01:44:00Z">
                  <w:rPr>
                    <w:noProof/>
                    <w:sz w:val="16"/>
                    <w:szCs w:val="16"/>
                  </w:rPr>
                </w:rPrChange>
              </w:rPr>
            </w:pPr>
            <w:r w:rsidRPr="004072B1">
              <w:rPr>
                <w:noProof/>
                <w:sz w:val="16"/>
                <w:szCs w:val="16"/>
                <w:rPrChange w:id="180455" w:author="Draft version 2" w:date="2020-04-03T01:44:00Z">
                  <w:rPr>
                    <w:noProof/>
                    <w:sz w:val="16"/>
                    <w:szCs w:val="16"/>
                  </w:rPr>
                </w:rPrChange>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4072B1" w:rsidRDefault="00EE3F28" w:rsidP="00E91134">
            <w:pPr>
              <w:pStyle w:val="TAC"/>
              <w:jc w:val="left"/>
              <w:rPr>
                <w:sz w:val="16"/>
                <w:szCs w:val="16"/>
                <w:rPrChange w:id="180456" w:author="Draft version 2" w:date="2020-04-03T01:44:00Z">
                  <w:rPr>
                    <w:sz w:val="16"/>
                    <w:szCs w:val="16"/>
                  </w:rPr>
                </w:rPrChange>
              </w:rPr>
            </w:pPr>
            <w:r w:rsidRPr="004072B1">
              <w:rPr>
                <w:sz w:val="16"/>
                <w:szCs w:val="16"/>
                <w:rPrChange w:id="180457" w:author="Draft version 2" w:date="2020-04-03T01:44:00Z">
                  <w:rPr>
                    <w:sz w:val="16"/>
                    <w:szCs w:val="16"/>
                  </w:rPr>
                </w:rPrChange>
              </w:rPr>
              <w:t>15.4.0</w:t>
            </w:r>
          </w:p>
        </w:tc>
      </w:tr>
      <w:tr w:rsidR="00936420" w:rsidRPr="004072B1"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4072B1" w:rsidRDefault="008745D7" w:rsidP="00F2516E">
            <w:pPr>
              <w:pStyle w:val="TAL"/>
              <w:rPr>
                <w:sz w:val="16"/>
                <w:szCs w:val="16"/>
                <w:rPrChange w:id="18045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4072B1" w:rsidRDefault="008745D7" w:rsidP="00F2516E">
            <w:pPr>
              <w:pStyle w:val="TAL"/>
              <w:rPr>
                <w:sz w:val="16"/>
                <w:szCs w:val="16"/>
                <w:rPrChange w:id="180459" w:author="Draft version 2" w:date="2020-04-03T01:44:00Z">
                  <w:rPr>
                    <w:sz w:val="16"/>
                    <w:szCs w:val="16"/>
                  </w:rPr>
                </w:rPrChange>
              </w:rPr>
            </w:pPr>
            <w:r w:rsidRPr="004072B1">
              <w:rPr>
                <w:sz w:val="16"/>
                <w:szCs w:val="16"/>
                <w:rPrChange w:id="18046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4072B1" w:rsidRDefault="008745D7" w:rsidP="00F2516E">
            <w:pPr>
              <w:pStyle w:val="TAL"/>
              <w:rPr>
                <w:sz w:val="16"/>
                <w:szCs w:val="16"/>
                <w:rPrChange w:id="180461" w:author="Draft version 2" w:date="2020-04-03T01:44:00Z">
                  <w:rPr>
                    <w:sz w:val="16"/>
                    <w:szCs w:val="16"/>
                  </w:rPr>
                </w:rPrChange>
              </w:rPr>
            </w:pPr>
            <w:r w:rsidRPr="004072B1">
              <w:rPr>
                <w:sz w:val="16"/>
                <w:szCs w:val="16"/>
                <w:rPrChange w:id="180462"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4072B1" w:rsidRDefault="008745D7" w:rsidP="00F2516E">
            <w:pPr>
              <w:pStyle w:val="TAL"/>
              <w:rPr>
                <w:sz w:val="16"/>
                <w:szCs w:val="16"/>
                <w:rPrChange w:id="180463" w:author="Draft version 2" w:date="2020-04-03T01:44:00Z">
                  <w:rPr>
                    <w:sz w:val="16"/>
                    <w:szCs w:val="16"/>
                  </w:rPr>
                </w:rPrChange>
              </w:rPr>
            </w:pPr>
            <w:r w:rsidRPr="004072B1">
              <w:rPr>
                <w:sz w:val="16"/>
                <w:szCs w:val="16"/>
                <w:rPrChange w:id="180464" w:author="Draft version 2" w:date="2020-04-03T01:44:00Z">
                  <w:rPr>
                    <w:sz w:val="16"/>
                    <w:szCs w:val="16"/>
                  </w:rPr>
                </w:rPrChang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4072B1" w:rsidRDefault="008745D7" w:rsidP="00F2516E">
            <w:pPr>
              <w:pStyle w:val="TAL"/>
              <w:rPr>
                <w:sz w:val="16"/>
                <w:szCs w:val="16"/>
                <w:rPrChange w:id="180465" w:author="Draft version 2" w:date="2020-04-03T01:44:00Z">
                  <w:rPr>
                    <w:sz w:val="16"/>
                    <w:szCs w:val="16"/>
                  </w:rPr>
                </w:rPrChange>
              </w:rPr>
            </w:pPr>
            <w:r w:rsidRPr="004072B1">
              <w:rPr>
                <w:sz w:val="16"/>
                <w:szCs w:val="16"/>
                <w:rPrChange w:id="180466"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4072B1" w:rsidRDefault="008745D7" w:rsidP="00F2516E">
            <w:pPr>
              <w:pStyle w:val="TAL"/>
              <w:rPr>
                <w:sz w:val="16"/>
                <w:szCs w:val="16"/>
                <w:rPrChange w:id="180467" w:author="Draft version 2" w:date="2020-04-03T01:44:00Z">
                  <w:rPr>
                    <w:sz w:val="16"/>
                    <w:szCs w:val="16"/>
                  </w:rPr>
                </w:rPrChange>
              </w:rPr>
            </w:pPr>
            <w:r w:rsidRPr="004072B1">
              <w:rPr>
                <w:sz w:val="16"/>
                <w:szCs w:val="16"/>
                <w:rPrChange w:id="18046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4072B1" w:rsidRDefault="008745D7" w:rsidP="00E91134">
            <w:pPr>
              <w:pStyle w:val="TAL"/>
              <w:rPr>
                <w:noProof/>
                <w:sz w:val="16"/>
                <w:szCs w:val="16"/>
                <w:rPrChange w:id="180469" w:author="Draft version 2" w:date="2020-04-03T01:44:00Z">
                  <w:rPr>
                    <w:noProof/>
                    <w:sz w:val="16"/>
                    <w:szCs w:val="16"/>
                  </w:rPr>
                </w:rPrChange>
              </w:rPr>
            </w:pPr>
            <w:r w:rsidRPr="004072B1">
              <w:rPr>
                <w:noProof/>
                <w:sz w:val="16"/>
                <w:szCs w:val="16"/>
                <w:rPrChange w:id="180470" w:author="Draft version 2" w:date="2020-04-03T01:44:00Z">
                  <w:rPr>
                    <w:noProof/>
                    <w:sz w:val="16"/>
                    <w:szCs w:val="16"/>
                  </w:rPr>
                </w:rPrChange>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4072B1" w:rsidRDefault="008745D7" w:rsidP="00E91134">
            <w:pPr>
              <w:pStyle w:val="TAC"/>
              <w:jc w:val="left"/>
              <w:rPr>
                <w:sz w:val="16"/>
                <w:szCs w:val="16"/>
                <w:rPrChange w:id="180471" w:author="Draft version 2" w:date="2020-04-03T01:44:00Z">
                  <w:rPr>
                    <w:sz w:val="16"/>
                    <w:szCs w:val="16"/>
                  </w:rPr>
                </w:rPrChange>
              </w:rPr>
            </w:pPr>
            <w:r w:rsidRPr="004072B1">
              <w:rPr>
                <w:sz w:val="16"/>
                <w:szCs w:val="16"/>
                <w:rPrChange w:id="180472" w:author="Draft version 2" w:date="2020-04-03T01:44:00Z">
                  <w:rPr>
                    <w:sz w:val="16"/>
                    <w:szCs w:val="16"/>
                  </w:rPr>
                </w:rPrChange>
              </w:rPr>
              <w:t>15.4.0</w:t>
            </w:r>
          </w:p>
        </w:tc>
      </w:tr>
      <w:tr w:rsidR="00936420" w:rsidRPr="004072B1"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4072B1" w:rsidRDefault="005056AC" w:rsidP="00F2516E">
            <w:pPr>
              <w:pStyle w:val="TAL"/>
              <w:rPr>
                <w:sz w:val="16"/>
                <w:szCs w:val="16"/>
                <w:rPrChange w:id="18047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4072B1" w:rsidRDefault="005056AC" w:rsidP="00F2516E">
            <w:pPr>
              <w:pStyle w:val="TAL"/>
              <w:rPr>
                <w:sz w:val="16"/>
                <w:szCs w:val="16"/>
                <w:rPrChange w:id="180474" w:author="Draft version 2" w:date="2020-04-03T01:44:00Z">
                  <w:rPr>
                    <w:sz w:val="16"/>
                    <w:szCs w:val="16"/>
                  </w:rPr>
                </w:rPrChange>
              </w:rPr>
            </w:pPr>
            <w:r w:rsidRPr="004072B1">
              <w:rPr>
                <w:sz w:val="16"/>
                <w:szCs w:val="16"/>
                <w:rPrChange w:id="18047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4072B1" w:rsidRDefault="005056AC" w:rsidP="00F2516E">
            <w:pPr>
              <w:pStyle w:val="TAL"/>
              <w:rPr>
                <w:sz w:val="16"/>
                <w:szCs w:val="16"/>
                <w:rPrChange w:id="180476" w:author="Draft version 2" w:date="2020-04-03T01:44:00Z">
                  <w:rPr>
                    <w:sz w:val="16"/>
                    <w:szCs w:val="16"/>
                  </w:rPr>
                </w:rPrChange>
              </w:rPr>
            </w:pPr>
            <w:r w:rsidRPr="004072B1">
              <w:rPr>
                <w:sz w:val="16"/>
                <w:szCs w:val="16"/>
                <w:rPrChange w:id="180477"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4072B1" w:rsidRDefault="005056AC" w:rsidP="00F2516E">
            <w:pPr>
              <w:pStyle w:val="TAL"/>
              <w:rPr>
                <w:sz w:val="16"/>
                <w:szCs w:val="16"/>
                <w:rPrChange w:id="180478" w:author="Draft version 2" w:date="2020-04-03T01:44:00Z">
                  <w:rPr>
                    <w:sz w:val="16"/>
                    <w:szCs w:val="16"/>
                  </w:rPr>
                </w:rPrChange>
              </w:rPr>
            </w:pPr>
            <w:r w:rsidRPr="004072B1">
              <w:rPr>
                <w:sz w:val="16"/>
                <w:szCs w:val="16"/>
                <w:rPrChange w:id="180479" w:author="Draft version 2" w:date="2020-04-03T01:44:00Z">
                  <w:rPr>
                    <w:sz w:val="16"/>
                    <w:szCs w:val="16"/>
                  </w:rPr>
                </w:rPrChang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4072B1" w:rsidRDefault="005056AC" w:rsidP="00F2516E">
            <w:pPr>
              <w:pStyle w:val="TAL"/>
              <w:rPr>
                <w:sz w:val="16"/>
                <w:szCs w:val="16"/>
                <w:rPrChange w:id="180480" w:author="Draft version 2" w:date="2020-04-03T01:44:00Z">
                  <w:rPr>
                    <w:sz w:val="16"/>
                    <w:szCs w:val="16"/>
                  </w:rPr>
                </w:rPrChange>
              </w:rPr>
            </w:pPr>
            <w:r w:rsidRPr="004072B1">
              <w:rPr>
                <w:sz w:val="16"/>
                <w:szCs w:val="16"/>
                <w:rPrChange w:id="18048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4072B1" w:rsidRDefault="005056AC" w:rsidP="00F2516E">
            <w:pPr>
              <w:pStyle w:val="TAL"/>
              <w:rPr>
                <w:sz w:val="16"/>
                <w:szCs w:val="16"/>
                <w:rPrChange w:id="180482" w:author="Draft version 2" w:date="2020-04-03T01:44:00Z">
                  <w:rPr>
                    <w:sz w:val="16"/>
                    <w:szCs w:val="16"/>
                  </w:rPr>
                </w:rPrChange>
              </w:rPr>
            </w:pPr>
            <w:r w:rsidRPr="004072B1">
              <w:rPr>
                <w:sz w:val="16"/>
                <w:szCs w:val="16"/>
                <w:rPrChange w:id="18048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4072B1" w:rsidRDefault="005056AC" w:rsidP="00E91134">
            <w:pPr>
              <w:pStyle w:val="TAL"/>
              <w:rPr>
                <w:noProof/>
                <w:sz w:val="16"/>
                <w:szCs w:val="16"/>
                <w:rPrChange w:id="180484" w:author="Draft version 2" w:date="2020-04-03T01:44:00Z">
                  <w:rPr>
                    <w:noProof/>
                    <w:sz w:val="16"/>
                    <w:szCs w:val="16"/>
                  </w:rPr>
                </w:rPrChange>
              </w:rPr>
            </w:pPr>
            <w:r w:rsidRPr="004072B1">
              <w:rPr>
                <w:noProof/>
                <w:sz w:val="16"/>
                <w:szCs w:val="16"/>
                <w:rPrChange w:id="180485" w:author="Draft version 2" w:date="2020-04-03T01:44:00Z">
                  <w:rPr>
                    <w:noProof/>
                    <w:sz w:val="16"/>
                    <w:szCs w:val="16"/>
                  </w:rPr>
                </w:rPrChange>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4072B1" w:rsidRDefault="005056AC" w:rsidP="00E91134">
            <w:pPr>
              <w:pStyle w:val="TAC"/>
              <w:jc w:val="left"/>
              <w:rPr>
                <w:sz w:val="16"/>
                <w:szCs w:val="16"/>
                <w:rPrChange w:id="180486" w:author="Draft version 2" w:date="2020-04-03T01:44:00Z">
                  <w:rPr>
                    <w:sz w:val="16"/>
                    <w:szCs w:val="16"/>
                  </w:rPr>
                </w:rPrChange>
              </w:rPr>
            </w:pPr>
            <w:r w:rsidRPr="004072B1">
              <w:rPr>
                <w:sz w:val="16"/>
                <w:szCs w:val="16"/>
                <w:rPrChange w:id="180487" w:author="Draft version 2" w:date="2020-04-03T01:44:00Z">
                  <w:rPr>
                    <w:sz w:val="16"/>
                    <w:szCs w:val="16"/>
                  </w:rPr>
                </w:rPrChange>
              </w:rPr>
              <w:t>15.4.0</w:t>
            </w:r>
          </w:p>
        </w:tc>
      </w:tr>
      <w:tr w:rsidR="00936420" w:rsidRPr="004072B1"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4072B1" w:rsidRDefault="001A602F" w:rsidP="00F2516E">
            <w:pPr>
              <w:pStyle w:val="TAL"/>
              <w:rPr>
                <w:sz w:val="16"/>
                <w:szCs w:val="16"/>
                <w:rPrChange w:id="18048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4072B1" w:rsidRDefault="001A602F" w:rsidP="00F2516E">
            <w:pPr>
              <w:pStyle w:val="TAL"/>
              <w:rPr>
                <w:sz w:val="16"/>
                <w:szCs w:val="16"/>
                <w:rPrChange w:id="180489" w:author="Draft version 2" w:date="2020-04-03T01:44:00Z">
                  <w:rPr>
                    <w:sz w:val="16"/>
                    <w:szCs w:val="16"/>
                  </w:rPr>
                </w:rPrChange>
              </w:rPr>
            </w:pPr>
            <w:r w:rsidRPr="004072B1">
              <w:rPr>
                <w:sz w:val="16"/>
                <w:szCs w:val="16"/>
                <w:rPrChange w:id="18049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4072B1" w:rsidRDefault="001A602F" w:rsidP="00F2516E">
            <w:pPr>
              <w:pStyle w:val="TAL"/>
              <w:rPr>
                <w:sz w:val="16"/>
                <w:szCs w:val="16"/>
                <w:rPrChange w:id="180491" w:author="Draft version 2" w:date="2020-04-03T01:44:00Z">
                  <w:rPr>
                    <w:sz w:val="16"/>
                    <w:szCs w:val="16"/>
                  </w:rPr>
                </w:rPrChange>
              </w:rPr>
            </w:pPr>
            <w:r w:rsidRPr="004072B1">
              <w:rPr>
                <w:sz w:val="16"/>
                <w:szCs w:val="16"/>
                <w:rPrChange w:id="180492" w:author="Draft version 2" w:date="2020-04-03T01:44:00Z">
                  <w:rPr>
                    <w:sz w:val="16"/>
                    <w:szCs w:val="16"/>
                  </w:rPr>
                </w:rPrChang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4072B1" w:rsidRDefault="001A602F" w:rsidP="00F2516E">
            <w:pPr>
              <w:pStyle w:val="TAL"/>
              <w:rPr>
                <w:sz w:val="16"/>
                <w:szCs w:val="16"/>
                <w:rPrChange w:id="180493" w:author="Draft version 2" w:date="2020-04-03T01:44:00Z">
                  <w:rPr>
                    <w:sz w:val="16"/>
                    <w:szCs w:val="16"/>
                  </w:rPr>
                </w:rPrChange>
              </w:rPr>
            </w:pPr>
            <w:r w:rsidRPr="004072B1">
              <w:rPr>
                <w:sz w:val="16"/>
                <w:szCs w:val="16"/>
                <w:rPrChange w:id="180494" w:author="Draft version 2" w:date="2020-04-03T01:44:00Z">
                  <w:rPr>
                    <w:sz w:val="16"/>
                    <w:szCs w:val="16"/>
                  </w:rPr>
                </w:rPrChang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4072B1" w:rsidRDefault="001A602F" w:rsidP="00F2516E">
            <w:pPr>
              <w:pStyle w:val="TAL"/>
              <w:rPr>
                <w:sz w:val="16"/>
                <w:szCs w:val="16"/>
                <w:rPrChange w:id="180495" w:author="Draft version 2" w:date="2020-04-03T01:44:00Z">
                  <w:rPr>
                    <w:sz w:val="16"/>
                    <w:szCs w:val="16"/>
                  </w:rPr>
                </w:rPrChange>
              </w:rPr>
            </w:pPr>
            <w:r w:rsidRPr="004072B1">
              <w:rPr>
                <w:sz w:val="16"/>
                <w:szCs w:val="16"/>
                <w:rPrChange w:id="180496"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4072B1" w:rsidRDefault="001A602F" w:rsidP="00F2516E">
            <w:pPr>
              <w:pStyle w:val="TAL"/>
              <w:rPr>
                <w:sz w:val="16"/>
                <w:szCs w:val="16"/>
                <w:rPrChange w:id="180497" w:author="Draft version 2" w:date="2020-04-03T01:44:00Z">
                  <w:rPr>
                    <w:sz w:val="16"/>
                    <w:szCs w:val="16"/>
                  </w:rPr>
                </w:rPrChange>
              </w:rPr>
            </w:pPr>
            <w:r w:rsidRPr="004072B1">
              <w:rPr>
                <w:sz w:val="16"/>
                <w:szCs w:val="16"/>
                <w:rPrChange w:id="18049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4072B1" w:rsidRDefault="001A602F" w:rsidP="00E91134">
            <w:pPr>
              <w:pStyle w:val="TAL"/>
              <w:rPr>
                <w:noProof/>
                <w:sz w:val="16"/>
                <w:szCs w:val="16"/>
                <w:rPrChange w:id="180499" w:author="Draft version 2" w:date="2020-04-03T01:44:00Z">
                  <w:rPr>
                    <w:noProof/>
                    <w:sz w:val="16"/>
                    <w:szCs w:val="16"/>
                  </w:rPr>
                </w:rPrChange>
              </w:rPr>
            </w:pPr>
            <w:r w:rsidRPr="004072B1">
              <w:rPr>
                <w:noProof/>
                <w:sz w:val="16"/>
                <w:szCs w:val="16"/>
                <w:rPrChange w:id="180500" w:author="Draft version 2" w:date="2020-04-03T01:44:00Z">
                  <w:rPr>
                    <w:noProof/>
                    <w:sz w:val="16"/>
                    <w:szCs w:val="16"/>
                  </w:rPr>
                </w:rPrChange>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4072B1" w:rsidRDefault="001A602F" w:rsidP="00E91134">
            <w:pPr>
              <w:pStyle w:val="TAC"/>
              <w:jc w:val="left"/>
              <w:rPr>
                <w:sz w:val="16"/>
                <w:szCs w:val="16"/>
                <w:rPrChange w:id="180501" w:author="Draft version 2" w:date="2020-04-03T01:44:00Z">
                  <w:rPr>
                    <w:sz w:val="16"/>
                    <w:szCs w:val="16"/>
                  </w:rPr>
                </w:rPrChange>
              </w:rPr>
            </w:pPr>
            <w:r w:rsidRPr="004072B1">
              <w:rPr>
                <w:sz w:val="16"/>
                <w:szCs w:val="16"/>
                <w:rPrChange w:id="180502" w:author="Draft version 2" w:date="2020-04-03T01:44:00Z">
                  <w:rPr>
                    <w:sz w:val="16"/>
                    <w:szCs w:val="16"/>
                  </w:rPr>
                </w:rPrChange>
              </w:rPr>
              <w:t>15.4.0</w:t>
            </w:r>
          </w:p>
        </w:tc>
      </w:tr>
      <w:tr w:rsidR="00936420" w:rsidRPr="004072B1"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4072B1" w:rsidRDefault="001A602F" w:rsidP="00F2516E">
            <w:pPr>
              <w:pStyle w:val="TAL"/>
              <w:rPr>
                <w:sz w:val="16"/>
                <w:szCs w:val="16"/>
                <w:rPrChange w:id="18050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4072B1" w:rsidRDefault="001A602F" w:rsidP="00F2516E">
            <w:pPr>
              <w:pStyle w:val="TAL"/>
              <w:rPr>
                <w:sz w:val="16"/>
                <w:szCs w:val="16"/>
                <w:rPrChange w:id="180504" w:author="Draft version 2" w:date="2020-04-03T01:44:00Z">
                  <w:rPr>
                    <w:sz w:val="16"/>
                    <w:szCs w:val="16"/>
                  </w:rPr>
                </w:rPrChange>
              </w:rPr>
            </w:pPr>
            <w:r w:rsidRPr="004072B1">
              <w:rPr>
                <w:sz w:val="16"/>
                <w:szCs w:val="16"/>
                <w:rPrChange w:id="18050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4072B1" w:rsidRDefault="001A602F" w:rsidP="00F2516E">
            <w:pPr>
              <w:pStyle w:val="TAL"/>
              <w:rPr>
                <w:sz w:val="16"/>
                <w:szCs w:val="16"/>
                <w:rPrChange w:id="180506" w:author="Draft version 2" w:date="2020-04-03T01:44:00Z">
                  <w:rPr>
                    <w:sz w:val="16"/>
                    <w:szCs w:val="16"/>
                  </w:rPr>
                </w:rPrChange>
              </w:rPr>
            </w:pPr>
            <w:r w:rsidRPr="004072B1">
              <w:rPr>
                <w:sz w:val="16"/>
                <w:szCs w:val="16"/>
                <w:rPrChange w:id="180507"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4072B1" w:rsidRDefault="001A602F" w:rsidP="00F2516E">
            <w:pPr>
              <w:pStyle w:val="TAL"/>
              <w:rPr>
                <w:sz w:val="16"/>
                <w:szCs w:val="16"/>
                <w:rPrChange w:id="180508" w:author="Draft version 2" w:date="2020-04-03T01:44:00Z">
                  <w:rPr>
                    <w:sz w:val="16"/>
                    <w:szCs w:val="16"/>
                  </w:rPr>
                </w:rPrChange>
              </w:rPr>
            </w:pPr>
            <w:r w:rsidRPr="004072B1">
              <w:rPr>
                <w:sz w:val="16"/>
                <w:szCs w:val="16"/>
                <w:rPrChange w:id="180509" w:author="Draft version 2" w:date="2020-04-03T01:44:00Z">
                  <w:rPr>
                    <w:sz w:val="16"/>
                    <w:szCs w:val="16"/>
                  </w:rPr>
                </w:rPrChang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4072B1" w:rsidRDefault="001A602F" w:rsidP="00F2516E">
            <w:pPr>
              <w:pStyle w:val="TAL"/>
              <w:rPr>
                <w:sz w:val="16"/>
                <w:szCs w:val="16"/>
                <w:rPrChange w:id="180510" w:author="Draft version 2" w:date="2020-04-03T01:44:00Z">
                  <w:rPr>
                    <w:sz w:val="16"/>
                    <w:szCs w:val="16"/>
                  </w:rPr>
                </w:rPrChange>
              </w:rPr>
            </w:pPr>
            <w:r w:rsidRPr="004072B1">
              <w:rPr>
                <w:sz w:val="16"/>
                <w:szCs w:val="16"/>
                <w:rPrChange w:id="180511"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4072B1" w:rsidRDefault="001A602F" w:rsidP="00F2516E">
            <w:pPr>
              <w:pStyle w:val="TAL"/>
              <w:rPr>
                <w:sz w:val="16"/>
                <w:szCs w:val="16"/>
                <w:rPrChange w:id="180512" w:author="Draft version 2" w:date="2020-04-03T01:44:00Z">
                  <w:rPr>
                    <w:sz w:val="16"/>
                    <w:szCs w:val="16"/>
                  </w:rPr>
                </w:rPrChange>
              </w:rPr>
            </w:pPr>
            <w:r w:rsidRPr="004072B1">
              <w:rPr>
                <w:sz w:val="16"/>
                <w:szCs w:val="16"/>
                <w:rPrChange w:id="18051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4072B1" w:rsidRDefault="001A602F" w:rsidP="00E91134">
            <w:pPr>
              <w:pStyle w:val="TAL"/>
              <w:rPr>
                <w:noProof/>
                <w:sz w:val="16"/>
                <w:szCs w:val="16"/>
                <w:rPrChange w:id="180514" w:author="Draft version 2" w:date="2020-04-03T01:44:00Z">
                  <w:rPr>
                    <w:noProof/>
                    <w:sz w:val="16"/>
                    <w:szCs w:val="16"/>
                  </w:rPr>
                </w:rPrChange>
              </w:rPr>
            </w:pPr>
            <w:r w:rsidRPr="004072B1">
              <w:rPr>
                <w:noProof/>
                <w:sz w:val="16"/>
                <w:szCs w:val="16"/>
                <w:rPrChange w:id="180515" w:author="Draft version 2" w:date="2020-04-03T01:44:00Z">
                  <w:rPr>
                    <w:noProof/>
                    <w:sz w:val="16"/>
                    <w:szCs w:val="16"/>
                  </w:rPr>
                </w:rPrChange>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4072B1" w:rsidRDefault="001A602F" w:rsidP="00E91134">
            <w:pPr>
              <w:pStyle w:val="TAC"/>
              <w:jc w:val="left"/>
              <w:rPr>
                <w:sz w:val="16"/>
                <w:szCs w:val="16"/>
                <w:rPrChange w:id="180516" w:author="Draft version 2" w:date="2020-04-03T01:44:00Z">
                  <w:rPr>
                    <w:sz w:val="16"/>
                    <w:szCs w:val="16"/>
                  </w:rPr>
                </w:rPrChange>
              </w:rPr>
            </w:pPr>
            <w:r w:rsidRPr="004072B1">
              <w:rPr>
                <w:sz w:val="16"/>
                <w:szCs w:val="16"/>
                <w:rPrChange w:id="180517" w:author="Draft version 2" w:date="2020-04-03T01:44:00Z">
                  <w:rPr>
                    <w:sz w:val="16"/>
                    <w:szCs w:val="16"/>
                  </w:rPr>
                </w:rPrChange>
              </w:rPr>
              <w:t>15.4.0</w:t>
            </w:r>
          </w:p>
        </w:tc>
      </w:tr>
      <w:tr w:rsidR="00936420" w:rsidRPr="004072B1"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4072B1" w:rsidRDefault="001A602F" w:rsidP="00F2516E">
            <w:pPr>
              <w:pStyle w:val="TAL"/>
              <w:rPr>
                <w:sz w:val="16"/>
                <w:szCs w:val="16"/>
                <w:rPrChange w:id="18051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4072B1" w:rsidRDefault="001A602F" w:rsidP="00F2516E">
            <w:pPr>
              <w:pStyle w:val="TAL"/>
              <w:rPr>
                <w:sz w:val="16"/>
                <w:szCs w:val="16"/>
                <w:rPrChange w:id="180519" w:author="Draft version 2" w:date="2020-04-03T01:44:00Z">
                  <w:rPr>
                    <w:sz w:val="16"/>
                    <w:szCs w:val="16"/>
                  </w:rPr>
                </w:rPrChange>
              </w:rPr>
            </w:pPr>
            <w:r w:rsidRPr="004072B1">
              <w:rPr>
                <w:sz w:val="16"/>
                <w:szCs w:val="16"/>
                <w:rPrChange w:id="18052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4072B1" w:rsidRDefault="001A602F" w:rsidP="00F2516E">
            <w:pPr>
              <w:pStyle w:val="TAL"/>
              <w:rPr>
                <w:sz w:val="16"/>
                <w:szCs w:val="16"/>
                <w:rPrChange w:id="180521" w:author="Draft version 2" w:date="2020-04-03T01:44:00Z">
                  <w:rPr>
                    <w:sz w:val="16"/>
                    <w:szCs w:val="16"/>
                  </w:rPr>
                </w:rPrChange>
              </w:rPr>
            </w:pPr>
            <w:r w:rsidRPr="004072B1">
              <w:rPr>
                <w:sz w:val="16"/>
                <w:szCs w:val="16"/>
                <w:rPrChange w:id="180522" w:author="Draft version 2" w:date="2020-04-03T01:44:00Z">
                  <w:rPr>
                    <w:sz w:val="16"/>
                    <w:szCs w:val="16"/>
                  </w:rPr>
                </w:rPrChang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4072B1" w:rsidRDefault="001A602F" w:rsidP="00F2516E">
            <w:pPr>
              <w:pStyle w:val="TAL"/>
              <w:rPr>
                <w:sz w:val="16"/>
                <w:szCs w:val="16"/>
                <w:rPrChange w:id="180523" w:author="Draft version 2" w:date="2020-04-03T01:44:00Z">
                  <w:rPr>
                    <w:sz w:val="16"/>
                    <w:szCs w:val="16"/>
                  </w:rPr>
                </w:rPrChange>
              </w:rPr>
            </w:pPr>
            <w:r w:rsidRPr="004072B1">
              <w:rPr>
                <w:sz w:val="16"/>
                <w:szCs w:val="16"/>
                <w:rPrChange w:id="180524" w:author="Draft version 2" w:date="2020-04-03T01:44:00Z">
                  <w:rPr>
                    <w:sz w:val="16"/>
                    <w:szCs w:val="16"/>
                  </w:rPr>
                </w:rPrChang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4072B1" w:rsidRDefault="001A602F" w:rsidP="00F2516E">
            <w:pPr>
              <w:pStyle w:val="TAL"/>
              <w:rPr>
                <w:sz w:val="16"/>
                <w:szCs w:val="16"/>
                <w:rPrChange w:id="180525" w:author="Draft version 2" w:date="2020-04-03T01:44:00Z">
                  <w:rPr>
                    <w:sz w:val="16"/>
                    <w:szCs w:val="16"/>
                  </w:rPr>
                </w:rPrChange>
              </w:rPr>
            </w:pPr>
            <w:r w:rsidRPr="004072B1">
              <w:rPr>
                <w:sz w:val="16"/>
                <w:szCs w:val="16"/>
                <w:rPrChange w:id="18052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4072B1" w:rsidRDefault="001A602F" w:rsidP="00F2516E">
            <w:pPr>
              <w:pStyle w:val="TAL"/>
              <w:rPr>
                <w:sz w:val="16"/>
                <w:szCs w:val="16"/>
                <w:rPrChange w:id="180527" w:author="Draft version 2" w:date="2020-04-03T01:44:00Z">
                  <w:rPr>
                    <w:sz w:val="16"/>
                    <w:szCs w:val="16"/>
                  </w:rPr>
                </w:rPrChange>
              </w:rPr>
            </w:pPr>
            <w:r w:rsidRPr="004072B1">
              <w:rPr>
                <w:sz w:val="16"/>
                <w:szCs w:val="16"/>
                <w:rPrChange w:id="18052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4072B1" w:rsidRDefault="001A602F" w:rsidP="00E91134">
            <w:pPr>
              <w:pStyle w:val="TAL"/>
              <w:rPr>
                <w:noProof/>
                <w:sz w:val="16"/>
                <w:szCs w:val="16"/>
                <w:rPrChange w:id="180529" w:author="Draft version 2" w:date="2020-04-03T01:44:00Z">
                  <w:rPr>
                    <w:noProof/>
                    <w:sz w:val="16"/>
                    <w:szCs w:val="16"/>
                  </w:rPr>
                </w:rPrChange>
              </w:rPr>
            </w:pPr>
            <w:r w:rsidRPr="004072B1">
              <w:rPr>
                <w:noProof/>
                <w:sz w:val="16"/>
                <w:szCs w:val="16"/>
                <w:rPrChange w:id="180530" w:author="Draft version 2" w:date="2020-04-03T01:44:00Z">
                  <w:rPr>
                    <w:noProof/>
                    <w:sz w:val="16"/>
                    <w:szCs w:val="16"/>
                  </w:rPr>
                </w:rPrChange>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4072B1" w:rsidRDefault="001A602F" w:rsidP="00E91134">
            <w:pPr>
              <w:pStyle w:val="TAC"/>
              <w:jc w:val="left"/>
              <w:rPr>
                <w:sz w:val="16"/>
                <w:szCs w:val="16"/>
                <w:rPrChange w:id="180531" w:author="Draft version 2" w:date="2020-04-03T01:44:00Z">
                  <w:rPr>
                    <w:sz w:val="16"/>
                    <w:szCs w:val="16"/>
                  </w:rPr>
                </w:rPrChange>
              </w:rPr>
            </w:pPr>
            <w:r w:rsidRPr="004072B1">
              <w:rPr>
                <w:sz w:val="16"/>
                <w:szCs w:val="16"/>
                <w:rPrChange w:id="180532" w:author="Draft version 2" w:date="2020-04-03T01:44:00Z">
                  <w:rPr>
                    <w:sz w:val="16"/>
                    <w:szCs w:val="16"/>
                  </w:rPr>
                </w:rPrChange>
              </w:rPr>
              <w:t>15.4.0</w:t>
            </w:r>
          </w:p>
        </w:tc>
      </w:tr>
      <w:tr w:rsidR="00936420" w:rsidRPr="004072B1"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4072B1" w:rsidRDefault="001A602F" w:rsidP="00F2516E">
            <w:pPr>
              <w:pStyle w:val="TAL"/>
              <w:rPr>
                <w:sz w:val="16"/>
                <w:szCs w:val="16"/>
                <w:rPrChange w:id="18053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4072B1" w:rsidRDefault="001A602F" w:rsidP="00F2516E">
            <w:pPr>
              <w:pStyle w:val="TAL"/>
              <w:rPr>
                <w:sz w:val="16"/>
                <w:szCs w:val="16"/>
                <w:rPrChange w:id="180534" w:author="Draft version 2" w:date="2020-04-03T01:44:00Z">
                  <w:rPr>
                    <w:sz w:val="16"/>
                    <w:szCs w:val="16"/>
                  </w:rPr>
                </w:rPrChange>
              </w:rPr>
            </w:pPr>
            <w:r w:rsidRPr="004072B1">
              <w:rPr>
                <w:sz w:val="16"/>
                <w:szCs w:val="16"/>
                <w:rPrChange w:id="18053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4072B1" w:rsidRDefault="001A602F" w:rsidP="00F2516E">
            <w:pPr>
              <w:pStyle w:val="TAL"/>
              <w:rPr>
                <w:sz w:val="16"/>
                <w:szCs w:val="16"/>
                <w:rPrChange w:id="180536" w:author="Draft version 2" w:date="2020-04-03T01:44:00Z">
                  <w:rPr>
                    <w:sz w:val="16"/>
                    <w:szCs w:val="16"/>
                  </w:rPr>
                </w:rPrChange>
              </w:rPr>
            </w:pPr>
            <w:r w:rsidRPr="004072B1">
              <w:rPr>
                <w:sz w:val="16"/>
                <w:szCs w:val="16"/>
                <w:rPrChange w:id="180537"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4072B1" w:rsidRDefault="001A602F" w:rsidP="00F2516E">
            <w:pPr>
              <w:pStyle w:val="TAL"/>
              <w:rPr>
                <w:sz w:val="16"/>
                <w:szCs w:val="16"/>
                <w:rPrChange w:id="180538" w:author="Draft version 2" w:date="2020-04-03T01:44:00Z">
                  <w:rPr>
                    <w:sz w:val="16"/>
                    <w:szCs w:val="16"/>
                  </w:rPr>
                </w:rPrChange>
              </w:rPr>
            </w:pPr>
            <w:r w:rsidRPr="004072B1">
              <w:rPr>
                <w:sz w:val="16"/>
                <w:szCs w:val="16"/>
                <w:rPrChange w:id="180539" w:author="Draft version 2" w:date="2020-04-03T01:44:00Z">
                  <w:rPr>
                    <w:sz w:val="16"/>
                    <w:szCs w:val="16"/>
                  </w:rPr>
                </w:rPrChang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4072B1" w:rsidRDefault="001A602F" w:rsidP="00F2516E">
            <w:pPr>
              <w:pStyle w:val="TAL"/>
              <w:rPr>
                <w:sz w:val="16"/>
                <w:szCs w:val="16"/>
                <w:rPrChange w:id="180540" w:author="Draft version 2" w:date="2020-04-03T01:44:00Z">
                  <w:rPr>
                    <w:sz w:val="16"/>
                    <w:szCs w:val="16"/>
                  </w:rPr>
                </w:rPrChange>
              </w:rPr>
            </w:pPr>
            <w:r w:rsidRPr="004072B1">
              <w:rPr>
                <w:sz w:val="16"/>
                <w:szCs w:val="16"/>
                <w:rPrChange w:id="180541"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4072B1" w:rsidRDefault="001A602F" w:rsidP="00F2516E">
            <w:pPr>
              <w:pStyle w:val="TAL"/>
              <w:rPr>
                <w:sz w:val="16"/>
                <w:szCs w:val="16"/>
                <w:rPrChange w:id="180542" w:author="Draft version 2" w:date="2020-04-03T01:44:00Z">
                  <w:rPr>
                    <w:sz w:val="16"/>
                    <w:szCs w:val="16"/>
                  </w:rPr>
                </w:rPrChange>
              </w:rPr>
            </w:pPr>
            <w:r w:rsidRPr="004072B1">
              <w:rPr>
                <w:sz w:val="16"/>
                <w:szCs w:val="16"/>
                <w:rPrChange w:id="18054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4072B1" w:rsidRDefault="001A602F" w:rsidP="00E91134">
            <w:pPr>
              <w:pStyle w:val="TAL"/>
              <w:rPr>
                <w:noProof/>
                <w:sz w:val="16"/>
                <w:szCs w:val="16"/>
                <w:rPrChange w:id="180544" w:author="Draft version 2" w:date="2020-04-03T01:44:00Z">
                  <w:rPr>
                    <w:noProof/>
                    <w:sz w:val="16"/>
                    <w:szCs w:val="16"/>
                  </w:rPr>
                </w:rPrChange>
              </w:rPr>
            </w:pPr>
            <w:r w:rsidRPr="004072B1">
              <w:rPr>
                <w:noProof/>
                <w:sz w:val="16"/>
                <w:szCs w:val="16"/>
                <w:rPrChange w:id="180545" w:author="Draft version 2" w:date="2020-04-03T01:44:00Z">
                  <w:rPr>
                    <w:noProof/>
                    <w:sz w:val="16"/>
                    <w:szCs w:val="16"/>
                  </w:rPr>
                </w:rPrChange>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4072B1" w:rsidRDefault="001A602F" w:rsidP="00E91134">
            <w:pPr>
              <w:pStyle w:val="TAC"/>
              <w:jc w:val="left"/>
              <w:rPr>
                <w:sz w:val="16"/>
                <w:szCs w:val="16"/>
                <w:rPrChange w:id="180546" w:author="Draft version 2" w:date="2020-04-03T01:44:00Z">
                  <w:rPr>
                    <w:sz w:val="16"/>
                    <w:szCs w:val="16"/>
                  </w:rPr>
                </w:rPrChange>
              </w:rPr>
            </w:pPr>
            <w:r w:rsidRPr="004072B1">
              <w:rPr>
                <w:sz w:val="16"/>
                <w:szCs w:val="16"/>
                <w:rPrChange w:id="180547" w:author="Draft version 2" w:date="2020-04-03T01:44:00Z">
                  <w:rPr>
                    <w:sz w:val="16"/>
                    <w:szCs w:val="16"/>
                  </w:rPr>
                </w:rPrChange>
              </w:rPr>
              <w:t>15.4.0</w:t>
            </w:r>
          </w:p>
        </w:tc>
      </w:tr>
      <w:tr w:rsidR="00936420" w:rsidRPr="004072B1"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4072B1" w:rsidRDefault="00D62C62" w:rsidP="00F2516E">
            <w:pPr>
              <w:pStyle w:val="TAL"/>
              <w:rPr>
                <w:sz w:val="16"/>
                <w:szCs w:val="16"/>
                <w:rPrChange w:id="18054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4072B1" w:rsidRDefault="00D62C62" w:rsidP="00F2516E">
            <w:pPr>
              <w:pStyle w:val="TAL"/>
              <w:rPr>
                <w:sz w:val="16"/>
                <w:szCs w:val="16"/>
                <w:rPrChange w:id="180549" w:author="Draft version 2" w:date="2020-04-03T01:44:00Z">
                  <w:rPr>
                    <w:sz w:val="16"/>
                    <w:szCs w:val="16"/>
                  </w:rPr>
                </w:rPrChange>
              </w:rPr>
            </w:pPr>
            <w:r w:rsidRPr="004072B1">
              <w:rPr>
                <w:sz w:val="16"/>
                <w:szCs w:val="16"/>
                <w:rPrChange w:id="18055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4072B1" w:rsidRDefault="00D62C62" w:rsidP="00F2516E">
            <w:pPr>
              <w:pStyle w:val="TAL"/>
              <w:rPr>
                <w:sz w:val="16"/>
                <w:szCs w:val="16"/>
                <w:rPrChange w:id="180551" w:author="Draft version 2" w:date="2020-04-03T01:44:00Z">
                  <w:rPr>
                    <w:sz w:val="16"/>
                    <w:szCs w:val="16"/>
                  </w:rPr>
                </w:rPrChange>
              </w:rPr>
            </w:pPr>
            <w:r w:rsidRPr="004072B1">
              <w:rPr>
                <w:sz w:val="16"/>
                <w:szCs w:val="16"/>
                <w:rPrChange w:id="180552"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4072B1" w:rsidRDefault="00D62C62" w:rsidP="00F2516E">
            <w:pPr>
              <w:pStyle w:val="TAL"/>
              <w:rPr>
                <w:sz w:val="16"/>
                <w:szCs w:val="16"/>
                <w:rPrChange w:id="180553" w:author="Draft version 2" w:date="2020-04-03T01:44:00Z">
                  <w:rPr>
                    <w:sz w:val="16"/>
                    <w:szCs w:val="16"/>
                  </w:rPr>
                </w:rPrChange>
              </w:rPr>
            </w:pPr>
            <w:r w:rsidRPr="004072B1">
              <w:rPr>
                <w:sz w:val="16"/>
                <w:szCs w:val="16"/>
                <w:rPrChange w:id="180554" w:author="Draft version 2" w:date="2020-04-03T01:44:00Z">
                  <w:rPr>
                    <w:sz w:val="16"/>
                    <w:szCs w:val="16"/>
                  </w:rPr>
                </w:rPrChang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4072B1" w:rsidRDefault="00D62C62" w:rsidP="00F2516E">
            <w:pPr>
              <w:pStyle w:val="TAL"/>
              <w:rPr>
                <w:sz w:val="16"/>
                <w:szCs w:val="16"/>
                <w:rPrChange w:id="180555" w:author="Draft version 2" w:date="2020-04-03T01:44:00Z">
                  <w:rPr>
                    <w:sz w:val="16"/>
                    <w:szCs w:val="16"/>
                  </w:rPr>
                </w:rPrChange>
              </w:rPr>
            </w:pPr>
            <w:r w:rsidRPr="004072B1">
              <w:rPr>
                <w:sz w:val="16"/>
                <w:szCs w:val="16"/>
                <w:rPrChange w:id="18055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4072B1" w:rsidRDefault="00D62C62" w:rsidP="00F2516E">
            <w:pPr>
              <w:pStyle w:val="TAL"/>
              <w:rPr>
                <w:sz w:val="16"/>
                <w:szCs w:val="16"/>
                <w:rPrChange w:id="180557" w:author="Draft version 2" w:date="2020-04-03T01:44:00Z">
                  <w:rPr>
                    <w:sz w:val="16"/>
                    <w:szCs w:val="16"/>
                  </w:rPr>
                </w:rPrChange>
              </w:rPr>
            </w:pPr>
            <w:r w:rsidRPr="004072B1">
              <w:rPr>
                <w:sz w:val="16"/>
                <w:szCs w:val="16"/>
                <w:rPrChange w:id="18055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4072B1" w:rsidRDefault="00D62C62" w:rsidP="00E91134">
            <w:pPr>
              <w:pStyle w:val="TAL"/>
              <w:rPr>
                <w:noProof/>
                <w:sz w:val="16"/>
                <w:szCs w:val="16"/>
                <w:rPrChange w:id="180559" w:author="Draft version 2" w:date="2020-04-03T01:44:00Z">
                  <w:rPr>
                    <w:noProof/>
                    <w:sz w:val="16"/>
                    <w:szCs w:val="16"/>
                  </w:rPr>
                </w:rPrChange>
              </w:rPr>
            </w:pPr>
            <w:r w:rsidRPr="004072B1">
              <w:rPr>
                <w:noProof/>
                <w:sz w:val="16"/>
                <w:szCs w:val="16"/>
                <w:rPrChange w:id="180560" w:author="Draft version 2" w:date="2020-04-03T01:44:00Z">
                  <w:rPr>
                    <w:noProof/>
                    <w:sz w:val="16"/>
                    <w:szCs w:val="16"/>
                  </w:rPr>
                </w:rPrChange>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4072B1" w:rsidRDefault="00D62C62" w:rsidP="00E91134">
            <w:pPr>
              <w:pStyle w:val="TAC"/>
              <w:jc w:val="left"/>
              <w:rPr>
                <w:sz w:val="16"/>
                <w:szCs w:val="16"/>
                <w:rPrChange w:id="180561" w:author="Draft version 2" w:date="2020-04-03T01:44:00Z">
                  <w:rPr>
                    <w:sz w:val="16"/>
                    <w:szCs w:val="16"/>
                  </w:rPr>
                </w:rPrChange>
              </w:rPr>
            </w:pPr>
            <w:r w:rsidRPr="004072B1">
              <w:rPr>
                <w:sz w:val="16"/>
                <w:szCs w:val="16"/>
                <w:rPrChange w:id="180562" w:author="Draft version 2" w:date="2020-04-03T01:44:00Z">
                  <w:rPr>
                    <w:sz w:val="16"/>
                    <w:szCs w:val="16"/>
                  </w:rPr>
                </w:rPrChange>
              </w:rPr>
              <w:t>15.4.0</w:t>
            </w:r>
          </w:p>
        </w:tc>
      </w:tr>
      <w:tr w:rsidR="00936420" w:rsidRPr="004072B1"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4072B1" w:rsidRDefault="003A6C1A" w:rsidP="00F2516E">
            <w:pPr>
              <w:pStyle w:val="TAL"/>
              <w:rPr>
                <w:sz w:val="16"/>
                <w:szCs w:val="16"/>
                <w:rPrChange w:id="18056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4072B1" w:rsidRDefault="003A6C1A" w:rsidP="00F2516E">
            <w:pPr>
              <w:pStyle w:val="TAL"/>
              <w:rPr>
                <w:sz w:val="16"/>
                <w:szCs w:val="16"/>
                <w:rPrChange w:id="180564" w:author="Draft version 2" w:date="2020-04-03T01:44:00Z">
                  <w:rPr>
                    <w:sz w:val="16"/>
                    <w:szCs w:val="16"/>
                  </w:rPr>
                </w:rPrChange>
              </w:rPr>
            </w:pPr>
            <w:r w:rsidRPr="004072B1">
              <w:rPr>
                <w:sz w:val="16"/>
                <w:szCs w:val="16"/>
                <w:rPrChange w:id="18056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4072B1" w:rsidRDefault="003A6C1A" w:rsidP="00F2516E">
            <w:pPr>
              <w:pStyle w:val="TAL"/>
              <w:rPr>
                <w:sz w:val="16"/>
                <w:szCs w:val="16"/>
                <w:rPrChange w:id="180566" w:author="Draft version 2" w:date="2020-04-03T01:44:00Z">
                  <w:rPr>
                    <w:sz w:val="16"/>
                    <w:szCs w:val="16"/>
                  </w:rPr>
                </w:rPrChange>
              </w:rPr>
            </w:pPr>
            <w:r w:rsidRPr="004072B1">
              <w:rPr>
                <w:sz w:val="16"/>
                <w:szCs w:val="16"/>
                <w:rPrChange w:id="180567" w:author="Draft version 2" w:date="2020-04-03T01:44:00Z">
                  <w:rPr>
                    <w:sz w:val="16"/>
                    <w:szCs w:val="16"/>
                  </w:rPr>
                </w:rPrChang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4072B1" w:rsidRDefault="003A6C1A" w:rsidP="00F2516E">
            <w:pPr>
              <w:pStyle w:val="TAL"/>
              <w:rPr>
                <w:sz w:val="16"/>
                <w:szCs w:val="16"/>
                <w:rPrChange w:id="180568" w:author="Draft version 2" w:date="2020-04-03T01:44:00Z">
                  <w:rPr>
                    <w:sz w:val="16"/>
                    <w:szCs w:val="16"/>
                  </w:rPr>
                </w:rPrChange>
              </w:rPr>
            </w:pPr>
            <w:r w:rsidRPr="004072B1">
              <w:rPr>
                <w:sz w:val="16"/>
                <w:szCs w:val="16"/>
                <w:rPrChange w:id="180569" w:author="Draft version 2" w:date="2020-04-03T01:44:00Z">
                  <w:rPr>
                    <w:sz w:val="16"/>
                    <w:szCs w:val="16"/>
                  </w:rPr>
                </w:rPrChang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4072B1" w:rsidRDefault="003A6C1A" w:rsidP="00F2516E">
            <w:pPr>
              <w:pStyle w:val="TAL"/>
              <w:rPr>
                <w:sz w:val="16"/>
                <w:szCs w:val="16"/>
                <w:rPrChange w:id="180570" w:author="Draft version 2" w:date="2020-04-03T01:44:00Z">
                  <w:rPr>
                    <w:sz w:val="16"/>
                    <w:szCs w:val="16"/>
                  </w:rPr>
                </w:rPrChange>
              </w:rPr>
            </w:pPr>
            <w:r w:rsidRPr="004072B1">
              <w:rPr>
                <w:sz w:val="16"/>
                <w:szCs w:val="16"/>
                <w:rPrChange w:id="180571"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4072B1" w:rsidRDefault="003A6C1A" w:rsidP="00F2516E">
            <w:pPr>
              <w:pStyle w:val="TAL"/>
              <w:rPr>
                <w:sz w:val="16"/>
                <w:szCs w:val="16"/>
                <w:rPrChange w:id="180572" w:author="Draft version 2" w:date="2020-04-03T01:44:00Z">
                  <w:rPr>
                    <w:sz w:val="16"/>
                    <w:szCs w:val="16"/>
                  </w:rPr>
                </w:rPrChange>
              </w:rPr>
            </w:pPr>
            <w:r w:rsidRPr="004072B1">
              <w:rPr>
                <w:sz w:val="16"/>
                <w:szCs w:val="16"/>
                <w:rPrChange w:id="18057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4072B1" w:rsidRDefault="003A6C1A" w:rsidP="00E91134">
            <w:pPr>
              <w:pStyle w:val="TAL"/>
              <w:rPr>
                <w:noProof/>
                <w:sz w:val="16"/>
                <w:szCs w:val="16"/>
                <w:rPrChange w:id="180574" w:author="Draft version 2" w:date="2020-04-03T01:44:00Z">
                  <w:rPr>
                    <w:noProof/>
                    <w:sz w:val="16"/>
                    <w:szCs w:val="16"/>
                  </w:rPr>
                </w:rPrChange>
              </w:rPr>
            </w:pPr>
            <w:r w:rsidRPr="004072B1">
              <w:rPr>
                <w:noProof/>
                <w:sz w:val="16"/>
                <w:szCs w:val="16"/>
                <w:rPrChange w:id="180575" w:author="Draft version 2" w:date="2020-04-03T01:44:00Z">
                  <w:rPr>
                    <w:noProof/>
                    <w:sz w:val="16"/>
                    <w:szCs w:val="16"/>
                  </w:rPr>
                </w:rPrChange>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4072B1" w:rsidRDefault="003A6C1A" w:rsidP="00E91134">
            <w:pPr>
              <w:pStyle w:val="TAC"/>
              <w:jc w:val="left"/>
              <w:rPr>
                <w:sz w:val="16"/>
                <w:szCs w:val="16"/>
                <w:rPrChange w:id="180576" w:author="Draft version 2" w:date="2020-04-03T01:44:00Z">
                  <w:rPr>
                    <w:sz w:val="16"/>
                    <w:szCs w:val="16"/>
                  </w:rPr>
                </w:rPrChange>
              </w:rPr>
            </w:pPr>
            <w:r w:rsidRPr="004072B1">
              <w:rPr>
                <w:sz w:val="16"/>
                <w:szCs w:val="16"/>
                <w:rPrChange w:id="180577" w:author="Draft version 2" w:date="2020-04-03T01:44:00Z">
                  <w:rPr>
                    <w:sz w:val="16"/>
                    <w:szCs w:val="16"/>
                  </w:rPr>
                </w:rPrChange>
              </w:rPr>
              <w:t>15.4.0</w:t>
            </w:r>
          </w:p>
        </w:tc>
      </w:tr>
      <w:tr w:rsidR="00936420" w:rsidRPr="004072B1"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4072B1" w:rsidRDefault="00697FCB" w:rsidP="00F2516E">
            <w:pPr>
              <w:pStyle w:val="TAL"/>
              <w:rPr>
                <w:sz w:val="16"/>
                <w:szCs w:val="16"/>
                <w:rPrChange w:id="18057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4072B1" w:rsidRDefault="00697FCB" w:rsidP="00F2516E">
            <w:pPr>
              <w:pStyle w:val="TAL"/>
              <w:rPr>
                <w:sz w:val="16"/>
                <w:szCs w:val="16"/>
                <w:rPrChange w:id="180579" w:author="Draft version 2" w:date="2020-04-03T01:44:00Z">
                  <w:rPr>
                    <w:sz w:val="16"/>
                    <w:szCs w:val="16"/>
                  </w:rPr>
                </w:rPrChange>
              </w:rPr>
            </w:pPr>
            <w:r w:rsidRPr="004072B1">
              <w:rPr>
                <w:sz w:val="16"/>
                <w:szCs w:val="16"/>
                <w:rPrChange w:id="18058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4072B1" w:rsidRDefault="00697FCB" w:rsidP="00F2516E">
            <w:pPr>
              <w:pStyle w:val="TAL"/>
              <w:rPr>
                <w:sz w:val="16"/>
                <w:szCs w:val="16"/>
                <w:rPrChange w:id="180581" w:author="Draft version 2" w:date="2020-04-03T01:44:00Z">
                  <w:rPr>
                    <w:sz w:val="16"/>
                    <w:szCs w:val="16"/>
                  </w:rPr>
                </w:rPrChange>
              </w:rPr>
            </w:pPr>
            <w:r w:rsidRPr="004072B1">
              <w:rPr>
                <w:sz w:val="16"/>
                <w:szCs w:val="16"/>
                <w:rPrChange w:id="180582"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4072B1" w:rsidRDefault="00697FCB" w:rsidP="00F2516E">
            <w:pPr>
              <w:pStyle w:val="TAL"/>
              <w:rPr>
                <w:sz w:val="16"/>
                <w:szCs w:val="16"/>
                <w:rPrChange w:id="180583" w:author="Draft version 2" w:date="2020-04-03T01:44:00Z">
                  <w:rPr>
                    <w:sz w:val="16"/>
                    <w:szCs w:val="16"/>
                  </w:rPr>
                </w:rPrChange>
              </w:rPr>
            </w:pPr>
            <w:r w:rsidRPr="004072B1">
              <w:rPr>
                <w:sz w:val="16"/>
                <w:szCs w:val="16"/>
                <w:rPrChange w:id="180584" w:author="Draft version 2" w:date="2020-04-03T01:44:00Z">
                  <w:rPr>
                    <w:sz w:val="16"/>
                    <w:szCs w:val="16"/>
                  </w:rPr>
                </w:rPrChang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4072B1" w:rsidRDefault="00697FCB" w:rsidP="00F2516E">
            <w:pPr>
              <w:pStyle w:val="TAL"/>
              <w:rPr>
                <w:sz w:val="16"/>
                <w:szCs w:val="16"/>
                <w:rPrChange w:id="180585" w:author="Draft version 2" w:date="2020-04-03T01:44:00Z">
                  <w:rPr>
                    <w:sz w:val="16"/>
                    <w:szCs w:val="16"/>
                  </w:rPr>
                </w:rPrChange>
              </w:rPr>
            </w:pPr>
            <w:r w:rsidRPr="004072B1">
              <w:rPr>
                <w:sz w:val="16"/>
                <w:szCs w:val="16"/>
                <w:rPrChange w:id="18058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4072B1" w:rsidRDefault="00697FCB" w:rsidP="00F2516E">
            <w:pPr>
              <w:pStyle w:val="TAL"/>
              <w:rPr>
                <w:sz w:val="16"/>
                <w:szCs w:val="16"/>
                <w:rPrChange w:id="180587" w:author="Draft version 2" w:date="2020-04-03T01:44:00Z">
                  <w:rPr>
                    <w:sz w:val="16"/>
                    <w:szCs w:val="16"/>
                  </w:rPr>
                </w:rPrChange>
              </w:rPr>
            </w:pPr>
            <w:r w:rsidRPr="004072B1">
              <w:rPr>
                <w:sz w:val="16"/>
                <w:szCs w:val="16"/>
                <w:rPrChange w:id="18058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4072B1" w:rsidRDefault="00697FCB" w:rsidP="00E91134">
            <w:pPr>
              <w:pStyle w:val="TAL"/>
              <w:rPr>
                <w:noProof/>
                <w:sz w:val="16"/>
                <w:szCs w:val="16"/>
                <w:rPrChange w:id="180589" w:author="Draft version 2" w:date="2020-04-03T01:44:00Z">
                  <w:rPr>
                    <w:noProof/>
                    <w:sz w:val="16"/>
                    <w:szCs w:val="16"/>
                  </w:rPr>
                </w:rPrChange>
              </w:rPr>
            </w:pPr>
            <w:r w:rsidRPr="004072B1">
              <w:rPr>
                <w:noProof/>
                <w:sz w:val="16"/>
                <w:szCs w:val="16"/>
                <w:rPrChange w:id="180590" w:author="Draft version 2" w:date="2020-04-03T01:44:00Z">
                  <w:rPr>
                    <w:noProof/>
                    <w:sz w:val="16"/>
                    <w:szCs w:val="16"/>
                  </w:rPr>
                </w:rPrChange>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4072B1" w:rsidRDefault="00697FCB" w:rsidP="00E91134">
            <w:pPr>
              <w:pStyle w:val="TAC"/>
              <w:jc w:val="left"/>
              <w:rPr>
                <w:sz w:val="16"/>
                <w:szCs w:val="16"/>
                <w:rPrChange w:id="180591" w:author="Draft version 2" w:date="2020-04-03T01:44:00Z">
                  <w:rPr>
                    <w:sz w:val="16"/>
                    <w:szCs w:val="16"/>
                  </w:rPr>
                </w:rPrChange>
              </w:rPr>
            </w:pPr>
            <w:r w:rsidRPr="004072B1">
              <w:rPr>
                <w:sz w:val="16"/>
                <w:szCs w:val="16"/>
                <w:rPrChange w:id="180592" w:author="Draft version 2" w:date="2020-04-03T01:44:00Z">
                  <w:rPr>
                    <w:sz w:val="16"/>
                    <w:szCs w:val="16"/>
                  </w:rPr>
                </w:rPrChange>
              </w:rPr>
              <w:t>15.4.0</w:t>
            </w:r>
          </w:p>
        </w:tc>
      </w:tr>
      <w:tr w:rsidR="00936420" w:rsidRPr="004072B1"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4072B1" w:rsidRDefault="00697FCB" w:rsidP="00F2516E">
            <w:pPr>
              <w:pStyle w:val="TAL"/>
              <w:rPr>
                <w:sz w:val="16"/>
                <w:szCs w:val="16"/>
                <w:rPrChange w:id="18059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4072B1" w:rsidRDefault="00697FCB" w:rsidP="00F2516E">
            <w:pPr>
              <w:pStyle w:val="TAL"/>
              <w:rPr>
                <w:sz w:val="16"/>
                <w:szCs w:val="16"/>
                <w:rPrChange w:id="180594" w:author="Draft version 2" w:date="2020-04-03T01:44:00Z">
                  <w:rPr>
                    <w:sz w:val="16"/>
                    <w:szCs w:val="16"/>
                  </w:rPr>
                </w:rPrChange>
              </w:rPr>
            </w:pPr>
            <w:r w:rsidRPr="004072B1">
              <w:rPr>
                <w:sz w:val="16"/>
                <w:szCs w:val="16"/>
                <w:rPrChange w:id="18059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4072B1" w:rsidRDefault="00697FCB" w:rsidP="00F2516E">
            <w:pPr>
              <w:pStyle w:val="TAL"/>
              <w:rPr>
                <w:sz w:val="16"/>
                <w:szCs w:val="16"/>
                <w:rPrChange w:id="180596" w:author="Draft version 2" w:date="2020-04-03T01:44:00Z">
                  <w:rPr>
                    <w:sz w:val="16"/>
                    <w:szCs w:val="16"/>
                  </w:rPr>
                </w:rPrChange>
              </w:rPr>
            </w:pPr>
            <w:r w:rsidRPr="004072B1">
              <w:rPr>
                <w:sz w:val="16"/>
                <w:szCs w:val="16"/>
                <w:rPrChange w:id="180597" w:author="Draft version 2" w:date="2020-04-03T01:44:00Z">
                  <w:rPr>
                    <w:sz w:val="16"/>
                    <w:szCs w:val="16"/>
                  </w:rPr>
                </w:rPrChang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4072B1" w:rsidRDefault="00697FCB" w:rsidP="00F2516E">
            <w:pPr>
              <w:pStyle w:val="TAL"/>
              <w:rPr>
                <w:sz w:val="16"/>
                <w:szCs w:val="16"/>
                <w:rPrChange w:id="180598" w:author="Draft version 2" w:date="2020-04-03T01:44:00Z">
                  <w:rPr>
                    <w:sz w:val="16"/>
                    <w:szCs w:val="16"/>
                  </w:rPr>
                </w:rPrChange>
              </w:rPr>
            </w:pPr>
            <w:r w:rsidRPr="004072B1">
              <w:rPr>
                <w:sz w:val="16"/>
                <w:szCs w:val="16"/>
                <w:rPrChange w:id="180599" w:author="Draft version 2" w:date="2020-04-03T01:44:00Z">
                  <w:rPr>
                    <w:sz w:val="16"/>
                    <w:szCs w:val="16"/>
                  </w:rPr>
                </w:rPrChang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4072B1" w:rsidRDefault="00697FCB" w:rsidP="00F2516E">
            <w:pPr>
              <w:pStyle w:val="TAL"/>
              <w:rPr>
                <w:sz w:val="16"/>
                <w:szCs w:val="16"/>
                <w:rPrChange w:id="180600" w:author="Draft version 2" w:date="2020-04-03T01:44:00Z">
                  <w:rPr>
                    <w:sz w:val="16"/>
                    <w:szCs w:val="16"/>
                  </w:rPr>
                </w:rPrChange>
              </w:rPr>
            </w:pPr>
            <w:r w:rsidRPr="004072B1">
              <w:rPr>
                <w:sz w:val="16"/>
                <w:szCs w:val="16"/>
                <w:rPrChange w:id="180601"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4072B1" w:rsidRDefault="00697FCB" w:rsidP="00F2516E">
            <w:pPr>
              <w:pStyle w:val="TAL"/>
              <w:rPr>
                <w:sz w:val="16"/>
                <w:szCs w:val="16"/>
                <w:rPrChange w:id="180602" w:author="Draft version 2" w:date="2020-04-03T01:44:00Z">
                  <w:rPr>
                    <w:sz w:val="16"/>
                    <w:szCs w:val="16"/>
                  </w:rPr>
                </w:rPrChange>
              </w:rPr>
            </w:pPr>
            <w:r w:rsidRPr="004072B1">
              <w:rPr>
                <w:sz w:val="16"/>
                <w:szCs w:val="16"/>
                <w:rPrChange w:id="18060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4072B1" w:rsidRDefault="00697FCB" w:rsidP="00E91134">
            <w:pPr>
              <w:pStyle w:val="TAL"/>
              <w:rPr>
                <w:noProof/>
                <w:sz w:val="16"/>
                <w:szCs w:val="16"/>
                <w:rPrChange w:id="180604" w:author="Draft version 2" w:date="2020-04-03T01:44:00Z">
                  <w:rPr>
                    <w:noProof/>
                    <w:sz w:val="16"/>
                    <w:szCs w:val="16"/>
                  </w:rPr>
                </w:rPrChange>
              </w:rPr>
            </w:pPr>
            <w:r w:rsidRPr="004072B1">
              <w:rPr>
                <w:noProof/>
                <w:sz w:val="16"/>
                <w:szCs w:val="16"/>
                <w:rPrChange w:id="180605" w:author="Draft version 2" w:date="2020-04-03T01:44:00Z">
                  <w:rPr>
                    <w:noProof/>
                    <w:sz w:val="16"/>
                    <w:szCs w:val="16"/>
                  </w:rPr>
                </w:rPrChange>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4072B1" w:rsidRDefault="00697FCB" w:rsidP="00E91134">
            <w:pPr>
              <w:pStyle w:val="TAC"/>
              <w:jc w:val="left"/>
              <w:rPr>
                <w:sz w:val="16"/>
                <w:szCs w:val="16"/>
                <w:rPrChange w:id="180606" w:author="Draft version 2" w:date="2020-04-03T01:44:00Z">
                  <w:rPr>
                    <w:sz w:val="16"/>
                    <w:szCs w:val="16"/>
                  </w:rPr>
                </w:rPrChange>
              </w:rPr>
            </w:pPr>
            <w:r w:rsidRPr="004072B1">
              <w:rPr>
                <w:sz w:val="16"/>
                <w:szCs w:val="16"/>
                <w:rPrChange w:id="180607" w:author="Draft version 2" w:date="2020-04-03T01:44:00Z">
                  <w:rPr>
                    <w:sz w:val="16"/>
                    <w:szCs w:val="16"/>
                  </w:rPr>
                </w:rPrChange>
              </w:rPr>
              <w:t>15.4.0</w:t>
            </w:r>
          </w:p>
        </w:tc>
      </w:tr>
      <w:tr w:rsidR="00936420" w:rsidRPr="004072B1"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4072B1" w:rsidRDefault="00544F6B" w:rsidP="00F2516E">
            <w:pPr>
              <w:pStyle w:val="TAL"/>
              <w:rPr>
                <w:sz w:val="16"/>
                <w:szCs w:val="16"/>
                <w:rPrChange w:id="18060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4072B1" w:rsidRDefault="00544F6B" w:rsidP="00F2516E">
            <w:pPr>
              <w:pStyle w:val="TAL"/>
              <w:rPr>
                <w:sz w:val="16"/>
                <w:szCs w:val="16"/>
                <w:rPrChange w:id="180609" w:author="Draft version 2" w:date="2020-04-03T01:44:00Z">
                  <w:rPr>
                    <w:sz w:val="16"/>
                    <w:szCs w:val="16"/>
                  </w:rPr>
                </w:rPrChange>
              </w:rPr>
            </w:pPr>
            <w:r w:rsidRPr="004072B1">
              <w:rPr>
                <w:sz w:val="16"/>
                <w:szCs w:val="16"/>
                <w:rPrChange w:id="18061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4072B1" w:rsidRDefault="00544F6B" w:rsidP="00F2516E">
            <w:pPr>
              <w:pStyle w:val="TAL"/>
              <w:rPr>
                <w:sz w:val="16"/>
                <w:szCs w:val="16"/>
                <w:rPrChange w:id="180611" w:author="Draft version 2" w:date="2020-04-03T01:44:00Z">
                  <w:rPr>
                    <w:sz w:val="16"/>
                    <w:szCs w:val="16"/>
                  </w:rPr>
                </w:rPrChange>
              </w:rPr>
            </w:pPr>
            <w:r w:rsidRPr="004072B1">
              <w:rPr>
                <w:sz w:val="16"/>
                <w:szCs w:val="16"/>
                <w:rPrChange w:id="180612" w:author="Draft version 2" w:date="2020-04-03T01:44:00Z">
                  <w:rPr>
                    <w:sz w:val="16"/>
                    <w:szCs w:val="16"/>
                  </w:rPr>
                </w:rPrChang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4072B1" w:rsidRDefault="00544F6B" w:rsidP="00F2516E">
            <w:pPr>
              <w:pStyle w:val="TAL"/>
              <w:rPr>
                <w:sz w:val="16"/>
                <w:szCs w:val="16"/>
                <w:rPrChange w:id="180613" w:author="Draft version 2" w:date="2020-04-03T01:44:00Z">
                  <w:rPr>
                    <w:sz w:val="16"/>
                    <w:szCs w:val="16"/>
                  </w:rPr>
                </w:rPrChange>
              </w:rPr>
            </w:pPr>
            <w:r w:rsidRPr="004072B1">
              <w:rPr>
                <w:sz w:val="16"/>
                <w:szCs w:val="16"/>
                <w:rPrChange w:id="180614" w:author="Draft version 2" w:date="2020-04-03T01:44:00Z">
                  <w:rPr>
                    <w:sz w:val="16"/>
                    <w:szCs w:val="16"/>
                  </w:rPr>
                </w:rPrChang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4072B1" w:rsidRDefault="00544F6B" w:rsidP="00F2516E">
            <w:pPr>
              <w:pStyle w:val="TAL"/>
              <w:rPr>
                <w:sz w:val="16"/>
                <w:szCs w:val="16"/>
                <w:rPrChange w:id="180615" w:author="Draft version 2" w:date="2020-04-03T01:44:00Z">
                  <w:rPr>
                    <w:sz w:val="16"/>
                    <w:szCs w:val="16"/>
                  </w:rPr>
                </w:rPrChange>
              </w:rPr>
            </w:pPr>
            <w:r w:rsidRPr="004072B1">
              <w:rPr>
                <w:sz w:val="16"/>
                <w:szCs w:val="16"/>
                <w:rPrChange w:id="18061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4072B1" w:rsidRDefault="00544F6B" w:rsidP="00F2516E">
            <w:pPr>
              <w:pStyle w:val="TAL"/>
              <w:rPr>
                <w:sz w:val="16"/>
                <w:szCs w:val="16"/>
                <w:rPrChange w:id="180617" w:author="Draft version 2" w:date="2020-04-03T01:44:00Z">
                  <w:rPr>
                    <w:sz w:val="16"/>
                    <w:szCs w:val="16"/>
                  </w:rPr>
                </w:rPrChange>
              </w:rPr>
            </w:pPr>
            <w:r w:rsidRPr="004072B1">
              <w:rPr>
                <w:sz w:val="16"/>
                <w:szCs w:val="16"/>
                <w:rPrChange w:id="18061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4072B1" w:rsidRDefault="00544F6B" w:rsidP="00E91134">
            <w:pPr>
              <w:pStyle w:val="TAL"/>
              <w:rPr>
                <w:noProof/>
                <w:sz w:val="16"/>
                <w:szCs w:val="16"/>
                <w:rPrChange w:id="180619" w:author="Draft version 2" w:date="2020-04-03T01:44:00Z">
                  <w:rPr>
                    <w:noProof/>
                    <w:sz w:val="16"/>
                    <w:szCs w:val="16"/>
                  </w:rPr>
                </w:rPrChange>
              </w:rPr>
            </w:pPr>
            <w:r w:rsidRPr="004072B1">
              <w:rPr>
                <w:noProof/>
                <w:sz w:val="16"/>
                <w:szCs w:val="16"/>
                <w:rPrChange w:id="180620" w:author="Draft version 2" w:date="2020-04-03T01:44:00Z">
                  <w:rPr>
                    <w:noProof/>
                    <w:sz w:val="16"/>
                    <w:szCs w:val="16"/>
                  </w:rPr>
                </w:rPrChange>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4072B1" w:rsidRDefault="00544F6B" w:rsidP="00E91134">
            <w:pPr>
              <w:pStyle w:val="TAC"/>
              <w:jc w:val="left"/>
              <w:rPr>
                <w:sz w:val="16"/>
                <w:szCs w:val="16"/>
                <w:rPrChange w:id="180621" w:author="Draft version 2" w:date="2020-04-03T01:44:00Z">
                  <w:rPr>
                    <w:sz w:val="16"/>
                    <w:szCs w:val="16"/>
                  </w:rPr>
                </w:rPrChange>
              </w:rPr>
            </w:pPr>
            <w:r w:rsidRPr="004072B1">
              <w:rPr>
                <w:sz w:val="16"/>
                <w:szCs w:val="16"/>
                <w:rPrChange w:id="180622" w:author="Draft version 2" w:date="2020-04-03T01:44:00Z">
                  <w:rPr>
                    <w:sz w:val="16"/>
                    <w:szCs w:val="16"/>
                  </w:rPr>
                </w:rPrChange>
              </w:rPr>
              <w:t>15.4.0</w:t>
            </w:r>
          </w:p>
        </w:tc>
      </w:tr>
      <w:tr w:rsidR="00936420" w:rsidRPr="004072B1"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4072B1" w:rsidRDefault="00C27A8B" w:rsidP="00F2516E">
            <w:pPr>
              <w:pStyle w:val="TAL"/>
              <w:rPr>
                <w:sz w:val="16"/>
                <w:szCs w:val="16"/>
                <w:rPrChange w:id="18062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4072B1" w:rsidRDefault="00C27A8B" w:rsidP="00F2516E">
            <w:pPr>
              <w:pStyle w:val="TAL"/>
              <w:rPr>
                <w:sz w:val="16"/>
                <w:szCs w:val="16"/>
                <w:rPrChange w:id="180624" w:author="Draft version 2" w:date="2020-04-03T01:44:00Z">
                  <w:rPr>
                    <w:sz w:val="16"/>
                    <w:szCs w:val="16"/>
                  </w:rPr>
                </w:rPrChange>
              </w:rPr>
            </w:pPr>
            <w:r w:rsidRPr="004072B1">
              <w:rPr>
                <w:sz w:val="16"/>
                <w:szCs w:val="16"/>
                <w:rPrChange w:id="18062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4072B1" w:rsidRDefault="00C27A8B" w:rsidP="00F2516E">
            <w:pPr>
              <w:pStyle w:val="TAL"/>
              <w:rPr>
                <w:sz w:val="16"/>
                <w:szCs w:val="16"/>
                <w:rPrChange w:id="180626" w:author="Draft version 2" w:date="2020-04-03T01:44:00Z">
                  <w:rPr>
                    <w:sz w:val="16"/>
                    <w:szCs w:val="16"/>
                  </w:rPr>
                </w:rPrChange>
              </w:rPr>
            </w:pPr>
            <w:r w:rsidRPr="004072B1">
              <w:rPr>
                <w:sz w:val="16"/>
                <w:szCs w:val="16"/>
                <w:rPrChange w:id="180627"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4072B1" w:rsidRDefault="00C27A8B" w:rsidP="00F2516E">
            <w:pPr>
              <w:pStyle w:val="TAL"/>
              <w:rPr>
                <w:sz w:val="16"/>
                <w:szCs w:val="16"/>
                <w:rPrChange w:id="180628" w:author="Draft version 2" w:date="2020-04-03T01:44:00Z">
                  <w:rPr>
                    <w:sz w:val="16"/>
                    <w:szCs w:val="16"/>
                  </w:rPr>
                </w:rPrChange>
              </w:rPr>
            </w:pPr>
            <w:r w:rsidRPr="004072B1">
              <w:rPr>
                <w:sz w:val="16"/>
                <w:szCs w:val="16"/>
                <w:rPrChange w:id="180629" w:author="Draft version 2" w:date="2020-04-03T01:44:00Z">
                  <w:rPr>
                    <w:sz w:val="16"/>
                    <w:szCs w:val="16"/>
                  </w:rPr>
                </w:rPrChang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4072B1" w:rsidRDefault="00C27A8B" w:rsidP="00F2516E">
            <w:pPr>
              <w:pStyle w:val="TAL"/>
              <w:rPr>
                <w:sz w:val="16"/>
                <w:szCs w:val="16"/>
                <w:rPrChange w:id="180630" w:author="Draft version 2" w:date="2020-04-03T01:44:00Z">
                  <w:rPr>
                    <w:sz w:val="16"/>
                    <w:szCs w:val="16"/>
                  </w:rPr>
                </w:rPrChange>
              </w:rPr>
            </w:pPr>
            <w:r w:rsidRPr="004072B1">
              <w:rPr>
                <w:sz w:val="16"/>
                <w:szCs w:val="16"/>
                <w:rPrChange w:id="18063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4072B1" w:rsidRDefault="00C27A8B" w:rsidP="00F2516E">
            <w:pPr>
              <w:pStyle w:val="TAL"/>
              <w:rPr>
                <w:sz w:val="16"/>
                <w:szCs w:val="16"/>
                <w:rPrChange w:id="180632" w:author="Draft version 2" w:date="2020-04-03T01:44:00Z">
                  <w:rPr>
                    <w:sz w:val="16"/>
                    <w:szCs w:val="16"/>
                  </w:rPr>
                </w:rPrChange>
              </w:rPr>
            </w:pPr>
            <w:r w:rsidRPr="004072B1">
              <w:rPr>
                <w:sz w:val="16"/>
                <w:szCs w:val="16"/>
                <w:rPrChange w:id="18063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4072B1" w:rsidRDefault="00C27A8B" w:rsidP="00E91134">
            <w:pPr>
              <w:pStyle w:val="TAL"/>
              <w:rPr>
                <w:noProof/>
                <w:sz w:val="16"/>
                <w:szCs w:val="16"/>
                <w:rPrChange w:id="180634" w:author="Draft version 2" w:date="2020-04-03T01:44:00Z">
                  <w:rPr>
                    <w:noProof/>
                    <w:sz w:val="16"/>
                    <w:szCs w:val="16"/>
                  </w:rPr>
                </w:rPrChange>
              </w:rPr>
            </w:pPr>
            <w:r w:rsidRPr="004072B1">
              <w:rPr>
                <w:noProof/>
                <w:sz w:val="16"/>
                <w:szCs w:val="16"/>
                <w:rPrChange w:id="180635" w:author="Draft version 2" w:date="2020-04-03T01:44:00Z">
                  <w:rPr>
                    <w:noProof/>
                    <w:sz w:val="16"/>
                    <w:szCs w:val="16"/>
                  </w:rPr>
                </w:rPrChange>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4072B1" w:rsidRDefault="00C27A8B" w:rsidP="00E91134">
            <w:pPr>
              <w:pStyle w:val="TAC"/>
              <w:jc w:val="left"/>
              <w:rPr>
                <w:sz w:val="16"/>
                <w:szCs w:val="16"/>
                <w:rPrChange w:id="180636" w:author="Draft version 2" w:date="2020-04-03T01:44:00Z">
                  <w:rPr>
                    <w:sz w:val="16"/>
                    <w:szCs w:val="16"/>
                  </w:rPr>
                </w:rPrChange>
              </w:rPr>
            </w:pPr>
            <w:r w:rsidRPr="004072B1">
              <w:rPr>
                <w:sz w:val="16"/>
                <w:szCs w:val="16"/>
                <w:rPrChange w:id="180637" w:author="Draft version 2" w:date="2020-04-03T01:44:00Z">
                  <w:rPr>
                    <w:sz w:val="16"/>
                    <w:szCs w:val="16"/>
                  </w:rPr>
                </w:rPrChange>
              </w:rPr>
              <w:t>15.4.0</w:t>
            </w:r>
          </w:p>
        </w:tc>
      </w:tr>
      <w:tr w:rsidR="00936420" w:rsidRPr="004072B1"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4072B1" w:rsidRDefault="00C27A8B" w:rsidP="00F2516E">
            <w:pPr>
              <w:pStyle w:val="TAL"/>
              <w:rPr>
                <w:sz w:val="16"/>
                <w:szCs w:val="16"/>
                <w:rPrChange w:id="18063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4072B1" w:rsidRDefault="00C27A8B" w:rsidP="00F2516E">
            <w:pPr>
              <w:pStyle w:val="TAL"/>
              <w:rPr>
                <w:sz w:val="16"/>
                <w:szCs w:val="16"/>
                <w:rPrChange w:id="180639" w:author="Draft version 2" w:date="2020-04-03T01:44:00Z">
                  <w:rPr>
                    <w:sz w:val="16"/>
                    <w:szCs w:val="16"/>
                  </w:rPr>
                </w:rPrChange>
              </w:rPr>
            </w:pPr>
            <w:r w:rsidRPr="004072B1">
              <w:rPr>
                <w:sz w:val="16"/>
                <w:szCs w:val="16"/>
                <w:rPrChange w:id="18064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4072B1" w:rsidRDefault="00C27A8B" w:rsidP="00F2516E">
            <w:pPr>
              <w:pStyle w:val="TAL"/>
              <w:rPr>
                <w:sz w:val="16"/>
                <w:szCs w:val="16"/>
                <w:rPrChange w:id="180641" w:author="Draft version 2" w:date="2020-04-03T01:44:00Z">
                  <w:rPr>
                    <w:sz w:val="16"/>
                    <w:szCs w:val="16"/>
                  </w:rPr>
                </w:rPrChange>
              </w:rPr>
            </w:pPr>
            <w:r w:rsidRPr="004072B1">
              <w:rPr>
                <w:sz w:val="16"/>
                <w:szCs w:val="16"/>
                <w:rPrChange w:id="180642"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4072B1" w:rsidRDefault="00C27A8B" w:rsidP="00F2516E">
            <w:pPr>
              <w:pStyle w:val="TAL"/>
              <w:rPr>
                <w:sz w:val="16"/>
                <w:szCs w:val="16"/>
                <w:rPrChange w:id="180643" w:author="Draft version 2" w:date="2020-04-03T01:44:00Z">
                  <w:rPr>
                    <w:sz w:val="16"/>
                    <w:szCs w:val="16"/>
                  </w:rPr>
                </w:rPrChange>
              </w:rPr>
            </w:pPr>
            <w:r w:rsidRPr="004072B1">
              <w:rPr>
                <w:sz w:val="16"/>
                <w:szCs w:val="16"/>
                <w:rPrChange w:id="180644" w:author="Draft version 2" w:date="2020-04-03T01:44:00Z">
                  <w:rPr>
                    <w:sz w:val="16"/>
                    <w:szCs w:val="16"/>
                  </w:rPr>
                </w:rPrChang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4072B1" w:rsidRDefault="00C27A8B" w:rsidP="00F2516E">
            <w:pPr>
              <w:pStyle w:val="TAL"/>
              <w:rPr>
                <w:sz w:val="16"/>
                <w:szCs w:val="16"/>
                <w:rPrChange w:id="180645" w:author="Draft version 2" w:date="2020-04-03T01:44:00Z">
                  <w:rPr>
                    <w:sz w:val="16"/>
                    <w:szCs w:val="16"/>
                  </w:rPr>
                </w:rPrChange>
              </w:rPr>
            </w:pPr>
            <w:r w:rsidRPr="004072B1">
              <w:rPr>
                <w:sz w:val="16"/>
                <w:szCs w:val="16"/>
                <w:rPrChange w:id="18064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4072B1" w:rsidRDefault="00C27A8B" w:rsidP="00F2516E">
            <w:pPr>
              <w:pStyle w:val="TAL"/>
              <w:rPr>
                <w:sz w:val="16"/>
                <w:szCs w:val="16"/>
                <w:rPrChange w:id="180647" w:author="Draft version 2" w:date="2020-04-03T01:44:00Z">
                  <w:rPr>
                    <w:sz w:val="16"/>
                    <w:szCs w:val="16"/>
                  </w:rPr>
                </w:rPrChange>
              </w:rPr>
            </w:pPr>
            <w:r w:rsidRPr="004072B1">
              <w:rPr>
                <w:sz w:val="16"/>
                <w:szCs w:val="16"/>
                <w:rPrChange w:id="18064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4072B1" w:rsidRDefault="00C27A8B" w:rsidP="00E91134">
            <w:pPr>
              <w:pStyle w:val="TAL"/>
              <w:rPr>
                <w:noProof/>
                <w:sz w:val="16"/>
                <w:szCs w:val="16"/>
                <w:rPrChange w:id="180649" w:author="Draft version 2" w:date="2020-04-03T01:44:00Z">
                  <w:rPr>
                    <w:noProof/>
                    <w:sz w:val="16"/>
                    <w:szCs w:val="16"/>
                  </w:rPr>
                </w:rPrChange>
              </w:rPr>
            </w:pPr>
            <w:r w:rsidRPr="004072B1">
              <w:rPr>
                <w:noProof/>
                <w:sz w:val="16"/>
                <w:szCs w:val="16"/>
                <w:rPrChange w:id="180650" w:author="Draft version 2" w:date="2020-04-03T01:44:00Z">
                  <w:rPr>
                    <w:noProof/>
                    <w:sz w:val="16"/>
                    <w:szCs w:val="16"/>
                  </w:rPr>
                </w:rPrChange>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4072B1" w:rsidRDefault="00C27A8B" w:rsidP="00E91134">
            <w:pPr>
              <w:pStyle w:val="TAC"/>
              <w:jc w:val="left"/>
              <w:rPr>
                <w:sz w:val="16"/>
                <w:szCs w:val="16"/>
                <w:rPrChange w:id="180651" w:author="Draft version 2" w:date="2020-04-03T01:44:00Z">
                  <w:rPr>
                    <w:sz w:val="16"/>
                    <w:szCs w:val="16"/>
                  </w:rPr>
                </w:rPrChange>
              </w:rPr>
            </w:pPr>
            <w:r w:rsidRPr="004072B1">
              <w:rPr>
                <w:sz w:val="16"/>
                <w:szCs w:val="16"/>
                <w:rPrChange w:id="180652" w:author="Draft version 2" w:date="2020-04-03T01:44:00Z">
                  <w:rPr>
                    <w:sz w:val="16"/>
                    <w:szCs w:val="16"/>
                  </w:rPr>
                </w:rPrChange>
              </w:rPr>
              <w:t>15.4.0</w:t>
            </w:r>
          </w:p>
        </w:tc>
      </w:tr>
      <w:tr w:rsidR="00936420" w:rsidRPr="004072B1"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4072B1" w:rsidRDefault="001963F6" w:rsidP="00F2516E">
            <w:pPr>
              <w:pStyle w:val="TAL"/>
              <w:rPr>
                <w:sz w:val="16"/>
                <w:szCs w:val="16"/>
                <w:rPrChange w:id="18065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4072B1" w:rsidRDefault="001963F6" w:rsidP="00F2516E">
            <w:pPr>
              <w:pStyle w:val="TAL"/>
              <w:rPr>
                <w:sz w:val="16"/>
                <w:szCs w:val="16"/>
                <w:rPrChange w:id="180654" w:author="Draft version 2" w:date="2020-04-03T01:44:00Z">
                  <w:rPr>
                    <w:sz w:val="16"/>
                    <w:szCs w:val="16"/>
                  </w:rPr>
                </w:rPrChange>
              </w:rPr>
            </w:pPr>
            <w:r w:rsidRPr="004072B1">
              <w:rPr>
                <w:sz w:val="16"/>
                <w:szCs w:val="16"/>
                <w:rPrChange w:id="18065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4072B1" w:rsidRDefault="001963F6" w:rsidP="00F2516E">
            <w:pPr>
              <w:pStyle w:val="TAL"/>
              <w:rPr>
                <w:sz w:val="16"/>
                <w:szCs w:val="16"/>
                <w:rPrChange w:id="180656" w:author="Draft version 2" w:date="2020-04-03T01:44:00Z">
                  <w:rPr>
                    <w:sz w:val="16"/>
                    <w:szCs w:val="16"/>
                  </w:rPr>
                </w:rPrChange>
              </w:rPr>
            </w:pPr>
            <w:r w:rsidRPr="004072B1">
              <w:rPr>
                <w:sz w:val="16"/>
                <w:szCs w:val="16"/>
                <w:rPrChange w:id="180657"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4072B1" w:rsidRDefault="001963F6" w:rsidP="00F2516E">
            <w:pPr>
              <w:pStyle w:val="TAL"/>
              <w:rPr>
                <w:sz w:val="16"/>
                <w:szCs w:val="16"/>
                <w:rPrChange w:id="180658" w:author="Draft version 2" w:date="2020-04-03T01:44:00Z">
                  <w:rPr>
                    <w:sz w:val="16"/>
                    <w:szCs w:val="16"/>
                  </w:rPr>
                </w:rPrChange>
              </w:rPr>
            </w:pPr>
            <w:r w:rsidRPr="004072B1">
              <w:rPr>
                <w:sz w:val="16"/>
                <w:szCs w:val="16"/>
                <w:rPrChange w:id="180659" w:author="Draft version 2" w:date="2020-04-03T01:44:00Z">
                  <w:rPr>
                    <w:sz w:val="16"/>
                    <w:szCs w:val="16"/>
                  </w:rPr>
                </w:rPrChang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4072B1" w:rsidRDefault="001963F6" w:rsidP="00F2516E">
            <w:pPr>
              <w:pStyle w:val="TAL"/>
              <w:rPr>
                <w:sz w:val="16"/>
                <w:szCs w:val="16"/>
                <w:rPrChange w:id="180660" w:author="Draft version 2" w:date="2020-04-03T01:44:00Z">
                  <w:rPr>
                    <w:sz w:val="16"/>
                    <w:szCs w:val="16"/>
                  </w:rPr>
                </w:rPrChange>
              </w:rPr>
            </w:pPr>
            <w:r w:rsidRPr="004072B1">
              <w:rPr>
                <w:sz w:val="16"/>
                <w:szCs w:val="16"/>
                <w:rPrChange w:id="18066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4072B1" w:rsidRDefault="001963F6" w:rsidP="00F2516E">
            <w:pPr>
              <w:pStyle w:val="TAL"/>
              <w:rPr>
                <w:sz w:val="16"/>
                <w:szCs w:val="16"/>
                <w:rPrChange w:id="180662" w:author="Draft version 2" w:date="2020-04-03T01:44:00Z">
                  <w:rPr>
                    <w:sz w:val="16"/>
                    <w:szCs w:val="16"/>
                  </w:rPr>
                </w:rPrChange>
              </w:rPr>
            </w:pPr>
            <w:r w:rsidRPr="004072B1">
              <w:rPr>
                <w:sz w:val="16"/>
                <w:szCs w:val="16"/>
                <w:rPrChange w:id="18066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4072B1" w:rsidRDefault="001963F6" w:rsidP="00E91134">
            <w:pPr>
              <w:pStyle w:val="TAL"/>
              <w:rPr>
                <w:noProof/>
                <w:sz w:val="16"/>
                <w:szCs w:val="16"/>
                <w:rPrChange w:id="180664" w:author="Draft version 2" w:date="2020-04-03T01:44:00Z">
                  <w:rPr>
                    <w:noProof/>
                    <w:sz w:val="16"/>
                    <w:szCs w:val="16"/>
                  </w:rPr>
                </w:rPrChange>
              </w:rPr>
            </w:pPr>
            <w:r w:rsidRPr="004072B1">
              <w:rPr>
                <w:noProof/>
                <w:sz w:val="16"/>
                <w:szCs w:val="16"/>
                <w:rPrChange w:id="180665" w:author="Draft version 2" w:date="2020-04-03T01:44:00Z">
                  <w:rPr>
                    <w:noProof/>
                    <w:sz w:val="16"/>
                    <w:szCs w:val="16"/>
                  </w:rPr>
                </w:rPrChange>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4072B1" w:rsidRDefault="001963F6" w:rsidP="00E91134">
            <w:pPr>
              <w:pStyle w:val="TAC"/>
              <w:jc w:val="left"/>
              <w:rPr>
                <w:sz w:val="16"/>
                <w:szCs w:val="16"/>
                <w:rPrChange w:id="180666" w:author="Draft version 2" w:date="2020-04-03T01:44:00Z">
                  <w:rPr>
                    <w:sz w:val="16"/>
                    <w:szCs w:val="16"/>
                  </w:rPr>
                </w:rPrChange>
              </w:rPr>
            </w:pPr>
            <w:r w:rsidRPr="004072B1">
              <w:rPr>
                <w:sz w:val="16"/>
                <w:szCs w:val="16"/>
                <w:rPrChange w:id="180667" w:author="Draft version 2" w:date="2020-04-03T01:44:00Z">
                  <w:rPr>
                    <w:sz w:val="16"/>
                    <w:szCs w:val="16"/>
                  </w:rPr>
                </w:rPrChange>
              </w:rPr>
              <w:t>15.4.0</w:t>
            </w:r>
          </w:p>
        </w:tc>
      </w:tr>
      <w:tr w:rsidR="00936420" w:rsidRPr="004072B1"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4072B1" w:rsidRDefault="000235BA" w:rsidP="00F2516E">
            <w:pPr>
              <w:pStyle w:val="TAL"/>
              <w:rPr>
                <w:sz w:val="16"/>
                <w:szCs w:val="16"/>
                <w:rPrChange w:id="18066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4072B1" w:rsidRDefault="000235BA" w:rsidP="00F2516E">
            <w:pPr>
              <w:pStyle w:val="TAL"/>
              <w:rPr>
                <w:sz w:val="16"/>
                <w:szCs w:val="16"/>
                <w:rPrChange w:id="180669" w:author="Draft version 2" w:date="2020-04-03T01:44:00Z">
                  <w:rPr>
                    <w:sz w:val="16"/>
                    <w:szCs w:val="16"/>
                  </w:rPr>
                </w:rPrChange>
              </w:rPr>
            </w:pPr>
            <w:r w:rsidRPr="004072B1">
              <w:rPr>
                <w:sz w:val="16"/>
                <w:szCs w:val="16"/>
                <w:rPrChange w:id="18067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4072B1" w:rsidRDefault="000235BA" w:rsidP="00F2516E">
            <w:pPr>
              <w:pStyle w:val="TAL"/>
              <w:rPr>
                <w:sz w:val="16"/>
                <w:szCs w:val="16"/>
                <w:rPrChange w:id="180671" w:author="Draft version 2" w:date="2020-04-03T01:44:00Z">
                  <w:rPr>
                    <w:sz w:val="16"/>
                    <w:szCs w:val="16"/>
                  </w:rPr>
                </w:rPrChange>
              </w:rPr>
            </w:pPr>
            <w:r w:rsidRPr="004072B1">
              <w:rPr>
                <w:sz w:val="16"/>
                <w:szCs w:val="16"/>
                <w:rPrChange w:id="180672" w:author="Draft version 2" w:date="2020-04-03T01:44:00Z">
                  <w:rPr>
                    <w:sz w:val="16"/>
                    <w:szCs w:val="16"/>
                  </w:rPr>
                </w:rPrChang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4072B1" w:rsidRDefault="000235BA" w:rsidP="00F2516E">
            <w:pPr>
              <w:pStyle w:val="TAL"/>
              <w:rPr>
                <w:sz w:val="16"/>
                <w:szCs w:val="16"/>
                <w:rPrChange w:id="180673" w:author="Draft version 2" w:date="2020-04-03T01:44:00Z">
                  <w:rPr>
                    <w:sz w:val="16"/>
                    <w:szCs w:val="16"/>
                  </w:rPr>
                </w:rPrChange>
              </w:rPr>
            </w:pPr>
            <w:r w:rsidRPr="004072B1">
              <w:rPr>
                <w:sz w:val="16"/>
                <w:szCs w:val="16"/>
                <w:rPrChange w:id="180674" w:author="Draft version 2" w:date="2020-04-03T01:44:00Z">
                  <w:rPr>
                    <w:sz w:val="16"/>
                    <w:szCs w:val="16"/>
                  </w:rPr>
                </w:rPrChang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4072B1" w:rsidRDefault="000235BA" w:rsidP="00F2516E">
            <w:pPr>
              <w:pStyle w:val="TAL"/>
              <w:rPr>
                <w:sz w:val="16"/>
                <w:szCs w:val="16"/>
                <w:rPrChange w:id="180675" w:author="Draft version 2" w:date="2020-04-03T01:44:00Z">
                  <w:rPr>
                    <w:sz w:val="16"/>
                    <w:szCs w:val="16"/>
                  </w:rPr>
                </w:rPrChange>
              </w:rPr>
            </w:pPr>
            <w:r w:rsidRPr="004072B1">
              <w:rPr>
                <w:sz w:val="16"/>
                <w:szCs w:val="16"/>
                <w:rPrChange w:id="180676"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4072B1" w:rsidRDefault="000235BA" w:rsidP="00F2516E">
            <w:pPr>
              <w:pStyle w:val="TAL"/>
              <w:rPr>
                <w:sz w:val="16"/>
                <w:szCs w:val="16"/>
                <w:rPrChange w:id="180677" w:author="Draft version 2" w:date="2020-04-03T01:44:00Z">
                  <w:rPr>
                    <w:sz w:val="16"/>
                    <w:szCs w:val="16"/>
                  </w:rPr>
                </w:rPrChange>
              </w:rPr>
            </w:pPr>
            <w:r w:rsidRPr="004072B1">
              <w:rPr>
                <w:sz w:val="16"/>
                <w:szCs w:val="16"/>
                <w:rPrChange w:id="18067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4072B1" w:rsidRDefault="000235BA" w:rsidP="00E91134">
            <w:pPr>
              <w:pStyle w:val="TAL"/>
              <w:rPr>
                <w:noProof/>
                <w:sz w:val="16"/>
                <w:szCs w:val="16"/>
                <w:rPrChange w:id="180679" w:author="Draft version 2" w:date="2020-04-03T01:44:00Z">
                  <w:rPr>
                    <w:noProof/>
                    <w:sz w:val="16"/>
                    <w:szCs w:val="16"/>
                  </w:rPr>
                </w:rPrChange>
              </w:rPr>
            </w:pPr>
            <w:r w:rsidRPr="004072B1">
              <w:rPr>
                <w:noProof/>
                <w:sz w:val="16"/>
                <w:szCs w:val="16"/>
                <w:rPrChange w:id="180680" w:author="Draft version 2" w:date="2020-04-03T01:44:00Z">
                  <w:rPr>
                    <w:noProof/>
                    <w:sz w:val="16"/>
                    <w:szCs w:val="16"/>
                  </w:rPr>
                </w:rPrChange>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4072B1" w:rsidRDefault="000235BA" w:rsidP="00E91134">
            <w:pPr>
              <w:pStyle w:val="TAC"/>
              <w:jc w:val="left"/>
              <w:rPr>
                <w:sz w:val="16"/>
                <w:szCs w:val="16"/>
                <w:rPrChange w:id="180681" w:author="Draft version 2" w:date="2020-04-03T01:44:00Z">
                  <w:rPr>
                    <w:sz w:val="16"/>
                    <w:szCs w:val="16"/>
                  </w:rPr>
                </w:rPrChange>
              </w:rPr>
            </w:pPr>
            <w:r w:rsidRPr="004072B1">
              <w:rPr>
                <w:sz w:val="16"/>
                <w:szCs w:val="16"/>
                <w:rPrChange w:id="180682" w:author="Draft version 2" w:date="2020-04-03T01:44:00Z">
                  <w:rPr>
                    <w:sz w:val="16"/>
                    <w:szCs w:val="16"/>
                  </w:rPr>
                </w:rPrChange>
              </w:rPr>
              <w:t>15.4.0</w:t>
            </w:r>
          </w:p>
        </w:tc>
      </w:tr>
      <w:tr w:rsidR="00936420" w:rsidRPr="004072B1"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4072B1" w:rsidRDefault="00F71719" w:rsidP="00F2516E">
            <w:pPr>
              <w:pStyle w:val="TAL"/>
              <w:rPr>
                <w:sz w:val="16"/>
                <w:szCs w:val="16"/>
                <w:rPrChange w:id="18068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4072B1" w:rsidRDefault="00F71719" w:rsidP="00F2516E">
            <w:pPr>
              <w:pStyle w:val="TAL"/>
              <w:rPr>
                <w:sz w:val="16"/>
                <w:szCs w:val="16"/>
                <w:rPrChange w:id="180684" w:author="Draft version 2" w:date="2020-04-03T01:44:00Z">
                  <w:rPr>
                    <w:sz w:val="16"/>
                    <w:szCs w:val="16"/>
                  </w:rPr>
                </w:rPrChange>
              </w:rPr>
            </w:pPr>
            <w:r w:rsidRPr="004072B1">
              <w:rPr>
                <w:sz w:val="16"/>
                <w:szCs w:val="16"/>
                <w:rPrChange w:id="18068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4072B1" w:rsidRDefault="00F71719" w:rsidP="00F2516E">
            <w:pPr>
              <w:pStyle w:val="TAL"/>
              <w:rPr>
                <w:sz w:val="16"/>
                <w:szCs w:val="16"/>
                <w:rPrChange w:id="180686" w:author="Draft version 2" w:date="2020-04-03T01:44:00Z">
                  <w:rPr>
                    <w:sz w:val="16"/>
                    <w:szCs w:val="16"/>
                  </w:rPr>
                </w:rPrChange>
              </w:rPr>
            </w:pPr>
            <w:r w:rsidRPr="004072B1">
              <w:rPr>
                <w:sz w:val="16"/>
                <w:szCs w:val="16"/>
                <w:rPrChange w:id="180687"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4072B1" w:rsidRDefault="00F71719" w:rsidP="00F2516E">
            <w:pPr>
              <w:pStyle w:val="TAL"/>
              <w:rPr>
                <w:sz w:val="16"/>
                <w:szCs w:val="16"/>
                <w:rPrChange w:id="180688" w:author="Draft version 2" w:date="2020-04-03T01:44:00Z">
                  <w:rPr>
                    <w:sz w:val="16"/>
                    <w:szCs w:val="16"/>
                  </w:rPr>
                </w:rPrChange>
              </w:rPr>
            </w:pPr>
            <w:r w:rsidRPr="004072B1">
              <w:rPr>
                <w:sz w:val="16"/>
                <w:szCs w:val="16"/>
                <w:rPrChange w:id="180689" w:author="Draft version 2" w:date="2020-04-03T01:44:00Z">
                  <w:rPr>
                    <w:sz w:val="16"/>
                    <w:szCs w:val="16"/>
                  </w:rPr>
                </w:rPrChang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4072B1" w:rsidRDefault="00F71719" w:rsidP="00F2516E">
            <w:pPr>
              <w:pStyle w:val="TAL"/>
              <w:rPr>
                <w:sz w:val="16"/>
                <w:szCs w:val="16"/>
                <w:rPrChange w:id="180690" w:author="Draft version 2" w:date="2020-04-03T01:44:00Z">
                  <w:rPr>
                    <w:sz w:val="16"/>
                    <w:szCs w:val="16"/>
                  </w:rPr>
                </w:rPrChange>
              </w:rPr>
            </w:pPr>
            <w:r w:rsidRPr="004072B1">
              <w:rPr>
                <w:sz w:val="16"/>
                <w:szCs w:val="16"/>
                <w:rPrChange w:id="18069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4072B1" w:rsidRDefault="00F71719" w:rsidP="00F2516E">
            <w:pPr>
              <w:pStyle w:val="TAL"/>
              <w:rPr>
                <w:sz w:val="16"/>
                <w:szCs w:val="16"/>
                <w:rPrChange w:id="180692" w:author="Draft version 2" w:date="2020-04-03T01:44:00Z">
                  <w:rPr>
                    <w:sz w:val="16"/>
                    <w:szCs w:val="16"/>
                  </w:rPr>
                </w:rPrChange>
              </w:rPr>
            </w:pPr>
            <w:r w:rsidRPr="004072B1">
              <w:rPr>
                <w:sz w:val="16"/>
                <w:szCs w:val="16"/>
                <w:rPrChange w:id="18069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4072B1" w:rsidRDefault="00F71719" w:rsidP="00E91134">
            <w:pPr>
              <w:pStyle w:val="TAL"/>
              <w:rPr>
                <w:noProof/>
                <w:sz w:val="16"/>
                <w:szCs w:val="16"/>
                <w:rPrChange w:id="180694" w:author="Draft version 2" w:date="2020-04-03T01:44:00Z">
                  <w:rPr>
                    <w:noProof/>
                    <w:sz w:val="16"/>
                    <w:szCs w:val="16"/>
                  </w:rPr>
                </w:rPrChange>
              </w:rPr>
            </w:pPr>
            <w:r w:rsidRPr="004072B1">
              <w:rPr>
                <w:noProof/>
                <w:sz w:val="16"/>
                <w:szCs w:val="16"/>
                <w:rPrChange w:id="180695" w:author="Draft version 2" w:date="2020-04-03T01:44:00Z">
                  <w:rPr>
                    <w:noProof/>
                    <w:sz w:val="16"/>
                    <w:szCs w:val="16"/>
                  </w:rPr>
                </w:rPrChange>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4072B1" w:rsidRDefault="00F71719" w:rsidP="00E91134">
            <w:pPr>
              <w:pStyle w:val="TAC"/>
              <w:jc w:val="left"/>
              <w:rPr>
                <w:sz w:val="16"/>
                <w:szCs w:val="16"/>
                <w:rPrChange w:id="180696" w:author="Draft version 2" w:date="2020-04-03T01:44:00Z">
                  <w:rPr>
                    <w:sz w:val="16"/>
                    <w:szCs w:val="16"/>
                  </w:rPr>
                </w:rPrChange>
              </w:rPr>
            </w:pPr>
            <w:r w:rsidRPr="004072B1">
              <w:rPr>
                <w:sz w:val="16"/>
                <w:szCs w:val="16"/>
                <w:rPrChange w:id="180697" w:author="Draft version 2" w:date="2020-04-03T01:44:00Z">
                  <w:rPr>
                    <w:sz w:val="16"/>
                    <w:szCs w:val="16"/>
                  </w:rPr>
                </w:rPrChange>
              </w:rPr>
              <w:t>15.4.0</w:t>
            </w:r>
          </w:p>
        </w:tc>
      </w:tr>
      <w:tr w:rsidR="00936420" w:rsidRPr="004072B1"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4072B1" w:rsidRDefault="00D07309" w:rsidP="00F2516E">
            <w:pPr>
              <w:pStyle w:val="TAL"/>
              <w:rPr>
                <w:sz w:val="16"/>
                <w:szCs w:val="16"/>
                <w:rPrChange w:id="18069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4072B1" w:rsidRDefault="00D07309" w:rsidP="00F2516E">
            <w:pPr>
              <w:pStyle w:val="TAL"/>
              <w:rPr>
                <w:sz w:val="16"/>
                <w:szCs w:val="16"/>
                <w:rPrChange w:id="180699" w:author="Draft version 2" w:date="2020-04-03T01:44:00Z">
                  <w:rPr>
                    <w:sz w:val="16"/>
                    <w:szCs w:val="16"/>
                  </w:rPr>
                </w:rPrChange>
              </w:rPr>
            </w:pPr>
            <w:r w:rsidRPr="004072B1">
              <w:rPr>
                <w:sz w:val="16"/>
                <w:szCs w:val="16"/>
                <w:rPrChange w:id="18070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4072B1" w:rsidRDefault="00D07309" w:rsidP="00F2516E">
            <w:pPr>
              <w:pStyle w:val="TAL"/>
              <w:rPr>
                <w:sz w:val="16"/>
                <w:szCs w:val="16"/>
                <w:rPrChange w:id="180701" w:author="Draft version 2" w:date="2020-04-03T01:44:00Z">
                  <w:rPr>
                    <w:sz w:val="16"/>
                    <w:szCs w:val="16"/>
                  </w:rPr>
                </w:rPrChange>
              </w:rPr>
            </w:pPr>
            <w:r w:rsidRPr="004072B1">
              <w:rPr>
                <w:sz w:val="16"/>
                <w:szCs w:val="16"/>
                <w:rPrChange w:id="180702" w:author="Draft version 2" w:date="2020-04-03T01:44:00Z">
                  <w:rPr>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4072B1" w:rsidRDefault="00D07309" w:rsidP="00F2516E">
            <w:pPr>
              <w:pStyle w:val="TAL"/>
              <w:rPr>
                <w:sz w:val="16"/>
                <w:szCs w:val="16"/>
                <w:rPrChange w:id="180703" w:author="Draft version 2" w:date="2020-04-03T01:44:00Z">
                  <w:rPr>
                    <w:sz w:val="16"/>
                    <w:szCs w:val="16"/>
                  </w:rPr>
                </w:rPrChange>
              </w:rPr>
            </w:pPr>
            <w:r w:rsidRPr="004072B1">
              <w:rPr>
                <w:sz w:val="16"/>
                <w:szCs w:val="16"/>
                <w:rPrChange w:id="180704" w:author="Draft version 2" w:date="2020-04-03T01:44:00Z">
                  <w:rPr>
                    <w:sz w:val="16"/>
                    <w:szCs w:val="16"/>
                  </w:rPr>
                </w:rPrChang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4072B1" w:rsidRDefault="00D07309" w:rsidP="00F2516E">
            <w:pPr>
              <w:pStyle w:val="TAL"/>
              <w:rPr>
                <w:sz w:val="16"/>
                <w:szCs w:val="16"/>
                <w:rPrChange w:id="180705" w:author="Draft version 2" w:date="2020-04-03T01:44:00Z">
                  <w:rPr>
                    <w:sz w:val="16"/>
                    <w:szCs w:val="16"/>
                  </w:rPr>
                </w:rPrChange>
              </w:rPr>
            </w:pPr>
            <w:r w:rsidRPr="004072B1">
              <w:rPr>
                <w:sz w:val="16"/>
                <w:szCs w:val="16"/>
                <w:rPrChange w:id="18070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4072B1" w:rsidRDefault="00D07309" w:rsidP="00F2516E">
            <w:pPr>
              <w:pStyle w:val="TAL"/>
              <w:rPr>
                <w:sz w:val="16"/>
                <w:szCs w:val="16"/>
                <w:rPrChange w:id="180707" w:author="Draft version 2" w:date="2020-04-03T01:44:00Z">
                  <w:rPr>
                    <w:sz w:val="16"/>
                    <w:szCs w:val="16"/>
                  </w:rPr>
                </w:rPrChange>
              </w:rPr>
            </w:pPr>
            <w:r w:rsidRPr="004072B1">
              <w:rPr>
                <w:sz w:val="16"/>
                <w:szCs w:val="16"/>
                <w:rPrChange w:id="18070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4072B1" w:rsidRDefault="00D07309" w:rsidP="00E91134">
            <w:pPr>
              <w:pStyle w:val="TAL"/>
              <w:rPr>
                <w:noProof/>
                <w:sz w:val="16"/>
                <w:szCs w:val="16"/>
                <w:rPrChange w:id="180709" w:author="Draft version 2" w:date="2020-04-03T01:44:00Z">
                  <w:rPr>
                    <w:noProof/>
                    <w:sz w:val="16"/>
                    <w:szCs w:val="16"/>
                  </w:rPr>
                </w:rPrChange>
              </w:rPr>
            </w:pPr>
            <w:r w:rsidRPr="004072B1">
              <w:rPr>
                <w:noProof/>
                <w:sz w:val="16"/>
                <w:szCs w:val="16"/>
                <w:rPrChange w:id="180710" w:author="Draft version 2" w:date="2020-04-03T01:44:00Z">
                  <w:rPr>
                    <w:noProof/>
                    <w:sz w:val="16"/>
                    <w:szCs w:val="16"/>
                  </w:rPr>
                </w:rPrChange>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4072B1" w:rsidRDefault="00D07309" w:rsidP="00E91134">
            <w:pPr>
              <w:pStyle w:val="TAC"/>
              <w:jc w:val="left"/>
              <w:rPr>
                <w:sz w:val="16"/>
                <w:szCs w:val="16"/>
                <w:rPrChange w:id="180711" w:author="Draft version 2" w:date="2020-04-03T01:44:00Z">
                  <w:rPr>
                    <w:sz w:val="16"/>
                    <w:szCs w:val="16"/>
                  </w:rPr>
                </w:rPrChange>
              </w:rPr>
            </w:pPr>
            <w:r w:rsidRPr="004072B1">
              <w:rPr>
                <w:sz w:val="16"/>
                <w:szCs w:val="16"/>
                <w:rPrChange w:id="180712" w:author="Draft version 2" w:date="2020-04-03T01:44:00Z">
                  <w:rPr>
                    <w:sz w:val="16"/>
                    <w:szCs w:val="16"/>
                  </w:rPr>
                </w:rPrChange>
              </w:rPr>
              <w:t>15.4.0</w:t>
            </w:r>
          </w:p>
        </w:tc>
      </w:tr>
      <w:tr w:rsidR="00936420" w:rsidRPr="004072B1"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4072B1" w:rsidRDefault="00D07309" w:rsidP="00F2516E">
            <w:pPr>
              <w:pStyle w:val="TAL"/>
              <w:rPr>
                <w:sz w:val="16"/>
                <w:szCs w:val="16"/>
                <w:rPrChange w:id="18071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4072B1" w:rsidRDefault="00D07309" w:rsidP="00F2516E">
            <w:pPr>
              <w:pStyle w:val="TAL"/>
              <w:rPr>
                <w:sz w:val="16"/>
                <w:szCs w:val="16"/>
                <w:rPrChange w:id="180714" w:author="Draft version 2" w:date="2020-04-03T01:44:00Z">
                  <w:rPr>
                    <w:sz w:val="16"/>
                    <w:szCs w:val="16"/>
                  </w:rPr>
                </w:rPrChange>
              </w:rPr>
            </w:pPr>
            <w:r w:rsidRPr="004072B1">
              <w:rPr>
                <w:sz w:val="16"/>
                <w:szCs w:val="16"/>
                <w:rPrChange w:id="18071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4072B1" w:rsidRDefault="00D07309" w:rsidP="00F2516E">
            <w:pPr>
              <w:pStyle w:val="TAL"/>
              <w:rPr>
                <w:sz w:val="16"/>
                <w:szCs w:val="16"/>
                <w:rPrChange w:id="180716" w:author="Draft version 2" w:date="2020-04-03T01:44:00Z">
                  <w:rPr>
                    <w:sz w:val="16"/>
                    <w:szCs w:val="16"/>
                  </w:rPr>
                </w:rPrChange>
              </w:rPr>
            </w:pPr>
            <w:r w:rsidRPr="004072B1">
              <w:rPr>
                <w:sz w:val="16"/>
                <w:szCs w:val="16"/>
                <w:rPrChange w:id="180717"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4072B1" w:rsidRDefault="00D07309" w:rsidP="00F2516E">
            <w:pPr>
              <w:pStyle w:val="TAL"/>
              <w:rPr>
                <w:sz w:val="16"/>
                <w:szCs w:val="16"/>
                <w:rPrChange w:id="180718" w:author="Draft version 2" w:date="2020-04-03T01:44:00Z">
                  <w:rPr>
                    <w:sz w:val="16"/>
                    <w:szCs w:val="16"/>
                  </w:rPr>
                </w:rPrChange>
              </w:rPr>
            </w:pPr>
            <w:r w:rsidRPr="004072B1">
              <w:rPr>
                <w:sz w:val="16"/>
                <w:szCs w:val="16"/>
                <w:rPrChange w:id="180719" w:author="Draft version 2" w:date="2020-04-03T01:44:00Z">
                  <w:rPr>
                    <w:sz w:val="16"/>
                    <w:szCs w:val="16"/>
                  </w:rPr>
                </w:rPrChang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4072B1" w:rsidRDefault="00D07309" w:rsidP="00F2516E">
            <w:pPr>
              <w:pStyle w:val="TAL"/>
              <w:rPr>
                <w:sz w:val="16"/>
                <w:szCs w:val="16"/>
                <w:rPrChange w:id="180720" w:author="Draft version 2" w:date="2020-04-03T01:44:00Z">
                  <w:rPr>
                    <w:sz w:val="16"/>
                    <w:szCs w:val="16"/>
                  </w:rPr>
                </w:rPrChange>
              </w:rPr>
            </w:pPr>
            <w:r w:rsidRPr="004072B1">
              <w:rPr>
                <w:sz w:val="16"/>
                <w:szCs w:val="16"/>
                <w:rPrChange w:id="18072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4072B1" w:rsidRDefault="00D07309" w:rsidP="00F2516E">
            <w:pPr>
              <w:pStyle w:val="TAL"/>
              <w:rPr>
                <w:sz w:val="16"/>
                <w:szCs w:val="16"/>
                <w:rPrChange w:id="180722" w:author="Draft version 2" w:date="2020-04-03T01:44:00Z">
                  <w:rPr>
                    <w:sz w:val="16"/>
                    <w:szCs w:val="16"/>
                  </w:rPr>
                </w:rPrChange>
              </w:rPr>
            </w:pPr>
            <w:r w:rsidRPr="004072B1">
              <w:rPr>
                <w:sz w:val="16"/>
                <w:szCs w:val="16"/>
                <w:rPrChange w:id="18072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4072B1" w:rsidRDefault="00D07309" w:rsidP="00E91134">
            <w:pPr>
              <w:pStyle w:val="TAL"/>
              <w:rPr>
                <w:noProof/>
                <w:sz w:val="16"/>
                <w:szCs w:val="16"/>
                <w:rPrChange w:id="180724" w:author="Draft version 2" w:date="2020-04-03T01:44:00Z">
                  <w:rPr>
                    <w:noProof/>
                    <w:sz w:val="16"/>
                    <w:szCs w:val="16"/>
                  </w:rPr>
                </w:rPrChange>
              </w:rPr>
            </w:pPr>
            <w:r w:rsidRPr="004072B1">
              <w:rPr>
                <w:noProof/>
                <w:sz w:val="16"/>
                <w:szCs w:val="16"/>
                <w:rPrChange w:id="180725" w:author="Draft version 2" w:date="2020-04-03T01:44:00Z">
                  <w:rPr>
                    <w:noProof/>
                    <w:sz w:val="16"/>
                    <w:szCs w:val="16"/>
                  </w:rPr>
                </w:rPrChange>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4072B1" w:rsidRDefault="00D07309" w:rsidP="00E91134">
            <w:pPr>
              <w:pStyle w:val="TAC"/>
              <w:jc w:val="left"/>
              <w:rPr>
                <w:sz w:val="16"/>
                <w:szCs w:val="16"/>
                <w:rPrChange w:id="180726" w:author="Draft version 2" w:date="2020-04-03T01:44:00Z">
                  <w:rPr>
                    <w:sz w:val="16"/>
                    <w:szCs w:val="16"/>
                  </w:rPr>
                </w:rPrChange>
              </w:rPr>
            </w:pPr>
            <w:r w:rsidRPr="004072B1">
              <w:rPr>
                <w:sz w:val="16"/>
                <w:szCs w:val="16"/>
                <w:rPrChange w:id="180727" w:author="Draft version 2" w:date="2020-04-03T01:44:00Z">
                  <w:rPr>
                    <w:sz w:val="16"/>
                    <w:szCs w:val="16"/>
                  </w:rPr>
                </w:rPrChange>
              </w:rPr>
              <w:t>15.4.0</w:t>
            </w:r>
          </w:p>
        </w:tc>
      </w:tr>
      <w:tr w:rsidR="00936420" w:rsidRPr="004072B1"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4072B1" w:rsidRDefault="006A7B22" w:rsidP="00F2516E">
            <w:pPr>
              <w:pStyle w:val="TAL"/>
              <w:rPr>
                <w:sz w:val="16"/>
                <w:szCs w:val="16"/>
                <w:rPrChange w:id="18072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4072B1" w:rsidRDefault="006A7B22" w:rsidP="00F2516E">
            <w:pPr>
              <w:pStyle w:val="TAL"/>
              <w:rPr>
                <w:sz w:val="16"/>
                <w:szCs w:val="16"/>
                <w:rPrChange w:id="180729" w:author="Draft version 2" w:date="2020-04-03T01:44:00Z">
                  <w:rPr>
                    <w:sz w:val="16"/>
                    <w:szCs w:val="16"/>
                  </w:rPr>
                </w:rPrChange>
              </w:rPr>
            </w:pPr>
            <w:r w:rsidRPr="004072B1">
              <w:rPr>
                <w:sz w:val="16"/>
                <w:szCs w:val="16"/>
                <w:rPrChange w:id="18073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4072B1" w:rsidRDefault="006A7B22" w:rsidP="00F2516E">
            <w:pPr>
              <w:pStyle w:val="TAL"/>
              <w:rPr>
                <w:sz w:val="16"/>
                <w:szCs w:val="16"/>
                <w:rPrChange w:id="180731" w:author="Draft version 2" w:date="2020-04-03T01:44:00Z">
                  <w:rPr>
                    <w:sz w:val="16"/>
                    <w:szCs w:val="16"/>
                  </w:rPr>
                </w:rPrChange>
              </w:rPr>
            </w:pPr>
            <w:r w:rsidRPr="004072B1">
              <w:rPr>
                <w:sz w:val="16"/>
                <w:szCs w:val="16"/>
                <w:rPrChange w:id="180732"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4072B1" w:rsidRDefault="006A7B22" w:rsidP="00F2516E">
            <w:pPr>
              <w:pStyle w:val="TAL"/>
              <w:rPr>
                <w:sz w:val="16"/>
                <w:szCs w:val="16"/>
                <w:rPrChange w:id="180733" w:author="Draft version 2" w:date="2020-04-03T01:44:00Z">
                  <w:rPr>
                    <w:sz w:val="16"/>
                    <w:szCs w:val="16"/>
                  </w:rPr>
                </w:rPrChange>
              </w:rPr>
            </w:pPr>
            <w:r w:rsidRPr="004072B1">
              <w:rPr>
                <w:sz w:val="16"/>
                <w:szCs w:val="16"/>
                <w:rPrChange w:id="180734" w:author="Draft version 2" w:date="2020-04-03T01:44:00Z">
                  <w:rPr>
                    <w:sz w:val="16"/>
                    <w:szCs w:val="16"/>
                  </w:rPr>
                </w:rPrChang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4072B1" w:rsidRDefault="006A7B22" w:rsidP="00F2516E">
            <w:pPr>
              <w:pStyle w:val="TAL"/>
              <w:rPr>
                <w:sz w:val="16"/>
                <w:szCs w:val="16"/>
                <w:rPrChange w:id="180735" w:author="Draft version 2" w:date="2020-04-03T01:44:00Z">
                  <w:rPr>
                    <w:sz w:val="16"/>
                    <w:szCs w:val="16"/>
                  </w:rPr>
                </w:rPrChange>
              </w:rPr>
            </w:pPr>
            <w:r w:rsidRPr="004072B1">
              <w:rPr>
                <w:sz w:val="16"/>
                <w:szCs w:val="16"/>
                <w:rPrChange w:id="18073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4072B1" w:rsidRDefault="006A7B22" w:rsidP="00F2516E">
            <w:pPr>
              <w:pStyle w:val="TAL"/>
              <w:rPr>
                <w:sz w:val="16"/>
                <w:szCs w:val="16"/>
                <w:rPrChange w:id="180737" w:author="Draft version 2" w:date="2020-04-03T01:44:00Z">
                  <w:rPr>
                    <w:sz w:val="16"/>
                    <w:szCs w:val="16"/>
                  </w:rPr>
                </w:rPrChange>
              </w:rPr>
            </w:pPr>
            <w:r w:rsidRPr="004072B1">
              <w:rPr>
                <w:sz w:val="16"/>
                <w:szCs w:val="16"/>
                <w:rPrChange w:id="18073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4072B1" w:rsidRDefault="006A7B22" w:rsidP="00E91134">
            <w:pPr>
              <w:pStyle w:val="TAL"/>
              <w:rPr>
                <w:noProof/>
                <w:sz w:val="16"/>
                <w:szCs w:val="16"/>
                <w:rPrChange w:id="180739" w:author="Draft version 2" w:date="2020-04-03T01:44:00Z">
                  <w:rPr>
                    <w:noProof/>
                    <w:sz w:val="16"/>
                    <w:szCs w:val="16"/>
                  </w:rPr>
                </w:rPrChange>
              </w:rPr>
            </w:pPr>
            <w:r w:rsidRPr="004072B1">
              <w:rPr>
                <w:noProof/>
                <w:sz w:val="16"/>
                <w:szCs w:val="16"/>
                <w:rPrChange w:id="180740" w:author="Draft version 2" w:date="2020-04-03T01:44:00Z">
                  <w:rPr>
                    <w:noProof/>
                    <w:sz w:val="16"/>
                    <w:szCs w:val="16"/>
                  </w:rPr>
                </w:rPrChange>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4072B1" w:rsidRDefault="006A7B22" w:rsidP="00E91134">
            <w:pPr>
              <w:pStyle w:val="TAC"/>
              <w:jc w:val="left"/>
              <w:rPr>
                <w:sz w:val="16"/>
                <w:szCs w:val="16"/>
                <w:rPrChange w:id="180741" w:author="Draft version 2" w:date="2020-04-03T01:44:00Z">
                  <w:rPr>
                    <w:sz w:val="16"/>
                    <w:szCs w:val="16"/>
                  </w:rPr>
                </w:rPrChange>
              </w:rPr>
            </w:pPr>
            <w:r w:rsidRPr="004072B1">
              <w:rPr>
                <w:sz w:val="16"/>
                <w:szCs w:val="16"/>
                <w:rPrChange w:id="180742" w:author="Draft version 2" w:date="2020-04-03T01:44:00Z">
                  <w:rPr>
                    <w:sz w:val="16"/>
                    <w:szCs w:val="16"/>
                  </w:rPr>
                </w:rPrChange>
              </w:rPr>
              <w:t>15.4.0</w:t>
            </w:r>
          </w:p>
        </w:tc>
      </w:tr>
      <w:tr w:rsidR="00936420" w:rsidRPr="004072B1"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4072B1" w:rsidRDefault="008A2579" w:rsidP="00F2516E">
            <w:pPr>
              <w:pStyle w:val="TAL"/>
              <w:rPr>
                <w:sz w:val="16"/>
                <w:szCs w:val="16"/>
                <w:rPrChange w:id="18074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4072B1" w:rsidRDefault="008A2579" w:rsidP="00F2516E">
            <w:pPr>
              <w:pStyle w:val="TAL"/>
              <w:rPr>
                <w:sz w:val="16"/>
                <w:szCs w:val="16"/>
                <w:rPrChange w:id="180744" w:author="Draft version 2" w:date="2020-04-03T01:44:00Z">
                  <w:rPr>
                    <w:sz w:val="16"/>
                    <w:szCs w:val="16"/>
                  </w:rPr>
                </w:rPrChange>
              </w:rPr>
            </w:pPr>
            <w:r w:rsidRPr="004072B1">
              <w:rPr>
                <w:sz w:val="16"/>
                <w:szCs w:val="16"/>
                <w:rPrChange w:id="18074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4072B1" w:rsidRDefault="008A2579" w:rsidP="00F2516E">
            <w:pPr>
              <w:pStyle w:val="TAL"/>
              <w:rPr>
                <w:sz w:val="16"/>
                <w:szCs w:val="16"/>
                <w:rPrChange w:id="180746" w:author="Draft version 2" w:date="2020-04-03T01:44:00Z">
                  <w:rPr>
                    <w:sz w:val="16"/>
                    <w:szCs w:val="16"/>
                  </w:rPr>
                </w:rPrChange>
              </w:rPr>
            </w:pPr>
            <w:r w:rsidRPr="004072B1">
              <w:rPr>
                <w:sz w:val="16"/>
                <w:szCs w:val="16"/>
                <w:rPrChange w:id="180747"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4072B1" w:rsidRDefault="008A2579" w:rsidP="00F2516E">
            <w:pPr>
              <w:pStyle w:val="TAL"/>
              <w:rPr>
                <w:sz w:val="16"/>
                <w:szCs w:val="16"/>
                <w:rPrChange w:id="180748" w:author="Draft version 2" w:date="2020-04-03T01:44:00Z">
                  <w:rPr>
                    <w:sz w:val="16"/>
                    <w:szCs w:val="16"/>
                  </w:rPr>
                </w:rPrChange>
              </w:rPr>
            </w:pPr>
            <w:r w:rsidRPr="004072B1">
              <w:rPr>
                <w:sz w:val="16"/>
                <w:szCs w:val="16"/>
                <w:rPrChange w:id="180749" w:author="Draft version 2" w:date="2020-04-03T01:44:00Z">
                  <w:rPr>
                    <w:sz w:val="16"/>
                    <w:szCs w:val="16"/>
                  </w:rPr>
                </w:rPrChang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4072B1" w:rsidRDefault="008A2579" w:rsidP="00F2516E">
            <w:pPr>
              <w:pStyle w:val="TAL"/>
              <w:rPr>
                <w:sz w:val="16"/>
                <w:szCs w:val="16"/>
                <w:rPrChange w:id="180750" w:author="Draft version 2" w:date="2020-04-03T01:44:00Z">
                  <w:rPr>
                    <w:sz w:val="16"/>
                    <w:szCs w:val="16"/>
                  </w:rPr>
                </w:rPrChange>
              </w:rPr>
            </w:pPr>
            <w:r w:rsidRPr="004072B1">
              <w:rPr>
                <w:sz w:val="16"/>
                <w:szCs w:val="16"/>
                <w:rPrChange w:id="18075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4072B1" w:rsidRDefault="008A2579" w:rsidP="00F2516E">
            <w:pPr>
              <w:pStyle w:val="TAL"/>
              <w:rPr>
                <w:sz w:val="16"/>
                <w:szCs w:val="16"/>
                <w:rPrChange w:id="180752" w:author="Draft version 2" w:date="2020-04-03T01:44:00Z">
                  <w:rPr>
                    <w:sz w:val="16"/>
                    <w:szCs w:val="16"/>
                  </w:rPr>
                </w:rPrChange>
              </w:rPr>
            </w:pPr>
            <w:r w:rsidRPr="004072B1">
              <w:rPr>
                <w:sz w:val="16"/>
                <w:szCs w:val="16"/>
                <w:rPrChange w:id="18075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4072B1" w:rsidRDefault="008A2579" w:rsidP="00E91134">
            <w:pPr>
              <w:pStyle w:val="TAL"/>
              <w:rPr>
                <w:noProof/>
                <w:sz w:val="16"/>
                <w:szCs w:val="16"/>
                <w:rPrChange w:id="180754" w:author="Draft version 2" w:date="2020-04-03T01:44:00Z">
                  <w:rPr>
                    <w:noProof/>
                    <w:sz w:val="16"/>
                    <w:szCs w:val="16"/>
                  </w:rPr>
                </w:rPrChange>
              </w:rPr>
            </w:pPr>
            <w:r w:rsidRPr="004072B1">
              <w:rPr>
                <w:noProof/>
                <w:sz w:val="16"/>
                <w:szCs w:val="16"/>
                <w:rPrChange w:id="180755" w:author="Draft version 2" w:date="2020-04-03T01:44:00Z">
                  <w:rPr>
                    <w:noProof/>
                    <w:sz w:val="16"/>
                    <w:szCs w:val="16"/>
                  </w:rPr>
                </w:rPrChange>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4072B1" w:rsidRDefault="008A2579" w:rsidP="00E91134">
            <w:pPr>
              <w:pStyle w:val="TAC"/>
              <w:jc w:val="left"/>
              <w:rPr>
                <w:sz w:val="16"/>
                <w:szCs w:val="16"/>
                <w:rPrChange w:id="180756" w:author="Draft version 2" w:date="2020-04-03T01:44:00Z">
                  <w:rPr>
                    <w:sz w:val="16"/>
                    <w:szCs w:val="16"/>
                  </w:rPr>
                </w:rPrChange>
              </w:rPr>
            </w:pPr>
            <w:r w:rsidRPr="004072B1">
              <w:rPr>
                <w:sz w:val="16"/>
                <w:szCs w:val="16"/>
                <w:rPrChange w:id="180757" w:author="Draft version 2" w:date="2020-04-03T01:44:00Z">
                  <w:rPr>
                    <w:sz w:val="16"/>
                    <w:szCs w:val="16"/>
                  </w:rPr>
                </w:rPrChange>
              </w:rPr>
              <w:t>15.4.0</w:t>
            </w:r>
          </w:p>
        </w:tc>
      </w:tr>
      <w:tr w:rsidR="00936420" w:rsidRPr="004072B1"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4072B1" w:rsidRDefault="004907FE" w:rsidP="00F2516E">
            <w:pPr>
              <w:pStyle w:val="TAL"/>
              <w:rPr>
                <w:sz w:val="16"/>
                <w:szCs w:val="16"/>
                <w:rPrChange w:id="18075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4072B1" w:rsidRDefault="004907FE" w:rsidP="00F2516E">
            <w:pPr>
              <w:pStyle w:val="TAL"/>
              <w:rPr>
                <w:sz w:val="16"/>
                <w:szCs w:val="16"/>
                <w:rPrChange w:id="180759" w:author="Draft version 2" w:date="2020-04-03T01:44:00Z">
                  <w:rPr>
                    <w:sz w:val="16"/>
                    <w:szCs w:val="16"/>
                  </w:rPr>
                </w:rPrChange>
              </w:rPr>
            </w:pPr>
            <w:r w:rsidRPr="004072B1">
              <w:rPr>
                <w:sz w:val="16"/>
                <w:szCs w:val="16"/>
                <w:rPrChange w:id="18076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4072B1" w:rsidRDefault="004907FE" w:rsidP="00F2516E">
            <w:pPr>
              <w:pStyle w:val="TAL"/>
              <w:rPr>
                <w:sz w:val="16"/>
                <w:szCs w:val="16"/>
                <w:rPrChange w:id="180761" w:author="Draft version 2" w:date="2020-04-03T01:44:00Z">
                  <w:rPr>
                    <w:sz w:val="16"/>
                    <w:szCs w:val="16"/>
                  </w:rPr>
                </w:rPrChange>
              </w:rPr>
            </w:pPr>
            <w:r w:rsidRPr="004072B1">
              <w:rPr>
                <w:sz w:val="16"/>
                <w:szCs w:val="16"/>
                <w:rPrChange w:id="180762" w:author="Draft version 2" w:date="2020-04-03T01:44:00Z">
                  <w:rPr>
                    <w:sz w:val="16"/>
                    <w:szCs w:val="16"/>
                  </w:rPr>
                </w:rPrChang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4072B1" w:rsidRDefault="004907FE" w:rsidP="00F2516E">
            <w:pPr>
              <w:pStyle w:val="TAL"/>
              <w:rPr>
                <w:sz w:val="16"/>
                <w:szCs w:val="16"/>
                <w:rPrChange w:id="180763" w:author="Draft version 2" w:date="2020-04-03T01:44:00Z">
                  <w:rPr>
                    <w:sz w:val="16"/>
                    <w:szCs w:val="16"/>
                  </w:rPr>
                </w:rPrChange>
              </w:rPr>
            </w:pPr>
            <w:r w:rsidRPr="004072B1">
              <w:rPr>
                <w:sz w:val="16"/>
                <w:szCs w:val="16"/>
                <w:rPrChange w:id="180764" w:author="Draft version 2" w:date="2020-04-03T01:44:00Z">
                  <w:rPr>
                    <w:sz w:val="16"/>
                    <w:szCs w:val="16"/>
                  </w:rPr>
                </w:rPrChang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4072B1" w:rsidRDefault="004907FE" w:rsidP="00F2516E">
            <w:pPr>
              <w:pStyle w:val="TAL"/>
              <w:rPr>
                <w:sz w:val="16"/>
                <w:szCs w:val="16"/>
                <w:rPrChange w:id="180765" w:author="Draft version 2" w:date="2020-04-03T01:44:00Z">
                  <w:rPr>
                    <w:sz w:val="16"/>
                    <w:szCs w:val="16"/>
                  </w:rPr>
                </w:rPrChange>
              </w:rPr>
            </w:pPr>
            <w:r w:rsidRPr="004072B1">
              <w:rPr>
                <w:sz w:val="16"/>
                <w:szCs w:val="16"/>
                <w:rPrChange w:id="18076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4072B1" w:rsidRDefault="004907FE" w:rsidP="00F2516E">
            <w:pPr>
              <w:pStyle w:val="TAL"/>
              <w:rPr>
                <w:sz w:val="16"/>
                <w:szCs w:val="16"/>
                <w:rPrChange w:id="180767" w:author="Draft version 2" w:date="2020-04-03T01:44:00Z">
                  <w:rPr>
                    <w:sz w:val="16"/>
                    <w:szCs w:val="16"/>
                  </w:rPr>
                </w:rPrChange>
              </w:rPr>
            </w:pPr>
            <w:r w:rsidRPr="004072B1">
              <w:rPr>
                <w:sz w:val="16"/>
                <w:szCs w:val="16"/>
                <w:rPrChange w:id="18076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4072B1" w:rsidRDefault="004907FE" w:rsidP="00E91134">
            <w:pPr>
              <w:pStyle w:val="TAL"/>
              <w:rPr>
                <w:noProof/>
                <w:sz w:val="16"/>
                <w:szCs w:val="16"/>
                <w:rPrChange w:id="180769" w:author="Draft version 2" w:date="2020-04-03T01:44:00Z">
                  <w:rPr>
                    <w:noProof/>
                    <w:sz w:val="16"/>
                    <w:szCs w:val="16"/>
                  </w:rPr>
                </w:rPrChange>
              </w:rPr>
            </w:pPr>
            <w:r w:rsidRPr="004072B1">
              <w:rPr>
                <w:noProof/>
                <w:sz w:val="16"/>
                <w:szCs w:val="16"/>
                <w:rPrChange w:id="180770" w:author="Draft version 2" w:date="2020-04-03T01:44:00Z">
                  <w:rPr>
                    <w:noProof/>
                    <w:sz w:val="16"/>
                    <w:szCs w:val="16"/>
                  </w:rPr>
                </w:rPrChange>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4072B1" w:rsidRDefault="004907FE" w:rsidP="00E91134">
            <w:pPr>
              <w:pStyle w:val="TAC"/>
              <w:jc w:val="left"/>
              <w:rPr>
                <w:sz w:val="16"/>
                <w:szCs w:val="16"/>
                <w:rPrChange w:id="180771" w:author="Draft version 2" w:date="2020-04-03T01:44:00Z">
                  <w:rPr>
                    <w:sz w:val="16"/>
                    <w:szCs w:val="16"/>
                  </w:rPr>
                </w:rPrChange>
              </w:rPr>
            </w:pPr>
            <w:r w:rsidRPr="004072B1">
              <w:rPr>
                <w:sz w:val="16"/>
                <w:szCs w:val="16"/>
                <w:rPrChange w:id="180772" w:author="Draft version 2" w:date="2020-04-03T01:44:00Z">
                  <w:rPr>
                    <w:sz w:val="16"/>
                    <w:szCs w:val="16"/>
                  </w:rPr>
                </w:rPrChange>
              </w:rPr>
              <w:t>15.4.0</w:t>
            </w:r>
          </w:p>
        </w:tc>
      </w:tr>
      <w:tr w:rsidR="00936420" w:rsidRPr="004072B1"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4072B1" w:rsidRDefault="004907FE" w:rsidP="00F2516E">
            <w:pPr>
              <w:pStyle w:val="TAL"/>
              <w:rPr>
                <w:sz w:val="16"/>
                <w:szCs w:val="16"/>
                <w:rPrChange w:id="18077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4072B1" w:rsidRDefault="004907FE" w:rsidP="00F2516E">
            <w:pPr>
              <w:pStyle w:val="TAL"/>
              <w:rPr>
                <w:sz w:val="16"/>
                <w:szCs w:val="16"/>
                <w:rPrChange w:id="180774" w:author="Draft version 2" w:date="2020-04-03T01:44:00Z">
                  <w:rPr>
                    <w:sz w:val="16"/>
                    <w:szCs w:val="16"/>
                  </w:rPr>
                </w:rPrChange>
              </w:rPr>
            </w:pPr>
            <w:r w:rsidRPr="004072B1">
              <w:rPr>
                <w:sz w:val="16"/>
                <w:szCs w:val="16"/>
                <w:rPrChange w:id="18077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4072B1" w:rsidRDefault="004907FE" w:rsidP="00F2516E">
            <w:pPr>
              <w:pStyle w:val="TAL"/>
              <w:rPr>
                <w:sz w:val="16"/>
                <w:szCs w:val="16"/>
                <w:rPrChange w:id="180776" w:author="Draft version 2" w:date="2020-04-03T01:44:00Z">
                  <w:rPr>
                    <w:sz w:val="16"/>
                    <w:szCs w:val="16"/>
                  </w:rPr>
                </w:rPrChange>
              </w:rPr>
            </w:pPr>
            <w:r w:rsidRPr="004072B1">
              <w:rPr>
                <w:sz w:val="16"/>
                <w:szCs w:val="16"/>
                <w:rPrChange w:id="180777" w:author="Draft version 2" w:date="2020-04-03T01:44:00Z">
                  <w:rPr>
                    <w:sz w:val="16"/>
                    <w:szCs w:val="16"/>
                  </w:rPr>
                </w:rPrChang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4072B1" w:rsidRDefault="004907FE" w:rsidP="00F2516E">
            <w:pPr>
              <w:pStyle w:val="TAL"/>
              <w:rPr>
                <w:sz w:val="16"/>
                <w:szCs w:val="16"/>
                <w:rPrChange w:id="180778" w:author="Draft version 2" w:date="2020-04-03T01:44:00Z">
                  <w:rPr>
                    <w:sz w:val="16"/>
                    <w:szCs w:val="16"/>
                  </w:rPr>
                </w:rPrChange>
              </w:rPr>
            </w:pPr>
            <w:r w:rsidRPr="004072B1">
              <w:rPr>
                <w:sz w:val="16"/>
                <w:szCs w:val="16"/>
                <w:rPrChange w:id="180779" w:author="Draft version 2" w:date="2020-04-03T01:44:00Z">
                  <w:rPr>
                    <w:sz w:val="16"/>
                    <w:szCs w:val="16"/>
                  </w:rPr>
                </w:rPrChang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4072B1" w:rsidRDefault="004907FE" w:rsidP="00F2516E">
            <w:pPr>
              <w:pStyle w:val="TAL"/>
              <w:rPr>
                <w:sz w:val="16"/>
                <w:szCs w:val="16"/>
                <w:rPrChange w:id="180780" w:author="Draft version 2" w:date="2020-04-03T01:44:00Z">
                  <w:rPr>
                    <w:sz w:val="16"/>
                    <w:szCs w:val="16"/>
                  </w:rPr>
                </w:rPrChange>
              </w:rPr>
            </w:pPr>
            <w:r w:rsidRPr="004072B1">
              <w:rPr>
                <w:sz w:val="16"/>
                <w:szCs w:val="16"/>
                <w:rPrChange w:id="18078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4072B1" w:rsidRDefault="004907FE" w:rsidP="00F2516E">
            <w:pPr>
              <w:pStyle w:val="TAL"/>
              <w:rPr>
                <w:sz w:val="16"/>
                <w:szCs w:val="16"/>
                <w:rPrChange w:id="180782" w:author="Draft version 2" w:date="2020-04-03T01:44:00Z">
                  <w:rPr>
                    <w:sz w:val="16"/>
                    <w:szCs w:val="16"/>
                  </w:rPr>
                </w:rPrChange>
              </w:rPr>
            </w:pPr>
            <w:r w:rsidRPr="004072B1">
              <w:rPr>
                <w:sz w:val="16"/>
                <w:szCs w:val="16"/>
                <w:rPrChange w:id="18078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4072B1" w:rsidRDefault="004907FE" w:rsidP="00E91134">
            <w:pPr>
              <w:pStyle w:val="TAL"/>
              <w:rPr>
                <w:noProof/>
                <w:sz w:val="16"/>
                <w:szCs w:val="16"/>
                <w:rPrChange w:id="180784" w:author="Draft version 2" w:date="2020-04-03T01:44:00Z">
                  <w:rPr>
                    <w:noProof/>
                    <w:sz w:val="16"/>
                    <w:szCs w:val="16"/>
                  </w:rPr>
                </w:rPrChange>
              </w:rPr>
            </w:pPr>
            <w:r w:rsidRPr="004072B1">
              <w:rPr>
                <w:noProof/>
                <w:sz w:val="16"/>
                <w:szCs w:val="16"/>
                <w:rPrChange w:id="180785" w:author="Draft version 2" w:date="2020-04-03T01:44:00Z">
                  <w:rPr>
                    <w:noProof/>
                    <w:sz w:val="16"/>
                    <w:szCs w:val="16"/>
                  </w:rPr>
                </w:rPrChange>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4072B1" w:rsidRDefault="004907FE" w:rsidP="00E91134">
            <w:pPr>
              <w:pStyle w:val="TAC"/>
              <w:jc w:val="left"/>
              <w:rPr>
                <w:sz w:val="16"/>
                <w:szCs w:val="16"/>
                <w:rPrChange w:id="180786" w:author="Draft version 2" w:date="2020-04-03T01:44:00Z">
                  <w:rPr>
                    <w:sz w:val="16"/>
                    <w:szCs w:val="16"/>
                  </w:rPr>
                </w:rPrChange>
              </w:rPr>
            </w:pPr>
            <w:r w:rsidRPr="004072B1">
              <w:rPr>
                <w:sz w:val="16"/>
                <w:szCs w:val="16"/>
                <w:rPrChange w:id="180787" w:author="Draft version 2" w:date="2020-04-03T01:44:00Z">
                  <w:rPr>
                    <w:sz w:val="16"/>
                    <w:szCs w:val="16"/>
                  </w:rPr>
                </w:rPrChange>
              </w:rPr>
              <w:t>15.4.0</w:t>
            </w:r>
          </w:p>
        </w:tc>
      </w:tr>
      <w:tr w:rsidR="00936420" w:rsidRPr="004072B1"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4072B1" w:rsidRDefault="00834FD4" w:rsidP="00F2516E">
            <w:pPr>
              <w:pStyle w:val="TAL"/>
              <w:rPr>
                <w:sz w:val="16"/>
                <w:szCs w:val="16"/>
                <w:rPrChange w:id="18078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4072B1" w:rsidRDefault="00834FD4" w:rsidP="00F2516E">
            <w:pPr>
              <w:pStyle w:val="TAL"/>
              <w:rPr>
                <w:sz w:val="16"/>
                <w:szCs w:val="16"/>
                <w:rPrChange w:id="180789" w:author="Draft version 2" w:date="2020-04-03T01:44:00Z">
                  <w:rPr>
                    <w:sz w:val="16"/>
                    <w:szCs w:val="16"/>
                  </w:rPr>
                </w:rPrChange>
              </w:rPr>
            </w:pPr>
            <w:r w:rsidRPr="004072B1">
              <w:rPr>
                <w:sz w:val="16"/>
                <w:szCs w:val="16"/>
                <w:rPrChange w:id="18079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4072B1" w:rsidRDefault="00834FD4" w:rsidP="00F2516E">
            <w:pPr>
              <w:pStyle w:val="TAL"/>
              <w:rPr>
                <w:sz w:val="16"/>
                <w:szCs w:val="16"/>
                <w:rPrChange w:id="180791" w:author="Draft version 2" w:date="2020-04-03T01:44:00Z">
                  <w:rPr>
                    <w:sz w:val="16"/>
                    <w:szCs w:val="16"/>
                  </w:rPr>
                </w:rPrChange>
              </w:rPr>
            </w:pPr>
            <w:r w:rsidRPr="004072B1">
              <w:rPr>
                <w:sz w:val="16"/>
                <w:szCs w:val="16"/>
                <w:rPrChange w:id="180792"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4072B1" w:rsidRDefault="00834FD4" w:rsidP="00F2516E">
            <w:pPr>
              <w:pStyle w:val="TAL"/>
              <w:rPr>
                <w:sz w:val="16"/>
                <w:szCs w:val="16"/>
                <w:rPrChange w:id="180793" w:author="Draft version 2" w:date="2020-04-03T01:44:00Z">
                  <w:rPr>
                    <w:sz w:val="16"/>
                    <w:szCs w:val="16"/>
                  </w:rPr>
                </w:rPrChange>
              </w:rPr>
            </w:pPr>
            <w:r w:rsidRPr="004072B1">
              <w:rPr>
                <w:sz w:val="16"/>
                <w:szCs w:val="16"/>
                <w:rPrChange w:id="180794" w:author="Draft version 2" w:date="2020-04-03T01:44:00Z">
                  <w:rPr>
                    <w:sz w:val="16"/>
                    <w:szCs w:val="16"/>
                  </w:rPr>
                </w:rPrChang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4072B1" w:rsidRDefault="00834FD4" w:rsidP="00F2516E">
            <w:pPr>
              <w:pStyle w:val="TAL"/>
              <w:rPr>
                <w:sz w:val="16"/>
                <w:szCs w:val="16"/>
                <w:rPrChange w:id="180795" w:author="Draft version 2" w:date="2020-04-03T01:44:00Z">
                  <w:rPr>
                    <w:sz w:val="16"/>
                    <w:szCs w:val="16"/>
                  </w:rPr>
                </w:rPrChange>
              </w:rPr>
            </w:pPr>
            <w:r w:rsidRPr="004072B1">
              <w:rPr>
                <w:sz w:val="16"/>
                <w:szCs w:val="16"/>
                <w:rPrChange w:id="18079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4072B1" w:rsidRDefault="00834FD4" w:rsidP="00F2516E">
            <w:pPr>
              <w:pStyle w:val="TAL"/>
              <w:rPr>
                <w:sz w:val="16"/>
                <w:szCs w:val="16"/>
                <w:rPrChange w:id="180797" w:author="Draft version 2" w:date="2020-04-03T01:44:00Z">
                  <w:rPr>
                    <w:sz w:val="16"/>
                    <w:szCs w:val="16"/>
                  </w:rPr>
                </w:rPrChange>
              </w:rPr>
            </w:pPr>
            <w:r w:rsidRPr="004072B1">
              <w:rPr>
                <w:sz w:val="16"/>
                <w:szCs w:val="16"/>
                <w:rPrChange w:id="18079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4072B1" w:rsidRDefault="00834FD4" w:rsidP="00E91134">
            <w:pPr>
              <w:pStyle w:val="TAL"/>
              <w:rPr>
                <w:noProof/>
                <w:sz w:val="16"/>
                <w:szCs w:val="16"/>
                <w:rPrChange w:id="180799" w:author="Draft version 2" w:date="2020-04-03T01:44:00Z">
                  <w:rPr>
                    <w:noProof/>
                    <w:sz w:val="16"/>
                    <w:szCs w:val="16"/>
                  </w:rPr>
                </w:rPrChange>
              </w:rPr>
            </w:pPr>
            <w:r w:rsidRPr="004072B1">
              <w:rPr>
                <w:noProof/>
                <w:sz w:val="16"/>
                <w:szCs w:val="16"/>
                <w:rPrChange w:id="180800" w:author="Draft version 2" w:date="2020-04-03T01:44:00Z">
                  <w:rPr>
                    <w:noProof/>
                    <w:sz w:val="16"/>
                    <w:szCs w:val="16"/>
                  </w:rPr>
                </w:rPrChange>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4072B1" w:rsidRDefault="00834FD4" w:rsidP="00E91134">
            <w:pPr>
              <w:pStyle w:val="TAC"/>
              <w:jc w:val="left"/>
              <w:rPr>
                <w:sz w:val="16"/>
                <w:szCs w:val="16"/>
                <w:rPrChange w:id="180801" w:author="Draft version 2" w:date="2020-04-03T01:44:00Z">
                  <w:rPr>
                    <w:sz w:val="16"/>
                    <w:szCs w:val="16"/>
                  </w:rPr>
                </w:rPrChange>
              </w:rPr>
            </w:pPr>
            <w:r w:rsidRPr="004072B1">
              <w:rPr>
                <w:sz w:val="16"/>
                <w:szCs w:val="16"/>
                <w:rPrChange w:id="180802" w:author="Draft version 2" w:date="2020-04-03T01:44:00Z">
                  <w:rPr>
                    <w:sz w:val="16"/>
                    <w:szCs w:val="16"/>
                  </w:rPr>
                </w:rPrChange>
              </w:rPr>
              <w:t>15.4.0</w:t>
            </w:r>
          </w:p>
        </w:tc>
      </w:tr>
      <w:tr w:rsidR="00936420" w:rsidRPr="004072B1"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4072B1" w:rsidRDefault="005D026A" w:rsidP="00F2516E">
            <w:pPr>
              <w:pStyle w:val="TAL"/>
              <w:rPr>
                <w:sz w:val="16"/>
                <w:szCs w:val="16"/>
                <w:rPrChange w:id="18080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4072B1" w:rsidRDefault="005D026A" w:rsidP="00F2516E">
            <w:pPr>
              <w:pStyle w:val="TAL"/>
              <w:rPr>
                <w:sz w:val="16"/>
                <w:szCs w:val="16"/>
                <w:rPrChange w:id="180804" w:author="Draft version 2" w:date="2020-04-03T01:44:00Z">
                  <w:rPr>
                    <w:sz w:val="16"/>
                    <w:szCs w:val="16"/>
                  </w:rPr>
                </w:rPrChange>
              </w:rPr>
            </w:pPr>
            <w:r w:rsidRPr="004072B1">
              <w:rPr>
                <w:sz w:val="16"/>
                <w:szCs w:val="16"/>
                <w:rPrChange w:id="18080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4072B1" w:rsidRDefault="005D026A" w:rsidP="00F2516E">
            <w:pPr>
              <w:pStyle w:val="TAL"/>
              <w:rPr>
                <w:sz w:val="16"/>
                <w:szCs w:val="16"/>
                <w:rPrChange w:id="180806" w:author="Draft version 2" w:date="2020-04-03T01:44:00Z">
                  <w:rPr>
                    <w:sz w:val="16"/>
                    <w:szCs w:val="16"/>
                  </w:rPr>
                </w:rPrChange>
              </w:rPr>
            </w:pPr>
            <w:r w:rsidRPr="004072B1">
              <w:rPr>
                <w:sz w:val="16"/>
                <w:szCs w:val="16"/>
                <w:rPrChange w:id="180807" w:author="Draft version 2" w:date="2020-04-03T01:44:00Z">
                  <w:rPr>
                    <w:sz w:val="16"/>
                    <w:szCs w:val="16"/>
                  </w:rPr>
                </w:rPrChang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4072B1" w:rsidRDefault="005D026A" w:rsidP="00F2516E">
            <w:pPr>
              <w:pStyle w:val="TAL"/>
              <w:rPr>
                <w:sz w:val="16"/>
                <w:szCs w:val="16"/>
                <w:rPrChange w:id="180808" w:author="Draft version 2" w:date="2020-04-03T01:44:00Z">
                  <w:rPr>
                    <w:sz w:val="16"/>
                    <w:szCs w:val="16"/>
                  </w:rPr>
                </w:rPrChange>
              </w:rPr>
            </w:pPr>
            <w:r w:rsidRPr="004072B1">
              <w:rPr>
                <w:sz w:val="16"/>
                <w:szCs w:val="16"/>
                <w:rPrChange w:id="180809" w:author="Draft version 2" w:date="2020-04-03T01:44:00Z">
                  <w:rPr>
                    <w:sz w:val="16"/>
                    <w:szCs w:val="16"/>
                  </w:rPr>
                </w:rPrChang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4072B1" w:rsidRDefault="005D026A" w:rsidP="00F2516E">
            <w:pPr>
              <w:pStyle w:val="TAL"/>
              <w:rPr>
                <w:sz w:val="16"/>
                <w:szCs w:val="16"/>
                <w:rPrChange w:id="180810" w:author="Draft version 2" w:date="2020-04-03T01:44:00Z">
                  <w:rPr>
                    <w:sz w:val="16"/>
                    <w:szCs w:val="16"/>
                  </w:rPr>
                </w:rPrChange>
              </w:rPr>
            </w:pPr>
            <w:r w:rsidRPr="004072B1">
              <w:rPr>
                <w:sz w:val="16"/>
                <w:szCs w:val="16"/>
                <w:rPrChange w:id="180811"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4072B1" w:rsidRDefault="005D026A" w:rsidP="00F2516E">
            <w:pPr>
              <w:pStyle w:val="TAL"/>
              <w:rPr>
                <w:sz w:val="16"/>
                <w:szCs w:val="16"/>
                <w:rPrChange w:id="180812" w:author="Draft version 2" w:date="2020-04-03T01:44:00Z">
                  <w:rPr>
                    <w:sz w:val="16"/>
                    <w:szCs w:val="16"/>
                  </w:rPr>
                </w:rPrChange>
              </w:rPr>
            </w:pPr>
            <w:r w:rsidRPr="004072B1">
              <w:rPr>
                <w:sz w:val="16"/>
                <w:szCs w:val="16"/>
                <w:rPrChange w:id="18081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4072B1" w:rsidRDefault="005D026A" w:rsidP="00E91134">
            <w:pPr>
              <w:pStyle w:val="TAL"/>
              <w:rPr>
                <w:noProof/>
                <w:sz w:val="16"/>
                <w:szCs w:val="16"/>
                <w:rPrChange w:id="180814" w:author="Draft version 2" w:date="2020-04-03T01:44:00Z">
                  <w:rPr>
                    <w:noProof/>
                    <w:sz w:val="16"/>
                    <w:szCs w:val="16"/>
                  </w:rPr>
                </w:rPrChange>
              </w:rPr>
            </w:pPr>
            <w:r w:rsidRPr="004072B1">
              <w:rPr>
                <w:noProof/>
                <w:sz w:val="16"/>
                <w:szCs w:val="16"/>
                <w:rPrChange w:id="180815" w:author="Draft version 2" w:date="2020-04-03T01:44:00Z">
                  <w:rPr>
                    <w:noProof/>
                    <w:sz w:val="16"/>
                    <w:szCs w:val="16"/>
                  </w:rPr>
                </w:rPrChange>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4072B1" w:rsidRDefault="005D026A" w:rsidP="00E91134">
            <w:pPr>
              <w:pStyle w:val="TAC"/>
              <w:jc w:val="left"/>
              <w:rPr>
                <w:sz w:val="16"/>
                <w:szCs w:val="16"/>
                <w:rPrChange w:id="180816" w:author="Draft version 2" w:date="2020-04-03T01:44:00Z">
                  <w:rPr>
                    <w:sz w:val="16"/>
                    <w:szCs w:val="16"/>
                  </w:rPr>
                </w:rPrChange>
              </w:rPr>
            </w:pPr>
            <w:r w:rsidRPr="004072B1">
              <w:rPr>
                <w:sz w:val="16"/>
                <w:szCs w:val="16"/>
                <w:rPrChange w:id="180817" w:author="Draft version 2" w:date="2020-04-03T01:44:00Z">
                  <w:rPr>
                    <w:sz w:val="16"/>
                    <w:szCs w:val="16"/>
                  </w:rPr>
                </w:rPrChange>
              </w:rPr>
              <w:t>15.4.0</w:t>
            </w:r>
          </w:p>
        </w:tc>
      </w:tr>
      <w:tr w:rsidR="00936420" w:rsidRPr="004072B1"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4072B1" w:rsidRDefault="003B0B04" w:rsidP="00F2516E">
            <w:pPr>
              <w:pStyle w:val="TAL"/>
              <w:rPr>
                <w:sz w:val="16"/>
                <w:szCs w:val="16"/>
                <w:rPrChange w:id="18081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4072B1" w:rsidRDefault="003B0B04" w:rsidP="00F2516E">
            <w:pPr>
              <w:pStyle w:val="TAL"/>
              <w:rPr>
                <w:sz w:val="16"/>
                <w:szCs w:val="16"/>
                <w:rPrChange w:id="180819" w:author="Draft version 2" w:date="2020-04-03T01:44:00Z">
                  <w:rPr>
                    <w:sz w:val="16"/>
                    <w:szCs w:val="16"/>
                  </w:rPr>
                </w:rPrChange>
              </w:rPr>
            </w:pPr>
            <w:r w:rsidRPr="004072B1">
              <w:rPr>
                <w:sz w:val="16"/>
                <w:szCs w:val="16"/>
                <w:rPrChange w:id="18082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4072B1" w:rsidRDefault="003B0B04" w:rsidP="00F2516E">
            <w:pPr>
              <w:pStyle w:val="TAL"/>
              <w:rPr>
                <w:sz w:val="16"/>
                <w:szCs w:val="16"/>
                <w:rPrChange w:id="180821" w:author="Draft version 2" w:date="2020-04-03T01:44:00Z">
                  <w:rPr>
                    <w:sz w:val="16"/>
                    <w:szCs w:val="16"/>
                  </w:rPr>
                </w:rPrChange>
              </w:rPr>
            </w:pPr>
            <w:r w:rsidRPr="004072B1">
              <w:rPr>
                <w:sz w:val="16"/>
                <w:szCs w:val="16"/>
                <w:rPrChange w:id="180822"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4072B1" w:rsidRDefault="003B0B04" w:rsidP="00F2516E">
            <w:pPr>
              <w:pStyle w:val="TAL"/>
              <w:rPr>
                <w:sz w:val="16"/>
                <w:szCs w:val="16"/>
                <w:rPrChange w:id="180823" w:author="Draft version 2" w:date="2020-04-03T01:44:00Z">
                  <w:rPr>
                    <w:sz w:val="16"/>
                    <w:szCs w:val="16"/>
                  </w:rPr>
                </w:rPrChange>
              </w:rPr>
            </w:pPr>
            <w:r w:rsidRPr="004072B1">
              <w:rPr>
                <w:sz w:val="16"/>
                <w:szCs w:val="16"/>
                <w:rPrChange w:id="180824" w:author="Draft version 2" w:date="2020-04-03T01:44:00Z">
                  <w:rPr>
                    <w:sz w:val="16"/>
                    <w:szCs w:val="16"/>
                  </w:rPr>
                </w:rPrChang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4072B1" w:rsidRDefault="003B0B04" w:rsidP="00F2516E">
            <w:pPr>
              <w:pStyle w:val="TAL"/>
              <w:rPr>
                <w:sz w:val="16"/>
                <w:szCs w:val="16"/>
                <w:rPrChange w:id="180825" w:author="Draft version 2" w:date="2020-04-03T01:44:00Z">
                  <w:rPr>
                    <w:sz w:val="16"/>
                    <w:szCs w:val="16"/>
                  </w:rPr>
                </w:rPrChange>
              </w:rPr>
            </w:pPr>
            <w:r w:rsidRPr="004072B1">
              <w:rPr>
                <w:sz w:val="16"/>
                <w:szCs w:val="16"/>
                <w:rPrChange w:id="180826"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4072B1" w:rsidRDefault="003B0B04" w:rsidP="00F2516E">
            <w:pPr>
              <w:pStyle w:val="TAL"/>
              <w:rPr>
                <w:sz w:val="16"/>
                <w:szCs w:val="16"/>
                <w:rPrChange w:id="180827" w:author="Draft version 2" w:date="2020-04-03T01:44:00Z">
                  <w:rPr>
                    <w:sz w:val="16"/>
                    <w:szCs w:val="16"/>
                  </w:rPr>
                </w:rPrChange>
              </w:rPr>
            </w:pPr>
            <w:r w:rsidRPr="004072B1">
              <w:rPr>
                <w:sz w:val="16"/>
                <w:szCs w:val="16"/>
                <w:rPrChange w:id="180828" w:author="Draft version 2" w:date="2020-04-03T01:44:00Z">
                  <w:rPr>
                    <w:sz w:val="16"/>
                    <w:szCs w:val="16"/>
                  </w:rPr>
                </w:rPrChang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4072B1" w:rsidRDefault="003B0B04" w:rsidP="00E91134">
            <w:pPr>
              <w:pStyle w:val="TAL"/>
              <w:rPr>
                <w:noProof/>
                <w:sz w:val="16"/>
                <w:szCs w:val="16"/>
                <w:rPrChange w:id="180829" w:author="Draft version 2" w:date="2020-04-03T01:44:00Z">
                  <w:rPr>
                    <w:noProof/>
                    <w:sz w:val="16"/>
                    <w:szCs w:val="16"/>
                  </w:rPr>
                </w:rPrChange>
              </w:rPr>
            </w:pPr>
            <w:r w:rsidRPr="004072B1">
              <w:rPr>
                <w:noProof/>
                <w:sz w:val="16"/>
                <w:szCs w:val="16"/>
                <w:rPrChange w:id="180830" w:author="Draft version 2" w:date="2020-04-03T01:44:00Z">
                  <w:rPr>
                    <w:noProof/>
                    <w:sz w:val="16"/>
                    <w:szCs w:val="16"/>
                  </w:rPr>
                </w:rPrChange>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4072B1" w:rsidRDefault="003B0B04" w:rsidP="00E91134">
            <w:pPr>
              <w:pStyle w:val="TAC"/>
              <w:jc w:val="left"/>
              <w:rPr>
                <w:sz w:val="16"/>
                <w:szCs w:val="16"/>
                <w:rPrChange w:id="180831" w:author="Draft version 2" w:date="2020-04-03T01:44:00Z">
                  <w:rPr>
                    <w:sz w:val="16"/>
                    <w:szCs w:val="16"/>
                  </w:rPr>
                </w:rPrChange>
              </w:rPr>
            </w:pPr>
            <w:r w:rsidRPr="004072B1">
              <w:rPr>
                <w:sz w:val="16"/>
                <w:szCs w:val="16"/>
                <w:rPrChange w:id="180832" w:author="Draft version 2" w:date="2020-04-03T01:44:00Z">
                  <w:rPr>
                    <w:sz w:val="16"/>
                    <w:szCs w:val="16"/>
                  </w:rPr>
                </w:rPrChange>
              </w:rPr>
              <w:t>15.4.0</w:t>
            </w:r>
          </w:p>
        </w:tc>
      </w:tr>
      <w:tr w:rsidR="00936420" w:rsidRPr="004072B1"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4072B1" w:rsidRDefault="00025E91" w:rsidP="00F2516E">
            <w:pPr>
              <w:pStyle w:val="TAL"/>
              <w:rPr>
                <w:sz w:val="16"/>
                <w:szCs w:val="16"/>
                <w:rPrChange w:id="18083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4072B1" w:rsidRDefault="00025E91" w:rsidP="00F2516E">
            <w:pPr>
              <w:pStyle w:val="TAL"/>
              <w:rPr>
                <w:sz w:val="16"/>
                <w:szCs w:val="16"/>
                <w:rPrChange w:id="180834" w:author="Draft version 2" w:date="2020-04-03T01:44:00Z">
                  <w:rPr>
                    <w:sz w:val="16"/>
                    <w:szCs w:val="16"/>
                  </w:rPr>
                </w:rPrChange>
              </w:rPr>
            </w:pPr>
            <w:r w:rsidRPr="004072B1">
              <w:rPr>
                <w:sz w:val="16"/>
                <w:szCs w:val="16"/>
                <w:rPrChange w:id="18083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4072B1" w:rsidRDefault="00025E91" w:rsidP="00F2516E">
            <w:pPr>
              <w:pStyle w:val="TAL"/>
              <w:rPr>
                <w:sz w:val="16"/>
                <w:szCs w:val="16"/>
                <w:rPrChange w:id="180836" w:author="Draft version 2" w:date="2020-04-03T01:44:00Z">
                  <w:rPr>
                    <w:sz w:val="16"/>
                    <w:szCs w:val="16"/>
                  </w:rPr>
                </w:rPrChange>
              </w:rPr>
            </w:pPr>
            <w:r w:rsidRPr="004072B1">
              <w:rPr>
                <w:sz w:val="16"/>
                <w:szCs w:val="16"/>
                <w:rPrChange w:id="180837" w:author="Draft version 2" w:date="2020-04-03T01:44:00Z">
                  <w:rPr>
                    <w:sz w:val="16"/>
                    <w:szCs w:val="16"/>
                  </w:rPr>
                </w:rPrChang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4072B1" w:rsidRDefault="00025E91" w:rsidP="00F2516E">
            <w:pPr>
              <w:pStyle w:val="TAL"/>
              <w:rPr>
                <w:sz w:val="16"/>
                <w:szCs w:val="16"/>
                <w:rPrChange w:id="180838" w:author="Draft version 2" w:date="2020-04-03T01:44:00Z">
                  <w:rPr>
                    <w:sz w:val="16"/>
                    <w:szCs w:val="16"/>
                  </w:rPr>
                </w:rPrChange>
              </w:rPr>
            </w:pPr>
            <w:r w:rsidRPr="004072B1">
              <w:rPr>
                <w:sz w:val="16"/>
                <w:szCs w:val="16"/>
                <w:rPrChange w:id="180839" w:author="Draft version 2" w:date="2020-04-03T01:44:00Z">
                  <w:rPr>
                    <w:sz w:val="16"/>
                    <w:szCs w:val="16"/>
                  </w:rPr>
                </w:rPrChang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4072B1" w:rsidRDefault="00025E91" w:rsidP="00F2516E">
            <w:pPr>
              <w:pStyle w:val="TAL"/>
              <w:rPr>
                <w:sz w:val="16"/>
                <w:szCs w:val="16"/>
                <w:rPrChange w:id="180840" w:author="Draft version 2" w:date="2020-04-03T01:44:00Z">
                  <w:rPr>
                    <w:sz w:val="16"/>
                    <w:szCs w:val="16"/>
                  </w:rPr>
                </w:rPrChange>
              </w:rPr>
            </w:pPr>
            <w:r w:rsidRPr="004072B1">
              <w:rPr>
                <w:sz w:val="16"/>
                <w:szCs w:val="16"/>
                <w:rPrChange w:id="180841"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4072B1" w:rsidRDefault="00025E91" w:rsidP="00F2516E">
            <w:pPr>
              <w:pStyle w:val="TAL"/>
              <w:rPr>
                <w:sz w:val="16"/>
                <w:szCs w:val="16"/>
                <w:rPrChange w:id="180842" w:author="Draft version 2" w:date="2020-04-03T01:44:00Z">
                  <w:rPr>
                    <w:sz w:val="16"/>
                    <w:szCs w:val="16"/>
                  </w:rPr>
                </w:rPrChange>
              </w:rPr>
            </w:pPr>
            <w:r w:rsidRPr="004072B1">
              <w:rPr>
                <w:sz w:val="16"/>
                <w:szCs w:val="16"/>
                <w:rPrChange w:id="18084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4072B1" w:rsidRDefault="00025E91" w:rsidP="00E91134">
            <w:pPr>
              <w:pStyle w:val="TAL"/>
              <w:rPr>
                <w:noProof/>
                <w:sz w:val="16"/>
                <w:szCs w:val="16"/>
                <w:rPrChange w:id="180844" w:author="Draft version 2" w:date="2020-04-03T01:44:00Z">
                  <w:rPr>
                    <w:noProof/>
                    <w:sz w:val="16"/>
                    <w:szCs w:val="16"/>
                  </w:rPr>
                </w:rPrChange>
              </w:rPr>
            </w:pPr>
            <w:r w:rsidRPr="004072B1">
              <w:rPr>
                <w:noProof/>
                <w:sz w:val="16"/>
                <w:szCs w:val="16"/>
                <w:rPrChange w:id="180845" w:author="Draft version 2" w:date="2020-04-03T01:44:00Z">
                  <w:rPr>
                    <w:noProof/>
                    <w:sz w:val="16"/>
                    <w:szCs w:val="16"/>
                  </w:rPr>
                </w:rPrChange>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4072B1" w:rsidRDefault="00025E91" w:rsidP="00E91134">
            <w:pPr>
              <w:pStyle w:val="TAC"/>
              <w:jc w:val="left"/>
              <w:rPr>
                <w:sz w:val="16"/>
                <w:szCs w:val="16"/>
                <w:rPrChange w:id="180846" w:author="Draft version 2" w:date="2020-04-03T01:44:00Z">
                  <w:rPr>
                    <w:sz w:val="16"/>
                    <w:szCs w:val="16"/>
                  </w:rPr>
                </w:rPrChange>
              </w:rPr>
            </w:pPr>
            <w:r w:rsidRPr="004072B1">
              <w:rPr>
                <w:sz w:val="16"/>
                <w:szCs w:val="16"/>
                <w:rPrChange w:id="180847" w:author="Draft version 2" w:date="2020-04-03T01:44:00Z">
                  <w:rPr>
                    <w:sz w:val="16"/>
                    <w:szCs w:val="16"/>
                  </w:rPr>
                </w:rPrChange>
              </w:rPr>
              <w:t>15.4.0</w:t>
            </w:r>
          </w:p>
        </w:tc>
      </w:tr>
      <w:tr w:rsidR="00936420" w:rsidRPr="004072B1"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4072B1" w:rsidRDefault="00CE3869" w:rsidP="00F2516E">
            <w:pPr>
              <w:pStyle w:val="TAL"/>
              <w:rPr>
                <w:sz w:val="16"/>
                <w:szCs w:val="16"/>
                <w:rPrChange w:id="18084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4072B1" w:rsidRDefault="00CE3869" w:rsidP="00F2516E">
            <w:pPr>
              <w:pStyle w:val="TAL"/>
              <w:rPr>
                <w:sz w:val="16"/>
                <w:szCs w:val="16"/>
                <w:rPrChange w:id="180849" w:author="Draft version 2" w:date="2020-04-03T01:44:00Z">
                  <w:rPr>
                    <w:sz w:val="16"/>
                    <w:szCs w:val="16"/>
                  </w:rPr>
                </w:rPrChange>
              </w:rPr>
            </w:pPr>
            <w:r w:rsidRPr="004072B1">
              <w:rPr>
                <w:sz w:val="16"/>
                <w:szCs w:val="16"/>
                <w:rPrChange w:id="18085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4072B1" w:rsidRDefault="00CE3869" w:rsidP="00F2516E">
            <w:pPr>
              <w:pStyle w:val="TAL"/>
              <w:rPr>
                <w:sz w:val="16"/>
                <w:szCs w:val="16"/>
                <w:rPrChange w:id="180851" w:author="Draft version 2" w:date="2020-04-03T01:44:00Z">
                  <w:rPr>
                    <w:sz w:val="16"/>
                    <w:szCs w:val="16"/>
                  </w:rPr>
                </w:rPrChange>
              </w:rPr>
            </w:pPr>
            <w:r w:rsidRPr="004072B1">
              <w:rPr>
                <w:sz w:val="16"/>
                <w:szCs w:val="16"/>
                <w:rPrChange w:id="180852"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4072B1" w:rsidRDefault="00CE3869" w:rsidP="00F2516E">
            <w:pPr>
              <w:pStyle w:val="TAL"/>
              <w:rPr>
                <w:sz w:val="16"/>
                <w:szCs w:val="16"/>
                <w:rPrChange w:id="180853" w:author="Draft version 2" w:date="2020-04-03T01:44:00Z">
                  <w:rPr>
                    <w:sz w:val="16"/>
                    <w:szCs w:val="16"/>
                  </w:rPr>
                </w:rPrChange>
              </w:rPr>
            </w:pPr>
            <w:r w:rsidRPr="004072B1">
              <w:rPr>
                <w:sz w:val="16"/>
                <w:szCs w:val="16"/>
                <w:rPrChange w:id="180854" w:author="Draft version 2" w:date="2020-04-03T01:44:00Z">
                  <w:rPr>
                    <w:sz w:val="16"/>
                    <w:szCs w:val="16"/>
                  </w:rPr>
                </w:rPrChang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4072B1" w:rsidRDefault="00CE3869" w:rsidP="00F2516E">
            <w:pPr>
              <w:pStyle w:val="TAL"/>
              <w:rPr>
                <w:sz w:val="16"/>
                <w:szCs w:val="16"/>
                <w:rPrChange w:id="180855" w:author="Draft version 2" w:date="2020-04-03T01:44:00Z">
                  <w:rPr>
                    <w:sz w:val="16"/>
                    <w:szCs w:val="16"/>
                  </w:rPr>
                </w:rPrChange>
              </w:rPr>
            </w:pPr>
            <w:r w:rsidRPr="004072B1">
              <w:rPr>
                <w:sz w:val="16"/>
                <w:szCs w:val="16"/>
                <w:rPrChange w:id="18085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4072B1" w:rsidRDefault="00CE3869" w:rsidP="00F2516E">
            <w:pPr>
              <w:pStyle w:val="TAL"/>
              <w:rPr>
                <w:sz w:val="16"/>
                <w:szCs w:val="16"/>
                <w:rPrChange w:id="180857" w:author="Draft version 2" w:date="2020-04-03T01:44:00Z">
                  <w:rPr>
                    <w:sz w:val="16"/>
                    <w:szCs w:val="16"/>
                  </w:rPr>
                </w:rPrChange>
              </w:rPr>
            </w:pPr>
            <w:r w:rsidRPr="004072B1">
              <w:rPr>
                <w:sz w:val="16"/>
                <w:szCs w:val="16"/>
                <w:rPrChange w:id="18085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4072B1" w:rsidRDefault="00CE3869" w:rsidP="00E91134">
            <w:pPr>
              <w:pStyle w:val="TAL"/>
              <w:rPr>
                <w:noProof/>
                <w:sz w:val="16"/>
                <w:szCs w:val="16"/>
                <w:rPrChange w:id="180859" w:author="Draft version 2" w:date="2020-04-03T01:44:00Z">
                  <w:rPr>
                    <w:noProof/>
                    <w:sz w:val="16"/>
                    <w:szCs w:val="16"/>
                  </w:rPr>
                </w:rPrChange>
              </w:rPr>
            </w:pPr>
            <w:r w:rsidRPr="004072B1">
              <w:rPr>
                <w:noProof/>
                <w:sz w:val="16"/>
                <w:szCs w:val="16"/>
                <w:rPrChange w:id="180860" w:author="Draft version 2" w:date="2020-04-03T01:44:00Z">
                  <w:rPr>
                    <w:noProof/>
                    <w:sz w:val="16"/>
                    <w:szCs w:val="16"/>
                  </w:rPr>
                </w:rPrChange>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4072B1" w:rsidRDefault="00CE3869" w:rsidP="00E91134">
            <w:pPr>
              <w:pStyle w:val="TAC"/>
              <w:jc w:val="left"/>
              <w:rPr>
                <w:sz w:val="16"/>
                <w:szCs w:val="16"/>
                <w:rPrChange w:id="180861" w:author="Draft version 2" w:date="2020-04-03T01:44:00Z">
                  <w:rPr>
                    <w:sz w:val="16"/>
                    <w:szCs w:val="16"/>
                  </w:rPr>
                </w:rPrChange>
              </w:rPr>
            </w:pPr>
            <w:r w:rsidRPr="004072B1">
              <w:rPr>
                <w:sz w:val="16"/>
                <w:szCs w:val="16"/>
                <w:rPrChange w:id="180862" w:author="Draft version 2" w:date="2020-04-03T01:44:00Z">
                  <w:rPr>
                    <w:sz w:val="16"/>
                    <w:szCs w:val="16"/>
                  </w:rPr>
                </w:rPrChange>
              </w:rPr>
              <w:t>15.4.0</w:t>
            </w:r>
          </w:p>
        </w:tc>
      </w:tr>
      <w:tr w:rsidR="00936420" w:rsidRPr="004072B1"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4072B1" w:rsidRDefault="00BB55B8" w:rsidP="00F2516E">
            <w:pPr>
              <w:pStyle w:val="TAL"/>
              <w:rPr>
                <w:sz w:val="16"/>
                <w:szCs w:val="16"/>
                <w:rPrChange w:id="18086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4072B1" w:rsidRDefault="00BB55B8" w:rsidP="00F2516E">
            <w:pPr>
              <w:pStyle w:val="TAL"/>
              <w:rPr>
                <w:sz w:val="16"/>
                <w:szCs w:val="16"/>
                <w:rPrChange w:id="180864" w:author="Draft version 2" w:date="2020-04-03T01:44:00Z">
                  <w:rPr>
                    <w:sz w:val="16"/>
                    <w:szCs w:val="16"/>
                  </w:rPr>
                </w:rPrChange>
              </w:rPr>
            </w:pPr>
            <w:r w:rsidRPr="004072B1">
              <w:rPr>
                <w:sz w:val="16"/>
                <w:szCs w:val="16"/>
                <w:rPrChange w:id="18086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4072B1" w:rsidRDefault="00BB55B8" w:rsidP="00F2516E">
            <w:pPr>
              <w:pStyle w:val="TAL"/>
              <w:rPr>
                <w:sz w:val="16"/>
                <w:szCs w:val="16"/>
                <w:rPrChange w:id="180866" w:author="Draft version 2" w:date="2020-04-03T01:44:00Z">
                  <w:rPr>
                    <w:sz w:val="16"/>
                    <w:szCs w:val="16"/>
                  </w:rPr>
                </w:rPrChange>
              </w:rPr>
            </w:pPr>
            <w:r w:rsidRPr="004072B1">
              <w:rPr>
                <w:sz w:val="16"/>
                <w:szCs w:val="16"/>
                <w:rPrChange w:id="180867" w:author="Draft version 2" w:date="2020-04-03T01:44:00Z">
                  <w:rPr>
                    <w:sz w:val="16"/>
                    <w:szCs w:val="16"/>
                  </w:rPr>
                </w:rPrChang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4072B1" w:rsidRDefault="00BB55B8" w:rsidP="00F2516E">
            <w:pPr>
              <w:pStyle w:val="TAL"/>
              <w:rPr>
                <w:sz w:val="16"/>
                <w:szCs w:val="16"/>
                <w:rPrChange w:id="180868" w:author="Draft version 2" w:date="2020-04-03T01:44:00Z">
                  <w:rPr>
                    <w:sz w:val="16"/>
                    <w:szCs w:val="16"/>
                  </w:rPr>
                </w:rPrChange>
              </w:rPr>
            </w:pPr>
            <w:r w:rsidRPr="004072B1">
              <w:rPr>
                <w:sz w:val="16"/>
                <w:szCs w:val="16"/>
                <w:rPrChange w:id="180869" w:author="Draft version 2" w:date="2020-04-03T01:44:00Z">
                  <w:rPr>
                    <w:sz w:val="16"/>
                    <w:szCs w:val="16"/>
                  </w:rPr>
                </w:rPrChang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4072B1" w:rsidRDefault="00BB55B8" w:rsidP="00F2516E">
            <w:pPr>
              <w:pStyle w:val="TAL"/>
              <w:rPr>
                <w:sz w:val="16"/>
                <w:szCs w:val="16"/>
                <w:rPrChange w:id="180870" w:author="Draft version 2" w:date="2020-04-03T01:44:00Z">
                  <w:rPr>
                    <w:sz w:val="16"/>
                    <w:szCs w:val="16"/>
                  </w:rPr>
                </w:rPrChange>
              </w:rPr>
            </w:pPr>
            <w:r w:rsidRPr="004072B1">
              <w:rPr>
                <w:sz w:val="16"/>
                <w:szCs w:val="16"/>
                <w:rPrChange w:id="180871"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4072B1" w:rsidRDefault="00BB55B8" w:rsidP="00F2516E">
            <w:pPr>
              <w:pStyle w:val="TAL"/>
              <w:rPr>
                <w:sz w:val="16"/>
                <w:szCs w:val="16"/>
                <w:rPrChange w:id="180872" w:author="Draft version 2" w:date="2020-04-03T01:44:00Z">
                  <w:rPr>
                    <w:sz w:val="16"/>
                    <w:szCs w:val="16"/>
                  </w:rPr>
                </w:rPrChange>
              </w:rPr>
            </w:pPr>
            <w:r w:rsidRPr="004072B1">
              <w:rPr>
                <w:sz w:val="16"/>
                <w:szCs w:val="16"/>
                <w:rPrChange w:id="18087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4072B1" w:rsidRDefault="00BB55B8" w:rsidP="00E91134">
            <w:pPr>
              <w:pStyle w:val="TAL"/>
              <w:rPr>
                <w:noProof/>
                <w:sz w:val="16"/>
                <w:szCs w:val="16"/>
                <w:rPrChange w:id="180874" w:author="Draft version 2" w:date="2020-04-03T01:44:00Z">
                  <w:rPr>
                    <w:noProof/>
                    <w:sz w:val="16"/>
                    <w:szCs w:val="16"/>
                  </w:rPr>
                </w:rPrChange>
              </w:rPr>
            </w:pPr>
            <w:r w:rsidRPr="004072B1">
              <w:rPr>
                <w:noProof/>
                <w:sz w:val="16"/>
                <w:szCs w:val="16"/>
                <w:rPrChange w:id="180875" w:author="Draft version 2" w:date="2020-04-03T01:44:00Z">
                  <w:rPr>
                    <w:noProof/>
                    <w:sz w:val="16"/>
                    <w:szCs w:val="16"/>
                  </w:rPr>
                </w:rPrChange>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4072B1" w:rsidRDefault="00BB55B8" w:rsidP="00E91134">
            <w:pPr>
              <w:pStyle w:val="TAC"/>
              <w:jc w:val="left"/>
              <w:rPr>
                <w:sz w:val="16"/>
                <w:szCs w:val="16"/>
                <w:rPrChange w:id="180876" w:author="Draft version 2" w:date="2020-04-03T01:44:00Z">
                  <w:rPr>
                    <w:sz w:val="16"/>
                    <w:szCs w:val="16"/>
                  </w:rPr>
                </w:rPrChange>
              </w:rPr>
            </w:pPr>
            <w:r w:rsidRPr="004072B1">
              <w:rPr>
                <w:sz w:val="16"/>
                <w:szCs w:val="16"/>
                <w:rPrChange w:id="180877" w:author="Draft version 2" w:date="2020-04-03T01:44:00Z">
                  <w:rPr>
                    <w:sz w:val="16"/>
                    <w:szCs w:val="16"/>
                  </w:rPr>
                </w:rPrChange>
              </w:rPr>
              <w:t>15.4.0</w:t>
            </w:r>
          </w:p>
        </w:tc>
      </w:tr>
      <w:tr w:rsidR="00936420" w:rsidRPr="004072B1"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4072B1" w:rsidRDefault="00BB55B8" w:rsidP="00F2516E">
            <w:pPr>
              <w:pStyle w:val="TAL"/>
              <w:rPr>
                <w:sz w:val="16"/>
                <w:szCs w:val="16"/>
                <w:rPrChange w:id="18087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4072B1" w:rsidRDefault="00BB55B8" w:rsidP="00F2516E">
            <w:pPr>
              <w:pStyle w:val="TAL"/>
              <w:rPr>
                <w:sz w:val="16"/>
                <w:szCs w:val="16"/>
                <w:rPrChange w:id="180879" w:author="Draft version 2" w:date="2020-04-03T01:44:00Z">
                  <w:rPr>
                    <w:sz w:val="16"/>
                    <w:szCs w:val="16"/>
                  </w:rPr>
                </w:rPrChange>
              </w:rPr>
            </w:pPr>
            <w:r w:rsidRPr="004072B1">
              <w:rPr>
                <w:sz w:val="16"/>
                <w:szCs w:val="16"/>
                <w:rPrChange w:id="18088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4072B1" w:rsidRDefault="00BB55B8" w:rsidP="00F2516E">
            <w:pPr>
              <w:pStyle w:val="TAL"/>
              <w:rPr>
                <w:sz w:val="16"/>
                <w:szCs w:val="16"/>
                <w:rPrChange w:id="180881" w:author="Draft version 2" w:date="2020-04-03T01:44:00Z">
                  <w:rPr>
                    <w:sz w:val="16"/>
                    <w:szCs w:val="16"/>
                  </w:rPr>
                </w:rPrChange>
              </w:rPr>
            </w:pPr>
            <w:r w:rsidRPr="004072B1">
              <w:rPr>
                <w:sz w:val="16"/>
                <w:szCs w:val="16"/>
                <w:rPrChange w:id="180882" w:author="Draft version 2" w:date="2020-04-03T01:44:00Z">
                  <w:rPr>
                    <w:sz w:val="16"/>
                    <w:szCs w:val="16"/>
                  </w:rPr>
                </w:rPrChang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4072B1" w:rsidRDefault="00BB55B8" w:rsidP="00F2516E">
            <w:pPr>
              <w:pStyle w:val="TAL"/>
              <w:rPr>
                <w:sz w:val="16"/>
                <w:szCs w:val="16"/>
                <w:rPrChange w:id="180883" w:author="Draft version 2" w:date="2020-04-03T01:44:00Z">
                  <w:rPr>
                    <w:sz w:val="16"/>
                    <w:szCs w:val="16"/>
                  </w:rPr>
                </w:rPrChange>
              </w:rPr>
            </w:pPr>
            <w:r w:rsidRPr="004072B1">
              <w:rPr>
                <w:sz w:val="16"/>
                <w:szCs w:val="16"/>
                <w:rPrChange w:id="180884" w:author="Draft version 2" w:date="2020-04-03T01:44:00Z">
                  <w:rPr>
                    <w:sz w:val="16"/>
                    <w:szCs w:val="16"/>
                  </w:rPr>
                </w:rPrChang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4072B1" w:rsidRDefault="00BB55B8" w:rsidP="00F2516E">
            <w:pPr>
              <w:pStyle w:val="TAL"/>
              <w:rPr>
                <w:sz w:val="16"/>
                <w:szCs w:val="16"/>
                <w:rPrChange w:id="180885" w:author="Draft version 2" w:date="2020-04-03T01:44:00Z">
                  <w:rPr>
                    <w:sz w:val="16"/>
                    <w:szCs w:val="16"/>
                  </w:rPr>
                </w:rPrChange>
              </w:rPr>
            </w:pPr>
            <w:r w:rsidRPr="004072B1">
              <w:rPr>
                <w:sz w:val="16"/>
                <w:szCs w:val="16"/>
                <w:rPrChange w:id="18088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4072B1" w:rsidRDefault="00BB55B8" w:rsidP="00F2516E">
            <w:pPr>
              <w:pStyle w:val="TAL"/>
              <w:rPr>
                <w:sz w:val="16"/>
                <w:szCs w:val="16"/>
                <w:rPrChange w:id="180887" w:author="Draft version 2" w:date="2020-04-03T01:44:00Z">
                  <w:rPr>
                    <w:sz w:val="16"/>
                    <w:szCs w:val="16"/>
                  </w:rPr>
                </w:rPrChange>
              </w:rPr>
            </w:pPr>
            <w:r w:rsidRPr="004072B1">
              <w:rPr>
                <w:sz w:val="16"/>
                <w:szCs w:val="16"/>
                <w:rPrChange w:id="18088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4072B1" w:rsidRDefault="00BB55B8" w:rsidP="00E91134">
            <w:pPr>
              <w:pStyle w:val="TAL"/>
              <w:rPr>
                <w:noProof/>
                <w:sz w:val="16"/>
                <w:szCs w:val="16"/>
                <w:rPrChange w:id="180889" w:author="Draft version 2" w:date="2020-04-03T01:44:00Z">
                  <w:rPr>
                    <w:noProof/>
                    <w:sz w:val="16"/>
                    <w:szCs w:val="16"/>
                  </w:rPr>
                </w:rPrChange>
              </w:rPr>
            </w:pPr>
            <w:r w:rsidRPr="004072B1">
              <w:rPr>
                <w:noProof/>
                <w:sz w:val="16"/>
                <w:szCs w:val="16"/>
                <w:rPrChange w:id="180890" w:author="Draft version 2" w:date="2020-04-03T01:44:00Z">
                  <w:rPr>
                    <w:noProof/>
                    <w:sz w:val="16"/>
                    <w:szCs w:val="16"/>
                  </w:rPr>
                </w:rPrChange>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4072B1" w:rsidRDefault="00BB55B8" w:rsidP="00E91134">
            <w:pPr>
              <w:pStyle w:val="TAC"/>
              <w:jc w:val="left"/>
              <w:rPr>
                <w:sz w:val="16"/>
                <w:szCs w:val="16"/>
                <w:rPrChange w:id="180891" w:author="Draft version 2" w:date="2020-04-03T01:44:00Z">
                  <w:rPr>
                    <w:sz w:val="16"/>
                    <w:szCs w:val="16"/>
                  </w:rPr>
                </w:rPrChange>
              </w:rPr>
            </w:pPr>
            <w:r w:rsidRPr="004072B1">
              <w:rPr>
                <w:sz w:val="16"/>
                <w:szCs w:val="16"/>
                <w:rPrChange w:id="180892" w:author="Draft version 2" w:date="2020-04-03T01:44:00Z">
                  <w:rPr>
                    <w:sz w:val="16"/>
                    <w:szCs w:val="16"/>
                  </w:rPr>
                </w:rPrChange>
              </w:rPr>
              <w:t>15.4.0</w:t>
            </w:r>
          </w:p>
        </w:tc>
      </w:tr>
      <w:tr w:rsidR="00936420" w:rsidRPr="004072B1"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4072B1" w:rsidRDefault="00BB55B8" w:rsidP="00F2516E">
            <w:pPr>
              <w:pStyle w:val="TAL"/>
              <w:rPr>
                <w:sz w:val="16"/>
                <w:szCs w:val="16"/>
                <w:rPrChange w:id="18089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4072B1" w:rsidRDefault="00BB55B8" w:rsidP="00F2516E">
            <w:pPr>
              <w:pStyle w:val="TAL"/>
              <w:rPr>
                <w:sz w:val="16"/>
                <w:szCs w:val="16"/>
                <w:rPrChange w:id="180894" w:author="Draft version 2" w:date="2020-04-03T01:44:00Z">
                  <w:rPr>
                    <w:sz w:val="16"/>
                    <w:szCs w:val="16"/>
                  </w:rPr>
                </w:rPrChange>
              </w:rPr>
            </w:pPr>
            <w:r w:rsidRPr="004072B1">
              <w:rPr>
                <w:sz w:val="16"/>
                <w:szCs w:val="16"/>
                <w:rPrChange w:id="18089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4072B1" w:rsidRDefault="00BB55B8" w:rsidP="00F2516E">
            <w:pPr>
              <w:pStyle w:val="TAL"/>
              <w:rPr>
                <w:sz w:val="16"/>
                <w:szCs w:val="16"/>
                <w:rPrChange w:id="180896" w:author="Draft version 2" w:date="2020-04-03T01:44:00Z">
                  <w:rPr>
                    <w:sz w:val="16"/>
                    <w:szCs w:val="16"/>
                  </w:rPr>
                </w:rPrChange>
              </w:rPr>
            </w:pPr>
            <w:r w:rsidRPr="004072B1">
              <w:rPr>
                <w:sz w:val="16"/>
                <w:szCs w:val="16"/>
                <w:rPrChange w:id="180897" w:author="Draft version 2" w:date="2020-04-03T01:44:00Z">
                  <w:rPr>
                    <w:sz w:val="16"/>
                    <w:szCs w:val="16"/>
                  </w:rPr>
                </w:rPrChang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4072B1" w:rsidRDefault="00BB55B8" w:rsidP="00F2516E">
            <w:pPr>
              <w:pStyle w:val="TAL"/>
              <w:rPr>
                <w:sz w:val="16"/>
                <w:szCs w:val="16"/>
                <w:rPrChange w:id="180898" w:author="Draft version 2" w:date="2020-04-03T01:44:00Z">
                  <w:rPr>
                    <w:sz w:val="16"/>
                    <w:szCs w:val="16"/>
                  </w:rPr>
                </w:rPrChange>
              </w:rPr>
            </w:pPr>
            <w:r w:rsidRPr="004072B1">
              <w:rPr>
                <w:sz w:val="16"/>
                <w:szCs w:val="16"/>
                <w:rPrChange w:id="180899" w:author="Draft version 2" w:date="2020-04-03T01:44:00Z">
                  <w:rPr>
                    <w:sz w:val="16"/>
                    <w:szCs w:val="16"/>
                  </w:rPr>
                </w:rPrChang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4072B1" w:rsidRDefault="00BB55B8" w:rsidP="00F2516E">
            <w:pPr>
              <w:pStyle w:val="TAL"/>
              <w:rPr>
                <w:sz w:val="16"/>
                <w:szCs w:val="16"/>
                <w:rPrChange w:id="180900" w:author="Draft version 2" w:date="2020-04-03T01:44:00Z">
                  <w:rPr>
                    <w:sz w:val="16"/>
                    <w:szCs w:val="16"/>
                  </w:rPr>
                </w:rPrChange>
              </w:rPr>
            </w:pPr>
            <w:r w:rsidRPr="004072B1">
              <w:rPr>
                <w:sz w:val="16"/>
                <w:szCs w:val="16"/>
                <w:rPrChange w:id="18090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4072B1" w:rsidRDefault="00BB55B8" w:rsidP="00F2516E">
            <w:pPr>
              <w:pStyle w:val="TAL"/>
              <w:rPr>
                <w:sz w:val="16"/>
                <w:szCs w:val="16"/>
                <w:rPrChange w:id="180902" w:author="Draft version 2" w:date="2020-04-03T01:44:00Z">
                  <w:rPr>
                    <w:sz w:val="16"/>
                    <w:szCs w:val="16"/>
                  </w:rPr>
                </w:rPrChange>
              </w:rPr>
            </w:pPr>
            <w:r w:rsidRPr="004072B1">
              <w:rPr>
                <w:sz w:val="16"/>
                <w:szCs w:val="16"/>
                <w:rPrChange w:id="18090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4072B1" w:rsidRDefault="00BB55B8" w:rsidP="00E91134">
            <w:pPr>
              <w:pStyle w:val="TAL"/>
              <w:rPr>
                <w:noProof/>
                <w:sz w:val="16"/>
                <w:szCs w:val="16"/>
                <w:rPrChange w:id="180904" w:author="Draft version 2" w:date="2020-04-03T01:44:00Z">
                  <w:rPr>
                    <w:noProof/>
                    <w:sz w:val="16"/>
                    <w:szCs w:val="16"/>
                  </w:rPr>
                </w:rPrChange>
              </w:rPr>
            </w:pPr>
            <w:r w:rsidRPr="004072B1">
              <w:rPr>
                <w:noProof/>
                <w:sz w:val="16"/>
                <w:szCs w:val="16"/>
                <w:rPrChange w:id="180905" w:author="Draft version 2" w:date="2020-04-03T01:44:00Z">
                  <w:rPr>
                    <w:noProof/>
                    <w:sz w:val="16"/>
                    <w:szCs w:val="16"/>
                  </w:rPr>
                </w:rPrChange>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4072B1" w:rsidRDefault="00BB55B8" w:rsidP="00E91134">
            <w:pPr>
              <w:pStyle w:val="TAC"/>
              <w:jc w:val="left"/>
              <w:rPr>
                <w:sz w:val="16"/>
                <w:szCs w:val="16"/>
                <w:rPrChange w:id="180906" w:author="Draft version 2" w:date="2020-04-03T01:44:00Z">
                  <w:rPr>
                    <w:sz w:val="16"/>
                    <w:szCs w:val="16"/>
                  </w:rPr>
                </w:rPrChange>
              </w:rPr>
            </w:pPr>
            <w:r w:rsidRPr="004072B1">
              <w:rPr>
                <w:sz w:val="16"/>
                <w:szCs w:val="16"/>
                <w:rPrChange w:id="180907" w:author="Draft version 2" w:date="2020-04-03T01:44:00Z">
                  <w:rPr>
                    <w:sz w:val="16"/>
                    <w:szCs w:val="16"/>
                  </w:rPr>
                </w:rPrChange>
              </w:rPr>
              <w:t>15.4.0</w:t>
            </w:r>
          </w:p>
        </w:tc>
      </w:tr>
      <w:tr w:rsidR="00936420" w:rsidRPr="004072B1"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4072B1" w:rsidRDefault="0073714B" w:rsidP="00F2516E">
            <w:pPr>
              <w:pStyle w:val="TAL"/>
              <w:rPr>
                <w:sz w:val="16"/>
                <w:szCs w:val="16"/>
                <w:rPrChange w:id="18090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4072B1" w:rsidRDefault="0073714B" w:rsidP="00F2516E">
            <w:pPr>
              <w:pStyle w:val="TAL"/>
              <w:rPr>
                <w:sz w:val="16"/>
                <w:szCs w:val="16"/>
                <w:rPrChange w:id="180909" w:author="Draft version 2" w:date="2020-04-03T01:44:00Z">
                  <w:rPr>
                    <w:sz w:val="16"/>
                    <w:szCs w:val="16"/>
                  </w:rPr>
                </w:rPrChange>
              </w:rPr>
            </w:pPr>
            <w:r w:rsidRPr="004072B1">
              <w:rPr>
                <w:sz w:val="16"/>
                <w:szCs w:val="16"/>
                <w:rPrChange w:id="18091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4072B1" w:rsidRDefault="0073714B" w:rsidP="00F2516E">
            <w:pPr>
              <w:pStyle w:val="TAL"/>
              <w:rPr>
                <w:sz w:val="16"/>
                <w:szCs w:val="16"/>
                <w:rPrChange w:id="180911" w:author="Draft version 2" w:date="2020-04-03T01:44:00Z">
                  <w:rPr>
                    <w:sz w:val="16"/>
                    <w:szCs w:val="16"/>
                  </w:rPr>
                </w:rPrChange>
              </w:rPr>
            </w:pPr>
            <w:r w:rsidRPr="004072B1">
              <w:rPr>
                <w:sz w:val="16"/>
                <w:szCs w:val="16"/>
                <w:rPrChange w:id="180912"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4072B1" w:rsidRDefault="0073714B" w:rsidP="00F2516E">
            <w:pPr>
              <w:pStyle w:val="TAL"/>
              <w:rPr>
                <w:sz w:val="16"/>
                <w:szCs w:val="16"/>
                <w:rPrChange w:id="180913" w:author="Draft version 2" w:date="2020-04-03T01:44:00Z">
                  <w:rPr>
                    <w:sz w:val="16"/>
                    <w:szCs w:val="16"/>
                  </w:rPr>
                </w:rPrChange>
              </w:rPr>
            </w:pPr>
            <w:r w:rsidRPr="004072B1">
              <w:rPr>
                <w:sz w:val="16"/>
                <w:szCs w:val="16"/>
                <w:rPrChange w:id="180914" w:author="Draft version 2" w:date="2020-04-03T01:44:00Z">
                  <w:rPr>
                    <w:sz w:val="16"/>
                    <w:szCs w:val="16"/>
                  </w:rPr>
                </w:rPrChang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4072B1" w:rsidRDefault="0073714B" w:rsidP="00F2516E">
            <w:pPr>
              <w:pStyle w:val="TAL"/>
              <w:rPr>
                <w:sz w:val="16"/>
                <w:szCs w:val="16"/>
                <w:rPrChange w:id="180915" w:author="Draft version 2" w:date="2020-04-03T01:44:00Z">
                  <w:rPr>
                    <w:sz w:val="16"/>
                    <w:szCs w:val="16"/>
                  </w:rPr>
                </w:rPrChange>
              </w:rPr>
            </w:pPr>
            <w:r w:rsidRPr="004072B1">
              <w:rPr>
                <w:sz w:val="16"/>
                <w:szCs w:val="16"/>
                <w:rPrChange w:id="18091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4072B1" w:rsidRDefault="0073714B" w:rsidP="00F2516E">
            <w:pPr>
              <w:pStyle w:val="TAL"/>
              <w:rPr>
                <w:sz w:val="16"/>
                <w:szCs w:val="16"/>
                <w:rPrChange w:id="180917" w:author="Draft version 2" w:date="2020-04-03T01:44:00Z">
                  <w:rPr>
                    <w:sz w:val="16"/>
                    <w:szCs w:val="16"/>
                  </w:rPr>
                </w:rPrChange>
              </w:rPr>
            </w:pPr>
            <w:r w:rsidRPr="004072B1">
              <w:rPr>
                <w:sz w:val="16"/>
                <w:szCs w:val="16"/>
                <w:rPrChange w:id="18091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4072B1" w:rsidRDefault="0073714B" w:rsidP="00E91134">
            <w:pPr>
              <w:pStyle w:val="TAL"/>
              <w:rPr>
                <w:noProof/>
                <w:sz w:val="16"/>
                <w:szCs w:val="16"/>
                <w:rPrChange w:id="180919" w:author="Draft version 2" w:date="2020-04-03T01:44:00Z">
                  <w:rPr>
                    <w:noProof/>
                    <w:sz w:val="16"/>
                    <w:szCs w:val="16"/>
                  </w:rPr>
                </w:rPrChange>
              </w:rPr>
            </w:pPr>
            <w:r w:rsidRPr="004072B1">
              <w:rPr>
                <w:noProof/>
                <w:sz w:val="16"/>
                <w:szCs w:val="16"/>
                <w:rPrChange w:id="180920" w:author="Draft version 2" w:date="2020-04-03T01:44:00Z">
                  <w:rPr>
                    <w:noProof/>
                    <w:sz w:val="16"/>
                    <w:szCs w:val="16"/>
                  </w:rPr>
                </w:rPrChange>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4072B1" w:rsidRDefault="0073714B" w:rsidP="00E91134">
            <w:pPr>
              <w:pStyle w:val="TAC"/>
              <w:jc w:val="left"/>
              <w:rPr>
                <w:sz w:val="16"/>
                <w:szCs w:val="16"/>
                <w:rPrChange w:id="180921" w:author="Draft version 2" w:date="2020-04-03T01:44:00Z">
                  <w:rPr>
                    <w:sz w:val="16"/>
                    <w:szCs w:val="16"/>
                  </w:rPr>
                </w:rPrChange>
              </w:rPr>
            </w:pPr>
            <w:r w:rsidRPr="004072B1">
              <w:rPr>
                <w:sz w:val="16"/>
                <w:szCs w:val="16"/>
                <w:rPrChange w:id="180922" w:author="Draft version 2" w:date="2020-04-03T01:44:00Z">
                  <w:rPr>
                    <w:sz w:val="16"/>
                    <w:szCs w:val="16"/>
                  </w:rPr>
                </w:rPrChange>
              </w:rPr>
              <w:t>15.4.0</w:t>
            </w:r>
          </w:p>
        </w:tc>
      </w:tr>
      <w:tr w:rsidR="00936420" w:rsidRPr="004072B1"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4072B1" w:rsidRDefault="0073714B" w:rsidP="00F2516E">
            <w:pPr>
              <w:pStyle w:val="TAL"/>
              <w:rPr>
                <w:sz w:val="16"/>
                <w:szCs w:val="16"/>
                <w:rPrChange w:id="18092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4072B1" w:rsidRDefault="0073714B" w:rsidP="00F2516E">
            <w:pPr>
              <w:pStyle w:val="TAL"/>
              <w:rPr>
                <w:sz w:val="16"/>
                <w:szCs w:val="16"/>
                <w:rPrChange w:id="180924" w:author="Draft version 2" w:date="2020-04-03T01:44:00Z">
                  <w:rPr>
                    <w:sz w:val="16"/>
                    <w:szCs w:val="16"/>
                  </w:rPr>
                </w:rPrChange>
              </w:rPr>
            </w:pPr>
            <w:r w:rsidRPr="004072B1">
              <w:rPr>
                <w:sz w:val="16"/>
                <w:szCs w:val="16"/>
                <w:rPrChange w:id="18092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4072B1" w:rsidRDefault="0073714B" w:rsidP="00F2516E">
            <w:pPr>
              <w:pStyle w:val="TAL"/>
              <w:rPr>
                <w:sz w:val="16"/>
                <w:szCs w:val="16"/>
                <w:rPrChange w:id="180926" w:author="Draft version 2" w:date="2020-04-03T01:44:00Z">
                  <w:rPr>
                    <w:sz w:val="16"/>
                    <w:szCs w:val="16"/>
                  </w:rPr>
                </w:rPrChange>
              </w:rPr>
            </w:pPr>
            <w:r w:rsidRPr="004072B1">
              <w:rPr>
                <w:sz w:val="16"/>
                <w:szCs w:val="16"/>
                <w:rPrChange w:id="180927"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4072B1" w:rsidRDefault="0073714B" w:rsidP="00F2516E">
            <w:pPr>
              <w:pStyle w:val="TAL"/>
              <w:rPr>
                <w:sz w:val="16"/>
                <w:szCs w:val="16"/>
                <w:rPrChange w:id="180928" w:author="Draft version 2" w:date="2020-04-03T01:44:00Z">
                  <w:rPr>
                    <w:sz w:val="16"/>
                    <w:szCs w:val="16"/>
                  </w:rPr>
                </w:rPrChange>
              </w:rPr>
            </w:pPr>
            <w:r w:rsidRPr="004072B1">
              <w:rPr>
                <w:sz w:val="16"/>
                <w:szCs w:val="16"/>
                <w:rPrChange w:id="180929" w:author="Draft version 2" w:date="2020-04-03T01:44:00Z">
                  <w:rPr>
                    <w:sz w:val="16"/>
                    <w:szCs w:val="16"/>
                  </w:rPr>
                </w:rPrChang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4072B1" w:rsidRDefault="0073714B" w:rsidP="00F2516E">
            <w:pPr>
              <w:pStyle w:val="TAL"/>
              <w:rPr>
                <w:sz w:val="16"/>
                <w:szCs w:val="16"/>
                <w:rPrChange w:id="180930" w:author="Draft version 2" w:date="2020-04-03T01:44:00Z">
                  <w:rPr>
                    <w:sz w:val="16"/>
                    <w:szCs w:val="16"/>
                  </w:rPr>
                </w:rPrChange>
              </w:rPr>
            </w:pPr>
            <w:r w:rsidRPr="004072B1">
              <w:rPr>
                <w:sz w:val="16"/>
                <w:szCs w:val="16"/>
                <w:rPrChange w:id="18093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4072B1" w:rsidRDefault="0073714B" w:rsidP="00F2516E">
            <w:pPr>
              <w:pStyle w:val="TAL"/>
              <w:rPr>
                <w:sz w:val="16"/>
                <w:szCs w:val="16"/>
                <w:rPrChange w:id="180932" w:author="Draft version 2" w:date="2020-04-03T01:44:00Z">
                  <w:rPr>
                    <w:sz w:val="16"/>
                    <w:szCs w:val="16"/>
                  </w:rPr>
                </w:rPrChange>
              </w:rPr>
            </w:pPr>
            <w:r w:rsidRPr="004072B1">
              <w:rPr>
                <w:sz w:val="16"/>
                <w:szCs w:val="16"/>
                <w:rPrChange w:id="18093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4072B1" w:rsidRDefault="0073714B" w:rsidP="00E91134">
            <w:pPr>
              <w:pStyle w:val="TAL"/>
              <w:rPr>
                <w:noProof/>
                <w:sz w:val="16"/>
                <w:szCs w:val="16"/>
                <w:rPrChange w:id="180934" w:author="Draft version 2" w:date="2020-04-03T01:44:00Z">
                  <w:rPr>
                    <w:noProof/>
                    <w:sz w:val="16"/>
                    <w:szCs w:val="16"/>
                  </w:rPr>
                </w:rPrChange>
              </w:rPr>
            </w:pPr>
            <w:r w:rsidRPr="004072B1">
              <w:rPr>
                <w:noProof/>
                <w:sz w:val="16"/>
                <w:szCs w:val="16"/>
                <w:rPrChange w:id="180935" w:author="Draft version 2" w:date="2020-04-03T01:44:00Z">
                  <w:rPr>
                    <w:noProof/>
                    <w:sz w:val="16"/>
                    <w:szCs w:val="16"/>
                  </w:rPr>
                </w:rPrChange>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4072B1" w:rsidRDefault="0073714B" w:rsidP="00E91134">
            <w:pPr>
              <w:pStyle w:val="TAC"/>
              <w:jc w:val="left"/>
              <w:rPr>
                <w:sz w:val="16"/>
                <w:szCs w:val="16"/>
                <w:rPrChange w:id="180936" w:author="Draft version 2" w:date="2020-04-03T01:44:00Z">
                  <w:rPr>
                    <w:sz w:val="16"/>
                    <w:szCs w:val="16"/>
                  </w:rPr>
                </w:rPrChange>
              </w:rPr>
            </w:pPr>
            <w:r w:rsidRPr="004072B1">
              <w:rPr>
                <w:sz w:val="16"/>
                <w:szCs w:val="16"/>
                <w:rPrChange w:id="180937" w:author="Draft version 2" w:date="2020-04-03T01:44:00Z">
                  <w:rPr>
                    <w:sz w:val="16"/>
                    <w:szCs w:val="16"/>
                  </w:rPr>
                </w:rPrChange>
              </w:rPr>
              <w:t>15.4.0</w:t>
            </w:r>
          </w:p>
        </w:tc>
      </w:tr>
      <w:tr w:rsidR="00936420" w:rsidRPr="004072B1"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4072B1" w:rsidRDefault="00753676" w:rsidP="00F2516E">
            <w:pPr>
              <w:pStyle w:val="TAL"/>
              <w:rPr>
                <w:sz w:val="16"/>
                <w:szCs w:val="16"/>
                <w:rPrChange w:id="18093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4072B1" w:rsidRDefault="00753676" w:rsidP="00F2516E">
            <w:pPr>
              <w:pStyle w:val="TAL"/>
              <w:rPr>
                <w:sz w:val="16"/>
                <w:szCs w:val="16"/>
                <w:rPrChange w:id="180939" w:author="Draft version 2" w:date="2020-04-03T01:44:00Z">
                  <w:rPr>
                    <w:sz w:val="16"/>
                    <w:szCs w:val="16"/>
                  </w:rPr>
                </w:rPrChange>
              </w:rPr>
            </w:pPr>
            <w:r w:rsidRPr="004072B1">
              <w:rPr>
                <w:sz w:val="16"/>
                <w:szCs w:val="16"/>
                <w:rPrChange w:id="18094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4072B1" w:rsidRDefault="00753676" w:rsidP="00F2516E">
            <w:pPr>
              <w:pStyle w:val="TAL"/>
              <w:rPr>
                <w:sz w:val="16"/>
                <w:szCs w:val="16"/>
                <w:rPrChange w:id="180941" w:author="Draft version 2" w:date="2020-04-03T01:44:00Z">
                  <w:rPr>
                    <w:sz w:val="16"/>
                    <w:szCs w:val="16"/>
                  </w:rPr>
                </w:rPrChange>
              </w:rPr>
            </w:pPr>
            <w:r w:rsidRPr="004072B1">
              <w:rPr>
                <w:sz w:val="16"/>
                <w:szCs w:val="16"/>
                <w:rPrChange w:id="180942" w:author="Draft version 2" w:date="2020-04-03T01:44:00Z">
                  <w:rPr>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4072B1" w:rsidRDefault="00753676" w:rsidP="00F2516E">
            <w:pPr>
              <w:pStyle w:val="TAL"/>
              <w:rPr>
                <w:sz w:val="16"/>
                <w:szCs w:val="16"/>
                <w:rPrChange w:id="180943" w:author="Draft version 2" w:date="2020-04-03T01:44:00Z">
                  <w:rPr>
                    <w:sz w:val="16"/>
                    <w:szCs w:val="16"/>
                  </w:rPr>
                </w:rPrChange>
              </w:rPr>
            </w:pPr>
            <w:r w:rsidRPr="004072B1">
              <w:rPr>
                <w:sz w:val="16"/>
                <w:szCs w:val="16"/>
                <w:rPrChange w:id="180944" w:author="Draft version 2" w:date="2020-04-03T01:44:00Z">
                  <w:rPr>
                    <w:sz w:val="16"/>
                    <w:szCs w:val="16"/>
                  </w:rPr>
                </w:rPrChang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4072B1" w:rsidRDefault="00753676" w:rsidP="00F2516E">
            <w:pPr>
              <w:pStyle w:val="TAL"/>
              <w:rPr>
                <w:sz w:val="16"/>
                <w:szCs w:val="16"/>
                <w:rPrChange w:id="180945" w:author="Draft version 2" w:date="2020-04-03T01:44:00Z">
                  <w:rPr>
                    <w:sz w:val="16"/>
                    <w:szCs w:val="16"/>
                  </w:rPr>
                </w:rPrChange>
              </w:rPr>
            </w:pPr>
            <w:r w:rsidRPr="004072B1">
              <w:rPr>
                <w:sz w:val="16"/>
                <w:szCs w:val="16"/>
                <w:rPrChange w:id="18094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4072B1" w:rsidRDefault="00753676" w:rsidP="00F2516E">
            <w:pPr>
              <w:pStyle w:val="TAL"/>
              <w:rPr>
                <w:sz w:val="16"/>
                <w:szCs w:val="16"/>
                <w:rPrChange w:id="180947" w:author="Draft version 2" w:date="2020-04-03T01:44:00Z">
                  <w:rPr>
                    <w:sz w:val="16"/>
                    <w:szCs w:val="16"/>
                  </w:rPr>
                </w:rPrChange>
              </w:rPr>
            </w:pPr>
            <w:r w:rsidRPr="004072B1">
              <w:rPr>
                <w:sz w:val="16"/>
                <w:szCs w:val="16"/>
                <w:rPrChange w:id="18094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4072B1" w:rsidRDefault="00753676" w:rsidP="00E91134">
            <w:pPr>
              <w:pStyle w:val="TAL"/>
              <w:rPr>
                <w:noProof/>
                <w:sz w:val="16"/>
                <w:szCs w:val="16"/>
                <w:rPrChange w:id="180949" w:author="Draft version 2" w:date="2020-04-03T01:44:00Z">
                  <w:rPr>
                    <w:noProof/>
                    <w:sz w:val="16"/>
                    <w:szCs w:val="16"/>
                  </w:rPr>
                </w:rPrChange>
              </w:rPr>
            </w:pPr>
            <w:r w:rsidRPr="004072B1">
              <w:rPr>
                <w:noProof/>
                <w:sz w:val="16"/>
                <w:szCs w:val="16"/>
                <w:rPrChange w:id="180950" w:author="Draft version 2" w:date="2020-04-03T01:44:00Z">
                  <w:rPr>
                    <w:noProof/>
                    <w:sz w:val="16"/>
                    <w:szCs w:val="16"/>
                  </w:rPr>
                </w:rPrChange>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4072B1" w:rsidRDefault="00753676" w:rsidP="00E91134">
            <w:pPr>
              <w:pStyle w:val="TAC"/>
              <w:jc w:val="left"/>
              <w:rPr>
                <w:sz w:val="16"/>
                <w:szCs w:val="16"/>
                <w:rPrChange w:id="180951" w:author="Draft version 2" w:date="2020-04-03T01:44:00Z">
                  <w:rPr>
                    <w:sz w:val="16"/>
                    <w:szCs w:val="16"/>
                  </w:rPr>
                </w:rPrChange>
              </w:rPr>
            </w:pPr>
            <w:r w:rsidRPr="004072B1">
              <w:rPr>
                <w:sz w:val="16"/>
                <w:szCs w:val="16"/>
                <w:rPrChange w:id="180952" w:author="Draft version 2" w:date="2020-04-03T01:44:00Z">
                  <w:rPr>
                    <w:sz w:val="16"/>
                    <w:szCs w:val="16"/>
                  </w:rPr>
                </w:rPrChange>
              </w:rPr>
              <w:t>15.4.0</w:t>
            </w:r>
          </w:p>
        </w:tc>
      </w:tr>
      <w:tr w:rsidR="00936420" w:rsidRPr="004072B1"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4072B1" w:rsidRDefault="00917D02" w:rsidP="00F2516E">
            <w:pPr>
              <w:pStyle w:val="TAL"/>
              <w:rPr>
                <w:sz w:val="16"/>
                <w:szCs w:val="16"/>
                <w:rPrChange w:id="18095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4072B1" w:rsidRDefault="00917D02" w:rsidP="00F2516E">
            <w:pPr>
              <w:pStyle w:val="TAL"/>
              <w:rPr>
                <w:sz w:val="16"/>
                <w:szCs w:val="16"/>
                <w:rPrChange w:id="180954" w:author="Draft version 2" w:date="2020-04-03T01:44:00Z">
                  <w:rPr>
                    <w:sz w:val="16"/>
                    <w:szCs w:val="16"/>
                  </w:rPr>
                </w:rPrChange>
              </w:rPr>
            </w:pPr>
            <w:r w:rsidRPr="004072B1">
              <w:rPr>
                <w:sz w:val="16"/>
                <w:szCs w:val="16"/>
                <w:rPrChange w:id="18095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4072B1" w:rsidRDefault="00917D02" w:rsidP="00F2516E">
            <w:pPr>
              <w:pStyle w:val="TAL"/>
              <w:rPr>
                <w:sz w:val="16"/>
                <w:szCs w:val="16"/>
                <w:rPrChange w:id="180956" w:author="Draft version 2" w:date="2020-04-03T01:44:00Z">
                  <w:rPr>
                    <w:sz w:val="16"/>
                    <w:szCs w:val="16"/>
                  </w:rPr>
                </w:rPrChange>
              </w:rPr>
            </w:pPr>
            <w:r w:rsidRPr="004072B1">
              <w:rPr>
                <w:sz w:val="16"/>
                <w:szCs w:val="16"/>
                <w:rPrChange w:id="180957" w:author="Draft version 2" w:date="2020-04-03T01:44:00Z">
                  <w:rPr>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4072B1" w:rsidRDefault="00917D02" w:rsidP="00F2516E">
            <w:pPr>
              <w:pStyle w:val="TAL"/>
              <w:rPr>
                <w:sz w:val="16"/>
                <w:szCs w:val="16"/>
                <w:rPrChange w:id="180958" w:author="Draft version 2" w:date="2020-04-03T01:44:00Z">
                  <w:rPr>
                    <w:sz w:val="16"/>
                    <w:szCs w:val="16"/>
                  </w:rPr>
                </w:rPrChange>
              </w:rPr>
            </w:pPr>
            <w:r w:rsidRPr="004072B1">
              <w:rPr>
                <w:sz w:val="16"/>
                <w:szCs w:val="16"/>
                <w:rPrChange w:id="180959" w:author="Draft version 2" w:date="2020-04-03T01:44:00Z">
                  <w:rPr>
                    <w:sz w:val="16"/>
                    <w:szCs w:val="16"/>
                  </w:rPr>
                </w:rPrChang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4072B1" w:rsidRDefault="00917D02" w:rsidP="00F2516E">
            <w:pPr>
              <w:pStyle w:val="TAL"/>
              <w:rPr>
                <w:sz w:val="16"/>
                <w:szCs w:val="16"/>
                <w:rPrChange w:id="180960" w:author="Draft version 2" w:date="2020-04-03T01:44:00Z">
                  <w:rPr>
                    <w:sz w:val="16"/>
                    <w:szCs w:val="16"/>
                  </w:rPr>
                </w:rPrChange>
              </w:rPr>
            </w:pPr>
            <w:r w:rsidRPr="004072B1">
              <w:rPr>
                <w:sz w:val="16"/>
                <w:szCs w:val="16"/>
                <w:rPrChange w:id="180961"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4072B1" w:rsidRDefault="00917D02" w:rsidP="00F2516E">
            <w:pPr>
              <w:pStyle w:val="TAL"/>
              <w:rPr>
                <w:sz w:val="16"/>
                <w:szCs w:val="16"/>
                <w:rPrChange w:id="180962" w:author="Draft version 2" w:date="2020-04-03T01:44:00Z">
                  <w:rPr>
                    <w:sz w:val="16"/>
                    <w:szCs w:val="16"/>
                  </w:rPr>
                </w:rPrChange>
              </w:rPr>
            </w:pPr>
            <w:r w:rsidRPr="004072B1">
              <w:rPr>
                <w:sz w:val="16"/>
                <w:szCs w:val="16"/>
                <w:rPrChange w:id="18096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4072B1" w:rsidRDefault="00917D02" w:rsidP="00E91134">
            <w:pPr>
              <w:pStyle w:val="TAL"/>
              <w:rPr>
                <w:noProof/>
                <w:sz w:val="16"/>
                <w:szCs w:val="16"/>
                <w:rPrChange w:id="180964" w:author="Draft version 2" w:date="2020-04-03T01:44:00Z">
                  <w:rPr>
                    <w:noProof/>
                    <w:sz w:val="16"/>
                    <w:szCs w:val="16"/>
                  </w:rPr>
                </w:rPrChange>
              </w:rPr>
            </w:pPr>
            <w:r w:rsidRPr="004072B1">
              <w:rPr>
                <w:noProof/>
                <w:sz w:val="16"/>
                <w:szCs w:val="16"/>
                <w:rPrChange w:id="180965" w:author="Draft version 2" w:date="2020-04-03T01:44:00Z">
                  <w:rPr>
                    <w:noProof/>
                    <w:sz w:val="16"/>
                    <w:szCs w:val="16"/>
                  </w:rPr>
                </w:rPrChange>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4072B1" w:rsidRDefault="00917D02" w:rsidP="00E91134">
            <w:pPr>
              <w:pStyle w:val="TAC"/>
              <w:jc w:val="left"/>
              <w:rPr>
                <w:sz w:val="16"/>
                <w:szCs w:val="16"/>
                <w:rPrChange w:id="180966" w:author="Draft version 2" w:date="2020-04-03T01:44:00Z">
                  <w:rPr>
                    <w:sz w:val="16"/>
                    <w:szCs w:val="16"/>
                  </w:rPr>
                </w:rPrChange>
              </w:rPr>
            </w:pPr>
            <w:r w:rsidRPr="004072B1">
              <w:rPr>
                <w:sz w:val="16"/>
                <w:szCs w:val="16"/>
                <w:rPrChange w:id="180967" w:author="Draft version 2" w:date="2020-04-03T01:44:00Z">
                  <w:rPr>
                    <w:sz w:val="16"/>
                    <w:szCs w:val="16"/>
                  </w:rPr>
                </w:rPrChange>
              </w:rPr>
              <w:t>15.4.0</w:t>
            </w:r>
          </w:p>
        </w:tc>
      </w:tr>
      <w:tr w:rsidR="00936420" w:rsidRPr="004072B1"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4072B1" w:rsidRDefault="00161810" w:rsidP="00F2516E">
            <w:pPr>
              <w:pStyle w:val="TAL"/>
              <w:rPr>
                <w:sz w:val="16"/>
                <w:szCs w:val="16"/>
                <w:rPrChange w:id="18096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4072B1" w:rsidRDefault="00161810" w:rsidP="00F2516E">
            <w:pPr>
              <w:pStyle w:val="TAL"/>
              <w:rPr>
                <w:sz w:val="16"/>
                <w:szCs w:val="16"/>
                <w:rPrChange w:id="180969" w:author="Draft version 2" w:date="2020-04-03T01:44:00Z">
                  <w:rPr>
                    <w:sz w:val="16"/>
                    <w:szCs w:val="16"/>
                  </w:rPr>
                </w:rPrChange>
              </w:rPr>
            </w:pPr>
            <w:r w:rsidRPr="004072B1">
              <w:rPr>
                <w:sz w:val="16"/>
                <w:szCs w:val="16"/>
                <w:rPrChange w:id="18097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4072B1" w:rsidRDefault="00161810" w:rsidP="00F2516E">
            <w:pPr>
              <w:pStyle w:val="TAL"/>
              <w:rPr>
                <w:sz w:val="16"/>
                <w:szCs w:val="16"/>
                <w:rPrChange w:id="180971" w:author="Draft version 2" w:date="2020-04-03T01:44:00Z">
                  <w:rPr>
                    <w:sz w:val="16"/>
                    <w:szCs w:val="16"/>
                  </w:rPr>
                </w:rPrChange>
              </w:rPr>
            </w:pPr>
            <w:r w:rsidRPr="004072B1">
              <w:rPr>
                <w:sz w:val="16"/>
                <w:szCs w:val="16"/>
                <w:rPrChange w:id="180972"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4072B1" w:rsidRDefault="00161810" w:rsidP="00F2516E">
            <w:pPr>
              <w:pStyle w:val="TAL"/>
              <w:rPr>
                <w:sz w:val="16"/>
                <w:szCs w:val="16"/>
                <w:rPrChange w:id="180973" w:author="Draft version 2" w:date="2020-04-03T01:44:00Z">
                  <w:rPr>
                    <w:sz w:val="16"/>
                    <w:szCs w:val="16"/>
                  </w:rPr>
                </w:rPrChange>
              </w:rPr>
            </w:pPr>
            <w:r w:rsidRPr="004072B1">
              <w:rPr>
                <w:sz w:val="16"/>
                <w:szCs w:val="16"/>
                <w:rPrChange w:id="180974" w:author="Draft version 2" w:date="2020-04-03T01:44:00Z">
                  <w:rPr>
                    <w:sz w:val="16"/>
                    <w:szCs w:val="16"/>
                  </w:rPr>
                </w:rPrChang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4072B1" w:rsidRDefault="00161810" w:rsidP="00F2516E">
            <w:pPr>
              <w:pStyle w:val="TAL"/>
              <w:rPr>
                <w:sz w:val="16"/>
                <w:szCs w:val="16"/>
                <w:rPrChange w:id="180975" w:author="Draft version 2" w:date="2020-04-03T01:44:00Z">
                  <w:rPr>
                    <w:sz w:val="16"/>
                    <w:szCs w:val="16"/>
                  </w:rPr>
                </w:rPrChange>
              </w:rPr>
            </w:pPr>
            <w:r w:rsidRPr="004072B1">
              <w:rPr>
                <w:sz w:val="16"/>
                <w:szCs w:val="16"/>
                <w:rPrChange w:id="18097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4072B1" w:rsidRDefault="00161810" w:rsidP="00F2516E">
            <w:pPr>
              <w:pStyle w:val="TAL"/>
              <w:rPr>
                <w:sz w:val="16"/>
                <w:szCs w:val="16"/>
                <w:rPrChange w:id="180977" w:author="Draft version 2" w:date="2020-04-03T01:44:00Z">
                  <w:rPr>
                    <w:sz w:val="16"/>
                    <w:szCs w:val="16"/>
                  </w:rPr>
                </w:rPrChange>
              </w:rPr>
            </w:pPr>
            <w:r w:rsidRPr="004072B1">
              <w:rPr>
                <w:sz w:val="16"/>
                <w:szCs w:val="16"/>
                <w:rPrChange w:id="18097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4072B1" w:rsidRDefault="00161810" w:rsidP="00E91134">
            <w:pPr>
              <w:pStyle w:val="TAL"/>
              <w:rPr>
                <w:noProof/>
                <w:sz w:val="16"/>
                <w:szCs w:val="16"/>
                <w:rPrChange w:id="180979" w:author="Draft version 2" w:date="2020-04-03T01:44:00Z">
                  <w:rPr>
                    <w:noProof/>
                    <w:sz w:val="16"/>
                    <w:szCs w:val="16"/>
                  </w:rPr>
                </w:rPrChange>
              </w:rPr>
            </w:pPr>
            <w:r w:rsidRPr="004072B1">
              <w:rPr>
                <w:noProof/>
                <w:sz w:val="16"/>
                <w:szCs w:val="16"/>
                <w:rPrChange w:id="180980" w:author="Draft version 2" w:date="2020-04-03T01:44:00Z">
                  <w:rPr>
                    <w:noProof/>
                    <w:sz w:val="16"/>
                    <w:szCs w:val="16"/>
                  </w:rPr>
                </w:rPrChange>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4072B1" w:rsidRDefault="00161810" w:rsidP="00E91134">
            <w:pPr>
              <w:pStyle w:val="TAC"/>
              <w:jc w:val="left"/>
              <w:rPr>
                <w:sz w:val="16"/>
                <w:szCs w:val="16"/>
                <w:rPrChange w:id="180981" w:author="Draft version 2" w:date="2020-04-03T01:44:00Z">
                  <w:rPr>
                    <w:sz w:val="16"/>
                    <w:szCs w:val="16"/>
                  </w:rPr>
                </w:rPrChange>
              </w:rPr>
            </w:pPr>
            <w:r w:rsidRPr="004072B1">
              <w:rPr>
                <w:sz w:val="16"/>
                <w:szCs w:val="16"/>
                <w:rPrChange w:id="180982" w:author="Draft version 2" w:date="2020-04-03T01:44:00Z">
                  <w:rPr>
                    <w:sz w:val="16"/>
                    <w:szCs w:val="16"/>
                  </w:rPr>
                </w:rPrChange>
              </w:rPr>
              <w:t>15.4.0</w:t>
            </w:r>
          </w:p>
        </w:tc>
      </w:tr>
      <w:tr w:rsidR="00936420" w:rsidRPr="004072B1"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4072B1" w:rsidRDefault="00A41598" w:rsidP="00F2516E">
            <w:pPr>
              <w:pStyle w:val="TAL"/>
              <w:rPr>
                <w:sz w:val="16"/>
                <w:szCs w:val="16"/>
                <w:rPrChange w:id="18098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4072B1" w:rsidRDefault="00A41598" w:rsidP="00F2516E">
            <w:pPr>
              <w:pStyle w:val="TAL"/>
              <w:rPr>
                <w:sz w:val="16"/>
                <w:szCs w:val="16"/>
                <w:rPrChange w:id="180984" w:author="Draft version 2" w:date="2020-04-03T01:44:00Z">
                  <w:rPr>
                    <w:sz w:val="16"/>
                    <w:szCs w:val="16"/>
                  </w:rPr>
                </w:rPrChange>
              </w:rPr>
            </w:pPr>
            <w:r w:rsidRPr="004072B1">
              <w:rPr>
                <w:sz w:val="16"/>
                <w:szCs w:val="16"/>
                <w:rPrChange w:id="18098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4072B1" w:rsidRDefault="00A41598" w:rsidP="00F2516E">
            <w:pPr>
              <w:pStyle w:val="TAL"/>
              <w:rPr>
                <w:sz w:val="16"/>
                <w:szCs w:val="16"/>
                <w:rPrChange w:id="180986" w:author="Draft version 2" w:date="2020-04-03T01:44:00Z">
                  <w:rPr>
                    <w:sz w:val="16"/>
                    <w:szCs w:val="16"/>
                  </w:rPr>
                </w:rPrChange>
              </w:rPr>
            </w:pPr>
            <w:r w:rsidRPr="004072B1">
              <w:rPr>
                <w:sz w:val="16"/>
                <w:szCs w:val="16"/>
                <w:rPrChange w:id="180987" w:author="Draft version 2" w:date="2020-04-03T01:44:00Z">
                  <w:rPr>
                    <w:sz w:val="16"/>
                    <w:szCs w:val="16"/>
                  </w:rPr>
                </w:rPrChang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4072B1" w:rsidRDefault="00A41598" w:rsidP="00F2516E">
            <w:pPr>
              <w:pStyle w:val="TAL"/>
              <w:rPr>
                <w:sz w:val="16"/>
                <w:szCs w:val="16"/>
                <w:rPrChange w:id="180988" w:author="Draft version 2" w:date="2020-04-03T01:44:00Z">
                  <w:rPr>
                    <w:sz w:val="16"/>
                    <w:szCs w:val="16"/>
                  </w:rPr>
                </w:rPrChange>
              </w:rPr>
            </w:pPr>
            <w:r w:rsidRPr="004072B1">
              <w:rPr>
                <w:sz w:val="16"/>
                <w:szCs w:val="16"/>
                <w:rPrChange w:id="180989" w:author="Draft version 2" w:date="2020-04-03T01:44:00Z">
                  <w:rPr>
                    <w:sz w:val="16"/>
                    <w:szCs w:val="16"/>
                  </w:rPr>
                </w:rPrChang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4072B1" w:rsidRDefault="00A41598" w:rsidP="00F2516E">
            <w:pPr>
              <w:pStyle w:val="TAL"/>
              <w:rPr>
                <w:sz w:val="16"/>
                <w:szCs w:val="16"/>
                <w:rPrChange w:id="180990" w:author="Draft version 2" w:date="2020-04-03T01:44:00Z">
                  <w:rPr>
                    <w:sz w:val="16"/>
                    <w:szCs w:val="16"/>
                  </w:rPr>
                </w:rPrChange>
              </w:rPr>
            </w:pPr>
            <w:r w:rsidRPr="004072B1">
              <w:rPr>
                <w:sz w:val="16"/>
                <w:szCs w:val="16"/>
                <w:rPrChange w:id="180991"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4072B1" w:rsidRDefault="00A41598" w:rsidP="00F2516E">
            <w:pPr>
              <w:pStyle w:val="TAL"/>
              <w:rPr>
                <w:sz w:val="16"/>
                <w:szCs w:val="16"/>
                <w:rPrChange w:id="180992" w:author="Draft version 2" w:date="2020-04-03T01:44:00Z">
                  <w:rPr>
                    <w:sz w:val="16"/>
                    <w:szCs w:val="16"/>
                  </w:rPr>
                </w:rPrChange>
              </w:rPr>
            </w:pPr>
            <w:r w:rsidRPr="004072B1">
              <w:rPr>
                <w:sz w:val="16"/>
                <w:szCs w:val="16"/>
                <w:rPrChange w:id="18099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4072B1" w:rsidRDefault="00A41598" w:rsidP="00E91134">
            <w:pPr>
              <w:pStyle w:val="TAL"/>
              <w:rPr>
                <w:noProof/>
                <w:sz w:val="16"/>
                <w:szCs w:val="16"/>
                <w:rPrChange w:id="180994" w:author="Draft version 2" w:date="2020-04-03T01:44:00Z">
                  <w:rPr>
                    <w:noProof/>
                    <w:sz w:val="16"/>
                    <w:szCs w:val="16"/>
                  </w:rPr>
                </w:rPrChange>
              </w:rPr>
            </w:pPr>
            <w:r w:rsidRPr="004072B1">
              <w:rPr>
                <w:noProof/>
                <w:sz w:val="16"/>
                <w:szCs w:val="16"/>
                <w:rPrChange w:id="180995" w:author="Draft version 2" w:date="2020-04-03T01:44:00Z">
                  <w:rPr>
                    <w:noProof/>
                    <w:sz w:val="16"/>
                    <w:szCs w:val="16"/>
                  </w:rPr>
                </w:rPrChange>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4072B1" w:rsidRDefault="00A41598" w:rsidP="00E91134">
            <w:pPr>
              <w:pStyle w:val="TAC"/>
              <w:jc w:val="left"/>
              <w:rPr>
                <w:sz w:val="16"/>
                <w:szCs w:val="16"/>
                <w:rPrChange w:id="180996" w:author="Draft version 2" w:date="2020-04-03T01:44:00Z">
                  <w:rPr>
                    <w:sz w:val="16"/>
                    <w:szCs w:val="16"/>
                  </w:rPr>
                </w:rPrChange>
              </w:rPr>
            </w:pPr>
            <w:r w:rsidRPr="004072B1">
              <w:rPr>
                <w:sz w:val="16"/>
                <w:szCs w:val="16"/>
                <w:rPrChange w:id="180997" w:author="Draft version 2" w:date="2020-04-03T01:44:00Z">
                  <w:rPr>
                    <w:sz w:val="16"/>
                    <w:szCs w:val="16"/>
                  </w:rPr>
                </w:rPrChange>
              </w:rPr>
              <w:t>15.4.0</w:t>
            </w:r>
          </w:p>
        </w:tc>
      </w:tr>
      <w:tr w:rsidR="00936420" w:rsidRPr="004072B1"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4072B1" w:rsidRDefault="00210D92" w:rsidP="00F2516E">
            <w:pPr>
              <w:pStyle w:val="TAL"/>
              <w:rPr>
                <w:sz w:val="16"/>
                <w:szCs w:val="16"/>
                <w:rPrChange w:id="18099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4072B1" w:rsidRDefault="00210D92" w:rsidP="00F2516E">
            <w:pPr>
              <w:pStyle w:val="TAL"/>
              <w:rPr>
                <w:sz w:val="16"/>
                <w:szCs w:val="16"/>
                <w:rPrChange w:id="180999" w:author="Draft version 2" w:date="2020-04-03T01:44:00Z">
                  <w:rPr>
                    <w:sz w:val="16"/>
                    <w:szCs w:val="16"/>
                  </w:rPr>
                </w:rPrChange>
              </w:rPr>
            </w:pPr>
            <w:r w:rsidRPr="004072B1">
              <w:rPr>
                <w:sz w:val="16"/>
                <w:szCs w:val="16"/>
                <w:rPrChange w:id="18100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4072B1" w:rsidRDefault="00210D92" w:rsidP="00F2516E">
            <w:pPr>
              <w:pStyle w:val="TAL"/>
              <w:rPr>
                <w:sz w:val="16"/>
                <w:szCs w:val="16"/>
                <w:rPrChange w:id="181001" w:author="Draft version 2" w:date="2020-04-03T01:44:00Z">
                  <w:rPr>
                    <w:sz w:val="16"/>
                    <w:szCs w:val="16"/>
                  </w:rPr>
                </w:rPrChange>
              </w:rPr>
            </w:pPr>
            <w:r w:rsidRPr="004072B1">
              <w:rPr>
                <w:sz w:val="16"/>
                <w:szCs w:val="16"/>
                <w:rPrChange w:id="181002" w:author="Draft version 2" w:date="2020-04-03T01:44:00Z">
                  <w:rPr>
                    <w:sz w:val="16"/>
                    <w:szCs w:val="16"/>
                  </w:rPr>
                </w:rPrChang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4072B1" w:rsidRDefault="00210D92" w:rsidP="00F2516E">
            <w:pPr>
              <w:pStyle w:val="TAL"/>
              <w:rPr>
                <w:sz w:val="16"/>
                <w:szCs w:val="16"/>
                <w:rPrChange w:id="181003" w:author="Draft version 2" w:date="2020-04-03T01:44:00Z">
                  <w:rPr>
                    <w:sz w:val="16"/>
                    <w:szCs w:val="16"/>
                  </w:rPr>
                </w:rPrChange>
              </w:rPr>
            </w:pPr>
            <w:r w:rsidRPr="004072B1">
              <w:rPr>
                <w:sz w:val="16"/>
                <w:szCs w:val="16"/>
                <w:rPrChange w:id="181004" w:author="Draft version 2" w:date="2020-04-03T01:44:00Z">
                  <w:rPr>
                    <w:sz w:val="16"/>
                    <w:szCs w:val="16"/>
                  </w:rPr>
                </w:rPrChang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4072B1" w:rsidRDefault="00210D92" w:rsidP="00F2516E">
            <w:pPr>
              <w:pStyle w:val="TAL"/>
              <w:rPr>
                <w:sz w:val="16"/>
                <w:szCs w:val="16"/>
                <w:rPrChange w:id="181005" w:author="Draft version 2" w:date="2020-04-03T01:44:00Z">
                  <w:rPr>
                    <w:sz w:val="16"/>
                    <w:szCs w:val="16"/>
                  </w:rPr>
                </w:rPrChange>
              </w:rPr>
            </w:pPr>
            <w:r w:rsidRPr="004072B1">
              <w:rPr>
                <w:sz w:val="16"/>
                <w:szCs w:val="16"/>
                <w:rPrChange w:id="18100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4072B1" w:rsidRDefault="00210D92" w:rsidP="00F2516E">
            <w:pPr>
              <w:pStyle w:val="TAL"/>
              <w:rPr>
                <w:sz w:val="16"/>
                <w:szCs w:val="16"/>
                <w:rPrChange w:id="181007" w:author="Draft version 2" w:date="2020-04-03T01:44:00Z">
                  <w:rPr>
                    <w:sz w:val="16"/>
                    <w:szCs w:val="16"/>
                  </w:rPr>
                </w:rPrChange>
              </w:rPr>
            </w:pPr>
            <w:r w:rsidRPr="004072B1">
              <w:rPr>
                <w:sz w:val="16"/>
                <w:szCs w:val="16"/>
                <w:rPrChange w:id="18100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4072B1" w:rsidRDefault="00210D92" w:rsidP="00E91134">
            <w:pPr>
              <w:pStyle w:val="TAL"/>
              <w:rPr>
                <w:noProof/>
                <w:sz w:val="16"/>
                <w:szCs w:val="16"/>
                <w:rPrChange w:id="181009" w:author="Draft version 2" w:date="2020-04-03T01:44:00Z">
                  <w:rPr>
                    <w:noProof/>
                    <w:sz w:val="16"/>
                    <w:szCs w:val="16"/>
                  </w:rPr>
                </w:rPrChange>
              </w:rPr>
            </w:pPr>
            <w:r w:rsidRPr="004072B1">
              <w:rPr>
                <w:noProof/>
                <w:sz w:val="16"/>
                <w:szCs w:val="16"/>
                <w:rPrChange w:id="181010" w:author="Draft version 2" w:date="2020-04-03T01:44:00Z">
                  <w:rPr>
                    <w:noProof/>
                    <w:sz w:val="16"/>
                    <w:szCs w:val="16"/>
                  </w:rPr>
                </w:rPrChange>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4072B1" w:rsidRDefault="00210D92" w:rsidP="00E91134">
            <w:pPr>
              <w:pStyle w:val="TAC"/>
              <w:jc w:val="left"/>
              <w:rPr>
                <w:sz w:val="16"/>
                <w:szCs w:val="16"/>
                <w:rPrChange w:id="181011" w:author="Draft version 2" w:date="2020-04-03T01:44:00Z">
                  <w:rPr>
                    <w:sz w:val="16"/>
                    <w:szCs w:val="16"/>
                  </w:rPr>
                </w:rPrChange>
              </w:rPr>
            </w:pPr>
            <w:r w:rsidRPr="004072B1">
              <w:rPr>
                <w:sz w:val="16"/>
                <w:szCs w:val="16"/>
                <w:rPrChange w:id="181012" w:author="Draft version 2" w:date="2020-04-03T01:44:00Z">
                  <w:rPr>
                    <w:sz w:val="16"/>
                    <w:szCs w:val="16"/>
                  </w:rPr>
                </w:rPrChange>
              </w:rPr>
              <w:t>15.4.0</w:t>
            </w:r>
          </w:p>
        </w:tc>
      </w:tr>
      <w:tr w:rsidR="00936420" w:rsidRPr="004072B1"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4072B1" w:rsidRDefault="00C67CEA" w:rsidP="00F2516E">
            <w:pPr>
              <w:pStyle w:val="TAL"/>
              <w:rPr>
                <w:sz w:val="16"/>
                <w:szCs w:val="16"/>
                <w:rPrChange w:id="18101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4072B1" w:rsidRDefault="00C67CEA" w:rsidP="00F2516E">
            <w:pPr>
              <w:pStyle w:val="TAL"/>
              <w:rPr>
                <w:sz w:val="16"/>
                <w:szCs w:val="16"/>
                <w:rPrChange w:id="181014" w:author="Draft version 2" w:date="2020-04-03T01:44:00Z">
                  <w:rPr>
                    <w:sz w:val="16"/>
                    <w:szCs w:val="16"/>
                  </w:rPr>
                </w:rPrChange>
              </w:rPr>
            </w:pPr>
            <w:r w:rsidRPr="004072B1">
              <w:rPr>
                <w:sz w:val="16"/>
                <w:szCs w:val="16"/>
                <w:rPrChange w:id="18101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4072B1" w:rsidRDefault="00C67CEA" w:rsidP="00F2516E">
            <w:pPr>
              <w:pStyle w:val="TAL"/>
              <w:rPr>
                <w:sz w:val="16"/>
                <w:szCs w:val="16"/>
                <w:rPrChange w:id="181016" w:author="Draft version 2" w:date="2020-04-03T01:44:00Z">
                  <w:rPr>
                    <w:sz w:val="16"/>
                    <w:szCs w:val="16"/>
                  </w:rPr>
                </w:rPrChange>
              </w:rPr>
            </w:pPr>
            <w:r w:rsidRPr="004072B1">
              <w:rPr>
                <w:sz w:val="16"/>
                <w:szCs w:val="16"/>
                <w:rPrChange w:id="181017" w:author="Draft version 2" w:date="2020-04-03T01:44:00Z">
                  <w:rPr>
                    <w:sz w:val="16"/>
                    <w:szCs w:val="16"/>
                  </w:rPr>
                </w:rPrChang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4072B1" w:rsidRDefault="00C67CEA" w:rsidP="00F2516E">
            <w:pPr>
              <w:pStyle w:val="TAL"/>
              <w:rPr>
                <w:sz w:val="16"/>
                <w:szCs w:val="16"/>
                <w:rPrChange w:id="181018" w:author="Draft version 2" w:date="2020-04-03T01:44:00Z">
                  <w:rPr>
                    <w:sz w:val="16"/>
                    <w:szCs w:val="16"/>
                  </w:rPr>
                </w:rPrChange>
              </w:rPr>
            </w:pPr>
            <w:r w:rsidRPr="004072B1">
              <w:rPr>
                <w:sz w:val="16"/>
                <w:szCs w:val="16"/>
                <w:rPrChange w:id="181019" w:author="Draft version 2" w:date="2020-04-03T01:44:00Z">
                  <w:rPr>
                    <w:sz w:val="16"/>
                    <w:szCs w:val="16"/>
                  </w:rPr>
                </w:rPrChang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4072B1" w:rsidRDefault="00C67CEA" w:rsidP="00F2516E">
            <w:pPr>
              <w:pStyle w:val="TAL"/>
              <w:rPr>
                <w:sz w:val="16"/>
                <w:szCs w:val="16"/>
                <w:rPrChange w:id="181020" w:author="Draft version 2" w:date="2020-04-03T01:44:00Z">
                  <w:rPr>
                    <w:sz w:val="16"/>
                    <w:szCs w:val="16"/>
                  </w:rPr>
                </w:rPrChange>
              </w:rPr>
            </w:pPr>
            <w:r w:rsidRPr="004072B1">
              <w:rPr>
                <w:sz w:val="16"/>
                <w:szCs w:val="16"/>
                <w:rPrChange w:id="181021"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4072B1" w:rsidRDefault="00C67CEA" w:rsidP="00F2516E">
            <w:pPr>
              <w:pStyle w:val="TAL"/>
              <w:rPr>
                <w:sz w:val="16"/>
                <w:szCs w:val="16"/>
                <w:rPrChange w:id="181022" w:author="Draft version 2" w:date="2020-04-03T01:44:00Z">
                  <w:rPr>
                    <w:sz w:val="16"/>
                    <w:szCs w:val="16"/>
                  </w:rPr>
                </w:rPrChange>
              </w:rPr>
            </w:pPr>
            <w:r w:rsidRPr="004072B1">
              <w:rPr>
                <w:sz w:val="16"/>
                <w:szCs w:val="16"/>
                <w:rPrChange w:id="18102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4072B1" w:rsidRDefault="00C67CEA" w:rsidP="00E91134">
            <w:pPr>
              <w:pStyle w:val="TAL"/>
              <w:rPr>
                <w:noProof/>
                <w:sz w:val="16"/>
                <w:szCs w:val="16"/>
                <w:rPrChange w:id="181024" w:author="Draft version 2" w:date="2020-04-03T01:44:00Z">
                  <w:rPr>
                    <w:noProof/>
                    <w:sz w:val="16"/>
                    <w:szCs w:val="16"/>
                  </w:rPr>
                </w:rPrChange>
              </w:rPr>
            </w:pPr>
            <w:r w:rsidRPr="004072B1">
              <w:rPr>
                <w:noProof/>
                <w:sz w:val="16"/>
                <w:szCs w:val="16"/>
                <w:rPrChange w:id="181025" w:author="Draft version 2" w:date="2020-04-03T01:44:00Z">
                  <w:rPr>
                    <w:noProof/>
                    <w:sz w:val="16"/>
                    <w:szCs w:val="16"/>
                  </w:rPr>
                </w:rPrChange>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4072B1" w:rsidRDefault="00C67CEA" w:rsidP="00E91134">
            <w:pPr>
              <w:pStyle w:val="TAC"/>
              <w:jc w:val="left"/>
              <w:rPr>
                <w:sz w:val="16"/>
                <w:szCs w:val="16"/>
                <w:rPrChange w:id="181026" w:author="Draft version 2" w:date="2020-04-03T01:44:00Z">
                  <w:rPr>
                    <w:sz w:val="16"/>
                    <w:szCs w:val="16"/>
                  </w:rPr>
                </w:rPrChange>
              </w:rPr>
            </w:pPr>
            <w:r w:rsidRPr="004072B1">
              <w:rPr>
                <w:sz w:val="16"/>
                <w:szCs w:val="16"/>
                <w:rPrChange w:id="181027" w:author="Draft version 2" w:date="2020-04-03T01:44:00Z">
                  <w:rPr>
                    <w:sz w:val="16"/>
                    <w:szCs w:val="16"/>
                  </w:rPr>
                </w:rPrChange>
              </w:rPr>
              <w:t>15.4.0</w:t>
            </w:r>
          </w:p>
        </w:tc>
      </w:tr>
      <w:tr w:rsidR="00936420" w:rsidRPr="004072B1"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4072B1" w:rsidRDefault="00740FDE" w:rsidP="00F2516E">
            <w:pPr>
              <w:pStyle w:val="TAL"/>
              <w:rPr>
                <w:sz w:val="16"/>
                <w:szCs w:val="16"/>
                <w:rPrChange w:id="18102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4072B1" w:rsidRDefault="00740FDE" w:rsidP="00F2516E">
            <w:pPr>
              <w:pStyle w:val="TAL"/>
              <w:rPr>
                <w:sz w:val="16"/>
                <w:szCs w:val="16"/>
                <w:rPrChange w:id="181029" w:author="Draft version 2" w:date="2020-04-03T01:44:00Z">
                  <w:rPr>
                    <w:sz w:val="16"/>
                    <w:szCs w:val="16"/>
                  </w:rPr>
                </w:rPrChange>
              </w:rPr>
            </w:pPr>
            <w:r w:rsidRPr="004072B1">
              <w:rPr>
                <w:sz w:val="16"/>
                <w:szCs w:val="16"/>
                <w:rPrChange w:id="18103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4072B1" w:rsidRDefault="00740FDE" w:rsidP="00F2516E">
            <w:pPr>
              <w:pStyle w:val="TAL"/>
              <w:rPr>
                <w:sz w:val="16"/>
                <w:szCs w:val="16"/>
                <w:rPrChange w:id="181031" w:author="Draft version 2" w:date="2020-04-03T01:44:00Z">
                  <w:rPr>
                    <w:sz w:val="16"/>
                    <w:szCs w:val="16"/>
                  </w:rPr>
                </w:rPrChange>
              </w:rPr>
            </w:pPr>
            <w:r w:rsidRPr="004072B1">
              <w:rPr>
                <w:sz w:val="16"/>
                <w:szCs w:val="16"/>
                <w:rPrChange w:id="181032"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4072B1" w:rsidRDefault="00740FDE" w:rsidP="00F2516E">
            <w:pPr>
              <w:pStyle w:val="TAL"/>
              <w:rPr>
                <w:sz w:val="16"/>
                <w:szCs w:val="16"/>
                <w:rPrChange w:id="181033" w:author="Draft version 2" w:date="2020-04-03T01:44:00Z">
                  <w:rPr>
                    <w:sz w:val="16"/>
                    <w:szCs w:val="16"/>
                  </w:rPr>
                </w:rPrChange>
              </w:rPr>
            </w:pPr>
            <w:r w:rsidRPr="004072B1">
              <w:rPr>
                <w:sz w:val="16"/>
                <w:szCs w:val="16"/>
                <w:rPrChange w:id="181034" w:author="Draft version 2" w:date="2020-04-03T01:44:00Z">
                  <w:rPr>
                    <w:sz w:val="16"/>
                    <w:szCs w:val="16"/>
                  </w:rPr>
                </w:rPrChang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4072B1" w:rsidRDefault="00740FDE" w:rsidP="00F2516E">
            <w:pPr>
              <w:pStyle w:val="TAL"/>
              <w:rPr>
                <w:sz w:val="16"/>
                <w:szCs w:val="16"/>
                <w:rPrChange w:id="181035" w:author="Draft version 2" w:date="2020-04-03T01:44:00Z">
                  <w:rPr>
                    <w:sz w:val="16"/>
                    <w:szCs w:val="16"/>
                  </w:rPr>
                </w:rPrChange>
              </w:rPr>
            </w:pPr>
            <w:r w:rsidRPr="004072B1">
              <w:rPr>
                <w:sz w:val="16"/>
                <w:szCs w:val="16"/>
                <w:rPrChange w:id="181036"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4072B1" w:rsidRDefault="00740FDE" w:rsidP="00F2516E">
            <w:pPr>
              <w:pStyle w:val="TAL"/>
              <w:rPr>
                <w:sz w:val="16"/>
                <w:szCs w:val="16"/>
                <w:rPrChange w:id="181037" w:author="Draft version 2" w:date="2020-04-03T01:44:00Z">
                  <w:rPr>
                    <w:sz w:val="16"/>
                    <w:szCs w:val="16"/>
                  </w:rPr>
                </w:rPrChange>
              </w:rPr>
            </w:pPr>
            <w:r w:rsidRPr="004072B1">
              <w:rPr>
                <w:sz w:val="16"/>
                <w:szCs w:val="16"/>
                <w:rPrChange w:id="18103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4072B1" w:rsidRDefault="00740FDE" w:rsidP="00E91134">
            <w:pPr>
              <w:pStyle w:val="TAL"/>
              <w:rPr>
                <w:noProof/>
                <w:sz w:val="16"/>
                <w:szCs w:val="16"/>
                <w:rPrChange w:id="181039" w:author="Draft version 2" w:date="2020-04-03T01:44:00Z">
                  <w:rPr>
                    <w:noProof/>
                    <w:sz w:val="16"/>
                    <w:szCs w:val="16"/>
                  </w:rPr>
                </w:rPrChange>
              </w:rPr>
            </w:pPr>
            <w:r w:rsidRPr="004072B1">
              <w:rPr>
                <w:noProof/>
                <w:sz w:val="16"/>
                <w:szCs w:val="16"/>
                <w:rPrChange w:id="181040" w:author="Draft version 2" w:date="2020-04-03T01:44:00Z">
                  <w:rPr>
                    <w:noProof/>
                    <w:sz w:val="16"/>
                    <w:szCs w:val="16"/>
                  </w:rPr>
                </w:rPrChange>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4072B1" w:rsidRDefault="00740FDE" w:rsidP="00E91134">
            <w:pPr>
              <w:pStyle w:val="TAC"/>
              <w:jc w:val="left"/>
              <w:rPr>
                <w:sz w:val="16"/>
                <w:szCs w:val="16"/>
                <w:rPrChange w:id="181041" w:author="Draft version 2" w:date="2020-04-03T01:44:00Z">
                  <w:rPr>
                    <w:sz w:val="16"/>
                    <w:szCs w:val="16"/>
                  </w:rPr>
                </w:rPrChange>
              </w:rPr>
            </w:pPr>
            <w:r w:rsidRPr="004072B1">
              <w:rPr>
                <w:sz w:val="16"/>
                <w:szCs w:val="16"/>
                <w:rPrChange w:id="181042" w:author="Draft version 2" w:date="2020-04-03T01:44:00Z">
                  <w:rPr>
                    <w:sz w:val="16"/>
                    <w:szCs w:val="16"/>
                  </w:rPr>
                </w:rPrChange>
              </w:rPr>
              <w:t>15.4.0</w:t>
            </w:r>
          </w:p>
        </w:tc>
      </w:tr>
      <w:tr w:rsidR="00936420" w:rsidRPr="004072B1"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4072B1" w:rsidRDefault="007462AB" w:rsidP="00F2516E">
            <w:pPr>
              <w:pStyle w:val="TAL"/>
              <w:rPr>
                <w:sz w:val="16"/>
                <w:szCs w:val="16"/>
                <w:rPrChange w:id="18104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4072B1" w:rsidRDefault="007462AB" w:rsidP="00F2516E">
            <w:pPr>
              <w:pStyle w:val="TAL"/>
              <w:rPr>
                <w:sz w:val="16"/>
                <w:szCs w:val="16"/>
                <w:rPrChange w:id="181044" w:author="Draft version 2" w:date="2020-04-03T01:44:00Z">
                  <w:rPr>
                    <w:sz w:val="16"/>
                    <w:szCs w:val="16"/>
                  </w:rPr>
                </w:rPrChange>
              </w:rPr>
            </w:pPr>
            <w:r w:rsidRPr="004072B1">
              <w:rPr>
                <w:sz w:val="16"/>
                <w:szCs w:val="16"/>
                <w:rPrChange w:id="181045"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4072B1" w:rsidRDefault="007462AB" w:rsidP="00F2516E">
            <w:pPr>
              <w:pStyle w:val="TAL"/>
              <w:rPr>
                <w:sz w:val="16"/>
                <w:szCs w:val="16"/>
                <w:rPrChange w:id="181046" w:author="Draft version 2" w:date="2020-04-03T01:44:00Z">
                  <w:rPr>
                    <w:sz w:val="16"/>
                    <w:szCs w:val="16"/>
                  </w:rPr>
                </w:rPrChange>
              </w:rPr>
            </w:pPr>
            <w:r w:rsidRPr="004072B1">
              <w:rPr>
                <w:sz w:val="16"/>
                <w:szCs w:val="16"/>
                <w:rPrChange w:id="181047" w:author="Draft version 2" w:date="2020-04-03T01:44:00Z">
                  <w:rPr>
                    <w:sz w:val="16"/>
                    <w:szCs w:val="16"/>
                  </w:rPr>
                </w:rPrChang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4072B1" w:rsidRDefault="007462AB" w:rsidP="00F2516E">
            <w:pPr>
              <w:pStyle w:val="TAL"/>
              <w:rPr>
                <w:sz w:val="16"/>
                <w:szCs w:val="16"/>
                <w:rPrChange w:id="181048" w:author="Draft version 2" w:date="2020-04-03T01:44:00Z">
                  <w:rPr>
                    <w:sz w:val="16"/>
                    <w:szCs w:val="16"/>
                  </w:rPr>
                </w:rPrChange>
              </w:rPr>
            </w:pPr>
            <w:r w:rsidRPr="004072B1">
              <w:rPr>
                <w:sz w:val="16"/>
                <w:szCs w:val="16"/>
                <w:rPrChange w:id="181049" w:author="Draft version 2" w:date="2020-04-03T01:44:00Z">
                  <w:rPr>
                    <w:sz w:val="16"/>
                    <w:szCs w:val="16"/>
                  </w:rPr>
                </w:rPrChang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4072B1" w:rsidRDefault="007462AB" w:rsidP="00F2516E">
            <w:pPr>
              <w:pStyle w:val="TAL"/>
              <w:rPr>
                <w:sz w:val="16"/>
                <w:szCs w:val="16"/>
                <w:rPrChange w:id="181050" w:author="Draft version 2" w:date="2020-04-03T01:44:00Z">
                  <w:rPr>
                    <w:sz w:val="16"/>
                    <w:szCs w:val="16"/>
                  </w:rPr>
                </w:rPrChange>
              </w:rPr>
            </w:pPr>
            <w:r w:rsidRPr="004072B1">
              <w:rPr>
                <w:sz w:val="16"/>
                <w:szCs w:val="16"/>
                <w:rPrChange w:id="181051"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4072B1" w:rsidRDefault="007462AB" w:rsidP="00F2516E">
            <w:pPr>
              <w:pStyle w:val="TAL"/>
              <w:rPr>
                <w:sz w:val="16"/>
                <w:szCs w:val="16"/>
                <w:rPrChange w:id="181052" w:author="Draft version 2" w:date="2020-04-03T01:44:00Z">
                  <w:rPr>
                    <w:sz w:val="16"/>
                    <w:szCs w:val="16"/>
                  </w:rPr>
                </w:rPrChange>
              </w:rPr>
            </w:pPr>
            <w:r w:rsidRPr="004072B1">
              <w:rPr>
                <w:sz w:val="16"/>
                <w:szCs w:val="16"/>
                <w:rPrChange w:id="18105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4072B1" w:rsidRDefault="007462AB" w:rsidP="00E91134">
            <w:pPr>
              <w:pStyle w:val="TAL"/>
              <w:rPr>
                <w:noProof/>
                <w:sz w:val="16"/>
                <w:szCs w:val="16"/>
                <w:rPrChange w:id="181054" w:author="Draft version 2" w:date="2020-04-03T01:44:00Z">
                  <w:rPr>
                    <w:noProof/>
                    <w:sz w:val="16"/>
                    <w:szCs w:val="16"/>
                  </w:rPr>
                </w:rPrChange>
              </w:rPr>
            </w:pPr>
            <w:r w:rsidRPr="004072B1">
              <w:rPr>
                <w:noProof/>
                <w:sz w:val="16"/>
                <w:szCs w:val="16"/>
                <w:rPrChange w:id="181055" w:author="Draft version 2" w:date="2020-04-03T01:44:00Z">
                  <w:rPr>
                    <w:noProof/>
                    <w:sz w:val="16"/>
                    <w:szCs w:val="16"/>
                  </w:rPr>
                </w:rPrChange>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4072B1" w:rsidRDefault="007462AB" w:rsidP="00E91134">
            <w:pPr>
              <w:pStyle w:val="TAC"/>
              <w:jc w:val="left"/>
              <w:rPr>
                <w:sz w:val="16"/>
                <w:szCs w:val="16"/>
                <w:rPrChange w:id="181056" w:author="Draft version 2" w:date="2020-04-03T01:44:00Z">
                  <w:rPr>
                    <w:sz w:val="16"/>
                    <w:szCs w:val="16"/>
                  </w:rPr>
                </w:rPrChange>
              </w:rPr>
            </w:pPr>
            <w:r w:rsidRPr="004072B1">
              <w:rPr>
                <w:sz w:val="16"/>
                <w:szCs w:val="16"/>
                <w:rPrChange w:id="181057" w:author="Draft version 2" w:date="2020-04-03T01:44:00Z">
                  <w:rPr>
                    <w:sz w:val="16"/>
                    <w:szCs w:val="16"/>
                  </w:rPr>
                </w:rPrChange>
              </w:rPr>
              <w:t>15.4.0</w:t>
            </w:r>
          </w:p>
        </w:tc>
      </w:tr>
      <w:tr w:rsidR="00936420" w:rsidRPr="004072B1"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4072B1" w:rsidRDefault="00692E8B" w:rsidP="00F2516E">
            <w:pPr>
              <w:pStyle w:val="TAL"/>
              <w:rPr>
                <w:sz w:val="16"/>
                <w:szCs w:val="16"/>
                <w:rPrChange w:id="18105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4072B1" w:rsidRDefault="00692E8B" w:rsidP="00F2516E">
            <w:pPr>
              <w:pStyle w:val="TAL"/>
              <w:rPr>
                <w:sz w:val="16"/>
                <w:szCs w:val="16"/>
                <w:rPrChange w:id="181059" w:author="Draft version 2" w:date="2020-04-03T01:44:00Z">
                  <w:rPr>
                    <w:sz w:val="16"/>
                    <w:szCs w:val="16"/>
                  </w:rPr>
                </w:rPrChange>
              </w:rPr>
            </w:pPr>
            <w:r w:rsidRPr="004072B1">
              <w:rPr>
                <w:sz w:val="16"/>
                <w:szCs w:val="16"/>
                <w:rPrChange w:id="181060"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4072B1" w:rsidRDefault="00692E8B" w:rsidP="00F2516E">
            <w:pPr>
              <w:pStyle w:val="TAL"/>
              <w:rPr>
                <w:sz w:val="16"/>
                <w:szCs w:val="16"/>
                <w:rPrChange w:id="181061" w:author="Draft version 2" w:date="2020-04-03T01:44:00Z">
                  <w:rPr>
                    <w:sz w:val="16"/>
                    <w:szCs w:val="16"/>
                  </w:rPr>
                </w:rPrChange>
              </w:rPr>
            </w:pPr>
            <w:r w:rsidRPr="004072B1">
              <w:rPr>
                <w:sz w:val="16"/>
                <w:szCs w:val="16"/>
                <w:rPrChange w:id="181062" w:author="Draft version 2" w:date="2020-04-03T01:44:00Z">
                  <w:rPr>
                    <w:sz w:val="16"/>
                    <w:szCs w:val="16"/>
                  </w:rPr>
                </w:rPrChange>
              </w:rPr>
              <w:t>RP-1826</w:t>
            </w:r>
            <w:r w:rsidR="00912266" w:rsidRPr="004072B1">
              <w:rPr>
                <w:sz w:val="16"/>
                <w:szCs w:val="16"/>
                <w:rPrChange w:id="181063" w:author="Draft version 2" w:date="2020-04-03T01:44:00Z">
                  <w:rPr>
                    <w:sz w:val="16"/>
                    <w:szCs w:val="16"/>
                  </w:rPr>
                </w:rPrChange>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4072B1" w:rsidRDefault="00692E8B" w:rsidP="00F2516E">
            <w:pPr>
              <w:pStyle w:val="TAL"/>
              <w:rPr>
                <w:sz w:val="16"/>
                <w:szCs w:val="16"/>
                <w:rPrChange w:id="181064" w:author="Draft version 2" w:date="2020-04-03T01:44:00Z">
                  <w:rPr>
                    <w:sz w:val="16"/>
                    <w:szCs w:val="16"/>
                  </w:rPr>
                </w:rPrChange>
              </w:rPr>
            </w:pPr>
            <w:r w:rsidRPr="004072B1">
              <w:rPr>
                <w:sz w:val="16"/>
                <w:szCs w:val="16"/>
                <w:rPrChange w:id="181065" w:author="Draft version 2" w:date="2020-04-03T01:44:00Z">
                  <w:rPr>
                    <w:sz w:val="16"/>
                    <w:szCs w:val="16"/>
                  </w:rPr>
                </w:rPrChang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4072B1" w:rsidRDefault="00692E8B" w:rsidP="00F2516E">
            <w:pPr>
              <w:pStyle w:val="TAL"/>
              <w:rPr>
                <w:sz w:val="16"/>
                <w:szCs w:val="16"/>
                <w:rPrChange w:id="181066" w:author="Draft version 2" w:date="2020-04-03T01:44:00Z">
                  <w:rPr>
                    <w:sz w:val="16"/>
                    <w:szCs w:val="16"/>
                  </w:rPr>
                </w:rPrChange>
              </w:rPr>
            </w:pPr>
            <w:r w:rsidRPr="004072B1">
              <w:rPr>
                <w:sz w:val="16"/>
                <w:szCs w:val="16"/>
                <w:rPrChange w:id="18106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4072B1" w:rsidRDefault="00692E8B" w:rsidP="00F2516E">
            <w:pPr>
              <w:pStyle w:val="TAL"/>
              <w:rPr>
                <w:sz w:val="16"/>
                <w:szCs w:val="16"/>
                <w:rPrChange w:id="181068" w:author="Draft version 2" w:date="2020-04-03T01:44:00Z">
                  <w:rPr>
                    <w:sz w:val="16"/>
                    <w:szCs w:val="16"/>
                  </w:rPr>
                </w:rPrChange>
              </w:rPr>
            </w:pPr>
            <w:r w:rsidRPr="004072B1">
              <w:rPr>
                <w:sz w:val="16"/>
                <w:szCs w:val="16"/>
                <w:rPrChange w:id="18106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4072B1" w:rsidRDefault="00912266" w:rsidP="00E91134">
            <w:pPr>
              <w:pStyle w:val="TAL"/>
              <w:rPr>
                <w:noProof/>
                <w:sz w:val="16"/>
                <w:szCs w:val="16"/>
                <w:rPrChange w:id="181070" w:author="Draft version 2" w:date="2020-04-03T01:44:00Z">
                  <w:rPr>
                    <w:noProof/>
                    <w:sz w:val="16"/>
                    <w:szCs w:val="16"/>
                  </w:rPr>
                </w:rPrChange>
              </w:rPr>
            </w:pPr>
            <w:r w:rsidRPr="004072B1">
              <w:rPr>
                <w:noProof/>
                <w:sz w:val="16"/>
                <w:szCs w:val="16"/>
                <w:rPrChange w:id="181071" w:author="Draft version 2" w:date="2020-04-03T01:44:00Z">
                  <w:rPr>
                    <w:noProof/>
                    <w:sz w:val="16"/>
                    <w:szCs w:val="16"/>
                  </w:rPr>
                </w:rPrChange>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4072B1" w:rsidRDefault="00912266" w:rsidP="00E91134">
            <w:pPr>
              <w:pStyle w:val="TAC"/>
              <w:jc w:val="left"/>
              <w:rPr>
                <w:sz w:val="16"/>
                <w:szCs w:val="16"/>
                <w:rPrChange w:id="181072" w:author="Draft version 2" w:date="2020-04-03T01:44:00Z">
                  <w:rPr>
                    <w:sz w:val="16"/>
                    <w:szCs w:val="16"/>
                  </w:rPr>
                </w:rPrChange>
              </w:rPr>
            </w:pPr>
            <w:r w:rsidRPr="004072B1">
              <w:rPr>
                <w:sz w:val="16"/>
                <w:szCs w:val="16"/>
                <w:rPrChange w:id="181073" w:author="Draft version 2" w:date="2020-04-03T01:44:00Z">
                  <w:rPr>
                    <w:sz w:val="16"/>
                    <w:szCs w:val="16"/>
                  </w:rPr>
                </w:rPrChange>
              </w:rPr>
              <w:t>15.4.0</w:t>
            </w:r>
          </w:p>
        </w:tc>
      </w:tr>
      <w:tr w:rsidR="00936420" w:rsidRPr="004072B1"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4072B1" w:rsidRDefault="00C00546" w:rsidP="00F2516E">
            <w:pPr>
              <w:pStyle w:val="TAL"/>
              <w:rPr>
                <w:sz w:val="16"/>
                <w:szCs w:val="16"/>
                <w:rPrChange w:id="18107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4072B1" w:rsidRDefault="00C00546" w:rsidP="00F2516E">
            <w:pPr>
              <w:pStyle w:val="TAL"/>
              <w:rPr>
                <w:sz w:val="16"/>
                <w:szCs w:val="16"/>
                <w:rPrChange w:id="181075" w:author="Draft version 2" w:date="2020-04-03T01:44:00Z">
                  <w:rPr>
                    <w:sz w:val="16"/>
                    <w:szCs w:val="16"/>
                  </w:rPr>
                </w:rPrChange>
              </w:rPr>
            </w:pPr>
            <w:r w:rsidRPr="004072B1">
              <w:rPr>
                <w:sz w:val="16"/>
                <w:szCs w:val="16"/>
                <w:rPrChange w:id="181076" w:author="Draft version 2" w:date="2020-04-03T01:44: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4072B1" w:rsidRDefault="00C00546" w:rsidP="00F2516E">
            <w:pPr>
              <w:pStyle w:val="TAL"/>
              <w:rPr>
                <w:sz w:val="16"/>
                <w:szCs w:val="16"/>
                <w:rPrChange w:id="181077" w:author="Draft version 2" w:date="2020-04-03T01:44:00Z">
                  <w:rPr>
                    <w:sz w:val="16"/>
                    <w:szCs w:val="16"/>
                  </w:rPr>
                </w:rPrChange>
              </w:rPr>
            </w:pPr>
            <w:r w:rsidRPr="004072B1">
              <w:rPr>
                <w:sz w:val="16"/>
                <w:szCs w:val="16"/>
                <w:rPrChange w:id="181078" w:author="Draft version 2" w:date="2020-04-03T01:44:00Z">
                  <w:rPr>
                    <w:sz w:val="16"/>
                    <w:szCs w:val="16"/>
                  </w:rPr>
                </w:rPrChang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4072B1" w:rsidRDefault="00C00546" w:rsidP="00F2516E">
            <w:pPr>
              <w:pStyle w:val="TAL"/>
              <w:rPr>
                <w:sz w:val="16"/>
                <w:szCs w:val="16"/>
                <w:rPrChange w:id="181079" w:author="Draft version 2" w:date="2020-04-03T01:44:00Z">
                  <w:rPr>
                    <w:sz w:val="16"/>
                    <w:szCs w:val="16"/>
                  </w:rPr>
                </w:rPrChange>
              </w:rPr>
            </w:pPr>
            <w:r w:rsidRPr="004072B1">
              <w:rPr>
                <w:sz w:val="16"/>
                <w:szCs w:val="16"/>
                <w:rPrChange w:id="181080" w:author="Draft version 2" w:date="2020-04-03T01:44:00Z">
                  <w:rPr>
                    <w:sz w:val="16"/>
                    <w:szCs w:val="16"/>
                  </w:rPr>
                </w:rPrChang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4072B1" w:rsidRDefault="00C00546" w:rsidP="00F2516E">
            <w:pPr>
              <w:pStyle w:val="TAL"/>
              <w:rPr>
                <w:sz w:val="16"/>
                <w:szCs w:val="16"/>
                <w:rPrChange w:id="181081" w:author="Draft version 2" w:date="2020-04-03T01:44:00Z">
                  <w:rPr>
                    <w:sz w:val="16"/>
                    <w:szCs w:val="16"/>
                  </w:rPr>
                </w:rPrChange>
              </w:rPr>
            </w:pPr>
            <w:r w:rsidRPr="004072B1">
              <w:rPr>
                <w:sz w:val="16"/>
                <w:szCs w:val="16"/>
                <w:rPrChange w:id="18108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4072B1" w:rsidRDefault="00C00546" w:rsidP="00F2516E">
            <w:pPr>
              <w:pStyle w:val="TAL"/>
              <w:rPr>
                <w:sz w:val="16"/>
                <w:szCs w:val="16"/>
                <w:rPrChange w:id="181083" w:author="Draft version 2" w:date="2020-04-03T01:44:00Z">
                  <w:rPr>
                    <w:sz w:val="16"/>
                    <w:szCs w:val="16"/>
                  </w:rPr>
                </w:rPrChange>
              </w:rPr>
            </w:pPr>
            <w:r w:rsidRPr="004072B1">
              <w:rPr>
                <w:sz w:val="16"/>
                <w:szCs w:val="16"/>
                <w:rPrChange w:id="18108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4072B1" w:rsidRDefault="00C00546" w:rsidP="00E91134">
            <w:pPr>
              <w:pStyle w:val="TAL"/>
              <w:rPr>
                <w:noProof/>
                <w:sz w:val="16"/>
                <w:szCs w:val="16"/>
                <w:rPrChange w:id="181085" w:author="Draft version 2" w:date="2020-04-03T01:44:00Z">
                  <w:rPr>
                    <w:noProof/>
                    <w:sz w:val="16"/>
                    <w:szCs w:val="16"/>
                  </w:rPr>
                </w:rPrChange>
              </w:rPr>
            </w:pPr>
            <w:r w:rsidRPr="004072B1">
              <w:rPr>
                <w:noProof/>
                <w:sz w:val="16"/>
                <w:szCs w:val="16"/>
                <w:rPrChange w:id="181086" w:author="Draft version 2" w:date="2020-04-03T01:44:00Z">
                  <w:rPr>
                    <w:noProof/>
                    <w:sz w:val="16"/>
                    <w:szCs w:val="16"/>
                  </w:rPr>
                </w:rPrChange>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4072B1" w:rsidRDefault="00C00546" w:rsidP="00E91134">
            <w:pPr>
              <w:pStyle w:val="TAC"/>
              <w:jc w:val="left"/>
              <w:rPr>
                <w:sz w:val="16"/>
                <w:szCs w:val="16"/>
                <w:rPrChange w:id="181087" w:author="Draft version 2" w:date="2020-04-03T01:44:00Z">
                  <w:rPr>
                    <w:sz w:val="16"/>
                    <w:szCs w:val="16"/>
                  </w:rPr>
                </w:rPrChange>
              </w:rPr>
            </w:pPr>
            <w:r w:rsidRPr="004072B1">
              <w:rPr>
                <w:sz w:val="16"/>
                <w:szCs w:val="16"/>
                <w:rPrChange w:id="181088" w:author="Draft version 2" w:date="2020-04-03T01:44:00Z">
                  <w:rPr>
                    <w:sz w:val="16"/>
                    <w:szCs w:val="16"/>
                  </w:rPr>
                </w:rPrChange>
              </w:rPr>
              <w:t>15.4.0</w:t>
            </w:r>
          </w:p>
        </w:tc>
      </w:tr>
      <w:tr w:rsidR="00936420" w:rsidRPr="004072B1"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4072B1" w:rsidRDefault="00834CA8" w:rsidP="00F2516E">
            <w:pPr>
              <w:pStyle w:val="TAL"/>
              <w:rPr>
                <w:sz w:val="16"/>
                <w:szCs w:val="16"/>
                <w:rPrChange w:id="181089" w:author="Draft version 2" w:date="2020-04-03T01:44:00Z">
                  <w:rPr>
                    <w:sz w:val="16"/>
                    <w:szCs w:val="16"/>
                  </w:rPr>
                </w:rPrChange>
              </w:rPr>
            </w:pPr>
            <w:r w:rsidRPr="004072B1">
              <w:rPr>
                <w:sz w:val="16"/>
                <w:szCs w:val="16"/>
                <w:rPrChange w:id="181090" w:author="Draft version 2" w:date="2020-04-03T01:44:00Z">
                  <w:rPr>
                    <w:sz w:val="16"/>
                    <w:szCs w:val="16"/>
                  </w:rPr>
                </w:rPrChange>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4072B1" w:rsidRDefault="005B765C" w:rsidP="00F2516E">
            <w:pPr>
              <w:pStyle w:val="TAL"/>
              <w:rPr>
                <w:sz w:val="16"/>
                <w:szCs w:val="16"/>
                <w:rPrChange w:id="181091" w:author="Draft version 2" w:date="2020-04-03T01:44:00Z">
                  <w:rPr>
                    <w:sz w:val="16"/>
                    <w:szCs w:val="16"/>
                  </w:rPr>
                </w:rPrChange>
              </w:rPr>
            </w:pPr>
            <w:r w:rsidRPr="004072B1">
              <w:rPr>
                <w:sz w:val="16"/>
                <w:szCs w:val="16"/>
                <w:rPrChange w:id="181092"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4072B1" w:rsidRDefault="005B765C" w:rsidP="00F2516E">
            <w:pPr>
              <w:pStyle w:val="TAL"/>
              <w:rPr>
                <w:sz w:val="16"/>
                <w:szCs w:val="16"/>
                <w:rPrChange w:id="181093" w:author="Draft version 2" w:date="2020-04-03T01:44:00Z">
                  <w:rPr>
                    <w:sz w:val="16"/>
                    <w:szCs w:val="16"/>
                  </w:rPr>
                </w:rPrChange>
              </w:rPr>
            </w:pPr>
            <w:r w:rsidRPr="004072B1">
              <w:rPr>
                <w:sz w:val="16"/>
                <w:szCs w:val="16"/>
                <w:rPrChange w:id="181094"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4072B1" w:rsidRDefault="005B765C" w:rsidP="00F2516E">
            <w:pPr>
              <w:pStyle w:val="TAL"/>
              <w:rPr>
                <w:sz w:val="16"/>
                <w:szCs w:val="16"/>
                <w:rPrChange w:id="181095" w:author="Draft version 2" w:date="2020-04-03T01:44:00Z">
                  <w:rPr>
                    <w:sz w:val="16"/>
                    <w:szCs w:val="16"/>
                  </w:rPr>
                </w:rPrChange>
              </w:rPr>
            </w:pPr>
            <w:r w:rsidRPr="004072B1">
              <w:rPr>
                <w:sz w:val="16"/>
                <w:szCs w:val="16"/>
                <w:rPrChange w:id="181096" w:author="Draft version 2" w:date="2020-04-03T01:44:00Z">
                  <w:rPr>
                    <w:sz w:val="16"/>
                    <w:szCs w:val="16"/>
                  </w:rPr>
                </w:rPrChang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4072B1" w:rsidRDefault="005B765C" w:rsidP="00F2516E">
            <w:pPr>
              <w:pStyle w:val="TAL"/>
              <w:rPr>
                <w:sz w:val="16"/>
                <w:szCs w:val="16"/>
                <w:rPrChange w:id="181097" w:author="Draft version 2" w:date="2020-04-03T01:44:00Z">
                  <w:rPr>
                    <w:sz w:val="16"/>
                    <w:szCs w:val="16"/>
                  </w:rPr>
                </w:rPrChange>
              </w:rPr>
            </w:pPr>
            <w:r w:rsidRPr="004072B1">
              <w:rPr>
                <w:sz w:val="16"/>
                <w:szCs w:val="16"/>
                <w:rPrChange w:id="181098"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4072B1" w:rsidRDefault="005B765C" w:rsidP="00F2516E">
            <w:pPr>
              <w:pStyle w:val="TAL"/>
              <w:rPr>
                <w:sz w:val="16"/>
                <w:szCs w:val="16"/>
                <w:rPrChange w:id="181099" w:author="Draft version 2" w:date="2020-04-03T01:44:00Z">
                  <w:rPr>
                    <w:sz w:val="16"/>
                    <w:szCs w:val="16"/>
                  </w:rPr>
                </w:rPrChange>
              </w:rPr>
            </w:pPr>
            <w:r w:rsidRPr="004072B1">
              <w:rPr>
                <w:sz w:val="16"/>
                <w:szCs w:val="16"/>
                <w:rPrChange w:id="18110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4072B1" w:rsidRDefault="005B765C" w:rsidP="00E91134">
            <w:pPr>
              <w:pStyle w:val="TAL"/>
              <w:rPr>
                <w:noProof/>
                <w:sz w:val="16"/>
                <w:szCs w:val="16"/>
                <w:rPrChange w:id="181101" w:author="Draft version 2" w:date="2020-04-03T01:44:00Z">
                  <w:rPr>
                    <w:noProof/>
                    <w:sz w:val="16"/>
                    <w:szCs w:val="16"/>
                  </w:rPr>
                </w:rPrChange>
              </w:rPr>
            </w:pPr>
            <w:r w:rsidRPr="004072B1">
              <w:rPr>
                <w:noProof/>
                <w:sz w:val="16"/>
                <w:szCs w:val="16"/>
                <w:rPrChange w:id="181102" w:author="Draft version 2" w:date="2020-04-03T01:44:00Z">
                  <w:rPr>
                    <w:noProof/>
                    <w:sz w:val="16"/>
                    <w:szCs w:val="16"/>
                  </w:rPr>
                </w:rPrChange>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4072B1" w:rsidRDefault="005B765C" w:rsidP="00E91134">
            <w:pPr>
              <w:pStyle w:val="TAC"/>
              <w:jc w:val="left"/>
              <w:rPr>
                <w:sz w:val="16"/>
                <w:szCs w:val="16"/>
                <w:rPrChange w:id="181103" w:author="Draft version 2" w:date="2020-04-03T01:44:00Z">
                  <w:rPr>
                    <w:sz w:val="16"/>
                    <w:szCs w:val="16"/>
                  </w:rPr>
                </w:rPrChange>
              </w:rPr>
            </w:pPr>
            <w:r w:rsidRPr="004072B1">
              <w:rPr>
                <w:sz w:val="16"/>
                <w:szCs w:val="16"/>
                <w:rPrChange w:id="181104" w:author="Draft version 2" w:date="2020-04-03T01:44:00Z">
                  <w:rPr>
                    <w:sz w:val="16"/>
                    <w:szCs w:val="16"/>
                  </w:rPr>
                </w:rPrChange>
              </w:rPr>
              <w:t>15.5.0</w:t>
            </w:r>
          </w:p>
        </w:tc>
      </w:tr>
      <w:tr w:rsidR="00936420" w:rsidRPr="004072B1"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4072B1" w:rsidRDefault="00ED79D7" w:rsidP="00F2516E">
            <w:pPr>
              <w:pStyle w:val="TAL"/>
              <w:rPr>
                <w:sz w:val="16"/>
                <w:szCs w:val="16"/>
                <w:rPrChange w:id="18110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4072B1" w:rsidRDefault="00ED79D7" w:rsidP="00F2516E">
            <w:pPr>
              <w:pStyle w:val="TAL"/>
              <w:rPr>
                <w:sz w:val="16"/>
                <w:szCs w:val="16"/>
                <w:rPrChange w:id="181106" w:author="Draft version 2" w:date="2020-04-03T01:44:00Z">
                  <w:rPr>
                    <w:sz w:val="16"/>
                    <w:szCs w:val="16"/>
                  </w:rPr>
                </w:rPrChange>
              </w:rPr>
            </w:pPr>
            <w:r w:rsidRPr="004072B1">
              <w:rPr>
                <w:sz w:val="16"/>
                <w:szCs w:val="16"/>
                <w:rPrChange w:id="181107"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4072B1" w:rsidRDefault="00ED79D7" w:rsidP="00F2516E">
            <w:pPr>
              <w:pStyle w:val="TAL"/>
              <w:rPr>
                <w:sz w:val="16"/>
                <w:szCs w:val="16"/>
                <w:rPrChange w:id="181108" w:author="Draft version 2" w:date="2020-04-03T01:44:00Z">
                  <w:rPr>
                    <w:sz w:val="16"/>
                    <w:szCs w:val="16"/>
                  </w:rPr>
                </w:rPrChange>
              </w:rPr>
            </w:pPr>
            <w:r w:rsidRPr="004072B1">
              <w:rPr>
                <w:sz w:val="16"/>
                <w:szCs w:val="16"/>
                <w:rPrChange w:id="181109"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4072B1" w:rsidRDefault="00ED79D7" w:rsidP="00F2516E">
            <w:pPr>
              <w:pStyle w:val="TAL"/>
              <w:rPr>
                <w:sz w:val="16"/>
                <w:szCs w:val="16"/>
                <w:rPrChange w:id="181110" w:author="Draft version 2" w:date="2020-04-03T01:44:00Z">
                  <w:rPr>
                    <w:sz w:val="16"/>
                    <w:szCs w:val="16"/>
                  </w:rPr>
                </w:rPrChange>
              </w:rPr>
            </w:pPr>
            <w:r w:rsidRPr="004072B1">
              <w:rPr>
                <w:sz w:val="16"/>
                <w:szCs w:val="16"/>
                <w:rPrChange w:id="181111" w:author="Draft version 2" w:date="2020-04-03T01:44:00Z">
                  <w:rPr>
                    <w:sz w:val="16"/>
                    <w:szCs w:val="16"/>
                  </w:rPr>
                </w:rPrChang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4072B1" w:rsidRDefault="00ED79D7" w:rsidP="00F2516E">
            <w:pPr>
              <w:pStyle w:val="TAL"/>
              <w:rPr>
                <w:sz w:val="16"/>
                <w:szCs w:val="16"/>
                <w:rPrChange w:id="181112" w:author="Draft version 2" w:date="2020-04-03T01:44:00Z">
                  <w:rPr>
                    <w:sz w:val="16"/>
                    <w:szCs w:val="16"/>
                  </w:rPr>
                </w:rPrChange>
              </w:rPr>
            </w:pPr>
            <w:r w:rsidRPr="004072B1">
              <w:rPr>
                <w:sz w:val="16"/>
                <w:szCs w:val="16"/>
                <w:rPrChange w:id="181113"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4072B1" w:rsidRDefault="00ED79D7" w:rsidP="00F2516E">
            <w:pPr>
              <w:pStyle w:val="TAL"/>
              <w:rPr>
                <w:sz w:val="16"/>
                <w:szCs w:val="16"/>
                <w:rPrChange w:id="181114" w:author="Draft version 2" w:date="2020-04-03T01:44:00Z">
                  <w:rPr>
                    <w:sz w:val="16"/>
                    <w:szCs w:val="16"/>
                  </w:rPr>
                </w:rPrChange>
              </w:rPr>
            </w:pPr>
            <w:r w:rsidRPr="004072B1">
              <w:rPr>
                <w:sz w:val="16"/>
                <w:szCs w:val="16"/>
                <w:rPrChange w:id="18111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4072B1" w:rsidRDefault="00ED79D7" w:rsidP="00E91134">
            <w:pPr>
              <w:pStyle w:val="TAL"/>
              <w:rPr>
                <w:noProof/>
                <w:sz w:val="16"/>
                <w:szCs w:val="16"/>
                <w:rPrChange w:id="181116" w:author="Draft version 2" w:date="2020-04-03T01:44:00Z">
                  <w:rPr>
                    <w:noProof/>
                    <w:sz w:val="16"/>
                    <w:szCs w:val="16"/>
                  </w:rPr>
                </w:rPrChange>
              </w:rPr>
            </w:pPr>
            <w:r w:rsidRPr="004072B1">
              <w:rPr>
                <w:noProof/>
                <w:sz w:val="16"/>
                <w:szCs w:val="16"/>
                <w:rPrChange w:id="181117" w:author="Draft version 2" w:date="2020-04-03T01:44:00Z">
                  <w:rPr>
                    <w:noProof/>
                    <w:sz w:val="16"/>
                    <w:szCs w:val="16"/>
                  </w:rPr>
                </w:rPrChange>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4072B1" w:rsidRDefault="00ED79D7" w:rsidP="00E91134">
            <w:pPr>
              <w:pStyle w:val="TAC"/>
              <w:jc w:val="left"/>
              <w:rPr>
                <w:sz w:val="16"/>
                <w:szCs w:val="16"/>
                <w:rPrChange w:id="181118" w:author="Draft version 2" w:date="2020-04-03T01:44:00Z">
                  <w:rPr>
                    <w:sz w:val="16"/>
                    <w:szCs w:val="16"/>
                  </w:rPr>
                </w:rPrChange>
              </w:rPr>
            </w:pPr>
            <w:r w:rsidRPr="004072B1">
              <w:rPr>
                <w:sz w:val="16"/>
                <w:szCs w:val="16"/>
                <w:rPrChange w:id="181119" w:author="Draft version 2" w:date="2020-04-03T01:44:00Z">
                  <w:rPr>
                    <w:sz w:val="16"/>
                    <w:szCs w:val="16"/>
                  </w:rPr>
                </w:rPrChange>
              </w:rPr>
              <w:t>15.5.0</w:t>
            </w:r>
          </w:p>
        </w:tc>
      </w:tr>
      <w:tr w:rsidR="00936420" w:rsidRPr="004072B1"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4072B1" w:rsidRDefault="00551D21" w:rsidP="00F2516E">
            <w:pPr>
              <w:pStyle w:val="TAL"/>
              <w:rPr>
                <w:sz w:val="16"/>
                <w:szCs w:val="16"/>
                <w:rPrChange w:id="18112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4072B1" w:rsidRDefault="00551D21" w:rsidP="00F2516E">
            <w:pPr>
              <w:pStyle w:val="TAL"/>
              <w:rPr>
                <w:sz w:val="16"/>
                <w:szCs w:val="16"/>
                <w:rPrChange w:id="181121" w:author="Draft version 2" w:date="2020-04-03T01:44:00Z">
                  <w:rPr>
                    <w:sz w:val="16"/>
                    <w:szCs w:val="16"/>
                  </w:rPr>
                </w:rPrChange>
              </w:rPr>
            </w:pPr>
            <w:r w:rsidRPr="004072B1">
              <w:rPr>
                <w:sz w:val="16"/>
                <w:szCs w:val="16"/>
                <w:rPrChange w:id="181122"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4072B1" w:rsidRDefault="00551D21" w:rsidP="00F2516E">
            <w:pPr>
              <w:pStyle w:val="TAL"/>
              <w:rPr>
                <w:sz w:val="16"/>
                <w:szCs w:val="16"/>
                <w:rPrChange w:id="181123" w:author="Draft version 2" w:date="2020-04-03T01:44:00Z">
                  <w:rPr>
                    <w:sz w:val="16"/>
                    <w:szCs w:val="16"/>
                  </w:rPr>
                </w:rPrChange>
              </w:rPr>
            </w:pPr>
            <w:r w:rsidRPr="004072B1">
              <w:rPr>
                <w:sz w:val="16"/>
                <w:szCs w:val="16"/>
                <w:rPrChange w:id="181124" w:author="Draft version 2" w:date="2020-04-03T01:44:00Z">
                  <w:rPr>
                    <w:sz w:val="16"/>
                    <w:szCs w:val="16"/>
                  </w:rPr>
                </w:rPrChang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4072B1" w:rsidRDefault="00551D21" w:rsidP="00F2516E">
            <w:pPr>
              <w:pStyle w:val="TAL"/>
              <w:rPr>
                <w:sz w:val="16"/>
                <w:szCs w:val="16"/>
                <w:rPrChange w:id="181125" w:author="Draft version 2" w:date="2020-04-03T01:44:00Z">
                  <w:rPr>
                    <w:sz w:val="16"/>
                    <w:szCs w:val="16"/>
                  </w:rPr>
                </w:rPrChange>
              </w:rPr>
            </w:pPr>
            <w:r w:rsidRPr="004072B1">
              <w:rPr>
                <w:sz w:val="16"/>
                <w:szCs w:val="16"/>
                <w:rPrChange w:id="181126" w:author="Draft version 2" w:date="2020-04-03T01:44:00Z">
                  <w:rPr>
                    <w:sz w:val="16"/>
                    <w:szCs w:val="16"/>
                  </w:rPr>
                </w:rPrChang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4072B1" w:rsidRDefault="00551D21" w:rsidP="00F2516E">
            <w:pPr>
              <w:pStyle w:val="TAL"/>
              <w:rPr>
                <w:sz w:val="16"/>
                <w:szCs w:val="16"/>
                <w:rPrChange w:id="181127" w:author="Draft version 2" w:date="2020-04-03T01:44:00Z">
                  <w:rPr>
                    <w:sz w:val="16"/>
                    <w:szCs w:val="16"/>
                  </w:rPr>
                </w:rPrChange>
              </w:rPr>
            </w:pPr>
            <w:r w:rsidRPr="004072B1">
              <w:rPr>
                <w:sz w:val="16"/>
                <w:szCs w:val="16"/>
                <w:rPrChange w:id="18112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4072B1" w:rsidRDefault="00551D21" w:rsidP="00F2516E">
            <w:pPr>
              <w:pStyle w:val="TAL"/>
              <w:rPr>
                <w:sz w:val="16"/>
                <w:szCs w:val="16"/>
                <w:rPrChange w:id="181129" w:author="Draft version 2" w:date="2020-04-03T01:44:00Z">
                  <w:rPr>
                    <w:sz w:val="16"/>
                    <w:szCs w:val="16"/>
                  </w:rPr>
                </w:rPrChange>
              </w:rPr>
            </w:pPr>
            <w:r w:rsidRPr="004072B1">
              <w:rPr>
                <w:sz w:val="16"/>
                <w:szCs w:val="16"/>
                <w:rPrChange w:id="18113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4072B1" w:rsidRDefault="00551D21" w:rsidP="00E91134">
            <w:pPr>
              <w:pStyle w:val="TAL"/>
              <w:rPr>
                <w:noProof/>
                <w:sz w:val="16"/>
                <w:szCs w:val="16"/>
                <w:rPrChange w:id="181131" w:author="Draft version 2" w:date="2020-04-03T01:44:00Z">
                  <w:rPr>
                    <w:noProof/>
                    <w:sz w:val="16"/>
                    <w:szCs w:val="16"/>
                  </w:rPr>
                </w:rPrChange>
              </w:rPr>
            </w:pPr>
            <w:r w:rsidRPr="004072B1">
              <w:rPr>
                <w:noProof/>
                <w:sz w:val="16"/>
                <w:szCs w:val="16"/>
                <w:rPrChange w:id="181132" w:author="Draft version 2" w:date="2020-04-03T01:44:00Z">
                  <w:rPr>
                    <w:noProof/>
                    <w:sz w:val="16"/>
                    <w:szCs w:val="16"/>
                  </w:rPr>
                </w:rPrChange>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4072B1" w:rsidRDefault="00551D21" w:rsidP="00E91134">
            <w:pPr>
              <w:pStyle w:val="TAC"/>
              <w:jc w:val="left"/>
              <w:rPr>
                <w:sz w:val="16"/>
                <w:szCs w:val="16"/>
                <w:rPrChange w:id="181133" w:author="Draft version 2" w:date="2020-04-03T01:44:00Z">
                  <w:rPr>
                    <w:sz w:val="16"/>
                    <w:szCs w:val="16"/>
                  </w:rPr>
                </w:rPrChange>
              </w:rPr>
            </w:pPr>
            <w:r w:rsidRPr="004072B1">
              <w:rPr>
                <w:sz w:val="16"/>
                <w:szCs w:val="16"/>
                <w:rPrChange w:id="181134" w:author="Draft version 2" w:date="2020-04-03T01:44:00Z">
                  <w:rPr>
                    <w:sz w:val="16"/>
                    <w:szCs w:val="16"/>
                  </w:rPr>
                </w:rPrChange>
              </w:rPr>
              <w:t>15.5.0</w:t>
            </w:r>
          </w:p>
        </w:tc>
      </w:tr>
      <w:tr w:rsidR="00936420" w:rsidRPr="004072B1"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4072B1" w:rsidRDefault="00834CA8" w:rsidP="00F2516E">
            <w:pPr>
              <w:pStyle w:val="TAL"/>
              <w:rPr>
                <w:sz w:val="16"/>
                <w:szCs w:val="16"/>
                <w:rPrChange w:id="18113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4072B1" w:rsidRDefault="00834CA8" w:rsidP="00F2516E">
            <w:pPr>
              <w:pStyle w:val="TAL"/>
              <w:rPr>
                <w:sz w:val="16"/>
                <w:szCs w:val="16"/>
                <w:rPrChange w:id="181136" w:author="Draft version 2" w:date="2020-04-03T01:44:00Z">
                  <w:rPr>
                    <w:sz w:val="16"/>
                    <w:szCs w:val="16"/>
                  </w:rPr>
                </w:rPrChange>
              </w:rPr>
            </w:pPr>
            <w:r w:rsidRPr="004072B1">
              <w:rPr>
                <w:sz w:val="16"/>
                <w:szCs w:val="16"/>
                <w:rPrChange w:id="181137"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4072B1" w:rsidRDefault="00834CA8" w:rsidP="00F2516E">
            <w:pPr>
              <w:pStyle w:val="TAL"/>
              <w:rPr>
                <w:sz w:val="16"/>
                <w:szCs w:val="16"/>
                <w:rPrChange w:id="181138" w:author="Draft version 2" w:date="2020-04-03T01:44:00Z">
                  <w:rPr>
                    <w:sz w:val="16"/>
                    <w:szCs w:val="16"/>
                  </w:rPr>
                </w:rPrChange>
              </w:rPr>
            </w:pPr>
            <w:r w:rsidRPr="004072B1">
              <w:rPr>
                <w:sz w:val="16"/>
                <w:szCs w:val="16"/>
                <w:rPrChange w:id="181139"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4072B1" w:rsidRDefault="00834CA8" w:rsidP="00F2516E">
            <w:pPr>
              <w:pStyle w:val="TAL"/>
              <w:rPr>
                <w:sz w:val="16"/>
                <w:szCs w:val="16"/>
                <w:rPrChange w:id="181140" w:author="Draft version 2" w:date="2020-04-03T01:44:00Z">
                  <w:rPr>
                    <w:sz w:val="16"/>
                    <w:szCs w:val="16"/>
                  </w:rPr>
                </w:rPrChange>
              </w:rPr>
            </w:pPr>
            <w:r w:rsidRPr="004072B1">
              <w:rPr>
                <w:sz w:val="16"/>
                <w:szCs w:val="16"/>
                <w:rPrChange w:id="181141" w:author="Draft version 2" w:date="2020-04-03T01:44:00Z">
                  <w:rPr>
                    <w:sz w:val="16"/>
                    <w:szCs w:val="16"/>
                  </w:rPr>
                </w:rPrChang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4072B1" w:rsidRDefault="00834CA8" w:rsidP="00F2516E">
            <w:pPr>
              <w:pStyle w:val="TAL"/>
              <w:rPr>
                <w:sz w:val="16"/>
                <w:szCs w:val="16"/>
                <w:rPrChange w:id="181142" w:author="Draft version 2" w:date="2020-04-03T01:44:00Z">
                  <w:rPr>
                    <w:sz w:val="16"/>
                    <w:szCs w:val="16"/>
                  </w:rPr>
                </w:rPrChange>
              </w:rPr>
            </w:pPr>
            <w:r w:rsidRPr="004072B1">
              <w:rPr>
                <w:sz w:val="16"/>
                <w:szCs w:val="16"/>
                <w:rPrChange w:id="181143"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4072B1" w:rsidRDefault="00834CA8" w:rsidP="00F2516E">
            <w:pPr>
              <w:pStyle w:val="TAL"/>
              <w:rPr>
                <w:sz w:val="16"/>
                <w:szCs w:val="16"/>
                <w:rPrChange w:id="181144" w:author="Draft version 2" w:date="2020-04-03T01:44:00Z">
                  <w:rPr>
                    <w:sz w:val="16"/>
                    <w:szCs w:val="16"/>
                  </w:rPr>
                </w:rPrChange>
              </w:rPr>
            </w:pPr>
            <w:r w:rsidRPr="004072B1">
              <w:rPr>
                <w:sz w:val="16"/>
                <w:szCs w:val="16"/>
                <w:rPrChange w:id="18114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4072B1" w:rsidRDefault="00834CA8" w:rsidP="00E91134">
            <w:pPr>
              <w:pStyle w:val="TAL"/>
              <w:rPr>
                <w:noProof/>
                <w:sz w:val="16"/>
                <w:szCs w:val="16"/>
                <w:rPrChange w:id="181146" w:author="Draft version 2" w:date="2020-04-03T01:44:00Z">
                  <w:rPr>
                    <w:noProof/>
                    <w:sz w:val="16"/>
                    <w:szCs w:val="16"/>
                  </w:rPr>
                </w:rPrChange>
              </w:rPr>
            </w:pPr>
            <w:r w:rsidRPr="004072B1">
              <w:rPr>
                <w:noProof/>
                <w:sz w:val="16"/>
                <w:szCs w:val="16"/>
                <w:rPrChange w:id="181147" w:author="Draft version 2" w:date="2020-04-03T01:44:00Z">
                  <w:rPr>
                    <w:noProof/>
                    <w:sz w:val="16"/>
                    <w:szCs w:val="16"/>
                  </w:rPr>
                </w:rPrChange>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4072B1" w:rsidRDefault="00834CA8" w:rsidP="00E91134">
            <w:pPr>
              <w:pStyle w:val="TAC"/>
              <w:jc w:val="left"/>
              <w:rPr>
                <w:sz w:val="16"/>
                <w:szCs w:val="16"/>
                <w:rPrChange w:id="181148" w:author="Draft version 2" w:date="2020-04-03T01:44:00Z">
                  <w:rPr>
                    <w:sz w:val="16"/>
                    <w:szCs w:val="16"/>
                  </w:rPr>
                </w:rPrChange>
              </w:rPr>
            </w:pPr>
            <w:r w:rsidRPr="004072B1">
              <w:rPr>
                <w:sz w:val="16"/>
                <w:szCs w:val="16"/>
                <w:rPrChange w:id="181149" w:author="Draft version 2" w:date="2020-04-03T01:44:00Z">
                  <w:rPr>
                    <w:sz w:val="16"/>
                    <w:szCs w:val="16"/>
                  </w:rPr>
                </w:rPrChange>
              </w:rPr>
              <w:t>15.5.0</w:t>
            </w:r>
          </w:p>
        </w:tc>
      </w:tr>
      <w:tr w:rsidR="00936420" w:rsidRPr="004072B1"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4072B1" w:rsidRDefault="00621C23" w:rsidP="00F2516E">
            <w:pPr>
              <w:pStyle w:val="TAL"/>
              <w:rPr>
                <w:sz w:val="16"/>
                <w:szCs w:val="16"/>
                <w:rPrChange w:id="18115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4072B1" w:rsidRDefault="00621C23" w:rsidP="00F2516E">
            <w:pPr>
              <w:pStyle w:val="TAL"/>
              <w:rPr>
                <w:sz w:val="16"/>
                <w:szCs w:val="16"/>
                <w:rPrChange w:id="181151" w:author="Draft version 2" w:date="2020-04-03T01:44:00Z">
                  <w:rPr>
                    <w:sz w:val="16"/>
                    <w:szCs w:val="16"/>
                  </w:rPr>
                </w:rPrChange>
              </w:rPr>
            </w:pPr>
            <w:r w:rsidRPr="004072B1">
              <w:rPr>
                <w:sz w:val="16"/>
                <w:szCs w:val="16"/>
                <w:rPrChange w:id="181152"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4072B1" w:rsidRDefault="00621C23" w:rsidP="00F2516E">
            <w:pPr>
              <w:pStyle w:val="TAL"/>
              <w:rPr>
                <w:sz w:val="16"/>
                <w:szCs w:val="16"/>
                <w:rPrChange w:id="181153" w:author="Draft version 2" w:date="2020-04-03T01:44:00Z">
                  <w:rPr>
                    <w:sz w:val="16"/>
                    <w:szCs w:val="16"/>
                  </w:rPr>
                </w:rPrChange>
              </w:rPr>
            </w:pPr>
            <w:r w:rsidRPr="004072B1">
              <w:rPr>
                <w:sz w:val="16"/>
                <w:szCs w:val="16"/>
                <w:rPrChange w:id="181154"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4072B1" w:rsidRDefault="00621C23" w:rsidP="00F2516E">
            <w:pPr>
              <w:pStyle w:val="TAL"/>
              <w:rPr>
                <w:sz w:val="16"/>
                <w:szCs w:val="16"/>
                <w:rPrChange w:id="181155" w:author="Draft version 2" w:date="2020-04-03T01:44:00Z">
                  <w:rPr>
                    <w:sz w:val="16"/>
                    <w:szCs w:val="16"/>
                  </w:rPr>
                </w:rPrChange>
              </w:rPr>
            </w:pPr>
            <w:r w:rsidRPr="004072B1">
              <w:rPr>
                <w:sz w:val="16"/>
                <w:szCs w:val="16"/>
                <w:rPrChange w:id="181156" w:author="Draft version 2" w:date="2020-04-03T01:44:00Z">
                  <w:rPr>
                    <w:sz w:val="16"/>
                    <w:szCs w:val="16"/>
                  </w:rPr>
                </w:rPrChang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4072B1" w:rsidRDefault="00621C23" w:rsidP="00F2516E">
            <w:pPr>
              <w:pStyle w:val="TAL"/>
              <w:rPr>
                <w:sz w:val="16"/>
                <w:szCs w:val="16"/>
                <w:rPrChange w:id="181157" w:author="Draft version 2" w:date="2020-04-03T01:44:00Z">
                  <w:rPr>
                    <w:sz w:val="16"/>
                    <w:szCs w:val="16"/>
                  </w:rPr>
                </w:rPrChange>
              </w:rPr>
            </w:pPr>
            <w:r w:rsidRPr="004072B1">
              <w:rPr>
                <w:sz w:val="16"/>
                <w:szCs w:val="16"/>
                <w:rPrChange w:id="181158"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4072B1" w:rsidRDefault="00621C23" w:rsidP="00F2516E">
            <w:pPr>
              <w:pStyle w:val="TAL"/>
              <w:rPr>
                <w:sz w:val="16"/>
                <w:szCs w:val="16"/>
                <w:rPrChange w:id="181159" w:author="Draft version 2" w:date="2020-04-03T01:44:00Z">
                  <w:rPr>
                    <w:sz w:val="16"/>
                    <w:szCs w:val="16"/>
                  </w:rPr>
                </w:rPrChange>
              </w:rPr>
            </w:pPr>
            <w:r w:rsidRPr="004072B1">
              <w:rPr>
                <w:sz w:val="16"/>
                <w:szCs w:val="16"/>
                <w:rPrChange w:id="18116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4072B1" w:rsidRDefault="00621C23" w:rsidP="00E91134">
            <w:pPr>
              <w:pStyle w:val="TAL"/>
              <w:rPr>
                <w:noProof/>
                <w:sz w:val="16"/>
                <w:szCs w:val="16"/>
                <w:rPrChange w:id="181161" w:author="Draft version 2" w:date="2020-04-03T01:44:00Z">
                  <w:rPr>
                    <w:noProof/>
                    <w:sz w:val="16"/>
                    <w:szCs w:val="16"/>
                  </w:rPr>
                </w:rPrChange>
              </w:rPr>
            </w:pPr>
            <w:r w:rsidRPr="004072B1">
              <w:rPr>
                <w:noProof/>
                <w:sz w:val="16"/>
                <w:szCs w:val="16"/>
                <w:rPrChange w:id="181162" w:author="Draft version 2" w:date="2020-04-03T01:44:00Z">
                  <w:rPr>
                    <w:noProof/>
                    <w:sz w:val="16"/>
                    <w:szCs w:val="16"/>
                  </w:rPr>
                </w:rPrChange>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4072B1" w:rsidRDefault="00621C23" w:rsidP="00E91134">
            <w:pPr>
              <w:pStyle w:val="TAC"/>
              <w:jc w:val="left"/>
              <w:rPr>
                <w:sz w:val="16"/>
                <w:szCs w:val="16"/>
                <w:rPrChange w:id="181163" w:author="Draft version 2" w:date="2020-04-03T01:44:00Z">
                  <w:rPr>
                    <w:sz w:val="16"/>
                    <w:szCs w:val="16"/>
                  </w:rPr>
                </w:rPrChange>
              </w:rPr>
            </w:pPr>
            <w:r w:rsidRPr="004072B1">
              <w:rPr>
                <w:sz w:val="16"/>
                <w:szCs w:val="16"/>
                <w:rPrChange w:id="181164" w:author="Draft version 2" w:date="2020-04-03T01:44:00Z">
                  <w:rPr>
                    <w:sz w:val="16"/>
                    <w:szCs w:val="16"/>
                  </w:rPr>
                </w:rPrChange>
              </w:rPr>
              <w:t>15.5.0</w:t>
            </w:r>
          </w:p>
        </w:tc>
      </w:tr>
      <w:tr w:rsidR="00936420" w:rsidRPr="004072B1"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4072B1" w:rsidRDefault="00D66B4B" w:rsidP="00F2516E">
            <w:pPr>
              <w:pStyle w:val="TAL"/>
              <w:rPr>
                <w:sz w:val="16"/>
                <w:szCs w:val="16"/>
                <w:rPrChange w:id="18116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4072B1" w:rsidRDefault="00D66B4B" w:rsidP="00F2516E">
            <w:pPr>
              <w:pStyle w:val="TAL"/>
              <w:rPr>
                <w:sz w:val="16"/>
                <w:szCs w:val="16"/>
                <w:rPrChange w:id="181166" w:author="Draft version 2" w:date="2020-04-03T01:44:00Z">
                  <w:rPr>
                    <w:sz w:val="16"/>
                    <w:szCs w:val="16"/>
                  </w:rPr>
                </w:rPrChange>
              </w:rPr>
            </w:pPr>
            <w:r w:rsidRPr="004072B1">
              <w:rPr>
                <w:sz w:val="16"/>
                <w:szCs w:val="16"/>
                <w:rPrChange w:id="181167"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4072B1" w:rsidRDefault="00D66B4B" w:rsidP="00F2516E">
            <w:pPr>
              <w:pStyle w:val="TAL"/>
              <w:rPr>
                <w:sz w:val="16"/>
                <w:szCs w:val="16"/>
                <w:rPrChange w:id="181168" w:author="Draft version 2" w:date="2020-04-03T01:44:00Z">
                  <w:rPr>
                    <w:sz w:val="16"/>
                    <w:szCs w:val="16"/>
                  </w:rPr>
                </w:rPrChange>
              </w:rPr>
            </w:pPr>
            <w:r w:rsidRPr="004072B1">
              <w:rPr>
                <w:sz w:val="16"/>
                <w:szCs w:val="16"/>
                <w:rPrChange w:id="181169" w:author="Draft version 2" w:date="2020-04-03T01:44:00Z">
                  <w:rPr>
                    <w:sz w:val="16"/>
                    <w:szCs w:val="16"/>
                  </w:rPr>
                </w:rPrChang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4072B1" w:rsidRDefault="00D66B4B" w:rsidP="00F2516E">
            <w:pPr>
              <w:pStyle w:val="TAL"/>
              <w:rPr>
                <w:sz w:val="16"/>
                <w:szCs w:val="16"/>
                <w:rPrChange w:id="181170" w:author="Draft version 2" w:date="2020-04-03T01:44:00Z">
                  <w:rPr>
                    <w:sz w:val="16"/>
                    <w:szCs w:val="16"/>
                  </w:rPr>
                </w:rPrChange>
              </w:rPr>
            </w:pPr>
            <w:r w:rsidRPr="004072B1">
              <w:rPr>
                <w:sz w:val="16"/>
                <w:szCs w:val="16"/>
                <w:rPrChange w:id="181171" w:author="Draft version 2" w:date="2020-04-03T01:44:00Z">
                  <w:rPr>
                    <w:sz w:val="16"/>
                    <w:szCs w:val="16"/>
                  </w:rPr>
                </w:rPrChang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4072B1" w:rsidRDefault="00D66B4B" w:rsidP="00F2516E">
            <w:pPr>
              <w:pStyle w:val="TAL"/>
              <w:rPr>
                <w:sz w:val="16"/>
                <w:szCs w:val="16"/>
                <w:rPrChange w:id="181172" w:author="Draft version 2" w:date="2020-04-03T01:44:00Z">
                  <w:rPr>
                    <w:sz w:val="16"/>
                    <w:szCs w:val="16"/>
                  </w:rPr>
                </w:rPrChange>
              </w:rPr>
            </w:pPr>
            <w:r w:rsidRPr="004072B1">
              <w:rPr>
                <w:sz w:val="16"/>
                <w:szCs w:val="16"/>
                <w:rPrChange w:id="181173"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4072B1" w:rsidRDefault="00D66B4B" w:rsidP="00F2516E">
            <w:pPr>
              <w:pStyle w:val="TAL"/>
              <w:rPr>
                <w:sz w:val="16"/>
                <w:szCs w:val="16"/>
                <w:rPrChange w:id="181174" w:author="Draft version 2" w:date="2020-04-03T01:44:00Z">
                  <w:rPr>
                    <w:sz w:val="16"/>
                    <w:szCs w:val="16"/>
                  </w:rPr>
                </w:rPrChange>
              </w:rPr>
            </w:pPr>
            <w:r w:rsidRPr="004072B1">
              <w:rPr>
                <w:sz w:val="16"/>
                <w:szCs w:val="16"/>
                <w:rPrChange w:id="18117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4072B1" w:rsidRDefault="00D66B4B" w:rsidP="00E91134">
            <w:pPr>
              <w:pStyle w:val="TAL"/>
              <w:rPr>
                <w:noProof/>
                <w:sz w:val="16"/>
                <w:szCs w:val="16"/>
                <w:rPrChange w:id="181176" w:author="Draft version 2" w:date="2020-04-03T01:44:00Z">
                  <w:rPr>
                    <w:noProof/>
                    <w:sz w:val="16"/>
                    <w:szCs w:val="16"/>
                  </w:rPr>
                </w:rPrChange>
              </w:rPr>
            </w:pPr>
            <w:r w:rsidRPr="004072B1">
              <w:rPr>
                <w:noProof/>
                <w:sz w:val="16"/>
                <w:szCs w:val="16"/>
                <w:rPrChange w:id="181177" w:author="Draft version 2" w:date="2020-04-03T01:44:00Z">
                  <w:rPr>
                    <w:noProof/>
                    <w:sz w:val="16"/>
                    <w:szCs w:val="16"/>
                  </w:rPr>
                </w:rPrChange>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4072B1" w:rsidRDefault="00D66B4B" w:rsidP="00E91134">
            <w:pPr>
              <w:pStyle w:val="TAC"/>
              <w:jc w:val="left"/>
              <w:rPr>
                <w:sz w:val="16"/>
                <w:szCs w:val="16"/>
                <w:rPrChange w:id="181178" w:author="Draft version 2" w:date="2020-04-03T01:44:00Z">
                  <w:rPr>
                    <w:sz w:val="16"/>
                    <w:szCs w:val="16"/>
                  </w:rPr>
                </w:rPrChange>
              </w:rPr>
            </w:pPr>
            <w:r w:rsidRPr="004072B1">
              <w:rPr>
                <w:sz w:val="16"/>
                <w:szCs w:val="16"/>
                <w:rPrChange w:id="181179" w:author="Draft version 2" w:date="2020-04-03T01:44:00Z">
                  <w:rPr>
                    <w:sz w:val="16"/>
                    <w:szCs w:val="16"/>
                  </w:rPr>
                </w:rPrChange>
              </w:rPr>
              <w:t>15.5.0</w:t>
            </w:r>
          </w:p>
        </w:tc>
      </w:tr>
      <w:tr w:rsidR="00936420" w:rsidRPr="004072B1"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4072B1" w:rsidRDefault="00C11EA6" w:rsidP="00F2516E">
            <w:pPr>
              <w:pStyle w:val="TAL"/>
              <w:rPr>
                <w:sz w:val="16"/>
                <w:szCs w:val="16"/>
                <w:rPrChange w:id="18118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4072B1" w:rsidRDefault="00C11EA6" w:rsidP="00F2516E">
            <w:pPr>
              <w:pStyle w:val="TAL"/>
              <w:rPr>
                <w:sz w:val="16"/>
                <w:szCs w:val="16"/>
                <w:rPrChange w:id="181181" w:author="Draft version 2" w:date="2020-04-03T01:44:00Z">
                  <w:rPr>
                    <w:sz w:val="16"/>
                    <w:szCs w:val="16"/>
                  </w:rPr>
                </w:rPrChange>
              </w:rPr>
            </w:pPr>
            <w:r w:rsidRPr="004072B1">
              <w:rPr>
                <w:sz w:val="16"/>
                <w:szCs w:val="16"/>
                <w:rPrChange w:id="181182"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4072B1" w:rsidRDefault="00C11EA6" w:rsidP="00F2516E">
            <w:pPr>
              <w:pStyle w:val="TAL"/>
              <w:rPr>
                <w:sz w:val="16"/>
                <w:szCs w:val="16"/>
                <w:rPrChange w:id="181183" w:author="Draft version 2" w:date="2020-04-03T01:44:00Z">
                  <w:rPr>
                    <w:sz w:val="16"/>
                    <w:szCs w:val="16"/>
                  </w:rPr>
                </w:rPrChange>
              </w:rPr>
            </w:pPr>
            <w:r w:rsidRPr="004072B1">
              <w:rPr>
                <w:sz w:val="16"/>
                <w:szCs w:val="16"/>
                <w:rPrChange w:id="181184"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4072B1" w:rsidRDefault="00C11EA6" w:rsidP="00F2516E">
            <w:pPr>
              <w:pStyle w:val="TAL"/>
              <w:rPr>
                <w:sz w:val="16"/>
                <w:szCs w:val="16"/>
                <w:rPrChange w:id="181185" w:author="Draft version 2" w:date="2020-04-03T01:44:00Z">
                  <w:rPr>
                    <w:sz w:val="16"/>
                    <w:szCs w:val="16"/>
                  </w:rPr>
                </w:rPrChange>
              </w:rPr>
            </w:pPr>
            <w:r w:rsidRPr="004072B1">
              <w:rPr>
                <w:sz w:val="16"/>
                <w:szCs w:val="16"/>
                <w:rPrChange w:id="181186" w:author="Draft version 2" w:date="2020-04-03T01:44:00Z">
                  <w:rPr>
                    <w:sz w:val="16"/>
                    <w:szCs w:val="16"/>
                  </w:rPr>
                </w:rPrChang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4072B1" w:rsidRDefault="00C11EA6" w:rsidP="00F2516E">
            <w:pPr>
              <w:pStyle w:val="TAL"/>
              <w:rPr>
                <w:sz w:val="16"/>
                <w:szCs w:val="16"/>
                <w:rPrChange w:id="181187" w:author="Draft version 2" w:date="2020-04-03T01:44:00Z">
                  <w:rPr>
                    <w:sz w:val="16"/>
                    <w:szCs w:val="16"/>
                  </w:rPr>
                </w:rPrChange>
              </w:rPr>
            </w:pPr>
            <w:r w:rsidRPr="004072B1">
              <w:rPr>
                <w:sz w:val="16"/>
                <w:szCs w:val="16"/>
                <w:rPrChange w:id="181188"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4072B1" w:rsidRDefault="00C11EA6" w:rsidP="00F2516E">
            <w:pPr>
              <w:pStyle w:val="TAL"/>
              <w:rPr>
                <w:sz w:val="16"/>
                <w:szCs w:val="16"/>
                <w:rPrChange w:id="181189" w:author="Draft version 2" w:date="2020-04-03T01:44:00Z">
                  <w:rPr>
                    <w:sz w:val="16"/>
                    <w:szCs w:val="16"/>
                  </w:rPr>
                </w:rPrChange>
              </w:rPr>
            </w:pPr>
            <w:r w:rsidRPr="004072B1">
              <w:rPr>
                <w:sz w:val="16"/>
                <w:szCs w:val="16"/>
                <w:rPrChange w:id="18119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4072B1" w:rsidRDefault="00C11EA6" w:rsidP="00E91134">
            <w:pPr>
              <w:pStyle w:val="TAL"/>
              <w:rPr>
                <w:noProof/>
                <w:sz w:val="16"/>
                <w:szCs w:val="16"/>
                <w:rPrChange w:id="181191" w:author="Draft version 2" w:date="2020-04-03T01:44:00Z">
                  <w:rPr>
                    <w:noProof/>
                    <w:sz w:val="16"/>
                    <w:szCs w:val="16"/>
                  </w:rPr>
                </w:rPrChange>
              </w:rPr>
            </w:pPr>
            <w:r w:rsidRPr="004072B1">
              <w:rPr>
                <w:noProof/>
                <w:sz w:val="16"/>
                <w:szCs w:val="16"/>
                <w:rPrChange w:id="181192" w:author="Draft version 2" w:date="2020-04-03T01:44:00Z">
                  <w:rPr>
                    <w:noProof/>
                    <w:sz w:val="16"/>
                    <w:szCs w:val="16"/>
                  </w:rPr>
                </w:rPrChange>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4072B1" w:rsidRDefault="00C11EA6" w:rsidP="00E91134">
            <w:pPr>
              <w:pStyle w:val="TAC"/>
              <w:jc w:val="left"/>
              <w:rPr>
                <w:sz w:val="16"/>
                <w:szCs w:val="16"/>
                <w:rPrChange w:id="181193" w:author="Draft version 2" w:date="2020-04-03T01:44:00Z">
                  <w:rPr>
                    <w:sz w:val="16"/>
                    <w:szCs w:val="16"/>
                  </w:rPr>
                </w:rPrChange>
              </w:rPr>
            </w:pPr>
            <w:r w:rsidRPr="004072B1">
              <w:rPr>
                <w:sz w:val="16"/>
                <w:szCs w:val="16"/>
                <w:rPrChange w:id="181194" w:author="Draft version 2" w:date="2020-04-03T01:44:00Z">
                  <w:rPr>
                    <w:sz w:val="16"/>
                    <w:szCs w:val="16"/>
                  </w:rPr>
                </w:rPrChange>
              </w:rPr>
              <w:t>15.5.0</w:t>
            </w:r>
          </w:p>
        </w:tc>
      </w:tr>
      <w:tr w:rsidR="00936420" w:rsidRPr="004072B1"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4072B1" w:rsidRDefault="000B1F8F" w:rsidP="00F2516E">
            <w:pPr>
              <w:pStyle w:val="TAL"/>
              <w:rPr>
                <w:sz w:val="16"/>
                <w:szCs w:val="16"/>
                <w:rPrChange w:id="18119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4072B1" w:rsidRDefault="000B1F8F" w:rsidP="00F2516E">
            <w:pPr>
              <w:pStyle w:val="TAL"/>
              <w:rPr>
                <w:sz w:val="16"/>
                <w:szCs w:val="16"/>
                <w:rPrChange w:id="181196" w:author="Draft version 2" w:date="2020-04-03T01:44:00Z">
                  <w:rPr>
                    <w:sz w:val="16"/>
                    <w:szCs w:val="16"/>
                  </w:rPr>
                </w:rPrChange>
              </w:rPr>
            </w:pPr>
            <w:r w:rsidRPr="004072B1">
              <w:rPr>
                <w:sz w:val="16"/>
                <w:szCs w:val="16"/>
                <w:rPrChange w:id="181197"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4072B1" w:rsidRDefault="000B1F8F" w:rsidP="00F2516E">
            <w:pPr>
              <w:pStyle w:val="TAL"/>
              <w:rPr>
                <w:sz w:val="16"/>
                <w:szCs w:val="16"/>
                <w:rPrChange w:id="181198" w:author="Draft version 2" w:date="2020-04-03T01:44:00Z">
                  <w:rPr>
                    <w:sz w:val="16"/>
                    <w:szCs w:val="16"/>
                  </w:rPr>
                </w:rPrChange>
              </w:rPr>
            </w:pPr>
            <w:r w:rsidRPr="004072B1">
              <w:rPr>
                <w:sz w:val="16"/>
                <w:szCs w:val="16"/>
                <w:rPrChange w:id="181199"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4072B1" w:rsidRDefault="000B1F8F" w:rsidP="00F2516E">
            <w:pPr>
              <w:pStyle w:val="TAL"/>
              <w:rPr>
                <w:sz w:val="16"/>
                <w:szCs w:val="16"/>
                <w:rPrChange w:id="181200" w:author="Draft version 2" w:date="2020-04-03T01:44:00Z">
                  <w:rPr>
                    <w:sz w:val="16"/>
                    <w:szCs w:val="16"/>
                  </w:rPr>
                </w:rPrChange>
              </w:rPr>
            </w:pPr>
            <w:r w:rsidRPr="004072B1">
              <w:rPr>
                <w:sz w:val="16"/>
                <w:szCs w:val="16"/>
                <w:rPrChange w:id="181201" w:author="Draft version 2" w:date="2020-04-03T01:44:00Z">
                  <w:rPr>
                    <w:sz w:val="16"/>
                    <w:szCs w:val="16"/>
                  </w:rPr>
                </w:rPrChang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4072B1" w:rsidRDefault="000B1F8F" w:rsidP="00F2516E">
            <w:pPr>
              <w:pStyle w:val="TAL"/>
              <w:rPr>
                <w:sz w:val="16"/>
                <w:szCs w:val="16"/>
                <w:rPrChange w:id="181202" w:author="Draft version 2" w:date="2020-04-03T01:44:00Z">
                  <w:rPr>
                    <w:sz w:val="16"/>
                    <w:szCs w:val="16"/>
                  </w:rPr>
                </w:rPrChange>
              </w:rPr>
            </w:pPr>
            <w:r w:rsidRPr="004072B1">
              <w:rPr>
                <w:sz w:val="16"/>
                <w:szCs w:val="16"/>
                <w:rPrChange w:id="181203"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4072B1" w:rsidRDefault="000B1F8F" w:rsidP="00F2516E">
            <w:pPr>
              <w:pStyle w:val="TAL"/>
              <w:rPr>
                <w:sz w:val="16"/>
                <w:szCs w:val="16"/>
                <w:rPrChange w:id="181204" w:author="Draft version 2" w:date="2020-04-03T01:44:00Z">
                  <w:rPr>
                    <w:sz w:val="16"/>
                    <w:szCs w:val="16"/>
                  </w:rPr>
                </w:rPrChange>
              </w:rPr>
            </w:pPr>
            <w:r w:rsidRPr="004072B1">
              <w:rPr>
                <w:sz w:val="16"/>
                <w:szCs w:val="16"/>
                <w:rPrChange w:id="18120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4072B1" w:rsidRDefault="000B1F8F" w:rsidP="00E91134">
            <w:pPr>
              <w:pStyle w:val="TAL"/>
              <w:rPr>
                <w:noProof/>
                <w:sz w:val="16"/>
                <w:szCs w:val="16"/>
                <w:rPrChange w:id="181206" w:author="Draft version 2" w:date="2020-04-03T01:44:00Z">
                  <w:rPr>
                    <w:noProof/>
                    <w:sz w:val="16"/>
                    <w:szCs w:val="16"/>
                  </w:rPr>
                </w:rPrChange>
              </w:rPr>
            </w:pPr>
            <w:r w:rsidRPr="004072B1">
              <w:rPr>
                <w:noProof/>
                <w:sz w:val="16"/>
                <w:szCs w:val="16"/>
                <w:rPrChange w:id="181207" w:author="Draft version 2" w:date="2020-04-03T01:44:00Z">
                  <w:rPr>
                    <w:noProof/>
                    <w:sz w:val="16"/>
                    <w:szCs w:val="16"/>
                  </w:rPr>
                </w:rPrChange>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4072B1" w:rsidRDefault="000B1F8F" w:rsidP="00E91134">
            <w:pPr>
              <w:pStyle w:val="TAC"/>
              <w:jc w:val="left"/>
              <w:rPr>
                <w:sz w:val="16"/>
                <w:szCs w:val="16"/>
                <w:rPrChange w:id="181208" w:author="Draft version 2" w:date="2020-04-03T01:44:00Z">
                  <w:rPr>
                    <w:sz w:val="16"/>
                    <w:szCs w:val="16"/>
                  </w:rPr>
                </w:rPrChange>
              </w:rPr>
            </w:pPr>
            <w:r w:rsidRPr="004072B1">
              <w:rPr>
                <w:sz w:val="16"/>
                <w:szCs w:val="16"/>
                <w:rPrChange w:id="181209" w:author="Draft version 2" w:date="2020-04-03T01:44:00Z">
                  <w:rPr>
                    <w:sz w:val="16"/>
                    <w:szCs w:val="16"/>
                  </w:rPr>
                </w:rPrChange>
              </w:rPr>
              <w:t>15.5.0</w:t>
            </w:r>
          </w:p>
        </w:tc>
      </w:tr>
      <w:tr w:rsidR="00936420" w:rsidRPr="004072B1"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4072B1" w:rsidRDefault="00CD01FD" w:rsidP="00F2516E">
            <w:pPr>
              <w:pStyle w:val="TAL"/>
              <w:rPr>
                <w:sz w:val="16"/>
                <w:szCs w:val="16"/>
                <w:rPrChange w:id="18121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4072B1" w:rsidRDefault="00CD01FD" w:rsidP="00F2516E">
            <w:pPr>
              <w:pStyle w:val="TAL"/>
              <w:rPr>
                <w:sz w:val="16"/>
                <w:szCs w:val="16"/>
                <w:rPrChange w:id="181211" w:author="Draft version 2" w:date="2020-04-03T01:44:00Z">
                  <w:rPr>
                    <w:sz w:val="16"/>
                    <w:szCs w:val="16"/>
                  </w:rPr>
                </w:rPrChange>
              </w:rPr>
            </w:pPr>
            <w:r w:rsidRPr="004072B1">
              <w:rPr>
                <w:sz w:val="16"/>
                <w:szCs w:val="16"/>
                <w:rPrChange w:id="181212"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4072B1" w:rsidRDefault="00CD01FD" w:rsidP="00F2516E">
            <w:pPr>
              <w:pStyle w:val="TAL"/>
              <w:rPr>
                <w:sz w:val="16"/>
                <w:szCs w:val="16"/>
                <w:rPrChange w:id="181213" w:author="Draft version 2" w:date="2020-04-03T01:44:00Z">
                  <w:rPr>
                    <w:sz w:val="16"/>
                    <w:szCs w:val="16"/>
                  </w:rPr>
                </w:rPrChange>
              </w:rPr>
            </w:pPr>
            <w:r w:rsidRPr="004072B1">
              <w:rPr>
                <w:sz w:val="16"/>
                <w:szCs w:val="16"/>
                <w:rPrChange w:id="181214" w:author="Draft version 2" w:date="2020-04-03T01:44:00Z">
                  <w:rPr>
                    <w:sz w:val="16"/>
                    <w:szCs w:val="16"/>
                  </w:rPr>
                </w:rPrChang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4072B1" w:rsidRDefault="00CD01FD" w:rsidP="00F2516E">
            <w:pPr>
              <w:pStyle w:val="TAL"/>
              <w:rPr>
                <w:sz w:val="16"/>
                <w:szCs w:val="16"/>
                <w:rPrChange w:id="181215" w:author="Draft version 2" w:date="2020-04-03T01:44:00Z">
                  <w:rPr>
                    <w:sz w:val="16"/>
                    <w:szCs w:val="16"/>
                  </w:rPr>
                </w:rPrChange>
              </w:rPr>
            </w:pPr>
            <w:r w:rsidRPr="004072B1">
              <w:rPr>
                <w:sz w:val="16"/>
                <w:szCs w:val="16"/>
                <w:rPrChange w:id="181216" w:author="Draft version 2" w:date="2020-04-03T01:44:00Z">
                  <w:rPr>
                    <w:sz w:val="16"/>
                    <w:szCs w:val="16"/>
                  </w:rPr>
                </w:rPrChang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4072B1" w:rsidRDefault="00CD01FD" w:rsidP="00F2516E">
            <w:pPr>
              <w:pStyle w:val="TAL"/>
              <w:rPr>
                <w:sz w:val="16"/>
                <w:szCs w:val="16"/>
                <w:rPrChange w:id="181217" w:author="Draft version 2" w:date="2020-04-03T01:44:00Z">
                  <w:rPr>
                    <w:sz w:val="16"/>
                    <w:szCs w:val="16"/>
                  </w:rPr>
                </w:rPrChange>
              </w:rPr>
            </w:pPr>
            <w:r w:rsidRPr="004072B1">
              <w:rPr>
                <w:sz w:val="16"/>
                <w:szCs w:val="16"/>
                <w:rPrChange w:id="18121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4072B1" w:rsidRDefault="00CD01FD" w:rsidP="00F2516E">
            <w:pPr>
              <w:pStyle w:val="TAL"/>
              <w:rPr>
                <w:sz w:val="16"/>
                <w:szCs w:val="16"/>
                <w:rPrChange w:id="181219" w:author="Draft version 2" w:date="2020-04-03T01:44:00Z">
                  <w:rPr>
                    <w:sz w:val="16"/>
                    <w:szCs w:val="16"/>
                  </w:rPr>
                </w:rPrChange>
              </w:rPr>
            </w:pPr>
            <w:r w:rsidRPr="004072B1">
              <w:rPr>
                <w:sz w:val="16"/>
                <w:szCs w:val="16"/>
                <w:rPrChange w:id="18122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4072B1" w:rsidRDefault="00CD01FD" w:rsidP="00E91134">
            <w:pPr>
              <w:pStyle w:val="TAL"/>
              <w:rPr>
                <w:noProof/>
                <w:sz w:val="16"/>
                <w:szCs w:val="16"/>
                <w:rPrChange w:id="181221" w:author="Draft version 2" w:date="2020-04-03T01:44:00Z">
                  <w:rPr>
                    <w:noProof/>
                    <w:sz w:val="16"/>
                    <w:szCs w:val="16"/>
                  </w:rPr>
                </w:rPrChange>
              </w:rPr>
            </w:pPr>
            <w:r w:rsidRPr="004072B1">
              <w:rPr>
                <w:noProof/>
                <w:sz w:val="16"/>
                <w:szCs w:val="16"/>
                <w:rPrChange w:id="181222" w:author="Draft version 2" w:date="2020-04-03T01:44:00Z">
                  <w:rPr>
                    <w:noProof/>
                    <w:sz w:val="16"/>
                    <w:szCs w:val="16"/>
                  </w:rPr>
                </w:rPrChange>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4072B1" w:rsidRDefault="00CD01FD" w:rsidP="00E91134">
            <w:pPr>
              <w:pStyle w:val="TAC"/>
              <w:jc w:val="left"/>
              <w:rPr>
                <w:sz w:val="16"/>
                <w:szCs w:val="16"/>
                <w:rPrChange w:id="181223" w:author="Draft version 2" w:date="2020-04-03T01:44:00Z">
                  <w:rPr>
                    <w:sz w:val="16"/>
                    <w:szCs w:val="16"/>
                  </w:rPr>
                </w:rPrChange>
              </w:rPr>
            </w:pPr>
            <w:r w:rsidRPr="004072B1">
              <w:rPr>
                <w:sz w:val="16"/>
                <w:szCs w:val="16"/>
                <w:rPrChange w:id="181224" w:author="Draft version 2" w:date="2020-04-03T01:44:00Z">
                  <w:rPr>
                    <w:sz w:val="16"/>
                    <w:szCs w:val="16"/>
                  </w:rPr>
                </w:rPrChange>
              </w:rPr>
              <w:t>15.5.0</w:t>
            </w:r>
          </w:p>
        </w:tc>
      </w:tr>
      <w:tr w:rsidR="00936420" w:rsidRPr="004072B1"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4072B1" w:rsidRDefault="00CD01FD" w:rsidP="00F2516E">
            <w:pPr>
              <w:pStyle w:val="TAL"/>
              <w:rPr>
                <w:sz w:val="16"/>
                <w:szCs w:val="16"/>
                <w:rPrChange w:id="18122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4072B1" w:rsidRDefault="00CD01FD" w:rsidP="00F2516E">
            <w:pPr>
              <w:pStyle w:val="TAL"/>
              <w:rPr>
                <w:sz w:val="16"/>
                <w:szCs w:val="16"/>
                <w:rPrChange w:id="181226" w:author="Draft version 2" w:date="2020-04-03T01:44:00Z">
                  <w:rPr>
                    <w:sz w:val="16"/>
                    <w:szCs w:val="16"/>
                  </w:rPr>
                </w:rPrChange>
              </w:rPr>
            </w:pPr>
            <w:r w:rsidRPr="004072B1">
              <w:rPr>
                <w:sz w:val="16"/>
                <w:szCs w:val="16"/>
                <w:rPrChange w:id="181227"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4072B1" w:rsidRDefault="00CD01FD" w:rsidP="00F2516E">
            <w:pPr>
              <w:pStyle w:val="TAL"/>
              <w:rPr>
                <w:sz w:val="16"/>
                <w:szCs w:val="16"/>
                <w:rPrChange w:id="181228" w:author="Draft version 2" w:date="2020-04-03T01:44:00Z">
                  <w:rPr>
                    <w:sz w:val="16"/>
                    <w:szCs w:val="16"/>
                  </w:rPr>
                </w:rPrChange>
              </w:rPr>
            </w:pPr>
            <w:r w:rsidRPr="004072B1">
              <w:rPr>
                <w:sz w:val="16"/>
                <w:szCs w:val="16"/>
                <w:rPrChange w:id="181229" w:author="Draft version 2" w:date="2020-04-03T01:44:00Z">
                  <w:rPr>
                    <w:sz w:val="16"/>
                    <w:szCs w:val="16"/>
                  </w:rPr>
                </w:rPrChang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4072B1" w:rsidRDefault="00CD01FD" w:rsidP="00F2516E">
            <w:pPr>
              <w:pStyle w:val="TAL"/>
              <w:rPr>
                <w:sz w:val="16"/>
                <w:szCs w:val="16"/>
                <w:rPrChange w:id="181230" w:author="Draft version 2" w:date="2020-04-03T01:44:00Z">
                  <w:rPr>
                    <w:sz w:val="16"/>
                    <w:szCs w:val="16"/>
                  </w:rPr>
                </w:rPrChange>
              </w:rPr>
            </w:pPr>
            <w:r w:rsidRPr="004072B1">
              <w:rPr>
                <w:sz w:val="16"/>
                <w:szCs w:val="16"/>
                <w:rPrChange w:id="181231" w:author="Draft version 2" w:date="2020-04-03T01:44:00Z">
                  <w:rPr>
                    <w:sz w:val="16"/>
                    <w:szCs w:val="16"/>
                  </w:rPr>
                </w:rPrChang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4072B1" w:rsidRDefault="00CD01FD" w:rsidP="00F2516E">
            <w:pPr>
              <w:pStyle w:val="TAL"/>
              <w:rPr>
                <w:sz w:val="16"/>
                <w:szCs w:val="16"/>
                <w:rPrChange w:id="181232" w:author="Draft version 2" w:date="2020-04-03T01:44:00Z">
                  <w:rPr>
                    <w:sz w:val="16"/>
                    <w:szCs w:val="16"/>
                  </w:rPr>
                </w:rPrChange>
              </w:rPr>
            </w:pPr>
            <w:r w:rsidRPr="004072B1">
              <w:rPr>
                <w:sz w:val="16"/>
                <w:szCs w:val="16"/>
                <w:rPrChange w:id="181233"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4072B1" w:rsidRDefault="00CD01FD" w:rsidP="00F2516E">
            <w:pPr>
              <w:pStyle w:val="TAL"/>
              <w:rPr>
                <w:sz w:val="16"/>
                <w:szCs w:val="16"/>
                <w:rPrChange w:id="181234" w:author="Draft version 2" w:date="2020-04-03T01:44:00Z">
                  <w:rPr>
                    <w:sz w:val="16"/>
                    <w:szCs w:val="16"/>
                  </w:rPr>
                </w:rPrChange>
              </w:rPr>
            </w:pPr>
            <w:r w:rsidRPr="004072B1">
              <w:rPr>
                <w:sz w:val="16"/>
                <w:szCs w:val="16"/>
                <w:rPrChange w:id="18123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4072B1" w:rsidRDefault="00CD01FD" w:rsidP="00E91134">
            <w:pPr>
              <w:pStyle w:val="TAL"/>
              <w:rPr>
                <w:noProof/>
                <w:sz w:val="16"/>
                <w:szCs w:val="16"/>
                <w:rPrChange w:id="181236" w:author="Draft version 2" w:date="2020-04-03T01:44:00Z">
                  <w:rPr>
                    <w:noProof/>
                    <w:sz w:val="16"/>
                    <w:szCs w:val="16"/>
                  </w:rPr>
                </w:rPrChange>
              </w:rPr>
            </w:pPr>
            <w:r w:rsidRPr="004072B1">
              <w:rPr>
                <w:noProof/>
                <w:sz w:val="16"/>
                <w:szCs w:val="16"/>
                <w:rPrChange w:id="181237" w:author="Draft version 2" w:date="2020-04-03T01:44:00Z">
                  <w:rPr>
                    <w:noProof/>
                    <w:sz w:val="16"/>
                    <w:szCs w:val="16"/>
                  </w:rPr>
                </w:rPrChange>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4072B1" w:rsidRDefault="00CD01FD" w:rsidP="00E91134">
            <w:pPr>
              <w:pStyle w:val="TAC"/>
              <w:jc w:val="left"/>
              <w:rPr>
                <w:sz w:val="16"/>
                <w:szCs w:val="16"/>
                <w:rPrChange w:id="181238" w:author="Draft version 2" w:date="2020-04-03T01:44:00Z">
                  <w:rPr>
                    <w:sz w:val="16"/>
                    <w:szCs w:val="16"/>
                  </w:rPr>
                </w:rPrChange>
              </w:rPr>
            </w:pPr>
            <w:r w:rsidRPr="004072B1">
              <w:rPr>
                <w:sz w:val="16"/>
                <w:szCs w:val="16"/>
                <w:rPrChange w:id="181239" w:author="Draft version 2" w:date="2020-04-03T01:44:00Z">
                  <w:rPr>
                    <w:sz w:val="16"/>
                    <w:szCs w:val="16"/>
                  </w:rPr>
                </w:rPrChange>
              </w:rPr>
              <w:t>15.5.0</w:t>
            </w:r>
          </w:p>
        </w:tc>
      </w:tr>
      <w:tr w:rsidR="00936420" w:rsidRPr="004072B1"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4072B1" w:rsidRDefault="00A977CC" w:rsidP="00F2516E">
            <w:pPr>
              <w:pStyle w:val="TAL"/>
              <w:rPr>
                <w:sz w:val="16"/>
                <w:szCs w:val="16"/>
                <w:rPrChange w:id="18124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4072B1" w:rsidRDefault="00A977CC" w:rsidP="00F2516E">
            <w:pPr>
              <w:pStyle w:val="TAL"/>
              <w:rPr>
                <w:sz w:val="16"/>
                <w:szCs w:val="16"/>
                <w:rPrChange w:id="181241" w:author="Draft version 2" w:date="2020-04-03T01:44:00Z">
                  <w:rPr>
                    <w:sz w:val="16"/>
                    <w:szCs w:val="16"/>
                  </w:rPr>
                </w:rPrChange>
              </w:rPr>
            </w:pPr>
            <w:r w:rsidRPr="004072B1">
              <w:rPr>
                <w:sz w:val="16"/>
                <w:szCs w:val="16"/>
                <w:rPrChange w:id="181242"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4072B1" w:rsidRDefault="00A977CC" w:rsidP="00F2516E">
            <w:pPr>
              <w:pStyle w:val="TAL"/>
              <w:rPr>
                <w:sz w:val="16"/>
                <w:szCs w:val="16"/>
                <w:rPrChange w:id="181243" w:author="Draft version 2" w:date="2020-04-03T01:44:00Z">
                  <w:rPr>
                    <w:sz w:val="16"/>
                    <w:szCs w:val="16"/>
                  </w:rPr>
                </w:rPrChange>
              </w:rPr>
            </w:pPr>
            <w:r w:rsidRPr="004072B1">
              <w:rPr>
                <w:sz w:val="16"/>
                <w:szCs w:val="16"/>
                <w:rPrChange w:id="181244"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4072B1" w:rsidRDefault="00A977CC" w:rsidP="00F2516E">
            <w:pPr>
              <w:pStyle w:val="TAL"/>
              <w:rPr>
                <w:sz w:val="16"/>
                <w:szCs w:val="16"/>
                <w:rPrChange w:id="181245" w:author="Draft version 2" w:date="2020-04-03T01:44:00Z">
                  <w:rPr>
                    <w:sz w:val="16"/>
                    <w:szCs w:val="16"/>
                  </w:rPr>
                </w:rPrChange>
              </w:rPr>
            </w:pPr>
            <w:r w:rsidRPr="004072B1">
              <w:rPr>
                <w:sz w:val="16"/>
                <w:szCs w:val="16"/>
                <w:rPrChange w:id="181246" w:author="Draft version 2" w:date="2020-04-03T01:44:00Z">
                  <w:rPr>
                    <w:sz w:val="16"/>
                    <w:szCs w:val="16"/>
                  </w:rPr>
                </w:rPrChang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4072B1" w:rsidRDefault="00A977CC" w:rsidP="00F2516E">
            <w:pPr>
              <w:pStyle w:val="TAL"/>
              <w:rPr>
                <w:sz w:val="16"/>
                <w:szCs w:val="16"/>
                <w:rPrChange w:id="181247" w:author="Draft version 2" w:date="2020-04-03T01:44:00Z">
                  <w:rPr>
                    <w:sz w:val="16"/>
                    <w:szCs w:val="16"/>
                  </w:rPr>
                </w:rPrChange>
              </w:rPr>
            </w:pPr>
            <w:r w:rsidRPr="004072B1">
              <w:rPr>
                <w:sz w:val="16"/>
                <w:szCs w:val="16"/>
                <w:rPrChange w:id="181248"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4072B1" w:rsidRDefault="00A977CC" w:rsidP="00F2516E">
            <w:pPr>
              <w:pStyle w:val="TAL"/>
              <w:rPr>
                <w:sz w:val="16"/>
                <w:szCs w:val="16"/>
                <w:rPrChange w:id="181249" w:author="Draft version 2" w:date="2020-04-03T01:44:00Z">
                  <w:rPr>
                    <w:sz w:val="16"/>
                    <w:szCs w:val="16"/>
                  </w:rPr>
                </w:rPrChange>
              </w:rPr>
            </w:pPr>
            <w:r w:rsidRPr="004072B1">
              <w:rPr>
                <w:sz w:val="16"/>
                <w:szCs w:val="16"/>
                <w:rPrChange w:id="18125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4072B1" w:rsidRDefault="00A977CC" w:rsidP="00E91134">
            <w:pPr>
              <w:pStyle w:val="TAL"/>
              <w:rPr>
                <w:noProof/>
                <w:sz w:val="16"/>
                <w:szCs w:val="16"/>
                <w:rPrChange w:id="181251" w:author="Draft version 2" w:date="2020-04-03T01:44:00Z">
                  <w:rPr>
                    <w:noProof/>
                    <w:sz w:val="16"/>
                    <w:szCs w:val="16"/>
                  </w:rPr>
                </w:rPrChange>
              </w:rPr>
            </w:pPr>
            <w:r w:rsidRPr="004072B1">
              <w:rPr>
                <w:noProof/>
                <w:sz w:val="16"/>
                <w:szCs w:val="16"/>
                <w:rPrChange w:id="181252" w:author="Draft version 2" w:date="2020-04-03T01:44:00Z">
                  <w:rPr>
                    <w:noProof/>
                    <w:sz w:val="16"/>
                    <w:szCs w:val="16"/>
                  </w:rPr>
                </w:rPrChange>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4072B1" w:rsidRDefault="00A977CC" w:rsidP="00E91134">
            <w:pPr>
              <w:pStyle w:val="TAC"/>
              <w:jc w:val="left"/>
              <w:rPr>
                <w:sz w:val="16"/>
                <w:szCs w:val="16"/>
                <w:rPrChange w:id="181253" w:author="Draft version 2" w:date="2020-04-03T01:44:00Z">
                  <w:rPr>
                    <w:sz w:val="16"/>
                    <w:szCs w:val="16"/>
                  </w:rPr>
                </w:rPrChange>
              </w:rPr>
            </w:pPr>
            <w:r w:rsidRPr="004072B1">
              <w:rPr>
                <w:sz w:val="16"/>
                <w:szCs w:val="16"/>
                <w:rPrChange w:id="181254" w:author="Draft version 2" w:date="2020-04-03T01:44:00Z">
                  <w:rPr>
                    <w:sz w:val="16"/>
                    <w:szCs w:val="16"/>
                  </w:rPr>
                </w:rPrChange>
              </w:rPr>
              <w:t>15.5.0</w:t>
            </w:r>
          </w:p>
        </w:tc>
      </w:tr>
      <w:tr w:rsidR="00936420" w:rsidRPr="004072B1"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4072B1" w:rsidRDefault="007A36C9" w:rsidP="00F2516E">
            <w:pPr>
              <w:pStyle w:val="TAL"/>
              <w:rPr>
                <w:sz w:val="16"/>
                <w:szCs w:val="16"/>
                <w:rPrChange w:id="18125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4072B1" w:rsidRDefault="007A36C9" w:rsidP="00F2516E">
            <w:pPr>
              <w:pStyle w:val="TAL"/>
              <w:rPr>
                <w:sz w:val="16"/>
                <w:szCs w:val="16"/>
                <w:rPrChange w:id="181256" w:author="Draft version 2" w:date="2020-04-03T01:44:00Z">
                  <w:rPr>
                    <w:sz w:val="16"/>
                    <w:szCs w:val="16"/>
                  </w:rPr>
                </w:rPrChange>
              </w:rPr>
            </w:pPr>
            <w:r w:rsidRPr="004072B1">
              <w:rPr>
                <w:sz w:val="16"/>
                <w:szCs w:val="16"/>
                <w:rPrChange w:id="181257"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4072B1" w:rsidRDefault="007A36C9" w:rsidP="00F2516E">
            <w:pPr>
              <w:pStyle w:val="TAL"/>
              <w:rPr>
                <w:sz w:val="16"/>
                <w:szCs w:val="16"/>
                <w:rPrChange w:id="181258" w:author="Draft version 2" w:date="2020-04-03T01:44:00Z">
                  <w:rPr>
                    <w:sz w:val="16"/>
                    <w:szCs w:val="16"/>
                  </w:rPr>
                </w:rPrChange>
              </w:rPr>
            </w:pPr>
            <w:r w:rsidRPr="004072B1">
              <w:rPr>
                <w:sz w:val="16"/>
                <w:szCs w:val="16"/>
                <w:rPrChange w:id="181259"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4072B1" w:rsidRDefault="007A36C9" w:rsidP="00F2516E">
            <w:pPr>
              <w:pStyle w:val="TAL"/>
              <w:rPr>
                <w:sz w:val="16"/>
                <w:szCs w:val="16"/>
                <w:rPrChange w:id="181260" w:author="Draft version 2" w:date="2020-04-03T01:44:00Z">
                  <w:rPr>
                    <w:sz w:val="16"/>
                    <w:szCs w:val="16"/>
                  </w:rPr>
                </w:rPrChange>
              </w:rPr>
            </w:pPr>
            <w:r w:rsidRPr="004072B1">
              <w:rPr>
                <w:sz w:val="16"/>
                <w:szCs w:val="16"/>
                <w:rPrChange w:id="181261" w:author="Draft version 2" w:date="2020-04-03T01:44:00Z">
                  <w:rPr>
                    <w:sz w:val="16"/>
                    <w:szCs w:val="16"/>
                  </w:rPr>
                </w:rPrChang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4072B1" w:rsidRDefault="007A36C9" w:rsidP="00F2516E">
            <w:pPr>
              <w:pStyle w:val="TAL"/>
              <w:rPr>
                <w:sz w:val="16"/>
                <w:szCs w:val="16"/>
                <w:rPrChange w:id="181262" w:author="Draft version 2" w:date="2020-04-03T01:44:00Z">
                  <w:rPr>
                    <w:sz w:val="16"/>
                    <w:szCs w:val="16"/>
                  </w:rPr>
                </w:rPrChange>
              </w:rPr>
            </w:pPr>
            <w:r w:rsidRPr="004072B1">
              <w:rPr>
                <w:sz w:val="16"/>
                <w:szCs w:val="16"/>
                <w:rPrChange w:id="181263"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4072B1" w:rsidRDefault="007A36C9" w:rsidP="00F2516E">
            <w:pPr>
              <w:pStyle w:val="TAL"/>
              <w:rPr>
                <w:sz w:val="16"/>
                <w:szCs w:val="16"/>
                <w:rPrChange w:id="181264" w:author="Draft version 2" w:date="2020-04-03T01:44:00Z">
                  <w:rPr>
                    <w:sz w:val="16"/>
                    <w:szCs w:val="16"/>
                  </w:rPr>
                </w:rPrChange>
              </w:rPr>
            </w:pPr>
            <w:r w:rsidRPr="004072B1">
              <w:rPr>
                <w:sz w:val="16"/>
                <w:szCs w:val="16"/>
                <w:rPrChange w:id="18126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4072B1" w:rsidRDefault="007A36C9" w:rsidP="00E91134">
            <w:pPr>
              <w:pStyle w:val="TAL"/>
              <w:rPr>
                <w:noProof/>
                <w:sz w:val="16"/>
                <w:szCs w:val="16"/>
                <w:rPrChange w:id="181266" w:author="Draft version 2" w:date="2020-04-03T01:44:00Z">
                  <w:rPr>
                    <w:noProof/>
                    <w:sz w:val="16"/>
                    <w:szCs w:val="16"/>
                  </w:rPr>
                </w:rPrChange>
              </w:rPr>
            </w:pPr>
            <w:r w:rsidRPr="004072B1">
              <w:rPr>
                <w:noProof/>
                <w:sz w:val="16"/>
                <w:szCs w:val="16"/>
                <w:rPrChange w:id="181267" w:author="Draft version 2" w:date="2020-04-03T01:44:00Z">
                  <w:rPr>
                    <w:noProof/>
                    <w:sz w:val="16"/>
                    <w:szCs w:val="16"/>
                  </w:rPr>
                </w:rPrChange>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4072B1" w:rsidRDefault="007A36C9" w:rsidP="00E91134">
            <w:pPr>
              <w:pStyle w:val="TAC"/>
              <w:jc w:val="left"/>
              <w:rPr>
                <w:sz w:val="16"/>
                <w:szCs w:val="16"/>
                <w:rPrChange w:id="181268" w:author="Draft version 2" w:date="2020-04-03T01:44:00Z">
                  <w:rPr>
                    <w:sz w:val="16"/>
                    <w:szCs w:val="16"/>
                  </w:rPr>
                </w:rPrChange>
              </w:rPr>
            </w:pPr>
            <w:r w:rsidRPr="004072B1">
              <w:rPr>
                <w:sz w:val="16"/>
                <w:szCs w:val="16"/>
                <w:rPrChange w:id="181269" w:author="Draft version 2" w:date="2020-04-03T01:44:00Z">
                  <w:rPr>
                    <w:sz w:val="16"/>
                    <w:szCs w:val="16"/>
                  </w:rPr>
                </w:rPrChange>
              </w:rPr>
              <w:t>15.5.0</w:t>
            </w:r>
          </w:p>
        </w:tc>
      </w:tr>
      <w:tr w:rsidR="00936420" w:rsidRPr="004072B1"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4072B1" w:rsidRDefault="007A36C9" w:rsidP="00F2516E">
            <w:pPr>
              <w:pStyle w:val="TAL"/>
              <w:rPr>
                <w:sz w:val="16"/>
                <w:szCs w:val="16"/>
                <w:rPrChange w:id="18127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4072B1" w:rsidRDefault="007A36C9" w:rsidP="00F2516E">
            <w:pPr>
              <w:pStyle w:val="TAL"/>
              <w:rPr>
                <w:sz w:val="16"/>
                <w:szCs w:val="16"/>
                <w:rPrChange w:id="181271" w:author="Draft version 2" w:date="2020-04-03T01:44:00Z">
                  <w:rPr>
                    <w:sz w:val="16"/>
                    <w:szCs w:val="16"/>
                  </w:rPr>
                </w:rPrChange>
              </w:rPr>
            </w:pPr>
            <w:r w:rsidRPr="004072B1">
              <w:rPr>
                <w:sz w:val="16"/>
                <w:szCs w:val="16"/>
                <w:rPrChange w:id="181272"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4072B1" w:rsidRDefault="007A36C9" w:rsidP="00F2516E">
            <w:pPr>
              <w:pStyle w:val="TAL"/>
              <w:rPr>
                <w:sz w:val="16"/>
                <w:szCs w:val="16"/>
                <w:rPrChange w:id="181273" w:author="Draft version 2" w:date="2020-04-03T01:44:00Z">
                  <w:rPr>
                    <w:sz w:val="16"/>
                    <w:szCs w:val="16"/>
                  </w:rPr>
                </w:rPrChange>
              </w:rPr>
            </w:pPr>
            <w:r w:rsidRPr="004072B1">
              <w:rPr>
                <w:sz w:val="16"/>
                <w:szCs w:val="16"/>
                <w:rPrChange w:id="181274" w:author="Draft version 2" w:date="2020-04-03T01:44:00Z">
                  <w:rPr>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4072B1" w:rsidRDefault="007A36C9" w:rsidP="00F2516E">
            <w:pPr>
              <w:pStyle w:val="TAL"/>
              <w:rPr>
                <w:sz w:val="16"/>
                <w:szCs w:val="16"/>
                <w:rPrChange w:id="181275" w:author="Draft version 2" w:date="2020-04-03T01:44:00Z">
                  <w:rPr>
                    <w:sz w:val="16"/>
                    <w:szCs w:val="16"/>
                  </w:rPr>
                </w:rPrChange>
              </w:rPr>
            </w:pPr>
            <w:r w:rsidRPr="004072B1">
              <w:rPr>
                <w:sz w:val="16"/>
                <w:szCs w:val="16"/>
                <w:rPrChange w:id="181276" w:author="Draft version 2" w:date="2020-04-03T01:44:00Z">
                  <w:rPr>
                    <w:sz w:val="16"/>
                    <w:szCs w:val="16"/>
                  </w:rPr>
                </w:rPrChang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4072B1" w:rsidRDefault="007A36C9" w:rsidP="00F2516E">
            <w:pPr>
              <w:pStyle w:val="TAL"/>
              <w:rPr>
                <w:sz w:val="16"/>
                <w:szCs w:val="16"/>
                <w:rPrChange w:id="181277" w:author="Draft version 2" w:date="2020-04-03T01:44:00Z">
                  <w:rPr>
                    <w:sz w:val="16"/>
                    <w:szCs w:val="16"/>
                  </w:rPr>
                </w:rPrChange>
              </w:rPr>
            </w:pPr>
            <w:r w:rsidRPr="004072B1">
              <w:rPr>
                <w:sz w:val="16"/>
                <w:szCs w:val="16"/>
                <w:rPrChange w:id="181278"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4072B1" w:rsidRDefault="007A36C9" w:rsidP="00F2516E">
            <w:pPr>
              <w:pStyle w:val="TAL"/>
              <w:rPr>
                <w:sz w:val="16"/>
                <w:szCs w:val="16"/>
                <w:rPrChange w:id="181279" w:author="Draft version 2" w:date="2020-04-03T01:44:00Z">
                  <w:rPr>
                    <w:sz w:val="16"/>
                    <w:szCs w:val="16"/>
                  </w:rPr>
                </w:rPrChange>
              </w:rPr>
            </w:pPr>
            <w:r w:rsidRPr="004072B1">
              <w:rPr>
                <w:sz w:val="16"/>
                <w:szCs w:val="16"/>
                <w:rPrChange w:id="18128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4072B1" w:rsidRDefault="007A36C9" w:rsidP="00E91134">
            <w:pPr>
              <w:pStyle w:val="TAL"/>
              <w:rPr>
                <w:noProof/>
                <w:sz w:val="16"/>
                <w:szCs w:val="16"/>
                <w:rPrChange w:id="181281" w:author="Draft version 2" w:date="2020-04-03T01:44:00Z">
                  <w:rPr>
                    <w:noProof/>
                    <w:sz w:val="16"/>
                    <w:szCs w:val="16"/>
                  </w:rPr>
                </w:rPrChange>
              </w:rPr>
            </w:pPr>
            <w:r w:rsidRPr="004072B1">
              <w:rPr>
                <w:noProof/>
                <w:sz w:val="16"/>
                <w:szCs w:val="16"/>
                <w:rPrChange w:id="181282" w:author="Draft version 2" w:date="2020-04-03T01:44:00Z">
                  <w:rPr>
                    <w:noProof/>
                    <w:sz w:val="16"/>
                    <w:szCs w:val="16"/>
                  </w:rPr>
                </w:rPrChange>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4072B1" w:rsidRDefault="007A36C9" w:rsidP="00E91134">
            <w:pPr>
              <w:pStyle w:val="TAC"/>
              <w:jc w:val="left"/>
              <w:rPr>
                <w:sz w:val="16"/>
                <w:szCs w:val="16"/>
                <w:rPrChange w:id="181283" w:author="Draft version 2" w:date="2020-04-03T01:44:00Z">
                  <w:rPr>
                    <w:sz w:val="16"/>
                    <w:szCs w:val="16"/>
                  </w:rPr>
                </w:rPrChange>
              </w:rPr>
            </w:pPr>
            <w:r w:rsidRPr="004072B1">
              <w:rPr>
                <w:sz w:val="16"/>
                <w:szCs w:val="16"/>
                <w:rPrChange w:id="181284" w:author="Draft version 2" w:date="2020-04-03T01:44:00Z">
                  <w:rPr>
                    <w:sz w:val="16"/>
                    <w:szCs w:val="16"/>
                  </w:rPr>
                </w:rPrChange>
              </w:rPr>
              <w:t>15.5.0</w:t>
            </w:r>
          </w:p>
        </w:tc>
      </w:tr>
      <w:tr w:rsidR="00936420" w:rsidRPr="004072B1"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4072B1" w:rsidRDefault="001A6C1C" w:rsidP="00F2516E">
            <w:pPr>
              <w:pStyle w:val="TAL"/>
              <w:rPr>
                <w:sz w:val="16"/>
                <w:szCs w:val="16"/>
                <w:rPrChange w:id="18128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4072B1" w:rsidRDefault="001A6C1C" w:rsidP="00F2516E">
            <w:pPr>
              <w:pStyle w:val="TAL"/>
              <w:rPr>
                <w:sz w:val="16"/>
                <w:szCs w:val="16"/>
                <w:rPrChange w:id="181286" w:author="Draft version 2" w:date="2020-04-03T01:44:00Z">
                  <w:rPr>
                    <w:sz w:val="16"/>
                    <w:szCs w:val="16"/>
                  </w:rPr>
                </w:rPrChange>
              </w:rPr>
            </w:pPr>
            <w:r w:rsidRPr="004072B1">
              <w:rPr>
                <w:sz w:val="16"/>
                <w:szCs w:val="16"/>
                <w:rPrChange w:id="181287"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4072B1" w:rsidRDefault="001A6C1C" w:rsidP="00F2516E">
            <w:pPr>
              <w:pStyle w:val="TAL"/>
              <w:rPr>
                <w:sz w:val="16"/>
                <w:szCs w:val="16"/>
                <w:rPrChange w:id="181288" w:author="Draft version 2" w:date="2020-04-03T01:44:00Z">
                  <w:rPr>
                    <w:sz w:val="16"/>
                    <w:szCs w:val="16"/>
                  </w:rPr>
                </w:rPrChange>
              </w:rPr>
            </w:pPr>
            <w:r w:rsidRPr="004072B1">
              <w:rPr>
                <w:sz w:val="16"/>
                <w:szCs w:val="16"/>
                <w:rPrChange w:id="181289" w:author="Draft version 2" w:date="2020-04-03T01:44:00Z">
                  <w:rPr>
                    <w:sz w:val="16"/>
                    <w:szCs w:val="16"/>
                  </w:rPr>
                </w:rPrChang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4072B1" w:rsidRDefault="001A6C1C" w:rsidP="00F2516E">
            <w:pPr>
              <w:pStyle w:val="TAL"/>
              <w:rPr>
                <w:sz w:val="16"/>
                <w:szCs w:val="16"/>
                <w:rPrChange w:id="181290" w:author="Draft version 2" w:date="2020-04-03T01:44:00Z">
                  <w:rPr>
                    <w:sz w:val="16"/>
                    <w:szCs w:val="16"/>
                  </w:rPr>
                </w:rPrChange>
              </w:rPr>
            </w:pPr>
            <w:r w:rsidRPr="004072B1">
              <w:rPr>
                <w:sz w:val="16"/>
                <w:szCs w:val="16"/>
                <w:rPrChange w:id="181291" w:author="Draft version 2" w:date="2020-04-03T01:44:00Z">
                  <w:rPr>
                    <w:sz w:val="16"/>
                    <w:szCs w:val="16"/>
                  </w:rPr>
                </w:rPrChang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4072B1" w:rsidRDefault="001A6C1C" w:rsidP="00F2516E">
            <w:pPr>
              <w:pStyle w:val="TAL"/>
              <w:rPr>
                <w:sz w:val="16"/>
                <w:szCs w:val="16"/>
                <w:rPrChange w:id="181292" w:author="Draft version 2" w:date="2020-04-03T01:44:00Z">
                  <w:rPr>
                    <w:sz w:val="16"/>
                    <w:szCs w:val="16"/>
                  </w:rPr>
                </w:rPrChange>
              </w:rPr>
            </w:pPr>
            <w:r w:rsidRPr="004072B1">
              <w:rPr>
                <w:sz w:val="16"/>
                <w:szCs w:val="16"/>
                <w:rPrChange w:id="181293"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4072B1" w:rsidRDefault="001A6C1C" w:rsidP="00F2516E">
            <w:pPr>
              <w:pStyle w:val="TAL"/>
              <w:rPr>
                <w:sz w:val="16"/>
                <w:szCs w:val="16"/>
                <w:rPrChange w:id="181294" w:author="Draft version 2" w:date="2020-04-03T01:44:00Z">
                  <w:rPr>
                    <w:sz w:val="16"/>
                    <w:szCs w:val="16"/>
                  </w:rPr>
                </w:rPrChange>
              </w:rPr>
            </w:pPr>
            <w:r w:rsidRPr="004072B1">
              <w:rPr>
                <w:sz w:val="16"/>
                <w:szCs w:val="16"/>
                <w:rPrChange w:id="18129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4072B1" w:rsidRDefault="001A6C1C" w:rsidP="00E91134">
            <w:pPr>
              <w:pStyle w:val="TAL"/>
              <w:rPr>
                <w:noProof/>
                <w:sz w:val="16"/>
                <w:szCs w:val="16"/>
                <w:rPrChange w:id="181296" w:author="Draft version 2" w:date="2020-04-03T01:44:00Z">
                  <w:rPr>
                    <w:noProof/>
                    <w:sz w:val="16"/>
                    <w:szCs w:val="16"/>
                  </w:rPr>
                </w:rPrChange>
              </w:rPr>
            </w:pPr>
            <w:r w:rsidRPr="004072B1">
              <w:rPr>
                <w:noProof/>
                <w:sz w:val="16"/>
                <w:szCs w:val="16"/>
                <w:rPrChange w:id="181297" w:author="Draft version 2" w:date="2020-04-03T01:44:00Z">
                  <w:rPr>
                    <w:noProof/>
                    <w:sz w:val="16"/>
                    <w:szCs w:val="16"/>
                  </w:rPr>
                </w:rPrChange>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4072B1" w:rsidRDefault="001A6C1C" w:rsidP="00E91134">
            <w:pPr>
              <w:pStyle w:val="TAC"/>
              <w:jc w:val="left"/>
              <w:rPr>
                <w:sz w:val="16"/>
                <w:szCs w:val="16"/>
                <w:rPrChange w:id="181298" w:author="Draft version 2" w:date="2020-04-03T01:44:00Z">
                  <w:rPr>
                    <w:sz w:val="16"/>
                    <w:szCs w:val="16"/>
                  </w:rPr>
                </w:rPrChange>
              </w:rPr>
            </w:pPr>
            <w:r w:rsidRPr="004072B1">
              <w:rPr>
                <w:sz w:val="16"/>
                <w:szCs w:val="16"/>
                <w:rPrChange w:id="181299" w:author="Draft version 2" w:date="2020-04-03T01:44:00Z">
                  <w:rPr>
                    <w:sz w:val="16"/>
                    <w:szCs w:val="16"/>
                  </w:rPr>
                </w:rPrChange>
              </w:rPr>
              <w:t>15.5.0</w:t>
            </w:r>
          </w:p>
        </w:tc>
      </w:tr>
      <w:tr w:rsidR="00936420" w:rsidRPr="004072B1"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4072B1" w:rsidRDefault="00EE554A" w:rsidP="00F2516E">
            <w:pPr>
              <w:pStyle w:val="TAL"/>
              <w:rPr>
                <w:sz w:val="16"/>
                <w:szCs w:val="16"/>
                <w:rPrChange w:id="18130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4072B1" w:rsidRDefault="00EE554A" w:rsidP="00F2516E">
            <w:pPr>
              <w:pStyle w:val="TAL"/>
              <w:rPr>
                <w:sz w:val="16"/>
                <w:szCs w:val="16"/>
                <w:rPrChange w:id="181301" w:author="Draft version 2" w:date="2020-04-03T01:44:00Z">
                  <w:rPr>
                    <w:sz w:val="16"/>
                    <w:szCs w:val="16"/>
                  </w:rPr>
                </w:rPrChange>
              </w:rPr>
            </w:pPr>
            <w:r w:rsidRPr="004072B1">
              <w:rPr>
                <w:sz w:val="16"/>
                <w:szCs w:val="16"/>
                <w:rPrChange w:id="181302" w:author="Draft version 2" w:date="2020-04-03T01:44:00Z">
                  <w:rPr>
                    <w:sz w:val="16"/>
                    <w:szCs w:val="16"/>
                  </w:rPr>
                </w:rPrChange>
              </w:rPr>
              <w:t>RP-8</w:t>
            </w:r>
            <w:r w:rsidR="009B7C97" w:rsidRPr="004072B1">
              <w:rPr>
                <w:sz w:val="16"/>
                <w:szCs w:val="16"/>
                <w:rPrChange w:id="181303" w:author="Draft version 2" w:date="2020-04-03T01:44:00Z">
                  <w:rPr>
                    <w:sz w:val="16"/>
                    <w:szCs w:val="16"/>
                  </w:rPr>
                </w:rPrChange>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4072B1" w:rsidRDefault="00EE554A" w:rsidP="00F2516E">
            <w:pPr>
              <w:pStyle w:val="TAL"/>
              <w:rPr>
                <w:sz w:val="16"/>
                <w:szCs w:val="16"/>
                <w:rPrChange w:id="181304" w:author="Draft version 2" w:date="2020-04-03T01:44:00Z">
                  <w:rPr>
                    <w:sz w:val="16"/>
                    <w:szCs w:val="16"/>
                  </w:rPr>
                </w:rPrChange>
              </w:rPr>
            </w:pPr>
            <w:r w:rsidRPr="004072B1">
              <w:rPr>
                <w:sz w:val="16"/>
                <w:szCs w:val="16"/>
                <w:rPrChange w:id="181305" w:author="Draft version 2" w:date="2020-04-03T01:44:00Z">
                  <w:rPr>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4072B1" w:rsidRDefault="00EE554A" w:rsidP="00F2516E">
            <w:pPr>
              <w:pStyle w:val="TAL"/>
              <w:rPr>
                <w:sz w:val="16"/>
                <w:szCs w:val="16"/>
                <w:rPrChange w:id="181306" w:author="Draft version 2" w:date="2020-04-03T01:44:00Z">
                  <w:rPr>
                    <w:sz w:val="16"/>
                    <w:szCs w:val="16"/>
                  </w:rPr>
                </w:rPrChange>
              </w:rPr>
            </w:pPr>
            <w:r w:rsidRPr="004072B1">
              <w:rPr>
                <w:sz w:val="16"/>
                <w:szCs w:val="16"/>
                <w:rPrChange w:id="181307" w:author="Draft version 2" w:date="2020-04-03T01:44:00Z">
                  <w:rPr>
                    <w:sz w:val="16"/>
                    <w:szCs w:val="16"/>
                  </w:rPr>
                </w:rPrChang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4072B1" w:rsidRDefault="00EE554A" w:rsidP="00F2516E">
            <w:pPr>
              <w:pStyle w:val="TAL"/>
              <w:rPr>
                <w:sz w:val="16"/>
                <w:szCs w:val="16"/>
                <w:rPrChange w:id="181308" w:author="Draft version 2" w:date="2020-04-03T01:44:00Z">
                  <w:rPr>
                    <w:sz w:val="16"/>
                    <w:szCs w:val="16"/>
                  </w:rPr>
                </w:rPrChange>
              </w:rPr>
            </w:pPr>
            <w:r w:rsidRPr="004072B1">
              <w:rPr>
                <w:sz w:val="16"/>
                <w:szCs w:val="16"/>
                <w:rPrChange w:id="18130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4072B1" w:rsidRDefault="00EE554A" w:rsidP="00F2516E">
            <w:pPr>
              <w:pStyle w:val="TAL"/>
              <w:rPr>
                <w:sz w:val="16"/>
                <w:szCs w:val="16"/>
                <w:rPrChange w:id="181310" w:author="Draft version 2" w:date="2020-04-03T01:44:00Z">
                  <w:rPr>
                    <w:sz w:val="16"/>
                    <w:szCs w:val="16"/>
                  </w:rPr>
                </w:rPrChange>
              </w:rPr>
            </w:pPr>
            <w:r w:rsidRPr="004072B1">
              <w:rPr>
                <w:sz w:val="16"/>
                <w:szCs w:val="16"/>
                <w:rPrChange w:id="18131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4072B1" w:rsidRDefault="00EE554A" w:rsidP="00E91134">
            <w:pPr>
              <w:pStyle w:val="TAL"/>
              <w:rPr>
                <w:noProof/>
                <w:sz w:val="16"/>
                <w:szCs w:val="16"/>
                <w:rPrChange w:id="181312" w:author="Draft version 2" w:date="2020-04-03T01:44:00Z">
                  <w:rPr>
                    <w:noProof/>
                    <w:sz w:val="16"/>
                    <w:szCs w:val="16"/>
                  </w:rPr>
                </w:rPrChange>
              </w:rPr>
            </w:pPr>
            <w:r w:rsidRPr="004072B1">
              <w:rPr>
                <w:noProof/>
                <w:sz w:val="16"/>
                <w:szCs w:val="16"/>
                <w:rPrChange w:id="181313" w:author="Draft version 2" w:date="2020-04-03T01:44:00Z">
                  <w:rPr>
                    <w:noProof/>
                    <w:sz w:val="16"/>
                    <w:szCs w:val="16"/>
                  </w:rPr>
                </w:rPrChange>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4072B1" w:rsidRDefault="00EE554A" w:rsidP="00E91134">
            <w:pPr>
              <w:pStyle w:val="TAC"/>
              <w:jc w:val="left"/>
              <w:rPr>
                <w:sz w:val="16"/>
                <w:szCs w:val="16"/>
                <w:rPrChange w:id="181314" w:author="Draft version 2" w:date="2020-04-03T01:44:00Z">
                  <w:rPr>
                    <w:sz w:val="16"/>
                    <w:szCs w:val="16"/>
                  </w:rPr>
                </w:rPrChange>
              </w:rPr>
            </w:pPr>
            <w:r w:rsidRPr="004072B1">
              <w:rPr>
                <w:sz w:val="16"/>
                <w:szCs w:val="16"/>
                <w:rPrChange w:id="181315" w:author="Draft version 2" w:date="2020-04-03T01:44:00Z">
                  <w:rPr>
                    <w:sz w:val="16"/>
                    <w:szCs w:val="16"/>
                  </w:rPr>
                </w:rPrChange>
              </w:rPr>
              <w:t>15.5.0</w:t>
            </w:r>
          </w:p>
        </w:tc>
      </w:tr>
      <w:tr w:rsidR="00936420" w:rsidRPr="004072B1"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4072B1" w:rsidRDefault="000E35DC" w:rsidP="00F2516E">
            <w:pPr>
              <w:pStyle w:val="TAL"/>
              <w:rPr>
                <w:sz w:val="16"/>
                <w:szCs w:val="16"/>
                <w:rPrChange w:id="18131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4072B1" w:rsidRDefault="000E35DC" w:rsidP="00F2516E">
            <w:pPr>
              <w:pStyle w:val="TAL"/>
              <w:rPr>
                <w:sz w:val="16"/>
                <w:szCs w:val="16"/>
                <w:rPrChange w:id="181317" w:author="Draft version 2" w:date="2020-04-03T01:44:00Z">
                  <w:rPr>
                    <w:sz w:val="16"/>
                    <w:szCs w:val="16"/>
                  </w:rPr>
                </w:rPrChange>
              </w:rPr>
            </w:pPr>
            <w:r w:rsidRPr="004072B1">
              <w:rPr>
                <w:sz w:val="16"/>
                <w:szCs w:val="16"/>
                <w:rPrChange w:id="181318"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4072B1" w:rsidRDefault="000E35DC" w:rsidP="00F2516E">
            <w:pPr>
              <w:pStyle w:val="TAL"/>
              <w:rPr>
                <w:sz w:val="16"/>
                <w:szCs w:val="16"/>
                <w:rPrChange w:id="181319" w:author="Draft version 2" w:date="2020-04-03T01:44:00Z">
                  <w:rPr>
                    <w:sz w:val="16"/>
                    <w:szCs w:val="16"/>
                  </w:rPr>
                </w:rPrChange>
              </w:rPr>
            </w:pPr>
            <w:r w:rsidRPr="004072B1">
              <w:rPr>
                <w:sz w:val="16"/>
                <w:szCs w:val="16"/>
                <w:rPrChange w:id="181320"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4072B1" w:rsidRDefault="000E35DC" w:rsidP="00F2516E">
            <w:pPr>
              <w:pStyle w:val="TAL"/>
              <w:rPr>
                <w:sz w:val="16"/>
                <w:szCs w:val="16"/>
                <w:rPrChange w:id="181321" w:author="Draft version 2" w:date="2020-04-03T01:44:00Z">
                  <w:rPr>
                    <w:sz w:val="16"/>
                    <w:szCs w:val="16"/>
                  </w:rPr>
                </w:rPrChange>
              </w:rPr>
            </w:pPr>
            <w:r w:rsidRPr="004072B1">
              <w:rPr>
                <w:sz w:val="16"/>
                <w:szCs w:val="16"/>
                <w:rPrChange w:id="181322" w:author="Draft version 2" w:date="2020-04-03T01:44:00Z">
                  <w:rPr>
                    <w:sz w:val="16"/>
                    <w:szCs w:val="16"/>
                  </w:rPr>
                </w:rPrChang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4072B1" w:rsidRDefault="000E35DC" w:rsidP="00F2516E">
            <w:pPr>
              <w:pStyle w:val="TAL"/>
              <w:rPr>
                <w:sz w:val="16"/>
                <w:szCs w:val="16"/>
                <w:rPrChange w:id="181323" w:author="Draft version 2" w:date="2020-04-03T01:44:00Z">
                  <w:rPr>
                    <w:sz w:val="16"/>
                    <w:szCs w:val="16"/>
                  </w:rPr>
                </w:rPrChange>
              </w:rPr>
            </w:pPr>
            <w:r w:rsidRPr="004072B1">
              <w:rPr>
                <w:sz w:val="16"/>
                <w:szCs w:val="16"/>
                <w:rPrChange w:id="18132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4072B1" w:rsidRDefault="000E35DC" w:rsidP="00F2516E">
            <w:pPr>
              <w:pStyle w:val="TAL"/>
              <w:rPr>
                <w:sz w:val="16"/>
                <w:szCs w:val="16"/>
                <w:rPrChange w:id="181325" w:author="Draft version 2" w:date="2020-04-03T01:44:00Z">
                  <w:rPr>
                    <w:sz w:val="16"/>
                    <w:szCs w:val="16"/>
                  </w:rPr>
                </w:rPrChange>
              </w:rPr>
            </w:pPr>
            <w:r w:rsidRPr="004072B1">
              <w:rPr>
                <w:sz w:val="16"/>
                <w:szCs w:val="16"/>
                <w:rPrChange w:id="18132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4072B1" w:rsidRDefault="000E35DC" w:rsidP="00E91134">
            <w:pPr>
              <w:pStyle w:val="TAL"/>
              <w:rPr>
                <w:noProof/>
                <w:sz w:val="16"/>
                <w:szCs w:val="16"/>
                <w:rPrChange w:id="181327" w:author="Draft version 2" w:date="2020-04-03T01:44:00Z">
                  <w:rPr>
                    <w:noProof/>
                    <w:sz w:val="16"/>
                    <w:szCs w:val="16"/>
                  </w:rPr>
                </w:rPrChange>
              </w:rPr>
            </w:pPr>
            <w:r w:rsidRPr="004072B1">
              <w:rPr>
                <w:noProof/>
                <w:sz w:val="16"/>
                <w:szCs w:val="16"/>
                <w:rPrChange w:id="181328" w:author="Draft version 2" w:date="2020-04-03T01:44:00Z">
                  <w:rPr>
                    <w:noProof/>
                    <w:sz w:val="16"/>
                    <w:szCs w:val="16"/>
                  </w:rPr>
                </w:rPrChange>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4072B1" w:rsidRDefault="000E35DC" w:rsidP="00E91134">
            <w:pPr>
              <w:pStyle w:val="TAC"/>
              <w:jc w:val="left"/>
              <w:rPr>
                <w:sz w:val="16"/>
                <w:szCs w:val="16"/>
                <w:rPrChange w:id="181329" w:author="Draft version 2" w:date="2020-04-03T01:44:00Z">
                  <w:rPr>
                    <w:sz w:val="16"/>
                    <w:szCs w:val="16"/>
                  </w:rPr>
                </w:rPrChange>
              </w:rPr>
            </w:pPr>
            <w:r w:rsidRPr="004072B1">
              <w:rPr>
                <w:sz w:val="16"/>
                <w:szCs w:val="16"/>
                <w:rPrChange w:id="181330" w:author="Draft version 2" w:date="2020-04-03T01:44:00Z">
                  <w:rPr>
                    <w:sz w:val="16"/>
                    <w:szCs w:val="16"/>
                  </w:rPr>
                </w:rPrChange>
              </w:rPr>
              <w:t>15.5.0</w:t>
            </w:r>
          </w:p>
        </w:tc>
      </w:tr>
      <w:tr w:rsidR="00936420" w:rsidRPr="004072B1"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4072B1" w:rsidRDefault="006E1957" w:rsidP="00F2516E">
            <w:pPr>
              <w:pStyle w:val="TAL"/>
              <w:rPr>
                <w:sz w:val="16"/>
                <w:szCs w:val="16"/>
                <w:rPrChange w:id="18133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4072B1" w:rsidRDefault="006E1957" w:rsidP="00F2516E">
            <w:pPr>
              <w:pStyle w:val="TAL"/>
              <w:rPr>
                <w:sz w:val="16"/>
                <w:szCs w:val="16"/>
                <w:rPrChange w:id="181332" w:author="Draft version 2" w:date="2020-04-03T01:44:00Z">
                  <w:rPr>
                    <w:sz w:val="16"/>
                    <w:szCs w:val="16"/>
                  </w:rPr>
                </w:rPrChange>
              </w:rPr>
            </w:pPr>
            <w:r w:rsidRPr="004072B1">
              <w:rPr>
                <w:sz w:val="16"/>
                <w:szCs w:val="16"/>
                <w:rPrChange w:id="181333"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4072B1" w:rsidRDefault="006E1957" w:rsidP="00F2516E">
            <w:pPr>
              <w:pStyle w:val="TAL"/>
              <w:rPr>
                <w:sz w:val="16"/>
                <w:szCs w:val="16"/>
                <w:rPrChange w:id="181334" w:author="Draft version 2" w:date="2020-04-03T01:44:00Z">
                  <w:rPr>
                    <w:sz w:val="16"/>
                    <w:szCs w:val="16"/>
                  </w:rPr>
                </w:rPrChange>
              </w:rPr>
            </w:pPr>
            <w:r w:rsidRPr="004072B1">
              <w:rPr>
                <w:sz w:val="16"/>
                <w:szCs w:val="16"/>
                <w:rPrChange w:id="181335" w:author="Draft version 2" w:date="2020-04-03T01:44:00Z">
                  <w:rPr>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4072B1" w:rsidRDefault="006E1957" w:rsidP="00F2516E">
            <w:pPr>
              <w:pStyle w:val="TAL"/>
              <w:rPr>
                <w:sz w:val="16"/>
                <w:szCs w:val="16"/>
                <w:rPrChange w:id="181336" w:author="Draft version 2" w:date="2020-04-03T01:44:00Z">
                  <w:rPr>
                    <w:sz w:val="16"/>
                    <w:szCs w:val="16"/>
                  </w:rPr>
                </w:rPrChange>
              </w:rPr>
            </w:pPr>
            <w:r w:rsidRPr="004072B1">
              <w:rPr>
                <w:sz w:val="16"/>
                <w:szCs w:val="16"/>
                <w:rPrChange w:id="181337" w:author="Draft version 2" w:date="2020-04-03T01:44:00Z">
                  <w:rPr>
                    <w:sz w:val="16"/>
                    <w:szCs w:val="16"/>
                  </w:rPr>
                </w:rPrChang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4072B1" w:rsidRDefault="006E1957" w:rsidP="00F2516E">
            <w:pPr>
              <w:pStyle w:val="TAL"/>
              <w:rPr>
                <w:sz w:val="16"/>
                <w:szCs w:val="16"/>
                <w:rPrChange w:id="181338" w:author="Draft version 2" w:date="2020-04-03T01:44:00Z">
                  <w:rPr>
                    <w:sz w:val="16"/>
                    <w:szCs w:val="16"/>
                  </w:rPr>
                </w:rPrChange>
              </w:rPr>
            </w:pPr>
            <w:r w:rsidRPr="004072B1">
              <w:rPr>
                <w:sz w:val="16"/>
                <w:szCs w:val="16"/>
                <w:rPrChange w:id="18133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4072B1" w:rsidRDefault="006E1957" w:rsidP="00F2516E">
            <w:pPr>
              <w:pStyle w:val="TAL"/>
              <w:rPr>
                <w:sz w:val="16"/>
                <w:szCs w:val="16"/>
                <w:rPrChange w:id="181340" w:author="Draft version 2" w:date="2020-04-03T01:44:00Z">
                  <w:rPr>
                    <w:sz w:val="16"/>
                    <w:szCs w:val="16"/>
                  </w:rPr>
                </w:rPrChange>
              </w:rPr>
            </w:pPr>
            <w:r w:rsidRPr="004072B1">
              <w:rPr>
                <w:sz w:val="16"/>
                <w:szCs w:val="16"/>
                <w:rPrChange w:id="18134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4072B1" w:rsidRDefault="006E1957" w:rsidP="00E91134">
            <w:pPr>
              <w:pStyle w:val="TAL"/>
              <w:rPr>
                <w:noProof/>
                <w:sz w:val="16"/>
                <w:szCs w:val="16"/>
                <w:rPrChange w:id="181342" w:author="Draft version 2" w:date="2020-04-03T01:44:00Z">
                  <w:rPr>
                    <w:noProof/>
                    <w:sz w:val="16"/>
                    <w:szCs w:val="16"/>
                  </w:rPr>
                </w:rPrChange>
              </w:rPr>
            </w:pPr>
            <w:r w:rsidRPr="004072B1">
              <w:rPr>
                <w:noProof/>
                <w:sz w:val="16"/>
                <w:szCs w:val="16"/>
                <w:rPrChange w:id="181343" w:author="Draft version 2" w:date="2020-04-03T01:44:00Z">
                  <w:rPr>
                    <w:noProof/>
                    <w:sz w:val="16"/>
                    <w:szCs w:val="16"/>
                  </w:rPr>
                </w:rPrChange>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4072B1" w:rsidRDefault="006E1957" w:rsidP="00E91134">
            <w:pPr>
              <w:pStyle w:val="TAC"/>
              <w:jc w:val="left"/>
              <w:rPr>
                <w:sz w:val="16"/>
                <w:szCs w:val="16"/>
                <w:rPrChange w:id="181344" w:author="Draft version 2" w:date="2020-04-03T01:44:00Z">
                  <w:rPr>
                    <w:sz w:val="16"/>
                    <w:szCs w:val="16"/>
                  </w:rPr>
                </w:rPrChange>
              </w:rPr>
            </w:pPr>
            <w:r w:rsidRPr="004072B1">
              <w:rPr>
                <w:sz w:val="16"/>
                <w:szCs w:val="16"/>
                <w:rPrChange w:id="181345" w:author="Draft version 2" w:date="2020-04-03T01:44:00Z">
                  <w:rPr>
                    <w:sz w:val="16"/>
                    <w:szCs w:val="16"/>
                  </w:rPr>
                </w:rPrChange>
              </w:rPr>
              <w:t>15.5.0</w:t>
            </w:r>
          </w:p>
        </w:tc>
      </w:tr>
      <w:tr w:rsidR="00936420" w:rsidRPr="004072B1"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4072B1" w:rsidRDefault="006E1957" w:rsidP="00F2516E">
            <w:pPr>
              <w:pStyle w:val="TAL"/>
              <w:rPr>
                <w:sz w:val="16"/>
                <w:szCs w:val="16"/>
                <w:rPrChange w:id="18134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4072B1" w:rsidRDefault="006E1957" w:rsidP="00F2516E">
            <w:pPr>
              <w:pStyle w:val="TAL"/>
              <w:rPr>
                <w:sz w:val="16"/>
                <w:szCs w:val="16"/>
                <w:rPrChange w:id="181347" w:author="Draft version 2" w:date="2020-04-03T01:44:00Z">
                  <w:rPr>
                    <w:sz w:val="16"/>
                    <w:szCs w:val="16"/>
                  </w:rPr>
                </w:rPrChange>
              </w:rPr>
            </w:pPr>
            <w:r w:rsidRPr="004072B1">
              <w:rPr>
                <w:sz w:val="16"/>
                <w:szCs w:val="16"/>
                <w:rPrChange w:id="181348"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4072B1" w:rsidRDefault="006E1957" w:rsidP="00F2516E">
            <w:pPr>
              <w:pStyle w:val="TAL"/>
              <w:rPr>
                <w:sz w:val="16"/>
                <w:szCs w:val="16"/>
                <w:rPrChange w:id="181349" w:author="Draft version 2" w:date="2020-04-03T01:44:00Z">
                  <w:rPr>
                    <w:sz w:val="16"/>
                    <w:szCs w:val="16"/>
                  </w:rPr>
                </w:rPrChange>
              </w:rPr>
            </w:pPr>
            <w:r w:rsidRPr="004072B1">
              <w:rPr>
                <w:sz w:val="16"/>
                <w:szCs w:val="16"/>
                <w:rPrChange w:id="181350"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4072B1" w:rsidRDefault="006E1957" w:rsidP="00F2516E">
            <w:pPr>
              <w:pStyle w:val="TAL"/>
              <w:rPr>
                <w:sz w:val="16"/>
                <w:szCs w:val="16"/>
                <w:rPrChange w:id="181351" w:author="Draft version 2" w:date="2020-04-03T01:44:00Z">
                  <w:rPr>
                    <w:sz w:val="16"/>
                    <w:szCs w:val="16"/>
                  </w:rPr>
                </w:rPrChange>
              </w:rPr>
            </w:pPr>
            <w:r w:rsidRPr="004072B1">
              <w:rPr>
                <w:sz w:val="16"/>
                <w:szCs w:val="16"/>
                <w:rPrChange w:id="181352" w:author="Draft version 2" w:date="2020-04-03T01:44:00Z">
                  <w:rPr>
                    <w:sz w:val="16"/>
                    <w:szCs w:val="16"/>
                  </w:rPr>
                </w:rPrChang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4072B1" w:rsidRDefault="006E1957" w:rsidP="00F2516E">
            <w:pPr>
              <w:pStyle w:val="TAL"/>
              <w:rPr>
                <w:sz w:val="16"/>
                <w:szCs w:val="16"/>
                <w:rPrChange w:id="181353" w:author="Draft version 2" w:date="2020-04-03T01:44:00Z">
                  <w:rPr>
                    <w:sz w:val="16"/>
                    <w:szCs w:val="16"/>
                  </w:rPr>
                </w:rPrChange>
              </w:rPr>
            </w:pPr>
            <w:r w:rsidRPr="004072B1">
              <w:rPr>
                <w:sz w:val="16"/>
                <w:szCs w:val="16"/>
                <w:rPrChange w:id="18135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4072B1" w:rsidRDefault="006E1957" w:rsidP="00F2516E">
            <w:pPr>
              <w:pStyle w:val="TAL"/>
              <w:rPr>
                <w:sz w:val="16"/>
                <w:szCs w:val="16"/>
                <w:rPrChange w:id="181355" w:author="Draft version 2" w:date="2020-04-03T01:44:00Z">
                  <w:rPr>
                    <w:sz w:val="16"/>
                    <w:szCs w:val="16"/>
                  </w:rPr>
                </w:rPrChange>
              </w:rPr>
            </w:pPr>
            <w:r w:rsidRPr="004072B1">
              <w:rPr>
                <w:sz w:val="16"/>
                <w:szCs w:val="16"/>
                <w:rPrChange w:id="18135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4072B1" w:rsidRDefault="006E1957" w:rsidP="00E91134">
            <w:pPr>
              <w:pStyle w:val="TAL"/>
              <w:rPr>
                <w:noProof/>
                <w:sz w:val="16"/>
                <w:szCs w:val="16"/>
                <w:rPrChange w:id="181357" w:author="Draft version 2" w:date="2020-04-03T01:44:00Z">
                  <w:rPr>
                    <w:noProof/>
                    <w:sz w:val="16"/>
                    <w:szCs w:val="16"/>
                  </w:rPr>
                </w:rPrChange>
              </w:rPr>
            </w:pPr>
            <w:r w:rsidRPr="004072B1">
              <w:rPr>
                <w:noProof/>
                <w:sz w:val="16"/>
                <w:szCs w:val="16"/>
                <w:rPrChange w:id="181358" w:author="Draft version 2" w:date="2020-04-03T01:44:00Z">
                  <w:rPr>
                    <w:noProof/>
                    <w:sz w:val="16"/>
                    <w:szCs w:val="16"/>
                  </w:rPr>
                </w:rPrChange>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4072B1" w:rsidRDefault="006E1957" w:rsidP="00E91134">
            <w:pPr>
              <w:pStyle w:val="TAC"/>
              <w:jc w:val="left"/>
              <w:rPr>
                <w:sz w:val="16"/>
                <w:szCs w:val="16"/>
                <w:rPrChange w:id="181359" w:author="Draft version 2" w:date="2020-04-03T01:44:00Z">
                  <w:rPr>
                    <w:sz w:val="16"/>
                    <w:szCs w:val="16"/>
                  </w:rPr>
                </w:rPrChange>
              </w:rPr>
            </w:pPr>
            <w:r w:rsidRPr="004072B1">
              <w:rPr>
                <w:sz w:val="16"/>
                <w:szCs w:val="16"/>
                <w:rPrChange w:id="181360" w:author="Draft version 2" w:date="2020-04-03T01:44:00Z">
                  <w:rPr>
                    <w:sz w:val="16"/>
                    <w:szCs w:val="16"/>
                  </w:rPr>
                </w:rPrChange>
              </w:rPr>
              <w:t>15.5.0</w:t>
            </w:r>
          </w:p>
        </w:tc>
      </w:tr>
      <w:tr w:rsidR="00936420" w:rsidRPr="004072B1"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4072B1" w:rsidRDefault="00325E24" w:rsidP="00F2516E">
            <w:pPr>
              <w:pStyle w:val="TAL"/>
              <w:rPr>
                <w:sz w:val="16"/>
                <w:szCs w:val="16"/>
                <w:rPrChange w:id="18136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4072B1" w:rsidRDefault="00325E24" w:rsidP="00F2516E">
            <w:pPr>
              <w:pStyle w:val="TAL"/>
              <w:rPr>
                <w:sz w:val="16"/>
                <w:szCs w:val="16"/>
                <w:rPrChange w:id="181362" w:author="Draft version 2" w:date="2020-04-03T01:44:00Z">
                  <w:rPr>
                    <w:sz w:val="16"/>
                    <w:szCs w:val="16"/>
                  </w:rPr>
                </w:rPrChange>
              </w:rPr>
            </w:pPr>
            <w:r w:rsidRPr="004072B1">
              <w:rPr>
                <w:sz w:val="16"/>
                <w:szCs w:val="16"/>
                <w:rPrChange w:id="181363"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4072B1" w:rsidRDefault="00325E24" w:rsidP="00F2516E">
            <w:pPr>
              <w:pStyle w:val="TAL"/>
              <w:rPr>
                <w:sz w:val="16"/>
                <w:szCs w:val="16"/>
                <w:rPrChange w:id="181364" w:author="Draft version 2" w:date="2020-04-03T01:44:00Z">
                  <w:rPr>
                    <w:sz w:val="16"/>
                    <w:szCs w:val="16"/>
                  </w:rPr>
                </w:rPrChange>
              </w:rPr>
            </w:pPr>
            <w:r w:rsidRPr="004072B1">
              <w:rPr>
                <w:sz w:val="16"/>
                <w:szCs w:val="16"/>
                <w:rPrChange w:id="181365"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4072B1" w:rsidRDefault="00325E24" w:rsidP="00F2516E">
            <w:pPr>
              <w:pStyle w:val="TAL"/>
              <w:rPr>
                <w:sz w:val="16"/>
                <w:szCs w:val="16"/>
                <w:rPrChange w:id="181366" w:author="Draft version 2" w:date="2020-04-03T01:44:00Z">
                  <w:rPr>
                    <w:sz w:val="16"/>
                    <w:szCs w:val="16"/>
                  </w:rPr>
                </w:rPrChange>
              </w:rPr>
            </w:pPr>
            <w:r w:rsidRPr="004072B1">
              <w:rPr>
                <w:sz w:val="16"/>
                <w:szCs w:val="16"/>
                <w:rPrChange w:id="181367" w:author="Draft version 2" w:date="2020-04-03T01:44:00Z">
                  <w:rPr>
                    <w:sz w:val="16"/>
                    <w:szCs w:val="16"/>
                  </w:rPr>
                </w:rPrChang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4072B1" w:rsidRDefault="00325E24" w:rsidP="00F2516E">
            <w:pPr>
              <w:pStyle w:val="TAL"/>
              <w:rPr>
                <w:sz w:val="16"/>
                <w:szCs w:val="16"/>
                <w:rPrChange w:id="181368" w:author="Draft version 2" w:date="2020-04-03T01:44:00Z">
                  <w:rPr>
                    <w:sz w:val="16"/>
                    <w:szCs w:val="16"/>
                  </w:rPr>
                </w:rPrChange>
              </w:rPr>
            </w:pPr>
            <w:r w:rsidRPr="004072B1">
              <w:rPr>
                <w:sz w:val="16"/>
                <w:szCs w:val="16"/>
                <w:rPrChange w:id="18136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4072B1" w:rsidRDefault="00325E24" w:rsidP="00F2516E">
            <w:pPr>
              <w:pStyle w:val="TAL"/>
              <w:rPr>
                <w:sz w:val="16"/>
                <w:szCs w:val="16"/>
                <w:rPrChange w:id="181370" w:author="Draft version 2" w:date="2020-04-03T01:44:00Z">
                  <w:rPr>
                    <w:sz w:val="16"/>
                    <w:szCs w:val="16"/>
                  </w:rPr>
                </w:rPrChange>
              </w:rPr>
            </w:pPr>
            <w:r w:rsidRPr="004072B1">
              <w:rPr>
                <w:sz w:val="16"/>
                <w:szCs w:val="16"/>
                <w:rPrChange w:id="18137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4072B1" w:rsidRDefault="00325E24" w:rsidP="00E91134">
            <w:pPr>
              <w:pStyle w:val="TAL"/>
              <w:rPr>
                <w:noProof/>
                <w:sz w:val="16"/>
                <w:szCs w:val="16"/>
                <w:rPrChange w:id="181372" w:author="Draft version 2" w:date="2020-04-03T01:44:00Z">
                  <w:rPr>
                    <w:noProof/>
                    <w:sz w:val="16"/>
                    <w:szCs w:val="16"/>
                  </w:rPr>
                </w:rPrChange>
              </w:rPr>
            </w:pPr>
            <w:r w:rsidRPr="004072B1">
              <w:rPr>
                <w:noProof/>
                <w:sz w:val="16"/>
                <w:szCs w:val="16"/>
                <w:rPrChange w:id="181373" w:author="Draft version 2" w:date="2020-04-03T01:44:00Z">
                  <w:rPr>
                    <w:noProof/>
                    <w:sz w:val="16"/>
                    <w:szCs w:val="16"/>
                  </w:rPr>
                </w:rPrChange>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4072B1" w:rsidRDefault="00325E24" w:rsidP="00E91134">
            <w:pPr>
              <w:pStyle w:val="TAC"/>
              <w:jc w:val="left"/>
              <w:rPr>
                <w:sz w:val="16"/>
                <w:szCs w:val="16"/>
                <w:rPrChange w:id="181374" w:author="Draft version 2" w:date="2020-04-03T01:44:00Z">
                  <w:rPr>
                    <w:sz w:val="16"/>
                    <w:szCs w:val="16"/>
                  </w:rPr>
                </w:rPrChange>
              </w:rPr>
            </w:pPr>
            <w:r w:rsidRPr="004072B1">
              <w:rPr>
                <w:sz w:val="16"/>
                <w:szCs w:val="16"/>
                <w:rPrChange w:id="181375" w:author="Draft version 2" w:date="2020-04-03T01:44:00Z">
                  <w:rPr>
                    <w:sz w:val="16"/>
                    <w:szCs w:val="16"/>
                  </w:rPr>
                </w:rPrChange>
              </w:rPr>
              <w:t>15.5.0</w:t>
            </w:r>
          </w:p>
        </w:tc>
      </w:tr>
      <w:tr w:rsidR="00936420" w:rsidRPr="004072B1"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4072B1" w:rsidRDefault="007E601E" w:rsidP="00F2516E">
            <w:pPr>
              <w:pStyle w:val="TAL"/>
              <w:rPr>
                <w:sz w:val="16"/>
                <w:szCs w:val="16"/>
                <w:rPrChange w:id="18137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4072B1" w:rsidRDefault="007E601E" w:rsidP="00F2516E">
            <w:pPr>
              <w:pStyle w:val="TAL"/>
              <w:rPr>
                <w:sz w:val="16"/>
                <w:szCs w:val="16"/>
                <w:rPrChange w:id="181377" w:author="Draft version 2" w:date="2020-04-03T01:44:00Z">
                  <w:rPr>
                    <w:sz w:val="16"/>
                    <w:szCs w:val="16"/>
                  </w:rPr>
                </w:rPrChange>
              </w:rPr>
            </w:pPr>
            <w:r w:rsidRPr="004072B1">
              <w:rPr>
                <w:sz w:val="16"/>
                <w:szCs w:val="16"/>
                <w:rPrChange w:id="181378"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4072B1" w:rsidRDefault="007E601E" w:rsidP="00F2516E">
            <w:pPr>
              <w:pStyle w:val="TAL"/>
              <w:rPr>
                <w:sz w:val="16"/>
                <w:szCs w:val="16"/>
                <w:rPrChange w:id="181379" w:author="Draft version 2" w:date="2020-04-03T01:44:00Z">
                  <w:rPr>
                    <w:sz w:val="16"/>
                    <w:szCs w:val="16"/>
                  </w:rPr>
                </w:rPrChange>
              </w:rPr>
            </w:pPr>
            <w:r w:rsidRPr="004072B1">
              <w:rPr>
                <w:sz w:val="16"/>
                <w:szCs w:val="16"/>
                <w:rPrChange w:id="181380"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4072B1" w:rsidRDefault="007E601E" w:rsidP="00F2516E">
            <w:pPr>
              <w:pStyle w:val="TAL"/>
              <w:rPr>
                <w:sz w:val="16"/>
                <w:szCs w:val="16"/>
                <w:rPrChange w:id="181381" w:author="Draft version 2" w:date="2020-04-03T01:44:00Z">
                  <w:rPr>
                    <w:sz w:val="16"/>
                    <w:szCs w:val="16"/>
                  </w:rPr>
                </w:rPrChange>
              </w:rPr>
            </w:pPr>
            <w:r w:rsidRPr="004072B1">
              <w:rPr>
                <w:sz w:val="16"/>
                <w:szCs w:val="16"/>
                <w:rPrChange w:id="181382" w:author="Draft version 2" w:date="2020-04-03T01:44:00Z">
                  <w:rPr>
                    <w:sz w:val="16"/>
                    <w:szCs w:val="16"/>
                  </w:rPr>
                </w:rPrChang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4072B1" w:rsidRDefault="007E601E" w:rsidP="00F2516E">
            <w:pPr>
              <w:pStyle w:val="TAL"/>
              <w:rPr>
                <w:sz w:val="16"/>
                <w:szCs w:val="16"/>
                <w:rPrChange w:id="181383" w:author="Draft version 2" w:date="2020-04-03T01:44:00Z">
                  <w:rPr>
                    <w:sz w:val="16"/>
                    <w:szCs w:val="16"/>
                  </w:rPr>
                </w:rPrChange>
              </w:rPr>
            </w:pPr>
            <w:r w:rsidRPr="004072B1">
              <w:rPr>
                <w:sz w:val="16"/>
                <w:szCs w:val="16"/>
                <w:rPrChange w:id="18138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4072B1" w:rsidRDefault="007E601E" w:rsidP="00F2516E">
            <w:pPr>
              <w:pStyle w:val="TAL"/>
              <w:rPr>
                <w:sz w:val="16"/>
                <w:szCs w:val="16"/>
                <w:rPrChange w:id="181385" w:author="Draft version 2" w:date="2020-04-03T01:44:00Z">
                  <w:rPr>
                    <w:sz w:val="16"/>
                    <w:szCs w:val="16"/>
                  </w:rPr>
                </w:rPrChange>
              </w:rPr>
            </w:pPr>
            <w:r w:rsidRPr="004072B1">
              <w:rPr>
                <w:sz w:val="16"/>
                <w:szCs w:val="16"/>
                <w:rPrChange w:id="18138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4072B1" w:rsidRDefault="007E601E" w:rsidP="00E91134">
            <w:pPr>
              <w:pStyle w:val="TAL"/>
              <w:rPr>
                <w:noProof/>
                <w:sz w:val="16"/>
                <w:szCs w:val="16"/>
                <w:rPrChange w:id="181387" w:author="Draft version 2" w:date="2020-04-03T01:44:00Z">
                  <w:rPr>
                    <w:noProof/>
                    <w:sz w:val="16"/>
                    <w:szCs w:val="16"/>
                  </w:rPr>
                </w:rPrChange>
              </w:rPr>
            </w:pPr>
            <w:r w:rsidRPr="004072B1">
              <w:rPr>
                <w:noProof/>
                <w:sz w:val="16"/>
                <w:szCs w:val="16"/>
                <w:rPrChange w:id="181388" w:author="Draft version 2" w:date="2020-04-03T01:44:00Z">
                  <w:rPr>
                    <w:noProof/>
                    <w:sz w:val="16"/>
                    <w:szCs w:val="16"/>
                  </w:rPr>
                </w:rPrChange>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4072B1" w:rsidRDefault="007E601E" w:rsidP="00E91134">
            <w:pPr>
              <w:pStyle w:val="TAC"/>
              <w:jc w:val="left"/>
              <w:rPr>
                <w:sz w:val="16"/>
                <w:szCs w:val="16"/>
                <w:rPrChange w:id="181389" w:author="Draft version 2" w:date="2020-04-03T01:44:00Z">
                  <w:rPr>
                    <w:sz w:val="16"/>
                    <w:szCs w:val="16"/>
                  </w:rPr>
                </w:rPrChange>
              </w:rPr>
            </w:pPr>
            <w:r w:rsidRPr="004072B1">
              <w:rPr>
                <w:sz w:val="16"/>
                <w:szCs w:val="16"/>
                <w:rPrChange w:id="181390" w:author="Draft version 2" w:date="2020-04-03T01:44:00Z">
                  <w:rPr>
                    <w:sz w:val="16"/>
                    <w:szCs w:val="16"/>
                  </w:rPr>
                </w:rPrChange>
              </w:rPr>
              <w:t>15.5.0</w:t>
            </w:r>
          </w:p>
        </w:tc>
      </w:tr>
      <w:tr w:rsidR="00936420" w:rsidRPr="004072B1"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4072B1" w:rsidRDefault="00F61F2B" w:rsidP="00F2516E">
            <w:pPr>
              <w:pStyle w:val="TAL"/>
              <w:rPr>
                <w:sz w:val="16"/>
                <w:szCs w:val="16"/>
                <w:rPrChange w:id="18139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4072B1" w:rsidRDefault="00F61F2B" w:rsidP="00F2516E">
            <w:pPr>
              <w:pStyle w:val="TAL"/>
              <w:rPr>
                <w:sz w:val="16"/>
                <w:szCs w:val="16"/>
                <w:rPrChange w:id="181392" w:author="Draft version 2" w:date="2020-04-03T01:44:00Z">
                  <w:rPr>
                    <w:sz w:val="16"/>
                    <w:szCs w:val="16"/>
                  </w:rPr>
                </w:rPrChange>
              </w:rPr>
            </w:pPr>
            <w:r w:rsidRPr="004072B1">
              <w:rPr>
                <w:sz w:val="16"/>
                <w:szCs w:val="16"/>
                <w:rPrChange w:id="181393"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4072B1" w:rsidRDefault="00F61F2B" w:rsidP="00F2516E">
            <w:pPr>
              <w:pStyle w:val="TAL"/>
              <w:rPr>
                <w:sz w:val="16"/>
                <w:szCs w:val="16"/>
                <w:rPrChange w:id="181394" w:author="Draft version 2" w:date="2020-04-03T01:44:00Z">
                  <w:rPr>
                    <w:sz w:val="16"/>
                    <w:szCs w:val="16"/>
                  </w:rPr>
                </w:rPrChange>
              </w:rPr>
            </w:pPr>
            <w:r w:rsidRPr="004072B1">
              <w:rPr>
                <w:sz w:val="16"/>
                <w:szCs w:val="16"/>
                <w:rPrChange w:id="181395" w:author="Draft version 2" w:date="2020-04-03T01:44:00Z">
                  <w:rPr>
                    <w:sz w:val="16"/>
                    <w:szCs w:val="16"/>
                  </w:rPr>
                </w:rPrChang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4072B1" w:rsidRDefault="00F61F2B" w:rsidP="00F2516E">
            <w:pPr>
              <w:pStyle w:val="TAL"/>
              <w:rPr>
                <w:sz w:val="16"/>
                <w:szCs w:val="16"/>
                <w:rPrChange w:id="181396" w:author="Draft version 2" w:date="2020-04-03T01:44:00Z">
                  <w:rPr>
                    <w:sz w:val="16"/>
                    <w:szCs w:val="16"/>
                  </w:rPr>
                </w:rPrChange>
              </w:rPr>
            </w:pPr>
            <w:r w:rsidRPr="004072B1">
              <w:rPr>
                <w:sz w:val="16"/>
                <w:szCs w:val="16"/>
                <w:rPrChange w:id="181397" w:author="Draft version 2" w:date="2020-04-03T01:44:00Z">
                  <w:rPr>
                    <w:sz w:val="16"/>
                    <w:szCs w:val="16"/>
                  </w:rPr>
                </w:rPrChang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4072B1" w:rsidRDefault="00F61F2B" w:rsidP="00F2516E">
            <w:pPr>
              <w:pStyle w:val="TAL"/>
              <w:rPr>
                <w:sz w:val="16"/>
                <w:szCs w:val="16"/>
                <w:rPrChange w:id="181398" w:author="Draft version 2" w:date="2020-04-03T01:44:00Z">
                  <w:rPr>
                    <w:sz w:val="16"/>
                    <w:szCs w:val="16"/>
                  </w:rPr>
                </w:rPrChange>
              </w:rPr>
            </w:pPr>
            <w:r w:rsidRPr="004072B1">
              <w:rPr>
                <w:sz w:val="16"/>
                <w:szCs w:val="16"/>
                <w:rPrChange w:id="18139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4072B1" w:rsidRDefault="00F61F2B" w:rsidP="00F2516E">
            <w:pPr>
              <w:pStyle w:val="TAL"/>
              <w:rPr>
                <w:sz w:val="16"/>
                <w:szCs w:val="16"/>
                <w:rPrChange w:id="181400" w:author="Draft version 2" w:date="2020-04-03T01:44:00Z">
                  <w:rPr>
                    <w:sz w:val="16"/>
                    <w:szCs w:val="16"/>
                  </w:rPr>
                </w:rPrChange>
              </w:rPr>
            </w:pPr>
            <w:r w:rsidRPr="004072B1">
              <w:rPr>
                <w:sz w:val="16"/>
                <w:szCs w:val="16"/>
                <w:rPrChange w:id="18140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4072B1" w:rsidRDefault="00F61F2B" w:rsidP="00E91134">
            <w:pPr>
              <w:pStyle w:val="TAL"/>
              <w:rPr>
                <w:noProof/>
                <w:sz w:val="16"/>
                <w:szCs w:val="16"/>
                <w:rPrChange w:id="181402" w:author="Draft version 2" w:date="2020-04-03T01:44:00Z">
                  <w:rPr>
                    <w:noProof/>
                    <w:sz w:val="16"/>
                    <w:szCs w:val="16"/>
                  </w:rPr>
                </w:rPrChange>
              </w:rPr>
            </w:pPr>
            <w:r w:rsidRPr="004072B1">
              <w:rPr>
                <w:noProof/>
                <w:sz w:val="16"/>
                <w:szCs w:val="16"/>
                <w:rPrChange w:id="181403" w:author="Draft version 2" w:date="2020-04-03T01:44:00Z">
                  <w:rPr>
                    <w:noProof/>
                    <w:sz w:val="16"/>
                    <w:szCs w:val="16"/>
                  </w:rPr>
                </w:rPrChange>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4072B1" w:rsidRDefault="00F61F2B" w:rsidP="00E91134">
            <w:pPr>
              <w:pStyle w:val="TAC"/>
              <w:jc w:val="left"/>
              <w:rPr>
                <w:sz w:val="16"/>
                <w:szCs w:val="16"/>
                <w:rPrChange w:id="181404" w:author="Draft version 2" w:date="2020-04-03T01:44:00Z">
                  <w:rPr>
                    <w:sz w:val="16"/>
                    <w:szCs w:val="16"/>
                  </w:rPr>
                </w:rPrChange>
              </w:rPr>
            </w:pPr>
            <w:r w:rsidRPr="004072B1">
              <w:rPr>
                <w:sz w:val="16"/>
                <w:szCs w:val="16"/>
                <w:rPrChange w:id="181405" w:author="Draft version 2" w:date="2020-04-03T01:44:00Z">
                  <w:rPr>
                    <w:sz w:val="16"/>
                    <w:szCs w:val="16"/>
                  </w:rPr>
                </w:rPrChange>
              </w:rPr>
              <w:t>15.5.0</w:t>
            </w:r>
          </w:p>
        </w:tc>
      </w:tr>
      <w:tr w:rsidR="00936420" w:rsidRPr="004072B1"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4072B1" w:rsidRDefault="007E61D4" w:rsidP="00F2516E">
            <w:pPr>
              <w:pStyle w:val="TAL"/>
              <w:rPr>
                <w:sz w:val="16"/>
                <w:szCs w:val="16"/>
                <w:rPrChange w:id="18140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4072B1" w:rsidRDefault="007E61D4" w:rsidP="00F2516E">
            <w:pPr>
              <w:pStyle w:val="TAL"/>
              <w:rPr>
                <w:sz w:val="16"/>
                <w:szCs w:val="16"/>
                <w:rPrChange w:id="181407" w:author="Draft version 2" w:date="2020-04-03T01:44:00Z">
                  <w:rPr>
                    <w:sz w:val="16"/>
                    <w:szCs w:val="16"/>
                  </w:rPr>
                </w:rPrChange>
              </w:rPr>
            </w:pPr>
            <w:r w:rsidRPr="004072B1">
              <w:rPr>
                <w:sz w:val="16"/>
                <w:szCs w:val="16"/>
                <w:rPrChange w:id="181408"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4072B1" w:rsidRDefault="007E61D4" w:rsidP="00F2516E">
            <w:pPr>
              <w:pStyle w:val="TAL"/>
              <w:rPr>
                <w:sz w:val="16"/>
                <w:szCs w:val="16"/>
                <w:rPrChange w:id="181409" w:author="Draft version 2" w:date="2020-04-03T01:44:00Z">
                  <w:rPr>
                    <w:sz w:val="16"/>
                    <w:szCs w:val="16"/>
                  </w:rPr>
                </w:rPrChange>
              </w:rPr>
            </w:pPr>
            <w:r w:rsidRPr="004072B1">
              <w:rPr>
                <w:sz w:val="16"/>
                <w:szCs w:val="16"/>
                <w:rPrChange w:id="181410" w:author="Draft version 2" w:date="2020-04-03T01:44:00Z">
                  <w:rPr>
                    <w:sz w:val="16"/>
                    <w:szCs w:val="16"/>
                  </w:rPr>
                </w:rPrChange>
              </w:rPr>
              <w:t>RP-1905</w:t>
            </w:r>
            <w:r w:rsidR="00862BE9" w:rsidRPr="004072B1">
              <w:rPr>
                <w:sz w:val="16"/>
                <w:szCs w:val="16"/>
                <w:rPrChange w:id="181411" w:author="Draft version 2" w:date="2020-04-03T01:44:00Z">
                  <w:rPr>
                    <w:sz w:val="16"/>
                    <w:szCs w:val="16"/>
                  </w:rPr>
                </w:rPrChange>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4072B1" w:rsidRDefault="007E61D4" w:rsidP="00F2516E">
            <w:pPr>
              <w:pStyle w:val="TAL"/>
              <w:rPr>
                <w:sz w:val="16"/>
                <w:szCs w:val="16"/>
                <w:rPrChange w:id="181412" w:author="Draft version 2" w:date="2020-04-03T01:44:00Z">
                  <w:rPr>
                    <w:sz w:val="16"/>
                    <w:szCs w:val="16"/>
                  </w:rPr>
                </w:rPrChange>
              </w:rPr>
            </w:pPr>
            <w:r w:rsidRPr="004072B1">
              <w:rPr>
                <w:sz w:val="16"/>
                <w:szCs w:val="16"/>
                <w:rPrChange w:id="181413" w:author="Draft version 2" w:date="2020-04-03T01:44:00Z">
                  <w:rPr>
                    <w:sz w:val="16"/>
                    <w:szCs w:val="16"/>
                  </w:rPr>
                </w:rPrChang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4072B1" w:rsidRDefault="007E61D4" w:rsidP="00F2516E">
            <w:pPr>
              <w:pStyle w:val="TAL"/>
              <w:rPr>
                <w:sz w:val="16"/>
                <w:szCs w:val="16"/>
                <w:rPrChange w:id="181414" w:author="Draft version 2" w:date="2020-04-03T01:44:00Z">
                  <w:rPr>
                    <w:sz w:val="16"/>
                    <w:szCs w:val="16"/>
                  </w:rPr>
                </w:rPrChange>
              </w:rPr>
            </w:pPr>
            <w:r w:rsidRPr="004072B1">
              <w:rPr>
                <w:sz w:val="16"/>
                <w:szCs w:val="16"/>
                <w:rPrChange w:id="18141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4072B1" w:rsidRDefault="007E61D4" w:rsidP="00F2516E">
            <w:pPr>
              <w:pStyle w:val="TAL"/>
              <w:rPr>
                <w:sz w:val="16"/>
                <w:szCs w:val="16"/>
                <w:rPrChange w:id="181416" w:author="Draft version 2" w:date="2020-04-03T01:44:00Z">
                  <w:rPr>
                    <w:sz w:val="16"/>
                    <w:szCs w:val="16"/>
                  </w:rPr>
                </w:rPrChange>
              </w:rPr>
            </w:pPr>
            <w:r w:rsidRPr="004072B1">
              <w:rPr>
                <w:sz w:val="16"/>
                <w:szCs w:val="16"/>
                <w:rPrChange w:id="18141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4072B1" w:rsidRDefault="007E61D4" w:rsidP="00E91134">
            <w:pPr>
              <w:pStyle w:val="TAL"/>
              <w:rPr>
                <w:noProof/>
                <w:sz w:val="16"/>
                <w:szCs w:val="16"/>
                <w:rPrChange w:id="181418" w:author="Draft version 2" w:date="2020-04-03T01:44:00Z">
                  <w:rPr>
                    <w:noProof/>
                    <w:sz w:val="16"/>
                    <w:szCs w:val="16"/>
                  </w:rPr>
                </w:rPrChange>
              </w:rPr>
            </w:pPr>
            <w:r w:rsidRPr="004072B1">
              <w:rPr>
                <w:noProof/>
                <w:sz w:val="16"/>
                <w:szCs w:val="16"/>
                <w:rPrChange w:id="181419" w:author="Draft version 2" w:date="2020-04-03T01:44:00Z">
                  <w:rPr>
                    <w:noProof/>
                    <w:sz w:val="16"/>
                    <w:szCs w:val="16"/>
                  </w:rPr>
                </w:rPrChange>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4072B1" w:rsidRDefault="007E61D4" w:rsidP="00E91134">
            <w:pPr>
              <w:pStyle w:val="TAC"/>
              <w:jc w:val="left"/>
              <w:rPr>
                <w:sz w:val="16"/>
                <w:szCs w:val="16"/>
                <w:rPrChange w:id="181420" w:author="Draft version 2" w:date="2020-04-03T01:44:00Z">
                  <w:rPr>
                    <w:sz w:val="16"/>
                    <w:szCs w:val="16"/>
                  </w:rPr>
                </w:rPrChange>
              </w:rPr>
            </w:pPr>
            <w:r w:rsidRPr="004072B1">
              <w:rPr>
                <w:sz w:val="16"/>
                <w:szCs w:val="16"/>
                <w:rPrChange w:id="181421" w:author="Draft version 2" w:date="2020-04-03T01:44:00Z">
                  <w:rPr>
                    <w:sz w:val="16"/>
                    <w:szCs w:val="16"/>
                  </w:rPr>
                </w:rPrChange>
              </w:rPr>
              <w:t>15.5.0</w:t>
            </w:r>
          </w:p>
        </w:tc>
      </w:tr>
      <w:tr w:rsidR="00936420" w:rsidRPr="004072B1"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4072B1" w:rsidRDefault="00804CFE" w:rsidP="00F2516E">
            <w:pPr>
              <w:pStyle w:val="TAL"/>
              <w:rPr>
                <w:sz w:val="16"/>
                <w:szCs w:val="16"/>
                <w:rPrChange w:id="18142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4072B1" w:rsidRDefault="00804CFE" w:rsidP="00F2516E">
            <w:pPr>
              <w:pStyle w:val="TAL"/>
              <w:rPr>
                <w:sz w:val="16"/>
                <w:szCs w:val="16"/>
                <w:rPrChange w:id="181423" w:author="Draft version 2" w:date="2020-04-03T01:44:00Z">
                  <w:rPr>
                    <w:sz w:val="16"/>
                    <w:szCs w:val="16"/>
                  </w:rPr>
                </w:rPrChange>
              </w:rPr>
            </w:pPr>
            <w:r w:rsidRPr="004072B1">
              <w:rPr>
                <w:sz w:val="16"/>
                <w:szCs w:val="16"/>
                <w:rPrChange w:id="18142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4072B1" w:rsidRDefault="00804CFE" w:rsidP="00F2516E">
            <w:pPr>
              <w:pStyle w:val="TAL"/>
              <w:rPr>
                <w:sz w:val="16"/>
                <w:szCs w:val="16"/>
                <w:rPrChange w:id="181425" w:author="Draft version 2" w:date="2020-04-03T01:44:00Z">
                  <w:rPr>
                    <w:sz w:val="16"/>
                    <w:szCs w:val="16"/>
                  </w:rPr>
                </w:rPrChange>
              </w:rPr>
            </w:pPr>
            <w:r w:rsidRPr="004072B1">
              <w:rPr>
                <w:sz w:val="16"/>
                <w:szCs w:val="16"/>
                <w:rPrChange w:id="181426"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4072B1" w:rsidRDefault="00804CFE" w:rsidP="00F2516E">
            <w:pPr>
              <w:pStyle w:val="TAL"/>
              <w:rPr>
                <w:sz w:val="16"/>
                <w:szCs w:val="16"/>
                <w:rPrChange w:id="181427" w:author="Draft version 2" w:date="2020-04-03T01:44:00Z">
                  <w:rPr>
                    <w:sz w:val="16"/>
                    <w:szCs w:val="16"/>
                  </w:rPr>
                </w:rPrChange>
              </w:rPr>
            </w:pPr>
            <w:r w:rsidRPr="004072B1">
              <w:rPr>
                <w:sz w:val="16"/>
                <w:szCs w:val="16"/>
                <w:rPrChange w:id="181428" w:author="Draft version 2" w:date="2020-04-03T01:44:00Z">
                  <w:rPr>
                    <w:sz w:val="16"/>
                    <w:szCs w:val="16"/>
                  </w:rPr>
                </w:rPrChang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4072B1" w:rsidRDefault="00804CFE" w:rsidP="00F2516E">
            <w:pPr>
              <w:pStyle w:val="TAL"/>
              <w:rPr>
                <w:sz w:val="16"/>
                <w:szCs w:val="16"/>
                <w:rPrChange w:id="181429" w:author="Draft version 2" w:date="2020-04-03T01:44:00Z">
                  <w:rPr>
                    <w:sz w:val="16"/>
                    <w:szCs w:val="16"/>
                  </w:rPr>
                </w:rPrChange>
              </w:rPr>
            </w:pPr>
            <w:r w:rsidRPr="004072B1">
              <w:rPr>
                <w:sz w:val="16"/>
                <w:szCs w:val="16"/>
                <w:rPrChange w:id="18143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4072B1" w:rsidRDefault="00804CFE" w:rsidP="00F2516E">
            <w:pPr>
              <w:pStyle w:val="TAL"/>
              <w:rPr>
                <w:sz w:val="16"/>
                <w:szCs w:val="16"/>
                <w:rPrChange w:id="181431" w:author="Draft version 2" w:date="2020-04-03T01:44:00Z">
                  <w:rPr>
                    <w:sz w:val="16"/>
                    <w:szCs w:val="16"/>
                  </w:rPr>
                </w:rPrChange>
              </w:rPr>
            </w:pPr>
            <w:r w:rsidRPr="004072B1">
              <w:rPr>
                <w:sz w:val="16"/>
                <w:szCs w:val="16"/>
                <w:rPrChange w:id="18143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4072B1" w:rsidRDefault="00804CFE" w:rsidP="00E91134">
            <w:pPr>
              <w:pStyle w:val="TAL"/>
              <w:rPr>
                <w:noProof/>
                <w:sz w:val="16"/>
                <w:szCs w:val="16"/>
                <w:rPrChange w:id="181433" w:author="Draft version 2" w:date="2020-04-03T01:44:00Z">
                  <w:rPr>
                    <w:noProof/>
                    <w:sz w:val="16"/>
                    <w:szCs w:val="16"/>
                  </w:rPr>
                </w:rPrChange>
              </w:rPr>
            </w:pPr>
            <w:r w:rsidRPr="004072B1">
              <w:rPr>
                <w:noProof/>
                <w:sz w:val="16"/>
                <w:szCs w:val="16"/>
                <w:rPrChange w:id="181434" w:author="Draft version 2" w:date="2020-04-03T01:44:00Z">
                  <w:rPr>
                    <w:noProof/>
                    <w:sz w:val="16"/>
                    <w:szCs w:val="16"/>
                  </w:rPr>
                </w:rPrChange>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4072B1" w:rsidRDefault="00804CFE" w:rsidP="00E91134">
            <w:pPr>
              <w:pStyle w:val="TAC"/>
              <w:jc w:val="left"/>
              <w:rPr>
                <w:sz w:val="16"/>
                <w:szCs w:val="16"/>
                <w:rPrChange w:id="181435" w:author="Draft version 2" w:date="2020-04-03T01:44:00Z">
                  <w:rPr>
                    <w:sz w:val="16"/>
                    <w:szCs w:val="16"/>
                  </w:rPr>
                </w:rPrChange>
              </w:rPr>
            </w:pPr>
            <w:r w:rsidRPr="004072B1">
              <w:rPr>
                <w:sz w:val="16"/>
                <w:szCs w:val="16"/>
                <w:rPrChange w:id="181436" w:author="Draft version 2" w:date="2020-04-03T01:44:00Z">
                  <w:rPr>
                    <w:sz w:val="16"/>
                    <w:szCs w:val="16"/>
                  </w:rPr>
                </w:rPrChange>
              </w:rPr>
              <w:t>15.5.0</w:t>
            </w:r>
          </w:p>
        </w:tc>
      </w:tr>
      <w:tr w:rsidR="00936420" w:rsidRPr="004072B1"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4072B1" w:rsidRDefault="00532AAF" w:rsidP="00F2516E">
            <w:pPr>
              <w:pStyle w:val="TAL"/>
              <w:rPr>
                <w:sz w:val="16"/>
                <w:szCs w:val="16"/>
                <w:rPrChange w:id="18143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4072B1" w:rsidRDefault="00532AAF" w:rsidP="00F2516E">
            <w:pPr>
              <w:pStyle w:val="TAL"/>
              <w:rPr>
                <w:sz w:val="16"/>
                <w:szCs w:val="16"/>
                <w:rPrChange w:id="181438" w:author="Draft version 2" w:date="2020-04-03T01:44:00Z">
                  <w:rPr>
                    <w:sz w:val="16"/>
                    <w:szCs w:val="16"/>
                  </w:rPr>
                </w:rPrChange>
              </w:rPr>
            </w:pPr>
            <w:r w:rsidRPr="004072B1">
              <w:rPr>
                <w:sz w:val="16"/>
                <w:szCs w:val="16"/>
                <w:rPrChange w:id="18143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4072B1" w:rsidRDefault="00532AAF" w:rsidP="00F2516E">
            <w:pPr>
              <w:pStyle w:val="TAL"/>
              <w:rPr>
                <w:sz w:val="16"/>
                <w:szCs w:val="16"/>
                <w:rPrChange w:id="181440" w:author="Draft version 2" w:date="2020-04-03T01:44:00Z">
                  <w:rPr>
                    <w:sz w:val="16"/>
                    <w:szCs w:val="16"/>
                  </w:rPr>
                </w:rPrChange>
              </w:rPr>
            </w:pPr>
            <w:r w:rsidRPr="004072B1">
              <w:rPr>
                <w:sz w:val="16"/>
                <w:szCs w:val="16"/>
                <w:rPrChange w:id="181441"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4072B1" w:rsidRDefault="00532AAF" w:rsidP="00F2516E">
            <w:pPr>
              <w:pStyle w:val="TAL"/>
              <w:rPr>
                <w:sz w:val="16"/>
                <w:szCs w:val="16"/>
                <w:rPrChange w:id="181442" w:author="Draft version 2" w:date="2020-04-03T01:44:00Z">
                  <w:rPr>
                    <w:sz w:val="16"/>
                    <w:szCs w:val="16"/>
                  </w:rPr>
                </w:rPrChange>
              </w:rPr>
            </w:pPr>
            <w:r w:rsidRPr="004072B1">
              <w:rPr>
                <w:sz w:val="16"/>
                <w:szCs w:val="16"/>
                <w:rPrChange w:id="181443" w:author="Draft version 2" w:date="2020-04-03T01:44:00Z">
                  <w:rPr>
                    <w:sz w:val="16"/>
                    <w:szCs w:val="16"/>
                  </w:rPr>
                </w:rPrChang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4072B1" w:rsidRDefault="00532AAF" w:rsidP="00F2516E">
            <w:pPr>
              <w:pStyle w:val="TAL"/>
              <w:rPr>
                <w:sz w:val="16"/>
                <w:szCs w:val="16"/>
                <w:rPrChange w:id="181444" w:author="Draft version 2" w:date="2020-04-03T01:44:00Z">
                  <w:rPr>
                    <w:sz w:val="16"/>
                    <w:szCs w:val="16"/>
                  </w:rPr>
                </w:rPrChange>
              </w:rPr>
            </w:pPr>
            <w:r w:rsidRPr="004072B1">
              <w:rPr>
                <w:sz w:val="16"/>
                <w:szCs w:val="16"/>
                <w:rPrChange w:id="18144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4072B1" w:rsidRDefault="00532AAF" w:rsidP="00F2516E">
            <w:pPr>
              <w:pStyle w:val="TAL"/>
              <w:rPr>
                <w:sz w:val="16"/>
                <w:szCs w:val="16"/>
                <w:rPrChange w:id="181446" w:author="Draft version 2" w:date="2020-04-03T01:44:00Z">
                  <w:rPr>
                    <w:sz w:val="16"/>
                    <w:szCs w:val="16"/>
                  </w:rPr>
                </w:rPrChange>
              </w:rPr>
            </w:pPr>
            <w:r w:rsidRPr="004072B1">
              <w:rPr>
                <w:sz w:val="16"/>
                <w:szCs w:val="16"/>
                <w:rPrChange w:id="18144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4072B1" w:rsidRDefault="00532AAF" w:rsidP="00E91134">
            <w:pPr>
              <w:pStyle w:val="TAL"/>
              <w:rPr>
                <w:noProof/>
                <w:sz w:val="16"/>
                <w:szCs w:val="16"/>
                <w:rPrChange w:id="181448" w:author="Draft version 2" w:date="2020-04-03T01:44:00Z">
                  <w:rPr>
                    <w:noProof/>
                    <w:sz w:val="16"/>
                    <w:szCs w:val="16"/>
                  </w:rPr>
                </w:rPrChange>
              </w:rPr>
            </w:pPr>
            <w:r w:rsidRPr="004072B1">
              <w:rPr>
                <w:noProof/>
                <w:sz w:val="16"/>
                <w:szCs w:val="16"/>
                <w:rPrChange w:id="181449" w:author="Draft version 2" w:date="2020-04-03T01:44:00Z">
                  <w:rPr>
                    <w:noProof/>
                    <w:sz w:val="16"/>
                    <w:szCs w:val="16"/>
                  </w:rPr>
                </w:rPrChange>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4072B1" w:rsidRDefault="00532AAF" w:rsidP="00E91134">
            <w:pPr>
              <w:pStyle w:val="TAC"/>
              <w:jc w:val="left"/>
              <w:rPr>
                <w:sz w:val="16"/>
                <w:szCs w:val="16"/>
                <w:rPrChange w:id="181450" w:author="Draft version 2" w:date="2020-04-03T01:44:00Z">
                  <w:rPr>
                    <w:sz w:val="16"/>
                    <w:szCs w:val="16"/>
                  </w:rPr>
                </w:rPrChange>
              </w:rPr>
            </w:pPr>
            <w:r w:rsidRPr="004072B1">
              <w:rPr>
                <w:sz w:val="16"/>
                <w:szCs w:val="16"/>
                <w:rPrChange w:id="181451" w:author="Draft version 2" w:date="2020-04-03T01:44:00Z">
                  <w:rPr>
                    <w:sz w:val="16"/>
                    <w:szCs w:val="16"/>
                  </w:rPr>
                </w:rPrChange>
              </w:rPr>
              <w:t>15.5.0</w:t>
            </w:r>
          </w:p>
        </w:tc>
      </w:tr>
      <w:tr w:rsidR="00936420" w:rsidRPr="004072B1"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4072B1" w:rsidRDefault="00730E6A" w:rsidP="00F2516E">
            <w:pPr>
              <w:pStyle w:val="TAL"/>
              <w:rPr>
                <w:sz w:val="16"/>
                <w:szCs w:val="16"/>
                <w:rPrChange w:id="18145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4072B1" w:rsidRDefault="00730E6A" w:rsidP="00F2516E">
            <w:pPr>
              <w:pStyle w:val="TAL"/>
              <w:rPr>
                <w:sz w:val="16"/>
                <w:szCs w:val="16"/>
                <w:rPrChange w:id="181453" w:author="Draft version 2" w:date="2020-04-03T01:44:00Z">
                  <w:rPr>
                    <w:sz w:val="16"/>
                    <w:szCs w:val="16"/>
                  </w:rPr>
                </w:rPrChange>
              </w:rPr>
            </w:pPr>
            <w:r w:rsidRPr="004072B1">
              <w:rPr>
                <w:sz w:val="16"/>
                <w:szCs w:val="16"/>
                <w:rPrChange w:id="18145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4072B1" w:rsidRDefault="00730E6A" w:rsidP="00F2516E">
            <w:pPr>
              <w:pStyle w:val="TAL"/>
              <w:rPr>
                <w:sz w:val="16"/>
                <w:szCs w:val="16"/>
                <w:rPrChange w:id="181455" w:author="Draft version 2" w:date="2020-04-03T01:44:00Z">
                  <w:rPr>
                    <w:sz w:val="16"/>
                    <w:szCs w:val="16"/>
                  </w:rPr>
                </w:rPrChange>
              </w:rPr>
            </w:pPr>
            <w:r w:rsidRPr="004072B1">
              <w:rPr>
                <w:sz w:val="16"/>
                <w:szCs w:val="16"/>
                <w:rPrChange w:id="181456" w:author="Draft version 2" w:date="2020-04-03T01:44:00Z">
                  <w:rPr>
                    <w:sz w:val="16"/>
                    <w:szCs w:val="16"/>
                  </w:rPr>
                </w:rPrChang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4072B1" w:rsidRDefault="00730E6A" w:rsidP="00F2516E">
            <w:pPr>
              <w:pStyle w:val="TAL"/>
              <w:rPr>
                <w:sz w:val="16"/>
                <w:szCs w:val="16"/>
                <w:rPrChange w:id="181457" w:author="Draft version 2" w:date="2020-04-03T01:44:00Z">
                  <w:rPr>
                    <w:sz w:val="16"/>
                    <w:szCs w:val="16"/>
                  </w:rPr>
                </w:rPrChange>
              </w:rPr>
            </w:pPr>
            <w:r w:rsidRPr="004072B1">
              <w:rPr>
                <w:sz w:val="16"/>
                <w:szCs w:val="16"/>
                <w:rPrChange w:id="181458" w:author="Draft version 2" w:date="2020-04-03T01:44:00Z">
                  <w:rPr>
                    <w:sz w:val="16"/>
                    <w:szCs w:val="16"/>
                  </w:rPr>
                </w:rPrChang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4072B1" w:rsidRDefault="00730E6A" w:rsidP="00F2516E">
            <w:pPr>
              <w:pStyle w:val="TAL"/>
              <w:rPr>
                <w:sz w:val="16"/>
                <w:szCs w:val="16"/>
                <w:rPrChange w:id="181459" w:author="Draft version 2" w:date="2020-04-03T01:44:00Z">
                  <w:rPr>
                    <w:sz w:val="16"/>
                    <w:szCs w:val="16"/>
                  </w:rPr>
                </w:rPrChange>
              </w:rPr>
            </w:pPr>
            <w:r w:rsidRPr="004072B1">
              <w:rPr>
                <w:sz w:val="16"/>
                <w:szCs w:val="16"/>
                <w:rPrChange w:id="18146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4072B1" w:rsidRDefault="00730E6A" w:rsidP="00F2516E">
            <w:pPr>
              <w:pStyle w:val="TAL"/>
              <w:rPr>
                <w:sz w:val="16"/>
                <w:szCs w:val="16"/>
                <w:rPrChange w:id="181461" w:author="Draft version 2" w:date="2020-04-03T01:44:00Z">
                  <w:rPr>
                    <w:sz w:val="16"/>
                    <w:szCs w:val="16"/>
                  </w:rPr>
                </w:rPrChange>
              </w:rPr>
            </w:pPr>
            <w:r w:rsidRPr="004072B1">
              <w:rPr>
                <w:sz w:val="16"/>
                <w:szCs w:val="16"/>
                <w:rPrChange w:id="18146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4072B1" w:rsidRDefault="00730E6A" w:rsidP="00E91134">
            <w:pPr>
              <w:pStyle w:val="TAL"/>
              <w:rPr>
                <w:noProof/>
                <w:sz w:val="16"/>
                <w:szCs w:val="16"/>
                <w:rPrChange w:id="181463" w:author="Draft version 2" w:date="2020-04-03T01:44:00Z">
                  <w:rPr>
                    <w:noProof/>
                    <w:sz w:val="16"/>
                    <w:szCs w:val="16"/>
                  </w:rPr>
                </w:rPrChange>
              </w:rPr>
            </w:pPr>
            <w:r w:rsidRPr="004072B1">
              <w:rPr>
                <w:noProof/>
                <w:sz w:val="16"/>
                <w:szCs w:val="16"/>
                <w:rPrChange w:id="181464" w:author="Draft version 2" w:date="2020-04-03T01:44:00Z">
                  <w:rPr>
                    <w:noProof/>
                    <w:sz w:val="16"/>
                    <w:szCs w:val="16"/>
                  </w:rPr>
                </w:rPrChange>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4072B1" w:rsidRDefault="00730E6A" w:rsidP="00E91134">
            <w:pPr>
              <w:pStyle w:val="TAC"/>
              <w:jc w:val="left"/>
              <w:rPr>
                <w:sz w:val="16"/>
                <w:szCs w:val="16"/>
                <w:rPrChange w:id="181465" w:author="Draft version 2" w:date="2020-04-03T01:44:00Z">
                  <w:rPr>
                    <w:sz w:val="16"/>
                    <w:szCs w:val="16"/>
                  </w:rPr>
                </w:rPrChange>
              </w:rPr>
            </w:pPr>
            <w:r w:rsidRPr="004072B1">
              <w:rPr>
                <w:sz w:val="16"/>
                <w:szCs w:val="16"/>
                <w:rPrChange w:id="181466" w:author="Draft version 2" w:date="2020-04-03T01:44:00Z">
                  <w:rPr>
                    <w:sz w:val="16"/>
                    <w:szCs w:val="16"/>
                  </w:rPr>
                </w:rPrChange>
              </w:rPr>
              <w:t>15.5.0</w:t>
            </w:r>
          </w:p>
        </w:tc>
      </w:tr>
      <w:tr w:rsidR="00936420" w:rsidRPr="004072B1"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4072B1" w:rsidRDefault="00A64504" w:rsidP="00F2516E">
            <w:pPr>
              <w:pStyle w:val="TAL"/>
              <w:rPr>
                <w:sz w:val="16"/>
                <w:szCs w:val="16"/>
                <w:rPrChange w:id="18146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4072B1" w:rsidRDefault="00A64504" w:rsidP="00F2516E">
            <w:pPr>
              <w:pStyle w:val="TAL"/>
              <w:rPr>
                <w:sz w:val="16"/>
                <w:szCs w:val="16"/>
                <w:rPrChange w:id="181468" w:author="Draft version 2" w:date="2020-04-03T01:44:00Z">
                  <w:rPr>
                    <w:sz w:val="16"/>
                    <w:szCs w:val="16"/>
                  </w:rPr>
                </w:rPrChange>
              </w:rPr>
            </w:pPr>
            <w:r w:rsidRPr="004072B1">
              <w:rPr>
                <w:sz w:val="16"/>
                <w:szCs w:val="16"/>
                <w:rPrChange w:id="18146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4072B1" w:rsidRDefault="00A64504" w:rsidP="00F2516E">
            <w:pPr>
              <w:pStyle w:val="TAL"/>
              <w:rPr>
                <w:sz w:val="16"/>
                <w:szCs w:val="16"/>
                <w:rPrChange w:id="181470" w:author="Draft version 2" w:date="2020-04-03T01:44:00Z">
                  <w:rPr>
                    <w:sz w:val="16"/>
                    <w:szCs w:val="16"/>
                  </w:rPr>
                </w:rPrChange>
              </w:rPr>
            </w:pPr>
            <w:r w:rsidRPr="004072B1">
              <w:rPr>
                <w:sz w:val="16"/>
                <w:szCs w:val="16"/>
                <w:rPrChange w:id="181471" w:author="Draft version 2" w:date="2020-04-03T01:44:00Z">
                  <w:rPr>
                    <w:sz w:val="16"/>
                    <w:szCs w:val="16"/>
                  </w:rPr>
                </w:rPrChang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4072B1" w:rsidRDefault="00A64504" w:rsidP="00F2516E">
            <w:pPr>
              <w:pStyle w:val="TAL"/>
              <w:rPr>
                <w:sz w:val="16"/>
                <w:szCs w:val="16"/>
                <w:rPrChange w:id="181472" w:author="Draft version 2" w:date="2020-04-03T01:44:00Z">
                  <w:rPr>
                    <w:sz w:val="16"/>
                    <w:szCs w:val="16"/>
                  </w:rPr>
                </w:rPrChange>
              </w:rPr>
            </w:pPr>
            <w:r w:rsidRPr="004072B1">
              <w:rPr>
                <w:sz w:val="16"/>
                <w:szCs w:val="16"/>
                <w:rPrChange w:id="181473" w:author="Draft version 2" w:date="2020-04-03T01:44:00Z">
                  <w:rPr>
                    <w:sz w:val="16"/>
                    <w:szCs w:val="16"/>
                  </w:rPr>
                </w:rPrChang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4072B1" w:rsidRDefault="00A64504" w:rsidP="00F2516E">
            <w:pPr>
              <w:pStyle w:val="TAL"/>
              <w:rPr>
                <w:sz w:val="16"/>
                <w:szCs w:val="16"/>
                <w:rPrChange w:id="181474" w:author="Draft version 2" w:date="2020-04-03T01:44:00Z">
                  <w:rPr>
                    <w:sz w:val="16"/>
                    <w:szCs w:val="16"/>
                  </w:rPr>
                </w:rPrChange>
              </w:rPr>
            </w:pPr>
            <w:r w:rsidRPr="004072B1">
              <w:rPr>
                <w:sz w:val="16"/>
                <w:szCs w:val="16"/>
                <w:rPrChange w:id="181475"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4072B1" w:rsidRDefault="00A64504" w:rsidP="00F2516E">
            <w:pPr>
              <w:pStyle w:val="TAL"/>
              <w:rPr>
                <w:sz w:val="16"/>
                <w:szCs w:val="16"/>
                <w:rPrChange w:id="181476" w:author="Draft version 2" w:date="2020-04-03T01:44:00Z">
                  <w:rPr>
                    <w:sz w:val="16"/>
                    <w:szCs w:val="16"/>
                  </w:rPr>
                </w:rPrChange>
              </w:rPr>
            </w:pPr>
            <w:r w:rsidRPr="004072B1">
              <w:rPr>
                <w:sz w:val="16"/>
                <w:szCs w:val="16"/>
                <w:rPrChange w:id="18147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4072B1" w:rsidRDefault="00A64504" w:rsidP="00E91134">
            <w:pPr>
              <w:pStyle w:val="TAL"/>
              <w:rPr>
                <w:noProof/>
                <w:sz w:val="16"/>
                <w:szCs w:val="16"/>
                <w:rPrChange w:id="181478" w:author="Draft version 2" w:date="2020-04-03T01:44:00Z">
                  <w:rPr>
                    <w:noProof/>
                    <w:sz w:val="16"/>
                    <w:szCs w:val="16"/>
                  </w:rPr>
                </w:rPrChange>
              </w:rPr>
            </w:pPr>
            <w:r w:rsidRPr="004072B1">
              <w:rPr>
                <w:noProof/>
                <w:sz w:val="16"/>
                <w:szCs w:val="16"/>
                <w:rPrChange w:id="181479" w:author="Draft version 2" w:date="2020-04-03T01:44:00Z">
                  <w:rPr>
                    <w:noProof/>
                    <w:sz w:val="16"/>
                    <w:szCs w:val="16"/>
                  </w:rPr>
                </w:rPrChange>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4072B1" w:rsidRDefault="00A64504" w:rsidP="00E91134">
            <w:pPr>
              <w:pStyle w:val="TAC"/>
              <w:jc w:val="left"/>
              <w:rPr>
                <w:sz w:val="16"/>
                <w:szCs w:val="16"/>
                <w:rPrChange w:id="181480" w:author="Draft version 2" w:date="2020-04-03T01:44:00Z">
                  <w:rPr>
                    <w:sz w:val="16"/>
                    <w:szCs w:val="16"/>
                  </w:rPr>
                </w:rPrChange>
              </w:rPr>
            </w:pPr>
            <w:r w:rsidRPr="004072B1">
              <w:rPr>
                <w:sz w:val="16"/>
                <w:szCs w:val="16"/>
                <w:rPrChange w:id="181481" w:author="Draft version 2" w:date="2020-04-03T01:44:00Z">
                  <w:rPr>
                    <w:sz w:val="16"/>
                    <w:szCs w:val="16"/>
                  </w:rPr>
                </w:rPrChange>
              </w:rPr>
              <w:t>15.5.0</w:t>
            </w:r>
          </w:p>
        </w:tc>
      </w:tr>
      <w:tr w:rsidR="00936420" w:rsidRPr="004072B1"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4072B1" w:rsidRDefault="00A64504" w:rsidP="00F2516E">
            <w:pPr>
              <w:pStyle w:val="TAL"/>
              <w:rPr>
                <w:sz w:val="16"/>
                <w:szCs w:val="16"/>
                <w:rPrChange w:id="18148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4072B1" w:rsidRDefault="00A64504" w:rsidP="00F2516E">
            <w:pPr>
              <w:pStyle w:val="TAL"/>
              <w:rPr>
                <w:sz w:val="16"/>
                <w:szCs w:val="16"/>
                <w:rPrChange w:id="181483" w:author="Draft version 2" w:date="2020-04-03T01:44:00Z">
                  <w:rPr>
                    <w:sz w:val="16"/>
                    <w:szCs w:val="16"/>
                  </w:rPr>
                </w:rPrChange>
              </w:rPr>
            </w:pPr>
            <w:r w:rsidRPr="004072B1">
              <w:rPr>
                <w:sz w:val="16"/>
                <w:szCs w:val="16"/>
                <w:rPrChange w:id="18148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4072B1" w:rsidRDefault="00A64504" w:rsidP="00F2516E">
            <w:pPr>
              <w:pStyle w:val="TAL"/>
              <w:rPr>
                <w:sz w:val="16"/>
                <w:szCs w:val="16"/>
                <w:rPrChange w:id="181485" w:author="Draft version 2" w:date="2020-04-03T01:44:00Z">
                  <w:rPr>
                    <w:sz w:val="16"/>
                    <w:szCs w:val="16"/>
                  </w:rPr>
                </w:rPrChange>
              </w:rPr>
            </w:pPr>
            <w:r w:rsidRPr="004072B1">
              <w:rPr>
                <w:sz w:val="16"/>
                <w:szCs w:val="16"/>
                <w:rPrChange w:id="181486" w:author="Draft version 2" w:date="2020-04-03T01:44:00Z">
                  <w:rPr>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4072B1" w:rsidRDefault="00A64504" w:rsidP="00F2516E">
            <w:pPr>
              <w:pStyle w:val="TAL"/>
              <w:rPr>
                <w:sz w:val="16"/>
                <w:szCs w:val="16"/>
                <w:rPrChange w:id="181487" w:author="Draft version 2" w:date="2020-04-03T01:44:00Z">
                  <w:rPr>
                    <w:sz w:val="16"/>
                    <w:szCs w:val="16"/>
                  </w:rPr>
                </w:rPrChange>
              </w:rPr>
            </w:pPr>
            <w:r w:rsidRPr="004072B1">
              <w:rPr>
                <w:sz w:val="16"/>
                <w:szCs w:val="16"/>
                <w:rPrChange w:id="181488" w:author="Draft version 2" w:date="2020-04-03T01:44:00Z">
                  <w:rPr>
                    <w:sz w:val="16"/>
                    <w:szCs w:val="16"/>
                  </w:rPr>
                </w:rPrChang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4072B1" w:rsidRDefault="00A64504" w:rsidP="00F2516E">
            <w:pPr>
              <w:pStyle w:val="TAL"/>
              <w:rPr>
                <w:sz w:val="16"/>
                <w:szCs w:val="16"/>
                <w:rPrChange w:id="181489" w:author="Draft version 2" w:date="2020-04-03T01:44:00Z">
                  <w:rPr>
                    <w:sz w:val="16"/>
                    <w:szCs w:val="16"/>
                  </w:rPr>
                </w:rPrChange>
              </w:rPr>
            </w:pPr>
            <w:r w:rsidRPr="004072B1">
              <w:rPr>
                <w:sz w:val="16"/>
                <w:szCs w:val="16"/>
                <w:rPrChange w:id="18149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4072B1" w:rsidRDefault="00A64504" w:rsidP="00F2516E">
            <w:pPr>
              <w:pStyle w:val="TAL"/>
              <w:rPr>
                <w:sz w:val="16"/>
                <w:szCs w:val="16"/>
                <w:rPrChange w:id="181491" w:author="Draft version 2" w:date="2020-04-03T01:44:00Z">
                  <w:rPr>
                    <w:sz w:val="16"/>
                    <w:szCs w:val="16"/>
                  </w:rPr>
                </w:rPrChange>
              </w:rPr>
            </w:pPr>
            <w:r w:rsidRPr="004072B1">
              <w:rPr>
                <w:sz w:val="16"/>
                <w:szCs w:val="16"/>
                <w:rPrChange w:id="18149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4072B1" w:rsidRDefault="00A64504" w:rsidP="00E91134">
            <w:pPr>
              <w:pStyle w:val="TAL"/>
              <w:rPr>
                <w:noProof/>
                <w:sz w:val="16"/>
                <w:szCs w:val="16"/>
                <w:rPrChange w:id="181493" w:author="Draft version 2" w:date="2020-04-03T01:44:00Z">
                  <w:rPr>
                    <w:noProof/>
                    <w:sz w:val="16"/>
                    <w:szCs w:val="16"/>
                  </w:rPr>
                </w:rPrChange>
              </w:rPr>
            </w:pPr>
            <w:r w:rsidRPr="004072B1">
              <w:rPr>
                <w:noProof/>
                <w:sz w:val="16"/>
                <w:szCs w:val="16"/>
                <w:rPrChange w:id="181494" w:author="Draft version 2" w:date="2020-04-03T01:44:00Z">
                  <w:rPr>
                    <w:noProof/>
                    <w:sz w:val="16"/>
                    <w:szCs w:val="16"/>
                  </w:rPr>
                </w:rPrChange>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4072B1" w:rsidRDefault="00A64504" w:rsidP="00E91134">
            <w:pPr>
              <w:pStyle w:val="TAC"/>
              <w:jc w:val="left"/>
              <w:rPr>
                <w:sz w:val="16"/>
                <w:szCs w:val="16"/>
                <w:rPrChange w:id="181495" w:author="Draft version 2" w:date="2020-04-03T01:44:00Z">
                  <w:rPr>
                    <w:sz w:val="16"/>
                    <w:szCs w:val="16"/>
                  </w:rPr>
                </w:rPrChange>
              </w:rPr>
            </w:pPr>
            <w:r w:rsidRPr="004072B1">
              <w:rPr>
                <w:sz w:val="16"/>
                <w:szCs w:val="16"/>
                <w:rPrChange w:id="181496" w:author="Draft version 2" w:date="2020-04-03T01:44:00Z">
                  <w:rPr>
                    <w:sz w:val="16"/>
                    <w:szCs w:val="16"/>
                  </w:rPr>
                </w:rPrChange>
              </w:rPr>
              <w:t>15.5.0</w:t>
            </w:r>
          </w:p>
        </w:tc>
      </w:tr>
      <w:tr w:rsidR="00936420" w:rsidRPr="004072B1"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4072B1" w:rsidRDefault="009D583B" w:rsidP="00F2516E">
            <w:pPr>
              <w:pStyle w:val="TAL"/>
              <w:rPr>
                <w:sz w:val="16"/>
                <w:szCs w:val="16"/>
                <w:rPrChange w:id="18149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4072B1" w:rsidRDefault="009D583B" w:rsidP="00F2516E">
            <w:pPr>
              <w:pStyle w:val="TAL"/>
              <w:rPr>
                <w:sz w:val="16"/>
                <w:szCs w:val="16"/>
                <w:rPrChange w:id="181498" w:author="Draft version 2" w:date="2020-04-03T01:44:00Z">
                  <w:rPr>
                    <w:sz w:val="16"/>
                    <w:szCs w:val="16"/>
                  </w:rPr>
                </w:rPrChange>
              </w:rPr>
            </w:pPr>
            <w:r w:rsidRPr="004072B1">
              <w:rPr>
                <w:sz w:val="16"/>
                <w:szCs w:val="16"/>
                <w:rPrChange w:id="18149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4072B1" w:rsidRDefault="009D583B" w:rsidP="00F2516E">
            <w:pPr>
              <w:pStyle w:val="TAL"/>
              <w:rPr>
                <w:sz w:val="16"/>
                <w:szCs w:val="16"/>
                <w:rPrChange w:id="181500" w:author="Draft version 2" w:date="2020-04-03T01:44:00Z">
                  <w:rPr>
                    <w:sz w:val="16"/>
                    <w:szCs w:val="16"/>
                  </w:rPr>
                </w:rPrChange>
              </w:rPr>
            </w:pPr>
            <w:r w:rsidRPr="004072B1">
              <w:rPr>
                <w:sz w:val="16"/>
                <w:szCs w:val="16"/>
                <w:rPrChange w:id="181501" w:author="Draft version 2" w:date="2020-04-03T01:44:00Z">
                  <w:rPr>
                    <w:sz w:val="16"/>
                    <w:szCs w:val="16"/>
                  </w:rPr>
                </w:rPrChang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4072B1" w:rsidRDefault="009D583B" w:rsidP="00F2516E">
            <w:pPr>
              <w:pStyle w:val="TAL"/>
              <w:rPr>
                <w:sz w:val="16"/>
                <w:szCs w:val="16"/>
                <w:rPrChange w:id="181502" w:author="Draft version 2" w:date="2020-04-03T01:44:00Z">
                  <w:rPr>
                    <w:sz w:val="16"/>
                    <w:szCs w:val="16"/>
                  </w:rPr>
                </w:rPrChange>
              </w:rPr>
            </w:pPr>
            <w:r w:rsidRPr="004072B1">
              <w:rPr>
                <w:sz w:val="16"/>
                <w:szCs w:val="16"/>
                <w:rPrChange w:id="181503" w:author="Draft version 2" w:date="2020-04-03T01:44:00Z">
                  <w:rPr>
                    <w:sz w:val="16"/>
                    <w:szCs w:val="16"/>
                  </w:rPr>
                </w:rPrChang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4072B1" w:rsidRDefault="009D583B" w:rsidP="00F2516E">
            <w:pPr>
              <w:pStyle w:val="TAL"/>
              <w:rPr>
                <w:sz w:val="16"/>
                <w:szCs w:val="16"/>
                <w:rPrChange w:id="181504" w:author="Draft version 2" w:date="2020-04-03T01:44:00Z">
                  <w:rPr>
                    <w:sz w:val="16"/>
                    <w:szCs w:val="16"/>
                  </w:rPr>
                </w:rPrChange>
              </w:rPr>
            </w:pPr>
            <w:r w:rsidRPr="004072B1">
              <w:rPr>
                <w:sz w:val="16"/>
                <w:szCs w:val="16"/>
                <w:rPrChange w:id="18150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4072B1" w:rsidRDefault="009D583B" w:rsidP="00F2516E">
            <w:pPr>
              <w:pStyle w:val="TAL"/>
              <w:rPr>
                <w:sz w:val="16"/>
                <w:szCs w:val="16"/>
                <w:rPrChange w:id="181506" w:author="Draft version 2" w:date="2020-04-03T01:44:00Z">
                  <w:rPr>
                    <w:sz w:val="16"/>
                    <w:szCs w:val="16"/>
                  </w:rPr>
                </w:rPrChange>
              </w:rPr>
            </w:pPr>
            <w:r w:rsidRPr="004072B1">
              <w:rPr>
                <w:sz w:val="16"/>
                <w:szCs w:val="16"/>
                <w:rPrChange w:id="18150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4072B1" w:rsidRDefault="009D583B" w:rsidP="00E91134">
            <w:pPr>
              <w:pStyle w:val="TAL"/>
              <w:rPr>
                <w:noProof/>
                <w:sz w:val="16"/>
                <w:szCs w:val="16"/>
                <w:rPrChange w:id="181508" w:author="Draft version 2" w:date="2020-04-03T01:44:00Z">
                  <w:rPr>
                    <w:noProof/>
                    <w:sz w:val="16"/>
                    <w:szCs w:val="16"/>
                  </w:rPr>
                </w:rPrChange>
              </w:rPr>
            </w:pPr>
            <w:r w:rsidRPr="004072B1">
              <w:rPr>
                <w:noProof/>
                <w:sz w:val="16"/>
                <w:szCs w:val="16"/>
                <w:rPrChange w:id="181509" w:author="Draft version 2" w:date="2020-04-03T01:44:00Z">
                  <w:rPr>
                    <w:noProof/>
                    <w:sz w:val="16"/>
                    <w:szCs w:val="16"/>
                  </w:rPr>
                </w:rPrChange>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4072B1" w:rsidRDefault="009D583B" w:rsidP="00E91134">
            <w:pPr>
              <w:pStyle w:val="TAC"/>
              <w:jc w:val="left"/>
              <w:rPr>
                <w:sz w:val="16"/>
                <w:szCs w:val="16"/>
                <w:rPrChange w:id="181510" w:author="Draft version 2" w:date="2020-04-03T01:44:00Z">
                  <w:rPr>
                    <w:sz w:val="16"/>
                    <w:szCs w:val="16"/>
                  </w:rPr>
                </w:rPrChange>
              </w:rPr>
            </w:pPr>
            <w:r w:rsidRPr="004072B1">
              <w:rPr>
                <w:sz w:val="16"/>
                <w:szCs w:val="16"/>
                <w:rPrChange w:id="181511" w:author="Draft version 2" w:date="2020-04-03T01:44:00Z">
                  <w:rPr>
                    <w:sz w:val="16"/>
                    <w:szCs w:val="16"/>
                  </w:rPr>
                </w:rPrChange>
              </w:rPr>
              <w:t>15.5.0</w:t>
            </w:r>
          </w:p>
        </w:tc>
      </w:tr>
      <w:tr w:rsidR="00936420" w:rsidRPr="004072B1"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4072B1" w:rsidRDefault="009D583B" w:rsidP="00F2516E">
            <w:pPr>
              <w:pStyle w:val="TAL"/>
              <w:rPr>
                <w:sz w:val="16"/>
                <w:szCs w:val="16"/>
                <w:rPrChange w:id="18151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4072B1" w:rsidRDefault="009D583B" w:rsidP="00F2516E">
            <w:pPr>
              <w:pStyle w:val="TAL"/>
              <w:rPr>
                <w:sz w:val="16"/>
                <w:szCs w:val="16"/>
                <w:rPrChange w:id="181513" w:author="Draft version 2" w:date="2020-04-03T01:44:00Z">
                  <w:rPr>
                    <w:sz w:val="16"/>
                    <w:szCs w:val="16"/>
                  </w:rPr>
                </w:rPrChange>
              </w:rPr>
            </w:pPr>
            <w:r w:rsidRPr="004072B1">
              <w:rPr>
                <w:sz w:val="16"/>
                <w:szCs w:val="16"/>
                <w:rPrChange w:id="18151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4072B1" w:rsidRDefault="009D583B" w:rsidP="00F2516E">
            <w:pPr>
              <w:pStyle w:val="TAL"/>
              <w:rPr>
                <w:sz w:val="16"/>
                <w:szCs w:val="16"/>
                <w:rPrChange w:id="181515" w:author="Draft version 2" w:date="2020-04-03T01:44:00Z">
                  <w:rPr>
                    <w:sz w:val="16"/>
                    <w:szCs w:val="16"/>
                  </w:rPr>
                </w:rPrChange>
              </w:rPr>
            </w:pPr>
            <w:r w:rsidRPr="004072B1">
              <w:rPr>
                <w:sz w:val="16"/>
                <w:szCs w:val="16"/>
                <w:rPrChange w:id="181516" w:author="Draft version 2" w:date="2020-04-03T01:44:00Z">
                  <w:rPr>
                    <w:sz w:val="16"/>
                    <w:szCs w:val="16"/>
                  </w:rPr>
                </w:rPrChang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4072B1" w:rsidRDefault="009D583B" w:rsidP="00F2516E">
            <w:pPr>
              <w:pStyle w:val="TAL"/>
              <w:rPr>
                <w:sz w:val="16"/>
                <w:szCs w:val="16"/>
                <w:rPrChange w:id="181517" w:author="Draft version 2" w:date="2020-04-03T01:44:00Z">
                  <w:rPr>
                    <w:sz w:val="16"/>
                    <w:szCs w:val="16"/>
                  </w:rPr>
                </w:rPrChange>
              </w:rPr>
            </w:pPr>
            <w:r w:rsidRPr="004072B1">
              <w:rPr>
                <w:sz w:val="16"/>
                <w:szCs w:val="16"/>
                <w:rPrChange w:id="181518" w:author="Draft version 2" w:date="2020-04-03T01:44:00Z">
                  <w:rPr>
                    <w:sz w:val="16"/>
                    <w:szCs w:val="16"/>
                  </w:rPr>
                </w:rPrChang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4072B1" w:rsidRDefault="009D583B" w:rsidP="00F2516E">
            <w:pPr>
              <w:pStyle w:val="TAL"/>
              <w:rPr>
                <w:sz w:val="16"/>
                <w:szCs w:val="16"/>
                <w:rPrChange w:id="181519" w:author="Draft version 2" w:date="2020-04-03T01:44:00Z">
                  <w:rPr>
                    <w:sz w:val="16"/>
                    <w:szCs w:val="16"/>
                  </w:rPr>
                </w:rPrChange>
              </w:rPr>
            </w:pPr>
            <w:r w:rsidRPr="004072B1">
              <w:rPr>
                <w:sz w:val="16"/>
                <w:szCs w:val="16"/>
                <w:rPrChange w:id="18152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4072B1" w:rsidRDefault="009D583B" w:rsidP="00F2516E">
            <w:pPr>
              <w:pStyle w:val="TAL"/>
              <w:rPr>
                <w:sz w:val="16"/>
                <w:szCs w:val="16"/>
                <w:rPrChange w:id="181521" w:author="Draft version 2" w:date="2020-04-03T01:44:00Z">
                  <w:rPr>
                    <w:sz w:val="16"/>
                    <w:szCs w:val="16"/>
                  </w:rPr>
                </w:rPrChange>
              </w:rPr>
            </w:pPr>
            <w:r w:rsidRPr="004072B1">
              <w:rPr>
                <w:sz w:val="16"/>
                <w:szCs w:val="16"/>
                <w:rPrChange w:id="18152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4072B1" w:rsidRDefault="009D583B" w:rsidP="00E91134">
            <w:pPr>
              <w:pStyle w:val="TAL"/>
              <w:rPr>
                <w:noProof/>
                <w:sz w:val="16"/>
                <w:szCs w:val="16"/>
                <w:rPrChange w:id="181523" w:author="Draft version 2" w:date="2020-04-03T01:44:00Z">
                  <w:rPr>
                    <w:noProof/>
                    <w:sz w:val="16"/>
                    <w:szCs w:val="16"/>
                  </w:rPr>
                </w:rPrChange>
              </w:rPr>
            </w:pPr>
            <w:r w:rsidRPr="004072B1">
              <w:rPr>
                <w:noProof/>
                <w:sz w:val="16"/>
                <w:szCs w:val="16"/>
                <w:rPrChange w:id="181524" w:author="Draft version 2" w:date="2020-04-03T01:44:00Z">
                  <w:rPr>
                    <w:noProof/>
                    <w:sz w:val="16"/>
                    <w:szCs w:val="16"/>
                  </w:rPr>
                </w:rPrChange>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4072B1" w:rsidRDefault="009D583B" w:rsidP="00E91134">
            <w:pPr>
              <w:pStyle w:val="TAC"/>
              <w:jc w:val="left"/>
              <w:rPr>
                <w:sz w:val="16"/>
                <w:szCs w:val="16"/>
                <w:rPrChange w:id="181525" w:author="Draft version 2" w:date="2020-04-03T01:44:00Z">
                  <w:rPr>
                    <w:sz w:val="16"/>
                    <w:szCs w:val="16"/>
                  </w:rPr>
                </w:rPrChange>
              </w:rPr>
            </w:pPr>
            <w:r w:rsidRPr="004072B1">
              <w:rPr>
                <w:sz w:val="16"/>
                <w:szCs w:val="16"/>
                <w:rPrChange w:id="181526" w:author="Draft version 2" w:date="2020-04-03T01:44:00Z">
                  <w:rPr>
                    <w:sz w:val="16"/>
                    <w:szCs w:val="16"/>
                  </w:rPr>
                </w:rPrChange>
              </w:rPr>
              <w:t>15.5.0</w:t>
            </w:r>
          </w:p>
        </w:tc>
      </w:tr>
      <w:tr w:rsidR="00936420" w:rsidRPr="004072B1"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4072B1" w:rsidRDefault="000128BE" w:rsidP="00F2516E">
            <w:pPr>
              <w:pStyle w:val="TAL"/>
              <w:rPr>
                <w:sz w:val="16"/>
                <w:szCs w:val="16"/>
                <w:rPrChange w:id="18152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4072B1" w:rsidRDefault="000128BE" w:rsidP="00F2516E">
            <w:pPr>
              <w:pStyle w:val="TAL"/>
              <w:rPr>
                <w:sz w:val="16"/>
                <w:szCs w:val="16"/>
                <w:rPrChange w:id="181528" w:author="Draft version 2" w:date="2020-04-03T01:44:00Z">
                  <w:rPr>
                    <w:sz w:val="16"/>
                    <w:szCs w:val="16"/>
                  </w:rPr>
                </w:rPrChange>
              </w:rPr>
            </w:pPr>
            <w:r w:rsidRPr="004072B1">
              <w:rPr>
                <w:sz w:val="16"/>
                <w:szCs w:val="16"/>
                <w:rPrChange w:id="18152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4072B1" w:rsidRDefault="000128BE" w:rsidP="00F2516E">
            <w:pPr>
              <w:pStyle w:val="TAL"/>
              <w:rPr>
                <w:sz w:val="16"/>
                <w:szCs w:val="16"/>
                <w:rPrChange w:id="181530" w:author="Draft version 2" w:date="2020-04-03T01:44:00Z">
                  <w:rPr>
                    <w:sz w:val="16"/>
                    <w:szCs w:val="16"/>
                  </w:rPr>
                </w:rPrChange>
              </w:rPr>
            </w:pPr>
            <w:r w:rsidRPr="004072B1">
              <w:rPr>
                <w:sz w:val="16"/>
                <w:szCs w:val="16"/>
                <w:rPrChange w:id="181531" w:author="Draft version 2" w:date="2020-04-03T01:44:00Z">
                  <w:rPr>
                    <w:sz w:val="16"/>
                    <w:szCs w:val="16"/>
                  </w:rPr>
                </w:rPrChang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4072B1" w:rsidRDefault="000128BE" w:rsidP="00F2516E">
            <w:pPr>
              <w:pStyle w:val="TAL"/>
              <w:rPr>
                <w:sz w:val="16"/>
                <w:szCs w:val="16"/>
                <w:rPrChange w:id="181532" w:author="Draft version 2" w:date="2020-04-03T01:44:00Z">
                  <w:rPr>
                    <w:sz w:val="16"/>
                    <w:szCs w:val="16"/>
                  </w:rPr>
                </w:rPrChange>
              </w:rPr>
            </w:pPr>
            <w:r w:rsidRPr="004072B1">
              <w:rPr>
                <w:sz w:val="16"/>
                <w:szCs w:val="16"/>
                <w:rPrChange w:id="181533" w:author="Draft version 2" w:date="2020-04-03T01:44:00Z">
                  <w:rPr>
                    <w:sz w:val="16"/>
                    <w:szCs w:val="16"/>
                  </w:rPr>
                </w:rPrChang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4072B1" w:rsidRDefault="000128BE" w:rsidP="00F2516E">
            <w:pPr>
              <w:pStyle w:val="TAL"/>
              <w:rPr>
                <w:sz w:val="16"/>
                <w:szCs w:val="16"/>
                <w:rPrChange w:id="181534" w:author="Draft version 2" w:date="2020-04-03T01:44:00Z">
                  <w:rPr>
                    <w:sz w:val="16"/>
                    <w:szCs w:val="16"/>
                  </w:rPr>
                </w:rPrChange>
              </w:rPr>
            </w:pPr>
            <w:r w:rsidRPr="004072B1">
              <w:rPr>
                <w:sz w:val="16"/>
                <w:szCs w:val="16"/>
                <w:rPrChange w:id="181535"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4072B1" w:rsidRDefault="000128BE" w:rsidP="00F2516E">
            <w:pPr>
              <w:pStyle w:val="TAL"/>
              <w:rPr>
                <w:sz w:val="16"/>
                <w:szCs w:val="16"/>
                <w:rPrChange w:id="181536" w:author="Draft version 2" w:date="2020-04-03T01:44:00Z">
                  <w:rPr>
                    <w:sz w:val="16"/>
                    <w:szCs w:val="16"/>
                  </w:rPr>
                </w:rPrChange>
              </w:rPr>
            </w:pPr>
            <w:r w:rsidRPr="004072B1">
              <w:rPr>
                <w:sz w:val="16"/>
                <w:szCs w:val="16"/>
                <w:rPrChange w:id="18153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4072B1" w:rsidRDefault="000128BE" w:rsidP="00E91134">
            <w:pPr>
              <w:pStyle w:val="TAL"/>
              <w:rPr>
                <w:noProof/>
                <w:sz w:val="16"/>
                <w:szCs w:val="16"/>
                <w:rPrChange w:id="181538" w:author="Draft version 2" w:date="2020-04-03T01:44:00Z">
                  <w:rPr>
                    <w:noProof/>
                    <w:sz w:val="16"/>
                    <w:szCs w:val="16"/>
                  </w:rPr>
                </w:rPrChange>
              </w:rPr>
            </w:pPr>
            <w:r w:rsidRPr="004072B1">
              <w:rPr>
                <w:noProof/>
                <w:sz w:val="16"/>
                <w:szCs w:val="16"/>
                <w:rPrChange w:id="181539" w:author="Draft version 2" w:date="2020-04-03T01:44:00Z">
                  <w:rPr>
                    <w:noProof/>
                    <w:sz w:val="16"/>
                    <w:szCs w:val="16"/>
                  </w:rPr>
                </w:rPrChange>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4072B1" w:rsidRDefault="000128BE" w:rsidP="00E91134">
            <w:pPr>
              <w:pStyle w:val="TAC"/>
              <w:jc w:val="left"/>
              <w:rPr>
                <w:sz w:val="16"/>
                <w:szCs w:val="16"/>
                <w:rPrChange w:id="181540" w:author="Draft version 2" w:date="2020-04-03T01:44:00Z">
                  <w:rPr>
                    <w:sz w:val="16"/>
                    <w:szCs w:val="16"/>
                  </w:rPr>
                </w:rPrChange>
              </w:rPr>
            </w:pPr>
            <w:r w:rsidRPr="004072B1">
              <w:rPr>
                <w:sz w:val="16"/>
                <w:szCs w:val="16"/>
                <w:rPrChange w:id="181541" w:author="Draft version 2" w:date="2020-04-03T01:44:00Z">
                  <w:rPr>
                    <w:sz w:val="16"/>
                    <w:szCs w:val="16"/>
                  </w:rPr>
                </w:rPrChange>
              </w:rPr>
              <w:t>15.5.0</w:t>
            </w:r>
          </w:p>
        </w:tc>
      </w:tr>
      <w:tr w:rsidR="00936420" w:rsidRPr="004072B1"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4072B1" w:rsidRDefault="00732FC2" w:rsidP="00F2516E">
            <w:pPr>
              <w:pStyle w:val="TAL"/>
              <w:rPr>
                <w:sz w:val="16"/>
                <w:szCs w:val="16"/>
                <w:rPrChange w:id="18154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4072B1" w:rsidRDefault="00732FC2" w:rsidP="00F2516E">
            <w:pPr>
              <w:pStyle w:val="TAL"/>
              <w:rPr>
                <w:sz w:val="16"/>
                <w:szCs w:val="16"/>
                <w:rPrChange w:id="181543" w:author="Draft version 2" w:date="2020-04-03T01:44:00Z">
                  <w:rPr>
                    <w:sz w:val="16"/>
                    <w:szCs w:val="16"/>
                  </w:rPr>
                </w:rPrChange>
              </w:rPr>
            </w:pPr>
            <w:r w:rsidRPr="004072B1">
              <w:rPr>
                <w:sz w:val="16"/>
                <w:szCs w:val="16"/>
                <w:rPrChange w:id="18154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4072B1" w:rsidRDefault="00732FC2" w:rsidP="00F2516E">
            <w:pPr>
              <w:pStyle w:val="TAL"/>
              <w:rPr>
                <w:sz w:val="16"/>
                <w:szCs w:val="16"/>
                <w:rPrChange w:id="181545" w:author="Draft version 2" w:date="2020-04-03T01:44:00Z">
                  <w:rPr>
                    <w:sz w:val="16"/>
                    <w:szCs w:val="16"/>
                  </w:rPr>
                </w:rPrChange>
              </w:rPr>
            </w:pPr>
            <w:r w:rsidRPr="004072B1">
              <w:rPr>
                <w:sz w:val="16"/>
                <w:szCs w:val="16"/>
                <w:rPrChange w:id="181546"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4072B1" w:rsidRDefault="00732FC2" w:rsidP="00F2516E">
            <w:pPr>
              <w:pStyle w:val="TAL"/>
              <w:rPr>
                <w:sz w:val="16"/>
                <w:szCs w:val="16"/>
                <w:rPrChange w:id="181547" w:author="Draft version 2" w:date="2020-04-03T01:44:00Z">
                  <w:rPr>
                    <w:sz w:val="16"/>
                    <w:szCs w:val="16"/>
                  </w:rPr>
                </w:rPrChange>
              </w:rPr>
            </w:pPr>
            <w:r w:rsidRPr="004072B1">
              <w:rPr>
                <w:sz w:val="16"/>
                <w:szCs w:val="16"/>
                <w:rPrChange w:id="181548" w:author="Draft version 2" w:date="2020-04-03T01:44:00Z">
                  <w:rPr>
                    <w:sz w:val="16"/>
                    <w:szCs w:val="16"/>
                  </w:rPr>
                </w:rPrChang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4072B1" w:rsidRDefault="00732FC2" w:rsidP="00F2516E">
            <w:pPr>
              <w:pStyle w:val="TAL"/>
              <w:rPr>
                <w:sz w:val="16"/>
                <w:szCs w:val="16"/>
                <w:rPrChange w:id="181549" w:author="Draft version 2" w:date="2020-04-03T01:44:00Z">
                  <w:rPr>
                    <w:sz w:val="16"/>
                    <w:szCs w:val="16"/>
                  </w:rPr>
                </w:rPrChange>
              </w:rPr>
            </w:pPr>
            <w:r w:rsidRPr="004072B1">
              <w:rPr>
                <w:sz w:val="16"/>
                <w:szCs w:val="16"/>
                <w:rPrChange w:id="18155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4072B1" w:rsidRDefault="00732FC2" w:rsidP="00F2516E">
            <w:pPr>
              <w:pStyle w:val="TAL"/>
              <w:rPr>
                <w:sz w:val="16"/>
                <w:szCs w:val="16"/>
                <w:rPrChange w:id="181551" w:author="Draft version 2" w:date="2020-04-03T01:44:00Z">
                  <w:rPr>
                    <w:sz w:val="16"/>
                    <w:szCs w:val="16"/>
                  </w:rPr>
                </w:rPrChange>
              </w:rPr>
            </w:pPr>
            <w:r w:rsidRPr="004072B1">
              <w:rPr>
                <w:sz w:val="16"/>
                <w:szCs w:val="16"/>
                <w:rPrChange w:id="18155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4072B1" w:rsidRDefault="00732FC2" w:rsidP="00E91134">
            <w:pPr>
              <w:pStyle w:val="TAL"/>
              <w:rPr>
                <w:noProof/>
                <w:sz w:val="16"/>
                <w:szCs w:val="16"/>
                <w:rPrChange w:id="181553" w:author="Draft version 2" w:date="2020-04-03T01:44:00Z">
                  <w:rPr>
                    <w:noProof/>
                    <w:sz w:val="16"/>
                    <w:szCs w:val="16"/>
                  </w:rPr>
                </w:rPrChange>
              </w:rPr>
            </w:pPr>
            <w:r w:rsidRPr="004072B1">
              <w:rPr>
                <w:noProof/>
                <w:sz w:val="16"/>
                <w:szCs w:val="16"/>
                <w:rPrChange w:id="181554" w:author="Draft version 2" w:date="2020-04-03T01:44:00Z">
                  <w:rPr>
                    <w:noProof/>
                    <w:sz w:val="16"/>
                    <w:szCs w:val="16"/>
                  </w:rPr>
                </w:rPrChange>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4072B1" w:rsidRDefault="00732FC2" w:rsidP="00E91134">
            <w:pPr>
              <w:pStyle w:val="TAC"/>
              <w:jc w:val="left"/>
              <w:rPr>
                <w:sz w:val="16"/>
                <w:szCs w:val="16"/>
                <w:rPrChange w:id="181555" w:author="Draft version 2" w:date="2020-04-03T01:44:00Z">
                  <w:rPr>
                    <w:sz w:val="16"/>
                    <w:szCs w:val="16"/>
                  </w:rPr>
                </w:rPrChange>
              </w:rPr>
            </w:pPr>
            <w:r w:rsidRPr="004072B1">
              <w:rPr>
                <w:sz w:val="16"/>
                <w:szCs w:val="16"/>
                <w:rPrChange w:id="181556" w:author="Draft version 2" w:date="2020-04-03T01:44:00Z">
                  <w:rPr>
                    <w:sz w:val="16"/>
                    <w:szCs w:val="16"/>
                  </w:rPr>
                </w:rPrChange>
              </w:rPr>
              <w:t>15.5.0</w:t>
            </w:r>
          </w:p>
        </w:tc>
      </w:tr>
      <w:tr w:rsidR="00936420" w:rsidRPr="004072B1"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4072B1" w:rsidRDefault="00B9400B" w:rsidP="00F2516E">
            <w:pPr>
              <w:pStyle w:val="TAL"/>
              <w:rPr>
                <w:sz w:val="16"/>
                <w:szCs w:val="16"/>
                <w:rPrChange w:id="18155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4072B1" w:rsidRDefault="00B9400B" w:rsidP="00F2516E">
            <w:pPr>
              <w:pStyle w:val="TAL"/>
              <w:rPr>
                <w:sz w:val="16"/>
                <w:szCs w:val="16"/>
                <w:rPrChange w:id="181558" w:author="Draft version 2" w:date="2020-04-03T01:44:00Z">
                  <w:rPr>
                    <w:sz w:val="16"/>
                    <w:szCs w:val="16"/>
                  </w:rPr>
                </w:rPrChange>
              </w:rPr>
            </w:pPr>
            <w:r w:rsidRPr="004072B1">
              <w:rPr>
                <w:sz w:val="16"/>
                <w:szCs w:val="16"/>
                <w:rPrChange w:id="18155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4072B1" w:rsidRDefault="00B9400B" w:rsidP="00F2516E">
            <w:pPr>
              <w:pStyle w:val="TAL"/>
              <w:rPr>
                <w:sz w:val="16"/>
                <w:szCs w:val="16"/>
                <w:rPrChange w:id="181560" w:author="Draft version 2" w:date="2020-04-03T01:44:00Z">
                  <w:rPr>
                    <w:sz w:val="16"/>
                    <w:szCs w:val="16"/>
                  </w:rPr>
                </w:rPrChange>
              </w:rPr>
            </w:pPr>
            <w:r w:rsidRPr="004072B1">
              <w:rPr>
                <w:sz w:val="16"/>
                <w:szCs w:val="16"/>
                <w:rPrChange w:id="181561"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4072B1" w:rsidRDefault="00B9400B" w:rsidP="00F2516E">
            <w:pPr>
              <w:pStyle w:val="TAL"/>
              <w:rPr>
                <w:sz w:val="16"/>
                <w:szCs w:val="16"/>
                <w:rPrChange w:id="181562" w:author="Draft version 2" w:date="2020-04-03T01:44:00Z">
                  <w:rPr>
                    <w:sz w:val="16"/>
                    <w:szCs w:val="16"/>
                  </w:rPr>
                </w:rPrChange>
              </w:rPr>
            </w:pPr>
            <w:r w:rsidRPr="004072B1">
              <w:rPr>
                <w:sz w:val="16"/>
                <w:szCs w:val="16"/>
                <w:rPrChange w:id="181563" w:author="Draft version 2" w:date="2020-04-03T01:44:00Z">
                  <w:rPr>
                    <w:sz w:val="16"/>
                    <w:szCs w:val="16"/>
                  </w:rPr>
                </w:rPrChang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4072B1" w:rsidRDefault="00B9400B" w:rsidP="00F2516E">
            <w:pPr>
              <w:pStyle w:val="TAL"/>
              <w:rPr>
                <w:sz w:val="16"/>
                <w:szCs w:val="16"/>
                <w:rPrChange w:id="181564" w:author="Draft version 2" w:date="2020-04-03T01:44:00Z">
                  <w:rPr>
                    <w:sz w:val="16"/>
                    <w:szCs w:val="16"/>
                  </w:rPr>
                </w:rPrChange>
              </w:rPr>
            </w:pPr>
            <w:r w:rsidRPr="004072B1">
              <w:rPr>
                <w:sz w:val="16"/>
                <w:szCs w:val="16"/>
                <w:rPrChange w:id="18156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4072B1" w:rsidRDefault="00B9400B" w:rsidP="00F2516E">
            <w:pPr>
              <w:pStyle w:val="TAL"/>
              <w:rPr>
                <w:sz w:val="16"/>
                <w:szCs w:val="16"/>
                <w:rPrChange w:id="181566" w:author="Draft version 2" w:date="2020-04-03T01:44:00Z">
                  <w:rPr>
                    <w:sz w:val="16"/>
                    <w:szCs w:val="16"/>
                  </w:rPr>
                </w:rPrChange>
              </w:rPr>
            </w:pPr>
            <w:r w:rsidRPr="004072B1">
              <w:rPr>
                <w:sz w:val="16"/>
                <w:szCs w:val="16"/>
                <w:rPrChange w:id="18156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4072B1" w:rsidRDefault="00B9400B" w:rsidP="00E91134">
            <w:pPr>
              <w:pStyle w:val="TAL"/>
              <w:rPr>
                <w:noProof/>
                <w:sz w:val="16"/>
                <w:szCs w:val="16"/>
                <w:rPrChange w:id="181568" w:author="Draft version 2" w:date="2020-04-03T01:44:00Z">
                  <w:rPr>
                    <w:noProof/>
                    <w:sz w:val="16"/>
                    <w:szCs w:val="16"/>
                  </w:rPr>
                </w:rPrChange>
              </w:rPr>
            </w:pPr>
            <w:r w:rsidRPr="004072B1">
              <w:rPr>
                <w:noProof/>
                <w:sz w:val="16"/>
                <w:szCs w:val="16"/>
                <w:rPrChange w:id="181569" w:author="Draft version 2" w:date="2020-04-03T01:44:00Z">
                  <w:rPr>
                    <w:noProof/>
                    <w:sz w:val="16"/>
                    <w:szCs w:val="16"/>
                  </w:rPr>
                </w:rPrChange>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4072B1" w:rsidRDefault="00B9400B" w:rsidP="00E91134">
            <w:pPr>
              <w:pStyle w:val="TAC"/>
              <w:jc w:val="left"/>
              <w:rPr>
                <w:sz w:val="16"/>
                <w:szCs w:val="16"/>
                <w:rPrChange w:id="181570" w:author="Draft version 2" w:date="2020-04-03T01:44:00Z">
                  <w:rPr>
                    <w:sz w:val="16"/>
                    <w:szCs w:val="16"/>
                  </w:rPr>
                </w:rPrChange>
              </w:rPr>
            </w:pPr>
            <w:r w:rsidRPr="004072B1">
              <w:rPr>
                <w:sz w:val="16"/>
                <w:szCs w:val="16"/>
                <w:rPrChange w:id="181571" w:author="Draft version 2" w:date="2020-04-03T01:44:00Z">
                  <w:rPr>
                    <w:sz w:val="16"/>
                    <w:szCs w:val="16"/>
                  </w:rPr>
                </w:rPrChange>
              </w:rPr>
              <w:t>15.5.0</w:t>
            </w:r>
          </w:p>
        </w:tc>
      </w:tr>
      <w:tr w:rsidR="00936420" w:rsidRPr="004072B1"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4072B1" w:rsidRDefault="00B9400B" w:rsidP="00F2516E">
            <w:pPr>
              <w:pStyle w:val="TAL"/>
              <w:rPr>
                <w:sz w:val="16"/>
                <w:szCs w:val="16"/>
                <w:rPrChange w:id="18157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4072B1" w:rsidRDefault="00B9400B" w:rsidP="00F2516E">
            <w:pPr>
              <w:pStyle w:val="TAL"/>
              <w:rPr>
                <w:sz w:val="16"/>
                <w:szCs w:val="16"/>
                <w:rPrChange w:id="181573" w:author="Draft version 2" w:date="2020-04-03T01:44:00Z">
                  <w:rPr>
                    <w:sz w:val="16"/>
                    <w:szCs w:val="16"/>
                  </w:rPr>
                </w:rPrChange>
              </w:rPr>
            </w:pPr>
            <w:r w:rsidRPr="004072B1">
              <w:rPr>
                <w:sz w:val="16"/>
                <w:szCs w:val="16"/>
                <w:rPrChange w:id="18157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4072B1" w:rsidRDefault="00B9400B" w:rsidP="00F2516E">
            <w:pPr>
              <w:pStyle w:val="TAL"/>
              <w:rPr>
                <w:sz w:val="16"/>
                <w:szCs w:val="16"/>
                <w:rPrChange w:id="181575" w:author="Draft version 2" w:date="2020-04-03T01:44:00Z">
                  <w:rPr>
                    <w:sz w:val="16"/>
                    <w:szCs w:val="16"/>
                  </w:rPr>
                </w:rPrChange>
              </w:rPr>
            </w:pPr>
            <w:r w:rsidRPr="004072B1">
              <w:rPr>
                <w:sz w:val="16"/>
                <w:szCs w:val="16"/>
                <w:rPrChange w:id="181576"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4072B1" w:rsidRDefault="00B9400B" w:rsidP="00F2516E">
            <w:pPr>
              <w:pStyle w:val="TAL"/>
              <w:rPr>
                <w:sz w:val="16"/>
                <w:szCs w:val="16"/>
                <w:rPrChange w:id="181577" w:author="Draft version 2" w:date="2020-04-03T01:44:00Z">
                  <w:rPr>
                    <w:sz w:val="16"/>
                    <w:szCs w:val="16"/>
                  </w:rPr>
                </w:rPrChange>
              </w:rPr>
            </w:pPr>
            <w:r w:rsidRPr="004072B1">
              <w:rPr>
                <w:sz w:val="16"/>
                <w:szCs w:val="16"/>
                <w:rPrChange w:id="181578" w:author="Draft version 2" w:date="2020-04-03T01:44:00Z">
                  <w:rPr>
                    <w:sz w:val="16"/>
                    <w:szCs w:val="16"/>
                  </w:rPr>
                </w:rPrChang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4072B1" w:rsidRDefault="00B9400B" w:rsidP="00F2516E">
            <w:pPr>
              <w:pStyle w:val="TAL"/>
              <w:rPr>
                <w:sz w:val="16"/>
                <w:szCs w:val="16"/>
                <w:rPrChange w:id="181579" w:author="Draft version 2" w:date="2020-04-03T01:44:00Z">
                  <w:rPr>
                    <w:sz w:val="16"/>
                    <w:szCs w:val="16"/>
                  </w:rPr>
                </w:rPrChange>
              </w:rPr>
            </w:pPr>
            <w:r w:rsidRPr="004072B1">
              <w:rPr>
                <w:sz w:val="16"/>
                <w:szCs w:val="16"/>
                <w:rPrChange w:id="18158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4072B1" w:rsidRDefault="00B9400B" w:rsidP="00F2516E">
            <w:pPr>
              <w:pStyle w:val="TAL"/>
              <w:rPr>
                <w:sz w:val="16"/>
                <w:szCs w:val="16"/>
                <w:rPrChange w:id="181581" w:author="Draft version 2" w:date="2020-04-03T01:44:00Z">
                  <w:rPr>
                    <w:sz w:val="16"/>
                    <w:szCs w:val="16"/>
                  </w:rPr>
                </w:rPrChange>
              </w:rPr>
            </w:pPr>
            <w:r w:rsidRPr="004072B1">
              <w:rPr>
                <w:sz w:val="16"/>
                <w:szCs w:val="16"/>
                <w:rPrChange w:id="18158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4072B1" w:rsidRDefault="00B9400B" w:rsidP="00E91134">
            <w:pPr>
              <w:pStyle w:val="TAL"/>
              <w:rPr>
                <w:noProof/>
                <w:sz w:val="16"/>
                <w:szCs w:val="16"/>
                <w:rPrChange w:id="181583" w:author="Draft version 2" w:date="2020-04-03T01:44:00Z">
                  <w:rPr>
                    <w:noProof/>
                    <w:sz w:val="16"/>
                    <w:szCs w:val="16"/>
                  </w:rPr>
                </w:rPrChange>
              </w:rPr>
            </w:pPr>
            <w:r w:rsidRPr="004072B1">
              <w:rPr>
                <w:noProof/>
                <w:sz w:val="16"/>
                <w:szCs w:val="16"/>
                <w:rPrChange w:id="181584" w:author="Draft version 2" w:date="2020-04-03T01:44:00Z">
                  <w:rPr>
                    <w:noProof/>
                    <w:sz w:val="16"/>
                    <w:szCs w:val="16"/>
                  </w:rPr>
                </w:rPrChange>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4072B1" w:rsidRDefault="00B9400B" w:rsidP="00E91134">
            <w:pPr>
              <w:pStyle w:val="TAC"/>
              <w:jc w:val="left"/>
              <w:rPr>
                <w:sz w:val="16"/>
                <w:szCs w:val="16"/>
                <w:rPrChange w:id="181585" w:author="Draft version 2" w:date="2020-04-03T01:44:00Z">
                  <w:rPr>
                    <w:sz w:val="16"/>
                    <w:szCs w:val="16"/>
                  </w:rPr>
                </w:rPrChange>
              </w:rPr>
            </w:pPr>
            <w:r w:rsidRPr="004072B1">
              <w:rPr>
                <w:sz w:val="16"/>
                <w:szCs w:val="16"/>
                <w:rPrChange w:id="181586" w:author="Draft version 2" w:date="2020-04-03T01:44:00Z">
                  <w:rPr>
                    <w:sz w:val="16"/>
                    <w:szCs w:val="16"/>
                  </w:rPr>
                </w:rPrChange>
              </w:rPr>
              <w:t>15.5.0</w:t>
            </w:r>
          </w:p>
        </w:tc>
      </w:tr>
      <w:tr w:rsidR="00936420" w:rsidRPr="004072B1"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4072B1" w:rsidRDefault="005B1853" w:rsidP="00F2516E">
            <w:pPr>
              <w:pStyle w:val="TAL"/>
              <w:rPr>
                <w:sz w:val="16"/>
                <w:szCs w:val="16"/>
                <w:rPrChange w:id="18158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4072B1" w:rsidRDefault="005B1853" w:rsidP="00F2516E">
            <w:pPr>
              <w:pStyle w:val="TAL"/>
              <w:rPr>
                <w:sz w:val="16"/>
                <w:szCs w:val="16"/>
                <w:rPrChange w:id="181588" w:author="Draft version 2" w:date="2020-04-03T01:44:00Z">
                  <w:rPr>
                    <w:sz w:val="16"/>
                    <w:szCs w:val="16"/>
                  </w:rPr>
                </w:rPrChange>
              </w:rPr>
            </w:pPr>
            <w:r w:rsidRPr="004072B1">
              <w:rPr>
                <w:sz w:val="16"/>
                <w:szCs w:val="16"/>
                <w:rPrChange w:id="18158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4072B1" w:rsidRDefault="005B1853" w:rsidP="00F2516E">
            <w:pPr>
              <w:pStyle w:val="TAL"/>
              <w:rPr>
                <w:sz w:val="16"/>
                <w:szCs w:val="16"/>
                <w:rPrChange w:id="181590" w:author="Draft version 2" w:date="2020-04-03T01:44:00Z">
                  <w:rPr>
                    <w:sz w:val="16"/>
                    <w:szCs w:val="16"/>
                  </w:rPr>
                </w:rPrChange>
              </w:rPr>
            </w:pPr>
            <w:r w:rsidRPr="004072B1">
              <w:rPr>
                <w:sz w:val="16"/>
                <w:szCs w:val="16"/>
                <w:rPrChange w:id="181591" w:author="Draft version 2" w:date="2020-04-03T01:44:00Z">
                  <w:rPr>
                    <w:sz w:val="16"/>
                    <w:szCs w:val="16"/>
                  </w:rPr>
                </w:rPrChang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4072B1" w:rsidRDefault="005B1853" w:rsidP="00F2516E">
            <w:pPr>
              <w:pStyle w:val="TAL"/>
              <w:rPr>
                <w:sz w:val="16"/>
                <w:szCs w:val="16"/>
                <w:rPrChange w:id="181592" w:author="Draft version 2" w:date="2020-04-03T01:44:00Z">
                  <w:rPr>
                    <w:sz w:val="16"/>
                    <w:szCs w:val="16"/>
                  </w:rPr>
                </w:rPrChange>
              </w:rPr>
            </w:pPr>
            <w:r w:rsidRPr="004072B1">
              <w:rPr>
                <w:sz w:val="16"/>
                <w:szCs w:val="16"/>
                <w:rPrChange w:id="181593" w:author="Draft version 2" w:date="2020-04-03T01:44:00Z">
                  <w:rPr>
                    <w:sz w:val="16"/>
                    <w:szCs w:val="16"/>
                  </w:rPr>
                </w:rPrChang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4072B1" w:rsidRDefault="005B1853" w:rsidP="00F2516E">
            <w:pPr>
              <w:pStyle w:val="TAL"/>
              <w:rPr>
                <w:sz w:val="16"/>
                <w:szCs w:val="16"/>
                <w:rPrChange w:id="181594" w:author="Draft version 2" w:date="2020-04-03T01:44:00Z">
                  <w:rPr>
                    <w:sz w:val="16"/>
                    <w:szCs w:val="16"/>
                  </w:rPr>
                </w:rPrChange>
              </w:rPr>
            </w:pPr>
            <w:r w:rsidRPr="004072B1">
              <w:rPr>
                <w:sz w:val="16"/>
                <w:szCs w:val="16"/>
                <w:rPrChange w:id="18159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4072B1" w:rsidRDefault="005B1853" w:rsidP="00F2516E">
            <w:pPr>
              <w:pStyle w:val="TAL"/>
              <w:rPr>
                <w:sz w:val="16"/>
                <w:szCs w:val="16"/>
                <w:rPrChange w:id="181596" w:author="Draft version 2" w:date="2020-04-03T01:44:00Z">
                  <w:rPr>
                    <w:sz w:val="16"/>
                    <w:szCs w:val="16"/>
                  </w:rPr>
                </w:rPrChange>
              </w:rPr>
            </w:pPr>
            <w:r w:rsidRPr="004072B1">
              <w:rPr>
                <w:sz w:val="16"/>
                <w:szCs w:val="16"/>
                <w:rPrChange w:id="18159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4072B1" w:rsidRDefault="005B1853" w:rsidP="00E91134">
            <w:pPr>
              <w:pStyle w:val="TAL"/>
              <w:rPr>
                <w:noProof/>
                <w:sz w:val="16"/>
                <w:szCs w:val="16"/>
                <w:rPrChange w:id="181598" w:author="Draft version 2" w:date="2020-04-03T01:44:00Z">
                  <w:rPr>
                    <w:noProof/>
                    <w:sz w:val="16"/>
                    <w:szCs w:val="16"/>
                  </w:rPr>
                </w:rPrChange>
              </w:rPr>
            </w:pPr>
            <w:r w:rsidRPr="004072B1">
              <w:rPr>
                <w:noProof/>
                <w:sz w:val="16"/>
                <w:szCs w:val="16"/>
                <w:rPrChange w:id="181599" w:author="Draft version 2" w:date="2020-04-03T01:44:00Z">
                  <w:rPr>
                    <w:noProof/>
                    <w:sz w:val="16"/>
                    <w:szCs w:val="16"/>
                  </w:rPr>
                </w:rPrChange>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4072B1" w:rsidRDefault="005B1853" w:rsidP="00E91134">
            <w:pPr>
              <w:pStyle w:val="TAC"/>
              <w:jc w:val="left"/>
              <w:rPr>
                <w:sz w:val="16"/>
                <w:szCs w:val="16"/>
                <w:rPrChange w:id="181600" w:author="Draft version 2" w:date="2020-04-03T01:44:00Z">
                  <w:rPr>
                    <w:sz w:val="16"/>
                    <w:szCs w:val="16"/>
                  </w:rPr>
                </w:rPrChange>
              </w:rPr>
            </w:pPr>
            <w:r w:rsidRPr="004072B1">
              <w:rPr>
                <w:sz w:val="16"/>
                <w:szCs w:val="16"/>
                <w:rPrChange w:id="181601" w:author="Draft version 2" w:date="2020-04-03T01:44:00Z">
                  <w:rPr>
                    <w:sz w:val="16"/>
                    <w:szCs w:val="16"/>
                  </w:rPr>
                </w:rPrChange>
              </w:rPr>
              <w:t>15.5.0</w:t>
            </w:r>
          </w:p>
        </w:tc>
      </w:tr>
      <w:tr w:rsidR="00936420" w:rsidRPr="004072B1"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4072B1" w:rsidRDefault="00EB0348" w:rsidP="00F2516E">
            <w:pPr>
              <w:pStyle w:val="TAL"/>
              <w:rPr>
                <w:sz w:val="16"/>
                <w:szCs w:val="16"/>
                <w:rPrChange w:id="18160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4072B1" w:rsidRDefault="00EB0348" w:rsidP="00F2516E">
            <w:pPr>
              <w:pStyle w:val="TAL"/>
              <w:rPr>
                <w:sz w:val="16"/>
                <w:szCs w:val="16"/>
                <w:rPrChange w:id="181603" w:author="Draft version 2" w:date="2020-04-03T01:44:00Z">
                  <w:rPr>
                    <w:sz w:val="16"/>
                    <w:szCs w:val="16"/>
                  </w:rPr>
                </w:rPrChange>
              </w:rPr>
            </w:pPr>
            <w:r w:rsidRPr="004072B1">
              <w:rPr>
                <w:sz w:val="16"/>
                <w:szCs w:val="16"/>
                <w:rPrChange w:id="18160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4072B1" w:rsidRDefault="00EB0348" w:rsidP="00F2516E">
            <w:pPr>
              <w:pStyle w:val="TAL"/>
              <w:rPr>
                <w:sz w:val="16"/>
                <w:szCs w:val="16"/>
                <w:rPrChange w:id="181605" w:author="Draft version 2" w:date="2020-04-03T01:44:00Z">
                  <w:rPr>
                    <w:sz w:val="16"/>
                    <w:szCs w:val="16"/>
                  </w:rPr>
                </w:rPrChange>
              </w:rPr>
            </w:pPr>
            <w:r w:rsidRPr="004072B1">
              <w:rPr>
                <w:sz w:val="16"/>
                <w:szCs w:val="16"/>
                <w:rPrChange w:id="181606" w:author="Draft version 2" w:date="2020-04-03T01:44:00Z">
                  <w:rPr>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4072B1" w:rsidRDefault="00EB0348" w:rsidP="00F2516E">
            <w:pPr>
              <w:pStyle w:val="TAL"/>
              <w:rPr>
                <w:sz w:val="16"/>
                <w:szCs w:val="16"/>
                <w:rPrChange w:id="181607" w:author="Draft version 2" w:date="2020-04-03T01:44:00Z">
                  <w:rPr>
                    <w:sz w:val="16"/>
                    <w:szCs w:val="16"/>
                  </w:rPr>
                </w:rPrChange>
              </w:rPr>
            </w:pPr>
            <w:r w:rsidRPr="004072B1">
              <w:rPr>
                <w:sz w:val="16"/>
                <w:szCs w:val="16"/>
                <w:rPrChange w:id="181608" w:author="Draft version 2" w:date="2020-04-03T01:44:00Z">
                  <w:rPr>
                    <w:sz w:val="16"/>
                    <w:szCs w:val="16"/>
                  </w:rPr>
                </w:rPrChang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4072B1" w:rsidRDefault="00EB0348" w:rsidP="00F2516E">
            <w:pPr>
              <w:pStyle w:val="TAL"/>
              <w:rPr>
                <w:sz w:val="16"/>
                <w:szCs w:val="16"/>
                <w:rPrChange w:id="181609" w:author="Draft version 2" w:date="2020-04-03T01:44:00Z">
                  <w:rPr>
                    <w:sz w:val="16"/>
                    <w:szCs w:val="16"/>
                  </w:rPr>
                </w:rPrChange>
              </w:rPr>
            </w:pPr>
            <w:r w:rsidRPr="004072B1">
              <w:rPr>
                <w:sz w:val="16"/>
                <w:szCs w:val="16"/>
                <w:rPrChange w:id="18161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4072B1" w:rsidRDefault="00EB0348" w:rsidP="00F2516E">
            <w:pPr>
              <w:pStyle w:val="TAL"/>
              <w:rPr>
                <w:sz w:val="16"/>
                <w:szCs w:val="16"/>
                <w:rPrChange w:id="181611" w:author="Draft version 2" w:date="2020-04-03T01:44:00Z">
                  <w:rPr>
                    <w:sz w:val="16"/>
                    <w:szCs w:val="16"/>
                  </w:rPr>
                </w:rPrChange>
              </w:rPr>
            </w:pPr>
            <w:r w:rsidRPr="004072B1">
              <w:rPr>
                <w:sz w:val="16"/>
                <w:szCs w:val="16"/>
                <w:rPrChange w:id="18161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4072B1" w:rsidRDefault="00EB0348" w:rsidP="00E91134">
            <w:pPr>
              <w:pStyle w:val="TAL"/>
              <w:rPr>
                <w:noProof/>
                <w:sz w:val="16"/>
                <w:szCs w:val="16"/>
                <w:rPrChange w:id="181613" w:author="Draft version 2" w:date="2020-04-03T01:44:00Z">
                  <w:rPr>
                    <w:noProof/>
                    <w:sz w:val="16"/>
                    <w:szCs w:val="16"/>
                  </w:rPr>
                </w:rPrChange>
              </w:rPr>
            </w:pPr>
            <w:r w:rsidRPr="004072B1">
              <w:rPr>
                <w:noProof/>
                <w:sz w:val="16"/>
                <w:szCs w:val="16"/>
                <w:rPrChange w:id="181614" w:author="Draft version 2" w:date="2020-04-03T01:44:00Z">
                  <w:rPr>
                    <w:noProof/>
                    <w:sz w:val="16"/>
                    <w:szCs w:val="16"/>
                  </w:rPr>
                </w:rPrChange>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4072B1" w:rsidRDefault="00EB0348" w:rsidP="00E91134">
            <w:pPr>
              <w:pStyle w:val="TAC"/>
              <w:jc w:val="left"/>
              <w:rPr>
                <w:sz w:val="16"/>
                <w:szCs w:val="16"/>
                <w:rPrChange w:id="181615" w:author="Draft version 2" w:date="2020-04-03T01:44:00Z">
                  <w:rPr>
                    <w:sz w:val="16"/>
                    <w:szCs w:val="16"/>
                  </w:rPr>
                </w:rPrChange>
              </w:rPr>
            </w:pPr>
            <w:r w:rsidRPr="004072B1">
              <w:rPr>
                <w:sz w:val="16"/>
                <w:szCs w:val="16"/>
                <w:rPrChange w:id="181616" w:author="Draft version 2" w:date="2020-04-03T01:44:00Z">
                  <w:rPr>
                    <w:sz w:val="16"/>
                    <w:szCs w:val="16"/>
                  </w:rPr>
                </w:rPrChange>
              </w:rPr>
              <w:t>15.5.0</w:t>
            </w:r>
          </w:p>
        </w:tc>
      </w:tr>
      <w:tr w:rsidR="00936420" w:rsidRPr="004072B1"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4072B1" w:rsidRDefault="004A6B4F" w:rsidP="00F2516E">
            <w:pPr>
              <w:pStyle w:val="TAL"/>
              <w:rPr>
                <w:sz w:val="16"/>
                <w:szCs w:val="16"/>
                <w:rPrChange w:id="18161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4072B1" w:rsidRDefault="004A6B4F" w:rsidP="00F2516E">
            <w:pPr>
              <w:pStyle w:val="TAL"/>
              <w:rPr>
                <w:sz w:val="16"/>
                <w:szCs w:val="16"/>
                <w:rPrChange w:id="181618" w:author="Draft version 2" w:date="2020-04-03T01:44:00Z">
                  <w:rPr>
                    <w:sz w:val="16"/>
                    <w:szCs w:val="16"/>
                  </w:rPr>
                </w:rPrChange>
              </w:rPr>
            </w:pPr>
            <w:r w:rsidRPr="004072B1">
              <w:rPr>
                <w:sz w:val="16"/>
                <w:szCs w:val="16"/>
                <w:rPrChange w:id="18161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4072B1" w:rsidRDefault="004A6B4F" w:rsidP="00F2516E">
            <w:pPr>
              <w:pStyle w:val="TAL"/>
              <w:rPr>
                <w:sz w:val="16"/>
                <w:szCs w:val="16"/>
                <w:rPrChange w:id="181620" w:author="Draft version 2" w:date="2020-04-03T01:44:00Z">
                  <w:rPr>
                    <w:sz w:val="16"/>
                    <w:szCs w:val="16"/>
                  </w:rPr>
                </w:rPrChange>
              </w:rPr>
            </w:pPr>
            <w:r w:rsidRPr="004072B1">
              <w:rPr>
                <w:sz w:val="16"/>
                <w:szCs w:val="16"/>
                <w:rPrChange w:id="181621" w:author="Draft version 2" w:date="2020-04-03T01:44:00Z">
                  <w:rPr>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4072B1" w:rsidRDefault="004A6B4F" w:rsidP="00F2516E">
            <w:pPr>
              <w:pStyle w:val="TAL"/>
              <w:rPr>
                <w:sz w:val="16"/>
                <w:szCs w:val="16"/>
                <w:rPrChange w:id="181622" w:author="Draft version 2" w:date="2020-04-03T01:44:00Z">
                  <w:rPr>
                    <w:sz w:val="16"/>
                    <w:szCs w:val="16"/>
                  </w:rPr>
                </w:rPrChange>
              </w:rPr>
            </w:pPr>
            <w:r w:rsidRPr="004072B1">
              <w:rPr>
                <w:sz w:val="16"/>
                <w:szCs w:val="16"/>
                <w:rPrChange w:id="181623" w:author="Draft version 2" w:date="2020-04-03T01:44:00Z">
                  <w:rPr>
                    <w:sz w:val="16"/>
                    <w:szCs w:val="16"/>
                  </w:rPr>
                </w:rPrChang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4072B1" w:rsidRDefault="004A6B4F" w:rsidP="00F2516E">
            <w:pPr>
              <w:pStyle w:val="TAL"/>
              <w:rPr>
                <w:sz w:val="16"/>
                <w:szCs w:val="16"/>
                <w:rPrChange w:id="181624" w:author="Draft version 2" w:date="2020-04-03T01:44:00Z">
                  <w:rPr>
                    <w:sz w:val="16"/>
                    <w:szCs w:val="16"/>
                  </w:rPr>
                </w:rPrChange>
              </w:rPr>
            </w:pPr>
            <w:r w:rsidRPr="004072B1">
              <w:rPr>
                <w:sz w:val="16"/>
                <w:szCs w:val="16"/>
                <w:rPrChange w:id="18162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4072B1" w:rsidRDefault="004A6B4F" w:rsidP="00F2516E">
            <w:pPr>
              <w:pStyle w:val="TAL"/>
              <w:rPr>
                <w:sz w:val="16"/>
                <w:szCs w:val="16"/>
                <w:rPrChange w:id="181626" w:author="Draft version 2" w:date="2020-04-03T01:44:00Z">
                  <w:rPr>
                    <w:sz w:val="16"/>
                    <w:szCs w:val="16"/>
                  </w:rPr>
                </w:rPrChange>
              </w:rPr>
            </w:pPr>
            <w:r w:rsidRPr="004072B1">
              <w:rPr>
                <w:sz w:val="16"/>
                <w:szCs w:val="16"/>
                <w:rPrChange w:id="18162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4072B1" w:rsidRDefault="004A6B4F" w:rsidP="00E91134">
            <w:pPr>
              <w:pStyle w:val="TAL"/>
              <w:rPr>
                <w:noProof/>
                <w:sz w:val="16"/>
                <w:szCs w:val="16"/>
                <w:rPrChange w:id="181628" w:author="Draft version 2" w:date="2020-04-03T01:44:00Z">
                  <w:rPr>
                    <w:noProof/>
                    <w:sz w:val="16"/>
                    <w:szCs w:val="16"/>
                  </w:rPr>
                </w:rPrChange>
              </w:rPr>
            </w:pPr>
            <w:r w:rsidRPr="004072B1">
              <w:rPr>
                <w:noProof/>
                <w:sz w:val="16"/>
                <w:szCs w:val="16"/>
                <w:rPrChange w:id="181629" w:author="Draft version 2" w:date="2020-04-03T01:44:00Z">
                  <w:rPr>
                    <w:noProof/>
                    <w:sz w:val="16"/>
                    <w:szCs w:val="16"/>
                  </w:rPr>
                </w:rPrChange>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4072B1" w:rsidRDefault="004A6B4F" w:rsidP="00E91134">
            <w:pPr>
              <w:pStyle w:val="TAC"/>
              <w:jc w:val="left"/>
              <w:rPr>
                <w:sz w:val="16"/>
                <w:szCs w:val="16"/>
                <w:rPrChange w:id="181630" w:author="Draft version 2" w:date="2020-04-03T01:44:00Z">
                  <w:rPr>
                    <w:sz w:val="16"/>
                    <w:szCs w:val="16"/>
                  </w:rPr>
                </w:rPrChange>
              </w:rPr>
            </w:pPr>
            <w:r w:rsidRPr="004072B1">
              <w:rPr>
                <w:sz w:val="16"/>
                <w:szCs w:val="16"/>
                <w:rPrChange w:id="181631" w:author="Draft version 2" w:date="2020-04-03T01:44:00Z">
                  <w:rPr>
                    <w:sz w:val="16"/>
                    <w:szCs w:val="16"/>
                  </w:rPr>
                </w:rPrChange>
              </w:rPr>
              <w:t>15.5.0</w:t>
            </w:r>
          </w:p>
        </w:tc>
      </w:tr>
      <w:tr w:rsidR="00936420" w:rsidRPr="004072B1"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4072B1" w:rsidRDefault="004E2351" w:rsidP="00F2516E">
            <w:pPr>
              <w:pStyle w:val="TAL"/>
              <w:rPr>
                <w:sz w:val="16"/>
                <w:szCs w:val="16"/>
                <w:rPrChange w:id="18163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4072B1" w:rsidRDefault="004E2351" w:rsidP="00F2516E">
            <w:pPr>
              <w:pStyle w:val="TAL"/>
              <w:rPr>
                <w:sz w:val="16"/>
                <w:szCs w:val="16"/>
                <w:rPrChange w:id="181633" w:author="Draft version 2" w:date="2020-04-03T01:44:00Z">
                  <w:rPr>
                    <w:sz w:val="16"/>
                    <w:szCs w:val="16"/>
                  </w:rPr>
                </w:rPrChange>
              </w:rPr>
            </w:pPr>
            <w:r w:rsidRPr="004072B1">
              <w:rPr>
                <w:sz w:val="16"/>
                <w:szCs w:val="16"/>
                <w:rPrChange w:id="18163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4072B1" w:rsidRDefault="004E2351" w:rsidP="00F2516E">
            <w:pPr>
              <w:pStyle w:val="TAL"/>
              <w:rPr>
                <w:sz w:val="16"/>
                <w:szCs w:val="16"/>
                <w:rPrChange w:id="181635" w:author="Draft version 2" w:date="2020-04-03T01:44:00Z">
                  <w:rPr>
                    <w:sz w:val="16"/>
                    <w:szCs w:val="16"/>
                  </w:rPr>
                </w:rPrChange>
              </w:rPr>
            </w:pPr>
            <w:r w:rsidRPr="004072B1">
              <w:rPr>
                <w:sz w:val="16"/>
                <w:szCs w:val="16"/>
                <w:rPrChange w:id="181636" w:author="Draft version 2" w:date="2020-04-03T01:44:00Z">
                  <w:rPr>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4072B1" w:rsidRDefault="004E2351" w:rsidP="00F2516E">
            <w:pPr>
              <w:pStyle w:val="TAL"/>
              <w:rPr>
                <w:sz w:val="16"/>
                <w:szCs w:val="16"/>
                <w:rPrChange w:id="181637" w:author="Draft version 2" w:date="2020-04-03T01:44:00Z">
                  <w:rPr>
                    <w:sz w:val="16"/>
                    <w:szCs w:val="16"/>
                  </w:rPr>
                </w:rPrChange>
              </w:rPr>
            </w:pPr>
            <w:r w:rsidRPr="004072B1">
              <w:rPr>
                <w:sz w:val="16"/>
                <w:szCs w:val="16"/>
                <w:rPrChange w:id="181638" w:author="Draft version 2" w:date="2020-04-03T01:44:00Z">
                  <w:rPr>
                    <w:sz w:val="16"/>
                    <w:szCs w:val="16"/>
                  </w:rPr>
                </w:rPrChang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4072B1" w:rsidRDefault="004E2351" w:rsidP="00F2516E">
            <w:pPr>
              <w:pStyle w:val="TAL"/>
              <w:rPr>
                <w:sz w:val="16"/>
                <w:szCs w:val="16"/>
                <w:rPrChange w:id="181639" w:author="Draft version 2" w:date="2020-04-03T01:44:00Z">
                  <w:rPr>
                    <w:sz w:val="16"/>
                    <w:szCs w:val="16"/>
                  </w:rPr>
                </w:rPrChange>
              </w:rPr>
            </w:pPr>
            <w:r w:rsidRPr="004072B1">
              <w:rPr>
                <w:sz w:val="16"/>
                <w:szCs w:val="16"/>
                <w:rPrChange w:id="18164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4072B1" w:rsidRDefault="004E2351" w:rsidP="00F2516E">
            <w:pPr>
              <w:pStyle w:val="TAL"/>
              <w:rPr>
                <w:sz w:val="16"/>
                <w:szCs w:val="16"/>
                <w:rPrChange w:id="181641" w:author="Draft version 2" w:date="2020-04-03T01:44:00Z">
                  <w:rPr>
                    <w:sz w:val="16"/>
                    <w:szCs w:val="16"/>
                  </w:rPr>
                </w:rPrChange>
              </w:rPr>
            </w:pPr>
            <w:r w:rsidRPr="004072B1">
              <w:rPr>
                <w:sz w:val="16"/>
                <w:szCs w:val="16"/>
                <w:rPrChange w:id="18164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072B1" w:rsidRDefault="004E2351" w:rsidP="00E91134">
            <w:pPr>
              <w:pStyle w:val="TAL"/>
              <w:rPr>
                <w:noProof/>
                <w:sz w:val="16"/>
                <w:szCs w:val="16"/>
                <w:rPrChange w:id="181643" w:author="Draft version 2" w:date="2020-04-03T01:44:00Z">
                  <w:rPr>
                    <w:noProof/>
                    <w:sz w:val="16"/>
                    <w:szCs w:val="16"/>
                  </w:rPr>
                </w:rPrChange>
              </w:rPr>
            </w:pPr>
            <w:r w:rsidRPr="004072B1">
              <w:rPr>
                <w:noProof/>
                <w:sz w:val="16"/>
                <w:szCs w:val="16"/>
                <w:rPrChange w:id="181644" w:author="Draft version 2" w:date="2020-04-03T01:44:00Z">
                  <w:rPr>
                    <w:noProof/>
                    <w:sz w:val="16"/>
                    <w:szCs w:val="16"/>
                  </w:rPr>
                </w:rPrChange>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4072B1" w:rsidRDefault="004E2351" w:rsidP="00E91134">
            <w:pPr>
              <w:pStyle w:val="TAC"/>
              <w:jc w:val="left"/>
              <w:rPr>
                <w:sz w:val="16"/>
                <w:szCs w:val="16"/>
                <w:rPrChange w:id="181645" w:author="Draft version 2" w:date="2020-04-03T01:44:00Z">
                  <w:rPr>
                    <w:sz w:val="16"/>
                    <w:szCs w:val="16"/>
                  </w:rPr>
                </w:rPrChange>
              </w:rPr>
            </w:pPr>
            <w:r w:rsidRPr="004072B1">
              <w:rPr>
                <w:sz w:val="16"/>
                <w:szCs w:val="16"/>
                <w:rPrChange w:id="181646" w:author="Draft version 2" w:date="2020-04-03T01:44:00Z">
                  <w:rPr>
                    <w:sz w:val="16"/>
                    <w:szCs w:val="16"/>
                  </w:rPr>
                </w:rPrChange>
              </w:rPr>
              <w:t>15.5.0</w:t>
            </w:r>
          </w:p>
        </w:tc>
      </w:tr>
      <w:tr w:rsidR="00936420" w:rsidRPr="004072B1"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4072B1" w:rsidRDefault="004E2351" w:rsidP="00F2516E">
            <w:pPr>
              <w:pStyle w:val="TAL"/>
              <w:rPr>
                <w:sz w:val="16"/>
                <w:szCs w:val="16"/>
                <w:rPrChange w:id="18164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4072B1" w:rsidRDefault="004E2351" w:rsidP="00F2516E">
            <w:pPr>
              <w:pStyle w:val="TAL"/>
              <w:rPr>
                <w:sz w:val="16"/>
                <w:szCs w:val="16"/>
                <w:rPrChange w:id="181648" w:author="Draft version 2" w:date="2020-04-03T01:44:00Z">
                  <w:rPr>
                    <w:sz w:val="16"/>
                    <w:szCs w:val="16"/>
                  </w:rPr>
                </w:rPrChange>
              </w:rPr>
            </w:pPr>
            <w:r w:rsidRPr="004072B1">
              <w:rPr>
                <w:sz w:val="16"/>
                <w:szCs w:val="16"/>
                <w:rPrChange w:id="18164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4072B1" w:rsidRDefault="004E2351" w:rsidP="00F2516E">
            <w:pPr>
              <w:pStyle w:val="TAL"/>
              <w:rPr>
                <w:sz w:val="16"/>
                <w:szCs w:val="16"/>
                <w:rPrChange w:id="181650" w:author="Draft version 2" w:date="2020-04-03T01:44:00Z">
                  <w:rPr>
                    <w:sz w:val="16"/>
                    <w:szCs w:val="16"/>
                  </w:rPr>
                </w:rPrChange>
              </w:rPr>
            </w:pPr>
            <w:r w:rsidRPr="004072B1">
              <w:rPr>
                <w:sz w:val="16"/>
                <w:szCs w:val="16"/>
                <w:rPrChange w:id="181651"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4072B1" w:rsidRDefault="004E2351" w:rsidP="00F2516E">
            <w:pPr>
              <w:pStyle w:val="TAL"/>
              <w:rPr>
                <w:sz w:val="16"/>
                <w:szCs w:val="16"/>
                <w:rPrChange w:id="181652" w:author="Draft version 2" w:date="2020-04-03T01:44:00Z">
                  <w:rPr>
                    <w:sz w:val="16"/>
                    <w:szCs w:val="16"/>
                  </w:rPr>
                </w:rPrChange>
              </w:rPr>
            </w:pPr>
            <w:r w:rsidRPr="004072B1">
              <w:rPr>
                <w:sz w:val="16"/>
                <w:szCs w:val="16"/>
                <w:rPrChange w:id="181653" w:author="Draft version 2" w:date="2020-04-03T01:44:00Z">
                  <w:rPr>
                    <w:sz w:val="16"/>
                    <w:szCs w:val="16"/>
                  </w:rPr>
                </w:rPrChang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4072B1" w:rsidRDefault="004E2351" w:rsidP="00F2516E">
            <w:pPr>
              <w:pStyle w:val="TAL"/>
              <w:rPr>
                <w:sz w:val="16"/>
                <w:szCs w:val="16"/>
                <w:rPrChange w:id="181654" w:author="Draft version 2" w:date="2020-04-03T01:44:00Z">
                  <w:rPr>
                    <w:sz w:val="16"/>
                    <w:szCs w:val="16"/>
                  </w:rPr>
                </w:rPrChange>
              </w:rPr>
            </w:pPr>
            <w:r w:rsidRPr="004072B1">
              <w:rPr>
                <w:sz w:val="16"/>
                <w:szCs w:val="16"/>
                <w:rPrChange w:id="18165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4072B1" w:rsidRDefault="004E2351" w:rsidP="00F2516E">
            <w:pPr>
              <w:pStyle w:val="TAL"/>
              <w:rPr>
                <w:sz w:val="16"/>
                <w:szCs w:val="16"/>
                <w:rPrChange w:id="181656" w:author="Draft version 2" w:date="2020-04-03T01:44:00Z">
                  <w:rPr>
                    <w:sz w:val="16"/>
                    <w:szCs w:val="16"/>
                  </w:rPr>
                </w:rPrChange>
              </w:rPr>
            </w:pPr>
            <w:r w:rsidRPr="004072B1">
              <w:rPr>
                <w:sz w:val="16"/>
                <w:szCs w:val="16"/>
                <w:rPrChange w:id="18165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072B1" w:rsidRDefault="004E2351" w:rsidP="00E91134">
            <w:pPr>
              <w:pStyle w:val="TAL"/>
              <w:rPr>
                <w:noProof/>
                <w:sz w:val="16"/>
                <w:szCs w:val="16"/>
                <w:rPrChange w:id="181658" w:author="Draft version 2" w:date="2020-04-03T01:44:00Z">
                  <w:rPr>
                    <w:noProof/>
                    <w:sz w:val="16"/>
                    <w:szCs w:val="16"/>
                  </w:rPr>
                </w:rPrChange>
              </w:rPr>
            </w:pPr>
            <w:r w:rsidRPr="004072B1">
              <w:rPr>
                <w:noProof/>
                <w:sz w:val="16"/>
                <w:szCs w:val="16"/>
                <w:rPrChange w:id="181659" w:author="Draft version 2" w:date="2020-04-03T01:44:00Z">
                  <w:rPr>
                    <w:noProof/>
                    <w:sz w:val="16"/>
                    <w:szCs w:val="16"/>
                  </w:rPr>
                </w:rPrChange>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4072B1" w:rsidRDefault="004E2351" w:rsidP="00E91134">
            <w:pPr>
              <w:pStyle w:val="TAC"/>
              <w:jc w:val="left"/>
              <w:rPr>
                <w:sz w:val="16"/>
                <w:szCs w:val="16"/>
                <w:rPrChange w:id="181660" w:author="Draft version 2" w:date="2020-04-03T01:44:00Z">
                  <w:rPr>
                    <w:sz w:val="16"/>
                    <w:szCs w:val="16"/>
                  </w:rPr>
                </w:rPrChange>
              </w:rPr>
            </w:pPr>
            <w:r w:rsidRPr="004072B1">
              <w:rPr>
                <w:sz w:val="16"/>
                <w:szCs w:val="16"/>
                <w:rPrChange w:id="181661" w:author="Draft version 2" w:date="2020-04-03T01:44:00Z">
                  <w:rPr>
                    <w:sz w:val="16"/>
                    <w:szCs w:val="16"/>
                  </w:rPr>
                </w:rPrChange>
              </w:rPr>
              <w:t>15.5.0</w:t>
            </w:r>
          </w:p>
        </w:tc>
      </w:tr>
      <w:tr w:rsidR="00936420" w:rsidRPr="004072B1"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4072B1" w:rsidRDefault="00825EA8" w:rsidP="00F2516E">
            <w:pPr>
              <w:pStyle w:val="TAL"/>
              <w:rPr>
                <w:sz w:val="16"/>
                <w:szCs w:val="16"/>
                <w:rPrChange w:id="18166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4072B1" w:rsidRDefault="00825EA8" w:rsidP="00F2516E">
            <w:pPr>
              <w:pStyle w:val="TAL"/>
              <w:rPr>
                <w:sz w:val="16"/>
                <w:szCs w:val="16"/>
                <w:rPrChange w:id="181663" w:author="Draft version 2" w:date="2020-04-03T01:44:00Z">
                  <w:rPr>
                    <w:sz w:val="16"/>
                    <w:szCs w:val="16"/>
                  </w:rPr>
                </w:rPrChange>
              </w:rPr>
            </w:pPr>
            <w:r w:rsidRPr="004072B1">
              <w:rPr>
                <w:sz w:val="16"/>
                <w:szCs w:val="16"/>
                <w:rPrChange w:id="18166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4072B1" w:rsidRDefault="00825EA8" w:rsidP="00F2516E">
            <w:pPr>
              <w:pStyle w:val="TAL"/>
              <w:rPr>
                <w:sz w:val="16"/>
                <w:szCs w:val="16"/>
                <w:rPrChange w:id="181665" w:author="Draft version 2" w:date="2020-04-03T01:44:00Z">
                  <w:rPr>
                    <w:sz w:val="16"/>
                    <w:szCs w:val="16"/>
                  </w:rPr>
                </w:rPrChange>
              </w:rPr>
            </w:pPr>
            <w:r w:rsidRPr="004072B1">
              <w:rPr>
                <w:sz w:val="16"/>
                <w:szCs w:val="16"/>
                <w:rPrChange w:id="181666"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4072B1" w:rsidRDefault="00825EA8" w:rsidP="00F2516E">
            <w:pPr>
              <w:pStyle w:val="TAL"/>
              <w:rPr>
                <w:sz w:val="16"/>
                <w:szCs w:val="16"/>
                <w:rPrChange w:id="181667" w:author="Draft version 2" w:date="2020-04-03T01:44:00Z">
                  <w:rPr>
                    <w:sz w:val="16"/>
                    <w:szCs w:val="16"/>
                  </w:rPr>
                </w:rPrChange>
              </w:rPr>
            </w:pPr>
            <w:r w:rsidRPr="004072B1">
              <w:rPr>
                <w:sz w:val="16"/>
                <w:szCs w:val="16"/>
                <w:rPrChange w:id="181668" w:author="Draft version 2" w:date="2020-04-03T01:44:00Z">
                  <w:rPr>
                    <w:sz w:val="16"/>
                    <w:szCs w:val="16"/>
                  </w:rPr>
                </w:rPrChang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4072B1" w:rsidRDefault="00825EA8" w:rsidP="00F2516E">
            <w:pPr>
              <w:pStyle w:val="TAL"/>
              <w:rPr>
                <w:sz w:val="16"/>
                <w:szCs w:val="16"/>
                <w:rPrChange w:id="181669" w:author="Draft version 2" w:date="2020-04-03T01:44:00Z">
                  <w:rPr>
                    <w:sz w:val="16"/>
                    <w:szCs w:val="16"/>
                  </w:rPr>
                </w:rPrChange>
              </w:rPr>
            </w:pPr>
            <w:r w:rsidRPr="004072B1">
              <w:rPr>
                <w:sz w:val="16"/>
                <w:szCs w:val="16"/>
                <w:rPrChange w:id="18167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4072B1" w:rsidRDefault="00825EA8" w:rsidP="00F2516E">
            <w:pPr>
              <w:pStyle w:val="TAL"/>
              <w:rPr>
                <w:sz w:val="16"/>
                <w:szCs w:val="16"/>
                <w:rPrChange w:id="181671" w:author="Draft version 2" w:date="2020-04-03T01:44:00Z">
                  <w:rPr>
                    <w:sz w:val="16"/>
                    <w:szCs w:val="16"/>
                  </w:rPr>
                </w:rPrChange>
              </w:rPr>
            </w:pPr>
            <w:r w:rsidRPr="004072B1">
              <w:rPr>
                <w:sz w:val="16"/>
                <w:szCs w:val="16"/>
                <w:rPrChange w:id="18167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072B1" w:rsidRDefault="00825EA8" w:rsidP="00E91134">
            <w:pPr>
              <w:pStyle w:val="TAL"/>
              <w:rPr>
                <w:noProof/>
                <w:sz w:val="16"/>
                <w:szCs w:val="16"/>
                <w:rPrChange w:id="181673" w:author="Draft version 2" w:date="2020-04-03T01:44:00Z">
                  <w:rPr>
                    <w:noProof/>
                    <w:sz w:val="16"/>
                    <w:szCs w:val="16"/>
                  </w:rPr>
                </w:rPrChange>
              </w:rPr>
            </w:pPr>
            <w:r w:rsidRPr="004072B1">
              <w:rPr>
                <w:noProof/>
                <w:sz w:val="16"/>
                <w:szCs w:val="16"/>
                <w:rPrChange w:id="181674" w:author="Draft version 2" w:date="2020-04-03T01:44:00Z">
                  <w:rPr>
                    <w:noProof/>
                    <w:sz w:val="16"/>
                    <w:szCs w:val="16"/>
                  </w:rPr>
                </w:rPrChange>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4072B1" w:rsidRDefault="00825EA8" w:rsidP="00E91134">
            <w:pPr>
              <w:pStyle w:val="TAC"/>
              <w:jc w:val="left"/>
              <w:rPr>
                <w:sz w:val="16"/>
                <w:szCs w:val="16"/>
                <w:rPrChange w:id="181675" w:author="Draft version 2" w:date="2020-04-03T01:44:00Z">
                  <w:rPr>
                    <w:sz w:val="16"/>
                    <w:szCs w:val="16"/>
                  </w:rPr>
                </w:rPrChange>
              </w:rPr>
            </w:pPr>
            <w:r w:rsidRPr="004072B1">
              <w:rPr>
                <w:sz w:val="16"/>
                <w:szCs w:val="16"/>
                <w:rPrChange w:id="181676" w:author="Draft version 2" w:date="2020-04-03T01:44:00Z">
                  <w:rPr>
                    <w:sz w:val="16"/>
                    <w:szCs w:val="16"/>
                  </w:rPr>
                </w:rPrChange>
              </w:rPr>
              <w:t>15.5.0</w:t>
            </w:r>
          </w:p>
        </w:tc>
      </w:tr>
      <w:tr w:rsidR="00936420" w:rsidRPr="004072B1"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4072B1" w:rsidRDefault="00825EA8" w:rsidP="00F2516E">
            <w:pPr>
              <w:pStyle w:val="TAL"/>
              <w:rPr>
                <w:sz w:val="16"/>
                <w:szCs w:val="16"/>
                <w:rPrChange w:id="18167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4072B1" w:rsidRDefault="00825EA8" w:rsidP="00F2516E">
            <w:pPr>
              <w:pStyle w:val="TAL"/>
              <w:rPr>
                <w:sz w:val="16"/>
                <w:szCs w:val="16"/>
                <w:rPrChange w:id="181678" w:author="Draft version 2" w:date="2020-04-03T01:44:00Z">
                  <w:rPr>
                    <w:sz w:val="16"/>
                    <w:szCs w:val="16"/>
                  </w:rPr>
                </w:rPrChange>
              </w:rPr>
            </w:pPr>
            <w:r w:rsidRPr="004072B1">
              <w:rPr>
                <w:sz w:val="16"/>
                <w:szCs w:val="16"/>
                <w:rPrChange w:id="18167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4072B1" w:rsidRDefault="00825EA8" w:rsidP="00F2516E">
            <w:pPr>
              <w:pStyle w:val="TAL"/>
              <w:rPr>
                <w:sz w:val="16"/>
                <w:szCs w:val="16"/>
                <w:rPrChange w:id="181680" w:author="Draft version 2" w:date="2020-04-03T01:44:00Z">
                  <w:rPr>
                    <w:sz w:val="16"/>
                    <w:szCs w:val="16"/>
                  </w:rPr>
                </w:rPrChange>
              </w:rPr>
            </w:pPr>
            <w:r w:rsidRPr="004072B1">
              <w:rPr>
                <w:sz w:val="16"/>
                <w:szCs w:val="16"/>
                <w:rPrChange w:id="181681" w:author="Draft version 2" w:date="2020-04-03T01:44:00Z">
                  <w:rPr>
                    <w:sz w:val="16"/>
                    <w:szCs w:val="16"/>
                  </w:rPr>
                </w:rPrChang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4072B1" w:rsidRDefault="00825EA8" w:rsidP="00F2516E">
            <w:pPr>
              <w:pStyle w:val="TAL"/>
              <w:rPr>
                <w:sz w:val="16"/>
                <w:szCs w:val="16"/>
                <w:rPrChange w:id="181682" w:author="Draft version 2" w:date="2020-04-03T01:44:00Z">
                  <w:rPr>
                    <w:sz w:val="16"/>
                    <w:szCs w:val="16"/>
                  </w:rPr>
                </w:rPrChange>
              </w:rPr>
            </w:pPr>
            <w:r w:rsidRPr="004072B1">
              <w:rPr>
                <w:sz w:val="16"/>
                <w:szCs w:val="16"/>
                <w:rPrChange w:id="181683" w:author="Draft version 2" w:date="2020-04-03T01:44:00Z">
                  <w:rPr>
                    <w:sz w:val="16"/>
                    <w:szCs w:val="16"/>
                  </w:rPr>
                </w:rPrChang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4072B1" w:rsidRDefault="00825EA8" w:rsidP="00F2516E">
            <w:pPr>
              <w:pStyle w:val="TAL"/>
              <w:rPr>
                <w:sz w:val="16"/>
                <w:szCs w:val="16"/>
                <w:rPrChange w:id="181684" w:author="Draft version 2" w:date="2020-04-03T01:44:00Z">
                  <w:rPr>
                    <w:sz w:val="16"/>
                    <w:szCs w:val="16"/>
                  </w:rPr>
                </w:rPrChange>
              </w:rPr>
            </w:pPr>
            <w:r w:rsidRPr="004072B1">
              <w:rPr>
                <w:sz w:val="16"/>
                <w:szCs w:val="16"/>
                <w:rPrChange w:id="18168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4072B1" w:rsidRDefault="00825EA8" w:rsidP="00F2516E">
            <w:pPr>
              <w:pStyle w:val="TAL"/>
              <w:rPr>
                <w:sz w:val="16"/>
                <w:szCs w:val="16"/>
                <w:rPrChange w:id="181686" w:author="Draft version 2" w:date="2020-04-03T01:44:00Z">
                  <w:rPr>
                    <w:sz w:val="16"/>
                    <w:szCs w:val="16"/>
                  </w:rPr>
                </w:rPrChange>
              </w:rPr>
            </w:pPr>
            <w:r w:rsidRPr="004072B1">
              <w:rPr>
                <w:sz w:val="16"/>
                <w:szCs w:val="16"/>
                <w:rPrChange w:id="18168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4072B1" w:rsidRDefault="00825EA8" w:rsidP="00E91134">
            <w:pPr>
              <w:pStyle w:val="TAL"/>
              <w:rPr>
                <w:noProof/>
                <w:sz w:val="16"/>
                <w:szCs w:val="16"/>
                <w:rPrChange w:id="181688" w:author="Draft version 2" w:date="2020-04-03T01:44:00Z">
                  <w:rPr>
                    <w:noProof/>
                    <w:sz w:val="16"/>
                    <w:szCs w:val="16"/>
                  </w:rPr>
                </w:rPrChange>
              </w:rPr>
            </w:pPr>
            <w:r w:rsidRPr="004072B1">
              <w:rPr>
                <w:noProof/>
                <w:sz w:val="16"/>
                <w:szCs w:val="16"/>
                <w:rPrChange w:id="181689" w:author="Draft version 2" w:date="2020-04-03T01:44:00Z">
                  <w:rPr>
                    <w:noProof/>
                    <w:sz w:val="16"/>
                    <w:szCs w:val="16"/>
                  </w:rPr>
                </w:rPrChange>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4072B1" w:rsidRDefault="00825EA8" w:rsidP="00E91134">
            <w:pPr>
              <w:pStyle w:val="TAC"/>
              <w:jc w:val="left"/>
              <w:rPr>
                <w:sz w:val="16"/>
                <w:szCs w:val="16"/>
                <w:rPrChange w:id="181690" w:author="Draft version 2" w:date="2020-04-03T01:44:00Z">
                  <w:rPr>
                    <w:sz w:val="16"/>
                    <w:szCs w:val="16"/>
                  </w:rPr>
                </w:rPrChange>
              </w:rPr>
            </w:pPr>
            <w:r w:rsidRPr="004072B1">
              <w:rPr>
                <w:sz w:val="16"/>
                <w:szCs w:val="16"/>
                <w:rPrChange w:id="181691" w:author="Draft version 2" w:date="2020-04-03T01:44:00Z">
                  <w:rPr>
                    <w:sz w:val="16"/>
                    <w:szCs w:val="16"/>
                  </w:rPr>
                </w:rPrChange>
              </w:rPr>
              <w:t>15.5.0</w:t>
            </w:r>
          </w:p>
        </w:tc>
      </w:tr>
      <w:tr w:rsidR="00936420" w:rsidRPr="004072B1"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4072B1" w:rsidRDefault="0073337D" w:rsidP="00F2516E">
            <w:pPr>
              <w:pStyle w:val="TAL"/>
              <w:rPr>
                <w:sz w:val="16"/>
                <w:szCs w:val="16"/>
                <w:rPrChange w:id="18169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4072B1" w:rsidRDefault="0073337D" w:rsidP="00F2516E">
            <w:pPr>
              <w:pStyle w:val="TAL"/>
              <w:rPr>
                <w:sz w:val="16"/>
                <w:szCs w:val="16"/>
                <w:rPrChange w:id="181693" w:author="Draft version 2" w:date="2020-04-03T01:44:00Z">
                  <w:rPr>
                    <w:sz w:val="16"/>
                    <w:szCs w:val="16"/>
                  </w:rPr>
                </w:rPrChange>
              </w:rPr>
            </w:pPr>
            <w:r w:rsidRPr="004072B1">
              <w:rPr>
                <w:sz w:val="16"/>
                <w:szCs w:val="16"/>
                <w:rPrChange w:id="18169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4072B1" w:rsidRDefault="0073337D" w:rsidP="00F2516E">
            <w:pPr>
              <w:pStyle w:val="TAL"/>
              <w:rPr>
                <w:sz w:val="16"/>
                <w:szCs w:val="16"/>
                <w:rPrChange w:id="181695" w:author="Draft version 2" w:date="2020-04-03T01:44:00Z">
                  <w:rPr>
                    <w:sz w:val="16"/>
                    <w:szCs w:val="16"/>
                  </w:rPr>
                </w:rPrChange>
              </w:rPr>
            </w:pPr>
            <w:r w:rsidRPr="004072B1">
              <w:rPr>
                <w:sz w:val="16"/>
                <w:szCs w:val="16"/>
                <w:rPrChange w:id="181696"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4072B1" w:rsidRDefault="0073337D" w:rsidP="00F2516E">
            <w:pPr>
              <w:pStyle w:val="TAL"/>
              <w:rPr>
                <w:sz w:val="16"/>
                <w:szCs w:val="16"/>
                <w:rPrChange w:id="181697" w:author="Draft version 2" w:date="2020-04-03T01:44:00Z">
                  <w:rPr>
                    <w:sz w:val="16"/>
                    <w:szCs w:val="16"/>
                  </w:rPr>
                </w:rPrChange>
              </w:rPr>
            </w:pPr>
            <w:r w:rsidRPr="004072B1">
              <w:rPr>
                <w:sz w:val="16"/>
                <w:szCs w:val="16"/>
                <w:rPrChange w:id="181698" w:author="Draft version 2" w:date="2020-04-03T01:44:00Z">
                  <w:rPr>
                    <w:sz w:val="16"/>
                    <w:szCs w:val="16"/>
                  </w:rPr>
                </w:rPrChang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4072B1" w:rsidRDefault="0073337D" w:rsidP="00F2516E">
            <w:pPr>
              <w:pStyle w:val="TAL"/>
              <w:rPr>
                <w:sz w:val="16"/>
                <w:szCs w:val="16"/>
                <w:rPrChange w:id="181699" w:author="Draft version 2" w:date="2020-04-03T01:44:00Z">
                  <w:rPr>
                    <w:sz w:val="16"/>
                    <w:szCs w:val="16"/>
                  </w:rPr>
                </w:rPrChange>
              </w:rPr>
            </w:pPr>
            <w:r w:rsidRPr="004072B1">
              <w:rPr>
                <w:sz w:val="16"/>
                <w:szCs w:val="16"/>
                <w:rPrChange w:id="18170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4072B1" w:rsidRDefault="0073337D" w:rsidP="00F2516E">
            <w:pPr>
              <w:pStyle w:val="TAL"/>
              <w:rPr>
                <w:sz w:val="16"/>
                <w:szCs w:val="16"/>
                <w:rPrChange w:id="181701" w:author="Draft version 2" w:date="2020-04-03T01:44:00Z">
                  <w:rPr>
                    <w:sz w:val="16"/>
                    <w:szCs w:val="16"/>
                  </w:rPr>
                </w:rPrChange>
              </w:rPr>
            </w:pPr>
            <w:r w:rsidRPr="004072B1">
              <w:rPr>
                <w:sz w:val="16"/>
                <w:szCs w:val="16"/>
                <w:rPrChange w:id="18170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4072B1" w:rsidRDefault="0073337D" w:rsidP="00E91134">
            <w:pPr>
              <w:pStyle w:val="TAL"/>
              <w:rPr>
                <w:noProof/>
                <w:sz w:val="16"/>
                <w:szCs w:val="16"/>
                <w:rPrChange w:id="181703" w:author="Draft version 2" w:date="2020-04-03T01:44:00Z">
                  <w:rPr>
                    <w:noProof/>
                    <w:sz w:val="16"/>
                    <w:szCs w:val="16"/>
                  </w:rPr>
                </w:rPrChange>
              </w:rPr>
            </w:pPr>
            <w:r w:rsidRPr="004072B1">
              <w:rPr>
                <w:noProof/>
                <w:sz w:val="16"/>
                <w:szCs w:val="16"/>
                <w:rPrChange w:id="181704" w:author="Draft version 2" w:date="2020-04-03T01:44:00Z">
                  <w:rPr>
                    <w:noProof/>
                    <w:sz w:val="16"/>
                    <w:szCs w:val="16"/>
                  </w:rPr>
                </w:rPrChange>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4072B1" w:rsidRDefault="0073337D" w:rsidP="00E91134">
            <w:pPr>
              <w:pStyle w:val="TAC"/>
              <w:jc w:val="left"/>
              <w:rPr>
                <w:sz w:val="16"/>
                <w:szCs w:val="16"/>
                <w:rPrChange w:id="181705" w:author="Draft version 2" w:date="2020-04-03T01:44:00Z">
                  <w:rPr>
                    <w:sz w:val="16"/>
                    <w:szCs w:val="16"/>
                  </w:rPr>
                </w:rPrChange>
              </w:rPr>
            </w:pPr>
            <w:r w:rsidRPr="004072B1">
              <w:rPr>
                <w:sz w:val="16"/>
                <w:szCs w:val="16"/>
                <w:rPrChange w:id="181706" w:author="Draft version 2" w:date="2020-04-03T01:44:00Z">
                  <w:rPr>
                    <w:sz w:val="16"/>
                    <w:szCs w:val="16"/>
                  </w:rPr>
                </w:rPrChange>
              </w:rPr>
              <w:t>15.5.0</w:t>
            </w:r>
          </w:p>
        </w:tc>
      </w:tr>
      <w:tr w:rsidR="00936420" w:rsidRPr="004072B1"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4072B1" w:rsidRDefault="0094786D" w:rsidP="00F2516E">
            <w:pPr>
              <w:pStyle w:val="TAL"/>
              <w:rPr>
                <w:sz w:val="16"/>
                <w:szCs w:val="16"/>
                <w:rPrChange w:id="18170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4072B1" w:rsidRDefault="0094786D" w:rsidP="00F2516E">
            <w:pPr>
              <w:pStyle w:val="TAL"/>
              <w:rPr>
                <w:sz w:val="16"/>
                <w:szCs w:val="16"/>
                <w:rPrChange w:id="181708" w:author="Draft version 2" w:date="2020-04-03T01:44:00Z">
                  <w:rPr>
                    <w:sz w:val="16"/>
                    <w:szCs w:val="16"/>
                  </w:rPr>
                </w:rPrChange>
              </w:rPr>
            </w:pPr>
            <w:r w:rsidRPr="004072B1">
              <w:rPr>
                <w:sz w:val="16"/>
                <w:szCs w:val="16"/>
                <w:rPrChange w:id="18170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4072B1" w:rsidRDefault="0094786D" w:rsidP="00F2516E">
            <w:pPr>
              <w:pStyle w:val="TAL"/>
              <w:rPr>
                <w:sz w:val="16"/>
                <w:szCs w:val="16"/>
                <w:rPrChange w:id="181710" w:author="Draft version 2" w:date="2020-04-03T01:44:00Z">
                  <w:rPr>
                    <w:sz w:val="16"/>
                    <w:szCs w:val="16"/>
                  </w:rPr>
                </w:rPrChange>
              </w:rPr>
            </w:pPr>
            <w:r w:rsidRPr="004072B1">
              <w:rPr>
                <w:sz w:val="16"/>
                <w:szCs w:val="16"/>
                <w:rPrChange w:id="181711" w:author="Draft version 2" w:date="2020-04-03T01:44:00Z">
                  <w:rPr>
                    <w:sz w:val="16"/>
                    <w:szCs w:val="16"/>
                  </w:rPr>
                </w:rPrChang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4072B1" w:rsidRDefault="0094786D" w:rsidP="00F2516E">
            <w:pPr>
              <w:pStyle w:val="TAL"/>
              <w:rPr>
                <w:sz w:val="16"/>
                <w:szCs w:val="16"/>
                <w:rPrChange w:id="181712" w:author="Draft version 2" w:date="2020-04-03T01:44:00Z">
                  <w:rPr>
                    <w:sz w:val="16"/>
                    <w:szCs w:val="16"/>
                  </w:rPr>
                </w:rPrChange>
              </w:rPr>
            </w:pPr>
            <w:r w:rsidRPr="004072B1">
              <w:rPr>
                <w:sz w:val="16"/>
                <w:szCs w:val="16"/>
                <w:rPrChange w:id="181713" w:author="Draft version 2" w:date="2020-04-03T01:44:00Z">
                  <w:rPr>
                    <w:sz w:val="16"/>
                    <w:szCs w:val="16"/>
                  </w:rPr>
                </w:rPrChang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4072B1" w:rsidRDefault="0094786D" w:rsidP="00F2516E">
            <w:pPr>
              <w:pStyle w:val="TAL"/>
              <w:rPr>
                <w:sz w:val="16"/>
                <w:szCs w:val="16"/>
                <w:rPrChange w:id="181714" w:author="Draft version 2" w:date="2020-04-03T01:44:00Z">
                  <w:rPr>
                    <w:sz w:val="16"/>
                    <w:szCs w:val="16"/>
                  </w:rPr>
                </w:rPrChange>
              </w:rPr>
            </w:pPr>
            <w:r w:rsidRPr="004072B1">
              <w:rPr>
                <w:sz w:val="16"/>
                <w:szCs w:val="16"/>
                <w:rPrChange w:id="181715"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4072B1" w:rsidRDefault="0094786D" w:rsidP="00F2516E">
            <w:pPr>
              <w:pStyle w:val="TAL"/>
              <w:rPr>
                <w:sz w:val="16"/>
                <w:szCs w:val="16"/>
                <w:rPrChange w:id="181716" w:author="Draft version 2" w:date="2020-04-03T01:44:00Z">
                  <w:rPr>
                    <w:sz w:val="16"/>
                    <w:szCs w:val="16"/>
                  </w:rPr>
                </w:rPrChange>
              </w:rPr>
            </w:pPr>
            <w:r w:rsidRPr="004072B1">
              <w:rPr>
                <w:sz w:val="16"/>
                <w:szCs w:val="16"/>
                <w:rPrChange w:id="18171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4072B1" w:rsidRDefault="0094786D" w:rsidP="00E91134">
            <w:pPr>
              <w:pStyle w:val="TAL"/>
              <w:rPr>
                <w:noProof/>
                <w:sz w:val="16"/>
                <w:szCs w:val="16"/>
                <w:rPrChange w:id="181718" w:author="Draft version 2" w:date="2020-04-03T01:44:00Z">
                  <w:rPr>
                    <w:noProof/>
                    <w:sz w:val="16"/>
                    <w:szCs w:val="16"/>
                  </w:rPr>
                </w:rPrChange>
              </w:rPr>
            </w:pPr>
            <w:r w:rsidRPr="004072B1">
              <w:rPr>
                <w:noProof/>
                <w:sz w:val="16"/>
                <w:szCs w:val="16"/>
                <w:rPrChange w:id="181719" w:author="Draft version 2" w:date="2020-04-03T01:44:00Z">
                  <w:rPr>
                    <w:noProof/>
                    <w:sz w:val="16"/>
                    <w:szCs w:val="16"/>
                  </w:rPr>
                </w:rPrChange>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4072B1" w:rsidRDefault="0094786D" w:rsidP="00E91134">
            <w:pPr>
              <w:pStyle w:val="TAC"/>
              <w:jc w:val="left"/>
              <w:rPr>
                <w:sz w:val="16"/>
                <w:szCs w:val="16"/>
                <w:rPrChange w:id="181720" w:author="Draft version 2" w:date="2020-04-03T01:44:00Z">
                  <w:rPr>
                    <w:sz w:val="16"/>
                    <w:szCs w:val="16"/>
                  </w:rPr>
                </w:rPrChange>
              </w:rPr>
            </w:pPr>
            <w:r w:rsidRPr="004072B1">
              <w:rPr>
                <w:sz w:val="16"/>
                <w:szCs w:val="16"/>
                <w:rPrChange w:id="181721" w:author="Draft version 2" w:date="2020-04-03T01:44:00Z">
                  <w:rPr>
                    <w:sz w:val="16"/>
                    <w:szCs w:val="16"/>
                  </w:rPr>
                </w:rPrChange>
              </w:rPr>
              <w:t>15.5.0</w:t>
            </w:r>
          </w:p>
        </w:tc>
      </w:tr>
      <w:tr w:rsidR="00936420" w:rsidRPr="004072B1"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4072B1" w:rsidRDefault="001F2630" w:rsidP="00F2516E">
            <w:pPr>
              <w:pStyle w:val="TAL"/>
              <w:rPr>
                <w:sz w:val="16"/>
                <w:szCs w:val="16"/>
                <w:rPrChange w:id="18172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4072B1" w:rsidRDefault="001F2630" w:rsidP="00F2516E">
            <w:pPr>
              <w:pStyle w:val="TAL"/>
              <w:rPr>
                <w:sz w:val="16"/>
                <w:szCs w:val="16"/>
                <w:rPrChange w:id="181723" w:author="Draft version 2" w:date="2020-04-03T01:44:00Z">
                  <w:rPr>
                    <w:sz w:val="16"/>
                    <w:szCs w:val="16"/>
                  </w:rPr>
                </w:rPrChange>
              </w:rPr>
            </w:pPr>
            <w:r w:rsidRPr="004072B1">
              <w:rPr>
                <w:sz w:val="16"/>
                <w:szCs w:val="16"/>
                <w:rPrChange w:id="18172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4072B1" w:rsidRDefault="001F2630" w:rsidP="00F2516E">
            <w:pPr>
              <w:pStyle w:val="TAL"/>
              <w:rPr>
                <w:sz w:val="16"/>
                <w:szCs w:val="16"/>
                <w:rPrChange w:id="181725" w:author="Draft version 2" w:date="2020-04-03T01:44:00Z">
                  <w:rPr>
                    <w:sz w:val="16"/>
                    <w:szCs w:val="16"/>
                  </w:rPr>
                </w:rPrChange>
              </w:rPr>
            </w:pPr>
            <w:r w:rsidRPr="004072B1">
              <w:rPr>
                <w:sz w:val="16"/>
                <w:szCs w:val="16"/>
                <w:rPrChange w:id="181726" w:author="Draft version 2" w:date="2020-04-03T01:44:00Z">
                  <w:rPr>
                    <w:sz w:val="16"/>
                    <w:szCs w:val="16"/>
                  </w:rPr>
                </w:rPrChang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4072B1" w:rsidRDefault="001F2630" w:rsidP="00F2516E">
            <w:pPr>
              <w:pStyle w:val="TAL"/>
              <w:rPr>
                <w:sz w:val="16"/>
                <w:szCs w:val="16"/>
                <w:rPrChange w:id="181727" w:author="Draft version 2" w:date="2020-04-03T01:44:00Z">
                  <w:rPr>
                    <w:sz w:val="16"/>
                    <w:szCs w:val="16"/>
                  </w:rPr>
                </w:rPrChange>
              </w:rPr>
            </w:pPr>
            <w:r w:rsidRPr="004072B1">
              <w:rPr>
                <w:sz w:val="16"/>
                <w:szCs w:val="16"/>
                <w:rPrChange w:id="181728" w:author="Draft version 2" w:date="2020-04-03T01:44:00Z">
                  <w:rPr>
                    <w:sz w:val="16"/>
                    <w:szCs w:val="16"/>
                  </w:rPr>
                </w:rPrChang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4072B1" w:rsidRDefault="001F2630" w:rsidP="00F2516E">
            <w:pPr>
              <w:pStyle w:val="TAL"/>
              <w:rPr>
                <w:sz w:val="16"/>
                <w:szCs w:val="16"/>
                <w:rPrChange w:id="181729" w:author="Draft version 2" w:date="2020-04-03T01:44:00Z">
                  <w:rPr>
                    <w:sz w:val="16"/>
                    <w:szCs w:val="16"/>
                  </w:rPr>
                </w:rPrChange>
              </w:rPr>
            </w:pPr>
            <w:r w:rsidRPr="004072B1">
              <w:rPr>
                <w:sz w:val="16"/>
                <w:szCs w:val="16"/>
                <w:rPrChange w:id="18173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4072B1" w:rsidRDefault="001F2630" w:rsidP="00F2516E">
            <w:pPr>
              <w:pStyle w:val="TAL"/>
              <w:rPr>
                <w:sz w:val="16"/>
                <w:szCs w:val="16"/>
                <w:rPrChange w:id="181731" w:author="Draft version 2" w:date="2020-04-03T01:44:00Z">
                  <w:rPr>
                    <w:sz w:val="16"/>
                    <w:szCs w:val="16"/>
                  </w:rPr>
                </w:rPrChange>
              </w:rPr>
            </w:pPr>
            <w:r w:rsidRPr="004072B1">
              <w:rPr>
                <w:sz w:val="16"/>
                <w:szCs w:val="16"/>
                <w:rPrChange w:id="18173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4072B1" w:rsidRDefault="001F2630" w:rsidP="00E91134">
            <w:pPr>
              <w:pStyle w:val="TAL"/>
              <w:rPr>
                <w:noProof/>
                <w:sz w:val="16"/>
                <w:szCs w:val="16"/>
                <w:rPrChange w:id="181733" w:author="Draft version 2" w:date="2020-04-03T01:44:00Z">
                  <w:rPr>
                    <w:noProof/>
                    <w:sz w:val="16"/>
                    <w:szCs w:val="16"/>
                  </w:rPr>
                </w:rPrChange>
              </w:rPr>
            </w:pPr>
            <w:r w:rsidRPr="004072B1">
              <w:rPr>
                <w:noProof/>
                <w:sz w:val="16"/>
                <w:szCs w:val="16"/>
                <w:rPrChange w:id="181734" w:author="Draft version 2" w:date="2020-04-03T01:44:00Z">
                  <w:rPr>
                    <w:noProof/>
                    <w:sz w:val="16"/>
                    <w:szCs w:val="16"/>
                  </w:rPr>
                </w:rPrChange>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4072B1" w:rsidRDefault="001F2630" w:rsidP="00E91134">
            <w:pPr>
              <w:pStyle w:val="TAC"/>
              <w:jc w:val="left"/>
              <w:rPr>
                <w:sz w:val="16"/>
                <w:szCs w:val="16"/>
                <w:rPrChange w:id="181735" w:author="Draft version 2" w:date="2020-04-03T01:44:00Z">
                  <w:rPr>
                    <w:sz w:val="16"/>
                    <w:szCs w:val="16"/>
                  </w:rPr>
                </w:rPrChange>
              </w:rPr>
            </w:pPr>
            <w:r w:rsidRPr="004072B1">
              <w:rPr>
                <w:sz w:val="16"/>
                <w:szCs w:val="16"/>
                <w:rPrChange w:id="181736" w:author="Draft version 2" w:date="2020-04-03T01:44:00Z">
                  <w:rPr>
                    <w:sz w:val="16"/>
                    <w:szCs w:val="16"/>
                  </w:rPr>
                </w:rPrChange>
              </w:rPr>
              <w:t>15.5.0</w:t>
            </w:r>
          </w:p>
        </w:tc>
      </w:tr>
      <w:tr w:rsidR="00936420" w:rsidRPr="004072B1"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4072B1" w:rsidRDefault="006132B4" w:rsidP="00F2516E">
            <w:pPr>
              <w:pStyle w:val="TAL"/>
              <w:rPr>
                <w:sz w:val="16"/>
                <w:szCs w:val="16"/>
                <w:rPrChange w:id="18173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4072B1" w:rsidRDefault="006132B4" w:rsidP="00F2516E">
            <w:pPr>
              <w:pStyle w:val="TAL"/>
              <w:rPr>
                <w:sz w:val="16"/>
                <w:szCs w:val="16"/>
                <w:rPrChange w:id="181738" w:author="Draft version 2" w:date="2020-04-03T01:44:00Z">
                  <w:rPr>
                    <w:sz w:val="16"/>
                    <w:szCs w:val="16"/>
                  </w:rPr>
                </w:rPrChange>
              </w:rPr>
            </w:pPr>
            <w:r w:rsidRPr="004072B1">
              <w:rPr>
                <w:sz w:val="16"/>
                <w:szCs w:val="16"/>
                <w:rPrChange w:id="181739"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4072B1" w:rsidRDefault="006132B4" w:rsidP="00F2516E">
            <w:pPr>
              <w:pStyle w:val="TAL"/>
              <w:rPr>
                <w:sz w:val="16"/>
                <w:szCs w:val="16"/>
                <w:rPrChange w:id="181740" w:author="Draft version 2" w:date="2020-04-03T01:44:00Z">
                  <w:rPr>
                    <w:sz w:val="16"/>
                    <w:szCs w:val="16"/>
                  </w:rPr>
                </w:rPrChange>
              </w:rPr>
            </w:pPr>
            <w:r w:rsidRPr="004072B1">
              <w:rPr>
                <w:sz w:val="16"/>
                <w:szCs w:val="16"/>
                <w:rPrChange w:id="181741" w:author="Draft version 2" w:date="2020-04-03T01:44:00Z">
                  <w:rPr>
                    <w:sz w:val="16"/>
                    <w:szCs w:val="16"/>
                  </w:rPr>
                </w:rPrChang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4072B1" w:rsidRDefault="006132B4" w:rsidP="00F2516E">
            <w:pPr>
              <w:pStyle w:val="TAL"/>
              <w:rPr>
                <w:sz w:val="16"/>
                <w:szCs w:val="16"/>
                <w:rPrChange w:id="181742" w:author="Draft version 2" w:date="2020-04-03T01:44:00Z">
                  <w:rPr>
                    <w:sz w:val="16"/>
                    <w:szCs w:val="16"/>
                  </w:rPr>
                </w:rPrChange>
              </w:rPr>
            </w:pPr>
            <w:r w:rsidRPr="004072B1">
              <w:rPr>
                <w:sz w:val="16"/>
                <w:szCs w:val="16"/>
                <w:rPrChange w:id="181743" w:author="Draft version 2" w:date="2020-04-03T01:44:00Z">
                  <w:rPr>
                    <w:sz w:val="16"/>
                    <w:szCs w:val="16"/>
                  </w:rPr>
                </w:rPrChang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4072B1" w:rsidRDefault="006132B4" w:rsidP="00F2516E">
            <w:pPr>
              <w:pStyle w:val="TAL"/>
              <w:rPr>
                <w:sz w:val="16"/>
                <w:szCs w:val="16"/>
                <w:rPrChange w:id="181744" w:author="Draft version 2" w:date="2020-04-03T01:44:00Z">
                  <w:rPr>
                    <w:sz w:val="16"/>
                    <w:szCs w:val="16"/>
                  </w:rPr>
                </w:rPrChange>
              </w:rPr>
            </w:pPr>
            <w:r w:rsidRPr="004072B1">
              <w:rPr>
                <w:sz w:val="16"/>
                <w:szCs w:val="16"/>
                <w:rPrChange w:id="18174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4072B1" w:rsidRDefault="006132B4" w:rsidP="00F2516E">
            <w:pPr>
              <w:pStyle w:val="TAL"/>
              <w:rPr>
                <w:sz w:val="16"/>
                <w:szCs w:val="16"/>
                <w:rPrChange w:id="181746" w:author="Draft version 2" w:date="2020-04-03T01:44:00Z">
                  <w:rPr>
                    <w:sz w:val="16"/>
                    <w:szCs w:val="16"/>
                  </w:rPr>
                </w:rPrChange>
              </w:rPr>
            </w:pPr>
            <w:r w:rsidRPr="004072B1">
              <w:rPr>
                <w:sz w:val="16"/>
                <w:szCs w:val="16"/>
                <w:rPrChange w:id="18174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4072B1" w:rsidRDefault="006132B4" w:rsidP="00E91134">
            <w:pPr>
              <w:pStyle w:val="TAL"/>
              <w:rPr>
                <w:noProof/>
                <w:sz w:val="16"/>
                <w:szCs w:val="16"/>
                <w:rPrChange w:id="181748" w:author="Draft version 2" w:date="2020-04-03T01:44:00Z">
                  <w:rPr>
                    <w:noProof/>
                    <w:sz w:val="16"/>
                    <w:szCs w:val="16"/>
                  </w:rPr>
                </w:rPrChange>
              </w:rPr>
            </w:pPr>
            <w:r w:rsidRPr="004072B1">
              <w:rPr>
                <w:noProof/>
                <w:sz w:val="16"/>
                <w:szCs w:val="16"/>
                <w:rPrChange w:id="181749" w:author="Draft version 2" w:date="2020-04-03T01:44:00Z">
                  <w:rPr>
                    <w:noProof/>
                    <w:sz w:val="16"/>
                    <w:szCs w:val="16"/>
                  </w:rPr>
                </w:rPrChange>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4072B1" w:rsidRDefault="006132B4" w:rsidP="00E91134">
            <w:pPr>
              <w:pStyle w:val="TAC"/>
              <w:jc w:val="left"/>
              <w:rPr>
                <w:sz w:val="16"/>
                <w:szCs w:val="16"/>
                <w:rPrChange w:id="181750" w:author="Draft version 2" w:date="2020-04-03T01:44:00Z">
                  <w:rPr>
                    <w:sz w:val="16"/>
                    <w:szCs w:val="16"/>
                  </w:rPr>
                </w:rPrChange>
              </w:rPr>
            </w:pPr>
            <w:r w:rsidRPr="004072B1">
              <w:rPr>
                <w:sz w:val="16"/>
                <w:szCs w:val="16"/>
                <w:rPrChange w:id="181751" w:author="Draft version 2" w:date="2020-04-03T01:44:00Z">
                  <w:rPr>
                    <w:sz w:val="16"/>
                    <w:szCs w:val="16"/>
                  </w:rPr>
                </w:rPrChange>
              </w:rPr>
              <w:t>15.5.0</w:t>
            </w:r>
          </w:p>
        </w:tc>
      </w:tr>
      <w:tr w:rsidR="00936420" w:rsidRPr="004072B1"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4072B1" w:rsidRDefault="006132B4" w:rsidP="00F2516E">
            <w:pPr>
              <w:pStyle w:val="TAL"/>
              <w:rPr>
                <w:sz w:val="16"/>
                <w:szCs w:val="16"/>
                <w:rPrChange w:id="18175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4072B1" w:rsidRDefault="006132B4" w:rsidP="00F2516E">
            <w:pPr>
              <w:pStyle w:val="TAL"/>
              <w:rPr>
                <w:sz w:val="16"/>
                <w:szCs w:val="16"/>
                <w:rPrChange w:id="181753" w:author="Draft version 2" w:date="2020-04-03T01:44:00Z">
                  <w:rPr>
                    <w:sz w:val="16"/>
                    <w:szCs w:val="16"/>
                  </w:rPr>
                </w:rPrChange>
              </w:rPr>
            </w:pPr>
            <w:r w:rsidRPr="004072B1">
              <w:rPr>
                <w:sz w:val="16"/>
                <w:szCs w:val="16"/>
                <w:rPrChange w:id="181754"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4072B1" w:rsidRDefault="006132B4" w:rsidP="00F2516E">
            <w:pPr>
              <w:pStyle w:val="TAL"/>
              <w:rPr>
                <w:sz w:val="16"/>
                <w:szCs w:val="16"/>
                <w:rPrChange w:id="181755" w:author="Draft version 2" w:date="2020-04-03T01:44:00Z">
                  <w:rPr>
                    <w:sz w:val="16"/>
                    <w:szCs w:val="16"/>
                  </w:rPr>
                </w:rPrChange>
              </w:rPr>
            </w:pPr>
            <w:r w:rsidRPr="004072B1">
              <w:rPr>
                <w:sz w:val="16"/>
                <w:szCs w:val="16"/>
                <w:rPrChange w:id="181756" w:author="Draft version 2" w:date="2020-04-03T01:44:00Z">
                  <w:rPr>
                    <w:sz w:val="16"/>
                    <w:szCs w:val="16"/>
                  </w:rPr>
                </w:rPrChange>
              </w:rPr>
              <w:t>RP-1905</w:t>
            </w:r>
            <w:r w:rsidR="00A10D61" w:rsidRPr="004072B1">
              <w:rPr>
                <w:sz w:val="16"/>
                <w:szCs w:val="16"/>
                <w:rPrChange w:id="181757" w:author="Draft version 2" w:date="2020-04-03T01:44:00Z">
                  <w:rPr>
                    <w:sz w:val="16"/>
                    <w:szCs w:val="16"/>
                  </w:rPr>
                </w:rPrChange>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4072B1" w:rsidRDefault="006132B4" w:rsidP="00F2516E">
            <w:pPr>
              <w:pStyle w:val="TAL"/>
              <w:rPr>
                <w:sz w:val="16"/>
                <w:szCs w:val="16"/>
                <w:rPrChange w:id="181758" w:author="Draft version 2" w:date="2020-04-03T01:44:00Z">
                  <w:rPr>
                    <w:sz w:val="16"/>
                    <w:szCs w:val="16"/>
                  </w:rPr>
                </w:rPrChange>
              </w:rPr>
            </w:pPr>
            <w:r w:rsidRPr="004072B1">
              <w:rPr>
                <w:sz w:val="16"/>
                <w:szCs w:val="16"/>
                <w:rPrChange w:id="181759" w:author="Draft version 2" w:date="2020-04-03T01:44:00Z">
                  <w:rPr>
                    <w:sz w:val="16"/>
                    <w:szCs w:val="16"/>
                  </w:rPr>
                </w:rPrChang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4072B1" w:rsidRDefault="006132B4" w:rsidP="00F2516E">
            <w:pPr>
              <w:pStyle w:val="TAL"/>
              <w:rPr>
                <w:sz w:val="16"/>
                <w:szCs w:val="16"/>
                <w:rPrChange w:id="181760" w:author="Draft version 2" w:date="2020-04-03T01:44:00Z">
                  <w:rPr>
                    <w:sz w:val="16"/>
                    <w:szCs w:val="16"/>
                  </w:rPr>
                </w:rPrChange>
              </w:rPr>
            </w:pPr>
            <w:r w:rsidRPr="004072B1">
              <w:rPr>
                <w:sz w:val="16"/>
                <w:szCs w:val="16"/>
                <w:rPrChange w:id="18176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4072B1" w:rsidRDefault="006132B4" w:rsidP="00F2516E">
            <w:pPr>
              <w:pStyle w:val="TAL"/>
              <w:rPr>
                <w:sz w:val="16"/>
                <w:szCs w:val="16"/>
                <w:rPrChange w:id="181762" w:author="Draft version 2" w:date="2020-04-03T01:44:00Z">
                  <w:rPr>
                    <w:sz w:val="16"/>
                    <w:szCs w:val="16"/>
                  </w:rPr>
                </w:rPrChange>
              </w:rPr>
            </w:pPr>
            <w:r w:rsidRPr="004072B1">
              <w:rPr>
                <w:sz w:val="16"/>
                <w:szCs w:val="16"/>
                <w:rPrChange w:id="18176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4072B1" w:rsidRDefault="006132B4" w:rsidP="00E91134">
            <w:pPr>
              <w:pStyle w:val="TAL"/>
              <w:rPr>
                <w:noProof/>
                <w:sz w:val="16"/>
                <w:szCs w:val="16"/>
                <w:rPrChange w:id="181764" w:author="Draft version 2" w:date="2020-04-03T01:44:00Z">
                  <w:rPr>
                    <w:noProof/>
                    <w:sz w:val="16"/>
                    <w:szCs w:val="16"/>
                  </w:rPr>
                </w:rPrChange>
              </w:rPr>
            </w:pPr>
            <w:r w:rsidRPr="004072B1">
              <w:rPr>
                <w:noProof/>
                <w:sz w:val="16"/>
                <w:szCs w:val="16"/>
                <w:rPrChange w:id="181765" w:author="Draft version 2" w:date="2020-04-03T01:44:00Z">
                  <w:rPr>
                    <w:noProof/>
                    <w:sz w:val="16"/>
                    <w:szCs w:val="16"/>
                  </w:rPr>
                </w:rPrChange>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4072B1" w:rsidRDefault="006132B4" w:rsidP="00E91134">
            <w:pPr>
              <w:pStyle w:val="TAC"/>
              <w:jc w:val="left"/>
              <w:rPr>
                <w:sz w:val="16"/>
                <w:szCs w:val="16"/>
                <w:rPrChange w:id="181766" w:author="Draft version 2" w:date="2020-04-03T01:44:00Z">
                  <w:rPr>
                    <w:sz w:val="16"/>
                    <w:szCs w:val="16"/>
                  </w:rPr>
                </w:rPrChange>
              </w:rPr>
            </w:pPr>
            <w:r w:rsidRPr="004072B1">
              <w:rPr>
                <w:sz w:val="16"/>
                <w:szCs w:val="16"/>
                <w:rPrChange w:id="181767" w:author="Draft version 2" w:date="2020-04-03T01:44:00Z">
                  <w:rPr>
                    <w:sz w:val="16"/>
                    <w:szCs w:val="16"/>
                  </w:rPr>
                </w:rPrChange>
              </w:rPr>
              <w:t>15.5.0</w:t>
            </w:r>
          </w:p>
        </w:tc>
      </w:tr>
      <w:tr w:rsidR="00936420" w:rsidRPr="004072B1"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4072B1" w:rsidRDefault="00A10D61" w:rsidP="00F2516E">
            <w:pPr>
              <w:pStyle w:val="TAL"/>
              <w:rPr>
                <w:sz w:val="16"/>
                <w:szCs w:val="16"/>
                <w:rPrChange w:id="18176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4072B1" w:rsidRDefault="00A10D61" w:rsidP="00F2516E">
            <w:pPr>
              <w:pStyle w:val="TAL"/>
              <w:rPr>
                <w:sz w:val="16"/>
                <w:szCs w:val="16"/>
                <w:rPrChange w:id="181769" w:author="Draft version 2" w:date="2020-04-03T01:44:00Z">
                  <w:rPr>
                    <w:sz w:val="16"/>
                    <w:szCs w:val="16"/>
                  </w:rPr>
                </w:rPrChange>
              </w:rPr>
            </w:pPr>
            <w:r w:rsidRPr="004072B1">
              <w:rPr>
                <w:sz w:val="16"/>
                <w:szCs w:val="16"/>
                <w:rPrChange w:id="181770"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4072B1" w:rsidRDefault="00A10D61" w:rsidP="00F2516E">
            <w:pPr>
              <w:pStyle w:val="TAL"/>
              <w:rPr>
                <w:sz w:val="16"/>
                <w:szCs w:val="16"/>
                <w:rPrChange w:id="181771" w:author="Draft version 2" w:date="2020-04-03T01:44:00Z">
                  <w:rPr>
                    <w:sz w:val="16"/>
                    <w:szCs w:val="16"/>
                  </w:rPr>
                </w:rPrChange>
              </w:rPr>
            </w:pPr>
            <w:r w:rsidRPr="004072B1">
              <w:rPr>
                <w:sz w:val="16"/>
                <w:szCs w:val="16"/>
                <w:rPrChange w:id="181772" w:author="Draft version 2" w:date="2020-04-03T01:44:00Z">
                  <w:rPr>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4072B1" w:rsidRDefault="00A10D61" w:rsidP="00F2516E">
            <w:pPr>
              <w:pStyle w:val="TAL"/>
              <w:rPr>
                <w:sz w:val="16"/>
                <w:szCs w:val="16"/>
                <w:rPrChange w:id="181773" w:author="Draft version 2" w:date="2020-04-03T01:44:00Z">
                  <w:rPr>
                    <w:sz w:val="16"/>
                    <w:szCs w:val="16"/>
                  </w:rPr>
                </w:rPrChange>
              </w:rPr>
            </w:pPr>
            <w:r w:rsidRPr="004072B1">
              <w:rPr>
                <w:sz w:val="16"/>
                <w:szCs w:val="16"/>
                <w:rPrChange w:id="181774" w:author="Draft version 2" w:date="2020-04-03T01:44:00Z">
                  <w:rPr>
                    <w:sz w:val="16"/>
                    <w:szCs w:val="16"/>
                  </w:rPr>
                </w:rPrChang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4072B1" w:rsidRDefault="00A10D61" w:rsidP="00F2516E">
            <w:pPr>
              <w:pStyle w:val="TAL"/>
              <w:rPr>
                <w:sz w:val="16"/>
                <w:szCs w:val="16"/>
                <w:rPrChange w:id="181775" w:author="Draft version 2" w:date="2020-04-03T01:44:00Z">
                  <w:rPr>
                    <w:sz w:val="16"/>
                    <w:szCs w:val="16"/>
                  </w:rPr>
                </w:rPrChange>
              </w:rPr>
            </w:pPr>
            <w:r w:rsidRPr="004072B1">
              <w:rPr>
                <w:sz w:val="16"/>
                <w:szCs w:val="16"/>
                <w:rPrChange w:id="18177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4072B1" w:rsidRDefault="00A10D61" w:rsidP="00F2516E">
            <w:pPr>
              <w:pStyle w:val="TAL"/>
              <w:rPr>
                <w:sz w:val="16"/>
                <w:szCs w:val="16"/>
                <w:rPrChange w:id="181777" w:author="Draft version 2" w:date="2020-04-03T01:44:00Z">
                  <w:rPr>
                    <w:sz w:val="16"/>
                    <w:szCs w:val="16"/>
                  </w:rPr>
                </w:rPrChange>
              </w:rPr>
            </w:pPr>
            <w:r w:rsidRPr="004072B1">
              <w:rPr>
                <w:sz w:val="16"/>
                <w:szCs w:val="16"/>
                <w:rPrChange w:id="18177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4072B1" w:rsidRDefault="00A10D61" w:rsidP="00E91134">
            <w:pPr>
              <w:pStyle w:val="TAL"/>
              <w:rPr>
                <w:noProof/>
                <w:sz w:val="16"/>
                <w:szCs w:val="16"/>
                <w:rPrChange w:id="181779" w:author="Draft version 2" w:date="2020-04-03T01:44:00Z">
                  <w:rPr>
                    <w:noProof/>
                    <w:sz w:val="16"/>
                    <w:szCs w:val="16"/>
                  </w:rPr>
                </w:rPrChange>
              </w:rPr>
            </w:pPr>
            <w:r w:rsidRPr="004072B1">
              <w:rPr>
                <w:noProof/>
                <w:sz w:val="16"/>
                <w:szCs w:val="16"/>
                <w:rPrChange w:id="181780" w:author="Draft version 2" w:date="2020-04-03T01:44:00Z">
                  <w:rPr>
                    <w:noProof/>
                    <w:sz w:val="16"/>
                    <w:szCs w:val="16"/>
                  </w:rPr>
                </w:rPrChange>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4072B1" w:rsidRDefault="00A10D61" w:rsidP="00E91134">
            <w:pPr>
              <w:pStyle w:val="TAC"/>
              <w:jc w:val="left"/>
              <w:rPr>
                <w:sz w:val="16"/>
                <w:szCs w:val="16"/>
                <w:rPrChange w:id="181781" w:author="Draft version 2" w:date="2020-04-03T01:44:00Z">
                  <w:rPr>
                    <w:sz w:val="16"/>
                    <w:szCs w:val="16"/>
                  </w:rPr>
                </w:rPrChange>
              </w:rPr>
            </w:pPr>
            <w:r w:rsidRPr="004072B1">
              <w:rPr>
                <w:sz w:val="16"/>
                <w:szCs w:val="16"/>
                <w:rPrChange w:id="181782" w:author="Draft version 2" w:date="2020-04-03T01:44:00Z">
                  <w:rPr>
                    <w:sz w:val="16"/>
                    <w:szCs w:val="16"/>
                  </w:rPr>
                </w:rPrChange>
              </w:rPr>
              <w:t>15.5.0</w:t>
            </w:r>
          </w:p>
        </w:tc>
      </w:tr>
      <w:tr w:rsidR="00936420" w:rsidRPr="004072B1"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4072B1" w:rsidRDefault="00A10D61" w:rsidP="00F2516E">
            <w:pPr>
              <w:pStyle w:val="TAL"/>
              <w:rPr>
                <w:sz w:val="16"/>
                <w:szCs w:val="16"/>
                <w:rPrChange w:id="18178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4072B1" w:rsidRDefault="00A10D61" w:rsidP="00F2516E">
            <w:pPr>
              <w:pStyle w:val="TAL"/>
              <w:rPr>
                <w:sz w:val="16"/>
                <w:szCs w:val="16"/>
                <w:rPrChange w:id="181784" w:author="Draft version 2" w:date="2020-04-03T01:44:00Z">
                  <w:rPr>
                    <w:sz w:val="16"/>
                    <w:szCs w:val="16"/>
                  </w:rPr>
                </w:rPrChange>
              </w:rPr>
            </w:pPr>
            <w:r w:rsidRPr="004072B1">
              <w:rPr>
                <w:sz w:val="16"/>
                <w:szCs w:val="16"/>
                <w:rPrChange w:id="181785"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4072B1" w:rsidRDefault="00E226F5" w:rsidP="00F2516E">
            <w:pPr>
              <w:pStyle w:val="TAL"/>
              <w:rPr>
                <w:sz w:val="16"/>
                <w:szCs w:val="16"/>
                <w:rPrChange w:id="181786" w:author="Draft version 2" w:date="2020-04-03T01:44:00Z">
                  <w:rPr>
                    <w:sz w:val="16"/>
                    <w:szCs w:val="16"/>
                  </w:rPr>
                </w:rPrChange>
              </w:rPr>
            </w:pPr>
            <w:r w:rsidRPr="004072B1">
              <w:rPr>
                <w:sz w:val="16"/>
                <w:szCs w:val="16"/>
                <w:rPrChange w:id="181787"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4072B1" w:rsidRDefault="00E226F5" w:rsidP="00F2516E">
            <w:pPr>
              <w:pStyle w:val="TAL"/>
              <w:rPr>
                <w:sz w:val="16"/>
                <w:szCs w:val="16"/>
                <w:rPrChange w:id="181788" w:author="Draft version 2" w:date="2020-04-03T01:44:00Z">
                  <w:rPr>
                    <w:sz w:val="16"/>
                    <w:szCs w:val="16"/>
                  </w:rPr>
                </w:rPrChange>
              </w:rPr>
            </w:pPr>
            <w:r w:rsidRPr="004072B1">
              <w:rPr>
                <w:sz w:val="16"/>
                <w:szCs w:val="16"/>
                <w:rPrChange w:id="181789" w:author="Draft version 2" w:date="2020-04-03T01:44:00Z">
                  <w:rPr>
                    <w:sz w:val="16"/>
                    <w:szCs w:val="16"/>
                  </w:rPr>
                </w:rPrChang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4072B1" w:rsidRDefault="00E226F5" w:rsidP="00F2516E">
            <w:pPr>
              <w:pStyle w:val="TAL"/>
              <w:rPr>
                <w:sz w:val="16"/>
                <w:szCs w:val="16"/>
                <w:rPrChange w:id="181790" w:author="Draft version 2" w:date="2020-04-03T01:44:00Z">
                  <w:rPr>
                    <w:sz w:val="16"/>
                    <w:szCs w:val="16"/>
                  </w:rPr>
                </w:rPrChange>
              </w:rPr>
            </w:pPr>
            <w:r w:rsidRPr="004072B1">
              <w:rPr>
                <w:sz w:val="16"/>
                <w:szCs w:val="16"/>
                <w:rPrChange w:id="18179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4072B1" w:rsidRDefault="00E226F5" w:rsidP="00F2516E">
            <w:pPr>
              <w:pStyle w:val="TAL"/>
              <w:rPr>
                <w:sz w:val="16"/>
                <w:szCs w:val="16"/>
                <w:rPrChange w:id="181792" w:author="Draft version 2" w:date="2020-04-03T01:44:00Z">
                  <w:rPr>
                    <w:sz w:val="16"/>
                    <w:szCs w:val="16"/>
                  </w:rPr>
                </w:rPrChange>
              </w:rPr>
            </w:pPr>
            <w:r w:rsidRPr="004072B1">
              <w:rPr>
                <w:sz w:val="16"/>
                <w:szCs w:val="16"/>
                <w:rPrChange w:id="18179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4072B1" w:rsidRDefault="00E226F5" w:rsidP="00E91134">
            <w:pPr>
              <w:pStyle w:val="TAL"/>
              <w:rPr>
                <w:noProof/>
                <w:sz w:val="16"/>
                <w:szCs w:val="16"/>
                <w:rPrChange w:id="181794" w:author="Draft version 2" w:date="2020-04-03T01:44:00Z">
                  <w:rPr>
                    <w:noProof/>
                    <w:sz w:val="16"/>
                    <w:szCs w:val="16"/>
                  </w:rPr>
                </w:rPrChange>
              </w:rPr>
            </w:pPr>
            <w:r w:rsidRPr="004072B1">
              <w:rPr>
                <w:noProof/>
                <w:sz w:val="16"/>
                <w:szCs w:val="16"/>
                <w:rPrChange w:id="181795" w:author="Draft version 2" w:date="2020-04-03T01:44:00Z">
                  <w:rPr>
                    <w:noProof/>
                    <w:sz w:val="16"/>
                    <w:szCs w:val="16"/>
                  </w:rPr>
                </w:rPrChange>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4072B1" w:rsidRDefault="00E226F5" w:rsidP="00E91134">
            <w:pPr>
              <w:pStyle w:val="TAC"/>
              <w:jc w:val="left"/>
              <w:rPr>
                <w:sz w:val="16"/>
                <w:szCs w:val="16"/>
                <w:rPrChange w:id="181796" w:author="Draft version 2" w:date="2020-04-03T01:44:00Z">
                  <w:rPr>
                    <w:sz w:val="16"/>
                    <w:szCs w:val="16"/>
                  </w:rPr>
                </w:rPrChange>
              </w:rPr>
            </w:pPr>
            <w:r w:rsidRPr="004072B1">
              <w:rPr>
                <w:sz w:val="16"/>
                <w:szCs w:val="16"/>
                <w:rPrChange w:id="181797" w:author="Draft version 2" w:date="2020-04-03T01:44:00Z">
                  <w:rPr>
                    <w:sz w:val="16"/>
                    <w:szCs w:val="16"/>
                  </w:rPr>
                </w:rPrChange>
              </w:rPr>
              <w:t>15.5.0</w:t>
            </w:r>
          </w:p>
        </w:tc>
      </w:tr>
      <w:tr w:rsidR="00936420" w:rsidRPr="004072B1"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4072B1" w:rsidRDefault="00E226F5" w:rsidP="00F2516E">
            <w:pPr>
              <w:pStyle w:val="TAL"/>
              <w:rPr>
                <w:sz w:val="16"/>
                <w:szCs w:val="16"/>
                <w:rPrChange w:id="18179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4072B1" w:rsidRDefault="00E226F5" w:rsidP="0000068B">
            <w:pPr>
              <w:pStyle w:val="TAL"/>
              <w:rPr>
                <w:sz w:val="16"/>
                <w:szCs w:val="16"/>
                <w:rPrChange w:id="181799" w:author="Draft version 2" w:date="2020-04-03T01:44:00Z">
                  <w:rPr>
                    <w:sz w:val="16"/>
                    <w:szCs w:val="16"/>
                  </w:rPr>
                </w:rPrChange>
              </w:rPr>
            </w:pPr>
            <w:r w:rsidRPr="004072B1">
              <w:rPr>
                <w:sz w:val="16"/>
                <w:szCs w:val="16"/>
                <w:rPrChange w:id="181800"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4072B1" w:rsidRDefault="00E226F5" w:rsidP="00F2516E">
            <w:pPr>
              <w:pStyle w:val="TAL"/>
              <w:rPr>
                <w:sz w:val="16"/>
                <w:szCs w:val="16"/>
                <w:rPrChange w:id="181801" w:author="Draft version 2" w:date="2020-04-03T01:44:00Z">
                  <w:rPr>
                    <w:sz w:val="16"/>
                    <w:szCs w:val="16"/>
                  </w:rPr>
                </w:rPrChange>
              </w:rPr>
            </w:pPr>
            <w:r w:rsidRPr="004072B1">
              <w:rPr>
                <w:sz w:val="16"/>
                <w:szCs w:val="16"/>
                <w:rPrChange w:id="181802" w:author="Draft version 2" w:date="2020-04-03T01:44:00Z">
                  <w:rPr>
                    <w:sz w:val="16"/>
                    <w:szCs w:val="16"/>
                  </w:rPr>
                </w:rPrChang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4072B1" w:rsidRDefault="00E226F5" w:rsidP="00F2516E">
            <w:pPr>
              <w:pStyle w:val="TAL"/>
              <w:rPr>
                <w:sz w:val="16"/>
                <w:szCs w:val="16"/>
                <w:rPrChange w:id="181803" w:author="Draft version 2" w:date="2020-04-03T01:44:00Z">
                  <w:rPr>
                    <w:sz w:val="16"/>
                    <w:szCs w:val="16"/>
                  </w:rPr>
                </w:rPrChange>
              </w:rPr>
            </w:pPr>
            <w:r w:rsidRPr="004072B1">
              <w:rPr>
                <w:sz w:val="16"/>
                <w:szCs w:val="16"/>
                <w:rPrChange w:id="181804" w:author="Draft version 2" w:date="2020-04-03T01:44:00Z">
                  <w:rPr>
                    <w:sz w:val="16"/>
                    <w:szCs w:val="16"/>
                  </w:rPr>
                </w:rPrChang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4072B1" w:rsidRDefault="00E226F5" w:rsidP="00F2516E">
            <w:pPr>
              <w:pStyle w:val="TAL"/>
              <w:rPr>
                <w:sz w:val="16"/>
                <w:szCs w:val="16"/>
                <w:rPrChange w:id="181805" w:author="Draft version 2" w:date="2020-04-03T01:44:00Z">
                  <w:rPr>
                    <w:sz w:val="16"/>
                    <w:szCs w:val="16"/>
                  </w:rPr>
                </w:rPrChange>
              </w:rPr>
            </w:pPr>
            <w:r w:rsidRPr="004072B1">
              <w:rPr>
                <w:sz w:val="16"/>
                <w:szCs w:val="16"/>
                <w:rPrChange w:id="181806"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4072B1" w:rsidRDefault="00E226F5" w:rsidP="00F2516E">
            <w:pPr>
              <w:pStyle w:val="TAL"/>
              <w:rPr>
                <w:sz w:val="16"/>
                <w:szCs w:val="16"/>
                <w:rPrChange w:id="181807" w:author="Draft version 2" w:date="2020-04-03T01:44:00Z">
                  <w:rPr>
                    <w:sz w:val="16"/>
                    <w:szCs w:val="16"/>
                  </w:rPr>
                </w:rPrChange>
              </w:rPr>
            </w:pPr>
            <w:r w:rsidRPr="004072B1">
              <w:rPr>
                <w:sz w:val="16"/>
                <w:szCs w:val="16"/>
                <w:rPrChange w:id="18180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4072B1" w:rsidRDefault="00E226F5" w:rsidP="00E91134">
            <w:pPr>
              <w:pStyle w:val="TAL"/>
              <w:rPr>
                <w:noProof/>
                <w:sz w:val="16"/>
                <w:szCs w:val="16"/>
                <w:rPrChange w:id="181809" w:author="Draft version 2" w:date="2020-04-03T01:44:00Z">
                  <w:rPr>
                    <w:noProof/>
                    <w:sz w:val="16"/>
                    <w:szCs w:val="16"/>
                  </w:rPr>
                </w:rPrChange>
              </w:rPr>
            </w:pPr>
            <w:r w:rsidRPr="004072B1">
              <w:rPr>
                <w:noProof/>
                <w:sz w:val="16"/>
                <w:szCs w:val="16"/>
                <w:rPrChange w:id="181810" w:author="Draft version 2" w:date="2020-04-03T01:44:00Z">
                  <w:rPr>
                    <w:noProof/>
                    <w:sz w:val="16"/>
                    <w:szCs w:val="16"/>
                  </w:rPr>
                </w:rPrChange>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4072B1" w:rsidRDefault="00E226F5" w:rsidP="00E91134">
            <w:pPr>
              <w:pStyle w:val="TAC"/>
              <w:jc w:val="left"/>
              <w:rPr>
                <w:sz w:val="16"/>
                <w:szCs w:val="16"/>
                <w:rPrChange w:id="181811" w:author="Draft version 2" w:date="2020-04-03T01:44:00Z">
                  <w:rPr>
                    <w:sz w:val="16"/>
                    <w:szCs w:val="16"/>
                  </w:rPr>
                </w:rPrChange>
              </w:rPr>
            </w:pPr>
            <w:r w:rsidRPr="004072B1">
              <w:rPr>
                <w:sz w:val="16"/>
                <w:szCs w:val="16"/>
                <w:rPrChange w:id="181812" w:author="Draft version 2" w:date="2020-04-03T01:44:00Z">
                  <w:rPr>
                    <w:sz w:val="16"/>
                    <w:szCs w:val="16"/>
                  </w:rPr>
                </w:rPrChange>
              </w:rPr>
              <w:t>15.5.0</w:t>
            </w:r>
          </w:p>
        </w:tc>
      </w:tr>
      <w:tr w:rsidR="00936420" w:rsidRPr="004072B1"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4072B1" w:rsidRDefault="00A7344D" w:rsidP="00F2516E">
            <w:pPr>
              <w:pStyle w:val="TAL"/>
              <w:rPr>
                <w:sz w:val="16"/>
                <w:szCs w:val="16"/>
                <w:rPrChange w:id="18181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4072B1" w:rsidRDefault="00A7344D" w:rsidP="00E226F5">
            <w:pPr>
              <w:pStyle w:val="TAL"/>
              <w:rPr>
                <w:sz w:val="16"/>
                <w:szCs w:val="16"/>
                <w:rPrChange w:id="181814" w:author="Draft version 2" w:date="2020-04-03T01:44:00Z">
                  <w:rPr>
                    <w:sz w:val="16"/>
                    <w:szCs w:val="16"/>
                  </w:rPr>
                </w:rPrChange>
              </w:rPr>
            </w:pPr>
            <w:r w:rsidRPr="004072B1">
              <w:rPr>
                <w:sz w:val="16"/>
                <w:szCs w:val="16"/>
                <w:rPrChange w:id="181815"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4072B1" w:rsidRDefault="00A7344D" w:rsidP="00F2516E">
            <w:pPr>
              <w:pStyle w:val="TAL"/>
              <w:rPr>
                <w:sz w:val="16"/>
                <w:szCs w:val="16"/>
                <w:rPrChange w:id="181816" w:author="Draft version 2" w:date="2020-04-03T01:44:00Z">
                  <w:rPr>
                    <w:sz w:val="16"/>
                    <w:szCs w:val="16"/>
                  </w:rPr>
                </w:rPrChange>
              </w:rPr>
            </w:pPr>
            <w:r w:rsidRPr="004072B1">
              <w:rPr>
                <w:sz w:val="16"/>
                <w:szCs w:val="16"/>
                <w:rPrChange w:id="181817" w:author="Draft version 2" w:date="2020-04-03T01:44:00Z">
                  <w:rPr>
                    <w:sz w:val="16"/>
                    <w:szCs w:val="16"/>
                  </w:rPr>
                </w:rPrChang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4072B1" w:rsidRDefault="00A7344D" w:rsidP="00F2516E">
            <w:pPr>
              <w:pStyle w:val="TAL"/>
              <w:rPr>
                <w:sz w:val="16"/>
                <w:szCs w:val="16"/>
                <w:rPrChange w:id="181818" w:author="Draft version 2" w:date="2020-04-03T01:44:00Z">
                  <w:rPr>
                    <w:sz w:val="16"/>
                    <w:szCs w:val="16"/>
                  </w:rPr>
                </w:rPrChange>
              </w:rPr>
            </w:pPr>
            <w:r w:rsidRPr="004072B1">
              <w:rPr>
                <w:sz w:val="16"/>
                <w:szCs w:val="16"/>
                <w:rPrChange w:id="181819" w:author="Draft version 2" w:date="2020-04-03T01:44:00Z">
                  <w:rPr>
                    <w:sz w:val="16"/>
                    <w:szCs w:val="16"/>
                  </w:rPr>
                </w:rPrChang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4072B1" w:rsidRDefault="00A7344D" w:rsidP="00F2516E">
            <w:pPr>
              <w:pStyle w:val="TAL"/>
              <w:rPr>
                <w:sz w:val="16"/>
                <w:szCs w:val="16"/>
                <w:rPrChange w:id="181820" w:author="Draft version 2" w:date="2020-04-03T01:44:00Z">
                  <w:rPr>
                    <w:sz w:val="16"/>
                    <w:szCs w:val="16"/>
                  </w:rPr>
                </w:rPrChange>
              </w:rPr>
            </w:pPr>
            <w:r w:rsidRPr="004072B1">
              <w:rPr>
                <w:sz w:val="16"/>
                <w:szCs w:val="16"/>
                <w:rPrChange w:id="181821"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4072B1" w:rsidRDefault="00A7344D" w:rsidP="00F2516E">
            <w:pPr>
              <w:pStyle w:val="TAL"/>
              <w:rPr>
                <w:sz w:val="16"/>
                <w:szCs w:val="16"/>
                <w:rPrChange w:id="181822" w:author="Draft version 2" w:date="2020-04-03T01:44:00Z">
                  <w:rPr>
                    <w:sz w:val="16"/>
                    <w:szCs w:val="16"/>
                  </w:rPr>
                </w:rPrChange>
              </w:rPr>
            </w:pPr>
            <w:r w:rsidRPr="004072B1">
              <w:rPr>
                <w:sz w:val="16"/>
                <w:szCs w:val="16"/>
                <w:rPrChange w:id="18182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4072B1" w:rsidRDefault="00A7344D" w:rsidP="00E91134">
            <w:pPr>
              <w:pStyle w:val="TAL"/>
              <w:rPr>
                <w:noProof/>
                <w:sz w:val="16"/>
                <w:szCs w:val="16"/>
                <w:rPrChange w:id="181824" w:author="Draft version 2" w:date="2020-04-03T01:44:00Z">
                  <w:rPr>
                    <w:noProof/>
                    <w:sz w:val="16"/>
                    <w:szCs w:val="16"/>
                  </w:rPr>
                </w:rPrChange>
              </w:rPr>
            </w:pPr>
            <w:r w:rsidRPr="004072B1">
              <w:rPr>
                <w:noProof/>
                <w:sz w:val="16"/>
                <w:szCs w:val="16"/>
                <w:rPrChange w:id="181825" w:author="Draft version 2" w:date="2020-04-03T01:44:00Z">
                  <w:rPr>
                    <w:noProof/>
                    <w:sz w:val="16"/>
                    <w:szCs w:val="16"/>
                  </w:rPr>
                </w:rPrChange>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4072B1" w:rsidRDefault="00A7344D" w:rsidP="00E91134">
            <w:pPr>
              <w:pStyle w:val="TAC"/>
              <w:jc w:val="left"/>
              <w:rPr>
                <w:sz w:val="16"/>
                <w:szCs w:val="16"/>
                <w:rPrChange w:id="181826" w:author="Draft version 2" w:date="2020-04-03T01:44:00Z">
                  <w:rPr>
                    <w:sz w:val="16"/>
                    <w:szCs w:val="16"/>
                  </w:rPr>
                </w:rPrChange>
              </w:rPr>
            </w:pPr>
            <w:r w:rsidRPr="004072B1">
              <w:rPr>
                <w:sz w:val="16"/>
                <w:szCs w:val="16"/>
                <w:rPrChange w:id="181827" w:author="Draft version 2" w:date="2020-04-03T01:44:00Z">
                  <w:rPr>
                    <w:sz w:val="16"/>
                    <w:szCs w:val="16"/>
                  </w:rPr>
                </w:rPrChange>
              </w:rPr>
              <w:t>15.5.0</w:t>
            </w:r>
          </w:p>
        </w:tc>
      </w:tr>
      <w:tr w:rsidR="00936420" w:rsidRPr="004072B1"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4072B1" w:rsidRDefault="0000068B" w:rsidP="00F2516E">
            <w:pPr>
              <w:pStyle w:val="TAL"/>
              <w:rPr>
                <w:sz w:val="16"/>
                <w:szCs w:val="16"/>
                <w:rPrChange w:id="18182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4072B1" w:rsidRDefault="0000068B" w:rsidP="00E226F5">
            <w:pPr>
              <w:pStyle w:val="TAL"/>
              <w:rPr>
                <w:sz w:val="16"/>
                <w:szCs w:val="16"/>
                <w:rPrChange w:id="181829" w:author="Draft version 2" w:date="2020-04-03T01:44:00Z">
                  <w:rPr>
                    <w:sz w:val="16"/>
                    <w:szCs w:val="16"/>
                  </w:rPr>
                </w:rPrChange>
              </w:rPr>
            </w:pPr>
            <w:r w:rsidRPr="004072B1">
              <w:rPr>
                <w:sz w:val="16"/>
                <w:szCs w:val="16"/>
                <w:rPrChange w:id="181830"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4072B1" w:rsidRDefault="0000068B" w:rsidP="00F2516E">
            <w:pPr>
              <w:pStyle w:val="TAL"/>
              <w:rPr>
                <w:sz w:val="16"/>
                <w:szCs w:val="16"/>
                <w:rPrChange w:id="181831" w:author="Draft version 2" w:date="2020-04-03T01:44:00Z">
                  <w:rPr>
                    <w:sz w:val="16"/>
                    <w:szCs w:val="16"/>
                  </w:rPr>
                </w:rPrChange>
              </w:rPr>
            </w:pPr>
            <w:r w:rsidRPr="004072B1">
              <w:rPr>
                <w:sz w:val="16"/>
                <w:szCs w:val="16"/>
                <w:rPrChange w:id="181832" w:author="Draft version 2" w:date="2020-04-03T01:44:00Z">
                  <w:rPr>
                    <w:sz w:val="16"/>
                    <w:szCs w:val="16"/>
                  </w:rPr>
                </w:rPrChange>
              </w:rPr>
              <w:t>RP-1905</w:t>
            </w:r>
            <w:r w:rsidR="007821A4" w:rsidRPr="004072B1">
              <w:rPr>
                <w:sz w:val="16"/>
                <w:szCs w:val="16"/>
                <w:rPrChange w:id="181833" w:author="Draft version 2" w:date="2020-04-03T01:44:00Z">
                  <w:rPr>
                    <w:sz w:val="16"/>
                    <w:szCs w:val="16"/>
                  </w:rPr>
                </w:rPrChange>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4072B1" w:rsidRDefault="0000068B" w:rsidP="00F2516E">
            <w:pPr>
              <w:pStyle w:val="TAL"/>
              <w:rPr>
                <w:sz w:val="16"/>
                <w:szCs w:val="16"/>
                <w:rPrChange w:id="181834" w:author="Draft version 2" w:date="2020-04-03T01:44:00Z">
                  <w:rPr>
                    <w:sz w:val="16"/>
                    <w:szCs w:val="16"/>
                  </w:rPr>
                </w:rPrChange>
              </w:rPr>
            </w:pPr>
            <w:r w:rsidRPr="004072B1">
              <w:rPr>
                <w:sz w:val="16"/>
                <w:szCs w:val="16"/>
                <w:rPrChange w:id="181835" w:author="Draft version 2" w:date="2020-04-03T01:44:00Z">
                  <w:rPr>
                    <w:sz w:val="16"/>
                    <w:szCs w:val="16"/>
                  </w:rPr>
                </w:rPrChang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4072B1" w:rsidRDefault="0000068B" w:rsidP="00F2516E">
            <w:pPr>
              <w:pStyle w:val="TAL"/>
              <w:rPr>
                <w:sz w:val="16"/>
                <w:szCs w:val="16"/>
                <w:rPrChange w:id="181836" w:author="Draft version 2" w:date="2020-04-03T01:44:00Z">
                  <w:rPr>
                    <w:sz w:val="16"/>
                    <w:szCs w:val="16"/>
                  </w:rPr>
                </w:rPrChange>
              </w:rPr>
            </w:pPr>
            <w:r w:rsidRPr="004072B1">
              <w:rPr>
                <w:sz w:val="16"/>
                <w:szCs w:val="16"/>
                <w:rPrChange w:id="18183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4072B1" w:rsidRDefault="0000068B" w:rsidP="00F2516E">
            <w:pPr>
              <w:pStyle w:val="TAL"/>
              <w:rPr>
                <w:sz w:val="16"/>
                <w:szCs w:val="16"/>
                <w:rPrChange w:id="181838" w:author="Draft version 2" w:date="2020-04-03T01:44:00Z">
                  <w:rPr>
                    <w:sz w:val="16"/>
                    <w:szCs w:val="16"/>
                  </w:rPr>
                </w:rPrChange>
              </w:rPr>
            </w:pPr>
            <w:r w:rsidRPr="004072B1">
              <w:rPr>
                <w:sz w:val="16"/>
                <w:szCs w:val="16"/>
                <w:rPrChange w:id="18183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4072B1" w:rsidRDefault="0000068B" w:rsidP="00E91134">
            <w:pPr>
              <w:pStyle w:val="TAL"/>
              <w:rPr>
                <w:noProof/>
                <w:sz w:val="16"/>
                <w:szCs w:val="16"/>
                <w:rPrChange w:id="181840" w:author="Draft version 2" w:date="2020-04-03T01:44:00Z">
                  <w:rPr>
                    <w:noProof/>
                    <w:sz w:val="16"/>
                    <w:szCs w:val="16"/>
                  </w:rPr>
                </w:rPrChange>
              </w:rPr>
            </w:pPr>
            <w:r w:rsidRPr="004072B1">
              <w:rPr>
                <w:noProof/>
                <w:sz w:val="16"/>
                <w:szCs w:val="16"/>
                <w:rPrChange w:id="181841" w:author="Draft version 2" w:date="2020-04-03T01:44:00Z">
                  <w:rPr>
                    <w:noProof/>
                    <w:sz w:val="16"/>
                    <w:szCs w:val="16"/>
                  </w:rPr>
                </w:rPrChange>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4072B1" w:rsidRDefault="0000068B" w:rsidP="00E91134">
            <w:pPr>
              <w:pStyle w:val="TAC"/>
              <w:jc w:val="left"/>
              <w:rPr>
                <w:sz w:val="16"/>
                <w:szCs w:val="16"/>
                <w:rPrChange w:id="181842" w:author="Draft version 2" w:date="2020-04-03T01:44:00Z">
                  <w:rPr>
                    <w:sz w:val="16"/>
                    <w:szCs w:val="16"/>
                  </w:rPr>
                </w:rPrChange>
              </w:rPr>
            </w:pPr>
            <w:r w:rsidRPr="004072B1">
              <w:rPr>
                <w:sz w:val="16"/>
                <w:szCs w:val="16"/>
                <w:rPrChange w:id="181843" w:author="Draft version 2" w:date="2020-04-03T01:44:00Z">
                  <w:rPr>
                    <w:sz w:val="16"/>
                    <w:szCs w:val="16"/>
                  </w:rPr>
                </w:rPrChange>
              </w:rPr>
              <w:t>15.5.0</w:t>
            </w:r>
          </w:p>
        </w:tc>
      </w:tr>
      <w:tr w:rsidR="00936420" w:rsidRPr="004072B1"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4072B1" w:rsidRDefault="0091081F" w:rsidP="00F2516E">
            <w:pPr>
              <w:pStyle w:val="TAL"/>
              <w:rPr>
                <w:sz w:val="16"/>
                <w:szCs w:val="16"/>
                <w:rPrChange w:id="18184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4072B1" w:rsidRDefault="0091081F" w:rsidP="00E226F5">
            <w:pPr>
              <w:pStyle w:val="TAL"/>
              <w:rPr>
                <w:sz w:val="16"/>
                <w:szCs w:val="16"/>
                <w:rPrChange w:id="181845" w:author="Draft version 2" w:date="2020-04-03T01:44:00Z">
                  <w:rPr>
                    <w:sz w:val="16"/>
                    <w:szCs w:val="16"/>
                  </w:rPr>
                </w:rPrChange>
              </w:rPr>
            </w:pPr>
            <w:r w:rsidRPr="004072B1">
              <w:rPr>
                <w:sz w:val="16"/>
                <w:szCs w:val="16"/>
                <w:rPrChange w:id="181846"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4072B1" w:rsidRDefault="0091081F" w:rsidP="00F2516E">
            <w:pPr>
              <w:pStyle w:val="TAL"/>
              <w:rPr>
                <w:sz w:val="16"/>
                <w:szCs w:val="16"/>
                <w:rPrChange w:id="181847" w:author="Draft version 2" w:date="2020-04-03T01:44:00Z">
                  <w:rPr>
                    <w:sz w:val="16"/>
                    <w:szCs w:val="16"/>
                  </w:rPr>
                </w:rPrChange>
              </w:rPr>
            </w:pPr>
            <w:r w:rsidRPr="004072B1">
              <w:rPr>
                <w:sz w:val="16"/>
                <w:szCs w:val="16"/>
                <w:rPrChange w:id="181848"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4072B1" w:rsidRDefault="0091081F" w:rsidP="00F2516E">
            <w:pPr>
              <w:pStyle w:val="TAL"/>
              <w:rPr>
                <w:sz w:val="16"/>
                <w:szCs w:val="16"/>
                <w:rPrChange w:id="181849" w:author="Draft version 2" w:date="2020-04-03T01:44:00Z">
                  <w:rPr>
                    <w:sz w:val="16"/>
                    <w:szCs w:val="16"/>
                  </w:rPr>
                </w:rPrChange>
              </w:rPr>
            </w:pPr>
            <w:r w:rsidRPr="004072B1">
              <w:rPr>
                <w:sz w:val="16"/>
                <w:szCs w:val="16"/>
                <w:rPrChange w:id="181850" w:author="Draft version 2" w:date="2020-04-03T01:44:00Z">
                  <w:rPr>
                    <w:sz w:val="16"/>
                    <w:szCs w:val="16"/>
                  </w:rPr>
                </w:rPrChang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4072B1" w:rsidRDefault="0091081F" w:rsidP="00F2516E">
            <w:pPr>
              <w:pStyle w:val="TAL"/>
              <w:rPr>
                <w:sz w:val="16"/>
                <w:szCs w:val="16"/>
                <w:rPrChange w:id="181851" w:author="Draft version 2" w:date="2020-04-03T01:44:00Z">
                  <w:rPr>
                    <w:sz w:val="16"/>
                    <w:szCs w:val="16"/>
                  </w:rPr>
                </w:rPrChange>
              </w:rPr>
            </w:pPr>
            <w:r w:rsidRPr="004072B1">
              <w:rPr>
                <w:sz w:val="16"/>
                <w:szCs w:val="16"/>
                <w:rPrChange w:id="18185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4072B1" w:rsidRDefault="0091081F" w:rsidP="00F2516E">
            <w:pPr>
              <w:pStyle w:val="TAL"/>
              <w:rPr>
                <w:sz w:val="16"/>
                <w:szCs w:val="16"/>
                <w:rPrChange w:id="181853" w:author="Draft version 2" w:date="2020-04-03T01:44:00Z">
                  <w:rPr>
                    <w:sz w:val="16"/>
                    <w:szCs w:val="16"/>
                  </w:rPr>
                </w:rPrChange>
              </w:rPr>
            </w:pPr>
            <w:r w:rsidRPr="004072B1">
              <w:rPr>
                <w:sz w:val="16"/>
                <w:szCs w:val="16"/>
                <w:rPrChange w:id="18185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4072B1" w:rsidRDefault="0091081F" w:rsidP="00E91134">
            <w:pPr>
              <w:pStyle w:val="TAL"/>
              <w:rPr>
                <w:noProof/>
                <w:sz w:val="16"/>
                <w:szCs w:val="16"/>
                <w:rPrChange w:id="181855" w:author="Draft version 2" w:date="2020-04-03T01:44:00Z">
                  <w:rPr>
                    <w:noProof/>
                    <w:sz w:val="16"/>
                    <w:szCs w:val="16"/>
                  </w:rPr>
                </w:rPrChange>
              </w:rPr>
            </w:pPr>
            <w:r w:rsidRPr="004072B1">
              <w:rPr>
                <w:noProof/>
                <w:sz w:val="16"/>
                <w:szCs w:val="16"/>
                <w:rPrChange w:id="181856" w:author="Draft version 2" w:date="2020-04-03T01:44:00Z">
                  <w:rPr>
                    <w:noProof/>
                    <w:sz w:val="16"/>
                    <w:szCs w:val="16"/>
                  </w:rPr>
                </w:rPrChange>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4072B1" w:rsidRDefault="0091081F" w:rsidP="00E91134">
            <w:pPr>
              <w:pStyle w:val="TAC"/>
              <w:jc w:val="left"/>
              <w:rPr>
                <w:sz w:val="16"/>
                <w:szCs w:val="16"/>
                <w:rPrChange w:id="181857" w:author="Draft version 2" w:date="2020-04-03T01:44:00Z">
                  <w:rPr>
                    <w:sz w:val="16"/>
                    <w:szCs w:val="16"/>
                  </w:rPr>
                </w:rPrChange>
              </w:rPr>
            </w:pPr>
            <w:r w:rsidRPr="004072B1">
              <w:rPr>
                <w:sz w:val="16"/>
                <w:szCs w:val="16"/>
                <w:rPrChange w:id="181858" w:author="Draft version 2" w:date="2020-04-03T01:44:00Z">
                  <w:rPr>
                    <w:sz w:val="16"/>
                    <w:szCs w:val="16"/>
                  </w:rPr>
                </w:rPrChange>
              </w:rPr>
              <w:t>15.5.0</w:t>
            </w:r>
          </w:p>
        </w:tc>
      </w:tr>
      <w:tr w:rsidR="00936420" w:rsidRPr="004072B1"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4072B1" w:rsidRDefault="0091081F" w:rsidP="00F2516E">
            <w:pPr>
              <w:pStyle w:val="TAL"/>
              <w:rPr>
                <w:sz w:val="16"/>
                <w:szCs w:val="16"/>
                <w:rPrChange w:id="18185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4072B1" w:rsidRDefault="0091081F" w:rsidP="00E226F5">
            <w:pPr>
              <w:pStyle w:val="TAL"/>
              <w:rPr>
                <w:sz w:val="16"/>
                <w:szCs w:val="16"/>
                <w:rPrChange w:id="181860" w:author="Draft version 2" w:date="2020-04-03T01:44:00Z">
                  <w:rPr>
                    <w:sz w:val="16"/>
                    <w:szCs w:val="16"/>
                  </w:rPr>
                </w:rPrChange>
              </w:rPr>
            </w:pPr>
            <w:r w:rsidRPr="004072B1">
              <w:rPr>
                <w:sz w:val="16"/>
                <w:szCs w:val="16"/>
                <w:rPrChange w:id="181861"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4072B1" w:rsidRDefault="0091081F" w:rsidP="00F2516E">
            <w:pPr>
              <w:pStyle w:val="TAL"/>
              <w:rPr>
                <w:sz w:val="16"/>
                <w:szCs w:val="16"/>
                <w:rPrChange w:id="181862" w:author="Draft version 2" w:date="2020-04-03T01:44:00Z">
                  <w:rPr>
                    <w:sz w:val="16"/>
                    <w:szCs w:val="16"/>
                  </w:rPr>
                </w:rPrChange>
              </w:rPr>
            </w:pPr>
            <w:r w:rsidRPr="004072B1">
              <w:rPr>
                <w:sz w:val="16"/>
                <w:szCs w:val="16"/>
                <w:rPrChange w:id="181863" w:author="Draft version 2" w:date="2020-04-03T01:44:00Z">
                  <w:rPr>
                    <w:sz w:val="16"/>
                    <w:szCs w:val="16"/>
                  </w:rPr>
                </w:rPrChang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4072B1" w:rsidRDefault="0091081F" w:rsidP="00F2516E">
            <w:pPr>
              <w:pStyle w:val="TAL"/>
              <w:rPr>
                <w:sz w:val="16"/>
                <w:szCs w:val="16"/>
                <w:rPrChange w:id="181864" w:author="Draft version 2" w:date="2020-04-03T01:44:00Z">
                  <w:rPr>
                    <w:sz w:val="16"/>
                    <w:szCs w:val="16"/>
                  </w:rPr>
                </w:rPrChange>
              </w:rPr>
            </w:pPr>
            <w:r w:rsidRPr="004072B1">
              <w:rPr>
                <w:sz w:val="16"/>
                <w:szCs w:val="16"/>
                <w:rPrChange w:id="181865" w:author="Draft version 2" w:date="2020-04-03T01:44:00Z">
                  <w:rPr>
                    <w:sz w:val="16"/>
                    <w:szCs w:val="16"/>
                  </w:rPr>
                </w:rPrChang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4072B1" w:rsidRDefault="0091081F" w:rsidP="00F2516E">
            <w:pPr>
              <w:pStyle w:val="TAL"/>
              <w:rPr>
                <w:sz w:val="16"/>
                <w:szCs w:val="16"/>
                <w:rPrChange w:id="181866" w:author="Draft version 2" w:date="2020-04-03T01:44:00Z">
                  <w:rPr>
                    <w:sz w:val="16"/>
                    <w:szCs w:val="16"/>
                  </w:rPr>
                </w:rPrChange>
              </w:rPr>
            </w:pPr>
            <w:r w:rsidRPr="004072B1">
              <w:rPr>
                <w:sz w:val="16"/>
                <w:szCs w:val="16"/>
                <w:rPrChange w:id="18186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4072B1" w:rsidRDefault="0091081F" w:rsidP="00F2516E">
            <w:pPr>
              <w:pStyle w:val="TAL"/>
              <w:rPr>
                <w:sz w:val="16"/>
                <w:szCs w:val="16"/>
                <w:rPrChange w:id="181868" w:author="Draft version 2" w:date="2020-04-03T01:44:00Z">
                  <w:rPr>
                    <w:sz w:val="16"/>
                    <w:szCs w:val="16"/>
                  </w:rPr>
                </w:rPrChange>
              </w:rPr>
            </w:pPr>
            <w:r w:rsidRPr="004072B1">
              <w:rPr>
                <w:sz w:val="16"/>
                <w:szCs w:val="16"/>
                <w:rPrChange w:id="18186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4072B1" w:rsidRDefault="0091081F" w:rsidP="00E91134">
            <w:pPr>
              <w:pStyle w:val="TAL"/>
              <w:rPr>
                <w:noProof/>
                <w:sz w:val="16"/>
                <w:szCs w:val="16"/>
                <w:rPrChange w:id="181870" w:author="Draft version 2" w:date="2020-04-03T01:44:00Z">
                  <w:rPr>
                    <w:noProof/>
                    <w:sz w:val="16"/>
                    <w:szCs w:val="16"/>
                  </w:rPr>
                </w:rPrChange>
              </w:rPr>
            </w:pPr>
            <w:r w:rsidRPr="004072B1">
              <w:rPr>
                <w:noProof/>
                <w:sz w:val="16"/>
                <w:szCs w:val="16"/>
                <w:rPrChange w:id="181871" w:author="Draft version 2" w:date="2020-04-03T01:44:00Z">
                  <w:rPr>
                    <w:noProof/>
                    <w:sz w:val="16"/>
                    <w:szCs w:val="16"/>
                  </w:rPr>
                </w:rPrChange>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4072B1" w:rsidRDefault="0091081F" w:rsidP="00E91134">
            <w:pPr>
              <w:pStyle w:val="TAC"/>
              <w:jc w:val="left"/>
              <w:rPr>
                <w:sz w:val="16"/>
                <w:szCs w:val="16"/>
                <w:rPrChange w:id="181872" w:author="Draft version 2" w:date="2020-04-03T01:44:00Z">
                  <w:rPr>
                    <w:sz w:val="16"/>
                    <w:szCs w:val="16"/>
                  </w:rPr>
                </w:rPrChange>
              </w:rPr>
            </w:pPr>
            <w:r w:rsidRPr="004072B1">
              <w:rPr>
                <w:sz w:val="16"/>
                <w:szCs w:val="16"/>
                <w:rPrChange w:id="181873" w:author="Draft version 2" w:date="2020-04-03T01:44:00Z">
                  <w:rPr>
                    <w:sz w:val="16"/>
                    <w:szCs w:val="16"/>
                  </w:rPr>
                </w:rPrChange>
              </w:rPr>
              <w:t>15.5.0</w:t>
            </w:r>
          </w:p>
        </w:tc>
      </w:tr>
      <w:tr w:rsidR="00936420" w:rsidRPr="004072B1"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4072B1" w:rsidRDefault="00F566DF" w:rsidP="00F2516E">
            <w:pPr>
              <w:pStyle w:val="TAL"/>
              <w:rPr>
                <w:sz w:val="16"/>
                <w:szCs w:val="16"/>
                <w:rPrChange w:id="18187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4072B1" w:rsidRDefault="00F566DF" w:rsidP="00E226F5">
            <w:pPr>
              <w:pStyle w:val="TAL"/>
              <w:rPr>
                <w:sz w:val="16"/>
                <w:szCs w:val="16"/>
                <w:rPrChange w:id="181875" w:author="Draft version 2" w:date="2020-04-03T01:44:00Z">
                  <w:rPr>
                    <w:sz w:val="16"/>
                    <w:szCs w:val="16"/>
                  </w:rPr>
                </w:rPrChange>
              </w:rPr>
            </w:pPr>
            <w:r w:rsidRPr="004072B1">
              <w:rPr>
                <w:sz w:val="16"/>
                <w:szCs w:val="16"/>
                <w:rPrChange w:id="181876"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4072B1" w:rsidRDefault="00F566DF" w:rsidP="00F2516E">
            <w:pPr>
              <w:pStyle w:val="TAL"/>
              <w:rPr>
                <w:sz w:val="16"/>
                <w:szCs w:val="16"/>
                <w:rPrChange w:id="181877" w:author="Draft version 2" w:date="2020-04-03T01:44:00Z">
                  <w:rPr>
                    <w:sz w:val="16"/>
                    <w:szCs w:val="16"/>
                  </w:rPr>
                </w:rPrChange>
              </w:rPr>
            </w:pPr>
            <w:r w:rsidRPr="004072B1">
              <w:rPr>
                <w:sz w:val="16"/>
                <w:szCs w:val="16"/>
                <w:rPrChange w:id="181878"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4072B1" w:rsidRDefault="00F566DF" w:rsidP="00F2516E">
            <w:pPr>
              <w:pStyle w:val="TAL"/>
              <w:rPr>
                <w:sz w:val="16"/>
                <w:szCs w:val="16"/>
                <w:rPrChange w:id="181879" w:author="Draft version 2" w:date="2020-04-03T01:44:00Z">
                  <w:rPr>
                    <w:sz w:val="16"/>
                    <w:szCs w:val="16"/>
                  </w:rPr>
                </w:rPrChange>
              </w:rPr>
            </w:pPr>
            <w:r w:rsidRPr="004072B1">
              <w:rPr>
                <w:sz w:val="16"/>
                <w:szCs w:val="16"/>
                <w:rPrChange w:id="181880" w:author="Draft version 2" w:date="2020-04-03T01:44:00Z">
                  <w:rPr>
                    <w:sz w:val="16"/>
                    <w:szCs w:val="16"/>
                  </w:rPr>
                </w:rPrChang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4072B1" w:rsidRDefault="00F566DF" w:rsidP="00F2516E">
            <w:pPr>
              <w:pStyle w:val="TAL"/>
              <w:rPr>
                <w:sz w:val="16"/>
                <w:szCs w:val="16"/>
                <w:rPrChange w:id="181881" w:author="Draft version 2" w:date="2020-04-03T01:44:00Z">
                  <w:rPr>
                    <w:sz w:val="16"/>
                    <w:szCs w:val="16"/>
                  </w:rPr>
                </w:rPrChange>
              </w:rPr>
            </w:pPr>
            <w:r w:rsidRPr="004072B1">
              <w:rPr>
                <w:sz w:val="16"/>
                <w:szCs w:val="16"/>
                <w:rPrChange w:id="18188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4072B1" w:rsidRDefault="00F566DF" w:rsidP="00F2516E">
            <w:pPr>
              <w:pStyle w:val="TAL"/>
              <w:rPr>
                <w:sz w:val="16"/>
                <w:szCs w:val="16"/>
                <w:rPrChange w:id="181883" w:author="Draft version 2" w:date="2020-04-03T01:44:00Z">
                  <w:rPr>
                    <w:sz w:val="16"/>
                    <w:szCs w:val="16"/>
                  </w:rPr>
                </w:rPrChange>
              </w:rPr>
            </w:pPr>
            <w:r w:rsidRPr="004072B1">
              <w:rPr>
                <w:sz w:val="16"/>
                <w:szCs w:val="16"/>
                <w:rPrChange w:id="18188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4072B1" w:rsidRDefault="00F566DF" w:rsidP="00E91134">
            <w:pPr>
              <w:pStyle w:val="TAL"/>
              <w:rPr>
                <w:noProof/>
                <w:sz w:val="16"/>
                <w:szCs w:val="16"/>
                <w:rPrChange w:id="181885" w:author="Draft version 2" w:date="2020-04-03T01:44:00Z">
                  <w:rPr>
                    <w:noProof/>
                    <w:sz w:val="16"/>
                    <w:szCs w:val="16"/>
                  </w:rPr>
                </w:rPrChange>
              </w:rPr>
            </w:pPr>
            <w:r w:rsidRPr="004072B1">
              <w:rPr>
                <w:noProof/>
                <w:sz w:val="16"/>
                <w:szCs w:val="16"/>
                <w:rPrChange w:id="181886" w:author="Draft version 2" w:date="2020-04-03T01:44:00Z">
                  <w:rPr>
                    <w:noProof/>
                    <w:sz w:val="16"/>
                    <w:szCs w:val="16"/>
                  </w:rPr>
                </w:rPrChange>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4072B1" w:rsidRDefault="00F566DF" w:rsidP="00E91134">
            <w:pPr>
              <w:pStyle w:val="TAC"/>
              <w:jc w:val="left"/>
              <w:rPr>
                <w:sz w:val="16"/>
                <w:szCs w:val="16"/>
                <w:rPrChange w:id="181887" w:author="Draft version 2" w:date="2020-04-03T01:44:00Z">
                  <w:rPr>
                    <w:sz w:val="16"/>
                    <w:szCs w:val="16"/>
                  </w:rPr>
                </w:rPrChange>
              </w:rPr>
            </w:pPr>
            <w:r w:rsidRPr="004072B1">
              <w:rPr>
                <w:sz w:val="16"/>
                <w:szCs w:val="16"/>
                <w:rPrChange w:id="181888" w:author="Draft version 2" w:date="2020-04-03T01:44:00Z">
                  <w:rPr>
                    <w:sz w:val="16"/>
                    <w:szCs w:val="16"/>
                  </w:rPr>
                </w:rPrChange>
              </w:rPr>
              <w:t>15.5.0</w:t>
            </w:r>
          </w:p>
        </w:tc>
      </w:tr>
      <w:tr w:rsidR="00936420" w:rsidRPr="004072B1"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4072B1" w:rsidRDefault="007A0863" w:rsidP="00F2516E">
            <w:pPr>
              <w:pStyle w:val="TAL"/>
              <w:rPr>
                <w:sz w:val="16"/>
                <w:szCs w:val="16"/>
                <w:rPrChange w:id="18188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4072B1" w:rsidRDefault="007A0863" w:rsidP="00E226F5">
            <w:pPr>
              <w:pStyle w:val="TAL"/>
              <w:rPr>
                <w:sz w:val="16"/>
                <w:szCs w:val="16"/>
                <w:rPrChange w:id="181890" w:author="Draft version 2" w:date="2020-04-03T01:44:00Z">
                  <w:rPr>
                    <w:sz w:val="16"/>
                    <w:szCs w:val="16"/>
                  </w:rPr>
                </w:rPrChange>
              </w:rPr>
            </w:pPr>
            <w:r w:rsidRPr="004072B1">
              <w:rPr>
                <w:sz w:val="16"/>
                <w:szCs w:val="16"/>
                <w:rPrChange w:id="181891"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4072B1" w:rsidRDefault="007A0863" w:rsidP="00F2516E">
            <w:pPr>
              <w:pStyle w:val="TAL"/>
              <w:rPr>
                <w:sz w:val="16"/>
                <w:szCs w:val="16"/>
                <w:rPrChange w:id="181892" w:author="Draft version 2" w:date="2020-04-03T01:44:00Z">
                  <w:rPr>
                    <w:sz w:val="16"/>
                    <w:szCs w:val="16"/>
                  </w:rPr>
                </w:rPrChange>
              </w:rPr>
            </w:pPr>
            <w:r w:rsidRPr="004072B1">
              <w:rPr>
                <w:sz w:val="16"/>
                <w:szCs w:val="16"/>
                <w:rPrChange w:id="181893"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4072B1" w:rsidRDefault="007A0863" w:rsidP="00F2516E">
            <w:pPr>
              <w:pStyle w:val="TAL"/>
              <w:rPr>
                <w:sz w:val="16"/>
                <w:szCs w:val="16"/>
                <w:rPrChange w:id="181894" w:author="Draft version 2" w:date="2020-04-03T01:44:00Z">
                  <w:rPr>
                    <w:sz w:val="16"/>
                    <w:szCs w:val="16"/>
                  </w:rPr>
                </w:rPrChange>
              </w:rPr>
            </w:pPr>
            <w:r w:rsidRPr="004072B1">
              <w:rPr>
                <w:sz w:val="16"/>
                <w:szCs w:val="16"/>
                <w:rPrChange w:id="181895" w:author="Draft version 2" w:date="2020-04-03T01:44:00Z">
                  <w:rPr>
                    <w:sz w:val="16"/>
                    <w:szCs w:val="16"/>
                  </w:rPr>
                </w:rPrChang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4072B1" w:rsidRDefault="007A0863" w:rsidP="00F2516E">
            <w:pPr>
              <w:pStyle w:val="TAL"/>
              <w:rPr>
                <w:sz w:val="16"/>
                <w:szCs w:val="16"/>
                <w:rPrChange w:id="181896" w:author="Draft version 2" w:date="2020-04-03T01:44:00Z">
                  <w:rPr>
                    <w:sz w:val="16"/>
                    <w:szCs w:val="16"/>
                  </w:rPr>
                </w:rPrChange>
              </w:rPr>
            </w:pPr>
            <w:r w:rsidRPr="004072B1">
              <w:rPr>
                <w:sz w:val="16"/>
                <w:szCs w:val="16"/>
                <w:rPrChange w:id="18189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4072B1" w:rsidRDefault="007A0863" w:rsidP="00F2516E">
            <w:pPr>
              <w:pStyle w:val="TAL"/>
              <w:rPr>
                <w:sz w:val="16"/>
                <w:szCs w:val="16"/>
                <w:rPrChange w:id="181898" w:author="Draft version 2" w:date="2020-04-03T01:44:00Z">
                  <w:rPr>
                    <w:sz w:val="16"/>
                    <w:szCs w:val="16"/>
                  </w:rPr>
                </w:rPrChange>
              </w:rPr>
            </w:pPr>
            <w:r w:rsidRPr="004072B1">
              <w:rPr>
                <w:sz w:val="16"/>
                <w:szCs w:val="16"/>
                <w:rPrChange w:id="18189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4072B1" w:rsidRDefault="007A0863" w:rsidP="00E91134">
            <w:pPr>
              <w:pStyle w:val="TAL"/>
              <w:rPr>
                <w:noProof/>
                <w:sz w:val="16"/>
                <w:szCs w:val="16"/>
                <w:rPrChange w:id="181900" w:author="Draft version 2" w:date="2020-04-03T01:44:00Z">
                  <w:rPr>
                    <w:noProof/>
                    <w:sz w:val="16"/>
                    <w:szCs w:val="16"/>
                  </w:rPr>
                </w:rPrChange>
              </w:rPr>
            </w:pPr>
            <w:r w:rsidRPr="004072B1">
              <w:rPr>
                <w:noProof/>
                <w:sz w:val="16"/>
                <w:szCs w:val="16"/>
                <w:rPrChange w:id="181901" w:author="Draft version 2" w:date="2020-04-03T01:44:00Z">
                  <w:rPr>
                    <w:noProof/>
                    <w:sz w:val="16"/>
                    <w:szCs w:val="16"/>
                  </w:rPr>
                </w:rPrChange>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4072B1" w:rsidRDefault="007A0863" w:rsidP="00E91134">
            <w:pPr>
              <w:pStyle w:val="TAC"/>
              <w:jc w:val="left"/>
              <w:rPr>
                <w:sz w:val="16"/>
                <w:szCs w:val="16"/>
                <w:rPrChange w:id="181902" w:author="Draft version 2" w:date="2020-04-03T01:44:00Z">
                  <w:rPr>
                    <w:sz w:val="16"/>
                    <w:szCs w:val="16"/>
                  </w:rPr>
                </w:rPrChange>
              </w:rPr>
            </w:pPr>
            <w:r w:rsidRPr="004072B1">
              <w:rPr>
                <w:sz w:val="16"/>
                <w:szCs w:val="16"/>
                <w:rPrChange w:id="181903" w:author="Draft version 2" w:date="2020-04-03T01:44:00Z">
                  <w:rPr>
                    <w:sz w:val="16"/>
                    <w:szCs w:val="16"/>
                  </w:rPr>
                </w:rPrChange>
              </w:rPr>
              <w:t>15.5.0</w:t>
            </w:r>
          </w:p>
        </w:tc>
      </w:tr>
      <w:tr w:rsidR="00936420" w:rsidRPr="004072B1"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4072B1" w:rsidRDefault="00C37B58" w:rsidP="00F2516E">
            <w:pPr>
              <w:pStyle w:val="TAL"/>
              <w:rPr>
                <w:sz w:val="16"/>
                <w:szCs w:val="16"/>
                <w:rPrChange w:id="18190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4072B1" w:rsidRDefault="00C37B58" w:rsidP="00E226F5">
            <w:pPr>
              <w:pStyle w:val="TAL"/>
              <w:rPr>
                <w:sz w:val="16"/>
                <w:szCs w:val="16"/>
                <w:rPrChange w:id="181905" w:author="Draft version 2" w:date="2020-04-03T01:44:00Z">
                  <w:rPr>
                    <w:sz w:val="16"/>
                    <w:szCs w:val="16"/>
                  </w:rPr>
                </w:rPrChange>
              </w:rPr>
            </w:pPr>
            <w:r w:rsidRPr="004072B1">
              <w:rPr>
                <w:sz w:val="16"/>
                <w:szCs w:val="16"/>
                <w:rPrChange w:id="181906"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4072B1" w:rsidRDefault="00C37B58" w:rsidP="00F2516E">
            <w:pPr>
              <w:pStyle w:val="TAL"/>
              <w:rPr>
                <w:sz w:val="16"/>
                <w:szCs w:val="16"/>
                <w:rPrChange w:id="181907" w:author="Draft version 2" w:date="2020-04-03T01:44:00Z">
                  <w:rPr>
                    <w:sz w:val="16"/>
                    <w:szCs w:val="16"/>
                  </w:rPr>
                </w:rPrChange>
              </w:rPr>
            </w:pPr>
            <w:r w:rsidRPr="004072B1">
              <w:rPr>
                <w:sz w:val="16"/>
                <w:szCs w:val="16"/>
                <w:rPrChange w:id="181908"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4072B1" w:rsidRDefault="00C37B58" w:rsidP="00F2516E">
            <w:pPr>
              <w:pStyle w:val="TAL"/>
              <w:rPr>
                <w:sz w:val="16"/>
                <w:szCs w:val="16"/>
                <w:rPrChange w:id="181909" w:author="Draft version 2" w:date="2020-04-03T01:44:00Z">
                  <w:rPr>
                    <w:sz w:val="16"/>
                    <w:szCs w:val="16"/>
                  </w:rPr>
                </w:rPrChange>
              </w:rPr>
            </w:pPr>
            <w:r w:rsidRPr="004072B1">
              <w:rPr>
                <w:sz w:val="16"/>
                <w:szCs w:val="16"/>
                <w:rPrChange w:id="181910" w:author="Draft version 2" w:date="2020-04-03T01:44:00Z">
                  <w:rPr>
                    <w:sz w:val="16"/>
                    <w:szCs w:val="16"/>
                  </w:rPr>
                </w:rPrChang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4072B1" w:rsidRDefault="00C37B58" w:rsidP="00F2516E">
            <w:pPr>
              <w:pStyle w:val="TAL"/>
              <w:rPr>
                <w:sz w:val="16"/>
                <w:szCs w:val="16"/>
                <w:rPrChange w:id="181911" w:author="Draft version 2" w:date="2020-04-03T01:44:00Z">
                  <w:rPr>
                    <w:sz w:val="16"/>
                    <w:szCs w:val="16"/>
                  </w:rPr>
                </w:rPrChange>
              </w:rPr>
            </w:pPr>
            <w:r w:rsidRPr="004072B1">
              <w:rPr>
                <w:sz w:val="16"/>
                <w:szCs w:val="16"/>
                <w:rPrChange w:id="18191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4072B1" w:rsidRDefault="00C37B58" w:rsidP="00F2516E">
            <w:pPr>
              <w:pStyle w:val="TAL"/>
              <w:rPr>
                <w:sz w:val="16"/>
                <w:szCs w:val="16"/>
                <w:rPrChange w:id="181913" w:author="Draft version 2" w:date="2020-04-03T01:44:00Z">
                  <w:rPr>
                    <w:sz w:val="16"/>
                    <w:szCs w:val="16"/>
                  </w:rPr>
                </w:rPrChange>
              </w:rPr>
            </w:pPr>
            <w:r w:rsidRPr="004072B1">
              <w:rPr>
                <w:sz w:val="16"/>
                <w:szCs w:val="16"/>
                <w:rPrChange w:id="18191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4072B1" w:rsidRDefault="00C37B58" w:rsidP="00E91134">
            <w:pPr>
              <w:pStyle w:val="TAL"/>
              <w:rPr>
                <w:noProof/>
                <w:sz w:val="16"/>
                <w:szCs w:val="16"/>
                <w:rPrChange w:id="181915" w:author="Draft version 2" w:date="2020-04-03T01:44:00Z">
                  <w:rPr>
                    <w:noProof/>
                    <w:sz w:val="16"/>
                    <w:szCs w:val="16"/>
                  </w:rPr>
                </w:rPrChange>
              </w:rPr>
            </w:pPr>
            <w:r w:rsidRPr="004072B1">
              <w:rPr>
                <w:noProof/>
                <w:sz w:val="16"/>
                <w:szCs w:val="16"/>
                <w:rPrChange w:id="181916" w:author="Draft version 2" w:date="2020-04-03T01:44:00Z">
                  <w:rPr>
                    <w:noProof/>
                    <w:sz w:val="16"/>
                    <w:szCs w:val="16"/>
                  </w:rPr>
                </w:rPrChange>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4072B1" w:rsidRDefault="00C37B58" w:rsidP="00E91134">
            <w:pPr>
              <w:pStyle w:val="TAC"/>
              <w:jc w:val="left"/>
              <w:rPr>
                <w:sz w:val="16"/>
                <w:szCs w:val="16"/>
                <w:rPrChange w:id="181917" w:author="Draft version 2" w:date="2020-04-03T01:44:00Z">
                  <w:rPr>
                    <w:sz w:val="16"/>
                    <w:szCs w:val="16"/>
                  </w:rPr>
                </w:rPrChange>
              </w:rPr>
            </w:pPr>
            <w:r w:rsidRPr="004072B1">
              <w:rPr>
                <w:sz w:val="16"/>
                <w:szCs w:val="16"/>
                <w:rPrChange w:id="181918" w:author="Draft version 2" w:date="2020-04-03T01:44:00Z">
                  <w:rPr>
                    <w:sz w:val="16"/>
                    <w:szCs w:val="16"/>
                  </w:rPr>
                </w:rPrChange>
              </w:rPr>
              <w:t>15.5.0</w:t>
            </w:r>
          </w:p>
        </w:tc>
      </w:tr>
      <w:tr w:rsidR="00936420" w:rsidRPr="004072B1"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4072B1" w:rsidRDefault="00C37B58" w:rsidP="00F2516E">
            <w:pPr>
              <w:pStyle w:val="TAL"/>
              <w:rPr>
                <w:sz w:val="16"/>
                <w:szCs w:val="16"/>
                <w:rPrChange w:id="18191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4072B1" w:rsidRDefault="00C37B58" w:rsidP="00E226F5">
            <w:pPr>
              <w:pStyle w:val="TAL"/>
              <w:rPr>
                <w:sz w:val="16"/>
                <w:szCs w:val="16"/>
                <w:rPrChange w:id="181920" w:author="Draft version 2" w:date="2020-04-03T01:44:00Z">
                  <w:rPr>
                    <w:sz w:val="16"/>
                    <w:szCs w:val="16"/>
                  </w:rPr>
                </w:rPrChange>
              </w:rPr>
            </w:pPr>
            <w:r w:rsidRPr="004072B1">
              <w:rPr>
                <w:sz w:val="16"/>
                <w:szCs w:val="16"/>
                <w:rPrChange w:id="181921"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4072B1" w:rsidRDefault="00C37B58" w:rsidP="00F2516E">
            <w:pPr>
              <w:pStyle w:val="TAL"/>
              <w:rPr>
                <w:sz w:val="16"/>
                <w:szCs w:val="16"/>
                <w:rPrChange w:id="181922" w:author="Draft version 2" w:date="2020-04-03T01:44:00Z">
                  <w:rPr>
                    <w:sz w:val="16"/>
                    <w:szCs w:val="16"/>
                  </w:rPr>
                </w:rPrChange>
              </w:rPr>
            </w:pPr>
            <w:r w:rsidRPr="004072B1">
              <w:rPr>
                <w:sz w:val="16"/>
                <w:szCs w:val="16"/>
                <w:rPrChange w:id="181923"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4072B1" w:rsidRDefault="00C37B58" w:rsidP="00F2516E">
            <w:pPr>
              <w:pStyle w:val="TAL"/>
              <w:rPr>
                <w:sz w:val="16"/>
                <w:szCs w:val="16"/>
                <w:rPrChange w:id="181924" w:author="Draft version 2" w:date="2020-04-03T01:44:00Z">
                  <w:rPr>
                    <w:sz w:val="16"/>
                    <w:szCs w:val="16"/>
                  </w:rPr>
                </w:rPrChange>
              </w:rPr>
            </w:pPr>
            <w:r w:rsidRPr="004072B1">
              <w:rPr>
                <w:sz w:val="16"/>
                <w:szCs w:val="16"/>
                <w:rPrChange w:id="181925" w:author="Draft version 2" w:date="2020-04-03T01:44:00Z">
                  <w:rPr>
                    <w:sz w:val="16"/>
                    <w:szCs w:val="16"/>
                  </w:rPr>
                </w:rPrChang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4072B1" w:rsidRDefault="00C37B58" w:rsidP="00F2516E">
            <w:pPr>
              <w:pStyle w:val="TAL"/>
              <w:rPr>
                <w:sz w:val="16"/>
                <w:szCs w:val="16"/>
                <w:rPrChange w:id="181926" w:author="Draft version 2" w:date="2020-04-03T01:44:00Z">
                  <w:rPr>
                    <w:sz w:val="16"/>
                    <w:szCs w:val="16"/>
                  </w:rPr>
                </w:rPrChange>
              </w:rPr>
            </w:pPr>
            <w:r w:rsidRPr="004072B1">
              <w:rPr>
                <w:sz w:val="16"/>
                <w:szCs w:val="16"/>
                <w:rPrChange w:id="181927"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4072B1" w:rsidRDefault="00C37B58" w:rsidP="00F2516E">
            <w:pPr>
              <w:pStyle w:val="TAL"/>
              <w:rPr>
                <w:sz w:val="16"/>
                <w:szCs w:val="16"/>
                <w:rPrChange w:id="181928" w:author="Draft version 2" w:date="2020-04-03T01:44:00Z">
                  <w:rPr>
                    <w:sz w:val="16"/>
                    <w:szCs w:val="16"/>
                  </w:rPr>
                </w:rPrChange>
              </w:rPr>
            </w:pPr>
            <w:r w:rsidRPr="004072B1">
              <w:rPr>
                <w:sz w:val="16"/>
                <w:szCs w:val="16"/>
                <w:rPrChange w:id="18192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4072B1" w:rsidRDefault="00C37B58" w:rsidP="00E91134">
            <w:pPr>
              <w:pStyle w:val="TAL"/>
              <w:rPr>
                <w:noProof/>
                <w:sz w:val="16"/>
                <w:szCs w:val="16"/>
                <w:rPrChange w:id="181930" w:author="Draft version 2" w:date="2020-04-03T01:44:00Z">
                  <w:rPr>
                    <w:noProof/>
                    <w:sz w:val="16"/>
                    <w:szCs w:val="16"/>
                  </w:rPr>
                </w:rPrChange>
              </w:rPr>
            </w:pPr>
            <w:r w:rsidRPr="004072B1">
              <w:rPr>
                <w:noProof/>
                <w:sz w:val="16"/>
                <w:szCs w:val="16"/>
                <w:rPrChange w:id="181931" w:author="Draft version 2" w:date="2020-04-03T01:44:00Z">
                  <w:rPr>
                    <w:noProof/>
                    <w:sz w:val="16"/>
                    <w:szCs w:val="16"/>
                  </w:rPr>
                </w:rPrChange>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4072B1" w:rsidRDefault="00C37B58" w:rsidP="00E91134">
            <w:pPr>
              <w:pStyle w:val="TAC"/>
              <w:jc w:val="left"/>
              <w:rPr>
                <w:sz w:val="16"/>
                <w:szCs w:val="16"/>
                <w:rPrChange w:id="181932" w:author="Draft version 2" w:date="2020-04-03T01:44:00Z">
                  <w:rPr>
                    <w:sz w:val="16"/>
                    <w:szCs w:val="16"/>
                  </w:rPr>
                </w:rPrChange>
              </w:rPr>
            </w:pPr>
            <w:r w:rsidRPr="004072B1">
              <w:rPr>
                <w:sz w:val="16"/>
                <w:szCs w:val="16"/>
                <w:rPrChange w:id="181933" w:author="Draft version 2" w:date="2020-04-03T01:44:00Z">
                  <w:rPr>
                    <w:sz w:val="16"/>
                    <w:szCs w:val="16"/>
                  </w:rPr>
                </w:rPrChange>
              </w:rPr>
              <w:t>15.5.0</w:t>
            </w:r>
          </w:p>
        </w:tc>
      </w:tr>
      <w:tr w:rsidR="00936420" w:rsidRPr="004072B1"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4072B1" w:rsidRDefault="00710895" w:rsidP="00F2516E">
            <w:pPr>
              <w:pStyle w:val="TAL"/>
              <w:rPr>
                <w:sz w:val="16"/>
                <w:szCs w:val="16"/>
                <w:rPrChange w:id="18193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4072B1" w:rsidRDefault="00710895" w:rsidP="00E226F5">
            <w:pPr>
              <w:pStyle w:val="TAL"/>
              <w:rPr>
                <w:sz w:val="16"/>
                <w:szCs w:val="16"/>
                <w:rPrChange w:id="181935" w:author="Draft version 2" w:date="2020-04-03T01:44:00Z">
                  <w:rPr>
                    <w:sz w:val="16"/>
                    <w:szCs w:val="16"/>
                  </w:rPr>
                </w:rPrChange>
              </w:rPr>
            </w:pPr>
            <w:r w:rsidRPr="004072B1">
              <w:rPr>
                <w:sz w:val="16"/>
                <w:szCs w:val="16"/>
                <w:rPrChange w:id="181936"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4072B1" w:rsidRDefault="00710895" w:rsidP="00F2516E">
            <w:pPr>
              <w:pStyle w:val="TAL"/>
              <w:rPr>
                <w:sz w:val="16"/>
                <w:szCs w:val="16"/>
                <w:rPrChange w:id="181937" w:author="Draft version 2" w:date="2020-04-03T01:44:00Z">
                  <w:rPr>
                    <w:sz w:val="16"/>
                    <w:szCs w:val="16"/>
                  </w:rPr>
                </w:rPrChange>
              </w:rPr>
            </w:pPr>
            <w:r w:rsidRPr="004072B1">
              <w:rPr>
                <w:sz w:val="16"/>
                <w:szCs w:val="16"/>
                <w:rPrChange w:id="181938" w:author="Draft version 2" w:date="2020-04-03T01:44:00Z">
                  <w:rPr>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4072B1" w:rsidRDefault="00710895" w:rsidP="00F2516E">
            <w:pPr>
              <w:pStyle w:val="TAL"/>
              <w:rPr>
                <w:sz w:val="16"/>
                <w:szCs w:val="16"/>
                <w:rPrChange w:id="181939" w:author="Draft version 2" w:date="2020-04-03T01:44:00Z">
                  <w:rPr>
                    <w:sz w:val="16"/>
                    <w:szCs w:val="16"/>
                  </w:rPr>
                </w:rPrChange>
              </w:rPr>
            </w:pPr>
            <w:r w:rsidRPr="004072B1">
              <w:rPr>
                <w:sz w:val="16"/>
                <w:szCs w:val="16"/>
                <w:rPrChange w:id="181940" w:author="Draft version 2" w:date="2020-04-03T01:44:00Z">
                  <w:rPr>
                    <w:sz w:val="16"/>
                    <w:szCs w:val="16"/>
                  </w:rPr>
                </w:rPrChang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4072B1" w:rsidRDefault="00710895" w:rsidP="00F2516E">
            <w:pPr>
              <w:pStyle w:val="TAL"/>
              <w:rPr>
                <w:sz w:val="16"/>
                <w:szCs w:val="16"/>
                <w:rPrChange w:id="181941" w:author="Draft version 2" w:date="2020-04-03T01:44:00Z">
                  <w:rPr>
                    <w:sz w:val="16"/>
                    <w:szCs w:val="16"/>
                  </w:rPr>
                </w:rPrChange>
              </w:rPr>
            </w:pPr>
            <w:r w:rsidRPr="004072B1">
              <w:rPr>
                <w:sz w:val="16"/>
                <w:szCs w:val="16"/>
                <w:rPrChange w:id="18194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4072B1" w:rsidRDefault="00710895" w:rsidP="00F2516E">
            <w:pPr>
              <w:pStyle w:val="TAL"/>
              <w:rPr>
                <w:sz w:val="16"/>
                <w:szCs w:val="16"/>
                <w:rPrChange w:id="181943" w:author="Draft version 2" w:date="2020-04-03T01:44:00Z">
                  <w:rPr>
                    <w:sz w:val="16"/>
                    <w:szCs w:val="16"/>
                  </w:rPr>
                </w:rPrChange>
              </w:rPr>
            </w:pPr>
            <w:r w:rsidRPr="004072B1">
              <w:rPr>
                <w:sz w:val="16"/>
                <w:szCs w:val="16"/>
                <w:rPrChange w:id="18194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4072B1" w:rsidRDefault="00710895" w:rsidP="00E91134">
            <w:pPr>
              <w:pStyle w:val="TAL"/>
              <w:rPr>
                <w:noProof/>
                <w:sz w:val="16"/>
                <w:szCs w:val="16"/>
                <w:rPrChange w:id="181945" w:author="Draft version 2" w:date="2020-04-03T01:44:00Z">
                  <w:rPr>
                    <w:noProof/>
                    <w:sz w:val="16"/>
                    <w:szCs w:val="16"/>
                  </w:rPr>
                </w:rPrChange>
              </w:rPr>
            </w:pPr>
            <w:r w:rsidRPr="004072B1">
              <w:rPr>
                <w:noProof/>
                <w:sz w:val="16"/>
                <w:szCs w:val="16"/>
                <w:rPrChange w:id="181946" w:author="Draft version 2" w:date="2020-04-03T01:44:00Z">
                  <w:rPr>
                    <w:noProof/>
                    <w:sz w:val="16"/>
                    <w:szCs w:val="16"/>
                  </w:rPr>
                </w:rPrChange>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4072B1" w:rsidRDefault="00710895" w:rsidP="00E91134">
            <w:pPr>
              <w:pStyle w:val="TAC"/>
              <w:jc w:val="left"/>
              <w:rPr>
                <w:sz w:val="16"/>
                <w:szCs w:val="16"/>
                <w:rPrChange w:id="181947" w:author="Draft version 2" w:date="2020-04-03T01:44:00Z">
                  <w:rPr>
                    <w:sz w:val="16"/>
                    <w:szCs w:val="16"/>
                  </w:rPr>
                </w:rPrChange>
              </w:rPr>
            </w:pPr>
            <w:r w:rsidRPr="004072B1">
              <w:rPr>
                <w:sz w:val="16"/>
                <w:szCs w:val="16"/>
                <w:rPrChange w:id="181948" w:author="Draft version 2" w:date="2020-04-03T01:44:00Z">
                  <w:rPr>
                    <w:sz w:val="16"/>
                    <w:szCs w:val="16"/>
                  </w:rPr>
                </w:rPrChange>
              </w:rPr>
              <w:t>15.5.0</w:t>
            </w:r>
          </w:p>
        </w:tc>
      </w:tr>
      <w:tr w:rsidR="00936420" w:rsidRPr="004072B1"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4072B1" w:rsidRDefault="00582D4A" w:rsidP="00F2516E">
            <w:pPr>
              <w:pStyle w:val="TAL"/>
              <w:rPr>
                <w:sz w:val="16"/>
                <w:szCs w:val="16"/>
                <w:rPrChange w:id="18194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4072B1" w:rsidRDefault="00582D4A" w:rsidP="00E226F5">
            <w:pPr>
              <w:pStyle w:val="TAL"/>
              <w:rPr>
                <w:sz w:val="16"/>
                <w:szCs w:val="16"/>
                <w:rPrChange w:id="181950" w:author="Draft version 2" w:date="2020-04-03T01:44:00Z">
                  <w:rPr>
                    <w:sz w:val="16"/>
                    <w:szCs w:val="16"/>
                  </w:rPr>
                </w:rPrChange>
              </w:rPr>
            </w:pPr>
            <w:r w:rsidRPr="004072B1">
              <w:rPr>
                <w:sz w:val="16"/>
                <w:szCs w:val="16"/>
                <w:rPrChange w:id="181951"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4072B1" w:rsidRDefault="00582D4A" w:rsidP="00F2516E">
            <w:pPr>
              <w:pStyle w:val="TAL"/>
              <w:rPr>
                <w:sz w:val="16"/>
                <w:szCs w:val="16"/>
                <w:rPrChange w:id="181952" w:author="Draft version 2" w:date="2020-04-03T01:44:00Z">
                  <w:rPr>
                    <w:sz w:val="16"/>
                    <w:szCs w:val="16"/>
                  </w:rPr>
                </w:rPrChange>
              </w:rPr>
            </w:pPr>
            <w:r w:rsidRPr="004072B1">
              <w:rPr>
                <w:sz w:val="16"/>
                <w:szCs w:val="16"/>
                <w:rPrChange w:id="181953" w:author="Draft version 2" w:date="2020-04-03T01:44:00Z">
                  <w:rPr>
                    <w:sz w:val="16"/>
                    <w:szCs w:val="16"/>
                  </w:rPr>
                </w:rPrChang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4072B1" w:rsidRDefault="00582D4A" w:rsidP="00F2516E">
            <w:pPr>
              <w:pStyle w:val="TAL"/>
              <w:rPr>
                <w:sz w:val="16"/>
                <w:szCs w:val="16"/>
                <w:rPrChange w:id="181954" w:author="Draft version 2" w:date="2020-04-03T01:44:00Z">
                  <w:rPr>
                    <w:sz w:val="16"/>
                    <w:szCs w:val="16"/>
                  </w:rPr>
                </w:rPrChange>
              </w:rPr>
            </w:pPr>
            <w:r w:rsidRPr="004072B1">
              <w:rPr>
                <w:sz w:val="16"/>
                <w:szCs w:val="16"/>
                <w:rPrChange w:id="181955" w:author="Draft version 2" w:date="2020-04-03T01:44:00Z">
                  <w:rPr>
                    <w:sz w:val="16"/>
                    <w:szCs w:val="16"/>
                  </w:rPr>
                </w:rPrChang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4072B1" w:rsidRDefault="00582D4A" w:rsidP="00F2516E">
            <w:pPr>
              <w:pStyle w:val="TAL"/>
              <w:rPr>
                <w:sz w:val="16"/>
                <w:szCs w:val="16"/>
                <w:rPrChange w:id="181956" w:author="Draft version 2" w:date="2020-04-03T01:44:00Z">
                  <w:rPr>
                    <w:sz w:val="16"/>
                    <w:szCs w:val="16"/>
                  </w:rPr>
                </w:rPrChange>
              </w:rPr>
            </w:pPr>
            <w:r w:rsidRPr="004072B1">
              <w:rPr>
                <w:sz w:val="16"/>
                <w:szCs w:val="16"/>
                <w:rPrChange w:id="18195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4072B1" w:rsidRDefault="00582D4A" w:rsidP="00F2516E">
            <w:pPr>
              <w:pStyle w:val="TAL"/>
              <w:rPr>
                <w:sz w:val="16"/>
                <w:szCs w:val="16"/>
                <w:rPrChange w:id="181958" w:author="Draft version 2" w:date="2020-04-03T01:44:00Z">
                  <w:rPr>
                    <w:sz w:val="16"/>
                    <w:szCs w:val="16"/>
                  </w:rPr>
                </w:rPrChange>
              </w:rPr>
            </w:pPr>
            <w:r w:rsidRPr="004072B1">
              <w:rPr>
                <w:sz w:val="16"/>
                <w:szCs w:val="16"/>
                <w:rPrChange w:id="18195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4072B1" w:rsidRDefault="00582D4A" w:rsidP="00E91134">
            <w:pPr>
              <w:pStyle w:val="TAL"/>
              <w:rPr>
                <w:noProof/>
                <w:sz w:val="16"/>
                <w:szCs w:val="16"/>
                <w:rPrChange w:id="181960" w:author="Draft version 2" w:date="2020-04-03T01:44:00Z">
                  <w:rPr>
                    <w:noProof/>
                    <w:sz w:val="16"/>
                    <w:szCs w:val="16"/>
                  </w:rPr>
                </w:rPrChange>
              </w:rPr>
            </w:pPr>
            <w:r w:rsidRPr="004072B1">
              <w:rPr>
                <w:noProof/>
                <w:sz w:val="16"/>
                <w:szCs w:val="16"/>
                <w:rPrChange w:id="181961" w:author="Draft version 2" w:date="2020-04-03T01:44:00Z">
                  <w:rPr>
                    <w:noProof/>
                    <w:sz w:val="16"/>
                    <w:szCs w:val="16"/>
                  </w:rPr>
                </w:rPrChange>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4072B1" w:rsidRDefault="00582D4A" w:rsidP="00E91134">
            <w:pPr>
              <w:pStyle w:val="TAC"/>
              <w:jc w:val="left"/>
              <w:rPr>
                <w:sz w:val="16"/>
                <w:szCs w:val="16"/>
                <w:rPrChange w:id="181962" w:author="Draft version 2" w:date="2020-04-03T01:44:00Z">
                  <w:rPr>
                    <w:sz w:val="16"/>
                    <w:szCs w:val="16"/>
                  </w:rPr>
                </w:rPrChange>
              </w:rPr>
            </w:pPr>
            <w:r w:rsidRPr="004072B1">
              <w:rPr>
                <w:sz w:val="16"/>
                <w:szCs w:val="16"/>
                <w:rPrChange w:id="181963" w:author="Draft version 2" w:date="2020-04-03T01:44:00Z">
                  <w:rPr>
                    <w:sz w:val="16"/>
                    <w:szCs w:val="16"/>
                  </w:rPr>
                </w:rPrChange>
              </w:rPr>
              <w:t>15.5.0</w:t>
            </w:r>
          </w:p>
        </w:tc>
      </w:tr>
      <w:tr w:rsidR="00936420" w:rsidRPr="004072B1"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4072B1" w:rsidRDefault="00765EE2" w:rsidP="00F2516E">
            <w:pPr>
              <w:pStyle w:val="TAL"/>
              <w:rPr>
                <w:sz w:val="16"/>
                <w:szCs w:val="16"/>
                <w:rPrChange w:id="18196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4072B1" w:rsidRDefault="00765EE2" w:rsidP="00E226F5">
            <w:pPr>
              <w:pStyle w:val="TAL"/>
              <w:rPr>
                <w:sz w:val="16"/>
                <w:szCs w:val="16"/>
                <w:rPrChange w:id="181965" w:author="Draft version 2" w:date="2020-04-03T01:44:00Z">
                  <w:rPr>
                    <w:sz w:val="16"/>
                    <w:szCs w:val="16"/>
                  </w:rPr>
                </w:rPrChange>
              </w:rPr>
            </w:pPr>
            <w:r w:rsidRPr="004072B1">
              <w:rPr>
                <w:sz w:val="16"/>
                <w:szCs w:val="16"/>
                <w:rPrChange w:id="181966"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4072B1" w:rsidRDefault="00765EE2" w:rsidP="00F2516E">
            <w:pPr>
              <w:pStyle w:val="TAL"/>
              <w:rPr>
                <w:sz w:val="16"/>
                <w:szCs w:val="16"/>
                <w:rPrChange w:id="181967" w:author="Draft version 2" w:date="2020-04-03T01:44:00Z">
                  <w:rPr>
                    <w:sz w:val="16"/>
                    <w:szCs w:val="16"/>
                  </w:rPr>
                </w:rPrChange>
              </w:rPr>
            </w:pPr>
            <w:r w:rsidRPr="004072B1">
              <w:rPr>
                <w:sz w:val="16"/>
                <w:szCs w:val="16"/>
                <w:rPrChange w:id="181968" w:author="Draft version 2" w:date="2020-04-03T01:44:00Z">
                  <w:rPr>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4072B1" w:rsidRDefault="00765EE2" w:rsidP="00F2516E">
            <w:pPr>
              <w:pStyle w:val="TAL"/>
              <w:rPr>
                <w:sz w:val="16"/>
                <w:szCs w:val="16"/>
                <w:rPrChange w:id="181969" w:author="Draft version 2" w:date="2020-04-03T01:44:00Z">
                  <w:rPr>
                    <w:sz w:val="16"/>
                    <w:szCs w:val="16"/>
                  </w:rPr>
                </w:rPrChange>
              </w:rPr>
            </w:pPr>
            <w:r w:rsidRPr="004072B1">
              <w:rPr>
                <w:sz w:val="16"/>
                <w:szCs w:val="16"/>
                <w:rPrChange w:id="181970" w:author="Draft version 2" w:date="2020-04-03T01:44:00Z">
                  <w:rPr>
                    <w:sz w:val="16"/>
                    <w:szCs w:val="16"/>
                  </w:rPr>
                </w:rPrChang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4072B1" w:rsidRDefault="00765EE2" w:rsidP="00F2516E">
            <w:pPr>
              <w:pStyle w:val="TAL"/>
              <w:rPr>
                <w:sz w:val="16"/>
                <w:szCs w:val="16"/>
                <w:rPrChange w:id="181971" w:author="Draft version 2" w:date="2020-04-03T01:44:00Z">
                  <w:rPr>
                    <w:sz w:val="16"/>
                    <w:szCs w:val="16"/>
                  </w:rPr>
                </w:rPrChange>
              </w:rPr>
            </w:pPr>
            <w:r w:rsidRPr="004072B1">
              <w:rPr>
                <w:sz w:val="16"/>
                <w:szCs w:val="16"/>
                <w:rPrChange w:id="18197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4072B1" w:rsidRDefault="00765EE2" w:rsidP="00F2516E">
            <w:pPr>
              <w:pStyle w:val="TAL"/>
              <w:rPr>
                <w:sz w:val="16"/>
                <w:szCs w:val="16"/>
                <w:rPrChange w:id="181973" w:author="Draft version 2" w:date="2020-04-03T01:44:00Z">
                  <w:rPr>
                    <w:sz w:val="16"/>
                    <w:szCs w:val="16"/>
                  </w:rPr>
                </w:rPrChange>
              </w:rPr>
            </w:pPr>
            <w:r w:rsidRPr="004072B1">
              <w:rPr>
                <w:sz w:val="16"/>
                <w:szCs w:val="16"/>
                <w:rPrChange w:id="18197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4072B1" w:rsidRDefault="00765EE2" w:rsidP="00E91134">
            <w:pPr>
              <w:pStyle w:val="TAL"/>
              <w:rPr>
                <w:noProof/>
                <w:sz w:val="16"/>
                <w:szCs w:val="16"/>
                <w:rPrChange w:id="181975" w:author="Draft version 2" w:date="2020-04-03T01:44:00Z">
                  <w:rPr>
                    <w:noProof/>
                    <w:sz w:val="16"/>
                    <w:szCs w:val="16"/>
                  </w:rPr>
                </w:rPrChange>
              </w:rPr>
            </w:pPr>
            <w:r w:rsidRPr="004072B1">
              <w:rPr>
                <w:noProof/>
                <w:sz w:val="16"/>
                <w:szCs w:val="16"/>
                <w:rPrChange w:id="181976" w:author="Draft version 2" w:date="2020-04-03T01:44:00Z">
                  <w:rPr>
                    <w:noProof/>
                    <w:sz w:val="16"/>
                    <w:szCs w:val="16"/>
                  </w:rPr>
                </w:rPrChange>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4072B1" w:rsidRDefault="00765EE2" w:rsidP="00E91134">
            <w:pPr>
              <w:pStyle w:val="TAC"/>
              <w:jc w:val="left"/>
              <w:rPr>
                <w:sz w:val="16"/>
                <w:szCs w:val="16"/>
                <w:rPrChange w:id="181977" w:author="Draft version 2" w:date="2020-04-03T01:44:00Z">
                  <w:rPr>
                    <w:sz w:val="16"/>
                    <w:szCs w:val="16"/>
                  </w:rPr>
                </w:rPrChange>
              </w:rPr>
            </w:pPr>
            <w:r w:rsidRPr="004072B1">
              <w:rPr>
                <w:sz w:val="16"/>
                <w:szCs w:val="16"/>
                <w:rPrChange w:id="181978" w:author="Draft version 2" w:date="2020-04-03T01:44:00Z">
                  <w:rPr>
                    <w:sz w:val="16"/>
                    <w:szCs w:val="16"/>
                  </w:rPr>
                </w:rPrChange>
              </w:rPr>
              <w:t>15.5.0</w:t>
            </w:r>
          </w:p>
        </w:tc>
      </w:tr>
      <w:tr w:rsidR="00936420" w:rsidRPr="004072B1"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4072B1" w:rsidRDefault="00C61BCF" w:rsidP="00F2516E">
            <w:pPr>
              <w:pStyle w:val="TAL"/>
              <w:rPr>
                <w:sz w:val="16"/>
                <w:szCs w:val="16"/>
                <w:rPrChange w:id="18197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4072B1" w:rsidRDefault="00C61BCF" w:rsidP="00E226F5">
            <w:pPr>
              <w:pStyle w:val="TAL"/>
              <w:rPr>
                <w:sz w:val="16"/>
                <w:szCs w:val="16"/>
                <w:rPrChange w:id="181980" w:author="Draft version 2" w:date="2020-04-03T01:44:00Z">
                  <w:rPr>
                    <w:sz w:val="16"/>
                    <w:szCs w:val="16"/>
                  </w:rPr>
                </w:rPrChange>
              </w:rPr>
            </w:pPr>
            <w:r w:rsidRPr="004072B1">
              <w:rPr>
                <w:sz w:val="16"/>
                <w:szCs w:val="16"/>
                <w:rPrChange w:id="181981"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4072B1" w:rsidRDefault="00C61BCF" w:rsidP="00F2516E">
            <w:pPr>
              <w:pStyle w:val="TAL"/>
              <w:rPr>
                <w:sz w:val="16"/>
                <w:szCs w:val="16"/>
                <w:rPrChange w:id="181982" w:author="Draft version 2" w:date="2020-04-03T01:44:00Z">
                  <w:rPr>
                    <w:sz w:val="16"/>
                    <w:szCs w:val="16"/>
                  </w:rPr>
                </w:rPrChange>
              </w:rPr>
            </w:pPr>
            <w:r w:rsidRPr="004072B1">
              <w:rPr>
                <w:sz w:val="16"/>
                <w:szCs w:val="16"/>
                <w:rPrChange w:id="181983" w:author="Draft version 2" w:date="2020-04-03T01:44:00Z">
                  <w:rPr>
                    <w:sz w:val="16"/>
                    <w:szCs w:val="16"/>
                  </w:rPr>
                </w:rPrChang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4072B1" w:rsidRDefault="00C61BCF" w:rsidP="00F2516E">
            <w:pPr>
              <w:pStyle w:val="TAL"/>
              <w:rPr>
                <w:sz w:val="16"/>
                <w:szCs w:val="16"/>
                <w:rPrChange w:id="181984" w:author="Draft version 2" w:date="2020-04-03T01:44:00Z">
                  <w:rPr>
                    <w:sz w:val="16"/>
                    <w:szCs w:val="16"/>
                  </w:rPr>
                </w:rPrChange>
              </w:rPr>
            </w:pPr>
            <w:r w:rsidRPr="004072B1">
              <w:rPr>
                <w:sz w:val="16"/>
                <w:szCs w:val="16"/>
                <w:rPrChange w:id="181985" w:author="Draft version 2" w:date="2020-04-03T01:44:00Z">
                  <w:rPr>
                    <w:sz w:val="16"/>
                    <w:szCs w:val="16"/>
                  </w:rPr>
                </w:rPrChang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4072B1" w:rsidRDefault="00C61BCF" w:rsidP="00F2516E">
            <w:pPr>
              <w:pStyle w:val="TAL"/>
              <w:rPr>
                <w:sz w:val="16"/>
                <w:szCs w:val="16"/>
                <w:rPrChange w:id="181986" w:author="Draft version 2" w:date="2020-04-03T01:44:00Z">
                  <w:rPr>
                    <w:sz w:val="16"/>
                    <w:szCs w:val="16"/>
                  </w:rPr>
                </w:rPrChange>
              </w:rPr>
            </w:pPr>
            <w:r w:rsidRPr="004072B1">
              <w:rPr>
                <w:sz w:val="16"/>
                <w:szCs w:val="16"/>
                <w:rPrChange w:id="181987"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4072B1" w:rsidRDefault="00C61BCF" w:rsidP="00F2516E">
            <w:pPr>
              <w:pStyle w:val="TAL"/>
              <w:rPr>
                <w:sz w:val="16"/>
                <w:szCs w:val="16"/>
                <w:rPrChange w:id="181988" w:author="Draft version 2" w:date="2020-04-03T01:44:00Z">
                  <w:rPr>
                    <w:sz w:val="16"/>
                    <w:szCs w:val="16"/>
                  </w:rPr>
                </w:rPrChange>
              </w:rPr>
            </w:pPr>
            <w:r w:rsidRPr="004072B1">
              <w:rPr>
                <w:sz w:val="16"/>
                <w:szCs w:val="16"/>
                <w:rPrChange w:id="18198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4072B1" w:rsidRDefault="00C61BCF" w:rsidP="00E91134">
            <w:pPr>
              <w:pStyle w:val="TAL"/>
              <w:rPr>
                <w:noProof/>
                <w:sz w:val="16"/>
                <w:szCs w:val="16"/>
                <w:rPrChange w:id="181990" w:author="Draft version 2" w:date="2020-04-03T01:44:00Z">
                  <w:rPr>
                    <w:noProof/>
                    <w:sz w:val="16"/>
                    <w:szCs w:val="16"/>
                  </w:rPr>
                </w:rPrChange>
              </w:rPr>
            </w:pPr>
            <w:r w:rsidRPr="004072B1">
              <w:rPr>
                <w:noProof/>
                <w:sz w:val="16"/>
                <w:szCs w:val="16"/>
                <w:rPrChange w:id="181991" w:author="Draft version 2" w:date="2020-04-03T01:44:00Z">
                  <w:rPr>
                    <w:noProof/>
                    <w:sz w:val="16"/>
                    <w:szCs w:val="16"/>
                  </w:rPr>
                </w:rPrChange>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4072B1" w:rsidRDefault="00C61BCF" w:rsidP="00E91134">
            <w:pPr>
              <w:pStyle w:val="TAC"/>
              <w:jc w:val="left"/>
              <w:rPr>
                <w:sz w:val="16"/>
                <w:szCs w:val="16"/>
                <w:rPrChange w:id="181992" w:author="Draft version 2" w:date="2020-04-03T01:44:00Z">
                  <w:rPr>
                    <w:sz w:val="16"/>
                    <w:szCs w:val="16"/>
                  </w:rPr>
                </w:rPrChange>
              </w:rPr>
            </w:pPr>
            <w:r w:rsidRPr="004072B1">
              <w:rPr>
                <w:sz w:val="16"/>
                <w:szCs w:val="16"/>
                <w:rPrChange w:id="181993" w:author="Draft version 2" w:date="2020-04-03T01:44:00Z">
                  <w:rPr>
                    <w:sz w:val="16"/>
                    <w:szCs w:val="16"/>
                  </w:rPr>
                </w:rPrChange>
              </w:rPr>
              <w:t>15.5.0</w:t>
            </w:r>
          </w:p>
        </w:tc>
      </w:tr>
      <w:tr w:rsidR="00936420" w:rsidRPr="004072B1"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4072B1" w:rsidRDefault="00A1271C" w:rsidP="00F2516E">
            <w:pPr>
              <w:pStyle w:val="TAL"/>
              <w:rPr>
                <w:sz w:val="16"/>
                <w:szCs w:val="16"/>
                <w:rPrChange w:id="18199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4072B1" w:rsidRDefault="00A1271C" w:rsidP="00E226F5">
            <w:pPr>
              <w:pStyle w:val="TAL"/>
              <w:rPr>
                <w:sz w:val="16"/>
                <w:szCs w:val="16"/>
                <w:rPrChange w:id="181995" w:author="Draft version 2" w:date="2020-04-03T01:44:00Z">
                  <w:rPr>
                    <w:sz w:val="16"/>
                    <w:szCs w:val="16"/>
                  </w:rPr>
                </w:rPrChange>
              </w:rPr>
            </w:pPr>
            <w:r w:rsidRPr="004072B1">
              <w:rPr>
                <w:sz w:val="16"/>
                <w:szCs w:val="16"/>
                <w:rPrChange w:id="181996"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4072B1" w:rsidRDefault="00A1271C" w:rsidP="00F2516E">
            <w:pPr>
              <w:pStyle w:val="TAL"/>
              <w:rPr>
                <w:sz w:val="16"/>
                <w:szCs w:val="16"/>
                <w:rPrChange w:id="181997" w:author="Draft version 2" w:date="2020-04-03T01:44:00Z">
                  <w:rPr>
                    <w:sz w:val="16"/>
                    <w:szCs w:val="16"/>
                  </w:rPr>
                </w:rPrChange>
              </w:rPr>
            </w:pPr>
            <w:r w:rsidRPr="004072B1">
              <w:rPr>
                <w:sz w:val="16"/>
                <w:szCs w:val="16"/>
                <w:rPrChange w:id="181998" w:author="Draft version 2" w:date="2020-04-03T01:44:00Z">
                  <w:rPr>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4072B1" w:rsidRDefault="00A1271C" w:rsidP="00F2516E">
            <w:pPr>
              <w:pStyle w:val="TAL"/>
              <w:rPr>
                <w:sz w:val="16"/>
                <w:szCs w:val="16"/>
                <w:rPrChange w:id="181999" w:author="Draft version 2" w:date="2020-04-03T01:44:00Z">
                  <w:rPr>
                    <w:sz w:val="16"/>
                    <w:szCs w:val="16"/>
                  </w:rPr>
                </w:rPrChange>
              </w:rPr>
            </w:pPr>
            <w:r w:rsidRPr="004072B1">
              <w:rPr>
                <w:sz w:val="16"/>
                <w:szCs w:val="16"/>
                <w:rPrChange w:id="182000" w:author="Draft version 2" w:date="2020-04-03T01:44:00Z">
                  <w:rPr>
                    <w:sz w:val="16"/>
                    <w:szCs w:val="16"/>
                  </w:rPr>
                </w:rPrChang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4072B1" w:rsidRDefault="00A1271C" w:rsidP="00F2516E">
            <w:pPr>
              <w:pStyle w:val="TAL"/>
              <w:rPr>
                <w:sz w:val="16"/>
                <w:szCs w:val="16"/>
                <w:rPrChange w:id="182001" w:author="Draft version 2" w:date="2020-04-03T01:44:00Z">
                  <w:rPr>
                    <w:sz w:val="16"/>
                    <w:szCs w:val="16"/>
                  </w:rPr>
                </w:rPrChange>
              </w:rPr>
            </w:pPr>
            <w:r w:rsidRPr="004072B1">
              <w:rPr>
                <w:sz w:val="16"/>
                <w:szCs w:val="16"/>
                <w:rPrChange w:id="18200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4072B1" w:rsidRDefault="00A1271C" w:rsidP="00F2516E">
            <w:pPr>
              <w:pStyle w:val="TAL"/>
              <w:rPr>
                <w:sz w:val="16"/>
                <w:szCs w:val="16"/>
                <w:rPrChange w:id="182003" w:author="Draft version 2" w:date="2020-04-03T01:44:00Z">
                  <w:rPr>
                    <w:sz w:val="16"/>
                    <w:szCs w:val="16"/>
                  </w:rPr>
                </w:rPrChange>
              </w:rPr>
            </w:pPr>
            <w:r w:rsidRPr="004072B1">
              <w:rPr>
                <w:sz w:val="16"/>
                <w:szCs w:val="16"/>
                <w:rPrChange w:id="18200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4072B1" w:rsidRDefault="00A1271C" w:rsidP="00E91134">
            <w:pPr>
              <w:pStyle w:val="TAL"/>
              <w:rPr>
                <w:noProof/>
                <w:sz w:val="16"/>
                <w:szCs w:val="16"/>
                <w:rPrChange w:id="182005" w:author="Draft version 2" w:date="2020-04-03T01:44:00Z">
                  <w:rPr>
                    <w:noProof/>
                    <w:sz w:val="16"/>
                    <w:szCs w:val="16"/>
                  </w:rPr>
                </w:rPrChange>
              </w:rPr>
            </w:pPr>
            <w:r w:rsidRPr="004072B1">
              <w:rPr>
                <w:noProof/>
                <w:sz w:val="16"/>
                <w:szCs w:val="16"/>
                <w:rPrChange w:id="182006" w:author="Draft version 2" w:date="2020-04-03T01:44:00Z">
                  <w:rPr>
                    <w:noProof/>
                    <w:sz w:val="16"/>
                    <w:szCs w:val="16"/>
                  </w:rPr>
                </w:rPrChange>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4072B1" w:rsidRDefault="00A1271C" w:rsidP="00E91134">
            <w:pPr>
              <w:pStyle w:val="TAC"/>
              <w:jc w:val="left"/>
              <w:rPr>
                <w:sz w:val="16"/>
                <w:szCs w:val="16"/>
                <w:rPrChange w:id="182007" w:author="Draft version 2" w:date="2020-04-03T01:44:00Z">
                  <w:rPr>
                    <w:sz w:val="16"/>
                    <w:szCs w:val="16"/>
                  </w:rPr>
                </w:rPrChange>
              </w:rPr>
            </w:pPr>
            <w:r w:rsidRPr="004072B1">
              <w:rPr>
                <w:sz w:val="16"/>
                <w:szCs w:val="16"/>
                <w:rPrChange w:id="182008" w:author="Draft version 2" w:date="2020-04-03T01:44:00Z">
                  <w:rPr>
                    <w:sz w:val="16"/>
                    <w:szCs w:val="16"/>
                  </w:rPr>
                </w:rPrChange>
              </w:rPr>
              <w:t>15.5.0</w:t>
            </w:r>
          </w:p>
        </w:tc>
      </w:tr>
      <w:tr w:rsidR="00936420" w:rsidRPr="004072B1"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4072B1" w:rsidRDefault="00192765" w:rsidP="00F2516E">
            <w:pPr>
              <w:pStyle w:val="TAL"/>
              <w:rPr>
                <w:sz w:val="16"/>
                <w:szCs w:val="16"/>
                <w:rPrChange w:id="18200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4072B1" w:rsidRDefault="00192765" w:rsidP="00E226F5">
            <w:pPr>
              <w:pStyle w:val="TAL"/>
              <w:rPr>
                <w:sz w:val="16"/>
                <w:szCs w:val="16"/>
                <w:rPrChange w:id="182010" w:author="Draft version 2" w:date="2020-04-03T01:44:00Z">
                  <w:rPr>
                    <w:sz w:val="16"/>
                    <w:szCs w:val="16"/>
                  </w:rPr>
                </w:rPrChange>
              </w:rPr>
            </w:pPr>
            <w:r w:rsidRPr="004072B1">
              <w:rPr>
                <w:sz w:val="16"/>
                <w:szCs w:val="16"/>
                <w:rPrChange w:id="182011"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4072B1" w:rsidRDefault="00192765" w:rsidP="00F2516E">
            <w:pPr>
              <w:pStyle w:val="TAL"/>
              <w:rPr>
                <w:sz w:val="16"/>
                <w:szCs w:val="16"/>
                <w:rPrChange w:id="182012" w:author="Draft version 2" w:date="2020-04-03T01:44:00Z">
                  <w:rPr>
                    <w:sz w:val="16"/>
                    <w:szCs w:val="16"/>
                  </w:rPr>
                </w:rPrChange>
              </w:rPr>
            </w:pPr>
            <w:r w:rsidRPr="004072B1">
              <w:rPr>
                <w:sz w:val="16"/>
                <w:szCs w:val="16"/>
                <w:rPrChange w:id="182013" w:author="Draft version 2" w:date="2020-04-03T01:44:00Z">
                  <w:rPr>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4072B1" w:rsidRDefault="00192765" w:rsidP="00F2516E">
            <w:pPr>
              <w:pStyle w:val="TAL"/>
              <w:rPr>
                <w:sz w:val="16"/>
                <w:szCs w:val="16"/>
                <w:rPrChange w:id="182014" w:author="Draft version 2" w:date="2020-04-03T01:44:00Z">
                  <w:rPr>
                    <w:sz w:val="16"/>
                    <w:szCs w:val="16"/>
                  </w:rPr>
                </w:rPrChange>
              </w:rPr>
            </w:pPr>
            <w:r w:rsidRPr="004072B1">
              <w:rPr>
                <w:sz w:val="16"/>
                <w:szCs w:val="16"/>
                <w:rPrChange w:id="182015" w:author="Draft version 2" w:date="2020-04-03T01:44:00Z">
                  <w:rPr>
                    <w:sz w:val="16"/>
                    <w:szCs w:val="16"/>
                  </w:rPr>
                </w:rPrChang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4072B1" w:rsidRDefault="00192765" w:rsidP="00F2516E">
            <w:pPr>
              <w:pStyle w:val="TAL"/>
              <w:rPr>
                <w:sz w:val="16"/>
                <w:szCs w:val="16"/>
                <w:rPrChange w:id="182016" w:author="Draft version 2" w:date="2020-04-03T01:44:00Z">
                  <w:rPr>
                    <w:sz w:val="16"/>
                    <w:szCs w:val="16"/>
                  </w:rPr>
                </w:rPrChange>
              </w:rPr>
            </w:pPr>
            <w:r w:rsidRPr="004072B1">
              <w:rPr>
                <w:sz w:val="16"/>
                <w:szCs w:val="16"/>
                <w:rPrChange w:id="182017"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4072B1" w:rsidRDefault="00192765" w:rsidP="00F2516E">
            <w:pPr>
              <w:pStyle w:val="TAL"/>
              <w:rPr>
                <w:sz w:val="16"/>
                <w:szCs w:val="16"/>
                <w:rPrChange w:id="182018" w:author="Draft version 2" w:date="2020-04-03T01:44:00Z">
                  <w:rPr>
                    <w:sz w:val="16"/>
                    <w:szCs w:val="16"/>
                  </w:rPr>
                </w:rPrChange>
              </w:rPr>
            </w:pPr>
            <w:r w:rsidRPr="004072B1">
              <w:rPr>
                <w:sz w:val="16"/>
                <w:szCs w:val="16"/>
                <w:rPrChange w:id="18201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4072B1" w:rsidRDefault="00192765" w:rsidP="00E91134">
            <w:pPr>
              <w:pStyle w:val="TAL"/>
              <w:rPr>
                <w:noProof/>
                <w:sz w:val="16"/>
                <w:szCs w:val="16"/>
                <w:rPrChange w:id="182020" w:author="Draft version 2" w:date="2020-04-03T01:44:00Z">
                  <w:rPr>
                    <w:noProof/>
                    <w:sz w:val="16"/>
                    <w:szCs w:val="16"/>
                  </w:rPr>
                </w:rPrChange>
              </w:rPr>
            </w:pPr>
            <w:r w:rsidRPr="004072B1">
              <w:rPr>
                <w:noProof/>
                <w:sz w:val="16"/>
                <w:szCs w:val="16"/>
                <w:rPrChange w:id="182021" w:author="Draft version 2" w:date="2020-04-03T01:44:00Z">
                  <w:rPr>
                    <w:noProof/>
                    <w:sz w:val="16"/>
                    <w:szCs w:val="16"/>
                  </w:rPr>
                </w:rPrChange>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4072B1" w:rsidRDefault="00192765" w:rsidP="00E91134">
            <w:pPr>
              <w:pStyle w:val="TAC"/>
              <w:jc w:val="left"/>
              <w:rPr>
                <w:sz w:val="16"/>
                <w:szCs w:val="16"/>
                <w:rPrChange w:id="182022" w:author="Draft version 2" w:date="2020-04-03T01:44:00Z">
                  <w:rPr>
                    <w:sz w:val="16"/>
                    <w:szCs w:val="16"/>
                  </w:rPr>
                </w:rPrChange>
              </w:rPr>
            </w:pPr>
            <w:r w:rsidRPr="004072B1">
              <w:rPr>
                <w:sz w:val="16"/>
                <w:szCs w:val="16"/>
                <w:rPrChange w:id="182023" w:author="Draft version 2" w:date="2020-04-03T01:44:00Z">
                  <w:rPr>
                    <w:sz w:val="16"/>
                    <w:szCs w:val="16"/>
                  </w:rPr>
                </w:rPrChange>
              </w:rPr>
              <w:t>15.5.0</w:t>
            </w:r>
          </w:p>
        </w:tc>
      </w:tr>
      <w:tr w:rsidR="00936420" w:rsidRPr="004072B1"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4072B1" w:rsidRDefault="004E010F" w:rsidP="00F2516E">
            <w:pPr>
              <w:pStyle w:val="TAL"/>
              <w:rPr>
                <w:sz w:val="16"/>
                <w:szCs w:val="16"/>
                <w:rPrChange w:id="18202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4072B1" w:rsidRDefault="004E010F" w:rsidP="00E226F5">
            <w:pPr>
              <w:pStyle w:val="TAL"/>
              <w:rPr>
                <w:sz w:val="16"/>
                <w:szCs w:val="16"/>
                <w:rPrChange w:id="182025" w:author="Draft version 2" w:date="2020-04-03T01:44:00Z">
                  <w:rPr>
                    <w:sz w:val="16"/>
                    <w:szCs w:val="16"/>
                  </w:rPr>
                </w:rPrChange>
              </w:rPr>
            </w:pPr>
            <w:r w:rsidRPr="004072B1">
              <w:rPr>
                <w:sz w:val="16"/>
                <w:szCs w:val="16"/>
                <w:rPrChange w:id="182026"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4072B1" w:rsidRDefault="004E010F" w:rsidP="00F2516E">
            <w:pPr>
              <w:pStyle w:val="TAL"/>
              <w:rPr>
                <w:sz w:val="16"/>
                <w:szCs w:val="16"/>
                <w:rPrChange w:id="182027" w:author="Draft version 2" w:date="2020-04-03T01:44:00Z">
                  <w:rPr>
                    <w:sz w:val="16"/>
                    <w:szCs w:val="16"/>
                  </w:rPr>
                </w:rPrChange>
              </w:rPr>
            </w:pPr>
            <w:r w:rsidRPr="004072B1">
              <w:rPr>
                <w:sz w:val="16"/>
                <w:szCs w:val="16"/>
                <w:rPrChange w:id="182028" w:author="Draft version 2" w:date="2020-04-03T01:44:00Z">
                  <w:rPr>
                    <w:sz w:val="16"/>
                    <w:szCs w:val="16"/>
                  </w:rPr>
                </w:rPrChang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4072B1" w:rsidRDefault="004E010F" w:rsidP="00F2516E">
            <w:pPr>
              <w:pStyle w:val="TAL"/>
              <w:rPr>
                <w:sz w:val="16"/>
                <w:szCs w:val="16"/>
                <w:rPrChange w:id="182029" w:author="Draft version 2" w:date="2020-04-03T01:44:00Z">
                  <w:rPr>
                    <w:sz w:val="16"/>
                    <w:szCs w:val="16"/>
                  </w:rPr>
                </w:rPrChange>
              </w:rPr>
            </w:pPr>
            <w:r w:rsidRPr="004072B1">
              <w:rPr>
                <w:sz w:val="16"/>
                <w:szCs w:val="16"/>
                <w:rPrChange w:id="182030" w:author="Draft version 2" w:date="2020-04-03T01:44:00Z">
                  <w:rPr>
                    <w:sz w:val="16"/>
                    <w:szCs w:val="16"/>
                  </w:rPr>
                </w:rPrChang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4072B1" w:rsidRDefault="004E010F" w:rsidP="00F2516E">
            <w:pPr>
              <w:pStyle w:val="TAL"/>
              <w:rPr>
                <w:sz w:val="16"/>
                <w:szCs w:val="16"/>
                <w:rPrChange w:id="182031" w:author="Draft version 2" w:date="2020-04-03T01:44:00Z">
                  <w:rPr>
                    <w:sz w:val="16"/>
                    <w:szCs w:val="16"/>
                  </w:rPr>
                </w:rPrChange>
              </w:rPr>
            </w:pPr>
            <w:r w:rsidRPr="004072B1">
              <w:rPr>
                <w:sz w:val="16"/>
                <w:szCs w:val="16"/>
                <w:rPrChange w:id="18203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4072B1" w:rsidRDefault="004E010F" w:rsidP="00F2516E">
            <w:pPr>
              <w:pStyle w:val="TAL"/>
              <w:rPr>
                <w:sz w:val="16"/>
                <w:szCs w:val="16"/>
                <w:rPrChange w:id="182033" w:author="Draft version 2" w:date="2020-04-03T01:44:00Z">
                  <w:rPr>
                    <w:sz w:val="16"/>
                    <w:szCs w:val="16"/>
                  </w:rPr>
                </w:rPrChange>
              </w:rPr>
            </w:pPr>
            <w:r w:rsidRPr="004072B1">
              <w:rPr>
                <w:sz w:val="16"/>
                <w:szCs w:val="16"/>
                <w:rPrChange w:id="18203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4072B1" w:rsidRDefault="004E010F" w:rsidP="00E91134">
            <w:pPr>
              <w:pStyle w:val="TAL"/>
              <w:rPr>
                <w:noProof/>
                <w:sz w:val="16"/>
                <w:szCs w:val="16"/>
                <w:rPrChange w:id="182035" w:author="Draft version 2" w:date="2020-04-03T01:44:00Z">
                  <w:rPr>
                    <w:noProof/>
                    <w:sz w:val="16"/>
                    <w:szCs w:val="16"/>
                  </w:rPr>
                </w:rPrChange>
              </w:rPr>
            </w:pPr>
            <w:r w:rsidRPr="004072B1">
              <w:rPr>
                <w:noProof/>
                <w:sz w:val="16"/>
                <w:szCs w:val="16"/>
                <w:rPrChange w:id="182036" w:author="Draft version 2" w:date="2020-04-03T01:44:00Z">
                  <w:rPr>
                    <w:noProof/>
                    <w:sz w:val="16"/>
                    <w:szCs w:val="16"/>
                  </w:rPr>
                </w:rPrChange>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4072B1" w:rsidRDefault="004E010F" w:rsidP="00E91134">
            <w:pPr>
              <w:pStyle w:val="TAC"/>
              <w:jc w:val="left"/>
              <w:rPr>
                <w:sz w:val="16"/>
                <w:szCs w:val="16"/>
                <w:rPrChange w:id="182037" w:author="Draft version 2" w:date="2020-04-03T01:44:00Z">
                  <w:rPr>
                    <w:sz w:val="16"/>
                    <w:szCs w:val="16"/>
                  </w:rPr>
                </w:rPrChange>
              </w:rPr>
            </w:pPr>
            <w:r w:rsidRPr="004072B1">
              <w:rPr>
                <w:sz w:val="16"/>
                <w:szCs w:val="16"/>
                <w:rPrChange w:id="182038" w:author="Draft version 2" w:date="2020-04-03T01:44:00Z">
                  <w:rPr>
                    <w:sz w:val="16"/>
                    <w:szCs w:val="16"/>
                  </w:rPr>
                </w:rPrChange>
              </w:rPr>
              <w:t>15.5.0</w:t>
            </w:r>
          </w:p>
        </w:tc>
      </w:tr>
      <w:tr w:rsidR="00936420" w:rsidRPr="004072B1"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4072B1" w:rsidRDefault="003D4F45" w:rsidP="00F2516E">
            <w:pPr>
              <w:pStyle w:val="TAL"/>
              <w:rPr>
                <w:sz w:val="16"/>
                <w:szCs w:val="16"/>
                <w:rPrChange w:id="18203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4072B1" w:rsidRDefault="003D4F45" w:rsidP="00E226F5">
            <w:pPr>
              <w:pStyle w:val="TAL"/>
              <w:rPr>
                <w:sz w:val="16"/>
                <w:szCs w:val="16"/>
                <w:rPrChange w:id="182040" w:author="Draft version 2" w:date="2020-04-03T01:44:00Z">
                  <w:rPr>
                    <w:sz w:val="16"/>
                    <w:szCs w:val="16"/>
                  </w:rPr>
                </w:rPrChange>
              </w:rPr>
            </w:pPr>
            <w:r w:rsidRPr="004072B1">
              <w:rPr>
                <w:sz w:val="16"/>
                <w:szCs w:val="16"/>
                <w:rPrChange w:id="182041"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4072B1" w:rsidRDefault="003D4F45" w:rsidP="00F2516E">
            <w:pPr>
              <w:pStyle w:val="TAL"/>
              <w:rPr>
                <w:sz w:val="16"/>
                <w:szCs w:val="16"/>
                <w:rPrChange w:id="182042" w:author="Draft version 2" w:date="2020-04-03T01:44:00Z">
                  <w:rPr>
                    <w:sz w:val="16"/>
                    <w:szCs w:val="16"/>
                  </w:rPr>
                </w:rPrChange>
              </w:rPr>
            </w:pPr>
            <w:r w:rsidRPr="004072B1">
              <w:rPr>
                <w:sz w:val="16"/>
                <w:szCs w:val="16"/>
                <w:rPrChange w:id="182043"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4072B1" w:rsidRDefault="003D4F45" w:rsidP="00F2516E">
            <w:pPr>
              <w:pStyle w:val="TAL"/>
              <w:rPr>
                <w:sz w:val="16"/>
                <w:szCs w:val="16"/>
                <w:rPrChange w:id="182044" w:author="Draft version 2" w:date="2020-04-03T01:44:00Z">
                  <w:rPr>
                    <w:sz w:val="16"/>
                    <w:szCs w:val="16"/>
                  </w:rPr>
                </w:rPrChange>
              </w:rPr>
            </w:pPr>
            <w:r w:rsidRPr="004072B1">
              <w:rPr>
                <w:sz w:val="16"/>
                <w:szCs w:val="16"/>
                <w:rPrChange w:id="182045" w:author="Draft version 2" w:date="2020-04-03T01:44:00Z">
                  <w:rPr>
                    <w:sz w:val="16"/>
                    <w:szCs w:val="16"/>
                  </w:rPr>
                </w:rPrChang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4072B1" w:rsidRDefault="003D4F45" w:rsidP="00F2516E">
            <w:pPr>
              <w:pStyle w:val="TAL"/>
              <w:rPr>
                <w:sz w:val="16"/>
                <w:szCs w:val="16"/>
                <w:rPrChange w:id="182046" w:author="Draft version 2" w:date="2020-04-03T01:44:00Z">
                  <w:rPr>
                    <w:sz w:val="16"/>
                    <w:szCs w:val="16"/>
                  </w:rPr>
                </w:rPrChange>
              </w:rPr>
            </w:pPr>
            <w:r w:rsidRPr="004072B1">
              <w:rPr>
                <w:sz w:val="16"/>
                <w:szCs w:val="16"/>
                <w:rPrChange w:id="182047"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4072B1" w:rsidRDefault="003D4F45" w:rsidP="00F2516E">
            <w:pPr>
              <w:pStyle w:val="TAL"/>
              <w:rPr>
                <w:sz w:val="16"/>
                <w:szCs w:val="16"/>
                <w:rPrChange w:id="182048" w:author="Draft version 2" w:date="2020-04-03T01:44:00Z">
                  <w:rPr>
                    <w:sz w:val="16"/>
                    <w:szCs w:val="16"/>
                  </w:rPr>
                </w:rPrChange>
              </w:rPr>
            </w:pPr>
            <w:r w:rsidRPr="004072B1">
              <w:rPr>
                <w:sz w:val="16"/>
                <w:szCs w:val="16"/>
                <w:rPrChange w:id="18204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072B1" w:rsidRDefault="003D4F45" w:rsidP="00E91134">
            <w:pPr>
              <w:pStyle w:val="TAL"/>
              <w:rPr>
                <w:noProof/>
                <w:sz w:val="16"/>
                <w:szCs w:val="16"/>
                <w:rPrChange w:id="182050" w:author="Draft version 2" w:date="2020-04-03T01:44:00Z">
                  <w:rPr>
                    <w:noProof/>
                    <w:sz w:val="16"/>
                    <w:szCs w:val="16"/>
                  </w:rPr>
                </w:rPrChange>
              </w:rPr>
            </w:pPr>
            <w:r w:rsidRPr="004072B1">
              <w:rPr>
                <w:noProof/>
                <w:sz w:val="16"/>
                <w:szCs w:val="16"/>
                <w:rPrChange w:id="182051" w:author="Draft version 2" w:date="2020-04-03T01:44:00Z">
                  <w:rPr>
                    <w:noProof/>
                    <w:sz w:val="16"/>
                    <w:szCs w:val="16"/>
                  </w:rPr>
                </w:rPrChange>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4072B1" w:rsidRDefault="003D4F45" w:rsidP="00E91134">
            <w:pPr>
              <w:pStyle w:val="TAC"/>
              <w:jc w:val="left"/>
              <w:rPr>
                <w:sz w:val="16"/>
                <w:szCs w:val="16"/>
                <w:rPrChange w:id="182052" w:author="Draft version 2" w:date="2020-04-03T01:44:00Z">
                  <w:rPr>
                    <w:sz w:val="16"/>
                    <w:szCs w:val="16"/>
                  </w:rPr>
                </w:rPrChange>
              </w:rPr>
            </w:pPr>
            <w:r w:rsidRPr="004072B1">
              <w:rPr>
                <w:sz w:val="16"/>
                <w:szCs w:val="16"/>
                <w:rPrChange w:id="182053" w:author="Draft version 2" w:date="2020-04-03T01:44:00Z">
                  <w:rPr>
                    <w:sz w:val="16"/>
                    <w:szCs w:val="16"/>
                  </w:rPr>
                </w:rPrChange>
              </w:rPr>
              <w:t>15.5.0</w:t>
            </w:r>
          </w:p>
        </w:tc>
      </w:tr>
      <w:tr w:rsidR="00936420" w:rsidRPr="004072B1"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4072B1" w:rsidRDefault="006F1F3D" w:rsidP="00F2516E">
            <w:pPr>
              <w:pStyle w:val="TAL"/>
              <w:rPr>
                <w:sz w:val="16"/>
                <w:szCs w:val="16"/>
                <w:rPrChange w:id="18205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4072B1" w:rsidRDefault="006F1F3D" w:rsidP="00E226F5">
            <w:pPr>
              <w:pStyle w:val="TAL"/>
              <w:rPr>
                <w:sz w:val="16"/>
                <w:szCs w:val="16"/>
                <w:rPrChange w:id="182055" w:author="Draft version 2" w:date="2020-04-03T01:44:00Z">
                  <w:rPr>
                    <w:sz w:val="16"/>
                    <w:szCs w:val="16"/>
                  </w:rPr>
                </w:rPrChange>
              </w:rPr>
            </w:pPr>
            <w:r w:rsidRPr="004072B1">
              <w:rPr>
                <w:sz w:val="16"/>
                <w:szCs w:val="16"/>
                <w:rPrChange w:id="182056"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4072B1" w:rsidRDefault="006F1F3D" w:rsidP="00F2516E">
            <w:pPr>
              <w:pStyle w:val="TAL"/>
              <w:rPr>
                <w:sz w:val="16"/>
                <w:szCs w:val="16"/>
                <w:rPrChange w:id="182057" w:author="Draft version 2" w:date="2020-04-03T01:44:00Z">
                  <w:rPr>
                    <w:sz w:val="16"/>
                    <w:szCs w:val="16"/>
                  </w:rPr>
                </w:rPrChange>
              </w:rPr>
            </w:pPr>
            <w:r w:rsidRPr="004072B1">
              <w:rPr>
                <w:sz w:val="16"/>
                <w:szCs w:val="16"/>
                <w:rPrChange w:id="182058" w:author="Draft version 2" w:date="2020-04-03T01:44:00Z">
                  <w:rPr>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4072B1" w:rsidRDefault="006F1F3D" w:rsidP="00F2516E">
            <w:pPr>
              <w:pStyle w:val="TAL"/>
              <w:rPr>
                <w:sz w:val="16"/>
                <w:szCs w:val="16"/>
                <w:rPrChange w:id="182059" w:author="Draft version 2" w:date="2020-04-03T01:44:00Z">
                  <w:rPr>
                    <w:sz w:val="16"/>
                    <w:szCs w:val="16"/>
                  </w:rPr>
                </w:rPrChange>
              </w:rPr>
            </w:pPr>
            <w:r w:rsidRPr="004072B1">
              <w:rPr>
                <w:sz w:val="16"/>
                <w:szCs w:val="16"/>
                <w:rPrChange w:id="182060" w:author="Draft version 2" w:date="2020-04-03T01:44:00Z">
                  <w:rPr>
                    <w:sz w:val="16"/>
                    <w:szCs w:val="16"/>
                  </w:rPr>
                </w:rPrChang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4072B1" w:rsidRDefault="006F1F3D" w:rsidP="00F2516E">
            <w:pPr>
              <w:pStyle w:val="TAL"/>
              <w:rPr>
                <w:sz w:val="16"/>
                <w:szCs w:val="16"/>
                <w:rPrChange w:id="182061" w:author="Draft version 2" w:date="2020-04-03T01:44:00Z">
                  <w:rPr>
                    <w:sz w:val="16"/>
                    <w:szCs w:val="16"/>
                  </w:rPr>
                </w:rPrChange>
              </w:rPr>
            </w:pPr>
            <w:r w:rsidRPr="004072B1">
              <w:rPr>
                <w:sz w:val="16"/>
                <w:szCs w:val="16"/>
                <w:rPrChange w:id="18206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4072B1" w:rsidRDefault="006F1F3D" w:rsidP="00F2516E">
            <w:pPr>
              <w:pStyle w:val="TAL"/>
              <w:rPr>
                <w:sz w:val="16"/>
                <w:szCs w:val="16"/>
                <w:rPrChange w:id="182063" w:author="Draft version 2" w:date="2020-04-03T01:44:00Z">
                  <w:rPr>
                    <w:sz w:val="16"/>
                    <w:szCs w:val="16"/>
                  </w:rPr>
                </w:rPrChange>
              </w:rPr>
            </w:pPr>
            <w:r w:rsidRPr="004072B1">
              <w:rPr>
                <w:sz w:val="16"/>
                <w:szCs w:val="16"/>
                <w:rPrChange w:id="18206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4072B1" w:rsidRDefault="006F1F3D" w:rsidP="00E91134">
            <w:pPr>
              <w:pStyle w:val="TAL"/>
              <w:rPr>
                <w:noProof/>
                <w:sz w:val="16"/>
                <w:szCs w:val="16"/>
                <w:rPrChange w:id="182065" w:author="Draft version 2" w:date="2020-04-03T01:44:00Z">
                  <w:rPr>
                    <w:noProof/>
                    <w:sz w:val="16"/>
                    <w:szCs w:val="16"/>
                  </w:rPr>
                </w:rPrChange>
              </w:rPr>
            </w:pPr>
            <w:r w:rsidRPr="004072B1">
              <w:rPr>
                <w:noProof/>
                <w:sz w:val="16"/>
                <w:szCs w:val="16"/>
                <w:rPrChange w:id="182066" w:author="Draft version 2" w:date="2020-04-03T01:44:00Z">
                  <w:rPr>
                    <w:noProof/>
                    <w:sz w:val="16"/>
                    <w:szCs w:val="16"/>
                  </w:rPr>
                </w:rPrChange>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4072B1" w:rsidRDefault="006F1F3D" w:rsidP="00E91134">
            <w:pPr>
              <w:pStyle w:val="TAC"/>
              <w:jc w:val="left"/>
              <w:rPr>
                <w:sz w:val="16"/>
                <w:szCs w:val="16"/>
                <w:rPrChange w:id="182067" w:author="Draft version 2" w:date="2020-04-03T01:44:00Z">
                  <w:rPr>
                    <w:sz w:val="16"/>
                    <w:szCs w:val="16"/>
                  </w:rPr>
                </w:rPrChange>
              </w:rPr>
            </w:pPr>
            <w:r w:rsidRPr="004072B1">
              <w:rPr>
                <w:sz w:val="16"/>
                <w:szCs w:val="16"/>
                <w:rPrChange w:id="182068" w:author="Draft version 2" w:date="2020-04-03T01:44:00Z">
                  <w:rPr>
                    <w:sz w:val="16"/>
                    <w:szCs w:val="16"/>
                  </w:rPr>
                </w:rPrChange>
              </w:rPr>
              <w:t>15.5.0</w:t>
            </w:r>
          </w:p>
        </w:tc>
      </w:tr>
      <w:tr w:rsidR="00936420" w:rsidRPr="004072B1"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4072B1" w:rsidRDefault="00FD688E" w:rsidP="00F2516E">
            <w:pPr>
              <w:pStyle w:val="TAL"/>
              <w:rPr>
                <w:sz w:val="16"/>
                <w:szCs w:val="16"/>
                <w:rPrChange w:id="18206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4072B1" w:rsidRDefault="00FD688E" w:rsidP="00E226F5">
            <w:pPr>
              <w:pStyle w:val="TAL"/>
              <w:rPr>
                <w:sz w:val="16"/>
                <w:szCs w:val="16"/>
                <w:rPrChange w:id="182070" w:author="Draft version 2" w:date="2020-04-03T01:44:00Z">
                  <w:rPr>
                    <w:sz w:val="16"/>
                    <w:szCs w:val="16"/>
                  </w:rPr>
                </w:rPrChange>
              </w:rPr>
            </w:pPr>
            <w:r w:rsidRPr="004072B1">
              <w:rPr>
                <w:sz w:val="16"/>
                <w:szCs w:val="16"/>
                <w:rPrChange w:id="182071"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4072B1" w:rsidRDefault="00FD688E" w:rsidP="00F2516E">
            <w:pPr>
              <w:pStyle w:val="TAL"/>
              <w:rPr>
                <w:sz w:val="16"/>
                <w:szCs w:val="16"/>
                <w:rPrChange w:id="182072" w:author="Draft version 2" w:date="2020-04-03T01:44:00Z">
                  <w:rPr>
                    <w:sz w:val="16"/>
                    <w:szCs w:val="16"/>
                  </w:rPr>
                </w:rPrChange>
              </w:rPr>
            </w:pPr>
            <w:r w:rsidRPr="004072B1">
              <w:rPr>
                <w:sz w:val="16"/>
                <w:szCs w:val="16"/>
                <w:rPrChange w:id="182073" w:author="Draft version 2" w:date="2020-04-03T01:44:00Z">
                  <w:rPr>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4072B1" w:rsidRDefault="00FD688E" w:rsidP="00F2516E">
            <w:pPr>
              <w:pStyle w:val="TAL"/>
              <w:rPr>
                <w:sz w:val="16"/>
                <w:szCs w:val="16"/>
                <w:rPrChange w:id="182074" w:author="Draft version 2" w:date="2020-04-03T01:44:00Z">
                  <w:rPr>
                    <w:sz w:val="16"/>
                    <w:szCs w:val="16"/>
                  </w:rPr>
                </w:rPrChange>
              </w:rPr>
            </w:pPr>
            <w:r w:rsidRPr="004072B1">
              <w:rPr>
                <w:sz w:val="16"/>
                <w:szCs w:val="16"/>
                <w:rPrChange w:id="182075" w:author="Draft version 2" w:date="2020-04-03T01:44:00Z">
                  <w:rPr>
                    <w:sz w:val="16"/>
                    <w:szCs w:val="16"/>
                  </w:rPr>
                </w:rPrChang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4072B1" w:rsidRDefault="00FD688E" w:rsidP="00F2516E">
            <w:pPr>
              <w:pStyle w:val="TAL"/>
              <w:rPr>
                <w:sz w:val="16"/>
                <w:szCs w:val="16"/>
                <w:rPrChange w:id="182076" w:author="Draft version 2" w:date="2020-04-03T01:44:00Z">
                  <w:rPr>
                    <w:sz w:val="16"/>
                    <w:szCs w:val="16"/>
                  </w:rPr>
                </w:rPrChange>
              </w:rPr>
            </w:pPr>
            <w:r w:rsidRPr="004072B1">
              <w:rPr>
                <w:sz w:val="16"/>
                <w:szCs w:val="16"/>
                <w:rPrChange w:id="18207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4072B1" w:rsidRDefault="00FD688E" w:rsidP="00F2516E">
            <w:pPr>
              <w:pStyle w:val="TAL"/>
              <w:rPr>
                <w:sz w:val="16"/>
                <w:szCs w:val="16"/>
                <w:rPrChange w:id="182078" w:author="Draft version 2" w:date="2020-04-03T01:44:00Z">
                  <w:rPr>
                    <w:sz w:val="16"/>
                    <w:szCs w:val="16"/>
                  </w:rPr>
                </w:rPrChange>
              </w:rPr>
            </w:pPr>
            <w:r w:rsidRPr="004072B1">
              <w:rPr>
                <w:sz w:val="16"/>
                <w:szCs w:val="16"/>
                <w:rPrChange w:id="18207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4072B1" w:rsidRDefault="00FD688E" w:rsidP="00E91134">
            <w:pPr>
              <w:pStyle w:val="TAL"/>
              <w:rPr>
                <w:noProof/>
                <w:sz w:val="16"/>
                <w:szCs w:val="16"/>
                <w:rPrChange w:id="182080" w:author="Draft version 2" w:date="2020-04-03T01:44:00Z">
                  <w:rPr>
                    <w:noProof/>
                    <w:sz w:val="16"/>
                    <w:szCs w:val="16"/>
                  </w:rPr>
                </w:rPrChange>
              </w:rPr>
            </w:pPr>
            <w:r w:rsidRPr="004072B1">
              <w:rPr>
                <w:noProof/>
                <w:sz w:val="16"/>
                <w:szCs w:val="16"/>
                <w:rPrChange w:id="182081" w:author="Draft version 2" w:date="2020-04-03T01:44:00Z">
                  <w:rPr>
                    <w:noProof/>
                    <w:sz w:val="16"/>
                    <w:szCs w:val="16"/>
                  </w:rPr>
                </w:rPrChange>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4072B1" w:rsidRDefault="00FD688E" w:rsidP="00E91134">
            <w:pPr>
              <w:pStyle w:val="TAC"/>
              <w:jc w:val="left"/>
              <w:rPr>
                <w:sz w:val="16"/>
                <w:szCs w:val="16"/>
                <w:rPrChange w:id="182082" w:author="Draft version 2" w:date="2020-04-03T01:44:00Z">
                  <w:rPr>
                    <w:sz w:val="16"/>
                    <w:szCs w:val="16"/>
                  </w:rPr>
                </w:rPrChange>
              </w:rPr>
            </w:pPr>
            <w:r w:rsidRPr="004072B1">
              <w:rPr>
                <w:sz w:val="16"/>
                <w:szCs w:val="16"/>
                <w:rPrChange w:id="182083" w:author="Draft version 2" w:date="2020-04-03T01:44:00Z">
                  <w:rPr>
                    <w:sz w:val="16"/>
                    <w:szCs w:val="16"/>
                  </w:rPr>
                </w:rPrChange>
              </w:rPr>
              <w:t>15.5.0</w:t>
            </w:r>
          </w:p>
        </w:tc>
      </w:tr>
      <w:tr w:rsidR="00936420" w:rsidRPr="004072B1"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4072B1" w:rsidRDefault="003E6F61" w:rsidP="00F2516E">
            <w:pPr>
              <w:pStyle w:val="TAL"/>
              <w:rPr>
                <w:sz w:val="16"/>
                <w:szCs w:val="16"/>
                <w:rPrChange w:id="18208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4072B1" w:rsidRDefault="003E6F61" w:rsidP="00E226F5">
            <w:pPr>
              <w:pStyle w:val="TAL"/>
              <w:rPr>
                <w:sz w:val="16"/>
                <w:szCs w:val="16"/>
                <w:rPrChange w:id="182085" w:author="Draft version 2" w:date="2020-04-03T01:44:00Z">
                  <w:rPr>
                    <w:sz w:val="16"/>
                    <w:szCs w:val="16"/>
                  </w:rPr>
                </w:rPrChange>
              </w:rPr>
            </w:pPr>
            <w:r w:rsidRPr="004072B1">
              <w:rPr>
                <w:sz w:val="16"/>
                <w:szCs w:val="16"/>
                <w:rPrChange w:id="182086"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4072B1" w:rsidRDefault="003E6F61" w:rsidP="00F2516E">
            <w:pPr>
              <w:pStyle w:val="TAL"/>
              <w:rPr>
                <w:sz w:val="16"/>
                <w:szCs w:val="16"/>
                <w:rPrChange w:id="182087" w:author="Draft version 2" w:date="2020-04-03T01:44:00Z">
                  <w:rPr>
                    <w:sz w:val="16"/>
                    <w:szCs w:val="16"/>
                  </w:rPr>
                </w:rPrChange>
              </w:rPr>
            </w:pPr>
            <w:r w:rsidRPr="004072B1">
              <w:rPr>
                <w:sz w:val="16"/>
                <w:szCs w:val="16"/>
                <w:rPrChange w:id="182088" w:author="Draft version 2" w:date="2020-04-03T01:44:00Z">
                  <w:rPr>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4072B1" w:rsidRDefault="003E6F61" w:rsidP="00F2516E">
            <w:pPr>
              <w:pStyle w:val="TAL"/>
              <w:rPr>
                <w:sz w:val="16"/>
                <w:szCs w:val="16"/>
                <w:rPrChange w:id="182089" w:author="Draft version 2" w:date="2020-04-03T01:44:00Z">
                  <w:rPr>
                    <w:sz w:val="16"/>
                    <w:szCs w:val="16"/>
                  </w:rPr>
                </w:rPrChange>
              </w:rPr>
            </w:pPr>
            <w:r w:rsidRPr="004072B1">
              <w:rPr>
                <w:sz w:val="16"/>
                <w:szCs w:val="16"/>
                <w:rPrChange w:id="182090" w:author="Draft version 2" w:date="2020-04-03T01:44:00Z">
                  <w:rPr>
                    <w:sz w:val="16"/>
                    <w:szCs w:val="16"/>
                  </w:rPr>
                </w:rPrChang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4072B1" w:rsidRDefault="003E6F61" w:rsidP="00F2516E">
            <w:pPr>
              <w:pStyle w:val="TAL"/>
              <w:rPr>
                <w:sz w:val="16"/>
                <w:szCs w:val="16"/>
                <w:rPrChange w:id="182091" w:author="Draft version 2" w:date="2020-04-03T01:44:00Z">
                  <w:rPr>
                    <w:sz w:val="16"/>
                    <w:szCs w:val="16"/>
                  </w:rPr>
                </w:rPrChange>
              </w:rPr>
            </w:pPr>
            <w:r w:rsidRPr="004072B1">
              <w:rPr>
                <w:sz w:val="16"/>
                <w:szCs w:val="16"/>
                <w:rPrChange w:id="18209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4072B1" w:rsidRDefault="003E6F61" w:rsidP="00F2516E">
            <w:pPr>
              <w:pStyle w:val="TAL"/>
              <w:rPr>
                <w:sz w:val="16"/>
                <w:szCs w:val="16"/>
                <w:rPrChange w:id="182093" w:author="Draft version 2" w:date="2020-04-03T01:44:00Z">
                  <w:rPr>
                    <w:sz w:val="16"/>
                    <w:szCs w:val="16"/>
                  </w:rPr>
                </w:rPrChange>
              </w:rPr>
            </w:pPr>
            <w:r w:rsidRPr="004072B1">
              <w:rPr>
                <w:sz w:val="16"/>
                <w:szCs w:val="16"/>
                <w:rPrChange w:id="18209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4072B1" w:rsidRDefault="003E6F61" w:rsidP="00E91134">
            <w:pPr>
              <w:pStyle w:val="TAL"/>
              <w:rPr>
                <w:noProof/>
                <w:sz w:val="16"/>
                <w:szCs w:val="16"/>
                <w:rPrChange w:id="182095" w:author="Draft version 2" w:date="2020-04-03T01:44:00Z">
                  <w:rPr>
                    <w:noProof/>
                    <w:sz w:val="16"/>
                    <w:szCs w:val="16"/>
                  </w:rPr>
                </w:rPrChange>
              </w:rPr>
            </w:pPr>
            <w:r w:rsidRPr="004072B1">
              <w:rPr>
                <w:noProof/>
                <w:sz w:val="16"/>
                <w:szCs w:val="16"/>
                <w:rPrChange w:id="182096" w:author="Draft version 2" w:date="2020-04-03T01:44:00Z">
                  <w:rPr>
                    <w:noProof/>
                    <w:sz w:val="16"/>
                    <w:szCs w:val="16"/>
                  </w:rPr>
                </w:rPrChange>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4072B1" w:rsidRDefault="003E6F61" w:rsidP="00E91134">
            <w:pPr>
              <w:pStyle w:val="TAC"/>
              <w:jc w:val="left"/>
              <w:rPr>
                <w:sz w:val="16"/>
                <w:szCs w:val="16"/>
                <w:rPrChange w:id="182097" w:author="Draft version 2" w:date="2020-04-03T01:44:00Z">
                  <w:rPr>
                    <w:sz w:val="16"/>
                    <w:szCs w:val="16"/>
                  </w:rPr>
                </w:rPrChange>
              </w:rPr>
            </w:pPr>
            <w:r w:rsidRPr="004072B1">
              <w:rPr>
                <w:sz w:val="16"/>
                <w:szCs w:val="16"/>
                <w:rPrChange w:id="182098" w:author="Draft version 2" w:date="2020-04-03T01:44:00Z">
                  <w:rPr>
                    <w:sz w:val="16"/>
                    <w:szCs w:val="16"/>
                  </w:rPr>
                </w:rPrChange>
              </w:rPr>
              <w:t>15.5.0</w:t>
            </w:r>
          </w:p>
        </w:tc>
      </w:tr>
      <w:tr w:rsidR="00936420" w:rsidRPr="004072B1"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4072B1" w:rsidRDefault="00F72200" w:rsidP="00F2516E">
            <w:pPr>
              <w:pStyle w:val="TAL"/>
              <w:rPr>
                <w:sz w:val="16"/>
                <w:szCs w:val="16"/>
                <w:rPrChange w:id="182099" w:author="Draft version 2" w:date="2020-04-03T01:44:00Z">
                  <w:rPr>
                    <w:sz w:val="16"/>
                    <w:szCs w:val="16"/>
                  </w:rPr>
                </w:rPrChange>
              </w:rPr>
            </w:pPr>
            <w:r w:rsidRPr="004072B1">
              <w:rPr>
                <w:sz w:val="16"/>
                <w:szCs w:val="16"/>
                <w:rPrChange w:id="182100" w:author="Draft version 2" w:date="2020-04-03T01:44:00Z">
                  <w:rPr>
                    <w:sz w:val="16"/>
                    <w:szCs w:val="16"/>
                  </w:rPr>
                </w:rPrChange>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4072B1" w:rsidRDefault="00F72200" w:rsidP="00E226F5">
            <w:pPr>
              <w:pStyle w:val="TAL"/>
              <w:rPr>
                <w:sz w:val="16"/>
                <w:szCs w:val="16"/>
                <w:rPrChange w:id="182101" w:author="Draft version 2" w:date="2020-04-03T01:44:00Z">
                  <w:rPr>
                    <w:sz w:val="16"/>
                    <w:szCs w:val="16"/>
                  </w:rPr>
                </w:rPrChange>
              </w:rPr>
            </w:pPr>
            <w:r w:rsidRPr="004072B1">
              <w:rPr>
                <w:sz w:val="16"/>
                <w:szCs w:val="16"/>
                <w:rPrChange w:id="182102" w:author="Draft version 2" w:date="2020-04-03T01:44: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4072B1" w:rsidRDefault="00F72200" w:rsidP="00F2516E">
            <w:pPr>
              <w:pStyle w:val="TAL"/>
              <w:rPr>
                <w:sz w:val="16"/>
                <w:szCs w:val="16"/>
                <w:rPrChange w:id="182103" w:author="Draft version 2" w:date="2020-04-03T01:44:00Z">
                  <w:rPr>
                    <w:sz w:val="16"/>
                    <w:szCs w:val="16"/>
                  </w:rPr>
                </w:rPrChang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4072B1" w:rsidRDefault="00F72200" w:rsidP="00F2516E">
            <w:pPr>
              <w:pStyle w:val="TAL"/>
              <w:rPr>
                <w:sz w:val="16"/>
                <w:szCs w:val="16"/>
                <w:rPrChange w:id="182104" w:author="Draft version 2" w:date="2020-04-03T01:44:00Z">
                  <w:rPr>
                    <w:sz w:val="16"/>
                    <w:szCs w:val="16"/>
                  </w:rPr>
                </w:rPrChang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4072B1" w:rsidRDefault="00F72200" w:rsidP="00F2516E">
            <w:pPr>
              <w:pStyle w:val="TAL"/>
              <w:rPr>
                <w:sz w:val="16"/>
                <w:szCs w:val="16"/>
                <w:rPrChange w:id="182105" w:author="Draft version 2" w:date="2020-04-03T01:44:00Z">
                  <w:rPr>
                    <w:sz w:val="16"/>
                    <w:szCs w:val="16"/>
                  </w:rPr>
                </w:rPrChang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4072B1" w:rsidRDefault="00F72200" w:rsidP="00F2516E">
            <w:pPr>
              <w:pStyle w:val="TAL"/>
              <w:rPr>
                <w:sz w:val="16"/>
                <w:szCs w:val="16"/>
                <w:rPrChange w:id="182106" w:author="Draft version 2" w:date="2020-04-03T01:44:00Z">
                  <w:rPr>
                    <w:sz w:val="16"/>
                    <w:szCs w:val="16"/>
                  </w:rPr>
                </w:rPrChang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4072B1" w:rsidRDefault="00903132" w:rsidP="00E91134">
            <w:pPr>
              <w:pStyle w:val="TAL"/>
              <w:rPr>
                <w:noProof/>
                <w:sz w:val="16"/>
                <w:szCs w:val="16"/>
                <w:rPrChange w:id="182107" w:author="Draft version 2" w:date="2020-04-03T01:44:00Z">
                  <w:rPr>
                    <w:noProof/>
                    <w:sz w:val="16"/>
                    <w:szCs w:val="16"/>
                  </w:rPr>
                </w:rPrChange>
              </w:rPr>
            </w:pPr>
            <w:r w:rsidRPr="004072B1">
              <w:rPr>
                <w:noProof/>
                <w:sz w:val="16"/>
                <w:szCs w:val="16"/>
                <w:rPrChange w:id="182108" w:author="Draft version 2" w:date="2020-04-03T01:44:00Z">
                  <w:rPr>
                    <w:noProof/>
                    <w:sz w:val="16"/>
                    <w:szCs w:val="16"/>
                  </w:rPr>
                </w:rPrChange>
              </w:rPr>
              <w:t xml:space="preserve">MCC: </w:t>
            </w:r>
            <w:r w:rsidR="00F72200" w:rsidRPr="004072B1">
              <w:rPr>
                <w:noProof/>
                <w:sz w:val="16"/>
                <w:szCs w:val="16"/>
                <w:rPrChange w:id="182109" w:author="Draft version 2" w:date="2020-04-03T01:44:00Z">
                  <w:rPr>
                    <w:noProof/>
                    <w:sz w:val="16"/>
                    <w:szCs w:val="16"/>
                  </w:rPr>
                </w:rPrChange>
              </w:rPr>
              <w:t xml:space="preserve">Formatting error correction </w:t>
            </w:r>
            <w:r w:rsidRPr="004072B1">
              <w:rPr>
                <w:noProof/>
                <w:sz w:val="16"/>
                <w:szCs w:val="16"/>
                <w:rPrChange w:id="182110" w:author="Draft version 2" w:date="2020-04-03T01:44:00Z">
                  <w:rPr>
                    <w:noProof/>
                    <w:sz w:val="16"/>
                    <w:szCs w:val="16"/>
                  </w:rPr>
                </w:rPrChange>
              </w:rPr>
              <w:t xml:space="preserve">(missing carriage return) </w:t>
            </w:r>
            <w:r w:rsidR="00F72200" w:rsidRPr="004072B1">
              <w:rPr>
                <w:noProof/>
                <w:sz w:val="16"/>
                <w:szCs w:val="16"/>
                <w:rPrChange w:id="182111" w:author="Draft version 2" w:date="2020-04-03T01:44:00Z">
                  <w:rPr>
                    <w:noProof/>
                    <w:sz w:val="16"/>
                    <w:szCs w:val="16"/>
                  </w:rPr>
                </w:rPrChange>
              </w:rPr>
              <w:t>in the end of clause 5.3.5.11</w:t>
            </w:r>
            <w:r w:rsidRPr="004072B1">
              <w:rPr>
                <w:noProof/>
                <w:sz w:val="16"/>
                <w:szCs w:val="16"/>
                <w:rPrChange w:id="182112" w:author="Draft version 2" w:date="2020-04-03T01:44:00Z">
                  <w:rPr>
                    <w:noProof/>
                    <w:sz w:val="16"/>
                    <w:szCs w:val="16"/>
                  </w:rPr>
                </w:rPrChange>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4072B1" w:rsidRDefault="00F72200" w:rsidP="00E91134">
            <w:pPr>
              <w:pStyle w:val="TAC"/>
              <w:jc w:val="left"/>
              <w:rPr>
                <w:sz w:val="16"/>
                <w:szCs w:val="16"/>
                <w:rPrChange w:id="182113" w:author="Draft version 2" w:date="2020-04-03T01:44:00Z">
                  <w:rPr>
                    <w:sz w:val="16"/>
                    <w:szCs w:val="16"/>
                  </w:rPr>
                </w:rPrChange>
              </w:rPr>
            </w:pPr>
            <w:r w:rsidRPr="004072B1">
              <w:rPr>
                <w:sz w:val="16"/>
                <w:szCs w:val="16"/>
                <w:rPrChange w:id="182114" w:author="Draft version 2" w:date="2020-04-03T01:44:00Z">
                  <w:rPr>
                    <w:sz w:val="16"/>
                    <w:szCs w:val="16"/>
                  </w:rPr>
                </w:rPrChange>
              </w:rPr>
              <w:t>15.5.1</w:t>
            </w:r>
          </w:p>
        </w:tc>
      </w:tr>
      <w:tr w:rsidR="00936420" w:rsidRPr="004072B1"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4072B1" w:rsidRDefault="00E2239B" w:rsidP="00F2516E">
            <w:pPr>
              <w:pStyle w:val="TAL"/>
              <w:rPr>
                <w:sz w:val="16"/>
                <w:szCs w:val="16"/>
                <w:rPrChange w:id="182115" w:author="Draft version 2" w:date="2020-04-03T01:44:00Z">
                  <w:rPr>
                    <w:sz w:val="16"/>
                    <w:szCs w:val="16"/>
                  </w:rPr>
                </w:rPrChange>
              </w:rPr>
            </w:pPr>
            <w:r w:rsidRPr="004072B1">
              <w:rPr>
                <w:sz w:val="16"/>
                <w:szCs w:val="16"/>
                <w:rPrChange w:id="182116" w:author="Draft version 2" w:date="2020-04-03T01:44:00Z">
                  <w:rPr>
                    <w:sz w:val="16"/>
                    <w:szCs w:val="16"/>
                  </w:rPr>
                </w:rPrChange>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4072B1" w:rsidRDefault="00E2239B" w:rsidP="00E226F5">
            <w:pPr>
              <w:pStyle w:val="TAL"/>
              <w:rPr>
                <w:sz w:val="16"/>
                <w:szCs w:val="16"/>
                <w:rPrChange w:id="182117" w:author="Draft version 2" w:date="2020-04-03T01:44:00Z">
                  <w:rPr>
                    <w:sz w:val="16"/>
                    <w:szCs w:val="16"/>
                  </w:rPr>
                </w:rPrChange>
              </w:rPr>
            </w:pPr>
            <w:r w:rsidRPr="004072B1">
              <w:rPr>
                <w:sz w:val="16"/>
                <w:szCs w:val="16"/>
                <w:rPrChange w:id="182118"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4072B1" w:rsidRDefault="00E2239B" w:rsidP="00F2516E">
            <w:pPr>
              <w:pStyle w:val="TAL"/>
              <w:rPr>
                <w:sz w:val="16"/>
                <w:szCs w:val="16"/>
                <w:rPrChange w:id="182119" w:author="Draft version 2" w:date="2020-04-03T01:44:00Z">
                  <w:rPr>
                    <w:sz w:val="16"/>
                    <w:szCs w:val="16"/>
                  </w:rPr>
                </w:rPrChange>
              </w:rPr>
            </w:pPr>
            <w:r w:rsidRPr="004072B1">
              <w:rPr>
                <w:sz w:val="16"/>
                <w:szCs w:val="16"/>
                <w:rPrChange w:id="182120" w:author="Draft version 2" w:date="2020-04-03T01:44:00Z">
                  <w:rPr>
                    <w:sz w:val="16"/>
                    <w:szCs w:val="16"/>
                  </w:rPr>
                </w:rPrChang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4072B1" w:rsidRDefault="00E2239B" w:rsidP="00F2516E">
            <w:pPr>
              <w:pStyle w:val="TAL"/>
              <w:rPr>
                <w:sz w:val="16"/>
                <w:szCs w:val="16"/>
                <w:rPrChange w:id="182121" w:author="Draft version 2" w:date="2020-04-03T01:44:00Z">
                  <w:rPr>
                    <w:sz w:val="16"/>
                    <w:szCs w:val="16"/>
                  </w:rPr>
                </w:rPrChange>
              </w:rPr>
            </w:pPr>
            <w:r w:rsidRPr="004072B1">
              <w:rPr>
                <w:sz w:val="16"/>
                <w:szCs w:val="16"/>
                <w:rPrChange w:id="182122" w:author="Draft version 2" w:date="2020-04-03T01:44:00Z">
                  <w:rPr>
                    <w:sz w:val="16"/>
                    <w:szCs w:val="16"/>
                  </w:rPr>
                </w:rPrChang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4072B1" w:rsidRDefault="00E2239B" w:rsidP="00F2516E">
            <w:pPr>
              <w:pStyle w:val="TAL"/>
              <w:rPr>
                <w:sz w:val="16"/>
                <w:szCs w:val="16"/>
                <w:rPrChange w:id="182123" w:author="Draft version 2" w:date="2020-04-03T01:44:00Z">
                  <w:rPr>
                    <w:sz w:val="16"/>
                    <w:szCs w:val="16"/>
                  </w:rPr>
                </w:rPrChange>
              </w:rPr>
            </w:pPr>
            <w:r w:rsidRPr="004072B1">
              <w:rPr>
                <w:sz w:val="16"/>
                <w:szCs w:val="16"/>
                <w:rPrChange w:id="182124" w:author="Draft version 2" w:date="2020-04-03T01:44:00Z">
                  <w:rPr>
                    <w:sz w:val="16"/>
                    <w:szCs w:val="16"/>
                  </w:rPr>
                </w:rPrChang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4072B1" w:rsidRDefault="00E2239B" w:rsidP="00F2516E">
            <w:pPr>
              <w:pStyle w:val="TAL"/>
              <w:rPr>
                <w:sz w:val="16"/>
                <w:szCs w:val="16"/>
                <w:rPrChange w:id="182125" w:author="Draft version 2" w:date="2020-04-03T01:44:00Z">
                  <w:rPr>
                    <w:sz w:val="16"/>
                    <w:szCs w:val="16"/>
                  </w:rPr>
                </w:rPrChange>
              </w:rPr>
            </w:pPr>
            <w:r w:rsidRPr="004072B1">
              <w:rPr>
                <w:sz w:val="16"/>
                <w:szCs w:val="16"/>
                <w:rPrChange w:id="18212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4072B1" w:rsidRDefault="00E2239B" w:rsidP="00E91134">
            <w:pPr>
              <w:pStyle w:val="TAL"/>
              <w:rPr>
                <w:noProof/>
                <w:sz w:val="16"/>
                <w:szCs w:val="16"/>
                <w:rPrChange w:id="182127" w:author="Draft version 2" w:date="2020-04-03T01:44:00Z">
                  <w:rPr>
                    <w:noProof/>
                    <w:sz w:val="16"/>
                    <w:szCs w:val="16"/>
                  </w:rPr>
                </w:rPrChange>
              </w:rPr>
            </w:pPr>
            <w:r w:rsidRPr="004072B1">
              <w:rPr>
                <w:noProof/>
                <w:sz w:val="16"/>
                <w:szCs w:val="16"/>
                <w:rPrChange w:id="182128" w:author="Draft version 2" w:date="2020-04-03T01:44:00Z">
                  <w:rPr>
                    <w:noProof/>
                    <w:sz w:val="16"/>
                    <w:szCs w:val="16"/>
                  </w:rPr>
                </w:rPrChange>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4072B1" w:rsidRDefault="00E2239B" w:rsidP="00E91134">
            <w:pPr>
              <w:pStyle w:val="TAC"/>
              <w:jc w:val="left"/>
              <w:rPr>
                <w:sz w:val="16"/>
                <w:szCs w:val="16"/>
                <w:rPrChange w:id="182129" w:author="Draft version 2" w:date="2020-04-03T01:44:00Z">
                  <w:rPr>
                    <w:sz w:val="16"/>
                    <w:szCs w:val="16"/>
                  </w:rPr>
                </w:rPrChange>
              </w:rPr>
            </w:pPr>
            <w:r w:rsidRPr="004072B1">
              <w:rPr>
                <w:sz w:val="16"/>
                <w:szCs w:val="16"/>
                <w:rPrChange w:id="182130" w:author="Draft version 2" w:date="2020-04-03T01:44:00Z">
                  <w:rPr>
                    <w:sz w:val="16"/>
                    <w:szCs w:val="16"/>
                  </w:rPr>
                </w:rPrChange>
              </w:rPr>
              <w:t>15.6.0</w:t>
            </w:r>
          </w:p>
        </w:tc>
      </w:tr>
      <w:tr w:rsidR="00936420" w:rsidRPr="004072B1"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4072B1" w:rsidRDefault="00F71051" w:rsidP="00F2516E">
            <w:pPr>
              <w:pStyle w:val="TAL"/>
              <w:rPr>
                <w:sz w:val="16"/>
                <w:szCs w:val="16"/>
                <w:rPrChange w:id="18213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4072B1" w:rsidRDefault="00F71051" w:rsidP="00E226F5">
            <w:pPr>
              <w:pStyle w:val="TAL"/>
              <w:rPr>
                <w:sz w:val="16"/>
                <w:szCs w:val="16"/>
                <w:rPrChange w:id="182132" w:author="Draft version 2" w:date="2020-04-03T01:44:00Z">
                  <w:rPr>
                    <w:sz w:val="16"/>
                    <w:szCs w:val="16"/>
                  </w:rPr>
                </w:rPrChange>
              </w:rPr>
            </w:pPr>
            <w:r w:rsidRPr="004072B1">
              <w:rPr>
                <w:sz w:val="16"/>
                <w:szCs w:val="16"/>
                <w:rPrChange w:id="182133"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4072B1" w:rsidRDefault="00F71051" w:rsidP="00F2516E">
            <w:pPr>
              <w:pStyle w:val="TAL"/>
              <w:rPr>
                <w:sz w:val="16"/>
                <w:szCs w:val="16"/>
                <w:rPrChange w:id="182134" w:author="Draft version 2" w:date="2020-04-03T01:44:00Z">
                  <w:rPr>
                    <w:sz w:val="16"/>
                    <w:szCs w:val="16"/>
                  </w:rPr>
                </w:rPrChange>
              </w:rPr>
            </w:pPr>
            <w:r w:rsidRPr="004072B1">
              <w:rPr>
                <w:sz w:val="16"/>
                <w:szCs w:val="16"/>
                <w:rPrChange w:id="182135" w:author="Draft version 2" w:date="2020-04-03T01:44:00Z">
                  <w:rPr>
                    <w:sz w:val="16"/>
                    <w:szCs w:val="16"/>
                  </w:rPr>
                </w:rPrChang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4072B1" w:rsidRDefault="00F71051" w:rsidP="00F2516E">
            <w:pPr>
              <w:pStyle w:val="TAL"/>
              <w:rPr>
                <w:sz w:val="16"/>
                <w:szCs w:val="16"/>
                <w:rPrChange w:id="182136" w:author="Draft version 2" w:date="2020-04-03T01:44:00Z">
                  <w:rPr>
                    <w:sz w:val="16"/>
                    <w:szCs w:val="16"/>
                  </w:rPr>
                </w:rPrChange>
              </w:rPr>
            </w:pPr>
            <w:r w:rsidRPr="004072B1">
              <w:rPr>
                <w:sz w:val="16"/>
                <w:szCs w:val="16"/>
                <w:rPrChange w:id="182137" w:author="Draft version 2" w:date="2020-04-03T01:44:00Z">
                  <w:rPr>
                    <w:sz w:val="16"/>
                    <w:szCs w:val="16"/>
                  </w:rPr>
                </w:rPrChang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4072B1" w:rsidRDefault="00F71051" w:rsidP="00F2516E">
            <w:pPr>
              <w:pStyle w:val="TAL"/>
              <w:rPr>
                <w:sz w:val="16"/>
                <w:szCs w:val="16"/>
                <w:rPrChange w:id="182138" w:author="Draft version 2" w:date="2020-04-03T01:44:00Z">
                  <w:rPr>
                    <w:sz w:val="16"/>
                    <w:szCs w:val="16"/>
                  </w:rPr>
                </w:rPrChange>
              </w:rPr>
            </w:pPr>
            <w:r w:rsidRPr="004072B1">
              <w:rPr>
                <w:sz w:val="16"/>
                <w:szCs w:val="16"/>
                <w:rPrChange w:id="182139" w:author="Draft version 2" w:date="2020-04-03T01:44:00Z">
                  <w:rPr>
                    <w:sz w:val="16"/>
                    <w:szCs w:val="16"/>
                  </w:rPr>
                </w:rPrChang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4072B1" w:rsidRDefault="00F71051" w:rsidP="00F2516E">
            <w:pPr>
              <w:pStyle w:val="TAL"/>
              <w:rPr>
                <w:sz w:val="16"/>
                <w:szCs w:val="16"/>
                <w:rPrChange w:id="182140" w:author="Draft version 2" w:date="2020-04-03T01:44:00Z">
                  <w:rPr>
                    <w:sz w:val="16"/>
                    <w:szCs w:val="16"/>
                  </w:rPr>
                </w:rPrChange>
              </w:rPr>
            </w:pPr>
            <w:r w:rsidRPr="004072B1">
              <w:rPr>
                <w:sz w:val="16"/>
                <w:szCs w:val="16"/>
                <w:rPrChange w:id="182141" w:author="Draft version 2" w:date="2020-04-03T01:44:00Z">
                  <w:rPr>
                    <w:sz w:val="16"/>
                    <w:szCs w:val="16"/>
                  </w:rPr>
                </w:rPrChang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4072B1" w:rsidRDefault="00F71051" w:rsidP="00E91134">
            <w:pPr>
              <w:pStyle w:val="TAL"/>
              <w:rPr>
                <w:noProof/>
                <w:sz w:val="16"/>
                <w:szCs w:val="16"/>
                <w:rPrChange w:id="182142" w:author="Draft version 2" w:date="2020-04-03T01:44:00Z">
                  <w:rPr>
                    <w:noProof/>
                    <w:sz w:val="16"/>
                    <w:szCs w:val="16"/>
                  </w:rPr>
                </w:rPrChange>
              </w:rPr>
            </w:pPr>
            <w:r w:rsidRPr="004072B1">
              <w:rPr>
                <w:noProof/>
                <w:sz w:val="16"/>
                <w:szCs w:val="16"/>
                <w:rPrChange w:id="182143" w:author="Draft version 2" w:date="2020-04-03T01:44:00Z">
                  <w:rPr>
                    <w:noProof/>
                    <w:sz w:val="16"/>
                    <w:szCs w:val="16"/>
                  </w:rPr>
                </w:rPrChange>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4072B1" w:rsidRDefault="00F71051" w:rsidP="00E91134">
            <w:pPr>
              <w:pStyle w:val="TAC"/>
              <w:jc w:val="left"/>
              <w:rPr>
                <w:sz w:val="16"/>
                <w:szCs w:val="16"/>
                <w:rPrChange w:id="182144" w:author="Draft version 2" w:date="2020-04-03T01:44:00Z">
                  <w:rPr>
                    <w:sz w:val="16"/>
                    <w:szCs w:val="16"/>
                  </w:rPr>
                </w:rPrChange>
              </w:rPr>
            </w:pPr>
            <w:r w:rsidRPr="004072B1">
              <w:rPr>
                <w:sz w:val="16"/>
                <w:szCs w:val="16"/>
                <w:rPrChange w:id="182145" w:author="Draft version 2" w:date="2020-04-03T01:44:00Z">
                  <w:rPr>
                    <w:sz w:val="16"/>
                    <w:szCs w:val="16"/>
                  </w:rPr>
                </w:rPrChange>
              </w:rPr>
              <w:t>15.6.0</w:t>
            </w:r>
          </w:p>
        </w:tc>
      </w:tr>
      <w:tr w:rsidR="00936420" w:rsidRPr="004072B1"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4072B1" w:rsidRDefault="00090DDE" w:rsidP="00F2516E">
            <w:pPr>
              <w:pStyle w:val="TAL"/>
              <w:rPr>
                <w:sz w:val="16"/>
                <w:szCs w:val="16"/>
                <w:rPrChange w:id="18214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4072B1" w:rsidRDefault="00090DDE" w:rsidP="00E226F5">
            <w:pPr>
              <w:pStyle w:val="TAL"/>
              <w:rPr>
                <w:sz w:val="16"/>
                <w:szCs w:val="16"/>
                <w:rPrChange w:id="182147" w:author="Draft version 2" w:date="2020-04-03T01:44:00Z">
                  <w:rPr>
                    <w:sz w:val="16"/>
                    <w:szCs w:val="16"/>
                  </w:rPr>
                </w:rPrChange>
              </w:rPr>
            </w:pPr>
            <w:r w:rsidRPr="004072B1">
              <w:rPr>
                <w:sz w:val="16"/>
                <w:szCs w:val="16"/>
                <w:rPrChange w:id="182148"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4072B1" w:rsidRDefault="00090DDE" w:rsidP="00F2516E">
            <w:pPr>
              <w:pStyle w:val="TAL"/>
              <w:rPr>
                <w:sz w:val="16"/>
                <w:szCs w:val="16"/>
                <w:rPrChange w:id="182149" w:author="Draft version 2" w:date="2020-04-03T01:44:00Z">
                  <w:rPr>
                    <w:sz w:val="16"/>
                    <w:szCs w:val="16"/>
                  </w:rPr>
                </w:rPrChange>
              </w:rPr>
            </w:pPr>
            <w:r w:rsidRPr="004072B1">
              <w:rPr>
                <w:sz w:val="16"/>
                <w:szCs w:val="16"/>
                <w:rPrChange w:id="182150" w:author="Draft version 2" w:date="2020-04-03T01:44:00Z">
                  <w:rPr>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4072B1" w:rsidRDefault="00090DDE" w:rsidP="00F2516E">
            <w:pPr>
              <w:pStyle w:val="TAL"/>
              <w:rPr>
                <w:sz w:val="16"/>
                <w:szCs w:val="16"/>
                <w:rPrChange w:id="182151" w:author="Draft version 2" w:date="2020-04-03T01:44:00Z">
                  <w:rPr>
                    <w:sz w:val="16"/>
                    <w:szCs w:val="16"/>
                  </w:rPr>
                </w:rPrChange>
              </w:rPr>
            </w:pPr>
            <w:r w:rsidRPr="004072B1">
              <w:rPr>
                <w:sz w:val="16"/>
                <w:szCs w:val="16"/>
                <w:rPrChange w:id="182152" w:author="Draft version 2" w:date="2020-04-03T01:44:00Z">
                  <w:rPr>
                    <w:sz w:val="16"/>
                    <w:szCs w:val="16"/>
                  </w:rPr>
                </w:rPrChang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4072B1" w:rsidRDefault="00090DDE" w:rsidP="00F2516E">
            <w:pPr>
              <w:pStyle w:val="TAL"/>
              <w:rPr>
                <w:sz w:val="16"/>
                <w:szCs w:val="16"/>
                <w:rPrChange w:id="182153" w:author="Draft version 2" w:date="2020-04-03T01:44:00Z">
                  <w:rPr>
                    <w:sz w:val="16"/>
                    <w:szCs w:val="16"/>
                  </w:rPr>
                </w:rPrChange>
              </w:rPr>
            </w:pPr>
            <w:r w:rsidRPr="004072B1">
              <w:rPr>
                <w:sz w:val="16"/>
                <w:szCs w:val="16"/>
                <w:rPrChange w:id="18215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4072B1" w:rsidRDefault="00090DDE" w:rsidP="00F2516E">
            <w:pPr>
              <w:pStyle w:val="TAL"/>
              <w:rPr>
                <w:sz w:val="16"/>
                <w:szCs w:val="16"/>
                <w:rPrChange w:id="182155" w:author="Draft version 2" w:date="2020-04-03T01:44:00Z">
                  <w:rPr>
                    <w:sz w:val="16"/>
                    <w:szCs w:val="16"/>
                  </w:rPr>
                </w:rPrChange>
              </w:rPr>
            </w:pPr>
            <w:r w:rsidRPr="004072B1">
              <w:rPr>
                <w:sz w:val="16"/>
                <w:szCs w:val="16"/>
                <w:rPrChange w:id="18215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4072B1" w:rsidRDefault="00090DDE" w:rsidP="00E91134">
            <w:pPr>
              <w:pStyle w:val="TAL"/>
              <w:rPr>
                <w:noProof/>
                <w:sz w:val="16"/>
                <w:szCs w:val="16"/>
                <w:rPrChange w:id="182157" w:author="Draft version 2" w:date="2020-04-03T01:44:00Z">
                  <w:rPr>
                    <w:noProof/>
                    <w:sz w:val="16"/>
                    <w:szCs w:val="16"/>
                  </w:rPr>
                </w:rPrChange>
              </w:rPr>
            </w:pPr>
            <w:r w:rsidRPr="004072B1">
              <w:rPr>
                <w:noProof/>
                <w:sz w:val="16"/>
                <w:szCs w:val="16"/>
                <w:rPrChange w:id="182158" w:author="Draft version 2" w:date="2020-04-03T01:44:00Z">
                  <w:rPr>
                    <w:noProof/>
                    <w:sz w:val="16"/>
                    <w:szCs w:val="16"/>
                  </w:rPr>
                </w:rPrChange>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4072B1" w:rsidRDefault="00090DDE" w:rsidP="00E91134">
            <w:pPr>
              <w:pStyle w:val="TAC"/>
              <w:jc w:val="left"/>
              <w:rPr>
                <w:sz w:val="16"/>
                <w:szCs w:val="16"/>
                <w:rPrChange w:id="182159" w:author="Draft version 2" w:date="2020-04-03T01:44:00Z">
                  <w:rPr>
                    <w:sz w:val="16"/>
                    <w:szCs w:val="16"/>
                  </w:rPr>
                </w:rPrChange>
              </w:rPr>
            </w:pPr>
            <w:r w:rsidRPr="004072B1">
              <w:rPr>
                <w:sz w:val="16"/>
                <w:szCs w:val="16"/>
                <w:rPrChange w:id="182160" w:author="Draft version 2" w:date="2020-04-03T01:44:00Z">
                  <w:rPr>
                    <w:sz w:val="16"/>
                    <w:szCs w:val="16"/>
                  </w:rPr>
                </w:rPrChange>
              </w:rPr>
              <w:t>15.6.0</w:t>
            </w:r>
          </w:p>
        </w:tc>
      </w:tr>
      <w:tr w:rsidR="00936420" w:rsidRPr="004072B1"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4072B1" w:rsidRDefault="00F32A8A" w:rsidP="00F2516E">
            <w:pPr>
              <w:pStyle w:val="TAL"/>
              <w:rPr>
                <w:sz w:val="16"/>
                <w:szCs w:val="16"/>
                <w:rPrChange w:id="18216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4072B1" w:rsidRDefault="00F32A8A" w:rsidP="00E226F5">
            <w:pPr>
              <w:pStyle w:val="TAL"/>
              <w:rPr>
                <w:sz w:val="16"/>
                <w:szCs w:val="16"/>
                <w:rPrChange w:id="182162" w:author="Draft version 2" w:date="2020-04-03T01:44:00Z">
                  <w:rPr>
                    <w:sz w:val="16"/>
                    <w:szCs w:val="16"/>
                  </w:rPr>
                </w:rPrChange>
              </w:rPr>
            </w:pPr>
            <w:r w:rsidRPr="004072B1">
              <w:rPr>
                <w:sz w:val="16"/>
                <w:szCs w:val="16"/>
                <w:rPrChange w:id="182163"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4072B1" w:rsidRDefault="00F32A8A" w:rsidP="00F2516E">
            <w:pPr>
              <w:pStyle w:val="TAL"/>
              <w:rPr>
                <w:sz w:val="16"/>
                <w:szCs w:val="16"/>
                <w:rPrChange w:id="182164" w:author="Draft version 2" w:date="2020-04-03T01:44:00Z">
                  <w:rPr>
                    <w:sz w:val="16"/>
                    <w:szCs w:val="16"/>
                  </w:rPr>
                </w:rPrChange>
              </w:rPr>
            </w:pPr>
            <w:r w:rsidRPr="004072B1">
              <w:rPr>
                <w:sz w:val="16"/>
                <w:szCs w:val="16"/>
                <w:rPrChange w:id="182165" w:author="Draft version 2" w:date="2020-04-03T01:44:00Z">
                  <w:rPr>
                    <w:sz w:val="16"/>
                    <w:szCs w:val="16"/>
                  </w:rPr>
                </w:rPrChange>
              </w:rPr>
              <w:t>R</w:t>
            </w:r>
            <w:r w:rsidR="00A254B2" w:rsidRPr="004072B1">
              <w:rPr>
                <w:sz w:val="16"/>
                <w:szCs w:val="16"/>
                <w:rPrChange w:id="182166" w:author="Draft version 2" w:date="2020-04-03T01:44:00Z">
                  <w:rPr>
                    <w:sz w:val="16"/>
                    <w:szCs w:val="16"/>
                  </w:rPr>
                </w:rPrChange>
              </w:rPr>
              <w:t>P</w:t>
            </w:r>
            <w:r w:rsidRPr="004072B1">
              <w:rPr>
                <w:sz w:val="16"/>
                <w:szCs w:val="16"/>
                <w:rPrChange w:id="182167" w:author="Draft version 2" w:date="2020-04-03T01:44:00Z">
                  <w:rPr>
                    <w:sz w:val="16"/>
                    <w:szCs w:val="16"/>
                  </w:rPr>
                </w:rPrChange>
              </w:rPr>
              <w:t>-1913</w:t>
            </w:r>
            <w:r w:rsidR="00A254B2" w:rsidRPr="004072B1">
              <w:rPr>
                <w:sz w:val="16"/>
                <w:szCs w:val="16"/>
                <w:rPrChange w:id="182168" w:author="Draft version 2" w:date="2020-04-03T01:44:00Z">
                  <w:rPr>
                    <w:sz w:val="16"/>
                    <w:szCs w:val="16"/>
                  </w:rPr>
                </w:rPrChange>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4072B1" w:rsidRDefault="00F32A8A" w:rsidP="00F2516E">
            <w:pPr>
              <w:pStyle w:val="TAL"/>
              <w:rPr>
                <w:sz w:val="16"/>
                <w:szCs w:val="16"/>
                <w:rPrChange w:id="182169" w:author="Draft version 2" w:date="2020-04-03T01:44:00Z">
                  <w:rPr>
                    <w:sz w:val="16"/>
                    <w:szCs w:val="16"/>
                  </w:rPr>
                </w:rPrChange>
              </w:rPr>
            </w:pPr>
            <w:r w:rsidRPr="004072B1">
              <w:rPr>
                <w:sz w:val="16"/>
                <w:szCs w:val="16"/>
                <w:rPrChange w:id="182170" w:author="Draft version 2" w:date="2020-04-03T01:44:00Z">
                  <w:rPr>
                    <w:sz w:val="16"/>
                    <w:szCs w:val="16"/>
                  </w:rPr>
                </w:rPrChang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4072B1" w:rsidRDefault="00F32A8A" w:rsidP="00F2516E">
            <w:pPr>
              <w:pStyle w:val="TAL"/>
              <w:rPr>
                <w:sz w:val="16"/>
                <w:szCs w:val="16"/>
                <w:rPrChange w:id="182171" w:author="Draft version 2" w:date="2020-04-03T01:44:00Z">
                  <w:rPr>
                    <w:sz w:val="16"/>
                    <w:szCs w:val="16"/>
                  </w:rPr>
                </w:rPrChange>
              </w:rPr>
            </w:pPr>
            <w:r w:rsidRPr="004072B1">
              <w:rPr>
                <w:sz w:val="16"/>
                <w:szCs w:val="16"/>
                <w:rPrChange w:id="182172"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4072B1" w:rsidRDefault="00F32A8A" w:rsidP="00F2516E">
            <w:pPr>
              <w:pStyle w:val="TAL"/>
              <w:rPr>
                <w:sz w:val="16"/>
                <w:szCs w:val="16"/>
                <w:rPrChange w:id="182173" w:author="Draft version 2" w:date="2020-04-03T01:44:00Z">
                  <w:rPr>
                    <w:sz w:val="16"/>
                    <w:szCs w:val="16"/>
                  </w:rPr>
                </w:rPrChange>
              </w:rPr>
            </w:pPr>
            <w:r w:rsidRPr="004072B1">
              <w:rPr>
                <w:sz w:val="16"/>
                <w:szCs w:val="16"/>
                <w:rPrChange w:id="18217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4072B1" w:rsidRDefault="00F32A8A" w:rsidP="00E91134">
            <w:pPr>
              <w:pStyle w:val="TAL"/>
              <w:rPr>
                <w:noProof/>
                <w:sz w:val="16"/>
                <w:szCs w:val="16"/>
                <w:rPrChange w:id="182175" w:author="Draft version 2" w:date="2020-04-03T01:44:00Z">
                  <w:rPr>
                    <w:noProof/>
                    <w:sz w:val="16"/>
                    <w:szCs w:val="16"/>
                  </w:rPr>
                </w:rPrChange>
              </w:rPr>
            </w:pPr>
            <w:r w:rsidRPr="004072B1">
              <w:rPr>
                <w:noProof/>
                <w:sz w:val="16"/>
                <w:szCs w:val="16"/>
                <w:rPrChange w:id="182176" w:author="Draft version 2" w:date="2020-04-03T01:44:00Z">
                  <w:rPr>
                    <w:noProof/>
                    <w:sz w:val="16"/>
                    <w:szCs w:val="16"/>
                  </w:rPr>
                </w:rPrChange>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4072B1" w:rsidRDefault="00F32A8A" w:rsidP="00E91134">
            <w:pPr>
              <w:pStyle w:val="TAC"/>
              <w:jc w:val="left"/>
              <w:rPr>
                <w:sz w:val="16"/>
                <w:szCs w:val="16"/>
                <w:rPrChange w:id="182177" w:author="Draft version 2" w:date="2020-04-03T01:44:00Z">
                  <w:rPr>
                    <w:sz w:val="16"/>
                    <w:szCs w:val="16"/>
                  </w:rPr>
                </w:rPrChange>
              </w:rPr>
            </w:pPr>
            <w:r w:rsidRPr="004072B1">
              <w:rPr>
                <w:sz w:val="16"/>
                <w:szCs w:val="16"/>
                <w:rPrChange w:id="182178" w:author="Draft version 2" w:date="2020-04-03T01:44:00Z">
                  <w:rPr>
                    <w:sz w:val="16"/>
                    <w:szCs w:val="16"/>
                  </w:rPr>
                </w:rPrChange>
              </w:rPr>
              <w:t>15.6.0</w:t>
            </w:r>
          </w:p>
        </w:tc>
      </w:tr>
      <w:tr w:rsidR="00936420" w:rsidRPr="004072B1"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4072B1" w:rsidRDefault="00D628C8" w:rsidP="00F2516E">
            <w:pPr>
              <w:pStyle w:val="TAL"/>
              <w:rPr>
                <w:sz w:val="16"/>
                <w:szCs w:val="16"/>
                <w:rPrChange w:id="18217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4072B1" w:rsidRDefault="00D628C8" w:rsidP="00E226F5">
            <w:pPr>
              <w:pStyle w:val="TAL"/>
              <w:rPr>
                <w:sz w:val="16"/>
                <w:szCs w:val="16"/>
                <w:rPrChange w:id="182180" w:author="Draft version 2" w:date="2020-04-03T01:44:00Z">
                  <w:rPr>
                    <w:sz w:val="16"/>
                    <w:szCs w:val="16"/>
                  </w:rPr>
                </w:rPrChange>
              </w:rPr>
            </w:pPr>
            <w:r w:rsidRPr="004072B1">
              <w:rPr>
                <w:sz w:val="16"/>
                <w:szCs w:val="16"/>
                <w:rPrChange w:id="18218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4072B1" w:rsidRDefault="00D628C8" w:rsidP="00F2516E">
            <w:pPr>
              <w:pStyle w:val="TAL"/>
              <w:rPr>
                <w:sz w:val="16"/>
                <w:szCs w:val="16"/>
                <w:rPrChange w:id="182182" w:author="Draft version 2" w:date="2020-04-03T01:44:00Z">
                  <w:rPr>
                    <w:sz w:val="16"/>
                    <w:szCs w:val="16"/>
                  </w:rPr>
                </w:rPrChange>
              </w:rPr>
            </w:pPr>
            <w:r w:rsidRPr="004072B1">
              <w:rPr>
                <w:sz w:val="16"/>
                <w:szCs w:val="16"/>
                <w:rPrChange w:id="182183"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4072B1" w:rsidRDefault="00D628C8" w:rsidP="00F2516E">
            <w:pPr>
              <w:pStyle w:val="TAL"/>
              <w:rPr>
                <w:sz w:val="16"/>
                <w:szCs w:val="16"/>
                <w:rPrChange w:id="182184" w:author="Draft version 2" w:date="2020-04-03T01:44:00Z">
                  <w:rPr>
                    <w:sz w:val="16"/>
                    <w:szCs w:val="16"/>
                  </w:rPr>
                </w:rPrChange>
              </w:rPr>
            </w:pPr>
            <w:r w:rsidRPr="004072B1">
              <w:rPr>
                <w:sz w:val="16"/>
                <w:szCs w:val="16"/>
                <w:rPrChange w:id="182185" w:author="Draft version 2" w:date="2020-04-03T01:44:00Z">
                  <w:rPr>
                    <w:sz w:val="16"/>
                    <w:szCs w:val="16"/>
                  </w:rPr>
                </w:rPrChang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4072B1" w:rsidRDefault="00D628C8" w:rsidP="00F2516E">
            <w:pPr>
              <w:pStyle w:val="TAL"/>
              <w:rPr>
                <w:sz w:val="16"/>
                <w:szCs w:val="16"/>
                <w:rPrChange w:id="182186" w:author="Draft version 2" w:date="2020-04-03T01:44:00Z">
                  <w:rPr>
                    <w:sz w:val="16"/>
                    <w:szCs w:val="16"/>
                  </w:rPr>
                </w:rPrChange>
              </w:rPr>
            </w:pPr>
            <w:r w:rsidRPr="004072B1">
              <w:rPr>
                <w:sz w:val="16"/>
                <w:szCs w:val="16"/>
                <w:rPrChange w:id="182187"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4072B1" w:rsidRDefault="00D628C8" w:rsidP="00F2516E">
            <w:pPr>
              <w:pStyle w:val="TAL"/>
              <w:rPr>
                <w:sz w:val="16"/>
                <w:szCs w:val="16"/>
                <w:rPrChange w:id="182188" w:author="Draft version 2" w:date="2020-04-03T01:44:00Z">
                  <w:rPr>
                    <w:sz w:val="16"/>
                    <w:szCs w:val="16"/>
                  </w:rPr>
                </w:rPrChange>
              </w:rPr>
            </w:pPr>
            <w:r w:rsidRPr="004072B1">
              <w:rPr>
                <w:sz w:val="16"/>
                <w:szCs w:val="16"/>
                <w:rPrChange w:id="18218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4072B1" w:rsidRDefault="00D628C8" w:rsidP="00E91134">
            <w:pPr>
              <w:pStyle w:val="TAL"/>
              <w:rPr>
                <w:noProof/>
                <w:sz w:val="16"/>
                <w:szCs w:val="16"/>
                <w:rPrChange w:id="182190" w:author="Draft version 2" w:date="2020-04-03T01:44:00Z">
                  <w:rPr>
                    <w:noProof/>
                    <w:sz w:val="16"/>
                    <w:szCs w:val="16"/>
                  </w:rPr>
                </w:rPrChange>
              </w:rPr>
            </w:pPr>
            <w:r w:rsidRPr="004072B1">
              <w:rPr>
                <w:noProof/>
                <w:sz w:val="16"/>
                <w:szCs w:val="16"/>
                <w:rPrChange w:id="182191" w:author="Draft version 2" w:date="2020-04-03T01:44:00Z">
                  <w:rPr>
                    <w:noProof/>
                    <w:sz w:val="16"/>
                    <w:szCs w:val="16"/>
                  </w:rPr>
                </w:rPrChange>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4072B1" w:rsidRDefault="00D628C8" w:rsidP="00E91134">
            <w:pPr>
              <w:pStyle w:val="TAC"/>
              <w:jc w:val="left"/>
              <w:rPr>
                <w:sz w:val="16"/>
                <w:szCs w:val="16"/>
                <w:rPrChange w:id="182192" w:author="Draft version 2" w:date="2020-04-03T01:44:00Z">
                  <w:rPr>
                    <w:sz w:val="16"/>
                    <w:szCs w:val="16"/>
                  </w:rPr>
                </w:rPrChange>
              </w:rPr>
            </w:pPr>
            <w:r w:rsidRPr="004072B1">
              <w:rPr>
                <w:sz w:val="16"/>
                <w:szCs w:val="16"/>
                <w:rPrChange w:id="182193" w:author="Draft version 2" w:date="2020-04-03T01:44:00Z">
                  <w:rPr>
                    <w:sz w:val="16"/>
                    <w:szCs w:val="16"/>
                  </w:rPr>
                </w:rPrChange>
              </w:rPr>
              <w:t>15.6.0</w:t>
            </w:r>
          </w:p>
        </w:tc>
      </w:tr>
      <w:tr w:rsidR="00936420" w:rsidRPr="004072B1"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4072B1" w:rsidRDefault="0086063B" w:rsidP="00F2516E">
            <w:pPr>
              <w:pStyle w:val="TAL"/>
              <w:rPr>
                <w:sz w:val="16"/>
                <w:szCs w:val="16"/>
                <w:rPrChange w:id="18219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4072B1" w:rsidRDefault="0086063B" w:rsidP="00E226F5">
            <w:pPr>
              <w:pStyle w:val="TAL"/>
              <w:rPr>
                <w:sz w:val="16"/>
                <w:szCs w:val="16"/>
                <w:rPrChange w:id="182195" w:author="Draft version 2" w:date="2020-04-03T01:44:00Z">
                  <w:rPr>
                    <w:sz w:val="16"/>
                    <w:szCs w:val="16"/>
                  </w:rPr>
                </w:rPrChange>
              </w:rPr>
            </w:pPr>
            <w:r w:rsidRPr="004072B1">
              <w:rPr>
                <w:sz w:val="16"/>
                <w:szCs w:val="16"/>
                <w:rPrChange w:id="18219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4072B1" w:rsidRDefault="0086063B" w:rsidP="00F2516E">
            <w:pPr>
              <w:pStyle w:val="TAL"/>
              <w:rPr>
                <w:sz w:val="16"/>
                <w:szCs w:val="16"/>
                <w:rPrChange w:id="182197" w:author="Draft version 2" w:date="2020-04-03T01:44:00Z">
                  <w:rPr>
                    <w:sz w:val="16"/>
                    <w:szCs w:val="16"/>
                  </w:rPr>
                </w:rPrChange>
              </w:rPr>
            </w:pPr>
            <w:r w:rsidRPr="004072B1">
              <w:rPr>
                <w:sz w:val="16"/>
                <w:szCs w:val="16"/>
                <w:rPrChange w:id="182198"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4072B1" w:rsidRDefault="0086063B" w:rsidP="00F2516E">
            <w:pPr>
              <w:pStyle w:val="TAL"/>
              <w:rPr>
                <w:sz w:val="16"/>
                <w:szCs w:val="16"/>
                <w:rPrChange w:id="182199" w:author="Draft version 2" w:date="2020-04-03T01:44:00Z">
                  <w:rPr>
                    <w:sz w:val="16"/>
                    <w:szCs w:val="16"/>
                  </w:rPr>
                </w:rPrChange>
              </w:rPr>
            </w:pPr>
            <w:r w:rsidRPr="004072B1">
              <w:rPr>
                <w:sz w:val="16"/>
                <w:szCs w:val="16"/>
                <w:rPrChange w:id="182200" w:author="Draft version 2" w:date="2020-04-03T01:44:00Z">
                  <w:rPr>
                    <w:sz w:val="16"/>
                    <w:szCs w:val="16"/>
                  </w:rPr>
                </w:rPrChang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4072B1" w:rsidRDefault="0086063B" w:rsidP="00F2516E">
            <w:pPr>
              <w:pStyle w:val="TAL"/>
              <w:rPr>
                <w:sz w:val="16"/>
                <w:szCs w:val="16"/>
                <w:rPrChange w:id="182201" w:author="Draft version 2" w:date="2020-04-03T01:44:00Z">
                  <w:rPr>
                    <w:sz w:val="16"/>
                    <w:szCs w:val="16"/>
                  </w:rPr>
                </w:rPrChange>
              </w:rPr>
            </w:pPr>
            <w:r w:rsidRPr="004072B1">
              <w:rPr>
                <w:sz w:val="16"/>
                <w:szCs w:val="16"/>
                <w:rPrChange w:id="18220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4072B1" w:rsidRDefault="0086063B" w:rsidP="00F2516E">
            <w:pPr>
              <w:pStyle w:val="TAL"/>
              <w:rPr>
                <w:sz w:val="16"/>
                <w:szCs w:val="16"/>
                <w:rPrChange w:id="182203" w:author="Draft version 2" w:date="2020-04-03T01:44:00Z">
                  <w:rPr>
                    <w:sz w:val="16"/>
                    <w:szCs w:val="16"/>
                  </w:rPr>
                </w:rPrChange>
              </w:rPr>
            </w:pPr>
            <w:r w:rsidRPr="004072B1">
              <w:rPr>
                <w:sz w:val="16"/>
                <w:szCs w:val="16"/>
                <w:rPrChange w:id="18220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4072B1" w:rsidRDefault="0086063B" w:rsidP="00E91134">
            <w:pPr>
              <w:pStyle w:val="TAL"/>
              <w:rPr>
                <w:noProof/>
                <w:sz w:val="16"/>
                <w:szCs w:val="16"/>
                <w:rPrChange w:id="182205" w:author="Draft version 2" w:date="2020-04-03T01:44:00Z">
                  <w:rPr>
                    <w:noProof/>
                    <w:sz w:val="16"/>
                    <w:szCs w:val="16"/>
                  </w:rPr>
                </w:rPrChange>
              </w:rPr>
            </w:pPr>
            <w:r w:rsidRPr="004072B1">
              <w:rPr>
                <w:noProof/>
                <w:sz w:val="16"/>
                <w:szCs w:val="16"/>
                <w:rPrChange w:id="182206" w:author="Draft version 2" w:date="2020-04-03T01:44:00Z">
                  <w:rPr>
                    <w:noProof/>
                    <w:sz w:val="16"/>
                    <w:szCs w:val="16"/>
                  </w:rPr>
                </w:rPrChange>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4072B1" w:rsidRDefault="0086063B" w:rsidP="00E91134">
            <w:pPr>
              <w:pStyle w:val="TAC"/>
              <w:jc w:val="left"/>
              <w:rPr>
                <w:sz w:val="16"/>
                <w:szCs w:val="16"/>
                <w:rPrChange w:id="182207" w:author="Draft version 2" w:date="2020-04-03T01:44:00Z">
                  <w:rPr>
                    <w:sz w:val="16"/>
                    <w:szCs w:val="16"/>
                  </w:rPr>
                </w:rPrChange>
              </w:rPr>
            </w:pPr>
            <w:r w:rsidRPr="004072B1">
              <w:rPr>
                <w:sz w:val="16"/>
                <w:szCs w:val="16"/>
                <w:rPrChange w:id="182208" w:author="Draft version 2" w:date="2020-04-03T01:44:00Z">
                  <w:rPr>
                    <w:sz w:val="16"/>
                    <w:szCs w:val="16"/>
                  </w:rPr>
                </w:rPrChange>
              </w:rPr>
              <w:t>15.6.0</w:t>
            </w:r>
          </w:p>
        </w:tc>
      </w:tr>
      <w:tr w:rsidR="00936420" w:rsidRPr="004072B1"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4072B1" w:rsidRDefault="002564DF" w:rsidP="00F2516E">
            <w:pPr>
              <w:pStyle w:val="TAL"/>
              <w:rPr>
                <w:sz w:val="16"/>
                <w:szCs w:val="16"/>
                <w:rPrChange w:id="18220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4072B1" w:rsidRDefault="002564DF" w:rsidP="00E226F5">
            <w:pPr>
              <w:pStyle w:val="TAL"/>
              <w:rPr>
                <w:sz w:val="16"/>
                <w:szCs w:val="16"/>
                <w:rPrChange w:id="182210" w:author="Draft version 2" w:date="2020-04-03T01:44:00Z">
                  <w:rPr>
                    <w:sz w:val="16"/>
                    <w:szCs w:val="16"/>
                  </w:rPr>
                </w:rPrChange>
              </w:rPr>
            </w:pPr>
            <w:r w:rsidRPr="004072B1">
              <w:rPr>
                <w:sz w:val="16"/>
                <w:szCs w:val="16"/>
                <w:rPrChange w:id="18221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4072B1" w:rsidRDefault="002564DF" w:rsidP="00F2516E">
            <w:pPr>
              <w:pStyle w:val="TAL"/>
              <w:rPr>
                <w:sz w:val="16"/>
                <w:szCs w:val="16"/>
                <w:rPrChange w:id="182212" w:author="Draft version 2" w:date="2020-04-03T01:44:00Z">
                  <w:rPr>
                    <w:sz w:val="16"/>
                    <w:szCs w:val="16"/>
                  </w:rPr>
                </w:rPrChange>
              </w:rPr>
            </w:pPr>
            <w:r w:rsidRPr="004072B1">
              <w:rPr>
                <w:sz w:val="16"/>
                <w:szCs w:val="16"/>
                <w:rPrChange w:id="182213"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4072B1" w:rsidRDefault="002564DF" w:rsidP="00F2516E">
            <w:pPr>
              <w:pStyle w:val="TAL"/>
              <w:rPr>
                <w:sz w:val="16"/>
                <w:szCs w:val="16"/>
                <w:rPrChange w:id="182214" w:author="Draft version 2" w:date="2020-04-03T01:44:00Z">
                  <w:rPr>
                    <w:sz w:val="16"/>
                    <w:szCs w:val="16"/>
                  </w:rPr>
                </w:rPrChange>
              </w:rPr>
            </w:pPr>
            <w:r w:rsidRPr="004072B1">
              <w:rPr>
                <w:sz w:val="16"/>
                <w:szCs w:val="16"/>
                <w:rPrChange w:id="182215" w:author="Draft version 2" w:date="2020-04-03T01:44:00Z">
                  <w:rPr>
                    <w:sz w:val="16"/>
                    <w:szCs w:val="16"/>
                  </w:rPr>
                </w:rPrChang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4072B1" w:rsidRDefault="002564DF" w:rsidP="00F2516E">
            <w:pPr>
              <w:pStyle w:val="TAL"/>
              <w:rPr>
                <w:sz w:val="16"/>
                <w:szCs w:val="16"/>
                <w:rPrChange w:id="182216" w:author="Draft version 2" w:date="2020-04-03T01:44:00Z">
                  <w:rPr>
                    <w:sz w:val="16"/>
                    <w:szCs w:val="16"/>
                  </w:rPr>
                </w:rPrChange>
              </w:rPr>
            </w:pPr>
            <w:r w:rsidRPr="004072B1">
              <w:rPr>
                <w:sz w:val="16"/>
                <w:szCs w:val="16"/>
                <w:rPrChange w:id="18221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4072B1" w:rsidRDefault="002564DF" w:rsidP="00F2516E">
            <w:pPr>
              <w:pStyle w:val="TAL"/>
              <w:rPr>
                <w:sz w:val="16"/>
                <w:szCs w:val="16"/>
                <w:rPrChange w:id="182218" w:author="Draft version 2" w:date="2020-04-03T01:44:00Z">
                  <w:rPr>
                    <w:sz w:val="16"/>
                    <w:szCs w:val="16"/>
                  </w:rPr>
                </w:rPrChange>
              </w:rPr>
            </w:pPr>
            <w:r w:rsidRPr="004072B1">
              <w:rPr>
                <w:sz w:val="16"/>
                <w:szCs w:val="16"/>
                <w:rPrChange w:id="182219" w:author="Draft version 2" w:date="2020-04-03T01:44:00Z">
                  <w:rPr>
                    <w:sz w:val="16"/>
                    <w:szCs w:val="16"/>
                  </w:rPr>
                </w:rPrChang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4072B1" w:rsidRDefault="002564DF" w:rsidP="00E91134">
            <w:pPr>
              <w:pStyle w:val="TAL"/>
              <w:rPr>
                <w:noProof/>
                <w:sz w:val="16"/>
                <w:szCs w:val="16"/>
                <w:rPrChange w:id="182220" w:author="Draft version 2" w:date="2020-04-03T01:44:00Z">
                  <w:rPr>
                    <w:noProof/>
                    <w:sz w:val="16"/>
                    <w:szCs w:val="16"/>
                  </w:rPr>
                </w:rPrChange>
              </w:rPr>
            </w:pPr>
            <w:r w:rsidRPr="004072B1">
              <w:rPr>
                <w:noProof/>
                <w:sz w:val="16"/>
                <w:szCs w:val="16"/>
                <w:rPrChange w:id="182221" w:author="Draft version 2" w:date="2020-04-03T01:44:00Z">
                  <w:rPr>
                    <w:noProof/>
                    <w:sz w:val="16"/>
                    <w:szCs w:val="16"/>
                  </w:rPr>
                </w:rPrChange>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4072B1" w:rsidRDefault="002564DF" w:rsidP="00E91134">
            <w:pPr>
              <w:pStyle w:val="TAC"/>
              <w:jc w:val="left"/>
              <w:rPr>
                <w:sz w:val="16"/>
                <w:szCs w:val="16"/>
                <w:rPrChange w:id="182222" w:author="Draft version 2" w:date="2020-04-03T01:44:00Z">
                  <w:rPr>
                    <w:sz w:val="16"/>
                    <w:szCs w:val="16"/>
                  </w:rPr>
                </w:rPrChange>
              </w:rPr>
            </w:pPr>
            <w:r w:rsidRPr="004072B1">
              <w:rPr>
                <w:sz w:val="16"/>
                <w:szCs w:val="16"/>
                <w:rPrChange w:id="182223" w:author="Draft version 2" w:date="2020-04-03T01:44:00Z">
                  <w:rPr>
                    <w:sz w:val="16"/>
                    <w:szCs w:val="16"/>
                  </w:rPr>
                </w:rPrChange>
              </w:rPr>
              <w:t>15.6.0</w:t>
            </w:r>
          </w:p>
        </w:tc>
      </w:tr>
      <w:tr w:rsidR="00936420" w:rsidRPr="004072B1"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4072B1" w:rsidRDefault="001F2791" w:rsidP="00F2516E">
            <w:pPr>
              <w:pStyle w:val="TAL"/>
              <w:rPr>
                <w:sz w:val="16"/>
                <w:szCs w:val="16"/>
                <w:rPrChange w:id="18222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4072B1" w:rsidRDefault="001F2791" w:rsidP="00E226F5">
            <w:pPr>
              <w:pStyle w:val="TAL"/>
              <w:rPr>
                <w:sz w:val="16"/>
                <w:szCs w:val="16"/>
                <w:rPrChange w:id="182225" w:author="Draft version 2" w:date="2020-04-03T01:44:00Z">
                  <w:rPr>
                    <w:sz w:val="16"/>
                    <w:szCs w:val="16"/>
                  </w:rPr>
                </w:rPrChange>
              </w:rPr>
            </w:pPr>
            <w:r w:rsidRPr="004072B1">
              <w:rPr>
                <w:sz w:val="16"/>
                <w:szCs w:val="16"/>
                <w:rPrChange w:id="18222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4072B1" w:rsidRDefault="001F2791" w:rsidP="00F2516E">
            <w:pPr>
              <w:pStyle w:val="TAL"/>
              <w:rPr>
                <w:sz w:val="16"/>
                <w:szCs w:val="16"/>
                <w:rPrChange w:id="182227" w:author="Draft version 2" w:date="2020-04-03T01:44:00Z">
                  <w:rPr>
                    <w:sz w:val="16"/>
                    <w:szCs w:val="16"/>
                  </w:rPr>
                </w:rPrChange>
              </w:rPr>
            </w:pPr>
            <w:r w:rsidRPr="004072B1">
              <w:rPr>
                <w:sz w:val="16"/>
                <w:szCs w:val="16"/>
                <w:rPrChange w:id="182228" w:author="Draft version 2" w:date="2020-04-03T01:44:00Z">
                  <w:rPr>
                    <w:sz w:val="16"/>
                    <w:szCs w:val="16"/>
                  </w:rPr>
                </w:rPrChang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4072B1" w:rsidRDefault="001F2791" w:rsidP="00F2516E">
            <w:pPr>
              <w:pStyle w:val="TAL"/>
              <w:rPr>
                <w:sz w:val="16"/>
                <w:szCs w:val="16"/>
                <w:rPrChange w:id="182229" w:author="Draft version 2" w:date="2020-04-03T01:44:00Z">
                  <w:rPr>
                    <w:sz w:val="16"/>
                    <w:szCs w:val="16"/>
                  </w:rPr>
                </w:rPrChange>
              </w:rPr>
            </w:pPr>
            <w:r w:rsidRPr="004072B1">
              <w:rPr>
                <w:sz w:val="16"/>
                <w:szCs w:val="16"/>
                <w:rPrChange w:id="182230" w:author="Draft version 2" w:date="2020-04-03T01:44:00Z">
                  <w:rPr>
                    <w:sz w:val="16"/>
                    <w:szCs w:val="16"/>
                  </w:rPr>
                </w:rPrChang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4072B1" w:rsidRDefault="001F2791" w:rsidP="00F2516E">
            <w:pPr>
              <w:pStyle w:val="TAL"/>
              <w:rPr>
                <w:sz w:val="16"/>
                <w:szCs w:val="16"/>
                <w:rPrChange w:id="182231" w:author="Draft version 2" w:date="2020-04-03T01:44:00Z">
                  <w:rPr>
                    <w:sz w:val="16"/>
                    <w:szCs w:val="16"/>
                  </w:rPr>
                </w:rPrChange>
              </w:rPr>
            </w:pPr>
            <w:r w:rsidRPr="004072B1">
              <w:rPr>
                <w:sz w:val="16"/>
                <w:szCs w:val="16"/>
                <w:rPrChange w:id="18223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4072B1" w:rsidRDefault="001F2791" w:rsidP="00F2516E">
            <w:pPr>
              <w:pStyle w:val="TAL"/>
              <w:rPr>
                <w:sz w:val="16"/>
                <w:szCs w:val="16"/>
                <w:rPrChange w:id="182233" w:author="Draft version 2" w:date="2020-04-03T01:44:00Z">
                  <w:rPr>
                    <w:sz w:val="16"/>
                    <w:szCs w:val="16"/>
                  </w:rPr>
                </w:rPrChange>
              </w:rPr>
            </w:pPr>
            <w:r w:rsidRPr="004072B1">
              <w:rPr>
                <w:sz w:val="16"/>
                <w:szCs w:val="16"/>
                <w:rPrChange w:id="18223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4072B1" w:rsidRDefault="001F2791" w:rsidP="00E91134">
            <w:pPr>
              <w:pStyle w:val="TAL"/>
              <w:rPr>
                <w:noProof/>
                <w:sz w:val="16"/>
                <w:szCs w:val="16"/>
                <w:rPrChange w:id="182235" w:author="Draft version 2" w:date="2020-04-03T01:44:00Z">
                  <w:rPr>
                    <w:noProof/>
                    <w:sz w:val="16"/>
                    <w:szCs w:val="16"/>
                  </w:rPr>
                </w:rPrChange>
              </w:rPr>
            </w:pPr>
            <w:r w:rsidRPr="004072B1">
              <w:rPr>
                <w:noProof/>
                <w:sz w:val="16"/>
                <w:szCs w:val="16"/>
                <w:rPrChange w:id="182236" w:author="Draft version 2" w:date="2020-04-03T01:44:00Z">
                  <w:rPr>
                    <w:noProof/>
                    <w:sz w:val="16"/>
                    <w:szCs w:val="16"/>
                  </w:rPr>
                </w:rPrChange>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4072B1" w:rsidRDefault="001F2791" w:rsidP="00E91134">
            <w:pPr>
              <w:pStyle w:val="TAC"/>
              <w:jc w:val="left"/>
              <w:rPr>
                <w:sz w:val="16"/>
                <w:szCs w:val="16"/>
                <w:rPrChange w:id="182237" w:author="Draft version 2" w:date="2020-04-03T01:44:00Z">
                  <w:rPr>
                    <w:sz w:val="16"/>
                    <w:szCs w:val="16"/>
                  </w:rPr>
                </w:rPrChange>
              </w:rPr>
            </w:pPr>
            <w:r w:rsidRPr="004072B1">
              <w:rPr>
                <w:sz w:val="16"/>
                <w:szCs w:val="16"/>
                <w:rPrChange w:id="182238" w:author="Draft version 2" w:date="2020-04-03T01:44:00Z">
                  <w:rPr>
                    <w:sz w:val="16"/>
                    <w:szCs w:val="16"/>
                  </w:rPr>
                </w:rPrChange>
              </w:rPr>
              <w:t>15.6.0</w:t>
            </w:r>
          </w:p>
        </w:tc>
      </w:tr>
      <w:tr w:rsidR="00936420" w:rsidRPr="004072B1"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4072B1" w:rsidRDefault="00E83F8A" w:rsidP="00F2516E">
            <w:pPr>
              <w:pStyle w:val="TAL"/>
              <w:rPr>
                <w:sz w:val="16"/>
                <w:szCs w:val="16"/>
                <w:rPrChange w:id="18223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4072B1" w:rsidRDefault="00E83F8A" w:rsidP="00E226F5">
            <w:pPr>
              <w:pStyle w:val="TAL"/>
              <w:rPr>
                <w:sz w:val="16"/>
                <w:szCs w:val="16"/>
                <w:rPrChange w:id="182240" w:author="Draft version 2" w:date="2020-04-03T01:44:00Z">
                  <w:rPr>
                    <w:sz w:val="16"/>
                    <w:szCs w:val="16"/>
                  </w:rPr>
                </w:rPrChange>
              </w:rPr>
            </w:pPr>
            <w:r w:rsidRPr="004072B1">
              <w:rPr>
                <w:sz w:val="16"/>
                <w:szCs w:val="16"/>
                <w:rPrChange w:id="18224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4072B1" w:rsidRDefault="00E83F8A" w:rsidP="00F2516E">
            <w:pPr>
              <w:pStyle w:val="TAL"/>
              <w:rPr>
                <w:sz w:val="16"/>
                <w:szCs w:val="16"/>
                <w:rPrChange w:id="182242" w:author="Draft version 2" w:date="2020-04-03T01:44:00Z">
                  <w:rPr>
                    <w:sz w:val="16"/>
                    <w:szCs w:val="16"/>
                  </w:rPr>
                </w:rPrChange>
              </w:rPr>
            </w:pPr>
            <w:r w:rsidRPr="004072B1">
              <w:rPr>
                <w:sz w:val="16"/>
                <w:szCs w:val="16"/>
                <w:rPrChange w:id="182243"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4072B1" w:rsidRDefault="00E83F8A" w:rsidP="00F2516E">
            <w:pPr>
              <w:pStyle w:val="TAL"/>
              <w:rPr>
                <w:sz w:val="16"/>
                <w:szCs w:val="16"/>
                <w:rPrChange w:id="182244" w:author="Draft version 2" w:date="2020-04-03T01:44:00Z">
                  <w:rPr>
                    <w:sz w:val="16"/>
                    <w:szCs w:val="16"/>
                  </w:rPr>
                </w:rPrChange>
              </w:rPr>
            </w:pPr>
            <w:r w:rsidRPr="004072B1">
              <w:rPr>
                <w:sz w:val="16"/>
                <w:szCs w:val="16"/>
                <w:rPrChange w:id="182245" w:author="Draft version 2" w:date="2020-04-03T01:44:00Z">
                  <w:rPr>
                    <w:sz w:val="16"/>
                    <w:szCs w:val="16"/>
                  </w:rPr>
                </w:rPrChang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4072B1" w:rsidRDefault="00E83F8A" w:rsidP="00F2516E">
            <w:pPr>
              <w:pStyle w:val="TAL"/>
              <w:rPr>
                <w:sz w:val="16"/>
                <w:szCs w:val="16"/>
                <w:rPrChange w:id="182246" w:author="Draft version 2" w:date="2020-04-03T01:44:00Z">
                  <w:rPr>
                    <w:sz w:val="16"/>
                    <w:szCs w:val="16"/>
                  </w:rPr>
                </w:rPrChange>
              </w:rPr>
            </w:pPr>
            <w:r w:rsidRPr="004072B1">
              <w:rPr>
                <w:sz w:val="16"/>
                <w:szCs w:val="16"/>
                <w:rPrChange w:id="18224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4072B1" w:rsidRDefault="00E83F8A" w:rsidP="00F2516E">
            <w:pPr>
              <w:pStyle w:val="TAL"/>
              <w:rPr>
                <w:sz w:val="16"/>
                <w:szCs w:val="16"/>
                <w:rPrChange w:id="182248" w:author="Draft version 2" w:date="2020-04-03T01:44:00Z">
                  <w:rPr>
                    <w:sz w:val="16"/>
                    <w:szCs w:val="16"/>
                  </w:rPr>
                </w:rPrChange>
              </w:rPr>
            </w:pPr>
            <w:r w:rsidRPr="004072B1">
              <w:rPr>
                <w:sz w:val="16"/>
                <w:szCs w:val="16"/>
                <w:rPrChange w:id="18224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4072B1" w:rsidRDefault="00E83F8A" w:rsidP="00E91134">
            <w:pPr>
              <w:pStyle w:val="TAL"/>
              <w:rPr>
                <w:noProof/>
                <w:sz w:val="16"/>
                <w:szCs w:val="16"/>
                <w:rPrChange w:id="182250" w:author="Draft version 2" w:date="2020-04-03T01:44:00Z">
                  <w:rPr>
                    <w:noProof/>
                    <w:sz w:val="16"/>
                    <w:szCs w:val="16"/>
                  </w:rPr>
                </w:rPrChange>
              </w:rPr>
            </w:pPr>
            <w:r w:rsidRPr="004072B1">
              <w:rPr>
                <w:noProof/>
                <w:sz w:val="16"/>
                <w:szCs w:val="16"/>
                <w:rPrChange w:id="182251" w:author="Draft version 2" w:date="2020-04-03T01:44:00Z">
                  <w:rPr>
                    <w:noProof/>
                    <w:sz w:val="16"/>
                    <w:szCs w:val="16"/>
                  </w:rPr>
                </w:rPrChange>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4072B1" w:rsidRDefault="00E83F8A" w:rsidP="00E91134">
            <w:pPr>
              <w:pStyle w:val="TAC"/>
              <w:jc w:val="left"/>
              <w:rPr>
                <w:sz w:val="16"/>
                <w:szCs w:val="16"/>
                <w:rPrChange w:id="182252" w:author="Draft version 2" w:date="2020-04-03T01:44:00Z">
                  <w:rPr>
                    <w:sz w:val="16"/>
                    <w:szCs w:val="16"/>
                  </w:rPr>
                </w:rPrChange>
              </w:rPr>
            </w:pPr>
            <w:r w:rsidRPr="004072B1">
              <w:rPr>
                <w:sz w:val="16"/>
                <w:szCs w:val="16"/>
                <w:rPrChange w:id="182253" w:author="Draft version 2" w:date="2020-04-03T01:44:00Z">
                  <w:rPr>
                    <w:sz w:val="16"/>
                    <w:szCs w:val="16"/>
                  </w:rPr>
                </w:rPrChange>
              </w:rPr>
              <w:t>15.6.0</w:t>
            </w:r>
          </w:p>
        </w:tc>
      </w:tr>
      <w:tr w:rsidR="00936420" w:rsidRPr="004072B1"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4072B1" w:rsidRDefault="00032FE2" w:rsidP="00F2516E">
            <w:pPr>
              <w:pStyle w:val="TAL"/>
              <w:rPr>
                <w:sz w:val="16"/>
                <w:szCs w:val="16"/>
                <w:rPrChange w:id="18225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4072B1" w:rsidRDefault="00032FE2" w:rsidP="00E226F5">
            <w:pPr>
              <w:pStyle w:val="TAL"/>
              <w:rPr>
                <w:sz w:val="16"/>
                <w:szCs w:val="16"/>
                <w:rPrChange w:id="182255" w:author="Draft version 2" w:date="2020-04-03T01:44:00Z">
                  <w:rPr>
                    <w:sz w:val="16"/>
                    <w:szCs w:val="16"/>
                  </w:rPr>
                </w:rPrChange>
              </w:rPr>
            </w:pPr>
            <w:r w:rsidRPr="004072B1">
              <w:rPr>
                <w:sz w:val="16"/>
                <w:szCs w:val="16"/>
                <w:rPrChange w:id="18225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4072B1" w:rsidRDefault="00032FE2" w:rsidP="00F2516E">
            <w:pPr>
              <w:pStyle w:val="TAL"/>
              <w:rPr>
                <w:sz w:val="16"/>
                <w:szCs w:val="16"/>
                <w:rPrChange w:id="182257" w:author="Draft version 2" w:date="2020-04-03T01:44:00Z">
                  <w:rPr>
                    <w:sz w:val="16"/>
                    <w:szCs w:val="16"/>
                  </w:rPr>
                </w:rPrChange>
              </w:rPr>
            </w:pPr>
            <w:r w:rsidRPr="004072B1">
              <w:rPr>
                <w:sz w:val="16"/>
                <w:szCs w:val="16"/>
                <w:rPrChange w:id="182258" w:author="Draft version 2" w:date="2020-04-03T01:44:00Z">
                  <w:rPr>
                    <w:sz w:val="16"/>
                    <w:szCs w:val="16"/>
                  </w:rPr>
                </w:rPrChang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4072B1" w:rsidRDefault="00032FE2" w:rsidP="00F2516E">
            <w:pPr>
              <w:pStyle w:val="TAL"/>
              <w:rPr>
                <w:sz w:val="16"/>
                <w:szCs w:val="16"/>
                <w:rPrChange w:id="182259" w:author="Draft version 2" w:date="2020-04-03T01:44:00Z">
                  <w:rPr>
                    <w:sz w:val="16"/>
                    <w:szCs w:val="16"/>
                  </w:rPr>
                </w:rPrChange>
              </w:rPr>
            </w:pPr>
            <w:r w:rsidRPr="004072B1">
              <w:rPr>
                <w:sz w:val="16"/>
                <w:szCs w:val="16"/>
                <w:rPrChange w:id="182260" w:author="Draft version 2" w:date="2020-04-03T01:44:00Z">
                  <w:rPr>
                    <w:sz w:val="16"/>
                    <w:szCs w:val="16"/>
                  </w:rPr>
                </w:rPrChang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4072B1" w:rsidRDefault="00032FE2" w:rsidP="00F2516E">
            <w:pPr>
              <w:pStyle w:val="TAL"/>
              <w:rPr>
                <w:sz w:val="16"/>
                <w:szCs w:val="16"/>
                <w:rPrChange w:id="182261" w:author="Draft version 2" w:date="2020-04-03T01:44:00Z">
                  <w:rPr>
                    <w:sz w:val="16"/>
                    <w:szCs w:val="16"/>
                  </w:rPr>
                </w:rPrChange>
              </w:rPr>
            </w:pPr>
            <w:r w:rsidRPr="004072B1">
              <w:rPr>
                <w:sz w:val="16"/>
                <w:szCs w:val="16"/>
                <w:rPrChange w:id="18226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4072B1" w:rsidRDefault="00032FE2" w:rsidP="00F2516E">
            <w:pPr>
              <w:pStyle w:val="TAL"/>
              <w:rPr>
                <w:sz w:val="16"/>
                <w:szCs w:val="16"/>
                <w:rPrChange w:id="182263" w:author="Draft version 2" w:date="2020-04-03T01:44:00Z">
                  <w:rPr>
                    <w:sz w:val="16"/>
                    <w:szCs w:val="16"/>
                  </w:rPr>
                </w:rPrChange>
              </w:rPr>
            </w:pPr>
            <w:r w:rsidRPr="004072B1">
              <w:rPr>
                <w:sz w:val="16"/>
                <w:szCs w:val="16"/>
                <w:rPrChange w:id="18226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4072B1" w:rsidRDefault="00032FE2" w:rsidP="00E91134">
            <w:pPr>
              <w:pStyle w:val="TAL"/>
              <w:rPr>
                <w:noProof/>
                <w:sz w:val="16"/>
                <w:szCs w:val="16"/>
                <w:rPrChange w:id="182265" w:author="Draft version 2" w:date="2020-04-03T01:44:00Z">
                  <w:rPr>
                    <w:noProof/>
                    <w:sz w:val="16"/>
                    <w:szCs w:val="16"/>
                  </w:rPr>
                </w:rPrChange>
              </w:rPr>
            </w:pPr>
            <w:r w:rsidRPr="004072B1">
              <w:rPr>
                <w:noProof/>
                <w:sz w:val="16"/>
                <w:szCs w:val="16"/>
                <w:rPrChange w:id="182266" w:author="Draft version 2" w:date="2020-04-03T01:44:00Z">
                  <w:rPr>
                    <w:noProof/>
                    <w:sz w:val="16"/>
                    <w:szCs w:val="16"/>
                  </w:rPr>
                </w:rPrChange>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4072B1" w:rsidRDefault="00032FE2" w:rsidP="00E91134">
            <w:pPr>
              <w:pStyle w:val="TAC"/>
              <w:jc w:val="left"/>
              <w:rPr>
                <w:sz w:val="16"/>
                <w:szCs w:val="16"/>
                <w:rPrChange w:id="182267" w:author="Draft version 2" w:date="2020-04-03T01:44:00Z">
                  <w:rPr>
                    <w:sz w:val="16"/>
                    <w:szCs w:val="16"/>
                  </w:rPr>
                </w:rPrChange>
              </w:rPr>
            </w:pPr>
            <w:r w:rsidRPr="004072B1">
              <w:rPr>
                <w:sz w:val="16"/>
                <w:szCs w:val="16"/>
                <w:rPrChange w:id="182268" w:author="Draft version 2" w:date="2020-04-03T01:44:00Z">
                  <w:rPr>
                    <w:sz w:val="16"/>
                    <w:szCs w:val="16"/>
                  </w:rPr>
                </w:rPrChange>
              </w:rPr>
              <w:t>15.6.0</w:t>
            </w:r>
          </w:p>
        </w:tc>
      </w:tr>
      <w:tr w:rsidR="00936420" w:rsidRPr="004072B1"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4072B1" w:rsidRDefault="00421351" w:rsidP="00F2516E">
            <w:pPr>
              <w:pStyle w:val="TAL"/>
              <w:rPr>
                <w:sz w:val="16"/>
                <w:szCs w:val="16"/>
                <w:rPrChange w:id="18226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4072B1" w:rsidRDefault="00421351" w:rsidP="00E226F5">
            <w:pPr>
              <w:pStyle w:val="TAL"/>
              <w:rPr>
                <w:sz w:val="16"/>
                <w:szCs w:val="16"/>
                <w:rPrChange w:id="182270" w:author="Draft version 2" w:date="2020-04-03T01:44:00Z">
                  <w:rPr>
                    <w:sz w:val="16"/>
                    <w:szCs w:val="16"/>
                  </w:rPr>
                </w:rPrChange>
              </w:rPr>
            </w:pPr>
            <w:r w:rsidRPr="004072B1">
              <w:rPr>
                <w:sz w:val="16"/>
                <w:szCs w:val="16"/>
                <w:rPrChange w:id="18227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4072B1" w:rsidRDefault="00421351" w:rsidP="00F2516E">
            <w:pPr>
              <w:pStyle w:val="TAL"/>
              <w:rPr>
                <w:sz w:val="16"/>
                <w:szCs w:val="16"/>
                <w:rPrChange w:id="182272" w:author="Draft version 2" w:date="2020-04-03T01:44:00Z">
                  <w:rPr>
                    <w:sz w:val="16"/>
                    <w:szCs w:val="16"/>
                  </w:rPr>
                </w:rPrChange>
              </w:rPr>
            </w:pPr>
            <w:r w:rsidRPr="004072B1">
              <w:rPr>
                <w:sz w:val="16"/>
                <w:szCs w:val="16"/>
                <w:rPrChange w:id="182273"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4072B1" w:rsidRDefault="00421351" w:rsidP="00F2516E">
            <w:pPr>
              <w:pStyle w:val="TAL"/>
              <w:rPr>
                <w:sz w:val="16"/>
                <w:szCs w:val="16"/>
                <w:rPrChange w:id="182274" w:author="Draft version 2" w:date="2020-04-03T01:44:00Z">
                  <w:rPr>
                    <w:sz w:val="16"/>
                    <w:szCs w:val="16"/>
                  </w:rPr>
                </w:rPrChange>
              </w:rPr>
            </w:pPr>
            <w:r w:rsidRPr="004072B1">
              <w:rPr>
                <w:sz w:val="16"/>
                <w:szCs w:val="16"/>
                <w:rPrChange w:id="182275" w:author="Draft version 2" w:date="2020-04-03T01:44:00Z">
                  <w:rPr>
                    <w:sz w:val="16"/>
                    <w:szCs w:val="16"/>
                  </w:rPr>
                </w:rPrChang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4072B1" w:rsidRDefault="00421351" w:rsidP="00F2516E">
            <w:pPr>
              <w:pStyle w:val="TAL"/>
              <w:rPr>
                <w:sz w:val="16"/>
                <w:szCs w:val="16"/>
                <w:rPrChange w:id="182276" w:author="Draft version 2" w:date="2020-04-03T01:44:00Z">
                  <w:rPr>
                    <w:sz w:val="16"/>
                    <w:szCs w:val="16"/>
                  </w:rPr>
                </w:rPrChange>
              </w:rPr>
            </w:pPr>
            <w:r w:rsidRPr="004072B1">
              <w:rPr>
                <w:sz w:val="16"/>
                <w:szCs w:val="16"/>
                <w:rPrChange w:id="18227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4072B1" w:rsidRDefault="00421351" w:rsidP="00F2516E">
            <w:pPr>
              <w:pStyle w:val="TAL"/>
              <w:rPr>
                <w:sz w:val="16"/>
                <w:szCs w:val="16"/>
                <w:rPrChange w:id="182278" w:author="Draft version 2" w:date="2020-04-03T01:44:00Z">
                  <w:rPr>
                    <w:sz w:val="16"/>
                    <w:szCs w:val="16"/>
                  </w:rPr>
                </w:rPrChange>
              </w:rPr>
            </w:pPr>
            <w:r w:rsidRPr="004072B1">
              <w:rPr>
                <w:sz w:val="16"/>
                <w:szCs w:val="16"/>
                <w:rPrChange w:id="18227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4072B1" w:rsidRDefault="00421351" w:rsidP="00E91134">
            <w:pPr>
              <w:pStyle w:val="TAL"/>
              <w:rPr>
                <w:noProof/>
                <w:sz w:val="16"/>
                <w:szCs w:val="16"/>
                <w:rPrChange w:id="182280" w:author="Draft version 2" w:date="2020-04-03T01:44:00Z">
                  <w:rPr>
                    <w:noProof/>
                    <w:sz w:val="16"/>
                    <w:szCs w:val="16"/>
                  </w:rPr>
                </w:rPrChange>
              </w:rPr>
            </w:pPr>
            <w:r w:rsidRPr="004072B1">
              <w:rPr>
                <w:noProof/>
                <w:sz w:val="16"/>
                <w:szCs w:val="16"/>
                <w:rPrChange w:id="182281" w:author="Draft version 2" w:date="2020-04-03T01:44:00Z">
                  <w:rPr>
                    <w:noProof/>
                    <w:sz w:val="16"/>
                    <w:szCs w:val="16"/>
                  </w:rPr>
                </w:rPrChange>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4072B1" w:rsidRDefault="00421351" w:rsidP="00E91134">
            <w:pPr>
              <w:pStyle w:val="TAC"/>
              <w:jc w:val="left"/>
              <w:rPr>
                <w:sz w:val="16"/>
                <w:szCs w:val="16"/>
                <w:rPrChange w:id="182282" w:author="Draft version 2" w:date="2020-04-03T01:44:00Z">
                  <w:rPr>
                    <w:sz w:val="16"/>
                    <w:szCs w:val="16"/>
                  </w:rPr>
                </w:rPrChange>
              </w:rPr>
            </w:pPr>
            <w:r w:rsidRPr="004072B1">
              <w:rPr>
                <w:sz w:val="16"/>
                <w:szCs w:val="16"/>
                <w:rPrChange w:id="182283" w:author="Draft version 2" w:date="2020-04-03T01:44:00Z">
                  <w:rPr>
                    <w:sz w:val="16"/>
                    <w:szCs w:val="16"/>
                  </w:rPr>
                </w:rPrChange>
              </w:rPr>
              <w:t>15.6.0</w:t>
            </w:r>
          </w:p>
        </w:tc>
      </w:tr>
      <w:tr w:rsidR="00936420" w:rsidRPr="004072B1"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4072B1" w:rsidRDefault="0030315F" w:rsidP="00F2516E">
            <w:pPr>
              <w:pStyle w:val="TAL"/>
              <w:rPr>
                <w:sz w:val="16"/>
                <w:szCs w:val="16"/>
                <w:rPrChange w:id="18228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4072B1" w:rsidRDefault="0030315F" w:rsidP="00E226F5">
            <w:pPr>
              <w:pStyle w:val="TAL"/>
              <w:rPr>
                <w:sz w:val="16"/>
                <w:szCs w:val="16"/>
                <w:rPrChange w:id="182285" w:author="Draft version 2" w:date="2020-04-03T01:44:00Z">
                  <w:rPr>
                    <w:sz w:val="16"/>
                    <w:szCs w:val="16"/>
                  </w:rPr>
                </w:rPrChange>
              </w:rPr>
            </w:pPr>
            <w:r w:rsidRPr="004072B1">
              <w:rPr>
                <w:sz w:val="16"/>
                <w:szCs w:val="16"/>
                <w:rPrChange w:id="18228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4072B1" w:rsidRDefault="0030315F" w:rsidP="00F2516E">
            <w:pPr>
              <w:pStyle w:val="TAL"/>
              <w:rPr>
                <w:sz w:val="16"/>
                <w:szCs w:val="16"/>
                <w:rPrChange w:id="182287" w:author="Draft version 2" w:date="2020-04-03T01:44:00Z">
                  <w:rPr>
                    <w:sz w:val="16"/>
                    <w:szCs w:val="16"/>
                  </w:rPr>
                </w:rPrChange>
              </w:rPr>
            </w:pPr>
            <w:r w:rsidRPr="004072B1">
              <w:rPr>
                <w:sz w:val="16"/>
                <w:szCs w:val="16"/>
                <w:rPrChange w:id="182288" w:author="Draft version 2" w:date="2020-04-03T01:44:00Z">
                  <w:rPr>
                    <w:sz w:val="16"/>
                    <w:szCs w:val="16"/>
                  </w:rPr>
                </w:rPrChang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4072B1" w:rsidRDefault="0030315F" w:rsidP="00F2516E">
            <w:pPr>
              <w:pStyle w:val="TAL"/>
              <w:rPr>
                <w:sz w:val="16"/>
                <w:szCs w:val="16"/>
                <w:rPrChange w:id="182289" w:author="Draft version 2" w:date="2020-04-03T01:44:00Z">
                  <w:rPr>
                    <w:sz w:val="16"/>
                    <w:szCs w:val="16"/>
                  </w:rPr>
                </w:rPrChange>
              </w:rPr>
            </w:pPr>
            <w:r w:rsidRPr="004072B1">
              <w:rPr>
                <w:sz w:val="16"/>
                <w:szCs w:val="16"/>
                <w:rPrChange w:id="182290" w:author="Draft version 2" w:date="2020-04-03T01:44:00Z">
                  <w:rPr>
                    <w:sz w:val="16"/>
                    <w:szCs w:val="16"/>
                  </w:rPr>
                </w:rPrChang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4072B1" w:rsidRDefault="0030315F" w:rsidP="00F2516E">
            <w:pPr>
              <w:pStyle w:val="TAL"/>
              <w:rPr>
                <w:sz w:val="16"/>
                <w:szCs w:val="16"/>
                <w:rPrChange w:id="182291" w:author="Draft version 2" w:date="2020-04-03T01:44:00Z">
                  <w:rPr>
                    <w:sz w:val="16"/>
                    <w:szCs w:val="16"/>
                  </w:rPr>
                </w:rPrChange>
              </w:rPr>
            </w:pPr>
            <w:r w:rsidRPr="004072B1">
              <w:rPr>
                <w:sz w:val="16"/>
                <w:szCs w:val="16"/>
                <w:rPrChange w:id="18229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4072B1" w:rsidRDefault="0030315F" w:rsidP="00F2516E">
            <w:pPr>
              <w:pStyle w:val="TAL"/>
              <w:rPr>
                <w:sz w:val="16"/>
                <w:szCs w:val="16"/>
                <w:rPrChange w:id="182293" w:author="Draft version 2" w:date="2020-04-03T01:44:00Z">
                  <w:rPr>
                    <w:sz w:val="16"/>
                    <w:szCs w:val="16"/>
                  </w:rPr>
                </w:rPrChange>
              </w:rPr>
            </w:pPr>
            <w:r w:rsidRPr="004072B1">
              <w:rPr>
                <w:sz w:val="16"/>
                <w:szCs w:val="16"/>
                <w:rPrChange w:id="18229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072B1" w:rsidRDefault="0030315F" w:rsidP="00E91134">
            <w:pPr>
              <w:pStyle w:val="TAL"/>
              <w:rPr>
                <w:noProof/>
                <w:sz w:val="16"/>
                <w:szCs w:val="16"/>
                <w:rPrChange w:id="182295" w:author="Draft version 2" w:date="2020-04-03T01:44:00Z">
                  <w:rPr>
                    <w:noProof/>
                    <w:sz w:val="16"/>
                    <w:szCs w:val="16"/>
                  </w:rPr>
                </w:rPrChange>
              </w:rPr>
            </w:pPr>
            <w:r w:rsidRPr="004072B1">
              <w:rPr>
                <w:noProof/>
                <w:sz w:val="16"/>
                <w:szCs w:val="16"/>
                <w:rPrChange w:id="182296" w:author="Draft version 2" w:date="2020-04-03T01:44:00Z">
                  <w:rPr>
                    <w:noProof/>
                    <w:sz w:val="16"/>
                    <w:szCs w:val="16"/>
                  </w:rPr>
                </w:rPrChange>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4072B1" w:rsidRDefault="0030315F" w:rsidP="00E91134">
            <w:pPr>
              <w:pStyle w:val="TAC"/>
              <w:jc w:val="left"/>
              <w:rPr>
                <w:sz w:val="16"/>
                <w:szCs w:val="16"/>
                <w:rPrChange w:id="182297" w:author="Draft version 2" w:date="2020-04-03T01:44:00Z">
                  <w:rPr>
                    <w:sz w:val="16"/>
                    <w:szCs w:val="16"/>
                  </w:rPr>
                </w:rPrChange>
              </w:rPr>
            </w:pPr>
            <w:r w:rsidRPr="004072B1">
              <w:rPr>
                <w:sz w:val="16"/>
                <w:szCs w:val="16"/>
                <w:rPrChange w:id="182298" w:author="Draft version 2" w:date="2020-04-03T01:44:00Z">
                  <w:rPr>
                    <w:sz w:val="16"/>
                    <w:szCs w:val="16"/>
                  </w:rPr>
                </w:rPrChange>
              </w:rPr>
              <w:t>15.6.0</w:t>
            </w:r>
          </w:p>
        </w:tc>
      </w:tr>
      <w:tr w:rsidR="00936420" w:rsidRPr="004072B1"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4072B1" w:rsidRDefault="00D56E6F" w:rsidP="00F2516E">
            <w:pPr>
              <w:pStyle w:val="TAL"/>
              <w:rPr>
                <w:sz w:val="16"/>
                <w:szCs w:val="16"/>
                <w:rPrChange w:id="18229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4072B1" w:rsidRDefault="00D56E6F" w:rsidP="00E226F5">
            <w:pPr>
              <w:pStyle w:val="TAL"/>
              <w:rPr>
                <w:sz w:val="16"/>
                <w:szCs w:val="16"/>
                <w:rPrChange w:id="182300" w:author="Draft version 2" w:date="2020-04-03T01:44:00Z">
                  <w:rPr>
                    <w:sz w:val="16"/>
                    <w:szCs w:val="16"/>
                  </w:rPr>
                </w:rPrChange>
              </w:rPr>
            </w:pPr>
            <w:r w:rsidRPr="004072B1">
              <w:rPr>
                <w:sz w:val="16"/>
                <w:szCs w:val="16"/>
                <w:rPrChange w:id="18230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4072B1" w:rsidRDefault="00D56E6F" w:rsidP="00F2516E">
            <w:pPr>
              <w:pStyle w:val="TAL"/>
              <w:rPr>
                <w:sz w:val="16"/>
                <w:szCs w:val="16"/>
                <w:rPrChange w:id="182302" w:author="Draft version 2" w:date="2020-04-03T01:44:00Z">
                  <w:rPr>
                    <w:sz w:val="16"/>
                    <w:szCs w:val="16"/>
                  </w:rPr>
                </w:rPrChange>
              </w:rPr>
            </w:pPr>
            <w:r w:rsidRPr="004072B1">
              <w:rPr>
                <w:sz w:val="16"/>
                <w:szCs w:val="16"/>
                <w:rPrChange w:id="182303"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4072B1" w:rsidRDefault="00D56E6F" w:rsidP="00F2516E">
            <w:pPr>
              <w:pStyle w:val="TAL"/>
              <w:rPr>
                <w:sz w:val="16"/>
                <w:szCs w:val="16"/>
                <w:rPrChange w:id="182304" w:author="Draft version 2" w:date="2020-04-03T01:44:00Z">
                  <w:rPr>
                    <w:sz w:val="16"/>
                    <w:szCs w:val="16"/>
                  </w:rPr>
                </w:rPrChange>
              </w:rPr>
            </w:pPr>
            <w:r w:rsidRPr="004072B1">
              <w:rPr>
                <w:sz w:val="16"/>
                <w:szCs w:val="16"/>
                <w:rPrChange w:id="182305" w:author="Draft version 2" w:date="2020-04-03T01:44:00Z">
                  <w:rPr>
                    <w:sz w:val="16"/>
                    <w:szCs w:val="16"/>
                  </w:rPr>
                </w:rPrChang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4072B1" w:rsidRDefault="00D56E6F" w:rsidP="00F2516E">
            <w:pPr>
              <w:pStyle w:val="TAL"/>
              <w:rPr>
                <w:sz w:val="16"/>
                <w:szCs w:val="16"/>
                <w:rPrChange w:id="182306" w:author="Draft version 2" w:date="2020-04-03T01:44:00Z">
                  <w:rPr>
                    <w:sz w:val="16"/>
                    <w:szCs w:val="16"/>
                  </w:rPr>
                </w:rPrChange>
              </w:rPr>
            </w:pPr>
            <w:r w:rsidRPr="004072B1">
              <w:rPr>
                <w:sz w:val="16"/>
                <w:szCs w:val="16"/>
                <w:rPrChange w:id="18230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4072B1" w:rsidRDefault="00D56E6F" w:rsidP="00F2516E">
            <w:pPr>
              <w:pStyle w:val="TAL"/>
              <w:rPr>
                <w:sz w:val="16"/>
                <w:szCs w:val="16"/>
                <w:rPrChange w:id="182308" w:author="Draft version 2" w:date="2020-04-03T01:44:00Z">
                  <w:rPr>
                    <w:sz w:val="16"/>
                    <w:szCs w:val="16"/>
                  </w:rPr>
                </w:rPrChange>
              </w:rPr>
            </w:pPr>
            <w:r w:rsidRPr="004072B1">
              <w:rPr>
                <w:sz w:val="16"/>
                <w:szCs w:val="16"/>
                <w:rPrChange w:id="18230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4072B1" w:rsidRDefault="00D56E6F" w:rsidP="00E91134">
            <w:pPr>
              <w:pStyle w:val="TAL"/>
              <w:rPr>
                <w:noProof/>
                <w:sz w:val="16"/>
                <w:szCs w:val="16"/>
                <w:rPrChange w:id="182310" w:author="Draft version 2" w:date="2020-04-03T01:44:00Z">
                  <w:rPr>
                    <w:noProof/>
                    <w:sz w:val="16"/>
                    <w:szCs w:val="16"/>
                  </w:rPr>
                </w:rPrChange>
              </w:rPr>
            </w:pPr>
            <w:r w:rsidRPr="004072B1">
              <w:rPr>
                <w:noProof/>
                <w:sz w:val="16"/>
                <w:szCs w:val="16"/>
                <w:rPrChange w:id="182311" w:author="Draft version 2" w:date="2020-04-03T01:44:00Z">
                  <w:rPr>
                    <w:noProof/>
                    <w:sz w:val="16"/>
                    <w:szCs w:val="16"/>
                  </w:rPr>
                </w:rPrChange>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4072B1" w:rsidRDefault="00D56E6F" w:rsidP="00E91134">
            <w:pPr>
              <w:pStyle w:val="TAC"/>
              <w:jc w:val="left"/>
              <w:rPr>
                <w:sz w:val="16"/>
                <w:szCs w:val="16"/>
                <w:rPrChange w:id="182312" w:author="Draft version 2" w:date="2020-04-03T01:44:00Z">
                  <w:rPr>
                    <w:sz w:val="16"/>
                    <w:szCs w:val="16"/>
                  </w:rPr>
                </w:rPrChange>
              </w:rPr>
            </w:pPr>
            <w:r w:rsidRPr="004072B1">
              <w:rPr>
                <w:sz w:val="16"/>
                <w:szCs w:val="16"/>
                <w:rPrChange w:id="182313" w:author="Draft version 2" w:date="2020-04-03T01:44:00Z">
                  <w:rPr>
                    <w:sz w:val="16"/>
                    <w:szCs w:val="16"/>
                  </w:rPr>
                </w:rPrChange>
              </w:rPr>
              <w:t>15.6.0</w:t>
            </w:r>
          </w:p>
        </w:tc>
      </w:tr>
      <w:tr w:rsidR="00936420" w:rsidRPr="004072B1"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4072B1" w:rsidRDefault="00F862D2" w:rsidP="00F2516E">
            <w:pPr>
              <w:pStyle w:val="TAL"/>
              <w:rPr>
                <w:sz w:val="16"/>
                <w:szCs w:val="16"/>
                <w:rPrChange w:id="18231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4072B1" w:rsidRDefault="00F862D2" w:rsidP="00E226F5">
            <w:pPr>
              <w:pStyle w:val="TAL"/>
              <w:rPr>
                <w:sz w:val="16"/>
                <w:szCs w:val="16"/>
                <w:rPrChange w:id="182315" w:author="Draft version 2" w:date="2020-04-03T01:44:00Z">
                  <w:rPr>
                    <w:sz w:val="16"/>
                    <w:szCs w:val="16"/>
                  </w:rPr>
                </w:rPrChange>
              </w:rPr>
            </w:pPr>
            <w:r w:rsidRPr="004072B1">
              <w:rPr>
                <w:sz w:val="16"/>
                <w:szCs w:val="16"/>
                <w:rPrChange w:id="18231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4072B1" w:rsidRDefault="00F862D2" w:rsidP="00F2516E">
            <w:pPr>
              <w:pStyle w:val="TAL"/>
              <w:rPr>
                <w:sz w:val="16"/>
                <w:szCs w:val="16"/>
                <w:rPrChange w:id="182317" w:author="Draft version 2" w:date="2020-04-03T01:44:00Z">
                  <w:rPr>
                    <w:sz w:val="16"/>
                    <w:szCs w:val="16"/>
                  </w:rPr>
                </w:rPrChange>
              </w:rPr>
            </w:pPr>
            <w:r w:rsidRPr="004072B1">
              <w:rPr>
                <w:sz w:val="16"/>
                <w:szCs w:val="16"/>
                <w:rPrChange w:id="182318"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4072B1" w:rsidRDefault="00F862D2" w:rsidP="00F2516E">
            <w:pPr>
              <w:pStyle w:val="TAL"/>
              <w:rPr>
                <w:sz w:val="16"/>
                <w:szCs w:val="16"/>
                <w:rPrChange w:id="182319" w:author="Draft version 2" w:date="2020-04-03T01:44:00Z">
                  <w:rPr>
                    <w:sz w:val="16"/>
                    <w:szCs w:val="16"/>
                  </w:rPr>
                </w:rPrChange>
              </w:rPr>
            </w:pPr>
            <w:r w:rsidRPr="004072B1">
              <w:rPr>
                <w:sz w:val="16"/>
                <w:szCs w:val="16"/>
                <w:rPrChange w:id="182320" w:author="Draft version 2" w:date="2020-04-03T01:44:00Z">
                  <w:rPr>
                    <w:sz w:val="16"/>
                    <w:szCs w:val="16"/>
                  </w:rPr>
                </w:rPrChang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4072B1" w:rsidRDefault="00F862D2" w:rsidP="00F2516E">
            <w:pPr>
              <w:pStyle w:val="TAL"/>
              <w:rPr>
                <w:sz w:val="16"/>
                <w:szCs w:val="16"/>
                <w:rPrChange w:id="182321" w:author="Draft version 2" w:date="2020-04-03T01:44:00Z">
                  <w:rPr>
                    <w:sz w:val="16"/>
                    <w:szCs w:val="16"/>
                  </w:rPr>
                </w:rPrChange>
              </w:rPr>
            </w:pPr>
            <w:r w:rsidRPr="004072B1">
              <w:rPr>
                <w:sz w:val="16"/>
                <w:szCs w:val="16"/>
                <w:rPrChange w:id="18232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4072B1" w:rsidRDefault="00F862D2" w:rsidP="00F2516E">
            <w:pPr>
              <w:pStyle w:val="TAL"/>
              <w:rPr>
                <w:sz w:val="16"/>
                <w:szCs w:val="16"/>
                <w:rPrChange w:id="182323" w:author="Draft version 2" w:date="2020-04-03T01:44:00Z">
                  <w:rPr>
                    <w:sz w:val="16"/>
                    <w:szCs w:val="16"/>
                  </w:rPr>
                </w:rPrChange>
              </w:rPr>
            </w:pPr>
            <w:r w:rsidRPr="004072B1">
              <w:rPr>
                <w:sz w:val="16"/>
                <w:szCs w:val="16"/>
                <w:rPrChange w:id="18232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4072B1" w:rsidRDefault="00F862D2" w:rsidP="00E91134">
            <w:pPr>
              <w:pStyle w:val="TAL"/>
              <w:rPr>
                <w:noProof/>
                <w:sz w:val="16"/>
                <w:szCs w:val="16"/>
                <w:rPrChange w:id="182325" w:author="Draft version 2" w:date="2020-04-03T01:44:00Z">
                  <w:rPr>
                    <w:noProof/>
                    <w:sz w:val="16"/>
                    <w:szCs w:val="16"/>
                  </w:rPr>
                </w:rPrChange>
              </w:rPr>
            </w:pPr>
            <w:r w:rsidRPr="004072B1">
              <w:rPr>
                <w:noProof/>
                <w:sz w:val="16"/>
                <w:szCs w:val="16"/>
                <w:rPrChange w:id="182326" w:author="Draft version 2" w:date="2020-04-03T01:44:00Z">
                  <w:rPr>
                    <w:noProof/>
                    <w:sz w:val="16"/>
                    <w:szCs w:val="16"/>
                  </w:rPr>
                </w:rPrChange>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4072B1" w:rsidRDefault="00F862D2" w:rsidP="00E91134">
            <w:pPr>
              <w:pStyle w:val="TAC"/>
              <w:jc w:val="left"/>
              <w:rPr>
                <w:sz w:val="16"/>
                <w:szCs w:val="16"/>
                <w:rPrChange w:id="182327" w:author="Draft version 2" w:date="2020-04-03T01:44:00Z">
                  <w:rPr>
                    <w:sz w:val="16"/>
                    <w:szCs w:val="16"/>
                  </w:rPr>
                </w:rPrChange>
              </w:rPr>
            </w:pPr>
            <w:r w:rsidRPr="004072B1">
              <w:rPr>
                <w:sz w:val="16"/>
                <w:szCs w:val="16"/>
                <w:rPrChange w:id="182328" w:author="Draft version 2" w:date="2020-04-03T01:44:00Z">
                  <w:rPr>
                    <w:sz w:val="16"/>
                    <w:szCs w:val="16"/>
                  </w:rPr>
                </w:rPrChange>
              </w:rPr>
              <w:t>15.6.0</w:t>
            </w:r>
          </w:p>
        </w:tc>
      </w:tr>
      <w:tr w:rsidR="00936420" w:rsidRPr="004072B1"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4072B1" w:rsidRDefault="000E7B65" w:rsidP="00F2516E">
            <w:pPr>
              <w:pStyle w:val="TAL"/>
              <w:rPr>
                <w:sz w:val="16"/>
                <w:szCs w:val="16"/>
                <w:rPrChange w:id="18232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4072B1" w:rsidRDefault="000E7B65" w:rsidP="00E226F5">
            <w:pPr>
              <w:pStyle w:val="TAL"/>
              <w:rPr>
                <w:sz w:val="16"/>
                <w:szCs w:val="16"/>
                <w:rPrChange w:id="182330" w:author="Draft version 2" w:date="2020-04-03T01:44:00Z">
                  <w:rPr>
                    <w:sz w:val="16"/>
                    <w:szCs w:val="16"/>
                  </w:rPr>
                </w:rPrChange>
              </w:rPr>
            </w:pPr>
            <w:r w:rsidRPr="004072B1">
              <w:rPr>
                <w:sz w:val="16"/>
                <w:szCs w:val="16"/>
                <w:rPrChange w:id="18233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4072B1" w:rsidRDefault="000E7B65" w:rsidP="00F2516E">
            <w:pPr>
              <w:pStyle w:val="TAL"/>
              <w:rPr>
                <w:sz w:val="16"/>
                <w:szCs w:val="16"/>
                <w:rPrChange w:id="182332" w:author="Draft version 2" w:date="2020-04-03T01:44:00Z">
                  <w:rPr>
                    <w:sz w:val="16"/>
                    <w:szCs w:val="16"/>
                  </w:rPr>
                </w:rPrChange>
              </w:rPr>
            </w:pPr>
            <w:r w:rsidRPr="004072B1">
              <w:rPr>
                <w:sz w:val="16"/>
                <w:szCs w:val="16"/>
                <w:rPrChange w:id="182333"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4072B1" w:rsidRDefault="000E7B65" w:rsidP="00F2516E">
            <w:pPr>
              <w:pStyle w:val="TAL"/>
              <w:rPr>
                <w:sz w:val="16"/>
                <w:szCs w:val="16"/>
                <w:rPrChange w:id="182334" w:author="Draft version 2" w:date="2020-04-03T01:44:00Z">
                  <w:rPr>
                    <w:sz w:val="16"/>
                    <w:szCs w:val="16"/>
                  </w:rPr>
                </w:rPrChange>
              </w:rPr>
            </w:pPr>
            <w:r w:rsidRPr="004072B1">
              <w:rPr>
                <w:sz w:val="16"/>
                <w:szCs w:val="16"/>
                <w:rPrChange w:id="182335" w:author="Draft version 2" w:date="2020-04-03T01:44:00Z">
                  <w:rPr>
                    <w:sz w:val="16"/>
                    <w:szCs w:val="16"/>
                  </w:rPr>
                </w:rPrChang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4072B1" w:rsidRDefault="000E7B65" w:rsidP="00F2516E">
            <w:pPr>
              <w:pStyle w:val="TAL"/>
              <w:rPr>
                <w:sz w:val="16"/>
                <w:szCs w:val="16"/>
                <w:rPrChange w:id="182336" w:author="Draft version 2" w:date="2020-04-03T01:44:00Z">
                  <w:rPr>
                    <w:sz w:val="16"/>
                    <w:szCs w:val="16"/>
                  </w:rPr>
                </w:rPrChange>
              </w:rPr>
            </w:pPr>
            <w:r w:rsidRPr="004072B1">
              <w:rPr>
                <w:sz w:val="16"/>
                <w:szCs w:val="16"/>
                <w:rPrChange w:id="18233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4072B1" w:rsidRDefault="000E7B65" w:rsidP="00F2516E">
            <w:pPr>
              <w:pStyle w:val="TAL"/>
              <w:rPr>
                <w:sz w:val="16"/>
                <w:szCs w:val="16"/>
                <w:rPrChange w:id="182338" w:author="Draft version 2" w:date="2020-04-03T01:44:00Z">
                  <w:rPr>
                    <w:sz w:val="16"/>
                    <w:szCs w:val="16"/>
                  </w:rPr>
                </w:rPrChange>
              </w:rPr>
            </w:pPr>
            <w:r w:rsidRPr="004072B1">
              <w:rPr>
                <w:sz w:val="16"/>
                <w:szCs w:val="16"/>
                <w:rPrChange w:id="18233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4072B1" w:rsidRDefault="000E7B65" w:rsidP="00E91134">
            <w:pPr>
              <w:pStyle w:val="TAL"/>
              <w:rPr>
                <w:noProof/>
                <w:sz w:val="16"/>
                <w:szCs w:val="16"/>
                <w:rPrChange w:id="182340" w:author="Draft version 2" w:date="2020-04-03T01:44:00Z">
                  <w:rPr>
                    <w:noProof/>
                    <w:sz w:val="16"/>
                    <w:szCs w:val="16"/>
                  </w:rPr>
                </w:rPrChange>
              </w:rPr>
            </w:pPr>
            <w:r w:rsidRPr="004072B1">
              <w:rPr>
                <w:noProof/>
                <w:sz w:val="16"/>
                <w:szCs w:val="16"/>
                <w:rPrChange w:id="182341" w:author="Draft version 2" w:date="2020-04-03T01:44:00Z">
                  <w:rPr>
                    <w:noProof/>
                    <w:sz w:val="16"/>
                    <w:szCs w:val="16"/>
                  </w:rPr>
                </w:rPrChange>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4072B1" w:rsidRDefault="000E7B65" w:rsidP="00E91134">
            <w:pPr>
              <w:pStyle w:val="TAC"/>
              <w:jc w:val="left"/>
              <w:rPr>
                <w:sz w:val="16"/>
                <w:szCs w:val="16"/>
                <w:rPrChange w:id="182342" w:author="Draft version 2" w:date="2020-04-03T01:44:00Z">
                  <w:rPr>
                    <w:sz w:val="16"/>
                    <w:szCs w:val="16"/>
                  </w:rPr>
                </w:rPrChange>
              </w:rPr>
            </w:pPr>
            <w:r w:rsidRPr="004072B1">
              <w:rPr>
                <w:sz w:val="16"/>
                <w:szCs w:val="16"/>
                <w:rPrChange w:id="182343" w:author="Draft version 2" w:date="2020-04-03T01:44:00Z">
                  <w:rPr>
                    <w:sz w:val="16"/>
                    <w:szCs w:val="16"/>
                  </w:rPr>
                </w:rPrChange>
              </w:rPr>
              <w:t>15.6.0</w:t>
            </w:r>
          </w:p>
        </w:tc>
      </w:tr>
      <w:tr w:rsidR="00936420" w:rsidRPr="004072B1"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4072B1" w:rsidRDefault="00D01579" w:rsidP="00F2516E">
            <w:pPr>
              <w:pStyle w:val="TAL"/>
              <w:rPr>
                <w:sz w:val="16"/>
                <w:szCs w:val="16"/>
                <w:rPrChange w:id="18234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4072B1" w:rsidRDefault="00D01579" w:rsidP="00E226F5">
            <w:pPr>
              <w:pStyle w:val="TAL"/>
              <w:rPr>
                <w:sz w:val="16"/>
                <w:szCs w:val="16"/>
                <w:rPrChange w:id="182345" w:author="Draft version 2" w:date="2020-04-03T01:44:00Z">
                  <w:rPr>
                    <w:sz w:val="16"/>
                    <w:szCs w:val="16"/>
                  </w:rPr>
                </w:rPrChange>
              </w:rPr>
            </w:pPr>
            <w:r w:rsidRPr="004072B1">
              <w:rPr>
                <w:sz w:val="16"/>
                <w:szCs w:val="16"/>
                <w:rPrChange w:id="18234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4072B1" w:rsidRDefault="00D01579" w:rsidP="00F2516E">
            <w:pPr>
              <w:pStyle w:val="TAL"/>
              <w:rPr>
                <w:sz w:val="16"/>
                <w:szCs w:val="16"/>
                <w:rPrChange w:id="182347" w:author="Draft version 2" w:date="2020-04-03T01:44:00Z">
                  <w:rPr>
                    <w:sz w:val="16"/>
                    <w:szCs w:val="16"/>
                  </w:rPr>
                </w:rPrChange>
              </w:rPr>
            </w:pPr>
            <w:r w:rsidRPr="004072B1">
              <w:rPr>
                <w:sz w:val="16"/>
                <w:szCs w:val="16"/>
                <w:rPrChange w:id="182348"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4072B1" w:rsidRDefault="00D01579" w:rsidP="00F2516E">
            <w:pPr>
              <w:pStyle w:val="TAL"/>
              <w:rPr>
                <w:sz w:val="16"/>
                <w:szCs w:val="16"/>
                <w:rPrChange w:id="182349" w:author="Draft version 2" w:date="2020-04-03T01:44:00Z">
                  <w:rPr>
                    <w:sz w:val="16"/>
                    <w:szCs w:val="16"/>
                  </w:rPr>
                </w:rPrChange>
              </w:rPr>
            </w:pPr>
            <w:r w:rsidRPr="004072B1">
              <w:rPr>
                <w:sz w:val="16"/>
                <w:szCs w:val="16"/>
                <w:rPrChange w:id="182350" w:author="Draft version 2" w:date="2020-04-03T01:44:00Z">
                  <w:rPr>
                    <w:sz w:val="16"/>
                    <w:szCs w:val="16"/>
                  </w:rPr>
                </w:rPrChang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4072B1" w:rsidRDefault="00D01579" w:rsidP="00F2516E">
            <w:pPr>
              <w:pStyle w:val="TAL"/>
              <w:rPr>
                <w:sz w:val="16"/>
                <w:szCs w:val="16"/>
                <w:rPrChange w:id="182351" w:author="Draft version 2" w:date="2020-04-03T01:44:00Z">
                  <w:rPr>
                    <w:sz w:val="16"/>
                    <w:szCs w:val="16"/>
                  </w:rPr>
                </w:rPrChange>
              </w:rPr>
            </w:pPr>
            <w:r w:rsidRPr="004072B1">
              <w:rPr>
                <w:sz w:val="16"/>
                <w:szCs w:val="16"/>
                <w:rPrChange w:id="18235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4072B1" w:rsidRDefault="00D01579" w:rsidP="00F2516E">
            <w:pPr>
              <w:pStyle w:val="TAL"/>
              <w:rPr>
                <w:sz w:val="16"/>
                <w:szCs w:val="16"/>
                <w:rPrChange w:id="182353" w:author="Draft version 2" w:date="2020-04-03T01:44:00Z">
                  <w:rPr>
                    <w:sz w:val="16"/>
                    <w:szCs w:val="16"/>
                  </w:rPr>
                </w:rPrChange>
              </w:rPr>
            </w:pPr>
            <w:r w:rsidRPr="004072B1">
              <w:rPr>
                <w:sz w:val="16"/>
                <w:szCs w:val="16"/>
                <w:rPrChange w:id="18235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4072B1" w:rsidRDefault="00D01579" w:rsidP="00E91134">
            <w:pPr>
              <w:pStyle w:val="TAL"/>
              <w:rPr>
                <w:noProof/>
                <w:sz w:val="16"/>
                <w:szCs w:val="16"/>
                <w:rPrChange w:id="182355" w:author="Draft version 2" w:date="2020-04-03T01:44:00Z">
                  <w:rPr>
                    <w:noProof/>
                    <w:sz w:val="16"/>
                    <w:szCs w:val="16"/>
                  </w:rPr>
                </w:rPrChange>
              </w:rPr>
            </w:pPr>
            <w:r w:rsidRPr="004072B1">
              <w:rPr>
                <w:noProof/>
                <w:sz w:val="16"/>
                <w:szCs w:val="16"/>
                <w:rPrChange w:id="182356" w:author="Draft version 2" w:date="2020-04-03T01:44:00Z">
                  <w:rPr>
                    <w:noProof/>
                    <w:sz w:val="16"/>
                    <w:szCs w:val="16"/>
                  </w:rPr>
                </w:rPrChange>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4072B1" w:rsidRDefault="00D01579" w:rsidP="00E91134">
            <w:pPr>
              <w:pStyle w:val="TAC"/>
              <w:jc w:val="left"/>
              <w:rPr>
                <w:sz w:val="16"/>
                <w:szCs w:val="16"/>
                <w:rPrChange w:id="182357" w:author="Draft version 2" w:date="2020-04-03T01:44:00Z">
                  <w:rPr>
                    <w:sz w:val="16"/>
                    <w:szCs w:val="16"/>
                  </w:rPr>
                </w:rPrChange>
              </w:rPr>
            </w:pPr>
            <w:r w:rsidRPr="004072B1">
              <w:rPr>
                <w:sz w:val="16"/>
                <w:szCs w:val="16"/>
                <w:rPrChange w:id="182358" w:author="Draft version 2" w:date="2020-04-03T01:44:00Z">
                  <w:rPr>
                    <w:sz w:val="16"/>
                    <w:szCs w:val="16"/>
                  </w:rPr>
                </w:rPrChange>
              </w:rPr>
              <w:t>15.6.0</w:t>
            </w:r>
          </w:p>
        </w:tc>
      </w:tr>
      <w:tr w:rsidR="00936420" w:rsidRPr="004072B1"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4072B1" w:rsidRDefault="00603019" w:rsidP="00F2516E">
            <w:pPr>
              <w:pStyle w:val="TAL"/>
              <w:rPr>
                <w:sz w:val="16"/>
                <w:szCs w:val="16"/>
                <w:rPrChange w:id="18235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4072B1" w:rsidRDefault="00603019" w:rsidP="00E226F5">
            <w:pPr>
              <w:pStyle w:val="TAL"/>
              <w:rPr>
                <w:sz w:val="16"/>
                <w:szCs w:val="16"/>
                <w:rPrChange w:id="182360" w:author="Draft version 2" w:date="2020-04-03T01:44:00Z">
                  <w:rPr>
                    <w:sz w:val="16"/>
                    <w:szCs w:val="16"/>
                  </w:rPr>
                </w:rPrChange>
              </w:rPr>
            </w:pPr>
            <w:r w:rsidRPr="004072B1">
              <w:rPr>
                <w:sz w:val="16"/>
                <w:szCs w:val="16"/>
                <w:rPrChange w:id="18236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4072B1" w:rsidRDefault="00603019" w:rsidP="00F2516E">
            <w:pPr>
              <w:pStyle w:val="TAL"/>
              <w:rPr>
                <w:sz w:val="16"/>
                <w:szCs w:val="16"/>
                <w:rPrChange w:id="182362" w:author="Draft version 2" w:date="2020-04-03T01:44:00Z">
                  <w:rPr>
                    <w:sz w:val="16"/>
                    <w:szCs w:val="16"/>
                  </w:rPr>
                </w:rPrChange>
              </w:rPr>
            </w:pPr>
            <w:r w:rsidRPr="004072B1">
              <w:rPr>
                <w:sz w:val="16"/>
                <w:szCs w:val="16"/>
                <w:rPrChange w:id="182363"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4072B1" w:rsidRDefault="00603019" w:rsidP="00F2516E">
            <w:pPr>
              <w:pStyle w:val="TAL"/>
              <w:rPr>
                <w:sz w:val="16"/>
                <w:szCs w:val="16"/>
                <w:rPrChange w:id="182364" w:author="Draft version 2" w:date="2020-04-03T01:44:00Z">
                  <w:rPr>
                    <w:sz w:val="16"/>
                    <w:szCs w:val="16"/>
                  </w:rPr>
                </w:rPrChange>
              </w:rPr>
            </w:pPr>
            <w:r w:rsidRPr="004072B1">
              <w:rPr>
                <w:sz w:val="16"/>
                <w:szCs w:val="16"/>
                <w:rPrChange w:id="182365" w:author="Draft version 2" w:date="2020-04-03T01:44:00Z">
                  <w:rPr>
                    <w:sz w:val="16"/>
                    <w:szCs w:val="16"/>
                  </w:rPr>
                </w:rPrChang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4072B1" w:rsidRDefault="00603019" w:rsidP="00F2516E">
            <w:pPr>
              <w:pStyle w:val="TAL"/>
              <w:rPr>
                <w:sz w:val="16"/>
                <w:szCs w:val="16"/>
                <w:rPrChange w:id="182366" w:author="Draft version 2" w:date="2020-04-03T01:44:00Z">
                  <w:rPr>
                    <w:sz w:val="16"/>
                    <w:szCs w:val="16"/>
                  </w:rPr>
                </w:rPrChange>
              </w:rPr>
            </w:pPr>
            <w:r w:rsidRPr="004072B1">
              <w:rPr>
                <w:sz w:val="16"/>
                <w:szCs w:val="16"/>
                <w:rPrChange w:id="18236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4072B1" w:rsidRDefault="00603019" w:rsidP="00F2516E">
            <w:pPr>
              <w:pStyle w:val="TAL"/>
              <w:rPr>
                <w:sz w:val="16"/>
                <w:szCs w:val="16"/>
                <w:rPrChange w:id="182368" w:author="Draft version 2" w:date="2020-04-03T01:44:00Z">
                  <w:rPr>
                    <w:sz w:val="16"/>
                    <w:szCs w:val="16"/>
                  </w:rPr>
                </w:rPrChange>
              </w:rPr>
            </w:pPr>
            <w:r w:rsidRPr="004072B1">
              <w:rPr>
                <w:sz w:val="16"/>
                <w:szCs w:val="16"/>
                <w:rPrChange w:id="18236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4072B1" w:rsidRDefault="00603019" w:rsidP="00E91134">
            <w:pPr>
              <w:pStyle w:val="TAL"/>
              <w:rPr>
                <w:noProof/>
                <w:sz w:val="16"/>
                <w:szCs w:val="16"/>
                <w:rPrChange w:id="182370" w:author="Draft version 2" w:date="2020-04-03T01:44:00Z">
                  <w:rPr>
                    <w:noProof/>
                    <w:sz w:val="16"/>
                    <w:szCs w:val="16"/>
                  </w:rPr>
                </w:rPrChange>
              </w:rPr>
            </w:pPr>
            <w:r w:rsidRPr="004072B1">
              <w:rPr>
                <w:noProof/>
                <w:sz w:val="16"/>
                <w:szCs w:val="16"/>
                <w:rPrChange w:id="182371" w:author="Draft version 2" w:date="2020-04-03T01:44:00Z">
                  <w:rPr>
                    <w:noProof/>
                    <w:sz w:val="16"/>
                    <w:szCs w:val="16"/>
                  </w:rPr>
                </w:rPrChange>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4072B1" w:rsidRDefault="00603019" w:rsidP="00E91134">
            <w:pPr>
              <w:pStyle w:val="TAC"/>
              <w:jc w:val="left"/>
              <w:rPr>
                <w:sz w:val="16"/>
                <w:szCs w:val="16"/>
                <w:rPrChange w:id="182372" w:author="Draft version 2" w:date="2020-04-03T01:44:00Z">
                  <w:rPr>
                    <w:sz w:val="16"/>
                    <w:szCs w:val="16"/>
                  </w:rPr>
                </w:rPrChange>
              </w:rPr>
            </w:pPr>
            <w:r w:rsidRPr="004072B1">
              <w:rPr>
                <w:sz w:val="16"/>
                <w:szCs w:val="16"/>
                <w:rPrChange w:id="182373" w:author="Draft version 2" w:date="2020-04-03T01:44:00Z">
                  <w:rPr>
                    <w:sz w:val="16"/>
                    <w:szCs w:val="16"/>
                  </w:rPr>
                </w:rPrChange>
              </w:rPr>
              <w:t>15.6.0</w:t>
            </w:r>
          </w:p>
        </w:tc>
      </w:tr>
      <w:tr w:rsidR="00936420" w:rsidRPr="004072B1"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4072B1" w:rsidRDefault="00F913CE" w:rsidP="00F2516E">
            <w:pPr>
              <w:pStyle w:val="TAL"/>
              <w:rPr>
                <w:sz w:val="16"/>
                <w:szCs w:val="16"/>
                <w:rPrChange w:id="18237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4072B1" w:rsidRDefault="00F913CE" w:rsidP="00E226F5">
            <w:pPr>
              <w:pStyle w:val="TAL"/>
              <w:rPr>
                <w:sz w:val="16"/>
                <w:szCs w:val="16"/>
                <w:rPrChange w:id="182375" w:author="Draft version 2" w:date="2020-04-03T01:44:00Z">
                  <w:rPr>
                    <w:sz w:val="16"/>
                    <w:szCs w:val="16"/>
                  </w:rPr>
                </w:rPrChange>
              </w:rPr>
            </w:pPr>
            <w:r w:rsidRPr="004072B1">
              <w:rPr>
                <w:sz w:val="16"/>
                <w:szCs w:val="16"/>
                <w:rPrChange w:id="18237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4072B1" w:rsidRDefault="00F913CE" w:rsidP="00F2516E">
            <w:pPr>
              <w:pStyle w:val="TAL"/>
              <w:rPr>
                <w:sz w:val="16"/>
                <w:szCs w:val="16"/>
                <w:rPrChange w:id="182377" w:author="Draft version 2" w:date="2020-04-03T01:44:00Z">
                  <w:rPr>
                    <w:sz w:val="16"/>
                    <w:szCs w:val="16"/>
                  </w:rPr>
                </w:rPrChange>
              </w:rPr>
            </w:pPr>
            <w:r w:rsidRPr="004072B1">
              <w:rPr>
                <w:sz w:val="16"/>
                <w:szCs w:val="16"/>
                <w:rPrChange w:id="182378"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4072B1" w:rsidRDefault="00F913CE" w:rsidP="00F2516E">
            <w:pPr>
              <w:pStyle w:val="TAL"/>
              <w:rPr>
                <w:sz w:val="16"/>
                <w:szCs w:val="16"/>
                <w:rPrChange w:id="182379" w:author="Draft version 2" w:date="2020-04-03T01:44:00Z">
                  <w:rPr>
                    <w:sz w:val="16"/>
                    <w:szCs w:val="16"/>
                  </w:rPr>
                </w:rPrChange>
              </w:rPr>
            </w:pPr>
            <w:r w:rsidRPr="004072B1">
              <w:rPr>
                <w:sz w:val="16"/>
                <w:szCs w:val="16"/>
                <w:rPrChange w:id="182380" w:author="Draft version 2" w:date="2020-04-03T01:44:00Z">
                  <w:rPr>
                    <w:sz w:val="16"/>
                    <w:szCs w:val="16"/>
                  </w:rPr>
                </w:rPrChang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4072B1" w:rsidRDefault="00F913CE" w:rsidP="00F2516E">
            <w:pPr>
              <w:pStyle w:val="TAL"/>
              <w:rPr>
                <w:sz w:val="16"/>
                <w:szCs w:val="16"/>
                <w:rPrChange w:id="182381" w:author="Draft version 2" w:date="2020-04-03T01:44:00Z">
                  <w:rPr>
                    <w:sz w:val="16"/>
                    <w:szCs w:val="16"/>
                  </w:rPr>
                </w:rPrChange>
              </w:rPr>
            </w:pPr>
            <w:r w:rsidRPr="004072B1">
              <w:rPr>
                <w:sz w:val="16"/>
                <w:szCs w:val="16"/>
                <w:rPrChange w:id="18238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4072B1" w:rsidRDefault="00F913CE" w:rsidP="00F2516E">
            <w:pPr>
              <w:pStyle w:val="TAL"/>
              <w:rPr>
                <w:sz w:val="16"/>
                <w:szCs w:val="16"/>
                <w:rPrChange w:id="182383" w:author="Draft version 2" w:date="2020-04-03T01:44:00Z">
                  <w:rPr>
                    <w:sz w:val="16"/>
                    <w:szCs w:val="16"/>
                  </w:rPr>
                </w:rPrChange>
              </w:rPr>
            </w:pPr>
            <w:r w:rsidRPr="004072B1">
              <w:rPr>
                <w:sz w:val="16"/>
                <w:szCs w:val="16"/>
                <w:rPrChange w:id="18238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4072B1" w:rsidRDefault="00F913CE" w:rsidP="00E91134">
            <w:pPr>
              <w:pStyle w:val="TAL"/>
              <w:rPr>
                <w:noProof/>
                <w:sz w:val="16"/>
                <w:szCs w:val="16"/>
                <w:rPrChange w:id="182385" w:author="Draft version 2" w:date="2020-04-03T01:44:00Z">
                  <w:rPr>
                    <w:noProof/>
                    <w:sz w:val="16"/>
                    <w:szCs w:val="16"/>
                  </w:rPr>
                </w:rPrChange>
              </w:rPr>
            </w:pPr>
            <w:r w:rsidRPr="004072B1">
              <w:rPr>
                <w:noProof/>
                <w:sz w:val="16"/>
                <w:szCs w:val="16"/>
                <w:rPrChange w:id="182386" w:author="Draft version 2" w:date="2020-04-03T01:44:00Z">
                  <w:rPr>
                    <w:noProof/>
                    <w:sz w:val="16"/>
                    <w:szCs w:val="16"/>
                  </w:rPr>
                </w:rPrChange>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4072B1" w:rsidRDefault="00F913CE" w:rsidP="00E91134">
            <w:pPr>
              <w:pStyle w:val="TAC"/>
              <w:jc w:val="left"/>
              <w:rPr>
                <w:sz w:val="16"/>
                <w:szCs w:val="16"/>
                <w:rPrChange w:id="182387" w:author="Draft version 2" w:date="2020-04-03T01:44:00Z">
                  <w:rPr>
                    <w:sz w:val="16"/>
                    <w:szCs w:val="16"/>
                  </w:rPr>
                </w:rPrChange>
              </w:rPr>
            </w:pPr>
            <w:r w:rsidRPr="004072B1">
              <w:rPr>
                <w:sz w:val="16"/>
                <w:szCs w:val="16"/>
                <w:rPrChange w:id="182388" w:author="Draft version 2" w:date="2020-04-03T01:44:00Z">
                  <w:rPr>
                    <w:sz w:val="16"/>
                    <w:szCs w:val="16"/>
                  </w:rPr>
                </w:rPrChange>
              </w:rPr>
              <w:t>15.6.0</w:t>
            </w:r>
          </w:p>
        </w:tc>
      </w:tr>
      <w:tr w:rsidR="00936420" w:rsidRPr="004072B1"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4072B1" w:rsidRDefault="00CC0BC7" w:rsidP="00F2516E">
            <w:pPr>
              <w:pStyle w:val="TAL"/>
              <w:rPr>
                <w:sz w:val="16"/>
                <w:szCs w:val="16"/>
                <w:rPrChange w:id="18238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4072B1" w:rsidRDefault="00CC0BC7" w:rsidP="00E226F5">
            <w:pPr>
              <w:pStyle w:val="TAL"/>
              <w:rPr>
                <w:sz w:val="16"/>
                <w:szCs w:val="16"/>
                <w:rPrChange w:id="182390" w:author="Draft version 2" w:date="2020-04-03T01:44:00Z">
                  <w:rPr>
                    <w:sz w:val="16"/>
                    <w:szCs w:val="16"/>
                  </w:rPr>
                </w:rPrChange>
              </w:rPr>
            </w:pPr>
            <w:r w:rsidRPr="004072B1">
              <w:rPr>
                <w:sz w:val="16"/>
                <w:szCs w:val="16"/>
                <w:rPrChange w:id="18239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4072B1" w:rsidRDefault="00CC0BC7" w:rsidP="00F2516E">
            <w:pPr>
              <w:pStyle w:val="TAL"/>
              <w:rPr>
                <w:sz w:val="16"/>
                <w:szCs w:val="16"/>
                <w:rPrChange w:id="182392" w:author="Draft version 2" w:date="2020-04-03T01:44:00Z">
                  <w:rPr>
                    <w:sz w:val="16"/>
                    <w:szCs w:val="16"/>
                  </w:rPr>
                </w:rPrChange>
              </w:rPr>
            </w:pPr>
            <w:r w:rsidRPr="004072B1">
              <w:rPr>
                <w:sz w:val="16"/>
                <w:szCs w:val="16"/>
                <w:rPrChange w:id="182393"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4072B1" w:rsidRDefault="00CC0BC7" w:rsidP="00F2516E">
            <w:pPr>
              <w:pStyle w:val="TAL"/>
              <w:rPr>
                <w:sz w:val="16"/>
                <w:szCs w:val="16"/>
                <w:rPrChange w:id="182394" w:author="Draft version 2" w:date="2020-04-03T01:44:00Z">
                  <w:rPr>
                    <w:sz w:val="16"/>
                    <w:szCs w:val="16"/>
                  </w:rPr>
                </w:rPrChange>
              </w:rPr>
            </w:pPr>
            <w:r w:rsidRPr="004072B1">
              <w:rPr>
                <w:sz w:val="16"/>
                <w:szCs w:val="16"/>
                <w:rPrChange w:id="182395" w:author="Draft version 2" w:date="2020-04-03T01:44:00Z">
                  <w:rPr>
                    <w:sz w:val="16"/>
                    <w:szCs w:val="16"/>
                  </w:rPr>
                </w:rPrChang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4072B1" w:rsidRDefault="00CC0BC7" w:rsidP="00F2516E">
            <w:pPr>
              <w:pStyle w:val="TAL"/>
              <w:rPr>
                <w:sz w:val="16"/>
                <w:szCs w:val="16"/>
                <w:rPrChange w:id="182396" w:author="Draft version 2" w:date="2020-04-03T01:44:00Z">
                  <w:rPr>
                    <w:sz w:val="16"/>
                    <w:szCs w:val="16"/>
                  </w:rPr>
                </w:rPrChange>
              </w:rPr>
            </w:pPr>
            <w:r w:rsidRPr="004072B1">
              <w:rPr>
                <w:sz w:val="16"/>
                <w:szCs w:val="16"/>
                <w:rPrChange w:id="18239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4072B1" w:rsidRDefault="00CC0BC7" w:rsidP="00F2516E">
            <w:pPr>
              <w:pStyle w:val="TAL"/>
              <w:rPr>
                <w:sz w:val="16"/>
                <w:szCs w:val="16"/>
                <w:rPrChange w:id="182398" w:author="Draft version 2" w:date="2020-04-03T01:44:00Z">
                  <w:rPr>
                    <w:sz w:val="16"/>
                    <w:szCs w:val="16"/>
                  </w:rPr>
                </w:rPrChange>
              </w:rPr>
            </w:pPr>
            <w:r w:rsidRPr="004072B1">
              <w:rPr>
                <w:sz w:val="16"/>
                <w:szCs w:val="16"/>
                <w:rPrChange w:id="18239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4072B1" w:rsidRDefault="00CC0BC7" w:rsidP="00E91134">
            <w:pPr>
              <w:pStyle w:val="TAL"/>
              <w:rPr>
                <w:noProof/>
                <w:sz w:val="16"/>
                <w:szCs w:val="16"/>
                <w:rPrChange w:id="182400" w:author="Draft version 2" w:date="2020-04-03T01:44:00Z">
                  <w:rPr>
                    <w:noProof/>
                    <w:sz w:val="16"/>
                    <w:szCs w:val="16"/>
                  </w:rPr>
                </w:rPrChange>
              </w:rPr>
            </w:pPr>
            <w:r w:rsidRPr="004072B1">
              <w:rPr>
                <w:noProof/>
                <w:sz w:val="16"/>
                <w:szCs w:val="16"/>
                <w:rPrChange w:id="182401" w:author="Draft version 2" w:date="2020-04-03T01:44:00Z">
                  <w:rPr>
                    <w:noProof/>
                    <w:sz w:val="16"/>
                    <w:szCs w:val="16"/>
                  </w:rPr>
                </w:rPrChange>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4072B1" w:rsidRDefault="00CC0BC7" w:rsidP="00E91134">
            <w:pPr>
              <w:pStyle w:val="TAC"/>
              <w:jc w:val="left"/>
              <w:rPr>
                <w:sz w:val="16"/>
                <w:szCs w:val="16"/>
                <w:rPrChange w:id="182402" w:author="Draft version 2" w:date="2020-04-03T01:44:00Z">
                  <w:rPr>
                    <w:sz w:val="16"/>
                    <w:szCs w:val="16"/>
                  </w:rPr>
                </w:rPrChange>
              </w:rPr>
            </w:pPr>
            <w:r w:rsidRPr="004072B1">
              <w:rPr>
                <w:sz w:val="16"/>
                <w:szCs w:val="16"/>
                <w:rPrChange w:id="182403" w:author="Draft version 2" w:date="2020-04-03T01:44:00Z">
                  <w:rPr>
                    <w:sz w:val="16"/>
                    <w:szCs w:val="16"/>
                  </w:rPr>
                </w:rPrChange>
              </w:rPr>
              <w:t>15.6.0</w:t>
            </w:r>
          </w:p>
        </w:tc>
      </w:tr>
      <w:tr w:rsidR="00936420" w:rsidRPr="004072B1"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4072B1" w:rsidRDefault="00CC0BC7" w:rsidP="00F2516E">
            <w:pPr>
              <w:pStyle w:val="TAL"/>
              <w:rPr>
                <w:sz w:val="16"/>
                <w:szCs w:val="16"/>
                <w:rPrChange w:id="18240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4072B1" w:rsidRDefault="00CC0BC7" w:rsidP="00E226F5">
            <w:pPr>
              <w:pStyle w:val="TAL"/>
              <w:rPr>
                <w:sz w:val="16"/>
                <w:szCs w:val="16"/>
                <w:rPrChange w:id="182405" w:author="Draft version 2" w:date="2020-04-03T01:44:00Z">
                  <w:rPr>
                    <w:sz w:val="16"/>
                    <w:szCs w:val="16"/>
                  </w:rPr>
                </w:rPrChange>
              </w:rPr>
            </w:pPr>
            <w:r w:rsidRPr="004072B1">
              <w:rPr>
                <w:sz w:val="16"/>
                <w:szCs w:val="16"/>
                <w:rPrChange w:id="18240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4072B1" w:rsidRDefault="00CC0BC7" w:rsidP="00F2516E">
            <w:pPr>
              <w:pStyle w:val="TAL"/>
              <w:rPr>
                <w:sz w:val="16"/>
                <w:szCs w:val="16"/>
                <w:rPrChange w:id="182407" w:author="Draft version 2" w:date="2020-04-03T01:44:00Z">
                  <w:rPr>
                    <w:sz w:val="16"/>
                    <w:szCs w:val="16"/>
                  </w:rPr>
                </w:rPrChange>
              </w:rPr>
            </w:pPr>
            <w:r w:rsidRPr="004072B1">
              <w:rPr>
                <w:sz w:val="16"/>
                <w:szCs w:val="16"/>
                <w:rPrChange w:id="182408" w:author="Draft version 2" w:date="2020-04-03T01:44:00Z">
                  <w:rPr>
                    <w:sz w:val="16"/>
                    <w:szCs w:val="16"/>
                  </w:rPr>
                </w:rPrChang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4072B1" w:rsidRDefault="00CC0BC7" w:rsidP="00F2516E">
            <w:pPr>
              <w:pStyle w:val="TAL"/>
              <w:rPr>
                <w:sz w:val="16"/>
                <w:szCs w:val="16"/>
                <w:rPrChange w:id="182409" w:author="Draft version 2" w:date="2020-04-03T01:44:00Z">
                  <w:rPr>
                    <w:sz w:val="16"/>
                    <w:szCs w:val="16"/>
                  </w:rPr>
                </w:rPrChange>
              </w:rPr>
            </w:pPr>
            <w:r w:rsidRPr="004072B1">
              <w:rPr>
                <w:sz w:val="16"/>
                <w:szCs w:val="16"/>
                <w:rPrChange w:id="182410" w:author="Draft version 2" w:date="2020-04-03T01:44:00Z">
                  <w:rPr>
                    <w:sz w:val="16"/>
                    <w:szCs w:val="16"/>
                  </w:rPr>
                </w:rPrChang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4072B1" w:rsidRDefault="00CC0BC7" w:rsidP="00F2516E">
            <w:pPr>
              <w:pStyle w:val="TAL"/>
              <w:rPr>
                <w:sz w:val="16"/>
                <w:szCs w:val="16"/>
                <w:rPrChange w:id="182411" w:author="Draft version 2" w:date="2020-04-03T01:44:00Z">
                  <w:rPr>
                    <w:sz w:val="16"/>
                    <w:szCs w:val="16"/>
                  </w:rPr>
                </w:rPrChange>
              </w:rPr>
            </w:pPr>
            <w:r w:rsidRPr="004072B1">
              <w:rPr>
                <w:sz w:val="16"/>
                <w:szCs w:val="16"/>
                <w:rPrChange w:id="18241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4072B1" w:rsidRDefault="00CC0BC7" w:rsidP="00F2516E">
            <w:pPr>
              <w:pStyle w:val="TAL"/>
              <w:rPr>
                <w:sz w:val="16"/>
                <w:szCs w:val="16"/>
                <w:rPrChange w:id="182413" w:author="Draft version 2" w:date="2020-04-03T01:44:00Z">
                  <w:rPr>
                    <w:sz w:val="16"/>
                    <w:szCs w:val="16"/>
                  </w:rPr>
                </w:rPrChange>
              </w:rPr>
            </w:pPr>
            <w:r w:rsidRPr="004072B1">
              <w:rPr>
                <w:sz w:val="16"/>
                <w:szCs w:val="16"/>
                <w:rPrChange w:id="18241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4072B1" w:rsidRDefault="00CC0BC7" w:rsidP="00E91134">
            <w:pPr>
              <w:pStyle w:val="TAL"/>
              <w:rPr>
                <w:noProof/>
                <w:sz w:val="16"/>
                <w:szCs w:val="16"/>
                <w:rPrChange w:id="182415" w:author="Draft version 2" w:date="2020-04-03T01:44:00Z">
                  <w:rPr>
                    <w:noProof/>
                    <w:sz w:val="16"/>
                    <w:szCs w:val="16"/>
                  </w:rPr>
                </w:rPrChange>
              </w:rPr>
            </w:pPr>
            <w:r w:rsidRPr="004072B1">
              <w:rPr>
                <w:noProof/>
                <w:sz w:val="16"/>
                <w:szCs w:val="16"/>
                <w:rPrChange w:id="182416" w:author="Draft version 2" w:date="2020-04-03T01:44:00Z">
                  <w:rPr>
                    <w:noProof/>
                    <w:sz w:val="16"/>
                    <w:szCs w:val="16"/>
                  </w:rPr>
                </w:rPrChange>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4072B1" w:rsidRDefault="00CC0BC7" w:rsidP="00E91134">
            <w:pPr>
              <w:pStyle w:val="TAC"/>
              <w:jc w:val="left"/>
              <w:rPr>
                <w:sz w:val="16"/>
                <w:szCs w:val="16"/>
                <w:rPrChange w:id="182417" w:author="Draft version 2" w:date="2020-04-03T01:44:00Z">
                  <w:rPr>
                    <w:sz w:val="16"/>
                    <w:szCs w:val="16"/>
                  </w:rPr>
                </w:rPrChange>
              </w:rPr>
            </w:pPr>
            <w:r w:rsidRPr="004072B1">
              <w:rPr>
                <w:sz w:val="16"/>
                <w:szCs w:val="16"/>
                <w:rPrChange w:id="182418" w:author="Draft version 2" w:date="2020-04-03T01:44:00Z">
                  <w:rPr>
                    <w:sz w:val="16"/>
                    <w:szCs w:val="16"/>
                  </w:rPr>
                </w:rPrChange>
              </w:rPr>
              <w:t>15.6.0</w:t>
            </w:r>
          </w:p>
        </w:tc>
      </w:tr>
      <w:tr w:rsidR="00936420" w:rsidRPr="004072B1"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4072B1" w:rsidRDefault="00456989" w:rsidP="00F2516E">
            <w:pPr>
              <w:pStyle w:val="TAL"/>
              <w:rPr>
                <w:sz w:val="16"/>
                <w:szCs w:val="16"/>
                <w:rPrChange w:id="18241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4072B1" w:rsidRDefault="00456989" w:rsidP="00E226F5">
            <w:pPr>
              <w:pStyle w:val="TAL"/>
              <w:rPr>
                <w:sz w:val="16"/>
                <w:szCs w:val="16"/>
                <w:rPrChange w:id="182420" w:author="Draft version 2" w:date="2020-04-03T01:44:00Z">
                  <w:rPr>
                    <w:sz w:val="16"/>
                    <w:szCs w:val="16"/>
                  </w:rPr>
                </w:rPrChange>
              </w:rPr>
            </w:pPr>
            <w:r w:rsidRPr="004072B1">
              <w:rPr>
                <w:sz w:val="16"/>
                <w:szCs w:val="16"/>
                <w:rPrChange w:id="18242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4072B1" w:rsidRDefault="00456989" w:rsidP="00F2516E">
            <w:pPr>
              <w:pStyle w:val="TAL"/>
              <w:rPr>
                <w:sz w:val="16"/>
                <w:szCs w:val="16"/>
                <w:rPrChange w:id="182422" w:author="Draft version 2" w:date="2020-04-03T01:44:00Z">
                  <w:rPr>
                    <w:sz w:val="16"/>
                    <w:szCs w:val="16"/>
                  </w:rPr>
                </w:rPrChange>
              </w:rPr>
            </w:pPr>
            <w:r w:rsidRPr="004072B1">
              <w:rPr>
                <w:sz w:val="16"/>
                <w:szCs w:val="16"/>
                <w:rPrChange w:id="182423" w:author="Draft version 2" w:date="2020-04-03T01:44:00Z">
                  <w:rPr>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4072B1" w:rsidRDefault="00456989" w:rsidP="00F2516E">
            <w:pPr>
              <w:pStyle w:val="TAL"/>
              <w:rPr>
                <w:sz w:val="16"/>
                <w:szCs w:val="16"/>
                <w:rPrChange w:id="182424" w:author="Draft version 2" w:date="2020-04-03T01:44:00Z">
                  <w:rPr>
                    <w:sz w:val="16"/>
                    <w:szCs w:val="16"/>
                  </w:rPr>
                </w:rPrChange>
              </w:rPr>
            </w:pPr>
            <w:r w:rsidRPr="004072B1">
              <w:rPr>
                <w:sz w:val="16"/>
                <w:szCs w:val="16"/>
                <w:rPrChange w:id="182425" w:author="Draft version 2" w:date="2020-04-03T01:44:00Z">
                  <w:rPr>
                    <w:sz w:val="16"/>
                    <w:szCs w:val="16"/>
                  </w:rPr>
                </w:rPrChang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4072B1" w:rsidRDefault="00456989" w:rsidP="00F2516E">
            <w:pPr>
              <w:pStyle w:val="TAL"/>
              <w:rPr>
                <w:sz w:val="16"/>
                <w:szCs w:val="16"/>
                <w:rPrChange w:id="182426" w:author="Draft version 2" w:date="2020-04-03T01:44:00Z">
                  <w:rPr>
                    <w:sz w:val="16"/>
                    <w:szCs w:val="16"/>
                  </w:rPr>
                </w:rPrChange>
              </w:rPr>
            </w:pPr>
            <w:r w:rsidRPr="004072B1">
              <w:rPr>
                <w:sz w:val="16"/>
                <w:szCs w:val="16"/>
                <w:rPrChange w:id="18242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4072B1" w:rsidRDefault="00456989" w:rsidP="00F2516E">
            <w:pPr>
              <w:pStyle w:val="TAL"/>
              <w:rPr>
                <w:sz w:val="16"/>
                <w:szCs w:val="16"/>
                <w:rPrChange w:id="182428" w:author="Draft version 2" w:date="2020-04-03T01:44:00Z">
                  <w:rPr>
                    <w:sz w:val="16"/>
                    <w:szCs w:val="16"/>
                  </w:rPr>
                </w:rPrChange>
              </w:rPr>
            </w:pPr>
            <w:r w:rsidRPr="004072B1">
              <w:rPr>
                <w:sz w:val="16"/>
                <w:szCs w:val="16"/>
                <w:rPrChange w:id="18242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4072B1" w:rsidRDefault="00456989" w:rsidP="00E91134">
            <w:pPr>
              <w:pStyle w:val="TAL"/>
              <w:rPr>
                <w:noProof/>
                <w:sz w:val="16"/>
                <w:szCs w:val="16"/>
                <w:rPrChange w:id="182430" w:author="Draft version 2" w:date="2020-04-03T01:44:00Z">
                  <w:rPr>
                    <w:noProof/>
                    <w:sz w:val="16"/>
                    <w:szCs w:val="16"/>
                  </w:rPr>
                </w:rPrChange>
              </w:rPr>
            </w:pPr>
            <w:r w:rsidRPr="004072B1">
              <w:rPr>
                <w:noProof/>
                <w:sz w:val="16"/>
                <w:szCs w:val="16"/>
                <w:rPrChange w:id="182431" w:author="Draft version 2" w:date="2020-04-03T01:44:00Z">
                  <w:rPr>
                    <w:noProof/>
                    <w:sz w:val="16"/>
                    <w:szCs w:val="16"/>
                  </w:rPr>
                </w:rPrChange>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4072B1" w:rsidRDefault="00456989" w:rsidP="00E91134">
            <w:pPr>
              <w:pStyle w:val="TAC"/>
              <w:jc w:val="left"/>
              <w:rPr>
                <w:sz w:val="16"/>
                <w:szCs w:val="16"/>
                <w:rPrChange w:id="182432" w:author="Draft version 2" w:date="2020-04-03T01:44:00Z">
                  <w:rPr>
                    <w:sz w:val="16"/>
                    <w:szCs w:val="16"/>
                  </w:rPr>
                </w:rPrChange>
              </w:rPr>
            </w:pPr>
            <w:r w:rsidRPr="004072B1">
              <w:rPr>
                <w:sz w:val="16"/>
                <w:szCs w:val="16"/>
                <w:rPrChange w:id="182433" w:author="Draft version 2" w:date="2020-04-03T01:44:00Z">
                  <w:rPr>
                    <w:sz w:val="16"/>
                    <w:szCs w:val="16"/>
                  </w:rPr>
                </w:rPrChange>
              </w:rPr>
              <w:t>15.6.0</w:t>
            </w:r>
          </w:p>
        </w:tc>
      </w:tr>
      <w:tr w:rsidR="00936420" w:rsidRPr="004072B1"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4072B1" w:rsidRDefault="009B63FD" w:rsidP="00F2516E">
            <w:pPr>
              <w:pStyle w:val="TAL"/>
              <w:rPr>
                <w:sz w:val="16"/>
                <w:szCs w:val="16"/>
                <w:rPrChange w:id="18243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4072B1" w:rsidRDefault="009B63FD" w:rsidP="00E226F5">
            <w:pPr>
              <w:pStyle w:val="TAL"/>
              <w:rPr>
                <w:sz w:val="16"/>
                <w:szCs w:val="16"/>
                <w:rPrChange w:id="182435" w:author="Draft version 2" w:date="2020-04-03T01:44:00Z">
                  <w:rPr>
                    <w:sz w:val="16"/>
                    <w:szCs w:val="16"/>
                  </w:rPr>
                </w:rPrChange>
              </w:rPr>
            </w:pPr>
            <w:r w:rsidRPr="004072B1">
              <w:rPr>
                <w:sz w:val="16"/>
                <w:szCs w:val="16"/>
                <w:rPrChange w:id="18243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4072B1" w:rsidRDefault="009B63FD" w:rsidP="00F2516E">
            <w:pPr>
              <w:pStyle w:val="TAL"/>
              <w:rPr>
                <w:sz w:val="16"/>
                <w:szCs w:val="16"/>
                <w:rPrChange w:id="182437" w:author="Draft version 2" w:date="2020-04-03T01:44:00Z">
                  <w:rPr>
                    <w:sz w:val="16"/>
                    <w:szCs w:val="16"/>
                  </w:rPr>
                </w:rPrChange>
              </w:rPr>
            </w:pPr>
            <w:r w:rsidRPr="004072B1">
              <w:rPr>
                <w:sz w:val="16"/>
                <w:szCs w:val="16"/>
                <w:rPrChange w:id="182438"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4072B1" w:rsidRDefault="009B63FD" w:rsidP="00F2516E">
            <w:pPr>
              <w:pStyle w:val="TAL"/>
              <w:rPr>
                <w:sz w:val="16"/>
                <w:szCs w:val="16"/>
                <w:rPrChange w:id="182439" w:author="Draft version 2" w:date="2020-04-03T01:44:00Z">
                  <w:rPr>
                    <w:sz w:val="16"/>
                    <w:szCs w:val="16"/>
                  </w:rPr>
                </w:rPrChange>
              </w:rPr>
            </w:pPr>
            <w:r w:rsidRPr="004072B1">
              <w:rPr>
                <w:sz w:val="16"/>
                <w:szCs w:val="16"/>
                <w:rPrChange w:id="182440" w:author="Draft version 2" w:date="2020-04-03T01:44:00Z">
                  <w:rPr>
                    <w:sz w:val="16"/>
                    <w:szCs w:val="16"/>
                  </w:rPr>
                </w:rPrChang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4072B1" w:rsidRDefault="009B63FD" w:rsidP="00F2516E">
            <w:pPr>
              <w:pStyle w:val="TAL"/>
              <w:rPr>
                <w:sz w:val="16"/>
                <w:szCs w:val="16"/>
                <w:rPrChange w:id="182441" w:author="Draft version 2" w:date="2020-04-03T01:44:00Z">
                  <w:rPr>
                    <w:sz w:val="16"/>
                    <w:szCs w:val="16"/>
                  </w:rPr>
                </w:rPrChange>
              </w:rPr>
            </w:pPr>
            <w:r w:rsidRPr="004072B1">
              <w:rPr>
                <w:sz w:val="16"/>
                <w:szCs w:val="16"/>
                <w:rPrChange w:id="18244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4072B1" w:rsidRDefault="009B63FD" w:rsidP="00F2516E">
            <w:pPr>
              <w:pStyle w:val="TAL"/>
              <w:rPr>
                <w:sz w:val="16"/>
                <w:szCs w:val="16"/>
                <w:rPrChange w:id="182443" w:author="Draft version 2" w:date="2020-04-03T01:44:00Z">
                  <w:rPr>
                    <w:sz w:val="16"/>
                    <w:szCs w:val="16"/>
                  </w:rPr>
                </w:rPrChange>
              </w:rPr>
            </w:pPr>
            <w:r w:rsidRPr="004072B1">
              <w:rPr>
                <w:sz w:val="16"/>
                <w:szCs w:val="16"/>
                <w:rPrChange w:id="18244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072B1" w:rsidRDefault="009B63FD" w:rsidP="00E91134">
            <w:pPr>
              <w:pStyle w:val="TAL"/>
              <w:rPr>
                <w:noProof/>
                <w:sz w:val="16"/>
                <w:szCs w:val="16"/>
                <w:rPrChange w:id="182445" w:author="Draft version 2" w:date="2020-04-03T01:44:00Z">
                  <w:rPr>
                    <w:noProof/>
                    <w:sz w:val="16"/>
                    <w:szCs w:val="16"/>
                  </w:rPr>
                </w:rPrChange>
              </w:rPr>
            </w:pPr>
            <w:r w:rsidRPr="004072B1">
              <w:rPr>
                <w:noProof/>
                <w:sz w:val="16"/>
                <w:szCs w:val="16"/>
                <w:rPrChange w:id="182446" w:author="Draft version 2" w:date="2020-04-03T01:44:00Z">
                  <w:rPr>
                    <w:noProof/>
                    <w:sz w:val="16"/>
                    <w:szCs w:val="16"/>
                  </w:rPr>
                </w:rPrChange>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4072B1" w:rsidRDefault="009B63FD" w:rsidP="00E91134">
            <w:pPr>
              <w:pStyle w:val="TAC"/>
              <w:jc w:val="left"/>
              <w:rPr>
                <w:sz w:val="16"/>
                <w:szCs w:val="16"/>
                <w:rPrChange w:id="182447" w:author="Draft version 2" w:date="2020-04-03T01:44:00Z">
                  <w:rPr>
                    <w:sz w:val="16"/>
                    <w:szCs w:val="16"/>
                  </w:rPr>
                </w:rPrChange>
              </w:rPr>
            </w:pPr>
            <w:r w:rsidRPr="004072B1">
              <w:rPr>
                <w:sz w:val="16"/>
                <w:szCs w:val="16"/>
                <w:rPrChange w:id="182448" w:author="Draft version 2" w:date="2020-04-03T01:44:00Z">
                  <w:rPr>
                    <w:sz w:val="16"/>
                    <w:szCs w:val="16"/>
                  </w:rPr>
                </w:rPrChange>
              </w:rPr>
              <w:t>15.6.0</w:t>
            </w:r>
          </w:p>
        </w:tc>
      </w:tr>
      <w:tr w:rsidR="00936420" w:rsidRPr="004072B1"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4072B1" w:rsidRDefault="002C000D" w:rsidP="00F2516E">
            <w:pPr>
              <w:pStyle w:val="TAL"/>
              <w:rPr>
                <w:sz w:val="16"/>
                <w:szCs w:val="16"/>
                <w:rPrChange w:id="18244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4072B1" w:rsidRDefault="002C000D" w:rsidP="00E226F5">
            <w:pPr>
              <w:pStyle w:val="TAL"/>
              <w:rPr>
                <w:sz w:val="16"/>
                <w:szCs w:val="16"/>
                <w:rPrChange w:id="182450" w:author="Draft version 2" w:date="2020-04-03T01:44:00Z">
                  <w:rPr>
                    <w:sz w:val="16"/>
                    <w:szCs w:val="16"/>
                  </w:rPr>
                </w:rPrChange>
              </w:rPr>
            </w:pPr>
            <w:r w:rsidRPr="004072B1">
              <w:rPr>
                <w:sz w:val="16"/>
                <w:szCs w:val="16"/>
                <w:rPrChange w:id="18245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4072B1" w:rsidRDefault="002C000D" w:rsidP="00F2516E">
            <w:pPr>
              <w:pStyle w:val="TAL"/>
              <w:rPr>
                <w:sz w:val="16"/>
                <w:szCs w:val="16"/>
                <w:rPrChange w:id="182452" w:author="Draft version 2" w:date="2020-04-03T01:44:00Z">
                  <w:rPr>
                    <w:sz w:val="16"/>
                    <w:szCs w:val="16"/>
                  </w:rPr>
                </w:rPrChange>
              </w:rPr>
            </w:pPr>
            <w:r w:rsidRPr="004072B1">
              <w:rPr>
                <w:sz w:val="16"/>
                <w:szCs w:val="16"/>
                <w:rPrChange w:id="182453" w:author="Draft version 2" w:date="2020-04-03T01:44:00Z">
                  <w:rPr>
                    <w:sz w:val="16"/>
                    <w:szCs w:val="16"/>
                  </w:rPr>
                </w:rPrChang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4072B1" w:rsidRDefault="002C000D" w:rsidP="00F2516E">
            <w:pPr>
              <w:pStyle w:val="TAL"/>
              <w:rPr>
                <w:sz w:val="16"/>
                <w:szCs w:val="16"/>
                <w:rPrChange w:id="182454" w:author="Draft version 2" w:date="2020-04-03T01:44:00Z">
                  <w:rPr>
                    <w:sz w:val="16"/>
                    <w:szCs w:val="16"/>
                  </w:rPr>
                </w:rPrChange>
              </w:rPr>
            </w:pPr>
            <w:r w:rsidRPr="004072B1">
              <w:rPr>
                <w:sz w:val="16"/>
                <w:szCs w:val="16"/>
                <w:rPrChange w:id="182455" w:author="Draft version 2" w:date="2020-04-03T01:44:00Z">
                  <w:rPr>
                    <w:sz w:val="16"/>
                    <w:szCs w:val="16"/>
                  </w:rPr>
                </w:rPrChang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4072B1" w:rsidRDefault="002C000D" w:rsidP="00F2516E">
            <w:pPr>
              <w:pStyle w:val="TAL"/>
              <w:rPr>
                <w:sz w:val="16"/>
                <w:szCs w:val="16"/>
                <w:rPrChange w:id="182456" w:author="Draft version 2" w:date="2020-04-03T01:44:00Z">
                  <w:rPr>
                    <w:sz w:val="16"/>
                    <w:szCs w:val="16"/>
                  </w:rPr>
                </w:rPrChange>
              </w:rPr>
            </w:pPr>
            <w:r w:rsidRPr="004072B1">
              <w:rPr>
                <w:sz w:val="16"/>
                <w:szCs w:val="16"/>
                <w:rPrChange w:id="18245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4072B1" w:rsidRDefault="002C000D" w:rsidP="00F2516E">
            <w:pPr>
              <w:pStyle w:val="TAL"/>
              <w:rPr>
                <w:sz w:val="16"/>
                <w:szCs w:val="16"/>
                <w:rPrChange w:id="182458" w:author="Draft version 2" w:date="2020-04-03T01:44:00Z">
                  <w:rPr>
                    <w:sz w:val="16"/>
                    <w:szCs w:val="16"/>
                  </w:rPr>
                </w:rPrChange>
              </w:rPr>
            </w:pPr>
            <w:r w:rsidRPr="004072B1">
              <w:rPr>
                <w:sz w:val="16"/>
                <w:szCs w:val="16"/>
                <w:rPrChange w:id="18245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4072B1" w:rsidRDefault="002C000D" w:rsidP="00E91134">
            <w:pPr>
              <w:pStyle w:val="TAL"/>
              <w:rPr>
                <w:noProof/>
                <w:sz w:val="16"/>
                <w:szCs w:val="16"/>
                <w:rPrChange w:id="182460" w:author="Draft version 2" w:date="2020-04-03T01:44:00Z">
                  <w:rPr>
                    <w:noProof/>
                    <w:sz w:val="16"/>
                    <w:szCs w:val="16"/>
                  </w:rPr>
                </w:rPrChange>
              </w:rPr>
            </w:pPr>
            <w:r w:rsidRPr="004072B1">
              <w:rPr>
                <w:noProof/>
                <w:sz w:val="16"/>
                <w:szCs w:val="16"/>
                <w:rPrChange w:id="182461" w:author="Draft version 2" w:date="2020-04-03T01:44:00Z">
                  <w:rPr>
                    <w:noProof/>
                    <w:sz w:val="16"/>
                    <w:szCs w:val="16"/>
                  </w:rPr>
                </w:rPrChange>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4072B1" w:rsidRDefault="002C000D" w:rsidP="00E91134">
            <w:pPr>
              <w:pStyle w:val="TAC"/>
              <w:jc w:val="left"/>
              <w:rPr>
                <w:sz w:val="16"/>
                <w:szCs w:val="16"/>
                <w:rPrChange w:id="182462" w:author="Draft version 2" w:date="2020-04-03T01:44:00Z">
                  <w:rPr>
                    <w:sz w:val="16"/>
                    <w:szCs w:val="16"/>
                  </w:rPr>
                </w:rPrChange>
              </w:rPr>
            </w:pPr>
            <w:r w:rsidRPr="004072B1">
              <w:rPr>
                <w:sz w:val="16"/>
                <w:szCs w:val="16"/>
                <w:rPrChange w:id="182463" w:author="Draft version 2" w:date="2020-04-03T01:44:00Z">
                  <w:rPr>
                    <w:sz w:val="16"/>
                    <w:szCs w:val="16"/>
                  </w:rPr>
                </w:rPrChange>
              </w:rPr>
              <w:t>15.6.0</w:t>
            </w:r>
          </w:p>
        </w:tc>
      </w:tr>
      <w:tr w:rsidR="00936420" w:rsidRPr="004072B1"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4072B1" w:rsidRDefault="00CD0649" w:rsidP="00F2516E">
            <w:pPr>
              <w:pStyle w:val="TAL"/>
              <w:rPr>
                <w:sz w:val="16"/>
                <w:szCs w:val="16"/>
                <w:rPrChange w:id="18246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4072B1" w:rsidRDefault="00CD0649" w:rsidP="00E226F5">
            <w:pPr>
              <w:pStyle w:val="TAL"/>
              <w:rPr>
                <w:sz w:val="16"/>
                <w:szCs w:val="16"/>
                <w:rPrChange w:id="182465" w:author="Draft version 2" w:date="2020-04-03T01:44:00Z">
                  <w:rPr>
                    <w:sz w:val="16"/>
                    <w:szCs w:val="16"/>
                  </w:rPr>
                </w:rPrChange>
              </w:rPr>
            </w:pPr>
            <w:r w:rsidRPr="004072B1">
              <w:rPr>
                <w:sz w:val="16"/>
                <w:szCs w:val="16"/>
                <w:rPrChange w:id="18246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4072B1" w:rsidRDefault="00CD0649" w:rsidP="00F2516E">
            <w:pPr>
              <w:pStyle w:val="TAL"/>
              <w:rPr>
                <w:sz w:val="16"/>
                <w:szCs w:val="16"/>
                <w:rPrChange w:id="182467" w:author="Draft version 2" w:date="2020-04-03T01:44:00Z">
                  <w:rPr>
                    <w:sz w:val="16"/>
                    <w:szCs w:val="16"/>
                  </w:rPr>
                </w:rPrChange>
              </w:rPr>
            </w:pPr>
            <w:r w:rsidRPr="004072B1">
              <w:rPr>
                <w:sz w:val="16"/>
                <w:szCs w:val="16"/>
                <w:rPrChange w:id="182468" w:author="Draft version 2" w:date="2020-04-03T01:44:00Z">
                  <w:rPr>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4072B1" w:rsidRDefault="00CD0649" w:rsidP="00F2516E">
            <w:pPr>
              <w:pStyle w:val="TAL"/>
              <w:rPr>
                <w:sz w:val="16"/>
                <w:szCs w:val="16"/>
                <w:rPrChange w:id="182469" w:author="Draft version 2" w:date="2020-04-03T01:44:00Z">
                  <w:rPr>
                    <w:sz w:val="16"/>
                    <w:szCs w:val="16"/>
                  </w:rPr>
                </w:rPrChange>
              </w:rPr>
            </w:pPr>
            <w:r w:rsidRPr="004072B1">
              <w:rPr>
                <w:sz w:val="16"/>
                <w:szCs w:val="16"/>
                <w:rPrChange w:id="182470" w:author="Draft version 2" w:date="2020-04-03T01:44:00Z">
                  <w:rPr>
                    <w:sz w:val="16"/>
                    <w:szCs w:val="16"/>
                  </w:rPr>
                </w:rPrChang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4072B1" w:rsidRDefault="00CD0649" w:rsidP="00F2516E">
            <w:pPr>
              <w:pStyle w:val="TAL"/>
              <w:rPr>
                <w:sz w:val="16"/>
                <w:szCs w:val="16"/>
                <w:rPrChange w:id="182471" w:author="Draft version 2" w:date="2020-04-03T01:44:00Z">
                  <w:rPr>
                    <w:sz w:val="16"/>
                    <w:szCs w:val="16"/>
                  </w:rPr>
                </w:rPrChange>
              </w:rPr>
            </w:pPr>
            <w:r w:rsidRPr="004072B1">
              <w:rPr>
                <w:sz w:val="16"/>
                <w:szCs w:val="16"/>
                <w:rPrChange w:id="18247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4072B1" w:rsidRDefault="00CD0649" w:rsidP="00F2516E">
            <w:pPr>
              <w:pStyle w:val="TAL"/>
              <w:rPr>
                <w:sz w:val="16"/>
                <w:szCs w:val="16"/>
                <w:rPrChange w:id="182473" w:author="Draft version 2" w:date="2020-04-03T01:44:00Z">
                  <w:rPr>
                    <w:sz w:val="16"/>
                    <w:szCs w:val="16"/>
                  </w:rPr>
                </w:rPrChange>
              </w:rPr>
            </w:pPr>
            <w:r w:rsidRPr="004072B1">
              <w:rPr>
                <w:sz w:val="16"/>
                <w:szCs w:val="16"/>
                <w:rPrChange w:id="18247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4072B1" w:rsidRDefault="00CD0649" w:rsidP="00E91134">
            <w:pPr>
              <w:pStyle w:val="TAL"/>
              <w:rPr>
                <w:noProof/>
                <w:sz w:val="16"/>
                <w:szCs w:val="16"/>
                <w:rPrChange w:id="182475" w:author="Draft version 2" w:date="2020-04-03T01:44:00Z">
                  <w:rPr>
                    <w:noProof/>
                    <w:sz w:val="16"/>
                    <w:szCs w:val="16"/>
                  </w:rPr>
                </w:rPrChange>
              </w:rPr>
            </w:pPr>
            <w:r w:rsidRPr="004072B1">
              <w:rPr>
                <w:noProof/>
                <w:sz w:val="16"/>
                <w:szCs w:val="16"/>
                <w:rPrChange w:id="182476" w:author="Draft version 2" w:date="2020-04-03T01:44:00Z">
                  <w:rPr>
                    <w:noProof/>
                    <w:sz w:val="16"/>
                    <w:szCs w:val="16"/>
                  </w:rPr>
                </w:rPrChange>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4072B1" w:rsidRDefault="00CD0649" w:rsidP="00E91134">
            <w:pPr>
              <w:pStyle w:val="TAC"/>
              <w:jc w:val="left"/>
              <w:rPr>
                <w:sz w:val="16"/>
                <w:szCs w:val="16"/>
                <w:rPrChange w:id="182477" w:author="Draft version 2" w:date="2020-04-03T01:44:00Z">
                  <w:rPr>
                    <w:sz w:val="16"/>
                    <w:szCs w:val="16"/>
                  </w:rPr>
                </w:rPrChange>
              </w:rPr>
            </w:pPr>
            <w:r w:rsidRPr="004072B1">
              <w:rPr>
                <w:sz w:val="16"/>
                <w:szCs w:val="16"/>
                <w:rPrChange w:id="182478" w:author="Draft version 2" w:date="2020-04-03T01:44:00Z">
                  <w:rPr>
                    <w:sz w:val="16"/>
                    <w:szCs w:val="16"/>
                  </w:rPr>
                </w:rPrChange>
              </w:rPr>
              <w:t>15.6.0</w:t>
            </w:r>
          </w:p>
        </w:tc>
      </w:tr>
      <w:tr w:rsidR="00936420" w:rsidRPr="004072B1"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4072B1" w:rsidRDefault="007478FB" w:rsidP="00F2516E">
            <w:pPr>
              <w:pStyle w:val="TAL"/>
              <w:rPr>
                <w:sz w:val="16"/>
                <w:szCs w:val="16"/>
                <w:rPrChange w:id="18247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4072B1" w:rsidRDefault="007478FB" w:rsidP="00E226F5">
            <w:pPr>
              <w:pStyle w:val="TAL"/>
              <w:rPr>
                <w:sz w:val="16"/>
                <w:szCs w:val="16"/>
                <w:rPrChange w:id="182480" w:author="Draft version 2" w:date="2020-04-03T01:44:00Z">
                  <w:rPr>
                    <w:sz w:val="16"/>
                    <w:szCs w:val="16"/>
                  </w:rPr>
                </w:rPrChange>
              </w:rPr>
            </w:pPr>
            <w:r w:rsidRPr="004072B1">
              <w:rPr>
                <w:sz w:val="16"/>
                <w:szCs w:val="16"/>
                <w:rPrChange w:id="18248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4072B1" w:rsidRDefault="007478FB" w:rsidP="00F2516E">
            <w:pPr>
              <w:pStyle w:val="TAL"/>
              <w:rPr>
                <w:sz w:val="16"/>
                <w:szCs w:val="16"/>
                <w:rPrChange w:id="182482" w:author="Draft version 2" w:date="2020-04-03T01:44:00Z">
                  <w:rPr>
                    <w:sz w:val="16"/>
                    <w:szCs w:val="16"/>
                  </w:rPr>
                </w:rPrChange>
              </w:rPr>
            </w:pPr>
            <w:r w:rsidRPr="004072B1">
              <w:rPr>
                <w:sz w:val="16"/>
                <w:szCs w:val="16"/>
                <w:rPrChange w:id="182483"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4072B1" w:rsidRDefault="007478FB" w:rsidP="00F2516E">
            <w:pPr>
              <w:pStyle w:val="TAL"/>
              <w:rPr>
                <w:sz w:val="16"/>
                <w:szCs w:val="16"/>
                <w:rPrChange w:id="182484" w:author="Draft version 2" w:date="2020-04-03T01:44:00Z">
                  <w:rPr>
                    <w:sz w:val="16"/>
                    <w:szCs w:val="16"/>
                  </w:rPr>
                </w:rPrChange>
              </w:rPr>
            </w:pPr>
            <w:r w:rsidRPr="004072B1">
              <w:rPr>
                <w:sz w:val="16"/>
                <w:szCs w:val="16"/>
                <w:rPrChange w:id="182485" w:author="Draft version 2" w:date="2020-04-03T01:44:00Z">
                  <w:rPr>
                    <w:sz w:val="16"/>
                    <w:szCs w:val="16"/>
                  </w:rPr>
                </w:rPrChang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4072B1" w:rsidRDefault="007478FB" w:rsidP="00F2516E">
            <w:pPr>
              <w:pStyle w:val="TAL"/>
              <w:rPr>
                <w:sz w:val="16"/>
                <w:szCs w:val="16"/>
                <w:rPrChange w:id="182486" w:author="Draft version 2" w:date="2020-04-03T01:44:00Z">
                  <w:rPr>
                    <w:sz w:val="16"/>
                    <w:szCs w:val="16"/>
                  </w:rPr>
                </w:rPrChange>
              </w:rPr>
            </w:pPr>
            <w:r w:rsidRPr="004072B1">
              <w:rPr>
                <w:sz w:val="16"/>
                <w:szCs w:val="16"/>
                <w:rPrChange w:id="18248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4072B1" w:rsidRDefault="007478FB" w:rsidP="00F2516E">
            <w:pPr>
              <w:pStyle w:val="TAL"/>
              <w:rPr>
                <w:sz w:val="16"/>
                <w:szCs w:val="16"/>
                <w:rPrChange w:id="182488" w:author="Draft version 2" w:date="2020-04-03T01:44:00Z">
                  <w:rPr>
                    <w:sz w:val="16"/>
                    <w:szCs w:val="16"/>
                  </w:rPr>
                </w:rPrChange>
              </w:rPr>
            </w:pPr>
            <w:r w:rsidRPr="004072B1">
              <w:rPr>
                <w:sz w:val="16"/>
                <w:szCs w:val="16"/>
                <w:rPrChange w:id="18248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4072B1" w:rsidRDefault="007478FB" w:rsidP="00E91134">
            <w:pPr>
              <w:pStyle w:val="TAL"/>
              <w:rPr>
                <w:noProof/>
                <w:sz w:val="16"/>
                <w:szCs w:val="16"/>
                <w:rPrChange w:id="182490" w:author="Draft version 2" w:date="2020-04-03T01:44:00Z">
                  <w:rPr>
                    <w:noProof/>
                    <w:sz w:val="16"/>
                    <w:szCs w:val="16"/>
                  </w:rPr>
                </w:rPrChange>
              </w:rPr>
            </w:pPr>
            <w:r w:rsidRPr="004072B1">
              <w:rPr>
                <w:noProof/>
                <w:sz w:val="16"/>
                <w:szCs w:val="16"/>
                <w:rPrChange w:id="182491" w:author="Draft version 2" w:date="2020-04-03T01:44:00Z">
                  <w:rPr>
                    <w:noProof/>
                    <w:sz w:val="16"/>
                    <w:szCs w:val="16"/>
                  </w:rPr>
                </w:rPrChange>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4072B1" w:rsidRDefault="007478FB" w:rsidP="00E91134">
            <w:pPr>
              <w:pStyle w:val="TAC"/>
              <w:jc w:val="left"/>
              <w:rPr>
                <w:sz w:val="16"/>
                <w:szCs w:val="16"/>
                <w:rPrChange w:id="182492" w:author="Draft version 2" w:date="2020-04-03T01:44:00Z">
                  <w:rPr>
                    <w:sz w:val="16"/>
                    <w:szCs w:val="16"/>
                  </w:rPr>
                </w:rPrChange>
              </w:rPr>
            </w:pPr>
            <w:r w:rsidRPr="004072B1">
              <w:rPr>
                <w:sz w:val="16"/>
                <w:szCs w:val="16"/>
                <w:rPrChange w:id="182493" w:author="Draft version 2" w:date="2020-04-03T01:44:00Z">
                  <w:rPr>
                    <w:sz w:val="16"/>
                    <w:szCs w:val="16"/>
                  </w:rPr>
                </w:rPrChange>
              </w:rPr>
              <w:t>15.6.0</w:t>
            </w:r>
          </w:p>
        </w:tc>
      </w:tr>
      <w:tr w:rsidR="00936420" w:rsidRPr="004072B1"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4072B1" w:rsidRDefault="00A340A1" w:rsidP="00F2516E">
            <w:pPr>
              <w:pStyle w:val="TAL"/>
              <w:rPr>
                <w:sz w:val="16"/>
                <w:szCs w:val="16"/>
                <w:rPrChange w:id="18249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4072B1" w:rsidRDefault="00A340A1" w:rsidP="00E226F5">
            <w:pPr>
              <w:pStyle w:val="TAL"/>
              <w:rPr>
                <w:sz w:val="16"/>
                <w:szCs w:val="16"/>
                <w:rPrChange w:id="182495" w:author="Draft version 2" w:date="2020-04-03T01:44:00Z">
                  <w:rPr>
                    <w:sz w:val="16"/>
                    <w:szCs w:val="16"/>
                  </w:rPr>
                </w:rPrChange>
              </w:rPr>
            </w:pPr>
            <w:r w:rsidRPr="004072B1">
              <w:rPr>
                <w:sz w:val="16"/>
                <w:szCs w:val="16"/>
                <w:rPrChange w:id="18249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4072B1" w:rsidRDefault="00A340A1" w:rsidP="00F2516E">
            <w:pPr>
              <w:pStyle w:val="TAL"/>
              <w:rPr>
                <w:sz w:val="16"/>
                <w:szCs w:val="16"/>
                <w:rPrChange w:id="182497" w:author="Draft version 2" w:date="2020-04-03T01:44:00Z">
                  <w:rPr>
                    <w:sz w:val="16"/>
                    <w:szCs w:val="16"/>
                  </w:rPr>
                </w:rPrChange>
              </w:rPr>
            </w:pPr>
            <w:r w:rsidRPr="004072B1">
              <w:rPr>
                <w:sz w:val="16"/>
                <w:szCs w:val="16"/>
                <w:rPrChange w:id="182498" w:author="Draft version 2" w:date="2020-04-03T01:44:00Z">
                  <w:rPr>
                    <w:sz w:val="16"/>
                    <w:szCs w:val="16"/>
                  </w:rPr>
                </w:rPrChang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4072B1" w:rsidRDefault="00A340A1" w:rsidP="00F2516E">
            <w:pPr>
              <w:pStyle w:val="TAL"/>
              <w:rPr>
                <w:sz w:val="16"/>
                <w:szCs w:val="16"/>
                <w:rPrChange w:id="182499" w:author="Draft version 2" w:date="2020-04-03T01:44:00Z">
                  <w:rPr>
                    <w:sz w:val="16"/>
                    <w:szCs w:val="16"/>
                  </w:rPr>
                </w:rPrChange>
              </w:rPr>
            </w:pPr>
            <w:r w:rsidRPr="004072B1">
              <w:rPr>
                <w:sz w:val="16"/>
                <w:szCs w:val="16"/>
                <w:rPrChange w:id="182500" w:author="Draft version 2" w:date="2020-04-03T01:44:00Z">
                  <w:rPr>
                    <w:sz w:val="16"/>
                    <w:szCs w:val="16"/>
                  </w:rPr>
                </w:rPrChang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4072B1" w:rsidRDefault="00A340A1" w:rsidP="00F2516E">
            <w:pPr>
              <w:pStyle w:val="TAL"/>
              <w:rPr>
                <w:sz w:val="16"/>
                <w:szCs w:val="16"/>
                <w:rPrChange w:id="182501" w:author="Draft version 2" w:date="2020-04-03T01:44:00Z">
                  <w:rPr>
                    <w:sz w:val="16"/>
                    <w:szCs w:val="16"/>
                  </w:rPr>
                </w:rPrChange>
              </w:rPr>
            </w:pPr>
            <w:r w:rsidRPr="004072B1">
              <w:rPr>
                <w:sz w:val="16"/>
                <w:szCs w:val="16"/>
                <w:rPrChange w:id="18250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4072B1" w:rsidRDefault="00A340A1" w:rsidP="00F2516E">
            <w:pPr>
              <w:pStyle w:val="TAL"/>
              <w:rPr>
                <w:sz w:val="16"/>
                <w:szCs w:val="16"/>
                <w:rPrChange w:id="182503" w:author="Draft version 2" w:date="2020-04-03T01:44:00Z">
                  <w:rPr>
                    <w:sz w:val="16"/>
                    <w:szCs w:val="16"/>
                  </w:rPr>
                </w:rPrChange>
              </w:rPr>
            </w:pPr>
            <w:r w:rsidRPr="004072B1">
              <w:rPr>
                <w:sz w:val="16"/>
                <w:szCs w:val="16"/>
                <w:rPrChange w:id="18250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4072B1" w:rsidRDefault="00A340A1" w:rsidP="00E91134">
            <w:pPr>
              <w:pStyle w:val="TAL"/>
              <w:rPr>
                <w:noProof/>
                <w:sz w:val="16"/>
                <w:szCs w:val="16"/>
                <w:rPrChange w:id="182505" w:author="Draft version 2" w:date="2020-04-03T01:44:00Z">
                  <w:rPr>
                    <w:noProof/>
                    <w:sz w:val="16"/>
                    <w:szCs w:val="16"/>
                  </w:rPr>
                </w:rPrChange>
              </w:rPr>
            </w:pPr>
            <w:r w:rsidRPr="004072B1">
              <w:rPr>
                <w:noProof/>
                <w:sz w:val="16"/>
                <w:szCs w:val="16"/>
                <w:rPrChange w:id="182506" w:author="Draft version 2" w:date="2020-04-03T01:44:00Z">
                  <w:rPr>
                    <w:noProof/>
                    <w:sz w:val="16"/>
                    <w:szCs w:val="16"/>
                  </w:rPr>
                </w:rPrChange>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4072B1" w:rsidRDefault="00A340A1" w:rsidP="00E91134">
            <w:pPr>
              <w:pStyle w:val="TAC"/>
              <w:jc w:val="left"/>
              <w:rPr>
                <w:sz w:val="16"/>
                <w:szCs w:val="16"/>
                <w:rPrChange w:id="182507" w:author="Draft version 2" w:date="2020-04-03T01:44:00Z">
                  <w:rPr>
                    <w:sz w:val="16"/>
                    <w:szCs w:val="16"/>
                  </w:rPr>
                </w:rPrChange>
              </w:rPr>
            </w:pPr>
            <w:r w:rsidRPr="004072B1">
              <w:rPr>
                <w:sz w:val="16"/>
                <w:szCs w:val="16"/>
                <w:rPrChange w:id="182508" w:author="Draft version 2" w:date="2020-04-03T01:44:00Z">
                  <w:rPr>
                    <w:sz w:val="16"/>
                    <w:szCs w:val="16"/>
                  </w:rPr>
                </w:rPrChange>
              </w:rPr>
              <w:t>15.6.0</w:t>
            </w:r>
          </w:p>
        </w:tc>
      </w:tr>
      <w:tr w:rsidR="00936420" w:rsidRPr="004072B1"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4072B1" w:rsidRDefault="00C6381C" w:rsidP="00F2516E">
            <w:pPr>
              <w:pStyle w:val="TAL"/>
              <w:rPr>
                <w:sz w:val="16"/>
                <w:szCs w:val="16"/>
                <w:rPrChange w:id="18250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4072B1" w:rsidRDefault="00C6381C" w:rsidP="00E226F5">
            <w:pPr>
              <w:pStyle w:val="TAL"/>
              <w:rPr>
                <w:sz w:val="16"/>
                <w:szCs w:val="16"/>
                <w:rPrChange w:id="182510" w:author="Draft version 2" w:date="2020-04-03T01:44:00Z">
                  <w:rPr>
                    <w:sz w:val="16"/>
                    <w:szCs w:val="16"/>
                  </w:rPr>
                </w:rPrChange>
              </w:rPr>
            </w:pPr>
            <w:r w:rsidRPr="004072B1">
              <w:rPr>
                <w:sz w:val="16"/>
                <w:szCs w:val="16"/>
                <w:rPrChange w:id="18251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4072B1" w:rsidRDefault="00C6381C" w:rsidP="00F2516E">
            <w:pPr>
              <w:pStyle w:val="TAL"/>
              <w:rPr>
                <w:sz w:val="16"/>
                <w:szCs w:val="16"/>
                <w:rPrChange w:id="182512" w:author="Draft version 2" w:date="2020-04-03T01:44:00Z">
                  <w:rPr>
                    <w:sz w:val="16"/>
                    <w:szCs w:val="16"/>
                  </w:rPr>
                </w:rPrChange>
              </w:rPr>
            </w:pPr>
            <w:r w:rsidRPr="004072B1">
              <w:rPr>
                <w:sz w:val="16"/>
                <w:szCs w:val="16"/>
                <w:rPrChange w:id="182513"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4072B1" w:rsidRDefault="00C6381C" w:rsidP="00F2516E">
            <w:pPr>
              <w:pStyle w:val="TAL"/>
              <w:rPr>
                <w:sz w:val="16"/>
                <w:szCs w:val="16"/>
                <w:rPrChange w:id="182514" w:author="Draft version 2" w:date="2020-04-03T01:44:00Z">
                  <w:rPr>
                    <w:sz w:val="16"/>
                    <w:szCs w:val="16"/>
                  </w:rPr>
                </w:rPrChange>
              </w:rPr>
            </w:pPr>
            <w:r w:rsidRPr="004072B1">
              <w:rPr>
                <w:sz w:val="16"/>
                <w:szCs w:val="16"/>
                <w:rPrChange w:id="182515" w:author="Draft version 2" w:date="2020-04-03T01:44:00Z">
                  <w:rPr>
                    <w:sz w:val="16"/>
                    <w:szCs w:val="16"/>
                  </w:rPr>
                </w:rPrChang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4072B1" w:rsidRDefault="00C6381C" w:rsidP="00F2516E">
            <w:pPr>
              <w:pStyle w:val="TAL"/>
              <w:rPr>
                <w:sz w:val="16"/>
                <w:szCs w:val="16"/>
                <w:rPrChange w:id="182516" w:author="Draft version 2" w:date="2020-04-03T01:44:00Z">
                  <w:rPr>
                    <w:sz w:val="16"/>
                    <w:szCs w:val="16"/>
                  </w:rPr>
                </w:rPrChange>
              </w:rPr>
            </w:pPr>
            <w:r w:rsidRPr="004072B1">
              <w:rPr>
                <w:sz w:val="16"/>
                <w:szCs w:val="16"/>
                <w:rPrChange w:id="18251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4072B1" w:rsidRDefault="00C6381C" w:rsidP="00F2516E">
            <w:pPr>
              <w:pStyle w:val="TAL"/>
              <w:rPr>
                <w:sz w:val="16"/>
                <w:szCs w:val="16"/>
                <w:rPrChange w:id="182518" w:author="Draft version 2" w:date="2020-04-03T01:44:00Z">
                  <w:rPr>
                    <w:sz w:val="16"/>
                    <w:szCs w:val="16"/>
                  </w:rPr>
                </w:rPrChange>
              </w:rPr>
            </w:pPr>
            <w:r w:rsidRPr="004072B1">
              <w:rPr>
                <w:sz w:val="16"/>
                <w:szCs w:val="16"/>
                <w:rPrChange w:id="18251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4072B1" w:rsidRDefault="00C6381C" w:rsidP="00E91134">
            <w:pPr>
              <w:pStyle w:val="TAL"/>
              <w:rPr>
                <w:noProof/>
                <w:sz w:val="16"/>
                <w:szCs w:val="16"/>
                <w:rPrChange w:id="182520" w:author="Draft version 2" w:date="2020-04-03T01:44:00Z">
                  <w:rPr>
                    <w:noProof/>
                    <w:sz w:val="16"/>
                    <w:szCs w:val="16"/>
                  </w:rPr>
                </w:rPrChange>
              </w:rPr>
            </w:pPr>
            <w:r w:rsidRPr="004072B1">
              <w:rPr>
                <w:noProof/>
                <w:sz w:val="16"/>
                <w:szCs w:val="16"/>
                <w:rPrChange w:id="182521" w:author="Draft version 2" w:date="2020-04-03T01:44:00Z">
                  <w:rPr>
                    <w:noProof/>
                    <w:sz w:val="16"/>
                    <w:szCs w:val="16"/>
                  </w:rPr>
                </w:rPrChange>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4072B1" w:rsidRDefault="00C6381C" w:rsidP="00E91134">
            <w:pPr>
              <w:pStyle w:val="TAC"/>
              <w:jc w:val="left"/>
              <w:rPr>
                <w:sz w:val="16"/>
                <w:szCs w:val="16"/>
                <w:rPrChange w:id="182522" w:author="Draft version 2" w:date="2020-04-03T01:44:00Z">
                  <w:rPr>
                    <w:sz w:val="16"/>
                    <w:szCs w:val="16"/>
                  </w:rPr>
                </w:rPrChange>
              </w:rPr>
            </w:pPr>
            <w:r w:rsidRPr="004072B1">
              <w:rPr>
                <w:sz w:val="16"/>
                <w:szCs w:val="16"/>
                <w:rPrChange w:id="182523" w:author="Draft version 2" w:date="2020-04-03T01:44:00Z">
                  <w:rPr>
                    <w:sz w:val="16"/>
                    <w:szCs w:val="16"/>
                  </w:rPr>
                </w:rPrChange>
              </w:rPr>
              <w:t>15.6.0</w:t>
            </w:r>
          </w:p>
        </w:tc>
      </w:tr>
      <w:tr w:rsidR="00936420" w:rsidRPr="004072B1"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4072B1" w:rsidRDefault="00D13A13" w:rsidP="00F2516E">
            <w:pPr>
              <w:pStyle w:val="TAL"/>
              <w:rPr>
                <w:sz w:val="16"/>
                <w:szCs w:val="16"/>
                <w:rPrChange w:id="18252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4072B1" w:rsidRDefault="00D13A13" w:rsidP="00E226F5">
            <w:pPr>
              <w:pStyle w:val="TAL"/>
              <w:rPr>
                <w:sz w:val="16"/>
                <w:szCs w:val="16"/>
                <w:rPrChange w:id="182525" w:author="Draft version 2" w:date="2020-04-03T01:44:00Z">
                  <w:rPr>
                    <w:sz w:val="16"/>
                    <w:szCs w:val="16"/>
                  </w:rPr>
                </w:rPrChange>
              </w:rPr>
            </w:pPr>
            <w:r w:rsidRPr="004072B1">
              <w:rPr>
                <w:sz w:val="16"/>
                <w:szCs w:val="16"/>
                <w:rPrChange w:id="18252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4072B1" w:rsidRDefault="00D13A13" w:rsidP="00F2516E">
            <w:pPr>
              <w:pStyle w:val="TAL"/>
              <w:rPr>
                <w:sz w:val="16"/>
                <w:szCs w:val="16"/>
                <w:rPrChange w:id="182527" w:author="Draft version 2" w:date="2020-04-03T01:44:00Z">
                  <w:rPr>
                    <w:sz w:val="16"/>
                    <w:szCs w:val="16"/>
                  </w:rPr>
                </w:rPrChange>
              </w:rPr>
            </w:pPr>
            <w:r w:rsidRPr="004072B1">
              <w:rPr>
                <w:sz w:val="16"/>
                <w:szCs w:val="16"/>
                <w:rPrChange w:id="182528" w:author="Draft version 2" w:date="2020-04-03T01:44:00Z">
                  <w:rPr>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4072B1" w:rsidRDefault="00D13A13" w:rsidP="00F2516E">
            <w:pPr>
              <w:pStyle w:val="TAL"/>
              <w:rPr>
                <w:sz w:val="16"/>
                <w:szCs w:val="16"/>
                <w:rPrChange w:id="182529" w:author="Draft version 2" w:date="2020-04-03T01:44:00Z">
                  <w:rPr>
                    <w:sz w:val="16"/>
                    <w:szCs w:val="16"/>
                  </w:rPr>
                </w:rPrChange>
              </w:rPr>
            </w:pPr>
            <w:r w:rsidRPr="004072B1">
              <w:rPr>
                <w:sz w:val="16"/>
                <w:szCs w:val="16"/>
                <w:rPrChange w:id="182530" w:author="Draft version 2" w:date="2020-04-03T01:44:00Z">
                  <w:rPr>
                    <w:sz w:val="16"/>
                    <w:szCs w:val="16"/>
                  </w:rPr>
                </w:rPrChang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4072B1" w:rsidRDefault="00D13A13" w:rsidP="00F2516E">
            <w:pPr>
              <w:pStyle w:val="TAL"/>
              <w:rPr>
                <w:sz w:val="16"/>
                <w:szCs w:val="16"/>
                <w:rPrChange w:id="182531" w:author="Draft version 2" w:date="2020-04-03T01:44:00Z">
                  <w:rPr>
                    <w:sz w:val="16"/>
                    <w:szCs w:val="16"/>
                  </w:rPr>
                </w:rPrChange>
              </w:rPr>
            </w:pPr>
            <w:r w:rsidRPr="004072B1">
              <w:rPr>
                <w:sz w:val="16"/>
                <w:szCs w:val="16"/>
                <w:rPrChange w:id="18253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4072B1" w:rsidRDefault="00D13A13" w:rsidP="00F2516E">
            <w:pPr>
              <w:pStyle w:val="TAL"/>
              <w:rPr>
                <w:sz w:val="16"/>
                <w:szCs w:val="16"/>
                <w:rPrChange w:id="182533" w:author="Draft version 2" w:date="2020-04-03T01:44:00Z">
                  <w:rPr>
                    <w:sz w:val="16"/>
                    <w:szCs w:val="16"/>
                  </w:rPr>
                </w:rPrChange>
              </w:rPr>
            </w:pPr>
            <w:r w:rsidRPr="004072B1">
              <w:rPr>
                <w:sz w:val="16"/>
                <w:szCs w:val="16"/>
                <w:rPrChange w:id="18253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4072B1" w:rsidRDefault="00D13A13" w:rsidP="00E91134">
            <w:pPr>
              <w:pStyle w:val="TAL"/>
              <w:rPr>
                <w:noProof/>
                <w:sz w:val="16"/>
                <w:szCs w:val="16"/>
                <w:rPrChange w:id="182535" w:author="Draft version 2" w:date="2020-04-03T01:44:00Z">
                  <w:rPr>
                    <w:noProof/>
                    <w:sz w:val="16"/>
                    <w:szCs w:val="16"/>
                  </w:rPr>
                </w:rPrChange>
              </w:rPr>
            </w:pPr>
            <w:r w:rsidRPr="004072B1">
              <w:rPr>
                <w:noProof/>
                <w:sz w:val="16"/>
                <w:szCs w:val="16"/>
                <w:rPrChange w:id="182536" w:author="Draft version 2" w:date="2020-04-03T01:44:00Z">
                  <w:rPr>
                    <w:noProof/>
                    <w:sz w:val="16"/>
                    <w:szCs w:val="16"/>
                  </w:rPr>
                </w:rPrChange>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4072B1" w:rsidRDefault="00D13A13" w:rsidP="00E91134">
            <w:pPr>
              <w:pStyle w:val="TAC"/>
              <w:jc w:val="left"/>
              <w:rPr>
                <w:sz w:val="16"/>
                <w:szCs w:val="16"/>
                <w:rPrChange w:id="182537" w:author="Draft version 2" w:date="2020-04-03T01:44:00Z">
                  <w:rPr>
                    <w:sz w:val="16"/>
                    <w:szCs w:val="16"/>
                  </w:rPr>
                </w:rPrChange>
              </w:rPr>
            </w:pPr>
            <w:r w:rsidRPr="004072B1">
              <w:rPr>
                <w:sz w:val="16"/>
                <w:szCs w:val="16"/>
                <w:rPrChange w:id="182538" w:author="Draft version 2" w:date="2020-04-03T01:44:00Z">
                  <w:rPr>
                    <w:sz w:val="16"/>
                    <w:szCs w:val="16"/>
                  </w:rPr>
                </w:rPrChange>
              </w:rPr>
              <w:t>15.6.0</w:t>
            </w:r>
          </w:p>
        </w:tc>
      </w:tr>
      <w:tr w:rsidR="00936420" w:rsidRPr="004072B1"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4072B1" w:rsidRDefault="007E5EDD" w:rsidP="00F2516E">
            <w:pPr>
              <w:pStyle w:val="TAL"/>
              <w:rPr>
                <w:sz w:val="16"/>
                <w:szCs w:val="16"/>
                <w:rPrChange w:id="18253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4072B1" w:rsidRDefault="007E5EDD" w:rsidP="00E226F5">
            <w:pPr>
              <w:pStyle w:val="TAL"/>
              <w:rPr>
                <w:sz w:val="16"/>
                <w:szCs w:val="16"/>
                <w:rPrChange w:id="182540" w:author="Draft version 2" w:date="2020-04-03T01:44:00Z">
                  <w:rPr>
                    <w:sz w:val="16"/>
                    <w:szCs w:val="16"/>
                  </w:rPr>
                </w:rPrChange>
              </w:rPr>
            </w:pPr>
            <w:r w:rsidRPr="004072B1">
              <w:rPr>
                <w:sz w:val="16"/>
                <w:szCs w:val="16"/>
                <w:rPrChange w:id="18254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4072B1" w:rsidRDefault="007E5EDD" w:rsidP="00F2516E">
            <w:pPr>
              <w:pStyle w:val="TAL"/>
              <w:rPr>
                <w:sz w:val="16"/>
                <w:szCs w:val="16"/>
                <w:rPrChange w:id="182542" w:author="Draft version 2" w:date="2020-04-03T01:44:00Z">
                  <w:rPr>
                    <w:sz w:val="16"/>
                    <w:szCs w:val="16"/>
                  </w:rPr>
                </w:rPrChange>
              </w:rPr>
            </w:pPr>
            <w:r w:rsidRPr="004072B1">
              <w:rPr>
                <w:sz w:val="16"/>
                <w:szCs w:val="16"/>
                <w:rPrChange w:id="182543" w:author="Draft version 2" w:date="2020-04-03T01:44:00Z">
                  <w:rPr>
                    <w:sz w:val="16"/>
                    <w:szCs w:val="16"/>
                  </w:rPr>
                </w:rPrChang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4072B1" w:rsidRDefault="007E5EDD" w:rsidP="00F2516E">
            <w:pPr>
              <w:pStyle w:val="TAL"/>
              <w:rPr>
                <w:sz w:val="16"/>
                <w:szCs w:val="16"/>
                <w:rPrChange w:id="182544" w:author="Draft version 2" w:date="2020-04-03T01:44:00Z">
                  <w:rPr>
                    <w:sz w:val="16"/>
                    <w:szCs w:val="16"/>
                  </w:rPr>
                </w:rPrChange>
              </w:rPr>
            </w:pPr>
            <w:r w:rsidRPr="004072B1">
              <w:rPr>
                <w:sz w:val="16"/>
                <w:szCs w:val="16"/>
                <w:rPrChange w:id="182545" w:author="Draft version 2" w:date="2020-04-03T01:44:00Z">
                  <w:rPr>
                    <w:sz w:val="16"/>
                    <w:szCs w:val="16"/>
                  </w:rPr>
                </w:rPrChang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4072B1" w:rsidRDefault="007E5EDD" w:rsidP="00F2516E">
            <w:pPr>
              <w:pStyle w:val="TAL"/>
              <w:rPr>
                <w:sz w:val="16"/>
                <w:szCs w:val="16"/>
                <w:rPrChange w:id="182546" w:author="Draft version 2" w:date="2020-04-03T01:44:00Z">
                  <w:rPr>
                    <w:sz w:val="16"/>
                    <w:szCs w:val="16"/>
                  </w:rPr>
                </w:rPrChange>
              </w:rPr>
            </w:pPr>
            <w:r w:rsidRPr="004072B1">
              <w:rPr>
                <w:sz w:val="16"/>
                <w:szCs w:val="16"/>
                <w:rPrChange w:id="182547"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4072B1" w:rsidRDefault="007E5EDD" w:rsidP="00F2516E">
            <w:pPr>
              <w:pStyle w:val="TAL"/>
              <w:rPr>
                <w:sz w:val="16"/>
                <w:szCs w:val="16"/>
                <w:rPrChange w:id="182548" w:author="Draft version 2" w:date="2020-04-03T01:44:00Z">
                  <w:rPr>
                    <w:sz w:val="16"/>
                    <w:szCs w:val="16"/>
                  </w:rPr>
                </w:rPrChange>
              </w:rPr>
            </w:pPr>
            <w:r w:rsidRPr="004072B1">
              <w:rPr>
                <w:sz w:val="16"/>
                <w:szCs w:val="16"/>
                <w:rPrChange w:id="18254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4072B1" w:rsidRDefault="007E5EDD" w:rsidP="00E91134">
            <w:pPr>
              <w:pStyle w:val="TAL"/>
              <w:rPr>
                <w:noProof/>
                <w:sz w:val="16"/>
                <w:szCs w:val="16"/>
                <w:rPrChange w:id="182550" w:author="Draft version 2" w:date="2020-04-03T01:44:00Z">
                  <w:rPr>
                    <w:noProof/>
                    <w:sz w:val="16"/>
                    <w:szCs w:val="16"/>
                  </w:rPr>
                </w:rPrChange>
              </w:rPr>
            </w:pPr>
            <w:r w:rsidRPr="004072B1">
              <w:rPr>
                <w:noProof/>
                <w:sz w:val="16"/>
                <w:szCs w:val="16"/>
                <w:rPrChange w:id="182551" w:author="Draft version 2" w:date="2020-04-03T01:44:00Z">
                  <w:rPr>
                    <w:noProof/>
                    <w:sz w:val="16"/>
                    <w:szCs w:val="16"/>
                  </w:rPr>
                </w:rPrChange>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4072B1" w:rsidRDefault="007E5EDD" w:rsidP="00E91134">
            <w:pPr>
              <w:pStyle w:val="TAC"/>
              <w:jc w:val="left"/>
              <w:rPr>
                <w:sz w:val="16"/>
                <w:szCs w:val="16"/>
                <w:rPrChange w:id="182552" w:author="Draft version 2" w:date="2020-04-03T01:44:00Z">
                  <w:rPr>
                    <w:sz w:val="16"/>
                    <w:szCs w:val="16"/>
                  </w:rPr>
                </w:rPrChange>
              </w:rPr>
            </w:pPr>
            <w:r w:rsidRPr="004072B1">
              <w:rPr>
                <w:sz w:val="16"/>
                <w:szCs w:val="16"/>
                <w:rPrChange w:id="182553" w:author="Draft version 2" w:date="2020-04-03T01:44:00Z">
                  <w:rPr>
                    <w:sz w:val="16"/>
                    <w:szCs w:val="16"/>
                  </w:rPr>
                </w:rPrChange>
              </w:rPr>
              <w:t>15.6.0</w:t>
            </w:r>
          </w:p>
        </w:tc>
      </w:tr>
      <w:tr w:rsidR="00936420" w:rsidRPr="004072B1"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4072B1" w:rsidRDefault="00A743ED" w:rsidP="00F2516E">
            <w:pPr>
              <w:pStyle w:val="TAL"/>
              <w:rPr>
                <w:sz w:val="16"/>
                <w:szCs w:val="16"/>
                <w:rPrChange w:id="18255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4072B1" w:rsidRDefault="00A743ED" w:rsidP="00E226F5">
            <w:pPr>
              <w:pStyle w:val="TAL"/>
              <w:rPr>
                <w:sz w:val="16"/>
                <w:szCs w:val="16"/>
                <w:rPrChange w:id="182555" w:author="Draft version 2" w:date="2020-04-03T01:44:00Z">
                  <w:rPr>
                    <w:sz w:val="16"/>
                    <w:szCs w:val="16"/>
                  </w:rPr>
                </w:rPrChange>
              </w:rPr>
            </w:pPr>
            <w:r w:rsidRPr="004072B1">
              <w:rPr>
                <w:sz w:val="16"/>
                <w:szCs w:val="16"/>
                <w:rPrChange w:id="18255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4072B1" w:rsidRDefault="00A743ED" w:rsidP="00F2516E">
            <w:pPr>
              <w:pStyle w:val="TAL"/>
              <w:rPr>
                <w:sz w:val="16"/>
                <w:szCs w:val="16"/>
                <w:rPrChange w:id="182557" w:author="Draft version 2" w:date="2020-04-03T01:44:00Z">
                  <w:rPr>
                    <w:sz w:val="16"/>
                    <w:szCs w:val="16"/>
                  </w:rPr>
                </w:rPrChange>
              </w:rPr>
            </w:pPr>
            <w:r w:rsidRPr="004072B1">
              <w:rPr>
                <w:sz w:val="16"/>
                <w:szCs w:val="16"/>
                <w:rPrChange w:id="182558" w:author="Draft version 2" w:date="2020-04-03T01:44:00Z">
                  <w:rPr>
                    <w:sz w:val="16"/>
                    <w:szCs w:val="16"/>
                  </w:rPr>
                </w:rPrChang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4072B1" w:rsidRDefault="00A743ED" w:rsidP="00F2516E">
            <w:pPr>
              <w:pStyle w:val="TAL"/>
              <w:rPr>
                <w:sz w:val="16"/>
                <w:szCs w:val="16"/>
                <w:rPrChange w:id="182559" w:author="Draft version 2" w:date="2020-04-03T01:44:00Z">
                  <w:rPr>
                    <w:sz w:val="16"/>
                    <w:szCs w:val="16"/>
                  </w:rPr>
                </w:rPrChange>
              </w:rPr>
            </w:pPr>
            <w:r w:rsidRPr="004072B1">
              <w:rPr>
                <w:sz w:val="16"/>
                <w:szCs w:val="16"/>
                <w:rPrChange w:id="182560" w:author="Draft version 2" w:date="2020-04-03T01:44:00Z">
                  <w:rPr>
                    <w:sz w:val="16"/>
                    <w:szCs w:val="16"/>
                  </w:rPr>
                </w:rPrChang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4072B1" w:rsidRDefault="00A743ED" w:rsidP="00F2516E">
            <w:pPr>
              <w:pStyle w:val="TAL"/>
              <w:rPr>
                <w:sz w:val="16"/>
                <w:szCs w:val="16"/>
                <w:rPrChange w:id="182561" w:author="Draft version 2" w:date="2020-04-03T01:44:00Z">
                  <w:rPr>
                    <w:sz w:val="16"/>
                    <w:szCs w:val="16"/>
                  </w:rPr>
                </w:rPrChange>
              </w:rPr>
            </w:pPr>
            <w:r w:rsidRPr="004072B1">
              <w:rPr>
                <w:sz w:val="16"/>
                <w:szCs w:val="16"/>
                <w:rPrChange w:id="18256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4072B1" w:rsidRDefault="00A743ED" w:rsidP="00F2516E">
            <w:pPr>
              <w:pStyle w:val="TAL"/>
              <w:rPr>
                <w:sz w:val="16"/>
                <w:szCs w:val="16"/>
                <w:rPrChange w:id="182563" w:author="Draft version 2" w:date="2020-04-03T01:44:00Z">
                  <w:rPr>
                    <w:sz w:val="16"/>
                    <w:szCs w:val="16"/>
                  </w:rPr>
                </w:rPrChange>
              </w:rPr>
            </w:pPr>
            <w:r w:rsidRPr="004072B1">
              <w:rPr>
                <w:sz w:val="16"/>
                <w:szCs w:val="16"/>
                <w:rPrChange w:id="18256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4072B1" w:rsidRDefault="00A743ED" w:rsidP="00E91134">
            <w:pPr>
              <w:pStyle w:val="TAL"/>
              <w:rPr>
                <w:noProof/>
                <w:sz w:val="16"/>
                <w:szCs w:val="16"/>
                <w:rPrChange w:id="182565" w:author="Draft version 2" w:date="2020-04-03T01:44:00Z">
                  <w:rPr>
                    <w:noProof/>
                    <w:sz w:val="16"/>
                    <w:szCs w:val="16"/>
                  </w:rPr>
                </w:rPrChange>
              </w:rPr>
            </w:pPr>
            <w:r w:rsidRPr="004072B1">
              <w:rPr>
                <w:noProof/>
                <w:sz w:val="16"/>
                <w:szCs w:val="16"/>
                <w:rPrChange w:id="182566" w:author="Draft version 2" w:date="2020-04-03T01:44:00Z">
                  <w:rPr>
                    <w:noProof/>
                    <w:sz w:val="16"/>
                    <w:szCs w:val="16"/>
                  </w:rPr>
                </w:rPrChange>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4072B1" w:rsidRDefault="00A743ED" w:rsidP="00E91134">
            <w:pPr>
              <w:pStyle w:val="TAC"/>
              <w:jc w:val="left"/>
              <w:rPr>
                <w:sz w:val="16"/>
                <w:szCs w:val="16"/>
                <w:rPrChange w:id="182567" w:author="Draft version 2" w:date="2020-04-03T01:44:00Z">
                  <w:rPr>
                    <w:sz w:val="16"/>
                    <w:szCs w:val="16"/>
                  </w:rPr>
                </w:rPrChange>
              </w:rPr>
            </w:pPr>
            <w:r w:rsidRPr="004072B1">
              <w:rPr>
                <w:sz w:val="16"/>
                <w:szCs w:val="16"/>
                <w:rPrChange w:id="182568" w:author="Draft version 2" w:date="2020-04-03T01:44:00Z">
                  <w:rPr>
                    <w:sz w:val="16"/>
                    <w:szCs w:val="16"/>
                  </w:rPr>
                </w:rPrChange>
              </w:rPr>
              <w:t>15.6.0</w:t>
            </w:r>
          </w:p>
        </w:tc>
      </w:tr>
      <w:tr w:rsidR="00936420" w:rsidRPr="004072B1"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4072B1" w:rsidRDefault="00704B74" w:rsidP="00F2516E">
            <w:pPr>
              <w:pStyle w:val="TAL"/>
              <w:rPr>
                <w:sz w:val="16"/>
                <w:szCs w:val="16"/>
                <w:rPrChange w:id="18256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4072B1" w:rsidRDefault="00704B74" w:rsidP="00E226F5">
            <w:pPr>
              <w:pStyle w:val="TAL"/>
              <w:rPr>
                <w:sz w:val="16"/>
                <w:szCs w:val="16"/>
                <w:rPrChange w:id="182570" w:author="Draft version 2" w:date="2020-04-03T01:44:00Z">
                  <w:rPr>
                    <w:sz w:val="16"/>
                    <w:szCs w:val="16"/>
                  </w:rPr>
                </w:rPrChange>
              </w:rPr>
            </w:pPr>
            <w:r w:rsidRPr="004072B1">
              <w:rPr>
                <w:sz w:val="16"/>
                <w:szCs w:val="16"/>
                <w:rPrChange w:id="18257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4072B1" w:rsidRDefault="00704B74" w:rsidP="00F2516E">
            <w:pPr>
              <w:pStyle w:val="TAL"/>
              <w:rPr>
                <w:sz w:val="16"/>
                <w:szCs w:val="16"/>
                <w:rPrChange w:id="182572" w:author="Draft version 2" w:date="2020-04-03T01:44:00Z">
                  <w:rPr>
                    <w:sz w:val="16"/>
                    <w:szCs w:val="16"/>
                  </w:rPr>
                </w:rPrChange>
              </w:rPr>
            </w:pPr>
            <w:r w:rsidRPr="004072B1">
              <w:rPr>
                <w:sz w:val="16"/>
                <w:szCs w:val="16"/>
                <w:rPrChange w:id="182573"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4072B1" w:rsidRDefault="00704B74" w:rsidP="00F2516E">
            <w:pPr>
              <w:pStyle w:val="TAL"/>
              <w:rPr>
                <w:sz w:val="16"/>
                <w:szCs w:val="16"/>
                <w:rPrChange w:id="182574" w:author="Draft version 2" w:date="2020-04-03T01:44:00Z">
                  <w:rPr>
                    <w:sz w:val="16"/>
                    <w:szCs w:val="16"/>
                  </w:rPr>
                </w:rPrChange>
              </w:rPr>
            </w:pPr>
            <w:r w:rsidRPr="004072B1">
              <w:rPr>
                <w:sz w:val="16"/>
                <w:szCs w:val="16"/>
                <w:rPrChange w:id="182575" w:author="Draft version 2" w:date="2020-04-03T01:44:00Z">
                  <w:rPr>
                    <w:sz w:val="16"/>
                    <w:szCs w:val="16"/>
                  </w:rPr>
                </w:rPrChang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4072B1" w:rsidRDefault="00704B74" w:rsidP="00F2516E">
            <w:pPr>
              <w:pStyle w:val="TAL"/>
              <w:rPr>
                <w:sz w:val="16"/>
                <w:szCs w:val="16"/>
                <w:rPrChange w:id="182576" w:author="Draft version 2" w:date="2020-04-03T01:44:00Z">
                  <w:rPr>
                    <w:sz w:val="16"/>
                    <w:szCs w:val="16"/>
                  </w:rPr>
                </w:rPrChange>
              </w:rPr>
            </w:pPr>
            <w:r w:rsidRPr="004072B1">
              <w:rPr>
                <w:sz w:val="16"/>
                <w:szCs w:val="16"/>
                <w:rPrChange w:id="18257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4072B1" w:rsidRDefault="00704B74" w:rsidP="00F2516E">
            <w:pPr>
              <w:pStyle w:val="TAL"/>
              <w:rPr>
                <w:sz w:val="16"/>
                <w:szCs w:val="16"/>
                <w:rPrChange w:id="182578" w:author="Draft version 2" w:date="2020-04-03T01:44:00Z">
                  <w:rPr>
                    <w:sz w:val="16"/>
                    <w:szCs w:val="16"/>
                  </w:rPr>
                </w:rPrChange>
              </w:rPr>
            </w:pPr>
            <w:r w:rsidRPr="004072B1">
              <w:rPr>
                <w:sz w:val="16"/>
                <w:szCs w:val="16"/>
                <w:rPrChange w:id="18257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4072B1" w:rsidRDefault="00704B74" w:rsidP="00E91134">
            <w:pPr>
              <w:pStyle w:val="TAL"/>
              <w:rPr>
                <w:noProof/>
                <w:sz w:val="16"/>
                <w:szCs w:val="16"/>
                <w:rPrChange w:id="182580" w:author="Draft version 2" w:date="2020-04-03T01:44:00Z">
                  <w:rPr>
                    <w:noProof/>
                    <w:sz w:val="16"/>
                    <w:szCs w:val="16"/>
                  </w:rPr>
                </w:rPrChange>
              </w:rPr>
            </w:pPr>
            <w:r w:rsidRPr="004072B1">
              <w:rPr>
                <w:noProof/>
                <w:sz w:val="16"/>
                <w:szCs w:val="16"/>
                <w:rPrChange w:id="182581" w:author="Draft version 2" w:date="2020-04-03T01:44:00Z">
                  <w:rPr>
                    <w:noProof/>
                    <w:sz w:val="16"/>
                    <w:szCs w:val="16"/>
                  </w:rPr>
                </w:rPrChange>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4072B1" w:rsidRDefault="00704B74" w:rsidP="00E91134">
            <w:pPr>
              <w:pStyle w:val="TAC"/>
              <w:jc w:val="left"/>
              <w:rPr>
                <w:sz w:val="16"/>
                <w:szCs w:val="16"/>
                <w:rPrChange w:id="182582" w:author="Draft version 2" w:date="2020-04-03T01:44:00Z">
                  <w:rPr>
                    <w:sz w:val="16"/>
                    <w:szCs w:val="16"/>
                  </w:rPr>
                </w:rPrChange>
              </w:rPr>
            </w:pPr>
            <w:r w:rsidRPr="004072B1">
              <w:rPr>
                <w:sz w:val="16"/>
                <w:szCs w:val="16"/>
                <w:rPrChange w:id="182583" w:author="Draft version 2" w:date="2020-04-03T01:44:00Z">
                  <w:rPr>
                    <w:sz w:val="16"/>
                    <w:szCs w:val="16"/>
                  </w:rPr>
                </w:rPrChange>
              </w:rPr>
              <w:t>15.6.0</w:t>
            </w:r>
          </w:p>
        </w:tc>
      </w:tr>
      <w:tr w:rsidR="00936420" w:rsidRPr="004072B1"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4072B1" w:rsidRDefault="00A743ED" w:rsidP="00F2516E">
            <w:pPr>
              <w:pStyle w:val="TAL"/>
              <w:rPr>
                <w:sz w:val="16"/>
                <w:szCs w:val="16"/>
                <w:rPrChange w:id="18258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4072B1" w:rsidRDefault="00A743ED" w:rsidP="00E226F5">
            <w:pPr>
              <w:pStyle w:val="TAL"/>
              <w:rPr>
                <w:sz w:val="16"/>
                <w:szCs w:val="16"/>
                <w:rPrChange w:id="182585" w:author="Draft version 2" w:date="2020-04-03T01:44:00Z">
                  <w:rPr>
                    <w:sz w:val="16"/>
                    <w:szCs w:val="16"/>
                  </w:rPr>
                </w:rPrChange>
              </w:rPr>
            </w:pPr>
            <w:r w:rsidRPr="004072B1">
              <w:rPr>
                <w:sz w:val="16"/>
                <w:szCs w:val="16"/>
                <w:rPrChange w:id="18258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4072B1" w:rsidRDefault="00A743ED" w:rsidP="00F2516E">
            <w:pPr>
              <w:pStyle w:val="TAL"/>
              <w:rPr>
                <w:sz w:val="16"/>
                <w:szCs w:val="16"/>
                <w:rPrChange w:id="182587" w:author="Draft version 2" w:date="2020-04-03T01:44:00Z">
                  <w:rPr>
                    <w:sz w:val="16"/>
                    <w:szCs w:val="16"/>
                  </w:rPr>
                </w:rPrChange>
              </w:rPr>
            </w:pPr>
            <w:r w:rsidRPr="004072B1">
              <w:rPr>
                <w:sz w:val="16"/>
                <w:szCs w:val="16"/>
                <w:rPrChange w:id="182588" w:author="Draft version 2" w:date="2020-04-03T01:44:00Z">
                  <w:rPr>
                    <w:sz w:val="16"/>
                    <w:szCs w:val="16"/>
                  </w:rPr>
                </w:rPrChang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4072B1" w:rsidRDefault="00A743ED" w:rsidP="00F2516E">
            <w:pPr>
              <w:pStyle w:val="TAL"/>
              <w:rPr>
                <w:sz w:val="16"/>
                <w:szCs w:val="16"/>
                <w:rPrChange w:id="182589" w:author="Draft version 2" w:date="2020-04-03T01:44:00Z">
                  <w:rPr>
                    <w:sz w:val="16"/>
                    <w:szCs w:val="16"/>
                  </w:rPr>
                </w:rPrChange>
              </w:rPr>
            </w:pPr>
            <w:r w:rsidRPr="004072B1">
              <w:rPr>
                <w:sz w:val="16"/>
                <w:szCs w:val="16"/>
                <w:rPrChange w:id="182590" w:author="Draft version 2" w:date="2020-04-03T01:44:00Z">
                  <w:rPr>
                    <w:sz w:val="16"/>
                    <w:szCs w:val="16"/>
                  </w:rPr>
                </w:rPrChang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4072B1" w:rsidRDefault="00A743ED" w:rsidP="00F2516E">
            <w:pPr>
              <w:pStyle w:val="TAL"/>
              <w:rPr>
                <w:sz w:val="16"/>
                <w:szCs w:val="16"/>
                <w:rPrChange w:id="182591" w:author="Draft version 2" w:date="2020-04-03T01:44:00Z">
                  <w:rPr>
                    <w:sz w:val="16"/>
                    <w:szCs w:val="16"/>
                  </w:rPr>
                </w:rPrChange>
              </w:rPr>
            </w:pPr>
            <w:r w:rsidRPr="004072B1">
              <w:rPr>
                <w:sz w:val="16"/>
                <w:szCs w:val="16"/>
                <w:rPrChange w:id="18259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4072B1" w:rsidRDefault="00A743ED" w:rsidP="00F2516E">
            <w:pPr>
              <w:pStyle w:val="TAL"/>
              <w:rPr>
                <w:sz w:val="16"/>
                <w:szCs w:val="16"/>
                <w:rPrChange w:id="182593" w:author="Draft version 2" w:date="2020-04-03T01:44:00Z">
                  <w:rPr>
                    <w:sz w:val="16"/>
                    <w:szCs w:val="16"/>
                  </w:rPr>
                </w:rPrChange>
              </w:rPr>
            </w:pPr>
            <w:r w:rsidRPr="004072B1">
              <w:rPr>
                <w:sz w:val="16"/>
                <w:szCs w:val="16"/>
                <w:rPrChange w:id="18259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4072B1" w:rsidRDefault="00A743ED" w:rsidP="00E91134">
            <w:pPr>
              <w:pStyle w:val="TAL"/>
              <w:rPr>
                <w:noProof/>
                <w:sz w:val="16"/>
                <w:szCs w:val="16"/>
                <w:rPrChange w:id="182595" w:author="Draft version 2" w:date="2020-04-03T01:44:00Z">
                  <w:rPr>
                    <w:noProof/>
                    <w:sz w:val="16"/>
                    <w:szCs w:val="16"/>
                  </w:rPr>
                </w:rPrChange>
              </w:rPr>
            </w:pPr>
            <w:r w:rsidRPr="004072B1">
              <w:rPr>
                <w:noProof/>
                <w:sz w:val="16"/>
                <w:szCs w:val="16"/>
                <w:rPrChange w:id="182596" w:author="Draft version 2" w:date="2020-04-03T01:44:00Z">
                  <w:rPr>
                    <w:noProof/>
                    <w:sz w:val="16"/>
                    <w:szCs w:val="16"/>
                  </w:rPr>
                </w:rPrChange>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4072B1" w:rsidRDefault="00A743ED" w:rsidP="00E91134">
            <w:pPr>
              <w:pStyle w:val="TAC"/>
              <w:jc w:val="left"/>
              <w:rPr>
                <w:sz w:val="16"/>
                <w:szCs w:val="16"/>
                <w:rPrChange w:id="182597" w:author="Draft version 2" w:date="2020-04-03T01:44:00Z">
                  <w:rPr>
                    <w:sz w:val="16"/>
                    <w:szCs w:val="16"/>
                  </w:rPr>
                </w:rPrChange>
              </w:rPr>
            </w:pPr>
            <w:r w:rsidRPr="004072B1">
              <w:rPr>
                <w:sz w:val="16"/>
                <w:szCs w:val="16"/>
                <w:rPrChange w:id="182598" w:author="Draft version 2" w:date="2020-04-03T01:44:00Z">
                  <w:rPr>
                    <w:sz w:val="16"/>
                    <w:szCs w:val="16"/>
                  </w:rPr>
                </w:rPrChange>
              </w:rPr>
              <w:t>15.6.0</w:t>
            </w:r>
          </w:p>
        </w:tc>
      </w:tr>
      <w:tr w:rsidR="00936420" w:rsidRPr="004072B1"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4072B1" w:rsidRDefault="00D1012C" w:rsidP="00F2516E">
            <w:pPr>
              <w:pStyle w:val="TAL"/>
              <w:rPr>
                <w:sz w:val="16"/>
                <w:szCs w:val="16"/>
                <w:rPrChange w:id="18259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4072B1" w:rsidRDefault="00D1012C" w:rsidP="00D1012C">
            <w:pPr>
              <w:pStyle w:val="TAL"/>
              <w:rPr>
                <w:sz w:val="16"/>
                <w:szCs w:val="16"/>
                <w:rPrChange w:id="182600" w:author="Draft version 2" w:date="2020-04-03T01:44:00Z">
                  <w:rPr>
                    <w:sz w:val="16"/>
                    <w:szCs w:val="16"/>
                  </w:rPr>
                </w:rPrChange>
              </w:rPr>
            </w:pPr>
            <w:r w:rsidRPr="004072B1">
              <w:rPr>
                <w:sz w:val="16"/>
                <w:szCs w:val="16"/>
                <w:rPrChange w:id="18260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4072B1" w:rsidRDefault="00D1012C" w:rsidP="00F2516E">
            <w:pPr>
              <w:pStyle w:val="TAL"/>
              <w:rPr>
                <w:sz w:val="16"/>
                <w:szCs w:val="16"/>
                <w:rPrChange w:id="182602" w:author="Draft version 2" w:date="2020-04-03T01:44:00Z">
                  <w:rPr>
                    <w:sz w:val="16"/>
                    <w:szCs w:val="16"/>
                  </w:rPr>
                </w:rPrChange>
              </w:rPr>
            </w:pPr>
            <w:r w:rsidRPr="004072B1">
              <w:rPr>
                <w:sz w:val="16"/>
                <w:szCs w:val="16"/>
                <w:rPrChange w:id="182603" w:author="Draft version 2" w:date="2020-04-03T01:44:00Z">
                  <w:rPr>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4072B1" w:rsidRDefault="00D1012C" w:rsidP="00F2516E">
            <w:pPr>
              <w:pStyle w:val="TAL"/>
              <w:rPr>
                <w:sz w:val="16"/>
                <w:szCs w:val="16"/>
                <w:rPrChange w:id="182604" w:author="Draft version 2" w:date="2020-04-03T01:44:00Z">
                  <w:rPr>
                    <w:sz w:val="16"/>
                    <w:szCs w:val="16"/>
                  </w:rPr>
                </w:rPrChange>
              </w:rPr>
            </w:pPr>
            <w:r w:rsidRPr="004072B1">
              <w:rPr>
                <w:sz w:val="16"/>
                <w:szCs w:val="16"/>
                <w:rPrChange w:id="182605" w:author="Draft version 2" w:date="2020-04-03T01:44:00Z">
                  <w:rPr>
                    <w:sz w:val="16"/>
                    <w:szCs w:val="16"/>
                  </w:rPr>
                </w:rPrChang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4072B1" w:rsidRDefault="00D1012C" w:rsidP="00F2516E">
            <w:pPr>
              <w:pStyle w:val="TAL"/>
              <w:rPr>
                <w:sz w:val="16"/>
                <w:szCs w:val="16"/>
                <w:rPrChange w:id="182606" w:author="Draft version 2" w:date="2020-04-03T01:44:00Z">
                  <w:rPr>
                    <w:sz w:val="16"/>
                    <w:szCs w:val="16"/>
                  </w:rPr>
                </w:rPrChange>
              </w:rPr>
            </w:pPr>
            <w:r w:rsidRPr="004072B1">
              <w:rPr>
                <w:sz w:val="16"/>
                <w:szCs w:val="16"/>
                <w:rPrChange w:id="18260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4072B1" w:rsidRDefault="00D1012C" w:rsidP="00F2516E">
            <w:pPr>
              <w:pStyle w:val="TAL"/>
              <w:rPr>
                <w:sz w:val="16"/>
                <w:szCs w:val="16"/>
                <w:rPrChange w:id="182608" w:author="Draft version 2" w:date="2020-04-03T01:44:00Z">
                  <w:rPr>
                    <w:sz w:val="16"/>
                    <w:szCs w:val="16"/>
                  </w:rPr>
                </w:rPrChange>
              </w:rPr>
            </w:pPr>
            <w:r w:rsidRPr="004072B1">
              <w:rPr>
                <w:sz w:val="16"/>
                <w:szCs w:val="16"/>
                <w:rPrChange w:id="18260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4072B1" w:rsidRDefault="00D1012C" w:rsidP="00E91134">
            <w:pPr>
              <w:pStyle w:val="TAL"/>
              <w:rPr>
                <w:noProof/>
                <w:sz w:val="16"/>
                <w:szCs w:val="16"/>
                <w:rPrChange w:id="182610" w:author="Draft version 2" w:date="2020-04-03T01:44:00Z">
                  <w:rPr>
                    <w:noProof/>
                    <w:sz w:val="16"/>
                    <w:szCs w:val="16"/>
                  </w:rPr>
                </w:rPrChange>
              </w:rPr>
            </w:pPr>
            <w:r w:rsidRPr="004072B1">
              <w:rPr>
                <w:noProof/>
                <w:sz w:val="16"/>
                <w:szCs w:val="16"/>
                <w:rPrChange w:id="182611" w:author="Draft version 2" w:date="2020-04-03T01:44:00Z">
                  <w:rPr>
                    <w:noProof/>
                    <w:sz w:val="16"/>
                    <w:szCs w:val="16"/>
                  </w:rPr>
                </w:rPrChange>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4072B1" w:rsidRDefault="00D1012C" w:rsidP="00E91134">
            <w:pPr>
              <w:pStyle w:val="TAC"/>
              <w:jc w:val="left"/>
              <w:rPr>
                <w:sz w:val="16"/>
                <w:szCs w:val="16"/>
                <w:rPrChange w:id="182612" w:author="Draft version 2" w:date="2020-04-03T01:44:00Z">
                  <w:rPr>
                    <w:sz w:val="16"/>
                    <w:szCs w:val="16"/>
                  </w:rPr>
                </w:rPrChange>
              </w:rPr>
            </w:pPr>
            <w:r w:rsidRPr="004072B1">
              <w:rPr>
                <w:sz w:val="16"/>
                <w:szCs w:val="16"/>
                <w:rPrChange w:id="182613" w:author="Draft version 2" w:date="2020-04-03T01:44:00Z">
                  <w:rPr>
                    <w:sz w:val="16"/>
                    <w:szCs w:val="16"/>
                  </w:rPr>
                </w:rPrChange>
              </w:rPr>
              <w:t>15.6.0</w:t>
            </w:r>
          </w:p>
        </w:tc>
      </w:tr>
      <w:tr w:rsidR="00936420" w:rsidRPr="004072B1"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4072B1" w:rsidRDefault="00D1012C" w:rsidP="00F2516E">
            <w:pPr>
              <w:pStyle w:val="TAL"/>
              <w:rPr>
                <w:sz w:val="16"/>
                <w:szCs w:val="16"/>
                <w:rPrChange w:id="18261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4072B1" w:rsidRDefault="00D1012C" w:rsidP="00D1012C">
            <w:pPr>
              <w:pStyle w:val="TAL"/>
              <w:rPr>
                <w:sz w:val="16"/>
                <w:szCs w:val="16"/>
                <w:rPrChange w:id="182615" w:author="Draft version 2" w:date="2020-04-03T01:44:00Z">
                  <w:rPr>
                    <w:sz w:val="16"/>
                    <w:szCs w:val="16"/>
                  </w:rPr>
                </w:rPrChange>
              </w:rPr>
            </w:pPr>
            <w:r w:rsidRPr="004072B1">
              <w:rPr>
                <w:sz w:val="16"/>
                <w:szCs w:val="16"/>
                <w:rPrChange w:id="18261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4072B1" w:rsidRDefault="00D1012C" w:rsidP="00F2516E">
            <w:pPr>
              <w:pStyle w:val="TAL"/>
              <w:rPr>
                <w:sz w:val="16"/>
                <w:szCs w:val="16"/>
                <w:rPrChange w:id="182617" w:author="Draft version 2" w:date="2020-04-03T01:44:00Z">
                  <w:rPr>
                    <w:sz w:val="16"/>
                    <w:szCs w:val="16"/>
                  </w:rPr>
                </w:rPrChange>
              </w:rPr>
            </w:pPr>
            <w:r w:rsidRPr="004072B1">
              <w:rPr>
                <w:sz w:val="16"/>
                <w:szCs w:val="16"/>
                <w:rPrChange w:id="182618"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4072B1" w:rsidRDefault="00D1012C" w:rsidP="00F2516E">
            <w:pPr>
              <w:pStyle w:val="TAL"/>
              <w:rPr>
                <w:sz w:val="16"/>
                <w:szCs w:val="16"/>
                <w:rPrChange w:id="182619" w:author="Draft version 2" w:date="2020-04-03T01:44:00Z">
                  <w:rPr>
                    <w:sz w:val="16"/>
                    <w:szCs w:val="16"/>
                  </w:rPr>
                </w:rPrChange>
              </w:rPr>
            </w:pPr>
            <w:r w:rsidRPr="004072B1">
              <w:rPr>
                <w:sz w:val="16"/>
                <w:szCs w:val="16"/>
                <w:rPrChange w:id="182620" w:author="Draft version 2" w:date="2020-04-03T01:44:00Z">
                  <w:rPr>
                    <w:sz w:val="16"/>
                    <w:szCs w:val="16"/>
                  </w:rPr>
                </w:rPrChang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4072B1" w:rsidRDefault="00D1012C" w:rsidP="00F2516E">
            <w:pPr>
              <w:pStyle w:val="TAL"/>
              <w:rPr>
                <w:sz w:val="16"/>
                <w:szCs w:val="16"/>
                <w:rPrChange w:id="182621" w:author="Draft version 2" w:date="2020-04-03T01:44:00Z">
                  <w:rPr>
                    <w:sz w:val="16"/>
                    <w:szCs w:val="16"/>
                  </w:rPr>
                </w:rPrChange>
              </w:rPr>
            </w:pPr>
            <w:r w:rsidRPr="004072B1">
              <w:rPr>
                <w:sz w:val="16"/>
                <w:szCs w:val="16"/>
                <w:rPrChange w:id="18262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4072B1" w:rsidRDefault="00D1012C" w:rsidP="00F2516E">
            <w:pPr>
              <w:pStyle w:val="TAL"/>
              <w:rPr>
                <w:sz w:val="16"/>
                <w:szCs w:val="16"/>
                <w:rPrChange w:id="182623" w:author="Draft version 2" w:date="2020-04-03T01:44:00Z">
                  <w:rPr>
                    <w:sz w:val="16"/>
                    <w:szCs w:val="16"/>
                  </w:rPr>
                </w:rPrChange>
              </w:rPr>
            </w:pPr>
            <w:r w:rsidRPr="004072B1">
              <w:rPr>
                <w:sz w:val="16"/>
                <w:szCs w:val="16"/>
                <w:rPrChange w:id="18262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4072B1" w:rsidRDefault="00D1012C" w:rsidP="00E91134">
            <w:pPr>
              <w:pStyle w:val="TAL"/>
              <w:rPr>
                <w:noProof/>
                <w:sz w:val="16"/>
                <w:szCs w:val="16"/>
                <w:rPrChange w:id="182625" w:author="Draft version 2" w:date="2020-04-03T01:44:00Z">
                  <w:rPr>
                    <w:noProof/>
                    <w:sz w:val="16"/>
                    <w:szCs w:val="16"/>
                  </w:rPr>
                </w:rPrChange>
              </w:rPr>
            </w:pPr>
            <w:r w:rsidRPr="004072B1">
              <w:rPr>
                <w:noProof/>
                <w:sz w:val="16"/>
                <w:szCs w:val="16"/>
                <w:rPrChange w:id="182626" w:author="Draft version 2" w:date="2020-04-03T01:44:00Z">
                  <w:rPr>
                    <w:noProof/>
                    <w:sz w:val="16"/>
                    <w:szCs w:val="16"/>
                  </w:rPr>
                </w:rPrChange>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4072B1" w:rsidRDefault="00D1012C" w:rsidP="00E91134">
            <w:pPr>
              <w:pStyle w:val="TAC"/>
              <w:jc w:val="left"/>
              <w:rPr>
                <w:sz w:val="16"/>
                <w:szCs w:val="16"/>
                <w:rPrChange w:id="182627" w:author="Draft version 2" w:date="2020-04-03T01:44:00Z">
                  <w:rPr>
                    <w:sz w:val="16"/>
                    <w:szCs w:val="16"/>
                  </w:rPr>
                </w:rPrChange>
              </w:rPr>
            </w:pPr>
            <w:r w:rsidRPr="004072B1">
              <w:rPr>
                <w:sz w:val="16"/>
                <w:szCs w:val="16"/>
                <w:rPrChange w:id="182628" w:author="Draft version 2" w:date="2020-04-03T01:44:00Z">
                  <w:rPr>
                    <w:sz w:val="16"/>
                    <w:szCs w:val="16"/>
                  </w:rPr>
                </w:rPrChange>
              </w:rPr>
              <w:t>15.6.0</w:t>
            </w:r>
          </w:p>
        </w:tc>
      </w:tr>
      <w:tr w:rsidR="00936420" w:rsidRPr="004072B1"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4072B1" w:rsidRDefault="00546B26" w:rsidP="00F2516E">
            <w:pPr>
              <w:pStyle w:val="TAL"/>
              <w:rPr>
                <w:sz w:val="16"/>
                <w:szCs w:val="16"/>
                <w:rPrChange w:id="18262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4072B1" w:rsidRDefault="00546B26" w:rsidP="00D1012C">
            <w:pPr>
              <w:pStyle w:val="TAL"/>
              <w:rPr>
                <w:sz w:val="16"/>
                <w:szCs w:val="16"/>
                <w:rPrChange w:id="182630" w:author="Draft version 2" w:date="2020-04-03T01:44:00Z">
                  <w:rPr>
                    <w:sz w:val="16"/>
                    <w:szCs w:val="16"/>
                  </w:rPr>
                </w:rPrChange>
              </w:rPr>
            </w:pPr>
            <w:r w:rsidRPr="004072B1">
              <w:rPr>
                <w:sz w:val="16"/>
                <w:szCs w:val="16"/>
                <w:rPrChange w:id="18263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4072B1" w:rsidRDefault="00546B26" w:rsidP="00F2516E">
            <w:pPr>
              <w:pStyle w:val="TAL"/>
              <w:rPr>
                <w:sz w:val="16"/>
                <w:szCs w:val="16"/>
                <w:rPrChange w:id="182632" w:author="Draft version 2" w:date="2020-04-03T01:44:00Z">
                  <w:rPr>
                    <w:sz w:val="16"/>
                    <w:szCs w:val="16"/>
                  </w:rPr>
                </w:rPrChange>
              </w:rPr>
            </w:pPr>
            <w:r w:rsidRPr="004072B1">
              <w:rPr>
                <w:sz w:val="16"/>
                <w:szCs w:val="16"/>
                <w:rPrChange w:id="182633" w:author="Draft version 2" w:date="2020-04-03T01:44:00Z">
                  <w:rPr>
                    <w:sz w:val="16"/>
                    <w:szCs w:val="16"/>
                  </w:rPr>
                </w:rPrChang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4072B1" w:rsidRDefault="00546B26" w:rsidP="00F2516E">
            <w:pPr>
              <w:pStyle w:val="TAL"/>
              <w:rPr>
                <w:sz w:val="16"/>
                <w:szCs w:val="16"/>
                <w:rPrChange w:id="182634" w:author="Draft version 2" w:date="2020-04-03T01:44:00Z">
                  <w:rPr>
                    <w:sz w:val="16"/>
                    <w:szCs w:val="16"/>
                  </w:rPr>
                </w:rPrChange>
              </w:rPr>
            </w:pPr>
            <w:r w:rsidRPr="004072B1">
              <w:rPr>
                <w:sz w:val="16"/>
                <w:szCs w:val="16"/>
                <w:rPrChange w:id="182635" w:author="Draft version 2" w:date="2020-04-03T01:44:00Z">
                  <w:rPr>
                    <w:sz w:val="16"/>
                    <w:szCs w:val="16"/>
                  </w:rPr>
                </w:rPrChang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4072B1" w:rsidRDefault="00546B26" w:rsidP="00F2516E">
            <w:pPr>
              <w:pStyle w:val="TAL"/>
              <w:rPr>
                <w:sz w:val="16"/>
                <w:szCs w:val="16"/>
                <w:rPrChange w:id="182636" w:author="Draft version 2" w:date="2020-04-03T01:44:00Z">
                  <w:rPr>
                    <w:sz w:val="16"/>
                    <w:szCs w:val="16"/>
                  </w:rPr>
                </w:rPrChange>
              </w:rPr>
            </w:pPr>
            <w:r w:rsidRPr="004072B1">
              <w:rPr>
                <w:sz w:val="16"/>
                <w:szCs w:val="16"/>
                <w:rPrChange w:id="182637"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4072B1" w:rsidRDefault="00546B26" w:rsidP="00F2516E">
            <w:pPr>
              <w:pStyle w:val="TAL"/>
              <w:rPr>
                <w:sz w:val="16"/>
                <w:szCs w:val="16"/>
                <w:rPrChange w:id="182638" w:author="Draft version 2" w:date="2020-04-03T01:44:00Z">
                  <w:rPr>
                    <w:sz w:val="16"/>
                    <w:szCs w:val="16"/>
                  </w:rPr>
                </w:rPrChange>
              </w:rPr>
            </w:pPr>
            <w:r w:rsidRPr="004072B1">
              <w:rPr>
                <w:sz w:val="16"/>
                <w:szCs w:val="16"/>
                <w:rPrChange w:id="18263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4072B1" w:rsidRDefault="00546B26" w:rsidP="00E91134">
            <w:pPr>
              <w:pStyle w:val="TAL"/>
              <w:rPr>
                <w:noProof/>
                <w:sz w:val="16"/>
                <w:szCs w:val="16"/>
                <w:rPrChange w:id="182640" w:author="Draft version 2" w:date="2020-04-03T01:44:00Z">
                  <w:rPr>
                    <w:noProof/>
                    <w:sz w:val="16"/>
                    <w:szCs w:val="16"/>
                  </w:rPr>
                </w:rPrChange>
              </w:rPr>
            </w:pPr>
            <w:r w:rsidRPr="004072B1">
              <w:rPr>
                <w:noProof/>
                <w:sz w:val="16"/>
                <w:szCs w:val="16"/>
                <w:rPrChange w:id="182641" w:author="Draft version 2" w:date="2020-04-03T01:44:00Z">
                  <w:rPr>
                    <w:noProof/>
                    <w:sz w:val="16"/>
                    <w:szCs w:val="16"/>
                  </w:rPr>
                </w:rPrChange>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4072B1" w:rsidRDefault="00546B26" w:rsidP="00E91134">
            <w:pPr>
              <w:pStyle w:val="TAC"/>
              <w:jc w:val="left"/>
              <w:rPr>
                <w:sz w:val="16"/>
                <w:szCs w:val="16"/>
                <w:rPrChange w:id="182642" w:author="Draft version 2" w:date="2020-04-03T01:44:00Z">
                  <w:rPr>
                    <w:sz w:val="16"/>
                    <w:szCs w:val="16"/>
                  </w:rPr>
                </w:rPrChange>
              </w:rPr>
            </w:pPr>
            <w:r w:rsidRPr="004072B1">
              <w:rPr>
                <w:sz w:val="16"/>
                <w:szCs w:val="16"/>
                <w:rPrChange w:id="182643" w:author="Draft version 2" w:date="2020-04-03T01:44:00Z">
                  <w:rPr>
                    <w:sz w:val="16"/>
                    <w:szCs w:val="16"/>
                  </w:rPr>
                </w:rPrChange>
              </w:rPr>
              <w:t>15.6.0</w:t>
            </w:r>
          </w:p>
        </w:tc>
      </w:tr>
      <w:tr w:rsidR="00936420" w:rsidRPr="004072B1"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4072B1" w:rsidRDefault="00546B26" w:rsidP="00F2516E">
            <w:pPr>
              <w:pStyle w:val="TAL"/>
              <w:rPr>
                <w:sz w:val="16"/>
                <w:szCs w:val="16"/>
                <w:rPrChange w:id="18264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4072B1" w:rsidRDefault="00546B26" w:rsidP="00D1012C">
            <w:pPr>
              <w:pStyle w:val="TAL"/>
              <w:rPr>
                <w:sz w:val="16"/>
                <w:szCs w:val="16"/>
                <w:rPrChange w:id="182645" w:author="Draft version 2" w:date="2020-04-03T01:44:00Z">
                  <w:rPr>
                    <w:sz w:val="16"/>
                    <w:szCs w:val="16"/>
                  </w:rPr>
                </w:rPrChange>
              </w:rPr>
            </w:pPr>
            <w:r w:rsidRPr="004072B1">
              <w:rPr>
                <w:sz w:val="16"/>
                <w:szCs w:val="16"/>
                <w:rPrChange w:id="18264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4072B1" w:rsidRDefault="00546B26" w:rsidP="00F2516E">
            <w:pPr>
              <w:pStyle w:val="TAL"/>
              <w:rPr>
                <w:sz w:val="16"/>
                <w:szCs w:val="16"/>
                <w:rPrChange w:id="182647" w:author="Draft version 2" w:date="2020-04-03T01:44:00Z">
                  <w:rPr>
                    <w:sz w:val="16"/>
                    <w:szCs w:val="16"/>
                  </w:rPr>
                </w:rPrChange>
              </w:rPr>
            </w:pPr>
            <w:r w:rsidRPr="004072B1">
              <w:rPr>
                <w:sz w:val="16"/>
                <w:szCs w:val="16"/>
                <w:rPrChange w:id="182648" w:author="Draft version 2" w:date="2020-04-03T01:44:00Z">
                  <w:rPr>
                    <w:sz w:val="16"/>
                    <w:szCs w:val="16"/>
                  </w:rPr>
                </w:rPrChang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4072B1" w:rsidRDefault="00546B26" w:rsidP="00F2516E">
            <w:pPr>
              <w:pStyle w:val="TAL"/>
              <w:rPr>
                <w:sz w:val="16"/>
                <w:szCs w:val="16"/>
                <w:rPrChange w:id="182649" w:author="Draft version 2" w:date="2020-04-03T01:44:00Z">
                  <w:rPr>
                    <w:sz w:val="16"/>
                    <w:szCs w:val="16"/>
                  </w:rPr>
                </w:rPrChange>
              </w:rPr>
            </w:pPr>
            <w:r w:rsidRPr="004072B1">
              <w:rPr>
                <w:sz w:val="16"/>
                <w:szCs w:val="16"/>
                <w:rPrChange w:id="182650" w:author="Draft version 2" w:date="2020-04-03T01:44:00Z">
                  <w:rPr>
                    <w:sz w:val="16"/>
                    <w:szCs w:val="16"/>
                  </w:rPr>
                </w:rPrChang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4072B1" w:rsidRDefault="00546B26" w:rsidP="00F2516E">
            <w:pPr>
              <w:pStyle w:val="TAL"/>
              <w:rPr>
                <w:sz w:val="16"/>
                <w:szCs w:val="16"/>
                <w:rPrChange w:id="182651" w:author="Draft version 2" w:date="2020-04-03T01:44:00Z">
                  <w:rPr>
                    <w:sz w:val="16"/>
                    <w:szCs w:val="16"/>
                  </w:rPr>
                </w:rPrChange>
              </w:rPr>
            </w:pPr>
            <w:r w:rsidRPr="004072B1">
              <w:rPr>
                <w:sz w:val="16"/>
                <w:szCs w:val="16"/>
                <w:rPrChange w:id="182652"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4072B1" w:rsidRDefault="00546B26" w:rsidP="00F2516E">
            <w:pPr>
              <w:pStyle w:val="TAL"/>
              <w:rPr>
                <w:sz w:val="16"/>
                <w:szCs w:val="16"/>
                <w:rPrChange w:id="182653" w:author="Draft version 2" w:date="2020-04-03T01:44:00Z">
                  <w:rPr>
                    <w:sz w:val="16"/>
                    <w:szCs w:val="16"/>
                  </w:rPr>
                </w:rPrChange>
              </w:rPr>
            </w:pPr>
            <w:r w:rsidRPr="004072B1">
              <w:rPr>
                <w:sz w:val="16"/>
                <w:szCs w:val="16"/>
                <w:rPrChange w:id="18265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4072B1" w:rsidRDefault="00546B26" w:rsidP="00E91134">
            <w:pPr>
              <w:pStyle w:val="TAL"/>
              <w:rPr>
                <w:noProof/>
                <w:sz w:val="16"/>
                <w:szCs w:val="16"/>
                <w:rPrChange w:id="182655" w:author="Draft version 2" w:date="2020-04-03T01:44:00Z">
                  <w:rPr>
                    <w:noProof/>
                    <w:sz w:val="16"/>
                    <w:szCs w:val="16"/>
                  </w:rPr>
                </w:rPrChange>
              </w:rPr>
            </w:pPr>
            <w:r w:rsidRPr="004072B1">
              <w:rPr>
                <w:noProof/>
                <w:sz w:val="16"/>
                <w:szCs w:val="16"/>
                <w:rPrChange w:id="182656" w:author="Draft version 2" w:date="2020-04-03T01:44:00Z">
                  <w:rPr>
                    <w:noProof/>
                    <w:sz w:val="16"/>
                    <w:szCs w:val="16"/>
                  </w:rPr>
                </w:rPrChange>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4072B1" w:rsidRDefault="00546B26" w:rsidP="00E91134">
            <w:pPr>
              <w:pStyle w:val="TAC"/>
              <w:jc w:val="left"/>
              <w:rPr>
                <w:sz w:val="16"/>
                <w:szCs w:val="16"/>
                <w:rPrChange w:id="182657" w:author="Draft version 2" w:date="2020-04-03T01:44:00Z">
                  <w:rPr>
                    <w:sz w:val="16"/>
                    <w:szCs w:val="16"/>
                  </w:rPr>
                </w:rPrChange>
              </w:rPr>
            </w:pPr>
            <w:r w:rsidRPr="004072B1">
              <w:rPr>
                <w:sz w:val="16"/>
                <w:szCs w:val="16"/>
                <w:rPrChange w:id="182658" w:author="Draft version 2" w:date="2020-04-03T01:44:00Z">
                  <w:rPr>
                    <w:sz w:val="16"/>
                    <w:szCs w:val="16"/>
                  </w:rPr>
                </w:rPrChange>
              </w:rPr>
              <w:t>15.6.0</w:t>
            </w:r>
          </w:p>
        </w:tc>
      </w:tr>
      <w:tr w:rsidR="00936420" w:rsidRPr="004072B1"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4072B1" w:rsidRDefault="00996FCB" w:rsidP="00F2516E">
            <w:pPr>
              <w:pStyle w:val="TAL"/>
              <w:rPr>
                <w:sz w:val="16"/>
                <w:szCs w:val="16"/>
                <w:rPrChange w:id="18265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4072B1" w:rsidRDefault="00996FCB" w:rsidP="00D1012C">
            <w:pPr>
              <w:pStyle w:val="TAL"/>
              <w:rPr>
                <w:sz w:val="16"/>
                <w:szCs w:val="16"/>
                <w:rPrChange w:id="182660" w:author="Draft version 2" w:date="2020-04-03T01:44:00Z">
                  <w:rPr>
                    <w:sz w:val="16"/>
                    <w:szCs w:val="16"/>
                  </w:rPr>
                </w:rPrChange>
              </w:rPr>
            </w:pPr>
            <w:r w:rsidRPr="004072B1">
              <w:rPr>
                <w:sz w:val="16"/>
                <w:szCs w:val="16"/>
                <w:rPrChange w:id="18266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4072B1" w:rsidRDefault="00996FCB" w:rsidP="00F2516E">
            <w:pPr>
              <w:pStyle w:val="TAL"/>
              <w:rPr>
                <w:sz w:val="16"/>
                <w:szCs w:val="16"/>
                <w:rPrChange w:id="182662" w:author="Draft version 2" w:date="2020-04-03T01:44:00Z">
                  <w:rPr>
                    <w:sz w:val="16"/>
                    <w:szCs w:val="16"/>
                  </w:rPr>
                </w:rPrChange>
              </w:rPr>
            </w:pPr>
            <w:r w:rsidRPr="004072B1">
              <w:rPr>
                <w:sz w:val="16"/>
                <w:szCs w:val="16"/>
                <w:rPrChange w:id="182663" w:author="Draft version 2" w:date="2020-04-03T01:44:00Z">
                  <w:rPr>
                    <w:sz w:val="16"/>
                    <w:szCs w:val="16"/>
                  </w:rPr>
                </w:rPrChang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4072B1" w:rsidRDefault="00996FCB" w:rsidP="00F2516E">
            <w:pPr>
              <w:pStyle w:val="TAL"/>
              <w:rPr>
                <w:sz w:val="16"/>
                <w:szCs w:val="16"/>
                <w:rPrChange w:id="182664" w:author="Draft version 2" w:date="2020-04-03T01:44:00Z">
                  <w:rPr>
                    <w:sz w:val="16"/>
                    <w:szCs w:val="16"/>
                  </w:rPr>
                </w:rPrChange>
              </w:rPr>
            </w:pPr>
            <w:r w:rsidRPr="004072B1">
              <w:rPr>
                <w:sz w:val="16"/>
                <w:szCs w:val="16"/>
                <w:rPrChange w:id="182665" w:author="Draft version 2" w:date="2020-04-03T01:44:00Z">
                  <w:rPr>
                    <w:sz w:val="16"/>
                    <w:szCs w:val="16"/>
                  </w:rPr>
                </w:rPrChang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4072B1" w:rsidRDefault="00996FCB" w:rsidP="00F2516E">
            <w:pPr>
              <w:pStyle w:val="TAL"/>
              <w:rPr>
                <w:sz w:val="16"/>
                <w:szCs w:val="16"/>
                <w:rPrChange w:id="182666" w:author="Draft version 2" w:date="2020-04-03T01:44:00Z">
                  <w:rPr>
                    <w:sz w:val="16"/>
                    <w:szCs w:val="16"/>
                  </w:rPr>
                </w:rPrChange>
              </w:rPr>
            </w:pPr>
            <w:r w:rsidRPr="004072B1">
              <w:rPr>
                <w:sz w:val="16"/>
                <w:szCs w:val="16"/>
                <w:rPrChange w:id="182667"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4072B1" w:rsidRDefault="00996FCB" w:rsidP="00F2516E">
            <w:pPr>
              <w:pStyle w:val="TAL"/>
              <w:rPr>
                <w:sz w:val="16"/>
                <w:szCs w:val="16"/>
                <w:rPrChange w:id="182668" w:author="Draft version 2" w:date="2020-04-03T01:44:00Z">
                  <w:rPr>
                    <w:sz w:val="16"/>
                    <w:szCs w:val="16"/>
                  </w:rPr>
                </w:rPrChange>
              </w:rPr>
            </w:pPr>
            <w:r w:rsidRPr="004072B1">
              <w:rPr>
                <w:sz w:val="16"/>
                <w:szCs w:val="16"/>
                <w:rPrChange w:id="18266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4072B1" w:rsidRDefault="00996FCB" w:rsidP="00E91134">
            <w:pPr>
              <w:pStyle w:val="TAL"/>
              <w:rPr>
                <w:noProof/>
                <w:sz w:val="16"/>
                <w:szCs w:val="16"/>
                <w:rPrChange w:id="182670" w:author="Draft version 2" w:date="2020-04-03T01:44:00Z">
                  <w:rPr>
                    <w:noProof/>
                    <w:sz w:val="16"/>
                    <w:szCs w:val="16"/>
                  </w:rPr>
                </w:rPrChange>
              </w:rPr>
            </w:pPr>
            <w:r w:rsidRPr="004072B1">
              <w:rPr>
                <w:noProof/>
                <w:sz w:val="16"/>
                <w:szCs w:val="16"/>
                <w:rPrChange w:id="182671" w:author="Draft version 2" w:date="2020-04-03T01:44:00Z">
                  <w:rPr>
                    <w:noProof/>
                    <w:sz w:val="16"/>
                    <w:szCs w:val="16"/>
                  </w:rPr>
                </w:rPrChange>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4072B1" w:rsidRDefault="00996FCB" w:rsidP="00E91134">
            <w:pPr>
              <w:pStyle w:val="TAC"/>
              <w:jc w:val="left"/>
              <w:rPr>
                <w:sz w:val="16"/>
                <w:szCs w:val="16"/>
                <w:rPrChange w:id="182672" w:author="Draft version 2" w:date="2020-04-03T01:44:00Z">
                  <w:rPr>
                    <w:sz w:val="16"/>
                    <w:szCs w:val="16"/>
                  </w:rPr>
                </w:rPrChange>
              </w:rPr>
            </w:pPr>
            <w:r w:rsidRPr="004072B1">
              <w:rPr>
                <w:sz w:val="16"/>
                <w:szCs w:val="16"/>
                <w:rPrChange w:id="182673" w:author="Draft version 2" w:date="2020-04-03T01:44:00Z">
                  <w:rPr>
                    <w:sz w:val="16"/>
                    <w:szCs w:val="16"/>
                  </w:rPr>
                </w:rPrChange>
              </w:rPr>
              <w:t>15.6.0</w:t>
            </w:r>
          </w:p>
        </w:tc>
      </w:tr>
      <w:tr w:rsidR="00936420" w:rsidRPr="004072B1"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4072B1" w:rsidRDefault="00C261BF" w:rsidP="00F2516E">
            <w:pPr>
              <w:pStyle w:val="TAL"/>
              <w:rPr>
                <w:sz w:val="16"/>
                <w:szCs w:val="16"/>
                <w:rPrChange w:id="18267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4072B1" w:rsidRDefault="00C261BF" w:rsidP="00D1012C">
            <w:pPr>
              <w:pStyle w:val="TAL"/>
              <w:rPr>
                <w:sz w:val="16"/>
                <w:szCs w:val="16"/>
                <w:rPrChange w:id="182675" w:author="Draft version 2" w:date="2020-04-03T01:44:00Z">
                  <w:rPr>
                    <w:sz w:val="16"/>
                    <w:szCs w:val="16"/>
                  </w:rPr>
                </w:rPrChange>
              </w:rPr>
            </w:pPr>
            <w:r w:rsidRPr="004072B1">
              <w:rPr>
                <w:sz w:val="16"/>
                <w:szCs w:val="16"/>
                <w:rPrChange w:id="182676" w:author="Draft version 2" w:date="2020-04-03T01:44:00Z">
                  <w:rPr>
                    <w:sz w:val="16"/>
                    <w:szCs w:val="16"/>
                  </w:rPr>
                </w:rPrChange>
              </w:rPr>
              <w:t>R</w:t>
            </w:r>
            <w:r w:rsidR="00320A71" w:rsidRPr="004072B1">
              <w:rPr>
                <w:sz w:val="16"/>
                <w:szCs w:val="16"/>
                <w:rPrChange w:id="182677" w:author="Draft version 2" w:date="2020-04-03T01:44:00Z">
                  <w:rPr>
                    <w:sz w:val="16"/>
                    <w:szCs w:val="16"/>
                  </w:rPr>
                </w:rPrChange>
              </w:rPr>
              <w:t>P</w:t>
            </w:r>
            <w:r w:rsidRPr="004072B1">
              <w:rPr>
                <w:sz w:val="16"/>
                <w:szCs w:val="16"/>
                <w:rPrChange w:id="182678" w:author="Draft version 2" w:date="2020-04-03T01:44:00Z">
                  <w:rPr>
                    <w:sz w:val="16"/>
                    <w:szCs w:val="16"/>
                  </w:rPr>
                </w:rPrChange>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4072B1" w:rsidRDefault="00C261BF" w:rsidP="00F2516E">
            <w:pPr>
              <w:pStyle w:val="TAL"/>
              <w:rPr>
                <w:sz w:val="16"/>
                <w:szCs w:val="16"/>
                <w:rPrChange w:id="182679" w:author="Draft version 2" w:date="2020-04-03T01:44:00Z">
                  <w:rPr>
                    <w:sz w:val="16"/>
                    <w:szCs w:val="16"/>
                  </w:rPr>
                </w:rPrChange>
              </w:rPr>
            </w:pPr>
            <w:r w:rsidRPr="004072B1">
              <w:rPr>
                <w:sz w:val="16"/>
                <w:szCs w:val="16"/>
                <w:rPrChange w:id="182680" w:author="Draft version 2" w:date="2020-04-03T01:44:00Z">
                  <w:rPr>
                    <w:sz w:val="16"/>
                    <w:szCs w:val="16"/>
                  </w:rPr>
                </w:rPrChang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4072B1" w:rsidRDefault="00C261BF" w:rsidP="00F2516E">
            <w:pPr>
              <w:pStyle w:val="TAL"/>
              <w:rPr>
                <w:sz w:val="16"/>
                <w:szCs w:val="16"/>
                <w:rPrChange w:id="182681" w:author="Draft version 2" w:date="2020-04-03T01:44:00Z">
                  <w:rPr>
                    <w:sz w:val="16"/>
                    <w:szCs w:val="16"/>
                  </w:rPr>
                </w:rPrChange>
              </w:rPr>
            </w:pPr>
            <w:r w:rsidRPr="004072B1">
              <w:rPr>
                <w:sz w:val="16"/>
                <w:szCs w:val="16"/>
                <w:rPrChange w:id="182682" w:author="Draft version 2" w:date="2020-04-03T01:44:00Z">
                  <w:rPr>
                    <w:sz w:val="16"/>
                    <w:szCs w:val="16"/>
                  </w:rPr>
                </w:rPrChang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4072B1" w:rsidRDefault="00C261BF" w:rsidP="00F2516E">
            <w:pPr>
              <w:pStyle w:val="TAL"/>
              <w:rPr>
                <w:sz w:val="16"/>
                <w:szCs w:val="16"/>
                <w:rPrChange w:id="182683" w:author="Draft version 2" w:date="2020-04-03T01:44:00Z">
                  <w:rPr>
                    <w:sz w:val="16"/>
                    <w:szCs w:val="16"/>
                  </w:rPr>
                </w:rPrChange>
              </w:rPr>
            </w:pPr>
            <w:r w:rsidRPr="004072B1">
              <w:rPr>
                <w:sz w:val="16"/>
                <w:szCs w:val="16"/>
                <w:rPrChange w:id="18268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4072B1" w:rsidRDefault="00C261BF" w:rsidP="00F2516E">
            <w:pPr>
              <w:pStyle w:val="TAL"/>
              <w:rPr>
                <w:sz w:val="16"/>
                <w:szCs w:val="16"/>
                <w:rPrChange w:id="182685" w:author="Draft version 2" w:date="2020-04-03T01:44:00Z">
                  <w:rPr>
                    <w:sz w:val="16"/>
                    <w:szCs w:val="16"/>
                  </w:rPr>
                </w:rPrChange>
              </w:rPr>
            </w:pPr>
            <w:r w:rsidRPr="004072B1">
              <w:rPr>
                <w:sz w:val="16"/>
                <w:szCs w:val="16"/>
                <w:rPrChange w:id="18268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4072B1" w:rsidRDefault="00C261BF" w:rsidP="00E91134">
            <w:pPr>
              <w:pStyle w:val="TAL"/>
              <w:rPr>
                <w:noProof/>
                <w:sz w:val="16"/>
                <w:szCs w:val="16"/>
                <w:rPrChange w:id="182687" w:author="Draft version 2" w:date="2020-04-03T01:44:00Z">
                  <w:rPr>
                    <w:noProof/>
                    <w:sz w:val="16"/>
                    <w:szCs w:val="16"/>
                  </w:rPr>
                </w:rPrChange>
              </w:rPr>
            </w:pPr>
            <w:r w:rsidRPr="004072B1">
              <w:rPr>
                <w:noProof/>
                <w:sz w:val="16"/>
                <w:szCs w:val="16"/>
                <w:lang w:eastAsia="ko-KR"/>
                <w:rPrChange w:id="182688" w:author="Draft version 2" w:date="2020-04-03T01:44:00Z">
                  <w:rPr>
                    <w:noProof/>
                    <w:sz w:val="16"/>
                    <w:szCs w:val="16"/>
                    <w:lang w:eastAsia="ko-KR"/>
                  </w:rPr>
                </w:rPrChange>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4072B1" w:rsidRDefault="00320A71" w:rsidP="00E91134">
            <w:pPr>
              <w:pStyle w:val="TAC"/>
              <w:jc w:val="left"/>
              <w:rPr>
                <w:sz w:val="16"/>
                <w:szCs w:val="16"/>
                <w:rPrChange w:id="182689" w:author="Draft version 2" w:date="2020-04-03T01:44:00Z">
                  <w:rPr>
                    <w:sz w:val="16"/>
                    <w:szCs w:val="16"/>
                  </w:rPr>
                </w:rPrChange>
              </w:rPr>
            </w:pPr>
            <w:r w:rsidRPr="004072B1">
              <w:rPr>
                <w:sz w:val="16"/>
                <w:szCs w:val="16"/>
                <w:rPrChange w:id="182690" w:author="Draft version 2" w:date="2020-04-03T01:44:00Z">
                  <w:rPr>
                    <w:sz w:val="16"/>
                    <w:szCs w:val="16"/>
                  </w:rPr>
                </w:rPrChange>
              </w:rPr>
              <w:t>15.6.0</w:t>
            </w:r>
          </w:p>
        </w:tc>
      </w:tr>
      <w:tr w:rsidR="00936420" w:rsidRPr="004072B1"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4072B1" w:rsidRDefault="00320A71" w:rsidP="00F2516E">
            <w:pPr>
              <w:pStyle w:val="TAL"/>
              <w:rPr>
                <w:sz w:val="16"/>
                <w:szCs w:val="16"/>
                <w:rPrChange w:id="18269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4072B1" w:rsidRDefault="00320A71" w:rsidP="00D1012C">
            <w:pPr>
              <w:pStyle w:val="TAL"/>
              <w:rPr>
                <w:sz w:val="16"/>
                <w:szCs w:val="16"/>
                <w:rPrChange w:id="182692" w:author="Draft version 2" w:date="2020-04-03T01:44:00Z">
                  <w:rPr>
                    <w:sz w:val="16"/>
                    <w:szCs w:val="16"/>
                  </w:rPr>
                </w:rPrChange>
              </w:rPr>
            </w:pPr>
            <w:r w:rsidRPr="004072B1">
              <w:rPr>
                <w:sz w:val="16"/>
                <w:szCs w:val="16"/>
                <w:rPrChange w:id="182693"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4072B1" w:rsidRDefault="00320A71" w:rsidP="00F2516E">
            <w:pPr>
              <w:pStyle w:val="TAL"/>
              <w:rPr>
                <w:sz w:val="16"/>
                <w:szCs w:val="16"/>
                <w:rPrChange w:id="182694" w:author="Draft version 2" w:date="2020-04-03T01:44:00Z">
                  <w:rPr>
                    <w:sz w:val="16"/>
                    <w:szCs w:val="16"/>
                  </w:rPr>
                </w:rPrChange>
              </w:rPr>
            </w:pPr>
            <w:r w:rsidRPr="004072B1">
              <w:rPr>
                <w:sz w:val="16"/>
                <w:szCs w:val="16"/>
                <w:rPrChange w:id="182695" w:author="Draft version 2" w:date="2020-04-03T01:44:00Z">
                  <w:rPr>
                    <w:sz w:val="16"/>
                    <w:szCs w:val="16"/>
                  </w:rPr>
                </w:rPrChang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4072B1" w:rsidRDefault="00320A71" w:rsidP="00F2516E">
            <w:pPr>
              <w:pStyle w:val="TAL"/>
              <w:rPr>
                <w:sz w:val="16"/>
                <w:szCs w:val="16"/>
                <w:rPrChange w:id="182696" w:author="Draft version 2" w:date="2020-04-03T01:44:00Z">
                  <w:rPr>
                    <w:sz w:val="16"/>
                    <w:szCs w:val="16"/>
                  </w:rPr>
                </w:rPrChange>
              </w:rPr>
            </w:pPr>
            <w:r w:rsidRPr="004072B1">
              <w:rPr>
                <w:sz w:val="16"/>
                <w:szCs w:val="16"/>
                <w:rPrChange w:id="182697" w:author="Draft version 2" w:date="2020-04-03T01:44:00Z">
                  <w:rPr>
                    <w:sz w:val="16"/>
                    <w:szCs w:val="16"/>
                  </w:rPr>
                </w:rPrChang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4072B1" w:rsidRDefault="00320A71" w:rsidP="00F2516E">
            <w:pPr>
              <w:pStyle w:val="TAL"/>
              <w:rPr>
                <w:sz w:val="16"/>
                <w:szCs w:val="16"/>
                <w:rPrChange w:id="182698" w:author="Draft version 2" w:date="2020-04-03T01:44:00Z">
                  <w:rPr>
                    <w:sz w:val="16"/>
                    <w:szCs w:val="16"/>
                  </w:rPr>
                </w:rPrChange>
              </w:rPr>
            </w:pPr>
            <w:r w:rsidRPr="004072B1">
              <w:rPr>
                <w:sz w:val="16"/>
                <w:szCs w:val="16"/>
                <w:rPrChange w:id="18269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4072B1" w:rsidRDefault="00320A71" w:rsidP="00F2516E">
            <w:pPr>
              <w:pStyle w:val="TAL"/>
              <w:rPr>
                <w:sz w:val="16"/>
                <w:szCs w:val="16"/>
                <w:rPrChange w:id="182700" w:author="Draft version 2" w:date="2020-04-03T01:44:00Z">
                  <w:rPr>
                    <w:sz w:val="16"/>
                    <w:szCs w:val="16"/>
                  </w:rPr>
                </w:rPrChange>
              </w:rPr>
            </w:pPr>
            <w:r w:rsidRPr="004072B1">
              <w:rPr>
                <w:sz w:val="16"/>
                <w:szCs w:val="16"/>
                <w:rPrChange w:id="18270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4072B1" w:rsidRDefault="00320A71" w:rsidP="00E91134">
            <w:pPr>
              <w:pStyle w:val="TAL"/>
              <w:rPr>
                <w:noProof/>
                <w:sz w:val="16"/>
                <w:szCs w:val="16"/>
                <w:lang w:eastAsia="ko-KR"/>
                <w:rPrChange w:id="182702" w:author="Draft version 2" w:date="2020-04-03T01:44:00Z">
                  <w:rPr>
                    <w:noProof/>
                    <w:sz w:val="16"/>
                    <w:szCs w:val="16"/>
                    <w:lang w:eastAsia="ko-KR"/>
                  </w:rPr>
                </w:rPrChange>
              </w:rPr>
            </w:pPr>
            <w:r w:rsidRPr="004072B1">
              <w:rPr>
                <w:noProof/>
                <w:sz w:val="16"/>
                <w:szCs w:val="16"/>
                <w:lang w:eastAsia="ko-KR"/>
                <w:rPrChange w:id="182703" w:author="Draft version 2" w:date="2020-04-03T01:44:00Z">
                  <w:rPr>
                    <w:noProof/>
                    <w:sz w:val="16"/>
                    <w:szCs w:val="16"/>
                    <w:lang w:eastAsia="ko-KR"/>
                  </w:rPr>
                </w:rPrChange>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4072B1" w:rsidRDefault="00320A71" w:rsidP="00E91134">
            <w:pPr>
              <w:pStyle w:val="TAC"/>
              <w:jc w:val="left"/>
              <w:rPr>
                <w:sz w:val="16"/>
                <w:szCs w:val="16"/>
                <w:rPrChange w:id="182704" w:author="Draft version 2" w:date="2020-04-03T01:44:00Z">
                  <w:rPr>
                    <w:sz w:val="16"/>
                    <w:szCs w:val="16"/>
                  </w:rPr>
                </w:rPrChange>
              </w:rPr>
            </w:pPr>
            <w:r w:rsidRPr="004072B1">
              <w:rPr>
                <w:sz w:val="16"/>
                <w:szCs w:val="16"/>
                <w:rPrChange w:id="182705" w:author="Draft version 2" w:date="2020-04-03T01:44:00Z">
                  <w:rPr>
                    <w:sz w:val="16"/>
                    <w:szCs w:val="16"/>
                  </w:rPr>
                </w:rPrChange>
              </w:rPr>
              <w:t>15.6.0</w:t>
            </w:r>
          </w:p>
        </w:tc>
      </w:tr>
      <w:tr w:rsidR="00936420" w:rsidRPr="004072B1"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4072B1" w:rsidRDefault="008D0C8F" w:rsidP="00F2516E">
            <w:pPr>
              <w:pStyle w:val="TAL"/>
              <w:rPr>
                <w:sz w:val="16"/>
                <w:szCs w:val="16"/>
                <w:rPrChange w:id="18270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4072B1" w:rsidRDefault="008D0C8F" w:rsidP="00D1012C">
            <w:pPr>
              <w:pStyle w:val="TAL"/>
              <w:rPr>
                <w:sz w:val="16"/>
                <w:szCs w:val="16"/>
                <w:rPrChange w:id="182707" w:author="Draft version 2" w:date="2020-04-03T01:44:00Z">
                  <w:rPr>
                    <w:sz w:val="16"/>
                    <w:szCs w:val="16"/>
                  </w:rPr>
                </w:rPrChange>
              </w:rPr>
            </w:pPr>
            <w:r w:rsidRPr="004072B1">
              <w:rPr>
                <w:sz w:val="16"/>
                <w:szCs w:val="16"/>
                <w:rPrChange w:id="182708"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4072B1" w:rsidRDefault="008D0C8F" w:rsidP="00F2516E">
            <w:pPr>
              <w:pStyle w:val="TAL"/>
              <w:rPr>
                <w:sz w:val="16"/>
                <w:szCs w:val="16"/>
                <w:rPrChange w:id="182709" w:author="Draft version 2" w:date="2020-04-03T01:44:00Z">
                  <w:rPr>
                    <w:sz w:val="16"/>
                    <w:szCs w:val="16"/>
                  </w:rPr>
                </w:rPrChange>
              </w:rPr>
            </w:pPr>
            <w:r w:rsidRPr="004072B1">
              <w:rPr>
                <w:sz w:val="16"/>
                <w:szCs w:val="16"/>
                <w:rPrChange w:id="182710" w:author="Draft version 2" w:date="2020-04-03T01:44:00Z">
                  <w:rPr>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4072B1" w:rsidRDefault="008D0C8F" w:rsidP="00F2516E">
            <w:pPr>
              <w:pStyle w:val="TAL"/>
              <w:rPr>
                <w:sz w:val="16"/>
                <w:szCs w:val="16"/>
                <w:rPrChange w:id="182711" w:author="Draft version 2" w:date="2020-04-03T01:44:00Z">
                  <w:rPr>
                    <w:sz w:val="16"/>
                    <w:szCs w:val="16"/>
                  </w:rPr>
                </w:rPrChange>
              </w:rPr>
            </w:pPr>
            <w:r w:rsidRPr="004072B1">
              <w:rPr>
                <w:sz w:val="16"/>
                <w:szCs w:val="16"/>
                <w:rPrChange w:id="182712" w:author="Draft version 2" w:date="2020-04-03T01:44:00Z">
                  <w:rPr>
                    <w:sz w:val="16"/>
                    <w:szCs w:val="16"/>
                  </w:rPr>
                </w:rPrChang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4072B1" w:rsidRDefault="008D0C8F" w:rsidP="00F2516E">
            <w:pPr>
              <w:pStyle w:val="TAL"/>
              <w:rPr>
                <w:sz w:val="16"/>
                <w:szCs w:val="16"/>
                <w:rPrChange w:id="182713" w:author="Draft version 2" w:date="2020-04-03T01:44:00Z">
                  <w:rPr>
                    <w:sz w:val="16"/>
                    <w:szCs w:val="16"/>
                  </w:rPr>
                </w:rPrChange>
              </w:rPr>
            </w:pPr>
            <w:r w:rsidRPr="004072B1">
              <w:rPr>
                <w:sz w:val="16"/>
                <w:szCs w:val="16"/>
                <w:rPrChange w:id="18271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4072B1" w:rsidRDefault="008D0C8F" w:rsidP="00F2516E">
            <w:pPr>
              <w:pStyle w:val="TAL"/>
              <w:rPr>
                <w:sz w:val="16"/>
                <w:szCs w:val="16"/>
                <w:rPrChange w:id="182715" w:author="Draft version 2" w:date="2020-04-03T01:44:00Z">
                  <w:rPr>
                    <w:sz w:val="16"/>
                    <w:szCs w:val="16"/>
                  </w:rPr>
                </w:rPrChange>
              </w:rPr>
            </w:pPr>
            <w:r w:rsidRPr="004072B1">
              <w:rPr>
                <w:sz w:val="16"/>
                <w:szCs w:val="16"/>
                <w:rPrChange w:id="18271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4072B1" w:rsidRDefault="008D0C8F" w:rsidP="00E91134">
            <w:pPr>
              <w:pStyle w:val="TAL"/>
              <w:rPr>
                <w:noProof/>
                <w:sz w:val="16"/>
                <w:szCs w:val="16"/>
                <w:lang w:eastAsia="ko-KR"/>
                <w:rPrChange w:id="182717" w:author="Draft version 2" w:date="2020-04-03T01:44:00Z">
                  <w:rPr>
                    <w:noProof/>
                    <w:sz w:val="16"/>
                    <w:szCs w:val="16"/>
                    <w:lang w:eastAsia="ko-KR"/>
                  </w:rPr>
                </w:rPrChange>
              </w:rPr>
            </w:pPr>
            <w:r w:rsidRPr="004072B1">
              <w:rPr>
                <w:noProof/>
                <w:sz w:val="16"/>
                <w:szCs w:val="16"/>
                <w:lang w:eastAsia="ko-KR"/>
                <w:rPrChange w:id="182718" w:author="Draft version 2" w:date="2020-04-03T01:44:00Z">
                  <w:rPr>
                    <w:noProof/>
                    <w:sz w:val="16"/>
                    <w:szCs w:val="16"/>
                    <w:lang w:eastAsia="ko-KR"/>
                  </w:rPr>
                </w:rPrChange>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4072B1" w:rsidRDefault="008D0C8F" w:rsidP="00E91134">
            <w:pPr>
              <w:pStyle w:val="TAC"/>
              <w:jc w:val="left"/>
              <w:rPr>
                <w:sz w:val="16"/>
                <w:szCs w:val="16"/>
                <w:rPrChange w:id="182719" w:author="Draft version 2" w:date="2020-04-03T01:44:00Z">
                  <w:rPr>
                    <w:sz w:val="16"/>
                    <w:szCs w:val="16"/>
                  </w:rPr>
                </w:rPrChange>
              </w:rPr>
            </w:pPr>
            <w:r w:rsidRPr="004072B1">
              <w:rPr>
                <w:sz w:val="16"/>
                <w:szCs w:val="16"/>
                <w:rPrChange w:id="182720" w:author="Draft version 2" w:date="2020-04-03T01:44:00Z">
                  <w:rPr>
                    <w:sz w:val="16"/>
                    <w:szCs w:val="16"/>
                  </w:rPr>
                </w:rPrChange>
              </w:rPr>
              <w:t>15.6.0</w:t>
            </w:r>
          </w:p>
        </w:tc>
      </w:tr>
      <w:tr w:rsidR="00936420" w:rsidRPr="004072B1"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4072B1" w:rsidRDefault="00F116FD" w:rsidP="00F2516E">
            <w:pPr>
              <w:pStyle w:val="TAL"/>
              <w:rPr>
                <w:sz w:val="16"/>
                <w:szCs w:val="16"/>
                <w:rPrChange w:id="18272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4072B1" w:rsidRDefault="00F116FD" w:rsidP="00D1012C">
            <w:pPr>
              <w:pStyle w:val="TAL"/>
              <w:rPr>
                <w:sz w:val="16"/>
                <w:szCs w:val="16"/>
                <w:rPrChange w:id="182722" w:author="Draft version 2" w:date="2020-04-03T01:44:00Z">
                  <w:rPr>
                    <w:sz w:val="16"/>
                    <w:szCs w:val="16"/>
                  </w:rPr>
                </w:rPrChange>
              </w:rPr>
            </w:pPr>
            <w:r w:rsidRPr="004072B1">
              <w:rPr>
                <w:sz w:val="16"/>
                <w:szCs w:val="16"/>
                <w:rPrChange w:id="182723"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4072B1" w:rsidRDefault="00F116FD" w:rsidP="00F2516E">
            <w:pPr>
              <w:pStyle w:val="TAL"/>
              <w:rPr>
                <w:sz w:val="16"/>
                <w:szCs w:val="16"/>
                <w:rPrChange w:id="182724" w:author="Draft version 2" w:date="2020-04-03T01:44:00Z">
                  <w:rPr>
                    <w:sz w:val="16"/>
                    <w:szCs w:val="16"/>
                  </w:rPr>
                </w:rPrChange>
              </w:rPr>
            </w:pPr>
            <w:r w:rsidRPr="004072B1">
              <w:rPr>
                <w:sz w:val="16"/>
                <w:szCs w:val="16"/>
                <w:rPrChange w:id="182725"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4072B1" w:rsidRDefault="00F116FD" w:rsidP="00F2516E">
            <w:pPr>
              <w:pStyle w:val="TAL"/>
              <w:rPr>
                <w:sz w:val="16"/>
                <w:szCs w:val="16"/>
                <w:rPrChange w:id="182726" w:author="Draft version 2" w:date="2020-04-03T01:44:00Z">
                  <w:rPr>
                    <w:sz w:val="16"/>
                    <w:szCs w:val="16"/>
                  </w:rPr>
                </w:rPrChange>
              </w:rPr>
            </w:pPr>
            <w:r w:rsidRPr="004072B1">
              <w:rPr>
                <w:sz w:val="16"/>
                <w:szCs w:val="16"/>
                <w:rPrChange w:id="182727" w:author="Draft version 2" w:date="2020-04-03T01:44:00Z">
                  <w:rPr>
                    <w:sz w:val="16"/>
                    <w:szCs w:val="16"/>
                  </w:rPr>
                </w:rPrChang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4072B1" w:rsidRDefault="00F116FD" w:rsidP="00F2516E">
            <w:pPr>
              <w:pStyle w:val="TAL"/>
              <w:rPr>
                <w:sz w:val="16"/>
                <w:szCs w:val="16"/>
                <w:rPrChange w:id="182728" w:author="Draft version 2" w:date="2020-04-03T01:44:00Z">
                  <w:rPr>
                    <w:sz w:val="16"/>
                    <w:szCs w:val="16"/>
                  </w:rPr>
                </w:rPrChange>
              </w:rPr>
            </w:pPr>
            <w:r w:rsidRPr="004072B1">
              <w:rPr>
                <w:sz w:val="16"/>
                <w:szCs w:val="16"/>
                <w:rPrChange w:id="18272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4072B1" w:rsidRDefault="00F116FD" w:rsidP="00F2516E">
            <w:pPr>
              <w:pStyle w:val="TAL"/>
              <w:rPr>
                <w:sz w:val="16"/>
                <w:szCs w:val="16"/>
                <w:rPrChange w:id="182730" w:author="Draft version 2" w:date="2020-04-03T01:44:00Z">
                  <w:rPr>
                    <w:sz w:val="16"/>
                    <w:szCs w:val="16"/>
                  </w:rPr>
                </w:rPrChange>
              </w:rPr>
            </w:pPr>
            <w:r w:rsidRPr="004072B1">
              <w:rPr>
                <w:sz w:val="16"/>
                <w:szCs w:val="16"/>
                <w:rPrChange w:id="18273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4072B1" w:rsidRDefault="00F116FD" w:rsidP="00E91134">
            <w:pPr>
              <w:pStyle w:val="TAL"/>
              <w:rPr>
                <w:noProof/>
                <w:sz w:val="16"/>
                <w:szCs w:val="16"/>
                <w:lang w:eastAsia="ko-KR"/>
                <w:rPrChange w:id="182732" w:author="Draft version 2" w:date="2020-04-03T01:44:00Z">
                  <w:rPr>
                    <w:noProof/>
                    <w:sz w:val="16"/>
                    <w:szCs w:val="16"/>
                    <w:lang w:eastAsia="ko-KR"/>
                  </w:rPr>
                </w:rPrChange>
              </w:rPr>
            </w:pPr>
            <w:r w:rsidRPr="004072B1">
              <w:rPr>
                <w:noProof/>
                <w:sz w:val="16"/>
                <w:szCs w:val="16"/>
                <w:lang w:eastAsia="ko-KR"/>
                <w:rPrChange w:id="182733" w:author="Draft version 2" w:date="2020-04-03T01:44:00Z">
                  <w:rPr>
                    <w:noProof/>
                    <w:sz w:val="16"/>
                    <w:szCs w:val="16"/>
                    <w:lang w:eastAsia="ko-KR"/>
                  </w:rPr>
                </w:rPrChange>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4072B1" w:rsidRDefault="00F116FD" w:rsidP="00E91134">
            <w:pPr>
              <w:pStyle w:val="TAC"/>
              <w:jc w:val="left"/>
              <w:rPr>
                <w:sz w:val="16"/>
                <w:szCs w:val="16"/>
                <w:rPrChange w:id="182734" w:author="Draft version 2" w:date="2020-04-03T01:44:00Z">
                  <w:rPr>
                    <w:sz w:val="16"/>
                    <w:szCs w:val="16"/>
                  </w:rPr>
                </w:rPrChange>
              </w:rPr>
            </w:pPr>
            <w:r w:rsidRPr="004072B1">
              <w:rPr>
                <w:sz w:val="16"/>
                <w:szCs w:val="16"/>
                <w:rPrChange w:id="182735" w:author="Draft version 2" w:date="2020-04-03T01:44:00Z">
                  <w:rPr>
                    <w:sz w:val="16"/>
                    <w:szCs w:val="16"/>
                  </w:rPr>
                </w:rPrChange>
              </w:rPr>
              <w:t>15.6.0</w:t>
            </w:r>
          </w:p>
        </w:tc>
      </w:tr>
      <w:tr w:rsidR="00936420" w:rsidRPr="004072B1"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4072B1" w:rsidRDefault="004917D4" w:rsidP="00F2516E">
            <w:pPr>
              <w:pStyle w:val="TAL"/>
              <w:rPr>
                <w:sz w:val="16"/>
                <w:szCs w:val="16"/>
                <w:rPrChange w:id="18273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4072B1" w:rsidRDefault="004917D4" w:rsidP="00D1012C">
            <w:pPr>
              <w:pStyle w:val="TAL"/>
              <w:rPr>
                <w:sz w:val="16"/>
                <w:szCs w:val="16"/>
                <w:rPrChange w:id="182737" w:author="Draft version 2" w:date="2020-04-03T01:44:00Z">
                  <w:rPr>
                    <w:sz w:val="16"/>
                    <w:szCs w:val="16"/>
                  </w:rPr>
                </w:rPrChange>
              </w:rPr>
            </w:pPr>
            <w:r w:rsidRPr="004072B1">
              <w:rPr>
                <w:sz w:val="16"/>
                <w:szCs w:val="16"/>
                <w:rPrChange w:id="182738"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4072B1" w:rsidRDefault="004917D4" w:rsidP="00F2516E">
            <w:pPr>
              <w:pStyle w:val="TAL"/>
              <w:rPr>
                <w:sz w:val="16"/>
                <w:szCs w:val="16"/>
                <w:rPrChange w:id="182739" w:author="Draft version 2" w:date="2020-04-03T01:44:00Z">
                  <w:rPr>
                    <w:sz w:val="16"/>
                    <w:szCs w:val="16"/>
                  </w:rPr>
                </w:rPrChange>
              </w:rPr>
            </w:pPr>
            <w:r w:rsidRPr="004072B1">
              <w:rPr>
                <w:sz w:val="16"/>
                <w:szCs w:val="16"/>
                <w:rPrChange w:id="182740" w:author="Draft version 2" w:date="2020-04-03T01:44:00Z">
                  <w:rPr>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4072B1" w:rsidRDefault="004917D4" w:rsidP="00F2516E">
            <w:pPr>
              <w:pStyle w:val="TAL"/>
              <w:rPr>
                <w:sz w:val="16"/>
                <w:szCs w:val="16"/>
                <w:rPrChange w:id="182741" w:author="Draft version 2" w:date="2020-04-03T01:44:00Z">
                  <w:rPr>
                    <w:sz w:val="16"/>
                    <w:szCs w:val="16"/>
                  </w:rPr>
                </w:rPrChange>
              </w:rPr>
            </w:pPr>
            <w:r w:rsidRPr="004072B1">
              <w:rPr>
                <w:sz w:val="16"/>
                <w:szCs w:val="16"/>
                <w:rPrChange w:id="182742" w:author="Draft version 2" w:date="2020-04-03T01:44:00Z">
                  <w:rPr>
                    <w:sz w:val="16"/>
                    <w:szCs w:val="16"/>
                  </w:rPr>
                </w:rPrChang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4072B1" w:rsidRDefault="004917D4" w:rsidP="00F2516E">
            <w:pPr>
              <w:pStyle w:val="TAL"/>
              <w:rPr>
                <w:sz w:val="16"/>
                <w:szCs w:val="16"/>
                <w:rPrChange w:id="182743" w:author="Draft version 2" w:date="2020-04-03T01:44:00Z">
                  <w:rPr>
                    <w:sz w:val="16"/>
                    <w:szCs w:val="16"/>
                  </w:rPr>
                </w:rPrChange>
              </w:rPr>
            </w:pPr>
            <w:r w:rsidRPr="004072B1">
              <w:rPr>
                <w:sz w:val="16"/>
                <w:szCs w:val="16"/>
                <w:rPrChange w:id="18274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4072B1" w:rsidRDefault="004917D4" w:rsidP="00F2516E">
            <w:pPr>
              <w:pStyle w:val="TAL"/>
              <w:rPr>
                <w:sz w:val="16"/>
                <w:szCs w:val="16"/>
                <w:rPrChange w:id="182745" w:author="Draft version 2" w:date="2020-04-03T01:44:00Z">
                  <w:rPr>
                    <w:sz w:val="16"/>
                    <w:szCs w:val="16"/>
                  </w:rPr>
                </w:rPrChange>
              </w:rPr>
            </w:pPr>
            <w:r w:rsidRPr="004072B1">
              <w:rPr>
                <w:sz w:val="16"/>
                <w:szCs w:val="16"/>
                <w:rPrChange w:id="18274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4072B1" w:rsidRDefault="004917D4" w:rsidP="00E91134">
            <w:pPr>
              <w:pStyle w:val="TAL"/>
              <w:rPr>
                <w:noProof/>
                <w:sz w:val="16"/>
                <w:szCs w:val="16"/>
                <w:lang w:eastAsia="ko-KR"/>
                <w:rPrChange w:id="182747" w:author="Draft version 2" w:date="2020-04-03T01:44:00Z">
                  <w:rPr>
                    <w:noProof/>
                    <w:sz w:val="16"/>
                    <w:szCs w:val="16"/>
                    <w:lang w:eastAsia="ko-KR"/>
                  </w:rPr>
                </w:rPrChange>
              </w:rPr>
            </w:pPr>
            <w:r w:rsidRPr="004072B1">
              <w:rPr>
                <w:noProof/>
                <w:sz w:val="16"/>
                <w:szCs w:val="16"/>
                <w:lang w:eastAsia="ko-KR"/>
                <w:rPrChange w:id="182748" w:author="Draft version 2" w:date="2020-04-03T01:44:00Z">
                  <w:rPr>
                    <w:noProof/>
                    <w:sz w:val="16"/>
                    <w:szCs w:val="16"/>
                    <w:lang w:eastAsia="ko-KR"/>
                  </w:rPr>
                </w:rPrChange>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4072B1" w:rsidRDefault="004917D4" w:rsidP="00E91134">
            <w:pPr>
              <w:pStyle w:val="TAC"/>
              <w:jc w:val="left"/>
              <w:rPr>
                <w:sz w:val="16"/>
                <w:szCs w:val="16"/>
                <w:rPrChange w:id="182749" w:author="Draft version 2" w:date="2020-04-03T01:44:00Z">
                  <w:rPr>
                    <w:sz w:val="16"/>
                    <w:szCs w:val="16"/>
                  </w:rPr>
                </w:rPrChange>
              </w:rPr>
            </w:pPr>
            <w:r w:rsidRPr="004072B1">
              <w:rPr>
                <w:sz w:val="16"/>
                <w:szCs w:val="16"/>
                <w:rPrChange w:id="182750" w:author="Draft version 2" w:date="2020-04-03T01:44:00Z">
                  <w:rPr>
                    <w:sz w:val="16"/>
                    <w:szCs w:val="16"/>
                  </w:rPr>
                </w:rPrChange>
              </w:rPr>
              <w:t>15.6.0</w:t>
            </w:r>
          </w:p>
        </w:tc>
      </w:tr>
      <w:tr w:rsidR="00936420" w:rsidRPr="004072B1"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4072B1" w:rsidRDefault="00090F95" w:rsidP="00F2516E">
            <w:pPr>
              <w:pStyle w:val="TAL"/>
              <w:rPr>
                <w:sz w:val="16"/>
                <w:szCs w:val="16"/>
                <w:rPrChange w:id="18275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4072B1" w:rsidRDefault="00090F95" w:rsidP="00D1012C">
            <w:pPr>
              <w:pStyle w:val="TAL"/>
              <w:rPr>
                <w:sz w:val="16"/>
                <w:szCs w:val="16"/>
                <w:rPrChange w:id="182752" w:author="Draft version 2" w:date="2020-04-03T01:44:00Z">
                  <w:rPr>
                    <w:sz w:val="16"/>
                    <w:szCs w:val="16"/>
                  </w:rPr>
                </w:rPrChange>
              </w:rPr>
            </w:pPr>
            <w:r w:rsidRPr="004072B1">
              <w:rPr>
                <w:sz w:val="16"/>
                <w:szCs w:val="16"/>
                <w:rPrChange w:id="182753"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4072B1" w:rsidRDefault="00090F95" w:rsidP="00F2516E">
            <w:pPr>
              <w:pStyle w:val="TAL"/>
              <w:rPr>
                <w:sz w:val="16"/>
                <w:szCs w:val="16"/>
                <w:rPrChange w:id="182754" w:author="Draft version 2" w:date="2020-04-03T01:44:00Z">
                  <w:rPr>
                    <w:sz w:val="16"/>
                    <w:szCs w:val="16"/>
                  </w:rPr>
                </w:rPrChange>
              </w:rPr>
            </w:pPr>
            <w:r w:rsidRPr="004072B1">
              <w:rPr>
                <w:sz w:val="16"/>
                <w:szCs w:val="16"/>
                <w:rPrChange w:id="182755" w:author="Draft version 2" w:date="2020-04-03T01:44:00Z">
                  <w:rPr>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4072B1" w:rsidRDefault="00090F95" w:rsidP="00F2516E">
            <w:pPr>
              <w:pStyle w:val="TAL"/>
              <w:rPr>
                <w:sz w:val="16"/>
                <w:szCs w:val="16"/>
                <w:rPrChange w:id="182756" w:author="Draft version 2" w:date="2020-04-03T01:44:00Z">
                  <w:rPr>
                    <w:sz w:val="16"/>
                    <w:szCs w:val="16"/>
                  </w:rPr>
                </w:rPrChange>
              </w:rPr>
            </w:pPr>
            <w:r w:rsidRPr="004072B1">
              <w:rPr>
                <w:sz w:val="16"/>
                <w:szCs w:val="16"/>
                <w:rPrChange w:id="182757" w:author="Draft version 2" w:date="2020-04-03T01:44:00Z">
                  <w:rPr>
                    <w:sz w:val="16"/>
                    <w:szCs w:val="16"/>
                  </w:rPr>
                </w:rPrChang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4072B1" w:rsidRDefault="00090F95" w:rsidP="00F2516E">
            <w:pPr>
              <w:pStyle w:val="TAL"/>
              <w:rPr>
                <w:sz w:val="16"/>
                <w:szCs w:val="16"/>
                <w:rPrChange w:id="182758" w:author="Draft version 2" w:date="2020-04-03T01:44:00Z">
                  <w:rPr>
                    <w:sz w:val="16"/>
                    <w:szCs w:val="16"/>
                  </w:rPr>
                </w:rPrChange>
              </w:rPr>
            </w:pPr>
            <w:r w:rsidRPr="004072B1">
              <w:rPr>
                <w:sz w:val="16"/>
                <w:szCs w:val="16"/>
                <w:rPrChange w:id="182759"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4072B1" w:rsidRDefault="00090F95" w:rsidP="00F2516E">
            <w:pPr>
              <w:pStyle w:val="TAL"/>
              <w:rPr>
                <w:sz w:val="16"/>
                <w:szCs w:val="16"/>
                <w:rPrChange w:id="182760" w:author="Draft version 2" w:date="2020-04-03T01:44:00Z">
                  <w:rPr>
                    <w:sz w:val="16"/>
                    <w:szCs w:val="16"/>
                  </w:rPr>
                </w:rPrChange>
              </w:rPr>
            </w:pPr>
            <w:r w:rsidRPr="004072B1">
              <w:rPr>
                <w:sz w:val="16"/>
                <w:szCs w:val="16"/>
                <w:rPrChange w:id="18276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4072B1" w:rsidRDefault="00090F95" w:rsidP="00E91134">
            <w:pPr>
              <w:pStyle w:val="TAL"/>
              <w:rPr>
                <w:noProof/>
                <w:sz w:val="16"/>
                <w:szCs w:val="16"/>
                <w:lang w:eastAsia="ko-KR"/>
                <w:rPrChange w:id="182762" w:author="Draft version 2" w:date="2020-04-03T01:44:00Z">
                  <w:rPr>
                    <w:noProof/>
                    <w:sz w:val="16"/>
                    <w:szCs w:val="16"/>
                    <w:lang w:eastAsia="ko-KR"/>
                  </w:rPr>
                </w:rPrChange>
              </w:rPr>
            </w:pPr>
            <w:r w:rsidRPr="004072B1">
              <w:rPr>
                <w:noProof/>
                <w:sz w:val="16"/>
                <w:szCs w:val="16"/>
                <w:lang w:eastAsia="ko-KR"/>
                <w:rPrChange w:id="182763" w:author="Draft version 2" w:date="2020-04-03T01:44:00Z">
                  <w:rPr>
                    <w:noProof/>
                    <w:sz w:val="16"/>
                    <w:szCs w:val="16"/>
                    <w:lang w:eastAsia="ko-KR"/>
                  </w:rPr>
                </w:rPrChange>
              </w:rPr>
              <w:t>CR for 38.331 on security related corrections to UE and Network initiated RRC procedures to increase user</w:t>
            </w:r>
            <w:r w:rsidR="00991CDA" w:rsidRPr="004072B1">
              <w:rPr>
                <w:noProof/>
                <w:sz w:val="16"/>
                <w:szCs w:val="16"/>
                <w:lang w:eastAsia="ko-KR"/>
                <w:rPrChange w:id="182764" w:author="Draft version 2" w:date="2020-04-03T01:44:00Z">
                  <w:rPr>
                    <w:noProof/>
                    <w:sz w:val="16"/>
                    <w:szCs w:val="16"/>
                    <w:lang w:eastAsia="ko-KR"/>
                  </w:rPr>
                </w:rPrChange>
              </w:rPr>
              <w:t>'</w:t>
            </w:r>
            <w:r w:rsidRPr="004072B1">
              <w:rPr>
                <w:noProof/>
                <w:sz w:val="16"/>
                <w:szCs w:val="16"/>
                <w:lang w:eastAsia="ko-KR"/>
                <w:rPrChange w:id="182765" w:author="Draft version 2" w:date="2020-04-03T01:44:00Z">
                  <w:rPr>
                    <w:noProof/>
                    <w:sz w:val="16"/>
                    <w:szCs w:val="16"/>
                    <w:lang w:eastAsia="ko-KR"/>
                  </w:rPr>
                </w:rPrChange>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4072B1" w:rsidRDefault="00090F95" w:rsidP="00E91134">
            <w:pPr>
              <w:pStyle w:val="TAC"/>
              <w:jc w:val="left"/>
              <w:rPr>
                <w:sz w:val="16"/>
                <w:szCs w:val="16"/>
                <w:rPrChange w:id="182766" w:author="Draft version 2" w:date="2020-04-03T01:44:00Z">
                  <w:rPr>
                    <w:sz w:val="16"/>
                    <w:szCs w:val="16"/>
                  </w:rPr>
                </w:rPrChange>
              </w:rPr>
            </w:pPr>
            <w:r w:rsidRPr="004072B1">
              <w:rPr>
                <w:sz w:val="16"/>
                <w:szCs w:val="16"/>
                <w:rPrChange w:id="182767" w:author="Draft version 2" w:date="2020-04-03T01:44:00Z">
                  <w:rPr>
                    <w:sz w:val="16"/>
                    <w:szCs w:val="16"/>
                  </w:rPr>
                </w:rPrChange>
              </w:rPr>
              <w:t>15.6.0</w:t>
            </w:r>
          </w:p>
        </w:tc>
      </w:tr>
      <w:tr w:rsidR="00936420" w:rsidRPr="004072B1"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4072B1" w:rsidRDefault="00B63C3D" w:rsidP="00F2516E">
            <w:pPr>
              <w:pStyle w:val="TAL"/>
              <w:rPr>
                <w:sz w:val="16"/>
                <w:szCs w:val="16"/>
                <w:rPrChange w:id="18276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4072B1" w:rsidRDefault="00B63C3D" w:rsidP="00D1012C">
            <w:pPr>
              <w:pStyle w:val="TAL"/>
              <w:rPr>
                <w:sz w:val="16"/>
                <w:szCs w:val="16"/>
                <w:rPrChange w:id="182769" w:author="Draft version 2" w:date="2020-04-03T01:44:00Z">
                  <w:rPr>
                    <w:sz w:val="16"/>
                    <w:szCs w:val="16"/>
                  </w:rPr>
                </w:rPrChange>
              </w:rPr>
            </w:pPr>
            <w:r w:rsidRPr="004072B1">
              <w:rPr>
                <w:sz w:val="16"/>
                <w:szCs w:val="16"/>
                <w:rPrChange w:id="182770"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4072B1" w:rsidRDefault="00B63C3D" w:rsidP="00F2516E">
            <w:pPr>
              <w:pStyle w:val="TAL"/>
              <w:rPr>
                <w:sz w:val="16"/>
                <w:szCs w:val="16"/>
                <w:rPrChange w:id="182771" w:author="Draft version 2" w:date="2020-04-03T01:44:00Z">
                  <w:rPr>
                    <w:sz w:val="16"/>
                    <w:szCs w:val="16"/>
                  </w:rPr>
                </w:rPrChange>
              </w:rPr>
            </w:pPr>
            <w:r w:rsidRPr="004072B1">
              <w:rPr>
                <w:sz w:val="16"/>
                <w:szCs w:val="16"/>
                <w:rPrChange w:id="182772" w:author="Draft version 2" w:date="2020-04-03T01:44:00Z">
                  <w:rPr>
                    <w:sz w:val="16"/>
                    <w:szCs w:val="16"/>
                  </w:rPr>
                </w:rPrChang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4072B1" w:rsidRDefault="00B63C3D" w:rsidP="00F2516E">
            <w:pPr>
              <w:pStyle w:val="TAL"/>
              <w:rPr>
                <w:sz w:val="16"/>
                <w:szCs w:val="16"/>
                <w:rPrChange w:id="182773" w:author="Draft version 2" w:date="2020-04-03T01:44:00Z">
                  <w:rPr>
                    <w:sz w:val="16"/>
                    <w:szCs w:val="16"/>
                  </w:rPr>
                </w:rPrChange>
              </w:rPr>
            </w:pPr>
            <w:r w:rsidRPr="004072B1">
              <w:rPr>
                <w:sz w:val="16"/>
                <w:szCs w:val="16"/>
                <w:rPrChange w:id="182774" w:author="Draft version 2" w:date="2020-04-03T01:44:00Z">
                  <w:rPr>
                    <w:sz w:val="16"/>
                    <w:szCs w:val="16"/>
                  </w:rPr>
                </w:rPrChang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4072B1" w:rsidRDefault="00B63C3D" w:rsidP="00F2516E">
            <w:pPr>
              <w:pStyle w:val="TAL"/>
              <w:rPr>
                <w:sz w:val="16"/>
                <w:szCs w:val="16"/>
                <w:rPrChange w:id="182775" w:author="Draft version 2" w:date="2020-04-03T01:44:00Z">
                  <w:rPr>
                    <w:sz w:val="16"/>
                    <w:szCs w:val="16"/>
                  </w:rPr>
                </w:rPrChange>
              </w:rPr>
            </w:pPr>
            <w:r w:rsidRPr="004072B1">
              <w:rPr>
                <w:sz w:val="16"/>
                <w:szCs w:val="16"/>
                <w:rPrChange w:id="182776"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4072B1" w:rsidRDefault="00B63C3D" w:rsidP="00F2516E">
            <w:pPr>
              <w:pStyle w:val="TAL"/>
              <w:rPr>
                <w:sz w:val="16"/>
                <w:szCs w:val="16"/>
                <w:rPrChange w:id="182777" w:author="Draft version 2" w:date="2020-04-03T01:44:00Z">
                  <w:rPr>
                    <w:sz w:val="16"/>
                    <w:szCs w:val="16"/>
                  </w:rPr>
                </w:rPrChange>
              </w:rPr>
            </w:pPr>
            <w:r w:rsidRPr="004072B1">
              <w:rPr>
                <w:sz w:val="16"/>
                <w:szCs w:val="16"/>
                <w:rPrChange w:id="18277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4072B1" w:rsidRDefault="00B63C3D" w:rsidP="00E91134">
            <w:pPr>
              <w:pStyle w:val="TAL"/>
              <w:rPr>
                <w:noProof/>
                <w:sz w:val="16"/>
                <w:szCs w:val="16"/>
                <w:lang w:eastAsia="ko-KR"/>
                <w:rPrChange w:id="182779" w:author="Draft version 2" w:date="2020-04-03T01:44:00Z">
                  <w:rPr>
                    <w:noProof/>
                    <w:sz w:val="16"/>
                    <w:szCs w:val="16"/>
                    <w:lang w:eastAsia="ko-KR"/>
                  </w:rPr>
                </w:rPrChange>
              </w:rPr>
            </w:pPr>
            <w:r w:rsidRPr="004072B1">
              <w:rPr>
                <w:noProof/>
                <w:sz w:val="16"/>
                <w:szCs w:val="16"/>
                <w:lang w:eastAsia="ko-KR"/>
                <w:rPrChange w:id="182780" w:author="Draft version 2" w:date="2020-04-03T01:44:00Z">
                  <w:rPr>
                    <w:noProof/>
                    <w:sz w:val="16"/>
                    <w:szCs w:val="16"/>
                    <w:lang w:eastAsia="ko-KR"/>
                  </w:rPr>
                </w:rPrChange>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4072B1" w:rsidRDefault="00B63C3D" w:rsidP="00E91134">
            <w:pPr>
              <w:pStyle w:val="TAC"/>
              <w:jc w:val="left"/>
              <w:rPr>
                <w:sz w:val="16"/>
                <w:szCs w:val="16"/>
                <w:rPrChange w:id="182781" w:author="Draft version 2" w:date="2020-04-03T01:44:00Z">
                  <w:rPr>
                    <w:sz w:val="16"/>
                    <w:szCs w:val="16"/>
                  </w:rPr>
                </w:rPrChange>
              </w:rPr>
            </w:pPr>
            <w:r w:rsidRPr="004072B1">
              <w:rPr>
                <w:sz w:val="16"/>
                <w:szCs w:val="16"/>
                <w:rPrChange w:id="182782" w:author="Draft version 2" w:date="2020-04-03T01:44:00Z">
                  <w:rPr>
                    <w:sz w:val="16"/>
                    <w:szCs w:val="16"/>
                  </w:rPr>
                </w:rPrChange>
              </w:rPr>
              <w:t>15.6.0</w:t>
            </w:r>
          </w:p>
        </w:tc>
      </w:tr>
      <w:tr w:rsidR="00936420" w:rsidRPr="004072B1"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4072B1" w:rsidRDefault="00B63C3D" w:rsidP="00F2516E">
            <w:pPr>
              <w:pStyle w:val="TAL"/>
              <w:rPr>
                <w:sz w:val="16"/>
                <w:szCs w:val="16"/>
                <w:rPrChange w:id="18278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4072B1" w:rsidRDefault="00B63C3D" w:rsidP="00D1012C">
            <w:pPr>
              <w:pStyle w:val="TAL"/>
              <w:rPr>
                <w:sz w:val="16"/>
                <w:szCs w:val="16"/>
                <w:rPrChange w:id="182784" w:author="Draft version 2" w:date="2020-04-03T01:44:00Z">
                  <w:rPr>
                    <w:sz w:val="16"/>
                    <w:szCs w:val="16"/>
                  </w:rPr>
                </w:rPrChange>
              </w:rPr>
            </w:pPr>
            <w:r w:rsidRPr="004072B1">
              <w:rPr>
                <w:sz w:val="16"/>
                <w:szCs w:val="16"/>
                <w:rPrChange w:id="182785"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4072B1" w:rsidRDefault="00B63C3D" w:rsidP="00F2516E">
            <w:pPr>
              <w:pStyle w:val="TAL"/>
              <w:rPr>
                <w:sz w:val="16"/>
                <w:szCs w:val="16"/>
                <w:rPrChange w:id="182786" w:author="Draft version 2" w:date="2020-04-03T01:44:00Z">
                  <w:rPr>
                    <w:sz w:val="16"/>
                    <w:szCs w:val="16"/>
                  </w:rPr>
                </w:rPrChange>
              </w:rPr>
            </w:pPr>
            <w:r w:rsidRPr="004072B1">
              <w:rPr>
                <w:sz w:val="16"/>
                <w:szCs w:val="16"/>
                <w:rPrChange w:id="182787"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4072B1" w:rsidRDefault="00B63C3D" w:rsidP="00F2516E">
            <w:pPr>
              <w:pStyle w:val="TAL"/>
              <w:rPr>
                <w:sz w:val="16"/>
                <w:szCs w:val="16"/>
                <w:rPrChange w:id="182788" w:author="Draft version 2" w:date="2020-04-03T01:44:00Z">
                  <w:rPr>
                    <w:sz w:val="16"/>
                    <w:szCs w:val="16"/>
                  </w:rPr>
                </w:rPrChange>
              </w:rPr>
            </w:pPr>
            <w:r w:rsidRPr="004072B1">
              <w:rPr>
                <w:sz w:val="16"/>
                <w:szCs w:val="16"/>
                <w:rPrChange w:id="182789" w:author="Draft version 2" w:date="2020-04-03T01:44:00Z">
                  <w:rPr>
                    <w:sz w:val="16"/>
                    <w:szCs w:val="16"/>
                  </w:rPr>
                </w:rPrChang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4072B1" w:rsidRDefault="00B63C3D" w:rsidP="00F2516E">
            <w:pPr>
              <w:pStyle w:val="TAL"/>
              <w:rPr>
                <w:sz w:val="16"/>
                <w:szCs w:val="16"/>
                <w:rPrChange w:id="182790" w:author="Draft version 2" w:date="2020-04-03T01:44:00Z">
                  <w:rPr>
                    <w:sz w:val="16"/>
                    <w:szCs w:val="16"/>
                  </w:rPr>
                </w:rPrChange>
              </w:rPr>
            </w:pPr>
            <w:r w:rsidRPr="004072B1">
              <w:rPr>
                <w:sz w:val="16"/>
                <w:szCs w:val="16"/>
                <w:rPrChange w:id="18279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4072B1" w:rsidRDefault="00B63C3D" w:rsidP="00F2516E">
            <w:pPr>
              <w:pStyle w:val="TAL"/>
              <w:rPr>
                <w:sz w:val="16"/>
                <w:szCs w:val="16"/>
                <w:rPrChange w:id="182792" w:author="Draft version 2" w:date="2020-04-03T01:44:00Z">
                  <w:rPr>
                    <w:sz w:val="16"/>
                    <w:szCs w:val="16"/>
                  </w:rPr>
                </w:rPrChange>
              </w:rPr>
            </w:pPr>
            <w:r w:rsidRPr="004072B1">
              <w:rPr>
                <w:sz w:val="16"/>
                <w:szCs w:val="16"/>
                <w:rPrChange w:id="18279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4072B1" w:rsidRDefault="00B63C3D" w:rsidP="00E91134">
            <w:pPr>
              <w:pStyle w:val="TAL"/>
              <w:rPr>
                <w:noProof/>
                <w:sz w:val="16"/>
                <w:szCs w:val="16"/>
                <w:lang w:eastAsia="ko-KR"/>
                <w:rPrChange w:id="182794" w:author="Draft version 2" w:date="2020-04-03T01:44:00Z">
                  <w:rPr>
                    <w:noProof/>
                    <w:sz w:val="16"/>
                    <w:szCs w:val="16"/>
                    <w:lang w:eastAsia="ko-KR"/>
                  </w:rPr>
                </w:rPrChange>
              </w:rPr>
            </w:pPr>
            <w:r w:rsidRPr="004072B1">
              <w:rPr>
                <w:noProof/>
                <w:sz w:val="16"/>
                <w:szCs w:val="16"/>
                <w:lang w:eastAsia="ko-KR"/>
                <w:rPrChange w:id="182795" w:author="Draft version 2" w:date="2020-04-03T01:44:00Z">
                  <w:rPr>
                    <w:noProof/>
                    <w:sz w:val="16"/>
                    <w:szCs w:val="16"/>
                    <w:lang w:eastAsia="ko-KR"/>
                  </w:rPr>
                </w:rPrChange>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4072B1" w:rsidRDefault="00B63C3D" w:rsidP="00E91134">
            <w:pPr>
              <w:pStyle w:val="TAC"/>
              <w:jc w:val="left"/>
              <w:rPr>
                <w:sz w:val="16"/>
                <w:szCs w:val="16"/>
                <w:rPrChange w:id="182796" w:author="Draft version 2" w:date="2020-04-03T01:44:00Z">
                  <w:rPr>
                    <w:sz w:val="16"/>
                    <w:szCs w:val="16"/>
                  </w:rPr>
                </w:rPrChange>
              </w:rPr>
            </w:pPr>
            <w:r w:rsidRPr="004072B1">
              <w:rPr>
                <w:sz w:val="16"/>
                <w:szCs w:val="16"/>
                <w:rPrChange w:id="182797" w:author="Draft version 2" w:date="2020-04-03T01:44:00Z">
                  <w:rPr>
                    <w:sz w:val="16"/>
                    <w:szCs w:val="16"/>
                  </w:rPr>
                </w:rPrChange>
              </w:rPr>
              <w:t>15.6.0</w:t>
            </w:r>
          </w:p>
        </w:tc>
      </w:tr>
      <w:tr w:rsidR="00936420" w:rsidRPr="004072B1"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4072B1" w:rsidRDefault="00B63C3D" w:rsidP="005724F0">
            <w:pPr>
              <w:pStyle w:val="TAL"/>
              <w:rPr>
                <w:sz w:val="16"/>
                <w:szCs w:val="16"/>
                <w:rPrChange w:id="18279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4072B1" w:rsidRDefault="00B63C3D" w:rsidP="00F16593">
            <w:pPr>
              <w:pStyle w:val="TAL"/>
              <w:rPr>
                <w:sz w:val="16"/>
                <w:szCs w:val="16"/>
                <w:rPrChange w:id="182799" w:author="Draft version 2" w:date="2020-04-03T01:44:00Z">
                  <w:rPr>
                    <w:sz w:val="16"/>
                    <w:szCs w:val="16"/>
                  </w:rPr>
                </w:rPrChange>
              </w:rPr>
            </w:pPr>
            <w:r w:rsidRPr="004072B1">
              <w:rPr>
                <w:sz w:val="16"/>
                <w:szCs w:val="16"/>
                <w:rPrChange w:id="182800"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4072B1" w:rsidRDefault="00B63C3D" w:rsidP="008D33B4">
            <w:pPr>
              <w:pStyle w:val="TAL"/>
              <w:rPr>
                <w:sz w:val="16"/>
                <w:szCs w:val="16"/>
                <w:rPrChange w:id="182801" w:author="Draft version 2" w:date="2020-04-03T01:44:00Z">
                  <w:rPr>
                    <w:sz w:val="16"/>
                    <w:szCs w:val="16"/>
                  </w:rPr>
                </w:rPrChange>
              </w:rPr>
            </w:pPr>
            <w:r w:rsidRPr="004072B1">
              <w:rPr>
                <w:sz w:val="16"/>
                <w:szCs w:val="16"/>
                <w:rPrChange w:id="182802" w:author="Draft version 2" w:date="2020-04-03T01:44:00Z">
                  <w:rPr>
                    <w:sz w:val="16"/>
                    <w:szCs w:val="16"/>
                  </w:rPr>
                </w:rPrChang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4072B1" w:rsidRDefault="00B63C3D" w:rsidP="00DC1F94">
            <w:pPr>
              <w:pStyle w:val="TAL"/>
              <w:rPr>
                <w:sz w:val="16"/>
                <w:szCs w:val="16"/>
                <w:rPrChange w:id="182803" w:author="Draft version 2" w:date="2020-04-03T01:44:00Z">
                  <w:rPr>
                    <w:sz w:val="16"/>
                    <w:szCs w:val="16"/>
                  </w:rPr>
                </w:rPrChange>
              </w:rPr>
            </w:pPr>
            <w:r w:rsidRPr="004072B1">
              <w:rPr>
                <w:sz w:val="16"/>
                <w:szCs w:val="16"/>
                <w:rPrChange w:id="182804" w:author="Draft version 2" w:date="2020-04-03T01:44:00Z">
                  <w:rPr>
                    <w:sz w:val="16"/>
                    <w:szCs w:val="16"/>
                  </w:rPr>
                </w:rPrChang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4072B1" w:rsidRDefault="00B63C3D" w:rsidP="000E103A">
            <w:pPr>
              <w:pStyle w:val="TAL"/>
              <w:rPr>
                <w:sz w:val="16"/>
                <w:szCs w:val="16"/>
                <w:rPrChange w:id="182805" w:author="Draft version 2" w:date="2020-04-03T01:44:00Z">
                  <w:rPr>
                    <w:sz w:val="16"/>
                    <w:szCs w:val="16"/>
                  </w:rPr>
                </w:rPrChange>
              </w:rPr>
            </w:pPr>
            <w:r w:rsidRPr="004072B1">
              <w:rPr>
                <w:sz w:val="16"/>
                <w:szCs w:val="16"/>
                <w:rPrChange w:id="18280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4072B1" w:rsidRDefault="00B63C3D" w:rsidP="00BC07C9">
            <w:pPr>
              <w:pStyle w:val="TAL"/>
              <w:rPr>
                <w:sz w:val="16"/>
                <w:szCs w:val="16"/>
                <w:rPrChange w:id="182807" w:author="Draft version 2" w:date="2020-04-03T01:44:00Z">
                  <w:rPr>
                    <w:sz w:val="16"/>
                    <w:szCs w:val="16"/>
                  </w:rPr>
                </w:rPrChange>
              </w:rPr>
            </w:pPr>
            <w:r w:rsidRPr="004072B1">
              <w:rPr>
                <w:sz w:val="16"/>
                <w:szCs w:val="16"/>
                <w:rPrChange w:id="18280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4072B1" w:rsidRDefault="00B63C3D">
            <w:pPr>
              <w:pStyle w:val="TAL"/>
              <w:rPr>
                <w:noProof/>
                <w:sz w:val="16"/>
                <w:szCs w:val="16"/>
                <w:lang w:eastAsia="ko-KR"/>
                <w:rPrChange w:id="182809" w:author="Draft version 2" w:date="2020-04-03T01:44:00Z">
                  <w:rPr>
                    <w:noProof/>
                    <w:sz w:val="16"/>
                    <w:szCs w:val="16"/>
                    <w:lang w:eastAsia="ko-KR"/>
                  </w:rPr>
                </w:rPrChange>
              </w:rPr>
            </w:pPr>
            <w:r w:rsidRPr="004072B1">
              <w:rPr>
                <w:noProof/>
                <w:sz w:val="16"/>
                <w:szCs w:val="16"/>
                <w:lang w:eastAsia="ko-KR"/>
                <w:rPrChange w:id="182810" w:author="Draft version 2" w:date="2020-04-03T01:44:00Z">
                  <w:rPr>
                    <w:noProof/>
                    <w:sz w:val="16"/>
                    <w:szCs w:val="16"/>
                    <w:lang w:eastAsia="ko-KR"/>
                  </w:rPr>
                </w:rPrChange>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4072B1" w:rsidRDefault="00B63C3D">
            <w:pPr>
              <w:pStyle w:val="TAC"/>
              <w:jc w:val="left"/>
              <w:rPr>
                <w:sz w:val="16"/>
                <w:szCs w:val="16"/>
                <w:rPrChange w:id="182811" w:author="Draft version 2" w:date="2020-04-03T01:44:00Z">
                  <w:rPr>
                    <w:sz w:val="16"/>
                    <w:szCs w:val="16"/>
                  </w:rPr>
                </w:rPrChange>
              </w:rPr>
            </w:pPr>
            <w:r w:rsidRPr="004072B1">
              <w:rPr>
                <w:sz w:val="16"/>
                <w:szCs w:val="16"/>
                <w:rPrChange w:id="182812" w:author="Draft version 2" w:date="2020-04-03T01:44:00Z">
                  <w:rPr>
                    <w:sz w:val="16"/>
                    <w:szCs w:val="16"/>
                  </w:rPr>
                </w:rPrChange>
              </w:rPr>
              <w:t>15.6.0</w:t>
            </w:r>
          </w:p>
        </w:tc>
      </w:tr>
      <w:tr w:rsidR="00936420" w:rsidRPr="004072B1"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4072B1" w:rsidRDefault="00793138" w:rsidP="005724F0">
            <w:pPr>
              <w:pStyle w:val="TAL"/>
              <w:rPr>
                <w:sz w:val="16"/>
                <w:szCs w:val="16"/>
                <w:rPrChange w:id="18281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4072B1" w:rsidRDefault="00793138" w:rsidP="00F16593">
            <w:pPr>
              <w:pStyle w:val="TAL"/>
              <w:rPr>
                <w:sz w:val="16"/>
                <w:szCs w:val="16"/>
                <w:rPrChange w:id="182814" w:author="Draft version 2" w:date="2020-04-03T01:44:00Z">
                  <w:rPr>
                    <w:sz w:val="16"/>
                    <w:szCs w:val="16"/>
                  </w:rPr>
                </w:rPrChange>
              </w:rPr>
            </w:pPr>
            <w:r w:rsidRPr="004072B1">
              <w:rPr>
                <w:sz w:val="16"/>
                <w:szCs w:val="16"/>
                <w:rPrChange w:id="182815"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4072B1" w:rsidRDefault="00793138" w:rsidP="008D33B4">
            <w:pPr>
              <w:pStyle w:val="TAL"/>
              <w:rPr>
                <w:sz w:val="16"/>
                <w:szCs w:val="16"/>
                <w:rPrChange w:id="182816" w:author="Draft version 2" w:date="2020-04-03T01:44:00Z">
                  <w:rPr>
                    <w:sz w:val="16"/>
                    <w:szCs w:val="16"/>
                  </w:rPr>
                </w:rPrChange>
              </w:rPr>
            </w:pPr>
            <w:r w:rsidRPr="004072B1">
              <w:rPr>
                <w:sz w:val="16"/>
                <w:szCs w:val="16"/>
                <w:rPrChange w:id="182817"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4072B1" w:rsidRDefault="00793138" w:rsidP="00DC1F94">
            <w:pPr>
              <w:pStyle w:val="TAL"/>
              <w:rPr>
                <w:sz w:val="16"/>
                <w:szCs w:val="16"/>
                <w:rPrChange w:id="182818" w:author="Draft version 2" w:date="2020-04-03T01:44:00Z">
                  <w:rPr>
                    <w:sz w:val="16"/>
                    <w:szCs w:val="16"/>
                  </w:rPr>
                </w:rPrChange>
              </w:rPr>
            </w:pPr>
            <w:r w:rsidRPr="004072B1">
              <w:rPr>
                <w:sz w:val="16"/>
                <w:szCs w:val="16"/>
                <w:rPrChange w:id="182819" w:author="Draft version 2" w:date="2020-04-03T01:44:00Z">
                  <w:rPr>
                    <w:sz w:val="16"/>
                    <w:szCs w:val="16"/>
                  </w:rPr>
                </w:rPrChang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4072B1" w:rsidRDefault="00793138" w:rsidP="000E103A">
            <w:pPr>
              <w:pStyle w:val="TAL"/>
              <w:rPr>
                <w:sz w:val="16"/>
                <w:szCs w:val="16"/>
                <w:rPrChange w:id="182820" w:author="Draft version 2" w:date="2020-04-03T01:44:00Z">
                  <w:rPr>
                    <w:sz w:val="16"/>
                    <w:szCs w:val="16"/>
                  </w:rPr>
                </w:rPrChange>
              </w:rPr>
            </w:pPr>
            <w:r w:rsidRPr="004072B1">
              <w:rPr>
                <w:sz w:val="16"/>
                <w:szCs w:val="16"/>
                <w:rPrChange w:id="182821"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4072B1" w:rsidRDefault="00793138" w:rsidP="00BC07C9">
            <w:pPr>
              <w:pStyle w:val="TAL"/>
              <w:rPr>
                <w:sz w:val="16"/>
                <w:szCs w:val="16"/>
                <w:rPrChange w:id="182822" w:author="Draft version 2" w:date="2020-04-03T01:44:00Z">
                  <w:rPr>
                    <w:sz w:val="16"/>
                    <w:szCs w:val="16"/>
                  </w:rPr>
                </w:rPrChange>
              </w:rPr>
            </w:pPr>
            <w:r w:rsidRPr="004072B1">
              <w:rPr>
                <w:sz w:val="16"/>
                <w:szCs w:val="16"/>
                <w:rPrChange w:id="18282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4072B1" w:rsidRDefault="00793138" w:rsidP="00C75A79">
            <w:pPr>
              <w:pStyle w:val="TAL"/>
              <w:rPr>
                <w:noProof/>
                <w:sz w:val="16"/>
                <w:rPrChange w:id="182824" w:author="Draft version 2" w:date="2020-04-03T01:44:00Z">
                  <w:rPr>
                    <w:noProof/>
                    <w:sz w:val="16"/>
                  </w:rPr>
                </w:rPrChange>
              </w:rPr>
            </w:pPr>
            <w:r w:rsidRPr="004072B1">
              <w:rPr>
                <w:noProof/>
                <w:sz w:val="16"/>
                <w:rPrChange w:id="182825" w:author="Draft version 2" w:date="2020-04-03T01:44:00Z">
                  <w:rPr>
                    <w:noProof/>
                    <w:sz w:val="16"/>
                  </w:rPr>
                </w:rPrChange>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4072B1" w:rsidRDefault="00793138">
            <w:pPr>
              <w:pStyle w:val="TAC"/>
              <w:jc w:val="left"/>
              <w:rPr>
                <w:sz w:val="16"/>
                <w:szCs w:val="16"/>
                <w:rPrChange w:id="182826" w:author="Draft version 2" w:date="2020-04-03T01:44:00Z">
                  <w:rPr>
                    <w:sz w:val="16"/>
                    <w:szCs w:val="16"/>
                  </w:rPr>
                </w:rPrChange>
              </w:rPr>
            </w:pPr>
            <w:r w:rsidRPr="004072B1">
              <w:rPr>
                <w:sz w:val="16"/>
                <w:szCs w:val="16"/>
                <w:rPrChange w:id="182827" w:author="Draft version 2" w:date="2020-04-03T01:44:00Z">
                  <w:rPr>
                    <w:sz w:val="16"/>
                    <w:szCs w:val="16"/>
                  </w:rPr>
                </w:rPrChange>
              </w:rPr>
              <w:t>15.6.0</w:t>
            </w:r>
          </w:p>
        </w:tc>
      </w:tr>
      <w:tr w:rsidR="00936420" w:rsidRPr="004072B1"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4072B1" w:rsidRDefault="006E6E73" w:rsidP="005724F0">
            <w:pPr>
              <w:pStyle w:val="TAL"/>
              <w:rPr>
                <w:sz w:val="16"/>
                <w:szCs w:val="16"/>
                <w:rPrChange w:id="18282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4072B1" w:rsidRDefault="006E6E73" w:rsidP="00F16593">
            <w:pPr>
              <w:pStyle w:val="TAL"/>
              <w:rPr>
                <w:sz w:val="16"/>
                <w:szCs w:val="16"/>
                <w:rPrChange w:id="182829" w:author="Draft version 2" w:date="2020-04-03T01:44:00Z">
                  <w:rPr>
                    <w:sz w:val="16"/>
                    <w:szCs w:val="16"/>
                  </w:rPr>
                </w:rPrChange>
              </w:rPr>
            </w:pPr>
            <w:r w:rsidRPr="004072B1">
              <w:rPr>
                <w:sz w:val="16"/>
                <w:szCs w:val="16"/>
                <w:rPrChange w:id="182830"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4072B1" w:rsidRDefault="006E6E73" w:rsidP="008D33B4">
            <w:pPr>
              <w:pStyle w:val="TAL"/>
              <w:rPr>
                <w:sz w:val="16"/>
                <w:szCs w:val="16"/>
                <w:rPrChange w:id="182831" w:author="Draft version 2" w:date="2020-04-03T01:44:00Z">
                  <w:rPr>
                    <w:sz w:val="16"/>
                    <w:szCs w:val="16"/>
                  </w:rPr>
                </w:rPrChange>
              </w:rPr>
            </w:pPr>
            <w:r w:rsidRPr="004072B1">
              <w:rPr>
                <w:sz w:val="16"/>
                <w:szCs w:val="16"/>
                <w:rPrChange w:id="182832"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4072B1" w:rsidRDefault="006E6E73" w:rsidP="00DC1F94">
            <w:pPr>
              <w:pStyle w:val="TAL"/>
              <w:rPr>
                <w:sz w:val="16"/>
                <w:szCs w:val="16"/>
                <w:rPrChange w:id="182833" w:author="Draft version 2" w:date="2020-04-03T01:44:00Z">
                  <w:rPr>
                    <w:sz w:val="16"/>
                    <w:szCs w:val="16"/>
                  </w:rPr>
                </w:rPrChange>
              </w:rPr>
            </w:pPr>
            <w:r w:rsidRPr="004072B1">
              <w:rPr>
                <w:sz w:val="16"/>
                <w:szCs w:val="16"/>
                <w:rPrChange w:id="182834" w:author="Draft version 2" w:date="2020-04-03T01:44:00Z">
                  <w:rPr>
                    <w:sz w:val="16"/>
                    <w:szCs w:val="16"/>
                  </w:rPr>
                </w:rPrChang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4072B1" w:rsidRDefault="006E6E73" w:rsidP="000E103A">
            <w:pPr>
              <w:pStyle w:val="TAL"/>
              <w:rPr>
                <w:sz w:val="16"/>
                <w:szCs w:val="16"/>
                <w:rPrChange w:id="182835" w:author="Draft version 2" w:date="2020-04-03T01:44:00Z">
                  <w:rPr>
                    <w:sz w:val="16"/>
                    <w:szCs w:val="16"/>
                  </w:rPr>
                </w:rPrChange>
              </w:rPr>
            </w:pPr>
            <w:r w:rsidRPr="004072B1">
              <w:rPr>
                <w:sz w:val="16"/>
                <w:szCs w:val="16"/>
                <w:rPrChange w:id="182836"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4072B1" w:rsidRDefault="006E6E73" w:rsidP="00BC07C9">
            <w:pPr>
              <w:pStyle w:val="TAL"/>
              <w:rPr>
                <w:sz w:val="16"/>
                <w:szCs w:val="16"/>
                <w:rPrChange w:id="182837" w:author="Draft version 2" w:date="2020-04-03T01:44:00Z">
                  <w:rPr>
                    <w:sz w:val="16"/>
                    <w:szCs w:val="16"/>
                  </w:rPr>
                </w:rPrChange>
              </w:rPr>
            </w:pPr>
            <w:r w:rsidRPr="004072B1">
              <w:rPr>
                <w:sz w:val="16"/>
                <w:szCs w:val="16"/>
                <w:rPrChange w:id="18283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72B1" w:rsidRDefault="006E6E73" w:rsidP="00852D09">
            <w:pPr>
              <w:spacing w:after="0"/>
              <w:rPr>
                <w:rFonts w:ascii="Arial" w:hAnsi="Arial"/>
                <w:noProof/>
                <w:sz w:val="16"/>
                <w:szCs w:val="16"/>
                <w:lang w:eastAsia="ko-KR"/>
                <w:rPrChange w:id="18283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840" w:author="Draft version 2" w:date="2020-04-03T01:44:00Z">
                  <w:rPr>
                    <w:rFonts w:ascii="Arial" w:hAnsi="Arial"/>
                    <w:noProof/>
                    <w:sz w:val="16"/>
                    <w:szCs w:val="16"/>
                    <w:lang w:eastAsia="ko-KR"/>
                  </w:rPr>
                </w:rPrChange>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4072B1" w:rsidRDefault="006E6E73" w:rsidP="005724F0">
            <w:pPr>
              <w:pStyle w:val="TAC"/>
              <w:jc w:val="left"/>
              <w:rPr>
                <w:sz w:val="16"/>
                <w:szCs w:val="16"/>
                <w:rPrChange w:id="182841" w:author="Draft version 2" w:date="2020-04-03T01:44:00Z">
                  <w:rPr>
                    <w:sz w:val="16"/>
                    <w:szCs w:val="16"/>
                  </w:rPr>
                </w:rPrChange>
              </w:rPr>
            </w:pPr>
            <w:r w:rsidRPr="004072B1">
              <w:rPr>
                <w:sz w:val="16"/>
                <w:szCs w:val="16"/>
                <w:rPrChange w:id="182842" w:author="Draft version 2" w:date="2020-04-03T01:44:00Z">
                  <w:rPr>
                    <w:sz w:val="16"/>
                    <w:szCs w:val="16"/>
                  </w:rPr>
                </w:rPrChange>
              </w:rPr>
              <w:t>15.6.0</w:t>
            </w:r>
          </w:p>
        </w:tc>
      </w:tr>
      <w:tr w:rsidR="00936420" w:rsidRPr="004072B1"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4072B1" w:rsidRDefault="00721C2A" w:rsidP="005724F0">
            <w:pPr>
              <w:pStyle w:val="TAL"/>
              <w:rPr>
                <w:sz w:val="16"/>
                <w:szCs w:val="16"/>
                <w:rPrChange w:id="18284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4072B1" w:rsidRDefault="00721C2A" w:rsidP="00F16593">
            <w:pPr>
              <w:pStyle w:val="TAL"/>
              <w:rPr>
                <w:sz w:val="16"/>
                <w:szCs w:val="16"/>
                <w:rPrChange w:id="182844" w:author="Draft version 2" w:date="2020-04-03T01:44:00Z">
                  <w:rPr>
                    <w:sz w:val="16"/>
                    <w:szCs w:val="16"/>
                  </w:rPr>
                </w:rPrChange>
              </w:rPr>
            </w:pPr>
            <w:r w:rsidRPr="004072B1">
              <w:rPr>
                <w:sz w:val="16"/>
                <w:szCs w:val="16"/>
                <w:rPrChange w:id="182845"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4072B1" w:rsidRDefault="00721C2A" w:rsidP="008D33B4">
            <w:pPr>
              <w:pStyle w:val="TAL"/>
              <w:rPr>
                <w:sz w:val="16"/>
                <w:szCs w:val="16"/>
                <w:rPrChange w:id="182846" w:author="Draft version 2" w:date="2020-04-03T01:44:00Z">
                  <w:rPr>
                    <w:sz w:val="16"/>
                    <w:szCs w:val="16"/>
                  </w:rPr>
                </w:rPrChange>
              </w:rPr>
            </w:pPr>
            <w:r w:rsidRPr="004072B1">
              <w:rPr>
                <w:sz w:val="16"/>
                <w:szCs w:val="16"/>
                <w:rPrChange w:id="182847" w:author="Draft version 2" w:date="2020-04-03T01:44:00Z">
                  <w:rPr>
                    <w:sz w:val="16"/>
                    <w:szCs w:val="16"/>
                  </w:rPr>
                </w:rPrChang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4072B1" w:rsidRDefault="00721C2A" w:rsidP="00DC1F94">
            <w:pPr>
              <w:pStyle w:val="TAL"/>
              <w:rPr>
                <w:sz w:val="16"/>
                <w:szCs w:val="16"/>
                <w:rPrChange w:id="182848" w:author="Draft version 2" w:date="2020-04-03T01:44:00Z">
                  <w:rPr>
                    <w:sz w:val="16"/>
                    <w:szCs w:val="16"/>
                  </w:rPr>
                </w:rPrChange>
              </w:rPr>
            </w:pPr>
            <w:r w:rsidRPr="004072B1">
              <w:rPr>
                <w:sz w:val="16"/>
                <w:szCs w:val="16"/>
                <w:rPrChange w:id="182849" w:author="Draft version 2" w:date="2020-04-03T01:44:00Z">
                  <w:rPr>
                    <w:sz w:val="16"/>
                    <w:szCs w:val="16"/>
                  </w:rPr>
                </w:rPrChang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4072B1" w:rsidRDefault="00721C2A" w:rsidP="000E103A">
            <w:pPr>
              <w:pStyle w:val="TAL"/>
              <w:rPr>
                <w:sz w:val="16"/>
                <w:szCs w:val="16"/>
                <w:rPrChange w:id="182850" w:author="Draft version 2" w:date="2020-04-03T01:44:00Z">
                  <w:rPr>
                    <w:sz w:val="16"/>
                    <w:szCs w:val="16"/>
                  </w:rPr>
                </w:rPrChange>
              </w:rPr>
            </w:pPr>
            <w:r w:rsidRPr="004072B1">
              <w:rPr>
                <w:sz w:val="16"/>
                <w:szCs w:val="16"/>
                <w:rPrChange w:id="182851"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4072B1" w:rsidRDefault="00721C2A" w:rsidP="00BC07C9">
            <w:pPr>
              <w:pStyle w:val="TAL"/>
              <w:rPr>
                <w:sz w:val="16"/>
                <w:szCs w:val="16"/>
                <w:rPrChange w:id="182852" w:author="Draft version 2" w:date="2020-04-03T01:44:00Z">
                  <w:rPr>
                    <w:sz w:val="16"/>
                    <w:szCs w:val="16"/>
                  </w:rPr>
                </w:rPrChange>
              </w:rPr>
            </w:pPr>
            <w:r w:rsidRPr="004072B1">
              <w:rPr>
                <w:sz w:val="16"/>
                <w:szCs w:val="16"/>
                <w:rPrChange w:id="18285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72B1" w:rsidRDefault="00721C2A" w:rsidP="00852D09">
            <w:pPr>
              <w:spacing w:after="0"/>
              <w:rPr>
                <w:rFonts w:ascii="Arial" w:hAnsi="Arial"/>
                <w:noProof/>
                <w:sz w:val="16"/>
                <w:szCs w:val="16"/>
                <w:lang w:eastAsia="ko-KR"/>
                <w:rPrChange w:id="182854"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855" w:author="Draft version 2" w:date="2020-04-03T01:44:00Z">
                  <w:rPr>
                    <w:rFonts w:ascii="Arial" w:hAnsi="Arial"/>
                    <w:noProof/>
                    <w:sz w:val="16"/>
                    <w:szCs w:val="16"/>
                    <w:lang w:eastAsia="ko-KR"/>
                  </w:rPr>
                </w:rPrChange>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4072B1" w:rsidRDefault="00721C2A" w:rsidP="005724F0">
            <w:pPr>
              <w:pStyle w:val="TAC"/>
              <w:jc w:val="left"/>
              <w:rPr>
                <w:sz w:val="16"/>
                <w:szCs w:val="16"/>
                <w:rPrChange w:id="182856" w:author="Draft version 2" w:date="2020-04-03T01:44:00Z">
                  <w:rPr>
                    <w:sz w:val="16"/>
                    <w:szCs w:val="16"/>
                  </w:rPr>
                </w:rPrChange>
              </w:rPr>
            </w:pPr>
            <w:r w:rsidRPr="004072B1">
              <w:rPr>
                <w:sz w:val="16"/>
                <w:szCs w:val="16"/>
                <w:rPrChange w:id="182857" w:author="Draft version 2" w:date="2020-04-03T01:44:00Z">
                  <w:rPr>
                    <w:sz w:val="16"/>
                    <w:szCs w:val="16"/>
                  </w:rPr>
                </w:rPrChange>
              </w:rPr>
              <w:t>15.6.0</w:t>
            </w:r>
          </w:p>
        </w:tc>
      </w:tr>
      <w:tr w:rsidR="00936420" w:rsidRPr="004072B1"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4072B1" w:rsidRDefault="006415A4" w:rsidP="005724F0">
            <w:pPr>
              <w:pStyle w:val="TAL"/>
              <w:rPr>
                <w:sz w:val="16"/>
                <w:szCs w:val="16"/>
                <w:rPrChange w:id="18285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4072B1" w:rsidRDefault="006415A4" w:rsidP="00F16593">
            <w:pPr>
              <w:pStyle w:val="TAL"/>
              <w:rPr>
                <w:sz w:val="16"/>
                <w:szCs w:val="16"/>
                <w:rPrChange w:id="182859" w:author="Draft version 2" w:date="2020-04-03T01:44:00Z">
                  <w:rPr>
                    <w:sz w:val="16"/>
                    <w:szCs w:val="16"/>
                  </w:rPr>
                </w:rPrChange>
              </w:rPr>
            </w:pPr>
            <w:r w:rsidRPr="004072B1">
              <w:rPr>
                <w:sz w:val="16"/>
                <w:szCs w:val="16"/>
                <w:rPrChange w:id="182860"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4072B1" w:rsidRDefault="006415A4" w:rsidP="008D33B4">
            <w:pPr>
              <w:pStyle w:val="TAL"/>
              <w:rPr>
                <w:sz w:val="16"/>
                <w:szCs w:val="16"/>
                <w:rPrChange w:id="182861" w:author="Draft version 2" w:date="2020-04-03T01:44:00Z">
                  <w:rPr>
                    <w:sz w:val="16"/>
                    <w:szCs w:val="16"/>
                  </w:rPr>
                </w:rPrChange>
              </w:rPr>
            </w:pPr>
            <w:r w:rsidRPr="004072B1">
              <w:rPr>
                <w:sz w:val="16"/>
                <w:szCs w:val="16"/>
                <w:rPrChange w:id="182862"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4072B1" w:rsidRDefault="006415A4" w:rsidP="00DC1F94">
            <w:pPr>
              <w:pStyle w:val="TAL"/>
              <w:rPr>
                <w:sz w:val="16"/>
                <w:szCs w:val="16"/>
                <w:rPrChange w:id="182863" w:author="Draft version 2" w:date="2020-04-03T01:44:00Z">
                  <w:rPr>
                    <w:sz w:val="16"/>
                    <w:szCs w:val="16"/>
                  </w:rPr>
                </w:rPrChange>
              </w:rPr>
            </w:pPr>
            <w:r w:rsidRPr="004072B1">
              <w:rPr>
                <w:sz w:val="16"/>
                <w:szCs w:val="16"/>
                <w:rPrChange w:id="182864" w:author="Draft version 2" w:date="2020-04-03T01:44:00Z">
                  <w:rPr>
                    <w:sz w:val="16"/>
                    <w:szCs w:val="16"/>
                  </w:rPr>
                </w:rPrChang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4072B1" w:rsidRDefault="006415A4" w:rsidP="000E103A">
            <w:pPr>
              <w:pStyle w:val="TAL"/>
              <w:rPr>
                <w:sz w:val="16"/>
                <w:szCs w:val="16"/>
                <w:rPrChange w:id="182865" w:author="Draft version 2" w:date="2020-04-03T01:44:00Z">
                  <w:rPr>
                    <w:sz w:val="16"/>
                    <w:szCs w:val="16"/>
                  </w:rPr>
                </w:rPrChange>
              </w:rPr>
            </w:pPr>
            <w:r w:rsidRPr="004072B1">
              <w:rPr>
                <w:sz w:val="16"/>
                <w:szCs w:val="16"/>
                <w:rPrChange w:id="182866"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4072B1" w:rsidRDefault="006415A4" w:rsidP="00BC07C9">
            <w:pPr>
              <w:pStyle w:val="TAL"/>
              <w:rPr>
                <w:sz w:val="16"/>
                <w:szCs w:val="16"/>
                <w:rPrChange w:id="182867" w:author="Draft version 2" w:date="2020-04-03T01:44:00Z">
                  <w:rPr>
                    <w:sz w:val="16"/>
                    <w:szCs w:val="16"/>
                  </w:rPr>
                </w:rPrChange>
              </w:rPr>
            </w:pPr>
            <w:r w:rsidRPr="004072B1">
              <w:rPr>
                <w:sz w:val="16"/>
                <w:szCs w:val="16"/>
                <w:rPrChange w:id="18286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72B1" w:rsidRDefault="006415A4" w:rsidP="00852D09">
            <w:pPr>
              <w:spacing w:after="0"/>
              <w:rPr>
                <w:rFonts w:ascii="Arial" w:hAnsi="Arial"/>
                <w:noProof/>
                <w:sz w:val="16"/>
                <w:szCs w:val="16"/>
                <w:lang w:eastAsia="ko-KR"/>
                <w:rPrChange w:id="18286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870" w:author="Draft version 2" w:date="2020-04-03T01:44:00Z">
                  <w:rPr>
                    <w:rFonts w:ascii="Arial" w:hAnsi="Arial"/>
                    <w:noProof/>
                    <w:sz w:val="16"/>
                    <w:szCs w:val="16"/>
                    <w:lang w:eastAsia="ko-KR"/>
                  </w:rPr>
                </w:rPrChange>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4072B1" w:rsidRDefault="006415A4" w:rsidP="005724F0">
            <w:pPr>
              <w:pStyle w:val="TAC"/>
              <w:jc w:val="left"/>
              <w:rPr>
                <w:sz w:val="16"/>
                <w:szCs w:val="16"/>
                <w:rPrChange w:id="182871" w:author="Draft version 2" w:date="2020-04-03T01:44:00Z">
                  <w:rPr>
                    <w:sz w:val="16"/>
                    <w:szCs w:val="16"/>
                  </w:rPr>
                </w:rPrChange>
              </w:rPr>
            </w:pPr>
            <w:r w:rsidRPr="004072B1">
              <w:rPr>
                <w:sz w:val="16"/>
                <w:szCs w:val="16"/>
                <w:rPrChange w:id="182872" w:author="Draft version 2" w:date="2020-04-03T01:44:00Z">
                  <w:rPr>
                    <w:sz w:val="16"/>
                    <w:szCs w:val="16"/>
                  </w:rPr>
                </w:rPrChange>
              </w:rPr>
              <w:t>15.6.0</w:t>
            </w:r>
          </w:p>
        </w:tc>
      </w:tr>
      <w:tr w:rsidR="00936420" w:rsidRPr="004072B1"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4072B1" w:rsidRDefault="00C2209C" w:rsidP="005724F0">
            <w:pPr>
              <w:pStyle w:val="TAL"/>
              <w:rPr>
                <w:sz w:val="16"/>
                <w:szCs w:val="16"/>
                <w:rPrChange w:id="18287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4072B1" w:rsidRDefault="00C2209C" w:rsidP="00F16593">
            <w:pPr>
              <w:pStyle w:val="TAL"/>
              <w:rPr>
                <w:sz w:val="16"/>
                <w:szCs w:val="16"/>
                <w:rPrChange w:id="182874" w:author="Draft version 2" w:date="2020-04-03T01:44:00Z">
                  <w:rPr>
                    <w:sz w:val="16"/>
                    <w:szCs w:val="16"/>
                  </w:rPr>
                </w:rPrChange>
              </w:rPr>
            </w:pPr>
            <w:r w:rsidRPr="004072B1">
              <w:rPr>
                <w:sz w:val="16"/>
                <w:szCs w:val="16"/>
                <w:rPrChange w:id="182875"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4072B1" w:rsidRDefault="00C2209C" w:rsidP="008D33B4">
            <w:pPr>
              <w:pStyle w:val="TAL"/>
              <w:rPr>
                <w:sz w:val="16"/>
                <w:szCs w:val="16"/>
                <w:rPrChange w:id="182876" w:author="Draft version 2" w:date="2020-04-03T01:44:00Z">
                  <w:rPr>
                    <w:sz w:val="16"/>
                    <w:szCs w:val="16"/>
                  </w:rPr>
                </w:rPrChange>
              </w:rPr>
            </w:pPr>
            <w:r w:rsidRPr="004072B1">
              <w:rPr>
                <w:sz w:val="16"/>
                <w:szCs w:val="16"/>
                <w:rPrChange w:id="182877" w:author="Draft version 2" w:date="2020-04-03T01:44:00Z">
                  <w:rPr>
                    <w:sz w:val="16"/>
                    <w:szCs w:val="16"/>
                  </w:rPr>
                </w:rPrChange>
              </w:rPr>
              <w:t>RP-1913</w:t>
            </w:r>
            <w:r w:rsidR="005724F0" w:rsidRPr="004072B1">
              <w:rPr>
                <w:sz w:val="16"/>
                <w:szCs w:val="16"/>
                <w:rPrChange w:id="182878" w:author="Draft version 2" w:date="2020-04-03T01:44:00Z">
                  <w:rPr>
                    <w:sz w:val="16"/>
                    <w:szCs w:val="16"/>
                  </w:rPr>
                </w:rPrChange>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4072B1" w:rsidRDefault="00C2209C" w:rsidP="00DC1F94">
            <w:pPr>
              <w:pStyle w:val="TAL"/>
              <w:rPr>
                <w:sz w:val="16"/>
                <w:szCs w:val="16"/>
                <w:rPrChange w:id="182879" w:author="Draft version 2" w:date="2020-04-03T01:44:00Z">
                  <w:rPr>
                    <w:sz w:val="16"/>
                    <w:szCs w:val="16"/>
                  </w:rPr>
                </w:rPrChange>
              </w:rPr>
            </w:pPr>
            <w:r w:rsidRPr="004072B1">
              <w:rPr>
                <w:sz w:val="16"/>
                <w:szCs w:val="16"/>
                <w:rPrChange w:id="182880" w:author="Draft version 2" w:date="2020-04-03T01:44:00Z">
                  <w:rPr>
                    <w:sz w:val="16"/>
                    <w:szCs w:val="16"/>
                  </w:rPr>
                </w:rPrChang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4072B1" w:rsidRDefault="00C2209C" w:rsidP="000E103A">
            <w:pPr>
              <w:pStyle w:val="TAL"/>
              <w:rPr>
                <w:sz w:val="16"/>
                <w:szCs w:val="16"/>
                <w:rPrChange w:id="182881" w:author="Draft version 2" w:date="2020-04-03T01:44:00Z">
                  <w:rPr>
                    <w:sz w:val="16"/>
                    <w:szCs w:val="16"/>
                  </w:rPr>
                </w:rPrChange>
              </w:rPr>
            </w:pPr>
            <w:r w:rsidRPr="004072B1">
              <w:rPr>
                <w:sz w:val="16"/>
                <w:szCs w:val="16"/>
                <w:rPrChange w:id="182882"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4072B1" w:rsidRDefault="00C2209C" w:rsidP="00BC07C9">
            <w:pPr>
              <w:pStyle w:val="TAL"/>
              <w:rPr>
                <w:sz w:val="16"/>
                <w:szCs w:val="16"/>
                <w:rPrChange w:id="182883" w:author="Draft version 2" w:date="2020-04-03T01:44:00Z">
                  <w:rPr>
                    <w:sz w:val="16"/>
                    <w:szCs w:val="16"/>
                  </w:rPr>
                </w:rPrChange>
              </w:rPr>
            </w:pPr>
            <w:r w:rsidRPr="004072B1">
              <w:rPr>
                <w:sz w:val="16"/>
                <w:szCs w:val="16"/>
                <w:rPrChange w:id="18288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72B1" w:rsidRDefault="00C2209C" w:rsidP="00852D09">
            <w:pPr>
              <w:spacing w:after="0"/>
              <w:rPr>
                <w:rFonts w:ascii="Arial" w:hAnsi="Arial"/>
                <w:noProof/>
                <w:sz w:val="16"/>
                <w:szCs w:val="16"/>
                <w:lang w:eastAsia="ko-KR"/>
                <w:rPrChange w:id="18288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886" w:author="Draft version 2" w:date="2020-04-03T01:44:00Z">
                  <w:rPr>
                    <w:rFonts w:ascii="Arial" w:hAnsi="Arial"/>
                    <w:noProof/>
                    <w:sz w:val="16"/>
                    <w:szCs w:val="16"/>
                    <w:lang w:eastAsia="ko-KR"/>
                  </w:rPr>
                </w:rPrChange>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4072B1" w:rsidRDefault="00C2209C" w:rsidP="005724F0">
            <w:pPr>
              <w:pStyle w:val="TAC"/>
              <w:jc w:val="left"/>
              <w:rPr>
                <w:sz w:val="16"/>
                <w:szCs w:val="16"/>
                <w:rPrChange w:id="182887" w:author="Draft version 2" w:date="2020-04-03T01:44:00Z">
                  <w:rPr>
                    <w:sz w:val="16"/>
                    <w:szCs w:val="16"/>
                  </w:rPr>
                </w:rPrChange>
              </w:rPr>
            </w:pPr>
            <w:r w:rsidRPr="004072B1">
              <w:rPr>
                <w:sz w:val="16"/>
                <w:szCs w:val="16"/>
                <w:rPrChange w:id="182888" w:author="Draft version 2" w:date="2020-04-03T01:44:00Z">
                  <w:rPr>
                    <w:sz w:val="16"/>
                    <w:szCs w:val="16"/>
                  </w:rPr>
                </w:rPrChange>
              </w:rPr>
              <w:t>15.6.0</w:t>
            </w:r>
          </w:p>
        </w:tc>
      </w:tr>
      <w:tr w:rsidR="00936420" w:rsidRPr="004072B1"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4072B1" w:rsidRDefault="002F7027" w:rsidP="005724F0">
            <w:pPr>
              <w:pStyle w:val="TAL"/>
              <w:rPr>
                <w:sz w:val="16"/>
                <w:szCs w:val="16"/>
                <w:rPrChange w:id="18288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4072B1" w:rsidRDefault="002F7027" w:rsidP="005724F0">
            <w:pPr>
              <w:pStyle w:val="TAL"/>
              <w:rPr>
                <w:sz w:val="16"/>
                <w:szCs w:val="16"/>
                <w:rPrChange w:id="182890" w:author="Draft version 2" w:date="2020-04-03T01:44:00Z">
                  <w:rPr>
                    <w:sz w:val="16"/>
                    <w:szCs w:val="16"/>
                  </w:rPr>
                </w:rPrChange>
              </w:rPr>
            </w:pPr>
            <w:r w:rsidRPr="004072B1">
              <w:rPr>
                <w:sz w:val="16"/>
                <w:szCs w:val="16"/>
                <w:rPrChange w:id="18289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4072B1" w:rsidRDefault="002F7027" w:rsidP="005724F0">
            <w:pPr>
              <w:pStyle w:val="TAL"/>
              <w:rPr>
                <w:sz w:val="16"/>
                <w:szCs w:val="16"/>
                <w:rPrChange w:id="182892" w:author="Draft version 2" w:date="2020-04-03T01:44:00Z">
                  <w:rPr>
                    <w:sz w:val="16"/>
                    <w:szCs w:val="16"/>
                  </w:rPr>
                </w:rPrChange>
              </w:rPr>
            </w:pPr>
            <w:r w:rsidRPr="004072B1">
              <w:rPr>
                <w:sz w:val="16"/>
                <w:szCs w:val="16"/>
                <w:rPrChange w:id="182893"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4072B1" w:rsidRDefault="002F7027" w:rsidP="005724F0">
            <w:pPr>
              <w:pStyle w:val="TAL"/>
              <w:rPr>
                <w:sz w:val="16"/>
                <w:szCs w:val="16"/>
                <w:rPrChange w:id="182894" w:author="Draft version 2" w:date="2020-04-03T01:44:00Z">
                  <w:rPr>
                    <w:sz w:val="16"/>
                    <w:szCs w:val="16"/>
                  </w:rPr>
                </w:rPrChange>
              </w:rPr>
            </w:pPr>
            <w:r w:rsidRPr="004072B1">
              <w:rPr>
                <w:sz w:val="16"/>
                <w:szCs w:val="16"/>
                <w:rPrChange w:id="182895" w:author="Draft version 2" w:date="2020-04-03T01:44:00Z">
                  <w:rPr>
                    <w:sz w:val="16"/>
                    <w:szCs w:val="16"/>
                  </w:rPr>
                </w:rPrChang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4072B1" w:rsidRDefault="002F7027" w:rsidP="005724F0">
            <w:pPr>
              <w:pStyle w:val="TAL"/>
              <w:rPr>
                <w:sz w:val="16"/>
                <w:szCs w:val="16"/>
                <w:rPrChange w:id="182896" w:author="Draft version 2" w:date="2020-04-03T01:44:00Z">
                  <w:rPr>
                    <w:sz w:val="16"/>
                    <w:szCs w:val="16"/>
                  </w:rPr>
                </w:rPrChange>
              </w:rPr>
            </w:pPr>
            <w:r w:rsidRPr="004072B1">
              <w:rPr>
                <w:sz w:val="16"/>
                <w:szCs w:val="16"/>
                <w:rPrChange w:id="18289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4072B1" w:rsidRDefault="002F7027" w:rsidP="005724F0">
            <w:pPr>
              <w:pStyle w:val="TAL"/>
              <w:rPr>
                <w:sz w:val="16"/>
                <w:szCs w:val="16"/>
                <w:rPrChange w:id="182898" w:author="Draft version 2" w:date="2020-04-03T01:44:00Z">
                  <w:rPr>
                    <w:sz w:val="16"/>
                    <w:szCs w:val="16"/>
                  </w:rPr>
                </w:rPrChange>
              </w:rPr>
            </w:pPr>
            <w:r w:rsidRPr="004072B1">
              <w:rPr>
                <w:sz w:val="16"/>
                <w:szCs w:val="16"/>
                <w:rPrChange w:id="18289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72B1" w:rsidRDefault="002F7027" w:rsidP="005724F0">
            <w:pPr>
              <w:spacing w:after="0"/>
              <w:rPr>
                <w:rFonts w:ascii="Arial" w:hAnsi="Arial"/>
                <w:noProof/>
                <w:sz w:val="16"/>
                <w:szCs w:val="16"/>
                <w:lang w:eastAsia="ko-KR"/>
                <w:rPrChange w:id="18290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901" w:author="Draft version 2" w:date="2020-04-03T01:44:00Z">
                  <w:rPr>
                    <w:rFonts w:ascii="Arial" w:hAnsi="Arial"/>
                    <w:noProof/>
                    <w:sz w:val="16"/>
                    <w:szCs w:val="16"/>
                    <w:lang w:eastAsia="ko-KR"/>
                  </w:rPr>
                </w:rPrChange>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4072B1" w:rsidRDefault="002F7027" w:rsidP="005724F0">
            <w:pPr>
              <w:pStyle w:val="TAC"/>
              <w:jc w:val="left"/>
              <w:rPr>
                <w:sz w:val="16"/>
                <w:szCs w:val="16"/>
                <w:rPrChange w:id="182902" w:author="Draft version 2" w:date="2020-04-03T01:44:00Z">
                  <w:rPr>
                    <w:sz w:val="16"/>
                    <w:szCs w:val="16"/>
                  </w:rPr>
                </w:rPrChange>
              </w:rPr>
            </w:pPr>
            <w:r w:rsidRPr="004072B1">
              <w:rPr>
                <w:sz w:val="16"/>
                <w:szCs w:val="16"/>
                <w:rPrChange w:id="182903" w:author="Draft version 2" w:date="2020-04-03T01:44:00Z">
                  <w:rPr>
                    <w:sz w:val="16"/>
                    <w:szCs w:val="16"/>
                  </w:rPr>
                </w:rPrChange>
              </w:rPr>
              <w:t>15.6.0</w:t>
            </w:r>
          </w:p>
        </w:tc>
      </w:tr>
      <w:tr w:rsidR="00936420" w:rsidRPr="004072B1"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4072B1" w:rsidRDefault="00D71AAD" w:rsidP="005724F0">
            <w:pPr>
              <w:pStyle w:val="TAL"/>
              <w:rPr>
                <w:sz w:val="16"/>
                <w:szCs w:val="16"/>
                <w:rPrChange w:id="18290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4072B1" w:rsidRDefault="00D71AAD" w:rsidP="005724F0">
            <w:pPr>
              <w:pStyle w:val="TAL"/>
              <w:rPr>
                <w:sz w:val="16"/>
                <w:szCs w:val="16"/>
                <w:rPrChange w:id="182905" w:author="Draft version 2" w:date="2020-04-03T01:44:00Z">
                  <w:rPr>
                    <w:sz w:val="16"/>
                    <w:szCs w:val="16"/>
                  </w:rPr>
                </w:rPrChange>
              </w:rPr>
            </w:pPr>
            <w:r w:rsidRPr="004072B1">
              <w:rPr>
                <w:sz w:val="16"/>
                <w:szCs w:val="16"/>
                <w:rPrChange w:id="18290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4072B1" w:rsidRDefault="00D71AAD" w:rsidP="005724F0">
            <w:pPr>
              <w:pStyle w:val="TAL"/>
              <w:rPr>
                <w:sz w:val="16"/>
                <w:szCs w:val="16"/>
                <w:rPrChange w:id="182907" w:author="Draft version 2" w:date="2020-04-03T01:44:00Z">
                  <w:rPr>
                    <w:sz w:val="16"/>
                    <w:szCs w:val="16"/>
                  </w:rPr>
                </w:rPrChange>
              </w:rPr>
            </w:pPr>
            <w:r w:rsidRPr="004072B1">
              <w:rPr>
                <w:sz w:val="16"/>
                <w:szCs w:val="16"/>
                <w:rPrChange w:id="182908" w:author="Draft version 2" w:date="2020-04-03T01:44:00Z">
                  <w:rPr>
                    <w:sz w:val="16"/>
                    <w:szCs w:val="16"/>
                  </w:rPr>
                </w:rPrChang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4072B1" w:rsidRDefault="00D71AAD" w:rsidP="005724F0">
            <w:pPr>
              <w:pStyle w:val="TAL"/>
              <w:rPr>
                <w:sz w:val="16"/>
                <w:szCs w:val="16"/>
                <w:rPrChange w:id="182909" w:author="Draft version 2" w:date="2020-04-03T01:44:00Z">
                  <w:rPr>
                    <w:sz w:val="16"/>
                    <w:szCs w:val="16"/>
                  </w:rPr>
                </w:rPrChange>
              </w:rPr>
            </w:pPr>
            <w:r w:rsidRPr="004072B1">
              <w:rPr>
                <w:sz w:val="16"/>
                <w:szCs w:val="16"/>
                <w:rPrChange w:id="182910" w:author="Draft version 2" w:date="2020-04-03T01:44:00Z">
                  <w:rPr>
                    <w:sz w:val="16"/>
                    <w:szCs w:val="16"/>
                  </w:rPr>
                </w:rPrChang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4072B1" w:rsidRDefault="00D71AAD" w:rsidP="005724F0">
            <w:pPr>
              <w:pStyle w:val="TAL"/>
              <w:rPr>
                <w:sz w:val="16"/>
                <w:szCs w:val="16"/>
                <w:rPrChange w:id="182911" w:author="Draft version 2" w:date="2020-04-03T01:44:00Z">
                  <w:rPr>
                    <w:sz w:val="16"/>
                    <w:szCs w:val="16"/>
                  </w:rPr>
                </w:rPrChange>
              </w:rPr>
            </w:pPr>
            <w:r w:rsidRPr="004072B1">
              <w:rPr>
                <w:sz w:val="16"/>
                <w:szCs w:val="16"/>
                <w:rPrChange w:id="18291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4072B1" w:rsidRDefault="00D71AAD" w:rsidP="005724F0">
            <w:pPr>
              <w:pStyle w:val="TAL"/>
              <w:rPr>
                <w:sz w:val="16"/>
                <w:szCs w:val="16"/>
                <w:rPrChange w:id="182913" w:author="Draft version 2" w:date="2020-04-03T01:44:00Z">
                  <w:rPr>
                    <w:sz w:val="16"/>
                    <w:szCs w:val="16"/>
                  </w:rPr>
                </w:rPrChange>
              </w:rPr>
            </w:pPr>
            <w:r w:rsidRPr="004072B1">
              <w:rPr>
                <w:sz w:val="16"/>
                <w:szCs w:val="16"/>
                <w:rPrChange w:id="18291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4072B1" w:rsidRDefault="00D71AAD" w:rsidP="005724F0">
            <w:pPr>
              <w:spacing w:after="0"/>
              <w:rPr>
                <w:rFonts w:ascii="Arial" w:hAnsi="Arial"/>
                <w:noProof/>
                <w:sz w:val="16"/>
                <w:szCs w:val="16"/>
                <w:lang w:eastAsia="ko-KR"/>
                <w:rPrChange w:id="18291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916" w:author="Draft version 2" w:date="2020-04-03T01:44:00Z">
                  <w:rPr>
                    <w:rFonts w:ascii="Arial" w:hAnsi="Arial"/>
                    <w:noProof/>
                    <w:sz w:val="16"/>
                    <w:szCs w:val="16"/>
                    <w:lang w:eastAsia="ko-KR"/>
                  </w:rPr>
                </w:rPrChange>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4072B1" w:rsidRDefault="00D71AAD" w:rsidP="005724F0">
            <w:pPr>
              <w:pStyle w:val="TAC"/>
              <w:jc w:val="left"/>
              <w:rPr>
                <w:sz w:val="16"/>
                <w:szCs w:val="16"/>
                <w:rPrChange w:id="182917" w:author="Draft version 2" w:date="2020-04-03T01:44:00Z">
                  <w:rPr>
                    <w:sz w:val="16"/>
                    <w:szCs w:val="16"/>
                  </w:rPr>
                </w:rPrChange>
              </w:rPr>
            </w:pPr>
            <w:r w:rsidRPr="004072B1">
              <w:rPr>
                <w:sz w:val="16"/>
                <w:szCs w:val="16"/>
                <w:rPrChange w:id="182918" w:author="Draft version 2" w:date="2020-04-03T01:44:00Z">
                  <w:rPr>
                    <w:sz w:val="16"/>
                    <w:szCs w:val="16"/>
                  </w:rPr>
                </w:rPrChange>
              </w:rPr>
              <w:t>15.6.0</w:t>
            </w:r>
          </w:p>
        </w:tc>
      </w:tr>
      <w:tr w:rsidR="00936420" w:rsidRPr="004072B1"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4072B1" w:rsidRDefault="004C7E83" w:rsidP="005724F0">
            <w:pPr>
              <w:pStyle w:val="TAL"/>
              <w:rPr>
                <w:sz w:val="16"/>
                <w:szCs w:val="16"/>
                <w:rPrChange w:id="18291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4072B1" w:rsidRDefault="004C7E83" w:rsidP="005724F0">
            <w:pPr>
              <w:pStyle w:val="TAL"/>
              <w:rPr>
                <w:sz w:val="16"/>
                <w:szCs w:val="16"/>
                <w:rPrChange w:id="182920" w:author="Draft version 2" w:date="2020-04-03T01:44:00Z">
                  <w:rPr>
                    <w:sz w:val="16"/>
                    <w:szCs w:val="16"/>
                  </w:rPr>
                </w:rPrChange>
              </w:rPr>
            </w:pPr>
            <w:r w:rsidRPr="004072B1">
              <w:rPr>
                <w:sz w:val="16"/>
                <w:szCs w:val="16"/>
                <w:rPrChange w:id="18292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4072B1" w:rsidRDefault="004C7E83" w:rsidP="005724F0">
            <w:pPr>
              <w:pStyle w:val="TAL"/>
              <w:rPr>
                <w:sz w:val="16"/>
                <w:szCs w:val="16"/>
                <w:rPrChange w:id="182922" w:author="Draft version 2" w:date="2020-04-03T01:44:00Z">
                  <w:rPr>
                    <w:sz w:val="16"/>
                    <w:szCs w:val="16"/>
                  </w:rPr>
                </w:rPrChange>
              </w:rPr>
            </w:pPr>
            <w:r w:rsidRPr="004072B1">
              <w:rPr>
                <w:sz w:val="16"/>
                <w:szCs w:val="16"/>
                <w:rPrChange w:id="182923"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4072B1" w:rsidRDefault="004C7E83" w:rsidP="005724F0">
            <w:pPr>
              <w:pStyle w:val="TAL"/>
              <w:rPr>
                <w:sz w:val="16"/>
                <w:szCs w:val="16"/>
                <w:rPrChange w:id="182924" w:author="Draft version 2" w:date="2020-04-03T01:44:00Z">
                  <w:rPr>
                    <w:sz w:val="16"/>
                    <w:szCs w:val="16"/>
                  </w:rPr>
                </w:rPrChange>
              </w:rPr>
            </w:pPr>
            <w:r w:rsidRPr="004072B1">
              <w:rPr>
                <w:sz w:val="16"/>
                <w:szCs w:val="16"/>
                <w:rPrChange w:id="182925" w:author="Draft version 2" w:date="2020-04-03T01:44:00Z">
                  <w:rPr>
                    <w:sz w:val="16"/>
                    <w:szCs w:val="16"/>
                  </w:rPr>
                </w:rPrChang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4072B1" w:rsidRDefault="004C7E83" w:rsidP="005724F0">
            <w:pPr>
              <w:pStyle w:val="TAL"/>
              <w:rPr>
                <w:sz w:val="16"/>
                <w:szCs w:val="16"/>
                <w:rPrChange w:id="182926" w:author="Draft version 2" w:date="2020-04-03T01:44:00Z">
                  <w:rPr>
                    <w:sz w:val="16"/>
                    <w:szCs w:val="16"/>
                  </w:rPr>
                </w:rPrChange>
              </w:rPr>
            </w:pPr>
            <w:r w:rsidRPr="004072B1">
              <w:rPr>
                <w:sz w:val="16"/>
                <w:szCs w:val="16"/>
                <w:rPrChange w:id="18292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4072B1" w:rsidRDefault="004C7E83" w:rsidP="005724F0">
            <w:pPr>
              <w:pStyle w:val="TAL"/>
              <w:rPr>
                <w:sz w:val="16"/>
                <w:szCs w:val="16"/>
                <w:rPrChange w:id="182928" w:author="Draft version 2" w:date="2020-04-03T01:44:00Z">
                  <w:rPr>
                    <w:sz w:val="16"/>
                    <w:szCs w:val="16"/>
                  </w:rPr>
                </w:rPrChange>
              </w:rPr>
            </w:pPr>
            <w:r w:rsidRPr="004072B1">
              <w:rPr>
                <w:sz w:val="16"/>
                <w:szCs w:val="16"/>
                <w:rPrChange w:id="18292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72B1" w:rsidRDefault="004C7E83" w:rsidP="005724F0">
            <w:pPr>
              <w:spacing w:after="0"/>
              <w:rPr>
                <w:rFonts w:ascii="Arial" w:hAnsi="Arial"/>
                <w:noProof/>
                <w:sz w:val="16"/>
                <w:szCs w:val="16"/>
                <w:lang w:eastAsia="ko-KR"/>
                <w:rPrChange w:id="18293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931" w:author="Draft version 2" w:date="2020-04-03T01:44:00Z">
                  <w:rPr>
                    <w:rFonts w:ascii="Arial" w:hAnsi="Arial"/>
                    <w:noProof/>
                    <w:sz w:val="16"/>
                    <w:szCs w:val="16"/>
                    <w:lang w:eastAsia="ko-KR"/>
                  </w:rPr>
                </w:rPrChange>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4072B1" w:rsidRDefault="004C7E83" w:rsidP="005724F0">
            <w:pPr>
              <w:pStyle w:val="TAC"/>
              <w:jc w:val="left"/>
              <w:rPr>
                <w:sz w:val="16"/>
                <w:szCs w:val="16"/>
                <w:rPrChange w:id="182932" w:author="Draft version 2" w:date="2020-04-03T01:44:00Z">
                  <w:rPr>
                    <w:sz w:val="16"/>
                    <w:szCs w:val="16"/>
                  </w:rPr>
                </w:rPrChange>
              </w:rPr>
            </w:pPr>
            <w:r w:rsidRPr="004072B1">
              <w:rPr>
                <w:sz w:val="16"/>
                <w:szCs w:val="16"/>
                <w:rPrChange w:id="182933" w:author="Draft version 2" w:date="2020-04-03T01:44:00Z">
                  <w:rPr>
                    <w:sz w:val="16"/>
                    <w:szCs w:val="16"/>
                  </w:rPr>
                </w:rPrChange>
              </w:rPr>
              <w:t>15.6.0</w:t>
            </w:r>
          </w:p>
        </w:tc>
      </w:tr>
      <w:tr w:rsidR="00936420" w:rsidRPr="004072B1"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4072B1" w:rsidRDefault="00F16593" w:rsidP="005724F0">
            <w:pPr>
              <w:pStyle w:val="TAL"/>
              <w:rPr>
                <w:sz w:val="16"/>
                <w:szCs w:val="16"/>
                <w:rPrChange w:id="18293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4072B1" w:rsidRDefault="00F16593" w:rsidP="005724F0">
            <w:pPr>
              <w:pStyle w:val="TAL"/>
              <w:rPr>
                <w:sz w:val="16"/>
                <w:szCs w:val="16"/>
                <w:rPrChange w:id="182935" w:author="Draft version 2" w:date="2020-04-03T01:44:00Z">
                  <w:rPr>
                    <w:sz w:val="16"/>
                    <w:szCs w:val="16"/>
                  </w:rPr>
                </w:rPrChange>
              </w:rPr>
            </w:pPr>
            <w:r w:rsidRPr="004072B1">
              <w:rPr>
                <w:sz w:val="16"/>
                <w:szCs w:val="16"/>
                <w:rPrChange w:id="18293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4072B1" w:rsidRDefault="00F16593" w:rsidP="005724F0">
            <w:pPr>
              <w:pStyle w:val="TAL"/>
              <w:rPr>
                <w:sz w:val="16"/>
                <w:szCs w:val="16"/>
                <w:rPrChange w:id="182937" w:author="Draft version 2" w:date="2020-04-03T01:44:00Z">
                  <w:rPr>
                    <w:sz w:val="16"/>
                    <w:szCs w:val="16"/>
                  </w:rPr>
                </w:rPrChange>
              </w:rPr>
            </w:pPr>
            <w:r w:rsidRPr="004072B1">
              <w:rPr>
                <w:sz w:val="16"/>
                <w:szCs w:val="16"/>
                <w:rPrChange w:id="182938"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4072B1" w:rsidRDefault="00F16593" w:rsidP="005724F0">
            <w:pPr>
              <w:pStyle w:val="TAL"/>
              <w:rPr>
                <w:sz w:val="16"/>
                <w:szCs w:val="16"/>
                <w:rPrChange w:id="182939" w:author="Draft version 2" w:date="2020-04-03T01:44:00Z">
                  <w:rPr>
                    <w:sz w:val="16"/>
                    <w:szCs w:val="16"/>
                  </w:rPr>
                </w:rPrChange>
              </w:rPr>
            </w:pPr>
            <w:r w:rsidRPr="004072B1">
              <w:rPr>
                <w:sz w:val="16"/>
                <w:szCs w:val="16"/>
                <w:rPrChange w:id="182940" w:author="Draft version 2" w:date="2020-04-03T01:44:00Z">
                  <w:rPr>
                    <w:sz w:val="16"/>
                    <w:szCs w:val="16"/>
                  </w:rPr>
                </w:rPrChang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4072B1" w:rsidRDefault="00F16593" w:rsidP="005724F0">
            <w:pPr>
              <w:pStyle w:val="TAL"/>
              <w:rPr>
                <w:sz w:val="16"/>
                <w:szCs w:val="16"/>
                <w:rPrChange w:id="182941" w:author="Draft version 2" w:date="2020-04-03T01:44:00Z">
                  <w:rPr>
                    <w:sz w:val="16"/>
                    <w:szCs w:val="16"/>
                  </w:rPr>
                </w:rPrChange>
              </w:rPr>
            </w:pPr>
            <w:r w:rsidRPr="004072B1">
              <w:rPr>
                <w:sz w:val="16"/>
                <w:szCs w:val="16"/>
                <w:rPrChange w:id="18294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4072B1" w:rsidRDefault="00F16593" w:rsidP="005724F0">
            <w:pPr>
              <w:pStyle w:val="TAL"/>
              <w:rPr>
                <w:sz w:val="16"/>
                <w:szCs w:val="16"/>
                <w:rPrChange w:id="182943" w:author="Draft version 2" w:date="2020-04-03T01:44:00Z">
                  <w:rPr>
                    <w:sz w:val="16"/>
                    <w:szCs w:val="16"/>
                  </w:rPr>
                </w:rPrChange>
              </w:rPr>
            </w:pPr>
            <w:r w:rsidRPr="004072B1">
              <w:rPr>
                <w:sz w:val="16"/>
                <w:szCs w:val="16"/>
                <w:rPrChange w:id="18294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72B1" w:rsidRDefault="00F16593" w:rsidP="005724F0">
            <w:pPr>
              <w:spacing w:after="0"/>
              <w:rPr>
                <w:rFonts w:ascii="Arial" w:hAnsi="Arial"/>
                <w:noProof/>
                <w:sz w:val="16"/>
                <w:szCs w:val="16"/>
                <w:lang w:eastAsia="ko-KR"/>
                <w:rPrChange w:id="18294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946" w:author="Draft version 2" w:date="2020-04-03T01:44:00Z">
                  <w:rPr>
                    <w:rFonts w:ascii="Arial" w:hAnsi="Arial"/>
                    <w:noProof/>
                    <w:sz w:val="16"/>
                    <w:szCs w:val="16"/>
                    <w:lang w:eastAsia="ko-KR"/>
                  </w:rPr>
                </w:rPrChange>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4072B1" w:rsidRDefault="00F16593" w:rsidP="005724F0">
            <w:pPr>
              <w:pStyle w:val="TAC"/>
              <w:jc w:val="left"/>
              <w:rPr>
                <w:sz w:val="16"/>
                <w:szCs w:val="16"/>
                <w:rPrChange w:id="182947" w:author="Draft version 2" w:date="2020-04-03T01:44:00Z">
                  <w:rPr>
                    <w:sz w:val="16"/>
                    <w:szCs w:val="16"/>
                  </w:rPr>
                </w:rPrChange>
              </w:rPr>
            </w:pPr>
            <w:r w:rsidRPr="004072B1">
              <w:rPr>
                <w:sz w:val="16"/>
                <w:szCs w:val="16"/>
                <w:rPrChange w:id="182948" w:author="Draft version 2" w:date="2020-04-03T01:44:00Z">
                  <w:rPr>
                    <w:sz w:val="16"/>
                    <w:szCs w:val="16"/>
                  </w:rPr>
                </w:rPrChange>
              </w:rPr>
              <w:t>15.6.0</w:t>
            </w:r>
          </w:p>
        </w:tc>
      </w:tr>
      <w:tr w:rsidR="00936420" w:rsidRPr="004072B1"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4072B1" w:rsidRDefault="00F16593" w:rsidP="005724F0">
            <w:pPr>
              <w:pStyle w:val="TAL"/>
              <w:rPr>
                <w:sz w:val="16"/>
                <w:szCs w:val="16"/>
                <w:rPrChange w:id="18294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4072B1" w:rsidRDefault="00F16593" w:rsidP="005724F0">
            <w:pPr>
              <w:pStyle w:val="TAL"/>
              <w:rPr>
                <w:sz w:val="16"/>
                <w:szCs w:val="16"/>
                <w:rPrChange w:id="182950" w:author="Draft version 2" w:date="2020-04-03T01:44:00Z">
                  <w:rPr>
                    <w:sz w:val="16"/>
                    <w:szCs w:val="16"/>
                  </w:rPr>
                </w:rPrChange>
              </w:rPr>
            </w:pPr>
            <w:r w:rsidRPr="004072B1">
              <w:rPr>
                <w:sz w:val="16"/>
                <w:szCs w:val="16"/>
                <w:rPrChange w:id="18295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4072B1" w:rsidRDefault="00F16593" w:rsidP="005724F0">
            <w:pPr>
              <w:pStyle w:val="TAL"/>
              <w:rPr>
                <w:sz w:val="16"/>
                <w:szCs w:val="16"/>
                <w:rPrChange w:id="182952" w:author="Draft version 2" w:date="2020-04-03T01:44:00Z">
                  <w:rPr>
                    <w:sz w:val="16"/>
                    <w:szCs w:val="16"/>
                  </w:rPr>
                </w:rPrChange>
              </w:rPr>
            </w:pPr>
            <w:r w:rsidRPr="004072B1">
              <w:rPr>
                <w:sz w:val="16"/>
                <w:szCs w:val="16"/>
                <w:rPrChange w:id="182953"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4072B1" w:rsidRDefault="00F16593" w:rsidP="005724F0">
            <w:pPr>
              <w:pStyle w:val="TAL"/>
              <w:rPr>
                <w:sz w:val="16"/>
                <w:szCs w:val="16"/>
                <w:rPrChange w:id="182954" w:author="Draft version 2" w:date="2020-04-03T01:44:00Z">
                  <w:rPr>
                    <w:sz w:val="16"/>
                    <w:szCs w:val="16"/>
                  </w:rPr>
                </w:rPrChange>
              </w:rPr>
            </w:pPr>
            <w:r w:rsidRPr="004072B1">
              <w:rPr>
                <w:sz w:val="16"/>
                <w:szCs w:val="16"/>
                <w:rPrChange w:id="182955" w:author="Draft version 2" w:date="2020-04-03T01:44:00Z">
                  <w:rPr>
                    <w:sz w:val="16"/>
                    <w:szCs w:val="16"/>
                  </w:rPr>
                </w:rPrChang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4072B1" w:rsidRDefault="00F16593" w:rsidP="005724F0">
            <w:pPr>
              <w:pStyle w:val="TAL"/>
              <w:rPr>
                <w:sz w:val="16"/>
                <w:szCs w:val="16"/>
                <w:rPrChange w:id="182956" w:author="Draft version 2" w:date="2020-04-03T01:44:00Z">
                  <w:rPr>
                    <w:sz w:val="16"/>
                    <w:szCs w:val="16"/>
                  </w:rPr>
                </w:rPrChange>
              </w:rPr>
            </w:pPr>
            <w:r w:rsidRPr="004072B1">
              <w:rPr>
                <w:sz w:val="16"/>
                <w:szCs w:val="16"/>
                <w:rPrChange w:id="18295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4072B1" w:rsidRDefault="00F16593" w:rsidP="005724F0">
            <w:pPr>
              <w:pStyle w:val="TAL"/>
              <w:rPr>
                <w:sz w:val="16"/>
                <w:szCs w:val="16"/>
                <w:rPrChange w:id="182958" w:author="Draft version 2" w:date="2020-04-03T01:44:00Z">
                  <w:rPr>
                    <w:sz w:val="16"/>
                    <w:szCs w:val="16"/>
                  </w:rPr>
                </w:rPrChange>
              </w:rPr>
            </w:pPr>
            <w:r w:rsidRPr="004072B1">
              <w:rPr>
                <w:sz w:val="16"/>
                <w:szCs w:val="16"/>
                <w:rPrChange w:id="18295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4072B1" w:rsidRDefault="00F16593" w:rsidP="005724F0">
            <w:pPr>
              <w:spacing w:after="0"/>
              <w:rPr>
                <w:rFonts w:ascii="Arial" w:hAnsi="Arial"/>
                <w:noProof/>
                <w:sz w:val="16"/>
                <w:szCs w:val="16"/>
                <w:lang w:eastAsia="ko-KR"/>
                <w:rPrChange w:id="18296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961" w:author="Draft version 2" w:date="2020-04-03T01:44:00Z">
                  <w:rPr>
                    <w:rFonts w:ascii="Arial" w:hAnsi="Arial"/>
                    <w:noProof/>
                    <w:sz w:val="16"/>
                    <w:szCs w:val="16"/>
                    <w:lang w:eastAsia="ko-KR"/>
                  </w:rPr>
                </w:rPrChange>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4072B1" w:rsidRDefault="00F16593" w:rsidP="005724F0">
            <w:pPr>
              <w:pStyle w:val="TAC"/>
              <w:jc w:val="left"/>
              <w:rPr>
                <w:sz w:val="16"/>
                <w:szCs w:val="16"/>
                <w:rPrChange w:id="182962" w:author="Draft version 2" w:date="2020-04-03T01:44:00Z">
                  <w:rPr>
                    <w:sz w:val="16"/>
                    <w:szCs w:val="16"/>
                  </w:rPr>
                </w:rPrChange>
              </w:rPr>
            </w:pPr>
            <w:r w:rsidRPr="004072B1">
              <w:rPr>
                <w:sz w:val="16"/>
                <w:szCs w:val="16"/>
                <w:rPrChange w:id="182963" w:author="Draft version 2" w:date="2020-04-03T01:44:00Z">
                  <w:rPr>
                    <w:sz w:val="16"/>
                    <w:szCs w:val="16"/>
                  </w:rPr>
                </w:rPrChange>
              </w:rPr>
              <w:t>15.6.0</w:t>
            </w:r>
          </w:p>
        </w:tc>
      </w:tr>
      <w:tr w:rsidR="00936420" w:rsidRPr="004072B1"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4072B1" w:rsidRDefault="00496BCB" w:rsidP="005724F0">
            <w:pPr>
              <w:pStyle w:val="TAL"/>
              <w:rPr>
                <w:sz w:val="16"/>
                <w:szCs w:val="16"/>
                <w:rPrChange w:id="18296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4072B1" w:rsidRDefault="00496BCB" w:rsidP="005724F0">
            <w:pPr>
              <w:pStyle w:val="TAL"/>
              <w:rPr>
                <w:sz w:val="16"/>
                <w:szCs w:val="16"/>
                <w:rPrChange w:id="182965" w:author="Draft version 2" w:date="2020-04-03T01:44:00Z">
                  <w:rPr>
                    <w:sz w:val="16"/>
                    <w:szCs w:val="16"/>
                  </w:rPr>
                </w:rPrChange>
              </w:rPr>
            </w:pPr>
            <w:r w:rsidRPr="004072B1">
              <w:rPr>
                <w:sz w:val="16"/>
                <w:szCs w:val="16"/>
                <w:rPrChange w:id="18296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4072B1" w:rsidRDefault="00496BCB" w:rsidP="005724F0">
            <w:pPr>
              <w:pStyle w:val="TAL"/>
              <w:rPr>
                <w:sz w:val="16"/>
                <w:szCs w:val="16"/>
                <w:rPrChange w:id="182967" w:author="Draft version 2" w:date="2020-04-03T01:44:00Z">
                  <w:rPr>
                    <w:sz w:val="16"/>
                    <w:szCs w:val="16"/>
                  </w:rPr>
                </w:rPrChange>
              </w:rPr>
            </w:pPr>
            <w:r w:rsidRPr="004072B1">
              <w:rPr>
                <w:sz w:val="16"/>
                <w:szCs w:val="16"/>
                <w:rPrChange w:id="182968"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4072B1" w:rsidRDefault="00496BCB" w:rsidP="005724F0">
            <w:pPr>
              <w:pStyle w:val="TAL"/>
              <w:rPr>
                <w:sz w:val="16"/>
                <w:szCs w:val="16"/>
                <w:rPrChange w:id="182969" w:author="Draft version 2" w:date="2020-04-03T01:44:00Z">
                  <w:rPr>
                    <w:sz w:val="16"/>
                    <w:szCs w:val="16"/>
                  </w:rPr>
                </w:rPrChange>
              </w:rPr>
            </w:pPr>
            <w:r w:rsidRPr="004072B1">
              <w:rPr>
                <w:sz w:val="16"/>
                <w:szCs w:val="16"/>
                <w:rPrChange w:id="182970" w:author="Draft version 2" w:date="2020-04-03T01:44:00Z">
                  <w:rPr>
                    <w:sz w:val="16"/>
                    <w:szCs w:val="16"/>
                  </w:rPr>
                </w:rPrChang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4072B1" w:rsidRDefault="00496BCB" w:rsidP="005724F0">
            <w:pPr>
              <w:pStyle w:val="TAL"/>
              <w:rPr>
                <w:sz w:val="16"/>
                <w:szCs w:val="16"/>
                <w:rPrChange w:id="182971" w:author="Draft version 2" w:date="2020-04-03T01:44:00Z">
                  <w:rPr>
                    <w:sz w:val="16"/>
                    <w:szCs w:val="16"/>
                  </w:rPr>
                </w:rPrChange>
              </w:rPr>
            </w:pPr>
            <w:r w:rsidRPr="004072B1">
              <w:rPr>
                <w:sz w:val="16"/>
                <w:szCs w:val="16"/>
                <w:rPrChange w:id="18297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4072B1" w:rsidRDefault="00496BCB" w:rsidP="005724F0">
            <w:pPr>
              <w:pStyle w:val="TAL"/>
              <w:rPr>
                <w:sz w:val="16"/>
                <w:szCs w:val="16"/>
                <w:rPrChange w:id="182973" w:author="Draft version 2" w:date="2020-04-03T01:44:00Z">
                  <w:rPr>
                    <w:sz w:val="16"/>
                    <w:szCs w:val="16"/>
                  </w:rPr>
                </w:rPrChange>
              </w:rPr>
            </w:pPr>
            <w:r w:rsidRPr="004072B1">
              <w:rPr>
                <w:sz w:val="16"/>
                <w:szCs w:val="16"/>
                <w:rPrChange w:id="18297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72B1" w:rsidRDefault="00496BCB" w:rsidP="005724F0">
            <w:pPr>
              <w:spacing w:after="0"/>
              <w:rPr>
                <w:rFonts w:ascii="Arial" w:hAnsi="Arial"/>
                <w:noProof/>
                <w:sz w:val="16"/>
                <w:szCs w:val="16"/>
                <w:lang w:eastAsia="ko-KR"/>
                <w:rPrChange w:id="18297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976" w:author="Draft version 2" w:date="2020-04-03T01:44:00Z">
                  <w:rPr>
                    <w:rFonts w:ascii="Arial" w:hAnsi="Arial"/>
                    <w:noProof/>
                    <w:sz w:val="16"/>
                    <w:szCs w:val="16"/>
                    <w:lang w:eastAsia="ko-KR"/>
                  </w:rPr>
                </w:rPrChange>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4072B1" w:rsidRDefault="00496BCB" w:rsidP="005724F0">
            <w:pPr>
              <w:pStyle w:val="TAC"/>
              <w:jc w:val="left"/>
              <w:rPr>
                <w:sz w:val="16"/>
                <w:szCs w:val="16"/>
                <w:rPrChange w:id="182977" w:author="Draft version 2" w:date="2020-04-03T01:44:00Z">
                  <w:rPr>
                    <w:sz w:val="16"/>
                    <w:szCs w:val="16"/>
                  </w:rPr>
                </w:rPrChange>
              </w:rPr>
            </w:pPr>
            <w:r w:rsidRPr="004072B1">
              <w:rPr>
                <w:sz w:val="16"/>
                <w:szCs w:val="16"/>
                <w:rPrChange w:id="182978" w:author="Draft version 2" w:date="2020-04-03T01:44:00Z">
                  <w:rPr>
                    <w:sz w:val="16"/>
                    <w:szCs w:val="16"/>
                  </w:rPr>
                </w:rPrChange>
              </w:rPr>
              <w:t>15.6.0</w:t>
            </w:r>
          </w:p>
        </w:tc>
      </w:tr>
      <w:tr w:rsidR="00936420" w:rsidRPr="004072B1"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4072B1" w:rsidRDefault="00EE33D2" w:rsidP="005724F0">
            <w:pPr>
              <w:pStyle w:val="TAL"/>
              <w:rPr>
                <w:sz w:val="16"/>
                <w:szCs w:val="16"/>
                <w:rPrChange w:id="18297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4072B1" w:rsidRDefault="00EE33D2" w:rsidP="005724F0">
            <w:pPr>
              <w:pStyle w:val="TAL"/>
              <w:rPr>
                <w:sz w:val="16"/>
                <w:szCs w:val="16"/>
                <w:rPrChange w:id="182980" w:author="Draft version 2" w:date="2020-04-03T01:44:00Z">
                  <w:rPr>
                    <w:sz w:val="16"/>
                    <w:szCs w:val="16"/>
                  </w:rPr>
                </w:rPrChange>
              </w:rPr>
            </w:pPr>
            <w:r w:rsidRPr="004072B1">
              <w:rPr>
                <w:sz w:val="16"/>
                <w:szCs w:val="16"/>
                <w:rPrChange w:id="18298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4072B1" w:rsidRDefault="00EE33D2" w:rsidP="005724F0">
            <w:pPr>
              <w:pStyle w:val="TAL"/>
              <w:rPr>
                <w:sz w:val="16"/>
                <w:szCs w:val="16"/>
                <w:rPrChange w:id="182982" w:author="Draft version 2" w:date="2020-04-03T01:44:00Z">
                  <w:rPr>
                    <w:sz w:val="16"/>
                    <w:szCs w:val="16"/>
                  </w:rPr>
                </w:rPrChange>
              </w:rPr>
            </w:pPr>
            <w:r w:rsidRPr="004072B1">
              <w:rPr>
                <w:sz w:val="16"/>
                <w:szCs w:val="16"/>
                <w:rPrChange w:id="182983"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4072B1" w:rsidRDefault="00EE33D2" w:rsidP="005724F0">
            <w:pPr>
              <w:pStyle w:val="TAL"/>
              <w:rPr>
                <w:sz w:val="16"/>
                <w:szCs w:val="16"/>
                <w:rPrChange w:id="182984" w:author="Draft version 2" w:date="2020-04-03T01:44:00Z">
                  <w:rPr>
                    <w:sz w:val="16"/>
                    <w:szCs w:val="16"/>
                  </w:rPr>
                </w:rPrChange>
              </w:rPr>
            </w:pPr>
            <w:r w:rsidRPr="004072B1">
              <w:rPr>
                <w:sz w:val="16"/>
                <w:szCs w:val="16"/>
                <w:rPrChange w:id="182985" w:author="Draft version 2" w:date="2020-04-03T01:44:00Z">
                  <w:rPr>
                    <w:sz w:val="16"/>
                    <w:szCs w:val="16"/>
                  </w:rPr>
                </w:rPrChang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4072B1" w:rsidRDefault="00EE33D2" w:rsidP="005724F0">
            <w:pPr>
              <w:pStyle w:val="TAL"/>
              <w:rPr>
                <w:sz w:val="16"/>
                <w:szCs w:val="16"/>
                <w:rPrChange w:id="182986" w:author="Draft version 2" w:date="2020-04-03T01:44:00Z">
                  <w:rPr>
                    <w:sz w:val="16"/>
                    <w:szCs w:val="16"/>
                  </w:rPr>
                </w:rPrChange>
              </w:rPr>
            </w:pPr>
            <w:r w:rsidRPr="004072B1">
              <w:rPr>
                <w:sz w:val="16"/>
                <w:szCs w:val="16"/>
                <w:rPrChange w:id="18298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4072B1" w:rsidRDefault="00EE33D2" w:rsidP="005724F0">
            <w:pPr>
              <w:pStyle w:val="TAL"/>
              <w:rPr>
                <w:sz w:val="16"/>
                <w:szCs w:val="16"/>
                <w:rPrChange w:id="182988" w:author="Draft version 2" w:date="2020-04-03T01:44:00Z">
                  <w:rPr>
                    <w:sz w:val="16"/>
                    <w:szCs w:val="16"/>
                  </w:rPr>
                </w:rPrChange>
              </w:rPr>
            </w:pPr>
            <w:r w:rsidRPr="004072B1">
              <w:rPr>
                <w:sz w:val="16"/>
                <w:szCs w:val="16"/>
                <w:rPrChange w:id="18298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72B1" w:rsidRDefault="00EE33D2" w:rsidP="005724F0">
            <w:pPr>
              <w:spacing w:after="0"/>
              <w:rPr>
                <w:rFonts w:ascii="Arial" w:hAnsi="Arial"/>
                <w:noProof/>
                <w:sz w:val="16"/>
                <w:szCs w:val="16"/>
                <w:lang w:eastAsia="ko-KR"/>
                <w:rPrChange w:id="18299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2991" w:author="Draft version 2" w:date="2020-04-03T01:44:00Z">
                  <w:rPr>
                    <w:rFonts w:ascii="Arial" w:hAnsi="Arial"/>
                    <w:noProof/>
                    <w:sz w:val="16"/>
                    <w:szCs w:val="16"/>
                    <w:lang w:eastAsia="ko-KR"/>
                  </w:rPr>
                </w:rPrChange>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4072B1" w:rsidRDefault="00EE33D2" w:rsidP="005724F0">
            <w:pPr>
              <w:pStyle w:val="TAC"/>
              <w:jc w:val="left"/>
              <w:rPr>
                <w:sz w:val="16"/>
                <w:szCs w:val="16"/>
                <w:rPrChange w:id="182992" w:author="Draft version 2" w:date="2020-04-03T01:44:00Z">
                  <w:rPr>
                    <w:sz w:val="16"/>
                    <w:szCs w:val="16"/>
                  </w:rPr>
                </w:rPrChange>
              </w:rPr>
            </w:pPr>
            <w:r w:rsidRPr="004072B1">
              <w:rPr>
                <w:sz w:val="16"/>
                <w:szCs w:val="16"/>
                <w:rPrChange w:id="182993" w:author="Draft version 2" w:date="2020-04-03T01:44:00Z">
                  <w:rPr>
                    <w:sz w:val="16"/>
                    <w:szCs w:val="16"/>
                  </w:rPr>
                </w:rPrChange>
              </w:rPr>
              <w:t>15.6.0</w:t>
            </w:r>
          </w:p>
        </w:tc>
      </w:tr>
      <w:tr w:rsidR="00936420" w:rsidRPr="004072B1"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4072B1" w:rsidRDefault="00CE6D64" w:rsidP="005724F0">
            <w:pPr>
              <w:pStyle w:val="TAL"/>
              <w:rPr>
                <w:sz w:val="16"/>
                <w:szCs w:val="16"/>
                <w:rPrChange w:id="18299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4072B1" w:rsidRDefault="00CE6D64" w:rsidP="005724F0">
            <w:pPr>
              <w:pStyle w:val="TAL"/>
              <w:rPr>
                <w:sz w:val="16"/>
                <w:szCs w:val="16"/>
                <w:rPrChange w:id="182995" w:author="Draft version 2" w:date="2020-04-03T01:44:00Z">
                  <w:rPr>
                    <w:sz w:val="16"/>
                    <w:szCs w:val="16"/>
                  </w:rPr>
                </w:rPrChange>
              </w:rPr>
            </w:pPr>
            <w:r w:rsidRPr="004072B1">
              <w:rPr>
                <w:sz w:val="16"/>
                <w:szCs w:val="16"/>
                <w:rPrChange w:id="18299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4072B1" w:rsidRDefault="00CE6D64" w:rsidP="005724F0">
            <w:pPr>
              <w:pStyle w:val="TAL"/>
              <w:rPr>
                <w:sz w:val="16"/>
                <w:szCs w:val="16"/>
                <w:rPrChange w:id="182997" w:author="Draft version 2" w:date="2020-04-03T01:44:00Z">
                  <w:rPr>
                    <w:sz w:val="16"/>
                    <w:szCs w:val="16"/>
                  </w:rPr>
                </w:rPrChange>
              </w:rPr>
            </w:pPr>
            <w:r w:rsidRPr="004072B1">
              <w:rPr>
                <w:sz w:val="16"/>
                <w:szCs w:val="16"/>
                <w:rPrChange w:id="182998"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4072B1" w:rsidRDefault="00CE6D64" w:rsidP="005724F0">
            <w:pPr>
              <w:pStyle w:val="TAL"/>
              <w:rPr>
                <w:sz w:val="16"/>
                <w:szCs w:val="16"/>
                <w:rPrChange w:id="182999" w:author="Draft version 2" w:date="2020-04-03T01:44:00Z">
                  <w:rPr>
                    <w:sz w:val="16"/>
                    <w:szCs w:val="16"/>
                  </w:rPr>
                </w:rPrChange>
              </w:rPr>
            </w:pPr>
            <w:r w:rsidRPr="004072B1">
              <w:rPr>
                <w:sz w:val="16"/>
                <w:szCs w:val="16"/>
                <w:rPrChange w:id="183000" w:author="Draft version 2" w:date="2020-04-03T01:44:00Z">
                  <w:rPr>
                    <w:sz w:val="16"/>
                    <w:szCs w:val="16"/>
                  </w:rPr>
                </w:rPrChang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4072B1" w:rsidRDefault="00CE6D64" w:rsidP="005724F0">
            <w:pPr>
              <w:pStyle w:val="TAL"/>
              <w:rPr>
                <w:sz w:val="16"/>
                <w:szCs w:val="16"/>
                <w:rPrChange w:id="183001" w:author="Draft version 2" w:date="2020-04-03T01:44:00Z">
                  <w:rPr>
                    <w:sz w:val="16"/>
                    <w:szCs w:val="16"/>
                  </w:rPr>
                </w:rPrChange>
              </w:rPr>
            </w:pPr>
            <w:r w:rsidRPr="004072B1">
              <w:rPr>
                <w:sz w:val="16"/>
                <w:szCs w:val="16"/>
                <w:rPrChange w:id="18300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4072B1" w:rsidRDefault="00CE6D64" w:rsidP="005724F0">
            <w:pPr>
              <w:pStyle w:val="TAL"/>
              <w:rPr>
                <w:sz w:val="16"/>
                <w:szCs w:val="16"/>
                <w:rPrChange w:id="183003" w:author="Draft version 2" w:date="2020-04-03T01:44:00Z">
                  <w:rPr>
                    <w:sz w:val="16"/>
                    <w:szCs w:val="16"/>
                  </w:rPr>
                </w:rPrChange>
              </w:rPr>
            </w:pPr>
            <w:r w:rsidRPr="004072B1">
              <w:rPr>
                <w:sz w:val="16"/>
                <w:szCs w:val="16"/>
                <w:rPrChange w:id="18300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4072B1" w:rsidRDefault="00CE6D64" w:rsidP="005724F0">
            <w:pPr>
              <w:spacing w:after="0"/>
              <w:rPr>
                <w:rFonts w:ascii="Arial" w:hAnsi="Arial"/>
                <w:noProof/>
                <w:sz w:val="16"/>
                <w:szCs w:val="16"/>
                <w:lang w:eastAsia="ko-KR"/>
                <w:rPrChange w:id="18300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006" w:author="Draft version 2" w:date="2020-04-03T01:44:00Z">
                  <w:rPr>
                    <w:rFonts w:ascii="Arial" w:hAnsi="Arial"/>
                    <w:noProof/>
                    <w:sz w:val="16"/>
                    <w:szCs w:val="16"/>
                    <w:lang w:eastAsia="ko-KR"/>
                  </w:rPr>
                </w:rPrChange>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4072B1" w:rsidRDefault="00CE6D64" w:rsidP="005724F0">
            <w:pPr>
              <w:pStyle w:val="TAC"/>
              <w:jc w:val="left"/>
              <w:rPr>
                <w:sz w:val="16"/>
                <w:szCs w:val="16"/>
                <w:rPrChange w:id="183007" w:author="Draft version 2" w:date="2020-04-03T01:44:00Z">
                  <w:rPr>
                    <w:sz w:val="16"/>
                    <w:szCs w:val="16"/>
                  </w:rPr>
                </w:rPrChange>
              </w:rPr>
            </w:pPr>
            <w:r w:rsidRPr="004072B1">
              <w:rPr>
                <w:sz w:val="16"/>
                <w:szCs w:val="16"/>
                <w:rPrChange w:id="183008" w:author="Draft version 2" w:date="2020-04-03T01:44:00Z">
                  <w:rPr>
                    <w:sz w:val="16"/>
                    <w:szCs w:val="16"/>
                  </w:rPr>
                </w:rPrChange>
              </w:rPr>
              <w:t>15.6.0</w:t>
            </w:r>
          </w:p>
        </w:tc>
      </w:tr>
      <w:tr w:rsidR="00936420" w:rsidRPr="004072B1"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4072B1" w:rsidRDefault="008E7DF3" w:rsidP="005724F0">
            <w:pPr>
              <w:pStyle w:val="TAL"/>
              <w:rPr>
                <w:sz w:val="16"/>
                <w:szCs w:val="16"/>
                <w:rPrChange w:id="18300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4072B1" w:rsidRDefault="008E7DF3" w:rsidP="005724F0">
            <w:pPr>
              <w:pStyle w:val="TAL"/>
              <w:rPr>
                <w:sz w:val="16"/>
                <w:szCs w:val="16"/>
                <w:rPrChange w:id="183010" w:author="Draft version 2" w:date="2020-04-03T01:44:00Z">
                  <w:rPr>
                    <w:sz w:val="16"/>
                    <w:szCs w:val="16"/>
                  </w:rPr>
                </w:rPrChange>
              </w:rPr>
            </w:pPr>
            <w:r w:rsidRPr="004072B1">
              <w:rPr>
                <w:sz w:val="16"/>
                <w:szCs w:val="16"/>
                <w:rPrChange w:id="18301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4072B1" w:rsidRDefault="008E7DF3" w:rsidP="005724F0">
            <w:pPr>
              <w:pStyle w:val="TAL"/>
              <w:rPr>
                <w:sz w:val="16"/>
                <w:szCs w:val="16"/>
                <w:rPrChange w:id="183012" w:author="Draft version 2" w:date="2020-04-03T01:44:00Z">
                  <w:rPr>
                    <w:sz w:val="16"/>
                    <w:szCs w:val="16"/>
                  </w:rPr>
                </w:rPrChange>
              </w:rPr>
            </w:pPr>
            <w:r w:rsidRPr="004072B1">
              <w:rPr>
                <w:sz w:val="16"/>
                <w:szCs w:val="16"/>
                <w:rPrChange w:id="183013"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4072B1" w:rsidRDefault="008E7DF3" w:rsidP="005724F0">
            <w:pPr>
              <w:pStyle w:val="TAL"/>
              <w:rPr>
                <w:sz w:val="16"/>
                <w:szCs w:val="16"/>
                <w:rPrChange w:id="183014" w:author="Draft version 2" w:date="2020-04-03T01:44:00Z">
                  <w:rPr>
                    <w:sz w:val="16"/>
                    <w:szCs w:val="16"/>
                  </w:rPr>
                </w:rPrChange>
              </w:rPr>
            </w:pPr>
            <w:r w:rsidRPr="004072B1">
              <w:rPr>
                <w:sz w:val="16"/>
                <w:szCs w:val="16"/>
                <w:rPrChange w:id="183015" w:author="Draft version 2" w:date="2020-04-03T01:44:00Z">
                  <w:rPr>
                    <w:sz w:val="16"/>
                    <w:szCs w:val="16"/>
                  </w:rPr>
                </w:rPrChang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4072B1" w:rsidRDefault="008E7DF3" w:rsidP="005724F0">
            <w:pPr>
              <w:pStyle w:val="TAL"/>
              <w:rPr>
                <w:sz w:val="16"/>
                <w:szCs w:val="16"/>
                <w:rPrChange w:id="183016" w:author="Draft version 2" w:date="2020-04-03T01:44:00Z">
                  <w:rPr>
                    <w:sz w:val="16"/>
                    <w:szCs w:val="16"/>
                  </w:rPr>
                </w:rPrChange>
              </w:rPr>
            </w:pPr>
            <w:r w:rsidRPr="004072B1">
              <w:rPr>
                <w:sz w:val="16"/>
                <w:szCs w:val="16"/>
                <w:rPrChange w:id="18301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4072B1" w:rsidRDefault="008E7DF3" w:rsidP="005724F0">
            <w:pPr>
              <w:pStyle w:val="TAL"/>
              <w:rPr>
                <w:sz w:val="16"/>
                <w:szCs w:val="16"/>
                <w:rPrChange w:id="183018" w:author="Draft version 2" w:date="2020-04-03T01:44:00Z">
                  <w:rPr>
                    <w:sz w:val="16"/>
                    <w:szCs w:val="16"/>
                  </w:rPr>
                </w:rPrChange>
              </w:rPr>
            </w:pPr>
            <w:r w:rsidRPr="004072B1">
              <w:rPr>
                <w:sz w:val="16"/>
                <w:szCs w:val="16"/>
                <w:rPrChange w:id="18301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72B1" w:rsidRDefault="008E7DF3" w:rsidP="005724F0">
            <w:pPr>
              <w:spacing w:after="0"/>
              <w:rPr>
                <w:rFonts w:ascii="Arial" w:hAnsi="Arial"/>
                <w:noProof/>
                <w:sz w:val="16"/>
                <w:szCs w:val="16"/>
                <w:lang w:eastAsia="ko-KR"/>
                <w:rPrChange w:id="18302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021" w:author="Draft version 2" w:date="2020-04-03T01:44:00Z">
                  <w:rPr>
                    <w:rFonts w:ascii="Arial" w:hAnsi="Arial"/>
                    <w:noProof/>
                    <w:sz w:val="16"/>
                    <w:szCs w:val="16"/>
                    <w:lang w:eastAsia="ko-KR"/>
                  </w:rPr>
                </w:rPrChange>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4072B1" w:rsidRDefault="008E7DF3" w:rsidP="005724F0">
            <w:pPr>
              <w:pStyle w:val="TAC"/>
              <w:jc w:val="left"/>
              <w:rPr>
                <w:sz w:val="16"/>
                <w:szCs w:val="16"/>
                <w:rPrChange w:id="183022" w:author="Draft version 2" w:date="2020-04-03T01:44:00Z">
                  <w:rPr>
                    <w:sz w:val="16"/>
                    <w:szCs w:val="16"/>
                  </w:rPr>
                </w:rPrChange>
              </w:rPr>
            </w:pPr>
            <w:r w:rsidRPr="004072B1">
              <w:rPr>
                <w:sz w:val="16"/>
                <w:szCs w:val="16"/>
                <w:rPrChange w:id="183023" w:author="Draft version 2" w:date="2020-04-03T01:44:00Z">
                  <w:rPr>
                    <w:sz w:val="16"/>
                    <w:szCs w:val="16"/>
                  </w:rPr>
                </w:rPrChange>
              </w:rPr>
              <w:t>15.6.0</w:t>
            </w:r>
          </w:p>
        </w:tc>
      </w:tr>
      <w:tr w:rsidR="00936420" w:rsidRPr="004072B1"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4072B1" w:rsidRDefault="008D33B4" w:rsidP="005724F0">
            <w:pPr>
              <w:pStyle w:val="TAL"/>
              <w:rPr>
                <w:sz w:val="16"/>
                <w:szCs w:val="16"/>
                <w:rPrChange w:id="18302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4072B1" w:rsidRDefault="008D33B4" w:rsidP="005724F0">
            <w:pPr>
              <w:pStyle w:val="TAL"/>
              <w:rPr>
                <w:sz w:val="16"/>
                <w:szCs w:val="16"/>
                <w:rPrChange w:id="183025" w:author="Draft version 2" w:date="2020-04-03T01:44:00Z">
                  <w:rPr>
                    <w:sz w:val="16"/>
                    <w:szCs w:val="16"/>
                  </w:rPr>
                </w:rPrChange>
              </w:rPr>
            </w:pPr>
            <w:r w:rsidRPr="004072B1">
              <w:rPr>
                <w:sz w:val="16"/>
                <w:szCs w:val="16"/>
                <w:rPrChange w:id="183026"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4072B1" w:rsidRDefault="008D33B4" w:rsidP="005724F0">
            <w:pPr>
              <w:pStyle w:val="TAL"/>
              <w:rPr>
                <w:sz w:val="16"/>
                <w:szCs w:val="16"/>
                <w:rPrChange w:id="183027" w:author="Draft version 2" w:date="2020-04-03T01:44:00Z">
                  <w:rPr>
                    <w:sz w:val="16"/>
                    <w:szCs w:val="16"/>
                  </w:rPr>
                </w:rPrChange>
              </w:rPr>
            </w:pPr>
            <w:r w:rsidRPr="004072B1">
              <w:rPr>
                <w:sz w:val="16"/>
                <w:szCs w:val="16"/>
                <w:rPrChange w:id="183028" w:author="Draft version 2" w:date="2020-04-03T01:44:00Z">
                  <w:rPr>
                    <w:sz w:val="16"/>
                    <w:szCs w:val="16"/>
                  </w:rPr>
                </w:rPrChang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4072B1" w:rsidRDefault="008D33B4" w:rsidP="005724F0">
            <w:pPr>
              <w:pStyle w:val="TAL"/>
              <w:rPr>
                <w:sz w:val="16"/>
                <w:szCs w:val="16"/>
                <w:rPrChange w:id="183029" w:author="Draft version 2" w:date="2020-04-03T01:44:00Z">
                  <w:rPr>
                    <w:sz w:val="16"/>
                    <w:szCs w:val="16"/>
                  </w:rPr>
                </w:rPrChange>
              </w:rPr>
            </w:pPr>
            <w:r w:rsidRPr="004072B1">
              <w:rPr>
                <w:sz w:val="16"/>
                <w:szCs w:val="16"/>
                <w:rPrChange w:id="183030" w:author="Draft version 2" w:date="2020-04-03T01:44:00Z">
                  <w:rPr>
                    <w:sz w:val="16"/>
                    <w:szCs w:val="16"/>
                  </w:rPr>
                </w:rPrChang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4072B1" w:rsidRDefault="008D33B4" w:rsidP="005724F0">
            <w:pPr>
              <w:pStyle w:val="TAL"/>
              <w:rPr>
                <w:sz w:val="16"/>
                <w:szCs w:val="16"/>
                <w:rPrChange w:id="183031" w:author="Draft version 2" w:date="2020-04-03T01:44:00Z">
                  <w:rPr>
                    <w:sz w:val="16"/>
                    <w:szCs w:val="16"/>
                  </w:rPr>
                </w:rPrChange>
              </w:rPr>
            </w:pPr>
            <w:r w:rsidRPr="004072B1">
              <w:rPr>
                <w:sz w:val="16"/>
                <w:szCs w:val="16"/>
                <w:rPrChange w:id="18303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4072B1" w:rsidRDefault="008D33B4" w:rsidP="005724F0">
            <w:pPr>
              <w:pStyle w:val="TAL"/>
              <w:rPr>
                <w:sz w:val="16"/>
                <w:szCs w:val="16"/>
                <w:rPrChange w:id="183033" w:author="Draft version 2" w:date="2020-04-03T01:44:00Z">
                  <w:rPr>
                    <w:sz w:val="16"/>
                    <w:szCs w:val="16"/>
                  </w:rPr>
                </w:rPrChange>
              </w:rPr>
            </w:pPr>
            <w:r w:rsidRPr="004072B1">
              <w:rPr>
                <w:sz w:val="16"/>
                <w:szCs w:val="16"/>
                <w:rPrChange w:id="18303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72B1" w:rsidRDefault="008D33B4" w:rsidP="005724F0">
            <w:pPr>
              <w:spacing w:after="0"/>
              <w:rPr>
                <w:rFonts w:ascii="Arial" w:hAnsi="Arial"/>
                <w:noProof/>
                <w:sz w:val="16"/>
                <w:szCs w:val="16"/>
                <w:lang w:eastAsia="ko-KR"/>
                <w:rPrChange w:id="18303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036" w:author="Draft version 2" w:date="2020-04-03T01:44:00Z">
                  <w:rPr>
                    <w:rFonts w:ascii="Arial" w:hAnsi="Arial"/>
                    <w:noProof/>
                    <w:sz w:val="16"/>
                    <w:szCs w:val="16"/>
                    <w:lang w:eastAsia="ko-KR"/>
                  </w:rPr>
                </w:rPrChange>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4072B1" w:rsidRDefault="008D33B4" w:rsidP="005724F0">
            <w:pPr>
              <w:pStyle w:val="TAC"/>
              <w:jc w:val="left"/>
              <w:rPr>
                <w:sz w:val="16"/>
                <w:szCs w:val="16"/>
                <w:rPrChange w:id="183037" w:author="Draft version 2" w:date="2020-04-03T01:44:00Z">
                  <w:rPr>
                    <w:sz w:val="16"/>
                    <w:szCs w:val="16"/>
                  </w:rPr>
                </w:rPrChange>
              </w:rPr>
            </w:pPr>
            <w:r w:rsidRPr="004072B1">
              <w:rPr>
                <w:sz w:val="16"/>
                <w:szCs w:val="16"/>
                <w:rPrChange w:id="183038" w:author="Draft version 2" w:date="2020-04-03T01:44:00Z">
                  <w:rPr>
                    <w:sz w:val="16"/>
                    <w:szCs w:val="16"/>
                  </w:rPr>
                </w:rPrChange>
              </w:rPr>
              <w:t>15.6.0</w:t>
            </w:r>
          </w:p>
        </w:tc>
      </w:tr>
      <w:tr w:rsidR="00936420" w:rsidRPr="004072B1"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4072B1" w:rsidRDefault="00AB2C3A" w:rsidP="005724F0">
            <w:pPr>
              <w:pStyle w:val="TAL"/>
              <w:rPr>
                <w:sz w:val="16"/>
                <w:szCs w:val="16"/>
                <w:rPrChange w:id="18303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4072B1" w:rsidRDefault="00AB2C3A" w:rsidP="005724F0">
            <w:pPr>
              <w:pStyle w:val="TAL"/>
              <w:rPr>
                <w:sz w:val="16"/>
                <w:szCs w:val="16"/>
                <w:rPrChange w:id="183040" w:author="Draft version 2" w:date="2020-04-03T01:44:00Z">
                  <w:rPr>
                    <w:sz w:val="16"/>
                    <w:szCs w:val="16"/>
                  </w:rPr>
                </w:rPrChange>
              </w:rPr>
            </w:pPr>
            <w:r w:rsidRPr="004072B1">
              <w:rPr>
                <w:sz w:val="16"/>
                <w:szCs w:val="16"/>
                <w:rPrChange w:id="183041"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4072B1" w:rsidRDefault="00AB2C3A" w:rsidP="005724F0">
            <w:pPr>
              <w:pStyle w:val="TAL"/>
              <w:rPr>
                <w:sz w:val="16"/>
                <w:szCs w:val="16"/>
                <w:rPrChange w:id="183042" w:author="Draft version 2" w:date="2020-04-03T01:44:00Z">
                  <w:rPr>
                    <w:sz w:val="16"/>
                    <w:szCs w:val="16"/>
                  </w:rPr>
                </w:rPrChange>
              </w:rPr>
            </w:pPr>
            <w:r w:rsidRPr="004072B1">
              <w:rPr>
                <w:sz w:val="16"/>
                <w:szCs w:val="16"/>
                <w:rPrChange w:id="183043" w:author="Draft version 2" w:date="2020-04-03T01:44:00Z">
                  <w:rPr>
                    <w:sz w:val="16"/>
                    <w:szCs w:val="16"/>
                  </w:rPr>
                </w:rPrChange>
              </w:rPr>
              <w:t>RP-1913</w:t>
            </w:r>
            <w:r w:rsidR="00CB49A1" w:rsidRPr="004072B1">
              <w:rPr>
                <w:sz w:val="16"/>
                <w:szCs w:val="16"/>
                <w:rPrChange w:id="183044" w:author="Draft version 2" w:date="2020-04-03T01:44:00Z">
                  <w:rPr>
                    <w:sz w:val="16"/>
                    <w:szCs w:val="16"/>
                  </w:rPr>
                </w:rPrChange>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4072B1" w:rsidRDefault="00AB2C3A" w:rsidP="005724F0">
            <w:pPr>
              <w:pStyle w:val="TAL"/>
              <w:rPr>
                <w:sz w:val="16"/>
                <w:szCs w:val="16"/>
                <w:rPrChange w:id="183045" w:author="Draft version 2" w:date="2020-04-03T01:44:00Z">
                  <w:rPr>
                    <w:sz w:val="16"/>
                    <w:szCs w:val="16"/>
                  </w:rPr>
                </w:rPrChange>
              </w:rPr>
            </w:pPr>
            <w:r w:rsidRPr="004072B1">
              <w:rPr>
                <w:sz w:val="16"/>
                <w:szCs w:val="16"/>
                <w:rPrChange w:id="183046" w:author="Draft version 2" w:date="2020-04-03T01:44:00Z">
                  <w:rPr>
                    <w:sz w:val="16"/>
                    <w:szCs w:val="16"/>
                  </w:rPr>
                </w:rPrChang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4072B1" w:rsidRDefault="00AB2C3A" w:rsidP="005724F0">
            <w:pPr>
              <w:pStyle w:val="TAL"/>
              <w:rPr>
                <w:sz w:val="16"/>
                <w:szCs w:val="16"/>
                <w:rPrChange w:id="183047" w:author="Draft version 2" w:date="2020-04-03T01:44:00Z">
                  <w:rPr>
                    <w:sz w:val="16"/>
                    <w:szCs w:val="16"/>
                  </w:rPr>
                </w:rPrChange>
              </w:rPr>
            </w:pPr>
            <w:r w:rsidRPr="004072B1">
              <w:rPr>
                <w:sz w:val="16"/>
                <w:szCs w:val="16"/>
                <w:rPrChange w:id="18304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4072B1" w:rsidRDefault="00AB2C3A" w:rsidP="005724F0">
            <w:pPr>
              <w:pStyle w:val="TAL"/>
              <w:rPr>
                <w:sz w:val="16"/>
                <w:szCs w:val="16"/>
                <w:rPrChange w:id="183049" w:author="Draft version 2" w:date="2020-04-03T01:44:00Z">
                  <w:rPr>
                    <w:sz w:val="16"/>
                    <w:szCs w:val="16"/>
                  </w:rPr>
                </w:rPrChange>
              </w:rPr>
            </w:pPr>
            <w:r w:rsidRPr="004072B1">
              <w:rPr>
                <w:sz w:val="16"/>
                <w:szCs w:val="16"/>
                <w:rPrChange w:id="18305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72B1" w:rsidRDefault="00AB2C3A" w:rsidP="005724F0">
            <w:pPr>
              <w:spacing w:after="0"/>
              <w:rPr>
                <w:rFonts w:ascii="Arial" w:hAnsi="Arial"/>
                <w:noProof/>
                <w:sz w:val="16"/>
                <w:szCs w:val="16"/>
                <w:lang w:eastAsia="ko-KR"/>
                <w:rPrChange w:id="18305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052" w:author="Draft version 2" w:date="2020-04-03T01:44:00Z">
                  <w:rPr>
                    <w:rFonts w:ascii="Arial" w:hAnsi="Arial"/>
                    <w:noProof/>
                    <w:sz w:val="16"/>
                    <w:szCs w:val="16"/>
                    <w:lang w:eastAsia="ko-KR"/>
                  </w:rPr>
                </w:rPrChange>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4072B1" w:rsidRDefault="00AB2C3A" w:rsidP="005724F0">
            <w:pPr>
              <w:pStyle w:val="TAC"/>
              <w:jc w:val="left"/>
              <w:rPr>
                <w:sz w:val="16"/>
                <w:szCs w:val="16"/>
                <w:rPrChange w:id="183053" w:author="Draft version 2" w:date="2020-04-03T01:44:00Z">
                  <w:rPr>
                    <w:sz w:val="16"/>
                    <w:szCs w:val="16"/>
                  </w:rPr>
                </w:rPrChange>
              </w:rPr>
            </w:pPr>
            <w:r w:rsidRPr="004072B1">
              <w:rPr>
                <w:sz w:val="16"/>
                <w:szCs w:val="16"/>
                <w:rPrChange w:id="183054" w:author="Draft version 2" w:date="2020-04-03T01:44:00Z">
                  <w:rPr>
                    <w:sz w:val="16"/>
                    <w:szCs w:val="16"/>
                  </w:rPr>
                </w:rPrChange>
              </w:rPr>
              <w:t>15.6.0</w:t>
            </w:r>
          </w:p>
        </w:tc>
      </w:tr>
      <w:tr w:rsidR="00936420" w:rsidRPr="004072B1"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4072B1" w:rsidRDefault="00BF06DF" w:rsidP="005724F0">
            <w:pPr>
              <w:pStyle w:val="TAL"/>
              <w:rPr>
                <w:sz w:val="16"/>
                <w:szCs w:val="16"/>
                <w:rPrChange w:id="18305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4072B1" w:rsidRDefault="00BF06DF" w:rsidP="005724F0">
            <w:pPr>
              <w:pStyle w:val="TAL"/>
              <w:rPr>
                <w:sz w:val="16"/>
                <w:szCs w:val="16"/>
                <w:rPrChange w:id="183056" w:author="Draft version 2" w:date="2020-04-03T01:44:00Z">
                  <w:rPr>
                    <w:sz w:val="16"/>
                    <w:szCs w:val="16"/>
                  </w:rPr>
                </w:rPrChange>
              </w:rPr>
            </w:pPr>
            <w:r w:rsidRPr="004072B1">
              <w:rPr>
                <w:sz w:val="16"/>
                <w:szCs w:val="16"/>
                <w:rPrChange w:id="183057"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4072B1" w:rsidRDefault="00BF06DF" w:rsidP="005724F0">
            <w:pPr>
              <w:pStyle w:val="TAL"/>
              <w:rPr>
                <w:sz w:val="16"/>
                <w:szCs w:val="16"/>
                <w:rPrChange w:id="183058" w:author="Draft version 2" w:date="2020-04-03T01:44:00Z">
                  <w:rPr>
                    <w:sz w:val="16"/>
                    <w:szCs w:val="16"/>
                  </w:rPr>
                </w:rPrChange>
              </w:rPr>
            </w:pPr>
            <w:r w:rsidRPr="004072B1">
              <w:rPr>
                <w:sz w:val="16"/>
                <w:szCs w:val="16"/>
                <w:rPrChange w:id="183059"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4072B1" w:rsidRDefault="00BF06DF" w:rsidP="005724F0">
            <w:pPr>
              <w:pStyle w:val="TAL"/>
              <w:rPr>
                <w:sz w:val="16"/>
                <w:szCs w:val="16"/>
                <w:rPrChange w:id="183060" w:author="Draft version 2" w:date="2020-04-03T01:44:00Z">
                  <w:rPr>
                    <w:sz w:val="16"/>
                    <w:szCs w:val="16"/>
                  </w:rPr>
                </w:rPrChange>
              </w:rPr>
            </w:pPr>
            <w:r w:rsidRPr="004072B1">
              <w:rPr>
                <w:sz w:val="16"/>
                <w:szCs w:val="16"/>
                <w:rPrChange w:id="183061" w:author="Draft version 2" w:date="2020-04-03T01:44:00Z">
                  <w:rPr>
                    <w:sz w:val="16"/>
                    <w:szCs w:val="16"/>
                  </w:rPr>
                </w:rPrChang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4072B1" w:rsidRDefault="00BF06DF" w:rsidP="005724F0">
            <w:pPr>
              <w:pStyle w:val="TAL"/>
              <w:rPr>
                <w:sz w:val="16"/>
                <w:szCs w:val="16"/>
                <w:rPrChange w:id="183062" w:author="Draft version 2" w:date="2020-04-03T01:44:00Z">
                  <w:rPr>
                    <w:sz w:val="16"/>
                    <w:szCs w:val="16"/>
                  </w:rPr>
                </w:rPrChange>
              </w:rPr>
            </w:pPr>
            <w:r w:rsidRPr="004072B1">
              <w:rPr>
                <w:sz w:val="16"/>
                <w:szCs w:val="16"/>
                <w:rPrChange w:id="183063"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4072B1" w:rsidRDefault="00BF06DF" w:rsidP="005724F0">
            <w:pPr>
              <w:pStyle w:val="TAL"/>
              <w:rPr>
                <w:sz w:val="16"/>
                <w:szCs w:val="16"/>
                <w:rPrChange w:id="183064" w:author="Draft version 2" w:date="2020-04-03T01:44:00Z">
                  <w:rPr>
                    <w:sz w:val="16"/>
                    <w:szCs w:val="16"/>
                  </w:rPr>
                </w:rPrChange>
              </w:rPr>
            </w:pPr>
            <w:r w:rsidRPr="004072B1">
              <w:rPr>
                <w:sz w:val="16"/>
                <w:szCs w:val="16"/>
                <w:rPrChange w:id="18306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4072B1" w:rsidRDefault="00BF06DF" w:rsidP="005724F0">
            <w:pPr>
              <w:spacing w:after="0"/>
              <w:rPr>
                <w:rFonts w:ascii="Arial" w:hAnsi="Arial"/>
                <w:noProof/>
                <w:sz w:val="16"/>
                <w:szCs w:val="16"/>
                <w:lang w:eastAsia="ko-KR"/>
                <w:rPrChange w:id="18306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067" w:author="Draft version 2" w:date="2020-04-03T01:44:00Z">
                  <w:rPr>
                    <w:rFonts w:ascii="Arial" w:hAnsi="Arial"/>
                    <w:noProof/>
                    <w:sz w:val="16"/>
                    <w:szCs w:val="16"/>
                    <w:lang w:eastAsia="ko-KR"/>
                  </w:rPr>
                </w:rPrChange>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4072B1" w:rsidRDefault="00BF06DF" w:rsidP="005724F0">
            <w:pPr>
              <w:pStyle w:val="TAC"/>
              <w:jc w:val="left"/>
              <w:rPr>
                <w:sz w:val="16"/>
                <w:szCs w:val="16"/>
                <w:rPrChange w:id="183068" w:author="Draft version 2" w:date="2020-04-03T01:44:00Z">
                  <w:rPr>
                    <w:sz w:val="16"/>
                    <w:szCs w:val="16"/>
                  </w:rPr>
                </w:rPrChange>
              </w:rPr>
            </w:pPr>
            <w:r w:rsidRPr="004072B1">
              <w:rPr>
                <w:sz w:val="16"/>
                <w:szCs w:val="16"/>
                <w:rPrChange w:id="183069" w:author="Draft version 2" w:date="2020-04-03T01:44:00Z">
                  <w:rPr>
                    <w:sz w:val="16"/>
                    <w:szCs w:val="16"/>
                  </w:rPr>
                </w:rPrChange>
              </w:rPr>
              <w:t>15.6.0</w:t>
            </w:r>
          </w:p>
        </w:tc>
      </w:tr>
      <w:tr w:rsidR="00936420" w:rsidRPr="004072B1"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4072B1" w:rsidRDefault="009C53E9" w:rsidP="005724F0">
            <w:pPr>
              <w:pStyle w:val="TAL"/>
              <w:rPr>
                <w:sz w:val="16"/>
                <w:szCs w:val="16"/>
                <w:rPrChange w:id="18307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4072B1" w:rsidRDefault="009C53E9" w:rsidP="005724F0">
            <w:pPr>
              <w:pStyle w:val="TAL"/>
              <w:rPr>
                <w:sz w:val="16"/>
                <w:szCs w:val="16"/>
                <w:rPrChange w:id="183071" w:author="Draft version 2" w:date="2020-04-03T01:44:00Z">
                  <w:rPr>
                    <w:sz w:val="16"/>
                    <w:szCs w:val="16"/>
                  </w:rPr>
                </w:rPrChange>
              </w:rPr>
            </w:pPr>
            <w:r w:rsidRPr="004072B1">
              <w:rPr>
                <w:sz w:val="16"/>
                <w:szCs w:val="16"/>
                <w:rPrChange w:id="183072"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4072B1" w:rsidRDefault="009C53E9" w:rsidP="005724F0">
            <w:pPr>
              <w:pStyle w:val="TAL"/>
              <w:rPr>
                <w:sz w:val="16"/>
                <w:szCs w:val="16"/>
                <w:rPrChange w:id="183073" w:author="Draft version 2" w:date="2020-04-03T01:44:00Z">
                  <w:rPr>
                    <w:sz w:val="16"/>
                    <w:szCs w:val="16"/>
                  </w:rPr>
                </w:rPrChange>
              </w:rPr>
            </w:pPr>
            <w:r w:rsidRPr="004072B1">
              <w:rPr>
                <w:sz w:val="16"/>
                <w:szCs w:val="16"/>
                <w:rPrChange w:id="183074" w:author="Draft version 2" w:date="2020-04-03T01:44:00Z">
                  <w:rPr>
                    <w:sz w:val="16"/>
                    <w:szCs w:val="16"/>
                  </w:rPr>
                </w:rPrChang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4072B1" w:rsidRDefault="009C53E9" w:rsidP="005724F0">
            <w:pPr>
              <w:pStyle w:val="TAL"/>
              <w:rPr>
                <w:sz w:val="16"/>
                <w:szCs w:val="16"/>
                <w:rPrChange w:id="183075" w:author="Draft version 2" w:date="2020-04-03T01:44:00Z">
                  <w:rPr>
                    <w:sz w:val="16"/>
                    <w:szCs w:val="16"/>
                  </w:rPr>
                </w:rPrChange>
              </w:rPr>
            </w:pPr>
            <w:r w:rsidRPr="004072B1">
              <w:rPr>
                <w:sz w:val="16"/>
                <w:szCs w:val="16"/>
                <w:rPrChange w:id="183076" w:author="Draft version 2" w:date="2020-04-03T01:44:00Z">
                  <w:rPr>
                    <w:sz w:val="16"/>
                    <w:szCs w:val="16"/>
                  </w:rPr>
                </w:rPrChang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4072B1" w:rsidRDefault="009C53E9" w:rsidP="005724F0">
            <w:pPr>
              <w:pStyle w:val="TAL"/>
              <w:rPr>
                <w:sz w:val="16"/>
                <w:szCs w:val="16"/>
                <w:rPrChange w:id="183077" w:author="Draft version 2" w:date="2020-04-03T01:44:00Z">
                  <w:rPr>
                    <w:sz w:val="16"/>
                    <w:szCs w:val="16"/>
                  </w:rPr>
                </w:rPrChange>
              </w:rPr>
            </w:pPr>
            <w:r w:rsidRPr="004072B1">
              <w:rPr>
                <w:sz w:val="16"/>
                <w:szCs w:val="16"/>
                <w:rPrChange w:id="18307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4072B1" w:rsidRDefault="009C53E9" w:rsidP="005724F0">
            <w:pPr>
              <w:pStyle w:val="TAL"/>
              <w:rPr>
                <w:sz w:val="16"/>
                <w:szCs w:val="16"/>
                <w:rPrChange w:id="183079" w:author="Draft version 2" w:date="2020-04-03T01:44:00Z">
                  <w:rPr>
                    <w:sz w:val="16"/>
                    <w:szCs w:val="16"/>
                  </w:rPr>
                </w:rPrChange>
              </w:rPr>
            </w:pPr>
            <w:r w:rsidRPr="004072B1">
              <w:rPr>
                <w:sz w:val="16"/>
                <w:szCs w:val="16"/>
                <w:rPrChange w:id="18308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72B1" w:rsidRDefault="00240698" w:rsidP="005724F0">
            <w:pPr>
              <w:spacing w:after="0"/>
              <w:rPr>
                <w:rFonts w:ascii="Arial" w:hAnsi="Arial"/>
                <w:noProof/>
                <w:sz w:val="16"/>
                <w:szCs w:val="16"/>
                <w:lang w:eastAsia="ko-KR"/>
                <w:rPrChange w:id="18308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082" w:author="Draft version 2" w:date="2020-04-03T01:44:00Z">
                  <w:rPr>
                    <w:rFonts w:ascii="Arial" w:hAnsi="Arial"/>
                    <w:noProof/>
                    <w:sz w:val="16"/>
                    <w:szCs w:val="16"/>
                    <w:lang w:eastAsia="ko-KR"/>
                  </w:rPr>
                </w:rPrChange>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4072B1" w:rsidRDefault="00240698" w:rsidP="005724F0">
            <w:pPr>
              <w:pStyle w:val="TAC"/>
              <w:jc w:val="left"/>
              <w:rPr>
                <w:sz w:val="16"/>
                <w:szCs w:val="16"/>
                <w:rPrChange w:id="183083" w:author="Draft version 2" w:date="2020-04-03T01:44:00Z">
                  <w:rPr>
                    <w:sz w:val="16"/>
                    <w:szCs w:val="16"/>
                  </w:rPr>
                </w:rPrChange>
              </w:rPr>
            </w:pPr>
            <w:r w:rsidRPr="004072B1">
              <w:rPr>
                <w:sz w:val="16"/>
                <w:szCs w:val="16"/>
                <w:rPrChange w:id="183084" w:author="Draft version 2" w:date="2020-04-03T01:44:00Z">
                  <w:rPr>
                    <w:sz w:val="16"/>
                    <w:szCs w:val="16"/>
                  </w:rPr>
                </w:rPrChange>
              </w:rPr>
              <w:t>15.6.0</w:t>
            </w:r>
          </w:p>
        </w:tc>
      </w:tr>
      <w:tr w:rsidR="00936420" w:rsidRPr="004072B1"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4072B1" w:rsidRDefault="00240698" w:rsidP="005724F0">
            <w:pPr>
              <w:pStyle w:val="TAL"/>
              <w:rPr>
                <w:sz w:val="16"/>
                <w:szCs w:val="16"/>
                <w:rPrChange w:id="18308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4072B1" w:rsidRDefault="00240698" w:rsidP="005724F0">
            <w:pPr>
              <w:pStyle w:val="TAL"/>
              <w:rPr>
                <w:sz w:val="16"/>
                <w:szCs w:val="16"/>
                <w:rPrChange w:id="183086" w:author="Draft version 2" w:date="2020-04-03T01:44:00Z">
                  <w:rPr>
                    <w:sz w:val="16"/>
                    <w:szCs w:val="16"/>
                  </w:rPr>
                </w:rPrChange>
              </w:rPr>
            </w:pPr>
            <w:r w:rsidRPr="004072B1">
              <w:rPr>
                <w:sz w:val="16"/>
                <w:szCs w:val="16"/>
                <w:rPrChange w:id="183087"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4072B1" w:rsidRDefault="00240698" w:rsidP="005724F0">
            <w:pPr>
              <w:pStyle w:val="TAL"/>
              <w:rPr>
                <w:sz w:val="16"/>
                <w:szCs w:val="16"/>
                <w:rPrChange w:id="183088" w:author="Draft version 2" w:date="2020-04-03T01:44:00Z">
                  <w:rPr>
                    <w:sz w:val="16"/>
                    <w:szCs w:val="16"/>
                  </w:rPr>
                </w:rPrChange>
              </w:rPr>
            </w:pPr>
            <w:r w:rsidRPr="004072B1">
              <w:rPr>
                <w:sz w:val="16"/>
                <w:szCs w:val="16"/>
                <w:rPrChange w:id="183089" w:author="Draft version 2" w:date="2020-04-03T01:44:00Z">
                  <w:rPr>
                    <w:sz w:val="16"/>
                    <w:szCs w:val="16"/>
                  </w:rPr>
                </w:rPrChang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4072B1" w:rsidRDefault="00240698" w:rsidP="005724F0">
            <w:pPr>
              <w:pStyle w:val="TAL"/>
              <w:rPr>
                <w:sz w:val="16"/>
                <w:szCs w:val="16"/>
                <w:rPrChange w:id="183090" w:author="Draft version 2" w:date="2020-04-03T01:44:00Z">
                  <w:rPr>
                    <w:sz w:val="16"/>
                    <w:szCs w:val="16"/>
                  </w:rPr>
                </w:rPrChange>
              </w:rPr>
            </w:pPr>
            <w:r w:rsidRPr="004072B1">
              <w:rPr>
                <w:sz w:val="16"/>
                <w:szCs w:val="16"/>
                <w:rPrChange w:id="183091" w:author="Draft version 2" w:date="2020-04-03T01:44:00Z">
                  <w:rPr>
                    <w:sz w:val="16"/>
                    <w:szCs w:val="16"/>
                  </w:rPr>
                </w:rPrChang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4072B1" w:rsidRDefault="00240698" w:rsidP="005724F0">
            <w:pPr>
              <w:pStyle w:val="TAL"/>
              <w:rPr>
                <w:sz w:val="16"/>
                <w:szCs w:val="16"/>
                <w:rPrChange w:id="183092" w:author="Draft version 2" w:date="2020-04-03T01:44:00Z">
                  <w:rPr>
                    <w:sz w:val="16"/>
                    <w:szCs w:val="16"/>
                  </w:rPr>
                </w:rPrChange>
              </w:rPr>
            </w:pPr>
            <w:r w:rsidRPr="004072B1">
              <w:rPr>
                <w:sz w:val="16"/>
                <w:szCs w:val="16"/>
                <w:rPrChange w:id="183093"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4072B1" w:rsidRDefault="00240698" w:rsidP="005724F0">
            <w:pPr>
              <w:pStyle w:val="TAL"/>
              <w:rPr>
                <w:sz w:val="16"/>
                <w:szCs w:val="16"/>
                <w:rPrChange w:id="183094" w:author="Draft version 2" w:date="2020-04-03T01:44:00Z">
                  <w:rPr>
                    <w:sz w:val="16"/>
                    <w:szCs w:val="16"/>
                  </w:rPr>
                </w:rPrChange>
              </w:rPr>
            </w:pPr>
            <w:r w:rsidRPr="004072B1">
              <w:rPr>
                <w:sz w:val="16"/>
                <w:szCs w:val="16"/>
                <w:rPrChange w:id="18309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4072B1" w:rsidRDefault="00240698" w:rsidP="005724F0">
            <w:pPr>
              <w:spacing w:after="0"/>
              <w:rPr>
                <w:rFonts w:ascii="Arial" w:hAnsi="Arial"/>
                <w:noProof/>
                <w:sz w:val="16"/>
                <w:szCs w:val="16"/>
                <w:lang w:eastAsia="ko-KR"/>
                <w:rPrChange w:id="18309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097" w:author="Draft version 2" w:date="2020-04-03T01:44:00Z">
                  <w:rPr>
                    <w:rFonts w:ascii="Arial" w:hAnsi="Arial"/>
                    <w:noProof/>
                    <w:sz w:val="16"/>
                    <w:szCs w:val="16"/>
                    <w:lang w:eastAsia="ko-KR"/>
                  </w:rPr>
                </w:rPrChange>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4072B1" w:rsidRDefault="00240698" w:rsidP="005724F0">
            <w:pPr>
              <w:pStyle w:val="TAC"/>
              <w:jc w:val="left"/>
              <w:rPr>
                <w:sz w:val="16"/>
                <w:szCs w:val="16"/>
                <w:rPrChange w:id="183098" w:author="Draft version 2" w:date="2020-04-03T01:44:00Z">
                  <w:rPr>
                    <w:sz w:val="16"/>
                    <w:szCs w:val="16"/>
                  </w:rPr>
                </w:rPrChange>
              </w:rPr>
            </w:pPr>
            <w:r w:rsidRPr="004072B1">
              <w:rPr>
                <w:sz w:val="16"/>
                <w:szCs w:val="16"/>
                <w:rPrChange w:id="183099" w:author="Draft version 2" w:date="2020-04-03T01:44:00Z">
                  <w:rPr>
                    <w:sz w:val="16"/>
                    <w:szCs w:val="16"/>
                  </w:rPr>
                </w:rPrChange>
              </w:rPr>
              <w:t>15.6.0</w:t>
            </w:r>
          </w:p>
        </w:tc>
      </w:tr>
      <w:tr w:rsidR="00936420" w:rsidRPr="004072B1"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4072B1" w:rsidRDefault="00056235" w:rsidP="005724F0">
            <w:pPr>
              <w:pStyle w:val="TAL"/>
              <w:rPr>
                <w:sz w:val="16"/>
                <w:szCs w:val="16"/>
                <w:rPrChange w:id="18310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4072B1" w:rsidRDefault="00056235" w:rsidP="005724F0">
            <w:pPr>
              <w:pStyle w:val="TAL"/>
              <w:rPr>
                <w:sz w:val="16"/>
                <w:szCs w:val="16"/>
                <w:rPrChange w:id="183101" w:author="Draft version 2" w:date="2020-04-03T01:44:00Z">
                  <w:rPr>
                    <w:sz w:val="16"/>
                    <w:szCs w:val="16"/>
                  </w:rPr>
                </w:rPrChange>
              </w:rPr>
            </w:pPr>
            <w:r w:rsidRPr="004072B1">
              <w:rPr>
                <w:sz w:val="16"/>
                <w:szCs w:val="16"/>
                <w:rPrChange w:id="183102"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4072B1" w:rsidRDefault="00056235" w:rsidP="005724F0">
            <w:pPr>
              <w:pStyle w:val="TAL"/>
              <w:rPr>
                <w:sz w:val="16"/>
                <w:szCs w:val="16"/>
                <w:rPrChange w:id="183103" w:author="Draft version 2" w:date="2020-04-03T01:44:00Z">
                  <w:rPr>
                    <w:sz w:val="16"/>
                    <w:szCs w:val="16"/>
                  </w:rPr>
                </w:rPrChange>
              </w:rPr>
            </w:pPr>
            <w:r w:rsidRPr="004072B1">
              <w:rPr>
                <w:sz w:val="16"/>
                <w:szCs w:val="16"/>
                <w:rPrChange w:id="183104" w:author="Draft version 2" w:date="2020-04-03T01:44:00Z">
                  <w:rPr>
                    <w:sz w:val="16"/>
                    <w:szCs w:val="16"/>
                  </w:rPr>
                </w:rPrChang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4072B1" w:rsidRDefault="00056235" w:rsidP="005724F0">
            <w:pPr>
              <w:pStyle w:val="TAL"/>
              <w:rPr>
                <w:sz w:val="16"/>
                <w:szCs w:val="16"/>
                <w:rPrChange w:id="183105" w:author="Draft version 2" w:date="2020-04-03T01:44:00Z">
                  <w:rPr>
                    <w:sz w:val="16"/>
                    <w:szCs w:val="16"/>
                  </w:rPr>
                </w:rPrChange>
              </w:rPr>
            </w:pPr>
            <w:r w:rsidRPr="004072B1">
              <w:rPr>
                <w:sz w:val="16"/>
                <w:szCs w:val="16"/>
                <w:rPrChange w:id="183106" w:author="Draft version 2" w:date="2020-04-03T01:44:00Z">
                  <w:rPr>
                    <w:sz w:val="16"/>
                    <w:szCs w:val="16"/>
                  </w:rPr>
                </w:rPrChang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4072B1" w:rsidRDefault="00056235" w:rsidP="005724F0">
            <w:pPr>
              <w:pStyle w:val="TAL"/>
              <w:rPr>
                <w:sz w:val="16"/>
                <w:szCs w:val="16"/>
                <w:rPrChange w:id="183107" w:author="Draft version 2" w:date="2020-04-03T01:44:00Z">
                  <w:rPr>
                    <w:sz w:val="16"/>
                    <w:szCs w:val="16"/>
                  </w:rPr>
                </w:rPrChange>
              </w:rPr>
            </w:pPr>
            <w:r w:rsidRPr="004072B1">
              <w:rPr>
                <w:sz w:val="16"/>
                <w:szCs w:val="16"/>
                <w:rPrChange w:id="183108"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4072B1" w:rsidRDefault="00056235" w:rsidP="005724F0">
            <w:pPr>
              <w:pStyle w:val="TAL"/>
              <w:rPr>
                <w:sz w:val="16"/>
                <w:szCs w:val="16"/>
                <w:rPrChange w:id="183109" w:author="Draft version 2" w:date="2020-04-03T01:44:00Z">
                  <w:rPr>
                    <w:sz w:val="16"/>
                    <w:szCs w:val="16"/>
                  </w:rPr>
                </w:rPrChange>
              </w:rPr>
            </w:pPr>
            <w:r w:rsidRPr="004072B1">
              <w:rPr>
                <w:sz w:val="16"/>
                <w:szCs w:val="16"/>
                <w:rPrChange w:id="18311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72B1" w:rsidRDefault="00056235" w:rsidP="005724F0">
            <w:pPr>
              <w:spacing w:after="0"/>
              <w:rPr>
                <w:rFonts w:ascii="Arial" w:hAnsi="Arial"/>
                <w:noProof/>
                <w:sz w:val="16"/>
                <w:szCs w:val="16"/>
                <w:lang w:eastAsia="ko-KR"/>
                <w:rPrChange w:id="18311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112" w:author="Draft version 2" w:date="2020-04-03T01:44:00Z">
                  <w:rPr>
                    <w:rFonts w:ascii="Arial" w:hAnsi="Arial"/>
                    <w:noProof/>
                    <w:sz w:val="16"/>
                    <w:szCs w:val="16"/>
                    <w:lang w:eastAsia="ko-KR"/>
                  </w:rPr>
                </w:rPrChange>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4072B1" w:rsidRDefault="00056235" w:rsidP="005724F0">
            <w:pPr>
              <w:pStyle w:val="TAC"/>
              <w:jc w:val="left"/>
              <w:rPr>
                <w:sz w:val="16"/>
                <w:szCs w:val="16"/>
                <w:rPrChange w:id="183113" w:author="Draft version 2" w:date="2020-04-03T01:44:00Z">
                  <w:rPr>
                    <w:sz w:val="16"/>
                    <w:szCs w:val="16"/>
                  </w:rPr>
                </w:rPrChange>
              </w:rPr>
            </w:pPr>
            <w:r w:rsidRPr="004072B1">
              <w:rPr>
                <w:sz w:val="16"/>
                <w:szCs w:val="16"/>
                <w:rPrChange w:id="183114" w:author="Draft version 2" w:date="2020-04-03T01:44:00Z">
                  <w:rPr>
                    <w:sz w:val="16"/>
                    <w:szCs w:val="16"/>
                  </w:rPr>
                </w:rPrChange>
              </w:rPr>
              <w:t>15.6.0</w:t>
            </w:r>
          </w:p>
        </w:tc>
      </w:tr>
      <w:tr w:rsidR="00936420" w:rsidRPr="004072B1"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4072B1" w:rsidRDefault="00DC1F94" w:rsidP="005724F0">
            <w:pPr>
              <w:pStyle w:val="TAL"/>
              <w:rPr>
                <w:sz w:val="16"/>
                <w:szCs w:val="16"/>
                <w:rPrChange w:id="18311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4072B1" w:rsidRDefault="00DC1F94" w:rsidP="005724F0">
            <w:pPr>
              <w:pStyle w:val="TAL"/>
              <w:rPr>
                <w:sz w:val="16"/>
                <w:szCs w:val="16"/>
                <w:rPrChange w:id="183116" w:author="Draft version 2" w:date="2020-04-03T01:44:00Z">
                  <w:rPr>
                    <w:sz w:val="16"/>
                    <w:szCs w:val="16"/>
                  </w:rPr>
                </w:rPrChange>
              </w:rPr>
            </w:pPr>
            <w:r w:rsidRPr="004072B1">
              <w:rPr>
                <w:sz w:val="16"/>
                <w:szCs w:val="16"/>
                <w:rPrChange w:id="183117"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4072B1" w:rsidRDefault="00DC1F94" w:rsidP="005724F0">
            <w:pPr>
              <w:pStyle w:val="TAL"/>
              <w:rPr>
                <w:sz w:val="16"/>
                <w:szCs w:val="16"/>
                <w:rPrChange w:id="183118" w:author="Draft version 2" w:date="2020-04-03T01:44:00Z">
                  <w:rPr>
                    <w:sz w:val="16"/>
                    <w:szCs w:val="16"/>
                  </w:rPr>
                </w:rPrChange>
              </w:rPr>
            </w:pPr>
            <w:r w:rsidRPr="004072B1">
              <w:rPr>
                <w:sz w:val="16"/>
                <w:szCs w:val="16"/>
                <w:rPrChange w:id="183119"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4072B1" w:rsidRDefault="00DC1F94" w:rsidP="005724F0">
            <w:pPr>
              <w:pStyle w:val="TAL"/>
              <w:rPr>
                <w:sz w:val="16"/>
                <w:szCs w:val="16"/>
                <w:rPrChange w:id="183120" w:author="Draft version 2" w:date="2020-04-03T01:44:00Z">
                  <w:rPr>
                    <w:sz w:val="16"/>
                    <w:szCs w:val="16"/>
                  </w:rPr>
                </w:rPrChange>
              </w:rPr>
            </w:pPr>
            <w:r w:rsidRPr="004072B1">
              <w:rPr>
                <w:sz w:val="16"/>
                <w:szCs w:val="16"/>
                <w:rPrChange w:id="183121" w:author="Draft version 2" w:date="2020-04-03T01:44:00Z">
                  <w:rPr>
                    <w:sz w:val="16"/>
                    <w:szCs w:val="16"/>
                  </w:rPr>
                </w:rPrChang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4072B1" w:rsidRDefault="00DC1F94" w:rsidP="005724F0">
            <w:pPr>
              <w:pStyle w:val="TAL"/>
              <w:rPr>
                <w:sz w:val="16"/>
                <w:szCs w:val="16"/>
                <w:rPrChange w:id="183122" w:author="Draft version 2" w:date="2020-04-03T01:44:00Z">
                  <w:rPr>
                    <w:sz w:val="16"/>
                    <w:szCs w:val="16"/>
                  </w:rPr>
                </w:rPrChange>
              </w:rPr>
            </w:pPr>
            <w:r w:rsidRPr="004072B1">
              <w:rPr>
                <w:sz w:val="16"/>
                <w:szCs w:val="16"/>
                <w:rPrChange w:id="183123"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4072B1" w:rsidRDefault="00DC1F94" w:rsidP="005724F0">
            <w:pPr>
              <w:pStyle w:val="TAL"/>
              <w:rPr>
                <w:sz w:val="16"/>
                <w:szCs w:val="16"/>
                <w:rPrChange w:id="183124" w:author="Draft version 2" w:date="2020-04-03T01:44:00Z">
                  <w:rPr>
                    <w:sz w:val="16"/>
                    <w:szCs w:val="16"/>
                  </w:rPr>
                </w:rPrChange>
              </w:rPr>
            </w:pPr>
            <w:r w:rsidRPr="004072B1">
              <w:rPr>
                <w:sz w:val="16"/>
                <w:szCs w:val="16"/>
                <w:rPrChange w:id="18312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72B1" w:rsidRDefault="00DC1F94" w:rsidP="005724F0">
            <w:pPr>
              <w:spacing w:after="0"/>
              <w:rPr>
                <w:rFonts w:ascii="Arial" w:hAnsi="Arial"/>
                <w:noProof/>
                <w:sz w:val="16"/>
                <w:szCs w:val="16"/>
                <w:lang w:eastAsia="ko-KR"/>
                <w:rPrChange w:id="18312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127" w:author="Draft version 2" w:date="2020-04-03T01:44:00Z">
                  <w:rPr>
                    <w:rFonts w:ascii="Arial" w:hAnsi="Arial"/>
                    <w:noProof/>
                    <w:sz w:val="16"/>
                    <w:szCs w:val="16"/>
                    <w:lang w:eastAsia="ko-KR"/>
                  </w:rPr>
                </w:rPrChange>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4072B1" w:rsidRDefault="00DC1F94" w:rsidP="005724F0">
            <w:pPr>
              <w:pStyle w:val="TAC"/>
              <w:jc w:val="left"/>
              <w:rPr>
                <w:sz w:val="16"/>
                <w:szCs w:val="16"/>
                <w:rPrChange w:id="183128" w:author="Draft version 2" w:date="2020-04-03T01:44:00Z">
                  <w:rPr>
                    <w:sz w:val="16"/>
                    <w:szCs w:val="16"/>
                  </w:rPr>
                </w:rPrChange>
              </w:rPr>
            </w:pPr>
            <w:r w:rsidRPr="004072B1">
              <w:rPr>
                <w:sz w:val="16"/>
                <w:szCs w:val="16"/>
                <w:rPrChange w:id="183129" w:author="Draft version 2" w:date="2020-04-03T01:44:00Z">
                  <w:rPr>
                    <w:sz w:val="16"/>
                    <w:szCs w:val="16"/>
                  </w:rPr>
                </w:rPrChange>
              </w:rPr>
              <w:t>15.6.0</w:t>
            </w:r>
          </w:p>
        </w:tc>
      </w:tr>
      <w:tr w:rsidR="00936420" w:rsidRPr="004072B1"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4072B1" w:rsidRDefault="005E7100" w:rsidP="005724F0">
            <w:pPr>
              <w:pStyle w:val="TAL"/>
              <w:rPr>
                <w:sz w:val="16"/>
                <w:szCs w:val="16"/>
                <w:rPrChange w:id="18313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4072B1" w:rsidRDefault="005E7100" w:rsidP="005724F0">
            <w:pPr>
              <w:pStyle w:val="TAL"/>
              <w:rPr>
                <w:sz w:val="16"/>
                <w:szCs w:val="16"/>
                <w:rPrChange w:id="183131" w:author="Draft version 2" w:date="2020-04-03T01:44:00Z">
                  <w:rPr>
                    <w:sz w:val="16"/>
                    <w:szCs w:val="16"/>
                  </w:rPr>
                </w:rPrChange>
              </w:rPr>
            </w:pPr>
            <w:r w:rsidRPr="004072B1">
              <w:rPr>
                <w:sz w:val="16"/>
                <w:szCs w:val="16"/>
                <w:rPrChange w:id="183132"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4072B1" w:rsidRDefault="005E7100" w:rsidP="005724F0">
            <w:pPr>
              <w:pStyle w:val="TAL"/>
              <w:rPr>
                <w:sz w:val="16"/>
                <w:szCs w:val="16"/>
                <w:rPrChange w:id="183133" w:author="Draft version 2" w:date="2020-04-03T01:44:00Z">
                  <w:rPr>
                    <w:sz w:val="16"/>
                    <w:szCs w:val="16"/>
                  </w:rPr>
                </w:rPrChange>
              </w:rPr>
            </w:pPr>
            <w:r w:rsidRPr="004072B1">
              <w:rPr>
                <w:sz w:val="16"/>
                <w:szCs w:val="16"/>
                <w:rPrChange w:id="183134" w:author="Draft version 2" w:date="2020-04-03T01:44:00Z">
                  <w:rPr>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4072B1" w:rsidRDefault="005E7100" w:rsidP="005724F0">
            <w:pPr>
              <w:pStyle w:val="TAL"/>
              <w:rPr>
                <w:sz w:val="16"/>
                <w:szCs w:val="16"/>
                <w:rPrChange w:id="183135" w:author="Draft version 2" w:date="2020-04-03T01:44:00Z">
                  <w:rPr>
                    <w:sz w:val="16"/>
                    <w:szCs w:val="16"/>
                  </w:rPr>
                </w:rPrChange>
              </w:rPr>
            </w:pPr>
            <w:r w:rsidRPr="004072B1">
              <w:rPr>
                <w:sz w:val="16"/>
                <w:szCs w:val="16"/>
                <w:rPrChange w:id="183136" w:author="Draft version 2" w:date="2020-04-03T01:44:00Z">
                  <w:rPr>
                    <w:sz w:val="16"/>
                    <w:szCs w:val="16"/>
                  </w:rPr>
                </w:rPrChang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4072B1" w:rsidRDefault="005E7100" w:rsidP="005724F0">
            <w:pPr>
              <w:pStyle w:val="TAL"/>
              <w:rPr>
                <w:sz w:val="16"/>
                <w:szCs w:val="16"/>
                <w:rPrChange w:id="183137" w:author="Draft version 2" w:date="2020-04-03T01:44:00Z">
                  <w:rPr>
                    <w:sz w:val="16"/>
                    <w:szCs w:val="16"/>
                  </w:rPr>
                </w:rPrChange>
              </w:rPr>
            </w:pPr>
            <w:r w:rsidRPr="004072B1">
              <w:rPr>
                <w:sz w:val="16"/>
                <w:szCs w:val="16"/>
                <w:rPrChange w:id="183138"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4072B1" w:rsidRDefault="005E7100" w:rsidP="005724F0">
            <w:pPr>
              <w:pStyle w:val="TAL"/>
              <w:rPr>
                <w:sz w:val="16"/>
                <w:szCs w:val="16"/>
                <w:rPrChange w:id="183139" w:author="Draft version 2" w:date="2020-04-03T01:44:00Z">
                  <w:rPr>
                    <w:sz w:val="16"/>
                    <w:szCs w:val="16"/>
                  </w:rPr>
                </w:rPrChange>
              </w:rPr>
            </w:pPr>
            <w:r w:rsidRPr="004072B1">
              <w:rPr>
                <w:sz w:val="16"/>
                <w:szCs w:val="16"/>
                <w:rPrChange w:id="18314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72B1" w:rsidRDefault="005E7100" w:rsidP="005724F0">
            <w:pPr>
              <w:spacing w:after="0"/>
              <w:rPr>
                <w:rFonts w:ascii="Arial" w:hAnsi="Arial"/>
                <w:noProof/>
                <w:sz w:val="16"/>
                <w:szCs w:val="16"/>
                <w:lang w:eastAsia="ko-KR"/>
                <w:rPrChange w:id="18314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142" w:author="Draft version 2" w:date="2020-04-03T01:44:00Z">
                  <w:rPr>
                    <w:rFonts w:ascii="Arial" w:hAnsi="Arial"/>
                    <w:noProof/>
                    <w:sz w:val="16"/>
                    <w:szCs w:val="16"/>
                    <w:lang w:eastAsia="ko-KR"/>
                  </w:rPr>
                </w:rPrChange>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4072B1" w:rsidRDefault="005E7100" w:rsidP="005724F0">
            <w:pPr>
              <w:pStyle w:val="TAC"/>
              <w:jc w:val="left"/>
              <w:rPr>
                <w:sz w:val="16"/>
                <w:szCs w:val="16"/>
                <w:rPrChange w:id="183143" w:author="Draft version 2" w:date="2020-04-03T01:44:00Z">
                  <w:rPr>
                    <w:sz w:val="16"/>
                    <w:szCs w:val="16"/>
                  </w:rPr>
                </w:rPrChange>
              </w:rPr>
            </w:pPr>
            <w:r w:rsidRPr="004072B1">
              <w:rPr>
                <w:sz w:val="16"/>
                <w:szCs w:val="16"/>
                <w:rPrChange w:id="183144" w:author="Draft version 2" w:date="2020-04-03T01:44:00Z">
                  <w:rPr>
                    <w:sz w:val="16"/>
                    <w:szCs w:val="16"/>
                  </w:rPr>
                </w:rPrChange>
              </w:rPr>
              <w:t>15.6.0</w:t>
            </w:r>
          </w:p>
        </w:tc>
      </w:tr>
      <w:tr w:rsidR="00936420" w:rsidRPr="004072B1"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4072B1" w:rsidRDefault="005E7100" w:rsidP="005724F0">
            <w:pPr>
              <w:pStyle w:val="TAL"/>
              <w:rPr>
                <w:sz w:val="16"/>
                <w:szCs w:val="16"/>
                <w:rPrChange w:id="18314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4072B1" w:rsidRDefault="005E7100" w:rsidP="005724F0">
            <w:pPr>
              <w:pStyle w:val="TAL"/>
              <w:rPr>
                <w:sz w:val="16"/>
                <w:szCs w:val="16"/>
                <w:rPrChange w:id="183146" w:author="Draft version 2" w:date="2020-04-03T01:44:00Z">
                  <w:rPr>
                    <w:sz w:val="16"/>
                    <w:szCs w:val="16"/>
                  </w:rPr>
                </w:rPrChange>
              </w:rPr>
            </w:pPr>
            <w:r w:rsidRPr="004072B1">
              <w:rPr>
                <w:sz w:val="16"/>
                <w:szCs w:val="16"/>
                <w:rPrChange w:id="183147"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4072B1" w:rsidRDefault="005E7100" w:rsidP="005724F0">
            <w:pPr>
              <w:pStyle w:val="TAL"/>
              <w:rPr>
                <w:sz w:val="16"/>
                <w:szCs w:val="16"/>
                <w:rPrChange w:id="183148" w:author="Draft version 2" w:date="2020-04-03T01:44:00Z">
                  <w:rPr>
                    <w:sz w:val="16"/>
                    <w:szCs w:val="16"/>
                  </w:rPr>
                </w:rPrChange>
              </w:rPr>
            </w:pPr>
            <w:r w:rsidRPr="004072B1">
              <w:rPr>
                <w:sz w:val="16"/>
                <w:szCs w:val="16"/>
                <w:rPrChange w:id="183149" w:author="Draft version 2" w:date="2020-04-03T01:44:00Z">
                  <w:rPr>
                    <w:sz w:val="16"/>
                    <w:szCs w:val="16"/>
                  </w:rPr>
                </w:rPrChang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4072B1" w:rsidRDefault="005E7100" w:rsidP="005724F0">
            <w:pPr>
              <w:pStyle w:val="TAL"/>
              <w:rPr>
                <w:sz w:val="16"/>
                <w:szCs w:val="16"/>
                <w:rPrChange w:id="183150" w:author="Draft version 2" w:date="2020-04-03T01:44:00Z">
                  <w:rPr>
                    <w:sz w:val="16"/>
                    <w:szCs w:val="16"/>
                  </w:rPr>
                </w:rPrChange>
              </w:rPr>
            </w:pPr>
            <w:r w:rsidRPr="004072B1">
              <w:rPr>
                <w:sz w:val="16"/>
                <w:szCs w:val="16"/>
                <w:rPrChange w:id="183151" w:author="Draft version 2" w:date="2020-04-03T01:44:00Z">
                  <w:rPr>
                    <w:sz w:val="16"/>
                    <w:szCs w:val="16"/>
                  </w:rPr>
                </w:rPrChang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4072B1" w:rsidRDefault="005E7100" w:rsidP="005724F0">
            <w:pPr>
              <w:pStyle w:val="TAL"/>
              <w:rPr>
                <w:sz w:val="16"/>
                <w:szCs w:val="16"/>
                <w:rPrChange w:id="183152" w:author="Draft version 2" w:date="2020-04-03T01:44:00Z">
                  <w:rPr>
                    <w:sz w:val="16"/>
                    <w:szCs w:val="16"/>
                  </w:rPr>
                </w:rPrChange>
              </w:rPr>
            </w:pPr>
            <w:r w:rsidRPr="004072B1">
              <w:rPr>
                <w:sz w:val="16"/>
                <w:szCs w:val="16"/>
                <w:rPrChange w:id="183153"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4072B1" w:rsidRDefault="005E7100" w:rsidP="005724F0">
            <w:pPr>
              <w:pStyle w:val="TAL"/>
              <w:rPr>
                <w:sz w:val="16"/>
                <w:szCs w:val="16"/>
                <w:rPrChange w:id="183154" w:author="Draft version 2" w:date="2020-04-03T01:44:00Z">
                  <w:rPr>
                    <w:sz w:val="16"/>
                    <w:szCs w:val="16"/>
                  </w:rPr>
                </w:rPrChange>
              </w:rPr>
            </w:pPr>
            <w:r w:rsidRPr="004072B1">
              <w:rPr>
                <w:sz w:val="16"/>
                <w:szCs w:val="16"/>
                <w:rPrChange w:id="18315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72B1" w:rsidRDefault="005E7100" w:rsidP="005724F0">
            <w:pPr>
              <w:spacing w:after="0"/>
              <w:rPr>
                <w:rFonts w:ascii="Arial" w:hAnsi="Arial"/>
                <w:noProof/>
                <w:sz w:val="16"/>
                <w:szCs w:val="16"/>
                <w:lang w:eastAsia="ko-KR"/>
                <w:rPrChange w:id="18315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157" w:author="Draft version 2" w:date="2020-04-03T01:44:00Z">
                  <w:rPr>
                    <w:rFonts w:ascii="Arial" w:hAnsi="Arial"/>
                    <w:noProof/>
                    <w:sz w:val="16"/>
                    <w:szCs w:val="16"/>
                    <w:lang w:eastAsia="ko-KR"/>
                  </w:rPr>
                </w:rPrChange>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4072B1" w:rsidRDefault="005E7100" w:rsidP="005724F0">
            <w:pPr>
              <w:pStyle w:val="TAC"/>
              <w:jc w:val="left"/>
              <w:rPr>
                <w:sz w:val="16"/>
                <w:szCs w:val="16"/>
                <w:rPrChange w:id="183158" w:author="Draft version 2" w:date="2020-04-03T01:44:00Z">
                  <w:rPr>
                    <w:sz w:val="16"/>
                    <w:szCs w:val="16"/>
                  </w:rPr>
                </w:rPrChange>
              </w:rPr>
            </w:pPr>
            <w:r w:rsidRPr="004072B1">
              <w:rPr>
                <w:sz w:val="16"/>
                <w:szCs w:val="16"/>
                <w:rPrChange w:id="183159" w:author="Draft version 2" w:date="2020-04-03T01:44:00Z">
                  <w:rPr>
                    <w:sz w:val="16"/>
                    <w:szCs w:val="16"/>
                  </w:rPr>
                </w:rPrChange>
              </w:rPr>
              <w:t>15.6.0</w:t>
            </w:r>
          </w:p>
        </w:tc>
      </w:tr>
      <w:tr w:rsidR="00936420" w:rsidRPr="004072B1"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4072B1" w:rsidRDefault="000A7887" w:rsidP="005724F0">
            <w:pPr>
              <w:pStyle w:val="TAL"/>
              <w:rPr>
                <w:sz w:val="16"/>
                <w:szCs w:val="16"/>
                <w:rPrChange w:id="18316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4072B1" w:rsidRDefault="000A7887" w:rsidP="005724F0">
            <w:pPr>
              <w:pStyle w:val="TAL"/>
              <w:rPr>
                <w:sz w:val="16"/>
                <w:szCs w:val="16"/>
                <w:rPrChange w:id="183161" w:author="Draft version 2" w:date="2020-04-03T01:44:00Z">
                  <w:rPr>
                    <w:sz w:val="16"/>
                    <w:szCs w:val="16"/>
                  </w:rPr>
                </w:rPrChange>
              </w:rPr>
            </w:pPr>
            <w:r w:rsidRPr="004072B1">
              <w:rPr>
                <w:sz w:val="16"/>
                <w:szCs w:val="16"/>
                <w:rPrChange w:id="183162"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4072B1" w:rsidRDefault="000A7887" w:rsidP="005724F0">
            <w:pPr>
              <w:pStyle w:val="TAL"/>
              <w:rPr>
                <w:sz w:val="16"/>
                <w:szCs w:val="16"/>
                <w:rPrChange w:id="183163" w:author="Draft version 2" w:date="2020-04-03T01:44:00Z">
                  <w:rPr>
                    <w:sz w:val="16"/>
                    <w:szCs w:val="16"/>
                  </w:rPr>
                </w:rPrChange>
              </w:rPr>
            </w:pPr>
            <w:r w:rsidRPr="004072B1">
              <w:rPr>
                <w:sz w:val="16"/>
                <w:szCs w:val="16"/>
                <w:rPrChange w:id="183164" w:author="Draft version 2" w:date="2020-04-03T01:44:00Z">
                  <w:rPr>
                    <w:sz w:val="16"/>
                    <w:szCs w:val="16"/>
                  </w:rPr>
                </w:rPrChang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4072B1" w:rsidRDefault="000A7887" w:rsidP="005724F0">
            <w:pPr>
              <w:pStyle w:val="TAL"/>
              <w:rPr>
                <w:sz w:val="16"/>
                <w:szCs w:val="16"/>
                <w:rPrChange w:id="183165" w:author="Draft version 2" w:date="2020-04-03T01:44:00Z">
                  <w:rPr>
                    <w:sz w:val="16"/>
                    <w:szCs w:val="16"/>
                  </w:rPr>
                </w:rPrChange>
              </w:rPr>
            </w:pPr>
            <w:r w:rsidRPr="004072B1">
              <w:rPr>
                <w:sz w:val="16"/>
                <w:szCs w:val="16"/>
                <w:rPrChange w:id="183166" w:author="Draft version 2" w:date="2020-04-03T01:44:00Z">
                  <w:rPr>
                    <w:sz w:val="16"/>
                    <w:szCs w:val="16"/>
                  </w:rPr>
                </w:rPrChang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4072B1" w:rsidRDefault="000A7887" w:rsidP="005724F0">
            <w:pPr>
              <w:pStyle w:val="TAL"/>
              <w:rPr>
                <w:sz w:val="16"/>
                <w:szCs w:val="16"/>
                <w:rPrChange w:id="183167" w:author="Draft version 2" w:date="2020-04-03T01:44:00Z">
                  <w:rPr>
                    <w:sz w:val="16"/>
                    <w:szCs w:val="16"/>
                  </w:rPr>
                </w:rPrChange>
              </w:rPr>
            </w:pPr>
            <w:r w:rsidRPr="004072B1">
              <w:rPr>
                <w:sz w:val="16"/>
                <w:szCs w:val="16"/>
                <w:rPrChange w:id="183168"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4072B1" w:rsidRDefault="000A7887" w:rsidP="005724F0">
            <w:pPr>
              <w:pStyle w:val="TAL"/>
              <w:rPr>
                <w:sz w:val="16"/>
                <w:szCs w:val="16"/>
                <w:rPrChange w:id="183169" w:author="Draft version 2" w:date="2020-04-03T01:44:00Z">
                  <w:rPr>
                    <w:sz w:val="16"/>
                    <w:szCs w:val="16"/>
                  </w:rPr>
                </w:rPrChange>
              </w:rPr>
            </w:pPr>
            <w:r w:rsidRPr="004072B1">
              <w:rPr>
                <w:sz w:val="16"/>
                <w:szCs w:val="16"/>
                <w:rPrChange w:id="18317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72B1" w:rsidRDefault="000A7887" w:rsidP="005724F0">
            <w:pPr>
              <w:spacing w:after="0"/>
              <w:rPr>
                <w:rFonts w:ascii="Arial" w:hAnsi="Arial"/>
                <w:noProof/>
                <w:sz w:val="16"/>
                <w:szCs w:val="16"/>
                <w:lang w:eastAsia="ko-KR"/>
                <w:rPrChange w:id="18317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172" w:author="Draft version 2" w:date="2020-04-03T01:44:00Z">
                  <w:rPr>
                    <w:rFonts w:ascii="Arial" w:hAnsi="Arial"/>
                    <w:noProof/>
                    <w:sz w:val="16"/>
                    <w:szCs w:val="16"/>
                    <w:lang w:eastAsia="ko-KR"/>
                  </w:rPr>
                </w:rPrChange>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4072B1" w:rsidRDefault="000A7887" w:rsidP="005724F0">
            <w:pPr>
              <w:pStyle w:val="TAC"/>
              <w:jc w:val="left"/>
              <w:rPr>
                <w:sz w:val="16"/>
                <w:szCs w:val="16"/>
                <w:rPrChange w:id="183173" w:author="Draft version 2" w:date="2020-04-03T01:44:00Z">
                  <w:rPr>
                    <w:sz w:val="16"/>
                    <w:szCs w:val="16"/>
                  </w:rPr>
                </w:rPrChange>
              </w:rPr>
            </w:pPr>
            <w:r w:rsidRPr="004072B1">
              <w:rPr>
                <w:sz w:val="16"/>
                <w:szCs w:val="16"/>
                <w:rPrChange w:id="183174" w:author="Draft version 2" w:date="2020-04-03T01:44:00Z">
                  <w:rPr>
                    <w:sz w:val="16"/>
                    <w:szCs w:val="16"/>
                  </w:rPr>
                </w:rPrChange>
              </w:rPr>
              <w:t>15.6.0</w:t>
            </w:r>
          </w:p>
        </w:tc>
      </w:tr>
      <w:tr w:rsidR="00936420" w:rsidRPr="004072B1"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4072B1" w:rsidRDefault="00653901" w:rsidP="005724F0">
            <w:pPr>
              <w:pStyle w:val="TAL"/>
              <w:rPr>
                <w:sz w:val="16"/>
                <w:szCs w:val="16"/>
                <w:rPrChange w:id="18317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4072B1" w:rsidRDefault="00653901" w:rsidP="005724F0">
            <w:pPr>
              <w:pStyle w:val="TAL"/>
              <w:rPr>
                <w:sz w:val="16"/>
                <w:szCs w:val="16"/>
                <w:rPrChange w:id="183176" w:author="Draft version 2" w:date="2020-04-03T01:44:00Z">
                  <w:rPr>
                    <w:sz w:val="16"/>
                    <w:szCs w:val="16"/>
                  </w:rPr>
                </w:rPrChange>
              </w:rPr>
            </w:pPr>
            <w:r w:rsidRPr="004072B1">
              <w:rPr>
                <w:sz w:val="16"/>
                <w:szCs w:val="16"/>
                <w:rPrChange w:id="183177"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4072B1" w:rsidRDefault="00653901" w:rsidP="005724F0">
            <w:pPr>
              <w:pStyle w:val="TAL"/>
              <w:rPr>
                <w:sz w:val="16"/>
                <w:szCs w:val="16"/>
                <w:rPrChange w:id="183178" w:author="Draft version 2" w:date="2020-04-03T01:44:00Z">
                  <w:rPr>
                    <w:sz w:val="16"/>
                    <w:szCs w:val="16"/>
                  </w:rPr>
                </w:rPrChange>
              </w:rPr>
            </w:pPr>
            <w:r w:rsidRPr="004072B1">
              <w:rPr>
                <w:sz w:val="16"/>
                <w:szCs w:val="16"/>
                <w:rPrChange w:id="183179" w:author="Draft version 2" w:date="2020-04-03T01:44:00Z">
                  <w:rPr>
                    <w:sz w:val="16"/>
                    <w:szCs w:val="16"/>
                  </w:rPr>
                </w:rPrChang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4072B1" w:rsidRDefault="00653901" w:rsidP="005724F0">
            <w:pPr>
              <w:pStyle w:val="TAL"/>
              <w:rPr>
                <w:sz w:val="16"/>
                <w:szCs w:val="16"/>
                <w:rPrChange w:id="183180" w:author="Draft version 2" w:date="2020-04-03T01:44:00Z">
                  <w:rPr>
                    <w:sz w:val="16"/>
                    <w:szCs w:val="16"/>
                  </w:rPr>
                </w:rPrChange>
              </w:rPr>
            </w:pPr>
            <w:r w:rsidRPr="004072B1">
              <w:rPr>
                <w:sz w:val="16"/>
                <w:szCs w:val="16"/>
                <w:rPrChange w:id="183181" w:author="Draft version 2" w:date="2020-04-03T01:44:00Z">
                  <w:rPr>
                    <w:sz w:val="16"/>
                    <w:szCs w:val="16"/>
                  </w:rPr>
                </w:rPrChang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4072B1" w:rsidRDefault="00653901" w:rsidP="005724F0">
            <w:pPr>
              <w:pStyle w:val="TAL"/>
              <w:rPr>
                <w:sz w:val="16"/>
                <w:szCs w:val="16"/>
                <w:rPrChange w:id="183182" w:author="Draft version 2" w:date="2020-04-03T01:44:00Z">
                  <w:rPr>
                    <w:sz w:val="16"/>
                    <w:szCs w:val="16"/>
                  </w:rPr>
                </w:rPrChange>
              </w:rPr>
            </w:pPr>
            <w:r w:rsidRPr="004072B1">
              <w:rPr>
                <w:sz w:val="16"/>
                <w:szCs w:val="16"/>
                <w:rPrChange w:id="183183"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4072B1" w:rsidRDefault="00653901" w:rsidP="005724F0">
            <w:pPr>
              <w:pStyle w:val="TAL"/>
              <w:rPr>
                <w:sz w:val="16"/>
                <w:szCs w:val="16"/>
                <w:rPrChange w:id="183184" w:author="Draft version 2" w:date="2020-04-03T01:44:00Z">
                  <w:rPr>
                    <w:sz w:val="16"/>
                    <w:szCs w:val="16"/>
                  </w:rPr>
                </w:rPrChange>
              </w:rPr>
            </w:pPr>
            <w:r w:rsidRPr="004072B1">
              <w:rPr>
                <w:sz w:val="16"/>
                <w:szCs w:val="16"/>
                <w:rPrChange w:id="18318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72B1" w:rsidRDefault="00653901" w:rsidP="005724F0">
            <w:pPr>
              <w:spacing w:after="0"/>
              <w:rPr>
                <w:rFonts w:ascii="Arial" w:hAnsi="Arial"/>
                <w:noProof/>
                <w:sz w:val="16"/>
                <w:szCs w:val="16"/>
                <w:lang w:eastAsia="ko-KR"/>
                <w:rPrChange w:id="18318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187" w:author="Draft version 2" w:date="2020-04-03T01:44:00Z">
                  <w:rPr>
                    <w:rFonts w:ascii="Arial" w:hAnsi="Arial"/>
                    <w:noProof/>
                    <w:sz w:val="16"/>
                    <w:szCs w:val="16"/>
                    <w:lang w:eastAsia="ko-KR"/>
                  </w:rPr>
                </w:rPrChange>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4072B1" w:rsidRDefault="00653901" w:rsidP="005724F0">
            <w:pPr>
              <w:pStyle w:val="TAC"/>
              <w:jc w:val="left"/>
              <w:rPr>
                <w:sz w:val="16"/>
                <w:szCs w:val="16"/>
                <w:rPrChange w:id="183188" w:author="Draft version 2" w:date="2020-04-03T01:44:00Z">
                  <w:rPr>
                    <w:sz w:val="16"/>
                    <w:szCs w:val="16"/>
                  </w:rPr>
                </w:rPrChange>
              </w:rPr>
            </w:pPr>
            <w:r w:rsidRPr="004072B1">
              <w:rPr>
                <w:sz w:val="16"/>
                <w:szCs w:val="16"/>
                <w:rPrChange w:id="183189" w:author="Draft version 2" w:date="2020-04-03T01:44:00Z">
                  <w:rPr>
                    <w:sz w:val="16"/>
                    <w:szCs w:val="16"/>
                  </w:rPr>
                </w:rPrChange>
              </w:rPr>
              <w:t>15.6.0</w:t>
            </w:r>
          </w:p>
        </w:tc>
      </w:tr>
      <w:tr w:rsidR="00936420" w:rsidRPr="004072B1"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4072B1" w:rsidRDefault="00653901" w:rsidP="005724F0">
            <w:pPr>
              <w:pStyle w:val="TAL"/>
              <w:rPr>
                <w:sz w:val="16"/>
                <w:szCs w:val="16"/>
                <w:rPrChange w:id="18319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4072B1" w:rsidRDefault="00653901" w:rsidP="005724F0">
            <w:pPr>
              <w:pStyle w:val="TAL"/>
              <w:rPr>
                <w:sz w:val="16"/>
                <w:szCs w:val="16"/>
                <w:rPrChange w:id="183191" w:author="Draft version 2" w:date="2020-04-03T01:44:00Z">
                  <w:rPr>
                    <w:sz w:val="16"/>
                    <w:szCs w:val="16"/>
                  </w:rPr>
                </w:rPrChange>
              </w:rPr>
            </w:pPr>
            <w:r w:rsidRPr="004072B1">
              <w:rPr>
                <w:sz w:val="16"/>
                <w:szCs w:val="16"/>
                <w:rPrChange w:id="183192"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4072B1" w:rsidRDefault="00653901" w:rsidP="005724F0">
            <w:pPr>
              <w:pStyle w:val="TAL"/>
              <w:rPr>
                <w:sz w:val="16"/>
                <w:szCs w:val="16"/>
                <w:rPrChange w:id="183193" w:author="Draft version 2" w:date="2020-04-03T01:44:00Z">
                  <w:rPr>
                    <w:sz w:val="16"/>
                    <w:szCs w:val="16"/>
                  </w:rPr>
                </w:rPrChange>
              </w:rPr>
            </w:pPr>
            <w:r w:rsidRPr="004072B1">
              <w:rPr>
                <w:sz w:val="16"/>
                <w:szCs w:val="16"/>
                <w:rPrChange w:id="183194" w:author="Draft version 2" w:date="2020-04-03T01:44:00Z">
                  <w:rPr>
                    <w:sz w:val="16"/>
                    <w:szCs w:val="16"/>
                  </w:rPr>
                </w:rPrChang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4072B1" w:rsidRDefault="00653901" w:rsidP="005724F0">
            <w:pPr>
              <w:pStyle w:val="TAL"/>
              <w:rPr>
                <w:sz w:val="16"/>
                <w:szCs w:val="16"/>
                <w:rPrChange w:id="183195" w:author="Draft version 2" w:date="2020-04-03T01:44:00Z">
                  <w:rPr>
                    <w:sz w:val="16"/>
                    <w:szCs w:val="16"/>
                  </w:rPr>
                </w:rPrChange>
              </w:rPr>
            </w:pPr>
            <w:r w:rsidRPr="004072B1">
              <w:rPr>
                <w:sz w:val="16"/>
                <w:szCs w:val="16"/>
                <w:rPrChange w:id="183196" w:author="Draft version 2" w:date="2020-04-03T01:44:00Z">
                  <w:rPr>
                    <w:sz w:val="16"/>
                    <w:szCs w:val="16"/>
                  </w:rPr>
                </w:rPrChang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4072B1" w:rsidRDefault="00653901" w:rsidP="005724F0">
            <w:pPr>
              <w:pStyle w:val="TAL"/>
              <w:rPr>
                <w:sz w:val="16"/>
                <w:szCs w:val="16"/>
                <w:rPrChange w:id="183197" w:author="Draft version 2" w:date="2020-04-03T01:44:00Z">
                  <w:rPr>
                    <w:sz w:val="16"/>
                    <w:szCs w:val="16"/>
                  </w:rPr>
                </w:rPrChange>
              </w:rPr>
            </w:pPr>
            <w:r w:rsidRPr="004072B1">
              <w:rPr>
                <w:sz w:val="16"/>
                <w:szCs w:val="16"/>
                <w:rPrChange w:id="183198"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4072B1" w:rsidRDefault="00653901" w:rsidP="005724F0">
            <w:pPr>
              <w:pStyle w:val="TAL"/>
              <w:rPr>
                <w:sz w:val="16"/>
                <w:szCs w:val="16"/>
                <w:rPrChange w:id="183199" w:author="Draft version 2" w:date="2020-04-03T01:44:00Z">
                  <w:rPr>
                    <w:sz w:val="16"/>
                    <w:szCs w:val="16"/>
                  </w:rPr>
                </w:rPrChange>
              </w:rPr>
            </w:pPr>
            <w:r w:rsidRPr="004072B1">
              <w:rPr>
                <w:sz w:val="16"/>
                <w:szCs w:val="16"/>
                <w:rPrChange w:id="18320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72B1" w:rsidRDefault="00653901" w:rsidP="005724F0">
            <w:pPr>
              <w:spacing w:after="0"/>
              <w:rPr>
                <w:rFonts w:ascii="Arial" w:hAnsi="Arial"/>
                <w:noProof/>
                <w:sz w:val="16"/>
                <w:szCs w:val="16"/>
                <w:lang w:eastAsia="ko-KR"/>
                <w:rPrChange w:id="18320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202" w:author="Draft version 2" w:date="2020-04-03T01:44:00Z">
                  <w:rPr>
                    <w:rFonts w:ascii="Arial" w:hAnsi="Arial"/>
                    <w:noProof/>
                    <w:sz w:val="16"/>
                    <w:szCs w:val="16"/>
                    <w:lang w:eastAsia="ko-KR"/>
                  </w:rPr>
                </w:rPrChange>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4072B1" w:rsidRDefault="00653901" w:rsidP="005724F0">
            <w:pPr>
              <w:pStyle w:val="TAC"/>
              <w:jc w:val="left"/>
              <w:rPr>
                <w:sz w:val="16"/>
                <w:szCs w:val="16"/>
                <w:rPrChange w:id="183203" w:author="Draft version 2" w:date="2020-04-03T01:44:00Z">
                  <w:rPr>
                    <w:sz w:val="16"/>
                    <w:szCs w:val="16"/>
                  </w:rPr>
                </w:rPrChange>
              </w:rPr>
            </w:pPr>
            <w:r w:rsidRPr="004072B1">
              <w:rPr>
                <w:sz w:val="16"/>
                <w:szCs w:val="16"/>
                <w:rPrChange w:id="183204" w:author="Draft version 2" w:date="2020-04-03T01:44:00Z">
                  <w:rPr>
                    <w:sz w:val="16"/>
                    <w:szCs w:val="16"/>
                  </w:rPr>
                </w:rPrChange>
              </w:rPr>
              <w:t>15.6.0</w:t>
            </w:r>
          </w:p>
        </w:tc>
      </w:tr>
      <w:tr w:rsidR="00936420" w:rsidRPr="004072B1"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4072B1" w:rsidRDefault="00451C19" w:rsidP="005724F0">
            <w:pPr>
              <w:pStyle w:val="TAL"/>
              <w:rPr>
                <w:sz w:val="16"/>
                <w:szCs w:val="16"/>
                <w:rPrChange w:id="18320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4072B1" w:rsidRDefault="00451C19" w:rsidP="005724F0">
            <w:pPr>
              <w:pStyle w:val="TAL"/>
              <w:rPr>
                <w:sz w:val="16"/>
                <w:szCs w:val="16"/>
                <w:rPrChange w:id="183206" w:author="Draft version 2" w:date="2020-04-03T01:44:00Z">
                  <w:rPr>
                    <w:sz w:val="16"/>
                    <w:szCs w:val="16"/>
                  </w:rPr>
                </w:rPrChange>
              </w:rPr>
            </w:pPr>
            <w:r w:rsidRPr="004072B1">
              <w:rPr>
                <w:sz w:val="16"/>
                <w:szCs w:val="16"/>
                <w:rPrChange w:id="183207" w:author="Draft version 2" w:date="2020-04-03T01:44: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4072B1" w:rsidRDefault="00451C19" w:rsidP="005724F0">
            <w:pPr>
              <w:pStyle w:val="TAL"/>
              <w:rPr>
                <w:sz w:val="16"/>
                <w:szCs w:val="16"/>
                <w:rPrChange w:id="183208" w:author="Draft version 2" w:date="2020-04-03T01:44:00Z">
                  <w:rPr>
                    <w:sz w:val="16"/>
                    <w:szCs w:val="16"/>
                  </w:rPr>
                </w:rPrChange>
              </w:rPr>
            </w:pPr>
            <w:r w:rsidRPr="004072B1">
              <w:rPr>
                <w:sz w:val="16"/>
                <w:szCs w:val="16"/>
                <w:rPrChange w:id="183209" w:author="Draft version 2" w:date="2020-04-03T01:44:00Z">
                  <w:rPr>
                    <w:sz w:val="16"/>
                    <w:szCs w:val="16"/>
                  </w:rPr>
                </w:rPrChang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4072B1" w:rsidRDefault="00451C19" w:rsidP="005724F0">
            <w:pPr>
              <w:pStyle w:val="TAL"/>
              <w:rPr>
                <w:sz w:val="16"/>
                <w:szCs w:val="16"/>
                <w:rPrChange w:id="183210" w:author="Draft version 2" w:date="2020-04-03T01:44:00Z">
                  <w:rPr>
                    <w:sz w:val="16"/>
                    <w:szCs w:val="16"/>
                  </w:rPr>
                </w:rPrChange>
              </w:rPr>
            </w:pPr>
            <w:r w:rsidRPr="004072B1">
              <w:rPr>
                <w:sz w:val="16"/>
                <w:szCs w:val="16"/>
                <w:rPrChange w:id="183211" w:author="Draft version 2" w:date="2020-04-03T01:44:00Z">
                  <w:rPr>
                    <w:sz w:val="16"/>
                    <w:szCs w:val="16"/>
                  </w:rPr>
                </w:rPrChang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4072B1" w:rsidRDefault="00451C19" w:rsidP="005724F0">
            <w:pPr>
              <w:pStyle w:val="TAL"/>
              <w:rPr>
                <w:sz w:val="16"/>
                <w:szCs w:val="16"/>
                <w:rPrChange w:id="183212" w:author="Draft version 2" w:date="2020-04-03T01:44:00Z">
                  <w:rPr>
                    <w:sz w:val="16"/>
                    <w:szCs w:val="16"/>
                  </w:rPr>
                </w:rPrChange>
              </w:rPr>
            </w:pPr>
            <w:r w:rsidRPr="004072B1">
              <w:rPr>
                <w:sz w:val="16"/>
                <w:szCs w:val="16"/>
                <w:rPrChange w:id="183213"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4072B1" w:rsidRDefault="00451C19" w:rsidP="005724F0">
            <w:pPr>
              <w:pStyle w:val="TAL"/>
              <w:rPr>
                <w:sz w:val="16"/>
                <w:szCs w:val="16"/>
                <w:rPrChange w:id="183214" w:author="Draft version 2" w:date="2020-04-03T01:44:00Z">
                  <w:rPr>
                    <w:sz w:val="16"/>
                    <w:szCs w:val="16"/>
                  </w:rPr>
                </w:rPrChange>
              </w:rPr>
            </w:pPr>
            <w:r w:rsidRPr="004072B1">
              <w:rPr>
                <w:sz w:val="16"/>
                <w:szCs w:val="16"/>
                <w:rPrChange w:id="18321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4072B1" w:rsidRDefault="00451C19" w:rsidP="005724F0">
            <w:pPr>
              <w:spacing w:after="0"/>
              <w:rPr>
                <w:rFonts w:ascii="Arial" w:hAnsi="Arial"/>
                <w:noProof/>
                <w:sz w:val="16"/>
                <w:szCs w:val="16"/>
                <w:lang w:eastAsia="ko-KR"/>
                <w:rPrChange w:id="18321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217" w:author="Draft version 2" w:date="2020-04-03T01:44:00Z">
                  <w:rPr>
                    <w:rFonts w:ascii="Arial" w:hAnsi="Arial"/>
                    <w:noProof/>
                    <w:sz w:val="16"/>
                    <w:szCs w:val="16"/>
                    <w:lang w:eastAsia="ko-KR"/>
                  </w:rPr>
                </w:rPrChange>
              </w:rPr>
              <w:t xml:space="preserve">Removal of </w:t>
            </w:r>
            <w:r w:rsidR="00A047D1" w:rsidRPr="004072B1">
              <w:rPr>
                <w:rFonts w:ascii="Arial" w:hAnsi="Arial"/>
                <w:noProof/>
                <w:sz w:val="16"/>
                <w:szCs w:val="16"/>
                <w:lang w:eastAsia="ko-KR"/>
                <w:rPrChange w:id="183218" w:author="Draft version 2" w:date="2020-04-03T01:44:00Z">
                  <w:rPr>
                    <w:rFonts w:ascii="Arial" w:hAnsi="Arial"/>
                    <w:noProof/>
                    <w:sz w:val="16"/>
                    <w:szCs w:val="16"/>
                    <w:lang w:eastAsia="ko-KR"/>
                  </w:rPr>
                </w:rPrChange>
              </w:rPr>
              <w:t>"</w:t>
            </w:r>
            <w:r w:rsidRPr="004072B1">
              <w:rPr>
                <w:rFonts w:ascii="Arial" w:hAnsi="Arial"/>
                <w:noProof/>
                <w:sz w:val="16"/>
                <w:szCs w:val="16"/>
                <w:lang w:eastAsia="ko-KR"/>
                <w:rPrChange w:id="183219" w:author="Draft version 2" w:date="2020-04-03T01:44:00Z">
                  <w:rPr>
                    <w:rFonts w:ascii="Arial" w:hAnsi="Arial"/>
                    <w:noProof/>
                    <w:sz w:val="16"/>
                    <w:szCs w:val="16"/>
                    <w:lang w:eastAsia="ko-KR"/>
                  </w:rPr>
                </w:rPrChange>
              </w:rPr>
              <w:t>Capability for aperiodic CSI-RS triggering with different numerology between PDCCH and CSI-RS</w:t>
            </w:r>
            <w:r w:rsidR="00A047D1" w:rsidRPr="004072B1">
              <w:rPr>
                <w:rFonts w:ascii="Arial" w:hAnsi="Arial"/>
                <w:noProof/>
                <w:sz w:val="16"/>
                <w:szCs w:val="16"/>
                <w:lang w:eastAsia="ko-KR"/>
                <w:rPrChange w:id="183220" w:author="Draft version 2" w:date="2020-04-03T01:44:00Z">
                  <w:rPr>
                    <w:rFonts w:ascii="Arial" w:hAnsi="Arial"/>
                    <w:noProof/>
                    <w:sz w:val="16"/>
                    <w:szCs w:val="16"/>
                    <w:lang w:eastAsia="ko-KR"/>
                  </w:rPr>
                </w:rPrChange>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4072B1" w:rsidRDefault="00451C19" w:rsidP="005724F0">
            <w:pPr>
              <w:pStyle w:val="TAC"/>
              <w:jc w:val="left"/>
              <w:rPr>
                <w:sz w:val="16"/>
                <w:szCs w:val="16"/>
                <w:rPrChange w:id="183221" w:author="Draft version 2" w:date="2020-04-03T01:44:00Z">
                  <w:rPr>
                    <w:sz w:val="16"/>
                    <w:szCs w:val="16"/>
                  </w:rPr>
                </w:rPrChange>
              </w:rPr>
            </w:pPr>
            <w:r w:rsidRPr="004072B1">
              <w:rPr>
                <w:sz w:val="16"/>
                <w:szCs w:val="16"/>
                <w:rPrChange w:id="183222" w:author="Draft version 2" w:date="2020-04-03T01:44:00Z">
                  <w:rPr>
                    <w:sz w:val="16"/>
                    <w:szCs w:val="16"/>
                  </w:rPr>
                </w:rPrChange>
              </w:rPr>
              <w:t>15.6.0</w:t>
            </w:r>
          </w:p>
        </w:tc>
      </w:tr>
      <w:tr w:rsidR="00936420" w:rsidRPr="004072B1"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4072B1" w:rsidRDefault="0082690B" w:rsidP="005724F0">
            <w:pPr>
              <w:pStyle w:val="TAL"/>
              <w:rPr>
                <w:sz w:val="16"/>
                <w:szCs w:val="16"/>
                <w:rPrChange w:id="183223" w:author="Draft version 2" w:date="2020-04-03T01:44:00Z">
                  <w:rPr>
                    <w:sz w:val="16"/>
                    <w:szCs w:val="16"/>
                  </w:rPr>
                </w:rPrChange>
              </w:rPr>
            </w:pPr>
            <w:r w:rsidRPr="004072B1">
              <w:rPr>
                <w:sz w:val="16"/>
                <w:szCs w:val="16"/>
                <w:rPrChange w:id="183224" w:author="Draft version 2" w:date="2020-04-03T01:44:00Z">
                  <w:rPr>
                    <w:sz w:val="16"/>
                    <w:szCs w:val="16"/>
                  </w:rPr>
                </w:rPrChange>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4072B1" w:rsidRDefault="0082690B" w:rsidP="005724F0">
            <w:pPr>
              <w:pStyle w:val="TAL"/>
              <w:rPr>
                <w:sz w:val="16"/>
                <w:szCs w:val="16"/>
                <w:rPrChange w:id="183225" w:author="Draft version 2" w:date="2020-04-03T01:44:00Z">
                  <w:rPr>
                    <w:sz w:val="16"/>
                    <w:szCs w:val="16"/>
                  </w:rPr>
                </w:rPrChange>
              </w:rPr>
            </w:pPr>
            <w:r w:rsidRPr="004072B1">
              <w:rPr>
                <w:sz w:val="16"/>
                <w:szCs w:val="16"/>
                <w:rPrChange w:id="18322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4072B1" w:rsidRDefault="0082690B" w:rsidP="005724F0">
            <w:pPr>
              <w:pStyle w:val="TAL"/>
              <w:rPr>
                <w:sz w:val="16"/>
                <w:szCs w:val="16"/>
                <w:rPrChange w:id="183227" w:author="Draft version 2" w:date="2020-04-03T01:44:00Z">
                  <w:rPr>
                    <w:sz w:val="16"/>
                    <w:szCs w:val="16"/>
                  </w:rPr>
                </w:rPrChange>
              </w:rPr>
            </w:pPr>
            <w:r w:rsidRPr="004072B1">
              <w:rPr>
                <w:sz w:val="16"/>
                <w:szCs w:val="16"/>
                <w:rPrChange w:id="183228" w:author="Draft version 2" w:date="2020-04-03T01:44:00Z">
                  <w:rPr>
                    <w:sz w:val="16"/>
                    <w:szCs w:val="16"/>
                  </w:rPr>
                </w:rPrChang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4072B1" w:rsidRDefault="0082690B" w:rsidP="005724F0">
            <w:pPr>
              <w:pStyle w:val="TAL"/>
              <w:rPr>
                <w:sz w:val="16"/>
                <w:szCs w:val="16"/>
                <w:rPrChange w:id="183229" w:author="Draft version 2" w:date="2020-04-03T01:44:00Z">
                  <w:rPr>
                    <w:sz w:val="16"/>
                    <w:szCs w:val="16"/>
                  </w:rPr>
                </w:rPrChange>
              </w:rPr>
            </w:pPr>
            <w:r w:rsidRPr="004072B1">
              <w:rPr>
                <w:sz w:val="16"/>
                <w:szCs w:val="16"/>
                <w:rPrChange w:id="183230" w:author="Draft version 2" w:date="2020-04-03T01:44:00Z">
                  <w:rPr>
                    <w:sz w:val="16"/>
                    <w:szCs w:val="16"/>
                  </w:rPr>
                </w:rPrChang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4072B1" w:rsidRDefault="0082690B" w:rsidP="005724F0">
            <w:pPr>
              <w:pStyle w:val="TAL"/>
              <w:rPr>
                <w:sz w:val="16"/>
                <w:szCs w:val="16"/>
                <w:rPrChange w:id="183231" w:author="Draft version 2" w:date="2020-04-03T01:44:00Z">
                  <w:rPr>
                    <w:sz w:val="16"/>
                    <w:szCs w:val="16"/>
                  </w:rPr>
                </w:rPrChange>
              </w:rPr>
            </w:pPr>
            <w:r w:rsidRPr="004072B1">
              <w:rPr>
                <w:sz w:val="16"/>
                <w:szCs w:val="16"/>
                <w:rPrChange w:id="18323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4072B1" w:rsidRDefault="0082690B" w:rsidP="005724F0">
            <w:pPr>
              <w:pStyle w:val="TAL"/>
              <w:rPr>
                <w:sz w:val="16"/>
                <w:szCs w:val="16"/>
                <w:rPrChange w:id="183233" w:author="Draft version 2" w:date="2020-04-03T01:44:00Z">
                  <w:rPr>
                    <w:sz w:val="16"/>
                    <w:szCs w:val="16"/>
                  </w:rPr>
                </w:rPrChange>
              </w:rPr>
            </w:pPr>
            <w:r w:rsidRPr="004072B1">
              <w:rPr>
                <w:sz w:val="16"/>
                <w:szCs w:val="16"/>
                <w:rPrChange w:id="183234" w:author="Draft version 2" w:date="2020-04-03T01:44:00Z">
                  <w:rPr>
                    <w:sz w:val="16"/>
                    <w:szCs w:val="16"/>
                  </w:rPr>
                </w:rPrChang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72B1" w:rsidRDefault="0082690B" w:rsidP="005724F0">
            <w:pPr>
              <w:spacing w:after="0"/>
              <w:rPr>
                <w:rFonts w:ascii="Arial" w:hAnsi="Arial"/>
                <w:noProof/>
                <w:sz w:val="16"/>
                <w:szCs w:val="16"/>
                <w:lang w:eastAsia="ko-KR"/>
                <w:rPrChange w:id="18323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236" w:author="Draft version 2" w:date="2020-04-03T01:44:00Z">
                  <w:rPr>
                    <w:rFonts w:ascii="Arial" w:hAnsi="Arial"/>
                    <w:noProof/>
                    <w:sz w:val="16"/>
                    <w:szCs w:val="16"/>
                    <w:lang w:eastAsia="ko-KR"/>
                  </w:rPr>
                </w:rPrChange>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4072B1" w:rsidRDefault="0082690B" w:rsidP="005724F0">
            <w:pPr>
              <w:pStyle w:val="TAC"/>
              <w:jc w:val="left"/>
              <w:rPr>
                <w:sz w:val="16"/>
                <w:szCs w:val="16"/>
                <w:rPrChange w:id="183237" w:author="Draft version 2" w:date="2020-04-03T01:44:00Z">
                  <w:rPr>
                    <w:sz w:val="16"/>
                    <w:szCs w:val="16"/>
                  </w:rPr>
                </w:rPrChange>
              </w:rPr>
            </w:pPr>
            <w:r w:rsidRPr="004072B1">
              <w:rPr>
                <w:sz w:val="16"/>
                <w:szCs w:val="16"/>
                <w:rPrChange w:id="183238" w:author="Draft version 2" w:date="2020-04-03T01:44:00Z">
                  <w:rPr>
                    <w:sz w:val="16"/>
                    <w:szCs w:val="16"/>
                  </w:rPr>
                </w:rPrChange>
              </w:rPr>
              <w:t>15.7.0</w:t>
            </w:r>
          </w:p>
        </w:tc>
      </w:tr>
      <w:tr w:rsidR="00936420" w:rsidRPr="004072B1"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4072B1" w:rsidRDefault="00D7058C" w:rsidP="005724F0">
            <w:pPr>
              <w:pStyle w:val="TAL"/>
              <w:rPr>
                <w:sz w:val="16"/>
                <w:szCs w:val="16"/>
                <w:rPrChange w:id="18323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4072B1" w:rsidRDefault="00D7058C" w:rsidP="005724F0">
            <w:pPr>
              <w:pStyle w:val="TAL"/>
              <w:rPr>
                <w:sz w:val="16"/>
                <w:szCs w:val="16"/>
                <w:rPrChange w:id="183240" w:author="Draft version 2" w:date="2020-04-03T01:44:00Z">
                  <w:rPr>
                    <w:sz w:val="16"/>
                    <w:szCs w:val="16"/>
                  </w:rPr>
                </w:rPrChange>
              </w:rPr>
            </w:pPr>
            <w:r w:rsidRPr="004072B1">
              <w:rPr>
                <w:sz w:val="16"/>
                <w:szCs w:val="16"/>
                <w:rPrChange w:id="18324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4072B1" w:rsidRDefault="00D7058C" w:rsidP="005724F0">
            <w:pPr>
              <w:pStyle w:val="TAL"/>
              <w:rPr>
                <w:sz w:val="16"/>
                <w:szCs w:val="16"/>
                <w:rPrChange w:id="183242" w:author="Draft version 2" w:date="2020-04-03T01:44:00Z">
                  <w:rPr>
                    <w:sz w:val="16"/>
                    <w:szCs w:val="16"/>
                  </w:rPr>
                </w:rPrChange>
              </w:rPr>
            </w:pPr>
            <w:r w:rsidRPr="004072B1">
              <w:rPr>
                <w:sz w:val="16"/>
                <w:szCs w:val="16"/>
                <w:rPrChange w:id="183243"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4072B1" w:rsidRDefault="00D7058C" w:rsidP="005724F0">
            <w:pPr>
              <w:pStyle w:val="TAL"/>
              <w:rPr>
                <w:sz w:val="16"/>
                <w:szCs w:val="16"/>
                <w:rPrChange w:id="183244" w:author="Draft version 2" w:date="2020-04-03T01:44:00Z">
                  <w:rPr>
                    <w:sz w:val="16"/>
                    <w:szCs w:val="16"/>
                  </w:rPr>
                </w:rPrChange>
              </w:rPr>
            </w:pPr>
            <w:r w:rsidRPr="004072B1">
              <w:rPr>
                <w:sz w:val="16"/>
                <w:szCs w:val="16"/>
                <w:rPrChange w:id="183245" w:author="Draft version 2" w:date="2020-04-03T01:44:00Z">
                  <w:rPr>
                    <w:sz w:val="16"/>
                    <w:szCs w:val="16"/>
                  </w:rPr>
                </w:rPrChang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4072B1" w:rsidRDefault="00D7058C" w:rsidP="005724F0">
            <w:pPr>
              <w:pStyle w:val="TAL"/>
              <w:rPr>
                <w:sz w:val="16"/>
                <w:szCs w:val="16"/>
                <w:rPrChange w:id="183246" w:author="Draft version 2" w:date="2020-04-03T01:44:00Z">
                  <w:rPr>
                    <w:sz w:val="16"/>
                    <w:szCs w:val="16"/>
                  </w:rPr>
                </w:rPrChange>
              </w:rPr>
            </w:pPr>
            <w:r w:rsidRPr="004072B1">
              <w:rPr>
                <w:sz w:val="16"/>
                <w:szCs w:val="16"/>
                <w:rPrChange w:id="18324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4072B1" w:rsidRDefault="00D7058C" w:rsidP="005724F0">
            <w:pPr>
              <w:pStyle w:val="TAL"/>
              <w:rPr>
                <w:sz w:val="16"/>
                <w:szCs w:val="16"/>
                <w:rPrChange w:id="183248" w:author="Draft version 2" w:date="2020-04-03T01:44:00Z">
                  <w:rPr>
                    <w:sz w:val="16"/>
                    <w:szCs w:val="16"/>
                  </w:rPr>
                </w:rPrChange>
              </w:rPr>
            </w:pPr>
            <w:r w:rsidRPr="004072B1">
              <w:rPr>
                <w:sz w:val="16"/>
                <w:szCs w:val="16"/>
                <w:rPrChange w:id="18324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72B1" w:rsidRDefault="00D7058C" w:rsidP="005724F0">
            <w:pPr>
              <w:spacing w:after="0"/>
              <w:rPr>
                <w:rFonts w:ascii="Arial" w:hAnsi="Arial"/>
                <w:noProof/>
                <w:sz w:val="16"/>
                <w:szCs w:val="16"/>
                <w:lang w:eastAsia="ko-KR"/>
                <w:rPrChange w:id="18325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251" w:author="Draft version 2" w:date="2020-04-03T01:44:00Z">
                  <w:rPr>
                    <w:rFonts w:ascii="Arial" w:hAnsi="Arial"/>
                    <w:noProof/>
                    <w:sz w:val="16"/>
                    <w:szCs w:val="16"/>
                    <w:lang w:eastAsia="ko-KR"/>
                  </w:rPr>
                </w:rPrChange>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4072B1" w:rsidRDefault="00D7058C" w:rsidP="005724F0">
            <w:pPr>
              <w:pStyle w:val="TAC"/>
              <w:jc w:val="left"/>
              <w:rPr>
                <w:sz w:val="16"/>
                <w:szCs w:val="16"/>
                <w:rPrChange w:id="183252" w:author="Draft version 2" w:date="2020-04-03T01:44:00Z">
                  <w:rPr>
                    <w:sz w:val="16"/>
                    <w:szCs w:val="16"/>
                  </w:rPr>
                </w:rPrChange>
              </w:rPr>
            </w:pPr>
            <w:r w:rsidRPr="004072B1">
              <w:rPr>
                <w:sz w:val="16"/>
                <w:szCs w:val="16"/>
                <w:rPrChange w:id="183253" w:author="Draft version 2" w:date="2020-04-03T01:44:00Z">
                  <w:rPr>
                    <w:sz w:val="16"/>
                    <w:szCs w:val="16"/>
                  </w:rPr>
                </w:rPrChange>
              </w:rPr>
              <w:t>15.7.0</w:t>
            </w:r>
          </w:p>
        </w:tc>
      </w:tr>
      <w:tr w:rsidR="00936420" w:rsidRPr="004072B1"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4072B1" w:rsidRDefault="00000AB0" w:rsidP="005724F0">
            <w:pPr>
              <w:pStyle w:val="TAL"/>
              <w:rPr>
                <w:sz w:val="16"/>
                <w:szCs w:val="16"/>
                <w:rPrChange w:id="18325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4072B1" w:rsidRDefault="00000AB0" w:rsidP="005724F0">
            <w:pPr>
              <w:pStyle w:val="TAL"/>
              <w:rPr>
                <w:sz w:val="16"/>
                <w:szCs w:val="16"/>
                <w:rPrChange w:id="183255" w:author="Draft version 2" w:date="2020-04-03T01:44:00Z">
                  <w:rPr>
                    <w:sz w:val="16"/>
                    <w:szCs w:val="16"/>
                  </w:rPr>
                </w:rPrChange>
              </w:rPr>
            </w:pPr>
            <w:r w:rsidRPr="004072B1">
              <w:rPr>
                <w:sz w:val="16"/>
                <w:szCs w:val="16"/>
                <w:rPrChange w:id="18325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4072B1" w:rsidRDefault="00000AB0" w:rsidP="005724F0">
            <w:pPr>
              <w:pStyle w:val="TAL"/>
              <w:rPr>
                <w:sz w:val="16"/>
                <w:szCs w:val="16"/>
                <w:rPrChange w:id="183257" w:author="Draft version 2" w:date="2020-04-03T01:44:00Z">
                  <w:rPr>
                    <w:sz w:val="16"/>
                    <w:szCs w:val="16"/>
                  </w:rPr>
                </w:rPrChange>
              </w:rPr>
            </w:pPr>
            <w:r w:rsidRPr="004072B1">
              <w:rPr>
                <w:sz w:val="16"/>
                <w:szCs w:val="16"/>
                <w:rPrChange w:id="183258"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4072B1" w:rsidRDefault="00000AB0" w:rsidP="005724F0">
            <w:pPr>
              <w:pStyle w:val="TAL"/>
              <w:rPr>
                <w:sz w:val="16"/>
                <w:szCs w:val="16"/>
                <w:rPrChange w:id="183259" w:author="Draft version 2" w:date="2020-04-03T01:44:00Z">
                  <w:rPr>
                    <w:sz w:val="16"/>
                    <w:szCs w:val="16"/>
                  </w:rPr>
                </w:rPrChange>
              </w:rPr>
            </w:pPr>
            <w:r w:rsidRPr="004072B1">
              <w:rPr>
                <w:sz w:val="16"/>
                <w:szCs w:val="16"/>
                <w:rPrChange w:id="183260" w:author="Draft version 2" w:date="2020-04-03T01:44:00Z">
                  <w:rPr>
                    <w:sz w:val="16"/>
                    <w:szCs w:val="16"/>
                  </w:rPr>
                </w:rPrChang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4072B1" w:rsidRDefault="00000AB0" w:rsidP="005724F0">
            <w:pPr>
              <w:pStyle w:val="TAL"/>
              <w:rPr>
                <w:sz w:val="16"/>
                <w:szCs w:val="16"/>
                <w:rPrChange w:id="183261" w:author="Draft version 2" w:date="2020-04-03T01:44:00Z">
                  <w:rPr>
                    <w:sz w:val="16"/>
                    <w:szCs w:val="16"/>
                  </w:rPr>
                </w:rPrChange>
              </w:rPr>
            </w:pPr>
            <w:r w:rsidRPr="004072B1">
              <w:rPr>
                <w:sz w:val="16"/>
                <w:szCs w:val="16"/>
                <w:rPrChange w:id="18326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4072B1" w:rsidRDefault="00000AB0" w:rsidP="005724F0">
            <w:pPr>
              <w:pStyle w:val="TAL"/>
              <w:rPr>
                <w:sz w:val="16"/>
                <w:szCs w:val="16"/>
                <w:rPrChange w:id="183263" w:author="Draft version 2" w:date="2020-04-03T01:44:00Z">
                  <w:rPr>
                    <w:sz w:val="16"/>
                    <w:szCs w:val="16"/>
                  </w:rPr>
                </w:rPrChange>
              </w:rPr>
            </w:pPr>
            <w:r w:rsidRPr="004072B1">
              <w:rPr>
                <w:sz w:val="16"/>
                <w:szCs w:val="16"/>
                <w:rPrChange w:id="18326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72B1" w:rsidRDefault="00000AB0" w:rsidP="005724F0">
            <w:pPr>
              <w:spacing w:after="0"/>
              <w:rPr>
                <w:rFonts w:ascii="Arial" w:hAnsi="Arial"/>
                <w:noProof/>
                <w:sz w:val="16"/>
                <w:szCs w:val="16"/>
                <w:lang w:eastAsia="ko-KR"/>
                <w:rPrChange w:id="18326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266" w:author="Draft version 2" w:date="2020-04-03T01:44:00Z">
                  <w:rPr>
                    <w:rFonts w:ascii="Arial" w:hAnsi="Arial"/>
                    <w:noProof/>
                    <w:sz w:val="16"/>
                    <w:szCs w:val="16"/>
                    <w:lang w:eastAsia="ko-KR"/>
                  </w:rPr>
                </w:rPrChange>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4072B1" w:rsidRDefault="00000AB0" w:rsidP="005724F0">
            <w:pPr>
              <w:pStyle w:val="TAC"/>
              <w:jc w:val="left"/>
              <w:rPr>
                <w:sz w:val="16"/>
                <w:szCs w:val="16"/>
                <w:rPrChange w:id="183267" w:author="Draft version 2" w:date="2020-04-03T01:44:00Z">
                  <w:rPr>
                    <w:sz w:val="16"/>
                    <w:szCs w:val="16"/>
                  </w:rPr>
                </w:rPrChange>
              </w:rPr>
            </w:pPr>
            <w:r w:rsidRPr="004072B1">
              <w:rPr>
                <w:sz w:val="16"/>
                <w:szCs w:val="16"/>
                <w:rPrChange w:id="183268" w:author="Draft version 2" w:date="2020-04-03T01:44:00Z">
                  <w:rPr>
                    <w:sz w:val="16"/>
                    <w:szCs w:val="16"/>
                  </w:rPr>
                </w:rPrChange>
              </w:rPr>
              <w:t>15.7.0</w:t>
            </w:r>
          </w:p>
        </w:tc>
      </w:tr>
      <w:tr w:rsidR="00936420" w:rsidRPr="004072B1"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4072B1" w:rsidRDefault="00000AB0" w:rsidP="005724F0">
            <w:pPr>
              <w:pStyle w:val="TAL"/>
              <w:rPr>
                <w:sz w:val="16"/>
                <w:szCs w:val="16"/>
                <w:rPrChange w:id="18326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4072B1" w:rsidRDefault="00000AB0" w:rsidP="005724F0">
            <w:pPr>
              <w:pStyle w:val="TAL"/>
              <w:rPr>
                <w:sz w:val="16"/>
                <w:szCs w:val="16"/>
                <w:rPrChange w:id="183270" w:author="Draft version 2" w:date="2020-04-03T01:44:00Z">
                  <w:rPr>
                    <w:sz w:val="16"/>
                    <w:szCs w:val="16"/>
                  </w:rPr>
                </w:rPrChange>
              </w:rPr>
            </w:pPr>
            <w:r w:rsidRPr="004072B1">
              <w:rPr>
                <w:sz w:val="16"/>
                <w:szCs w:val="16"/>
                <w:rPrChange w:id="18327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4072B1" w:rsidRDefault="00000AB0" w:rsidP="005724F0">
            <w:pPr>
              <w:pStyle w:val="TAL"/>
              <w:rPr>
                <w:sz w:val="16"/>
                <w:szCs w:val="16"/>
                <w:rPrChange w:id="183272" w:author="Draft version 2" w:date="2020-04-03T01:44:00Z">
                  <w:rPr>
                    <w:sz w:val="16"/>
                    <w:szCs w:val="16"/>
                  </w:rPr>
                </w:rPrChange>
              </w:rPr>
            </w:pPr>
            <w:r w:rsidRPr="004072B1">
              <w:rPr>
                <w:sz w:val="16"/>
                <w:szCs w:val="16"/>
                <w:rPrChange w:id="183273" w:author="Draft version 2" w:date="2020-04-03T01:44:00Z">
                  <w:rPr>
                    <w:sz w:val="16"/>
                    <w:szCs w:val="16"/>
                  </w:rPr>
                </w:rPrChang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4072B1" w:rsidRDefault="00000AB0" w:rsidP="005724F0">
            <w:pPr>
              <w:pStyle w:val="TAL"/>
              <w:rPr>
                <w:sz w:val="16"/>
                <w:szCs w:val="16"/>
                <w:rPrChange w:id="183274" w:author="Draft version 2" w:date="2020-04-03T01:44:00Z">
                  <w:rPr>
                    <w:sz w:val="16"/>
                    <w:szCs w:val="16"/>
                  </w:rPr>
                </w:rPrChange>
              </w:rPr>
            </w:pPr>
            <w:r w:rsidRPr="004072B1">
              <w:rPr>
                <w:sz w:val="16"/>
                <w:szCs w:val="16"/>
                <w:rPrChange w:id="183275" w:author="Draft version 2" w:date="2020-04-03T01:44:00Z">
                  <w:rPr>
                    <w:sz w:val="16"/>
                    <w:szCs w:val="16"/>
                  </w:rPr>
                </w:rPrChang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4072B1" w:rsidRDefault="00000AB0" w:rsidP="005724F0">
            <w:pPr>
              <w:pStyle w:val="TAL"/>
              <w:rPr>
                <w:sz w:val="16"/>
                <w:szCs w:val="16"/>
                <w:rPrChange w:id="183276" w:author="Draft version 2" w:date="2020-04-03T01:44:00Z">
                  <w:rPr>
                    <w:sz w:val="16"/>
                    <w:szCs w:val="16"/>
                  </w:rPr>
                </w:rPrChange>
              </w:rPr>
            </w:pPr>
            <w:r w:rsidRPr="004072B1">
              <w:rPr>
                <w:sz w:val="16"/>
                <w:szCs w:val="16"/>
                <w:rPrChange w:id="18327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4072B1" w:rsidRDefault="00000AB0" w:rsidP="005724F0">
            <w:pPr>
              <w:pStyle w:val="TAL"/>
              <w:rPr>
                <w:sz w:val="16"/>
                <w:szCs w:val="16"/>
                <w:rPrChange w:id="183278" w:author="Draft version 2" w:date="2020-04-03T01:44:00Z">
                  <w:rPr>
                    <w:sz w:val="16"/>
                    <w:szCs w:val="16"/>
                  </w:rPr>
                </w:rPrChange>
              </w:rPr>
            </w:pPr>
            <w:r w:rsidRPr="004072B1">
              <w:rPr>
                <w:sz w:val="16"/>
                <w:szCs w:val="16"/>
                <w:rPrChange w:id="18327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72B1" w:rsidRDefault="00000AB0" w:rsidP="005724F0">
            <w:pPr>
              <w:spacing w:after="0"/>
              <w:rPr>
                <w:rFonts w:ascii="Arial" w:hAnsi="Arial"/>
                <w:noProof/>
                <w:sz w:val="16"/>
                <w:szCs w:val="16"/>
                <w:lang w:eastAsia="ko-KR"/>
                <w:rPrChange w:id="18328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281" w:author="Draft version 2" w:date="2020-04-03T01:44:00Z">
                  <w:rPr>
                    <w:rFonts w:ascii="Arial" w:hAnsi="Arial"/>
                    <w:noProof/>
                    <w:sz w:val="16"/>
                    <w:szCs w:val="16"/>
                    <w:lang w:eastAsia="ko-KR"/>
                  </w:rPr>
                </w:rPrChange>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4072B1" w:rsidRDefault="00000AB0" w:rsidP="005724F0">
            <w:pPr>
              <w:pStyle w:val="TAC"/>
              <w:jc w:val="left"/>
              <w:rPr>
                <w:sz w:val="16"/>
                <w:szCs w:val="16"/>
                <w:rPrChange w:id="183282" w:author="Draft version 2" w:date="2020-04-03T01:44:00Z">
                  <w:rPr>
                    <w:sz w:val="16"/>
                    <w:szCs w:val="16"/>
                  </w:rPr>
                </w:rPrChange>
              </w:rPr>
            </w:pPr>
            <w:r w:rsidRPr="004072B1">
              <w:rPr>
                <w:sz w:val="16"/>
                <w:szCs w:val="16"/>
                <w:rPrChange w:id="183283" w:author="Draft version 2" w:date="2020-04-03T01:44:00Z">
                  <w:rPr>
                    <w:sz w:val="16"/>
                    <w:szCs w:val="16"/>
                  </w:rPr>
                </w:rPrChange>
              </w:rPr>
              <w:t>15.7.0</w:t>
            </w:r>
          </w:p>
        </w:tc>
      </w:tr>
      <w:tr w:rsidR="00936420" w:rsidRPr="004072B1"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4072B1" w:rsidRDefault="00C80612" w:rsidP="005724F0">
            <w:pPr>
              <w:pStyle w:val="TAL"/>
              <w:rPr>
                <w:sz w:val="16"/>
                <w:szCs w:val="16"/>
                <w:rPrChange w:id="18328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4072B1" w:rsidRDefault="00C80612" w:rsidP="005724F0">
            <w:pPr>
              <w:pStyle w:val="TAL"/>
              <w:rPr>
                <w:sz w:val="16"/>
                <w:szCs w:val="16"/>
                <w:rPrChange w:id="183285" w:author="Draft version 2" w:date="2020-04-03T01:44:00Z">
                  <w:rPr>
                    <w:sz w:val="16"/>
                    <w:szCs w:val="16"/>
                  </w:rPr>
                </w:rPrChange>
              </w:rPr>
            </w:pPr>
            <w:r w:rsidRPr="004072B1">
              <w:rPr>
                <w:sz w:val="16"/>
                <w:szCs w:val="16"/>
                <w:rPrChange w:id="18328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4072B1" w:rsidRDefault="00C80612" w:rsidP="005724F0">
            <w:pPr>
              <w:pStyle w:val="TAL"/>
              <w:rPr>
                <w:sz w:val="16"/>
                <w:szCs w:val="16"/>
                <w:rPrChange w:id="183287" w:author="Draft version 2" w:date="2020-04-03T01:44:00Z">
                  <w:rPr>
                    <w:sz w:val="16"/>
                    <w:szCs w:val="16"/>
                  </w:rPr>
                </w:rPrChange>
              </w:rPr>
            </w:pPr>
            <w:r w:rsidRPr="004072B1">
              <w:rPr>
                <w:sz w:val="16"/>
                <w:szCs w:val="16"/>
                <w:rPrChange w:id="183288"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4072B1" w:rsidRDefault="00C80612" w:rsidP="005724F0">
            <w:pPr>
              <w:pStyle w:val="TAL"/>
              <w:rPr>
                <w:sz w:val="16"/>
                <w:szCs w:val="16"/>
                <w:rPrChange w:id="183289" w:author="Draft version 2" w:date="2020-04-03T01:44:00Z">
                  <w:rPr>
                    <w:sz w:val="16"/>
                    <w:szCs w:val="16"/>
                  </w:rPr>
                </w:rPrChange>
              </w:rPr>
            </w:pPr>
            <w:r w:rsidRPr="004072B1">
              <w:rPr>
                <w:sz w:val="16"/>
                <w:szCs w:val="16"/>
                <w:rPrChange w:id="183290" w:author="Draft version 2" w:date="2020-04-03T01:44:00Z">
                  <w:rPr>
                    <w:sz w:val="16"/>
                    <w:szCs w:val="16"/>
                  </w:rPr>
                </w:rPrChang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4072B1" w:rsidRDefault="00C80612" w:rsidP="005724F0">
            <w:pPr>
              <w:pStyle w:val="TAL"/>
              <w:rPr>
                <w:sz w:val="16"/>
                <w:szCs w:val="16"/>
                <w:rPrChange w:id="183291" w:author="Draft version 2" w:date="2020-04-03T01:44:00Z">
                  <w:rPr>
                    <w:sz w:val="16"/>
                    <w:szCs w:val="16"/>
                  </w:rPr>
                </w:rPrChange>
              </w:rPr>
            </w:pPr>
            <w:r w:rsidRPr="004072B1">
              <w:rPr>
                <w:sz w:val="16"/>
                <w:szCs w:val="16"/>
                <w:rPrChange w:id="18329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4072B1" w:rsidRDefault="00C80612" w:rsidP="005724F0">
            <w:pPr>
              <w:pStyle w:val="TAL"/>
              <w:rPr>
                <w:sz w:val="16"/>
                <w:szCs w:val="16"/>
                <w:rPrChange w:id="183293" w:author="Draft version 2" w:date="2020-04-03T01:44:00Z">
                  <w:rPr>
                    <w:sz w:val="16"/>
                    <w:szCs w:val="16"/>
                  </w:rPr>
                </w:rPrChange>
              </w:rPr>
            </w:pPr>
            <w:r w:rsidRPr="004072B1">
              <w:rPr>
                <w:sz w:val="16"/>
                <w:szCs w:val="16"/>
                <w:rPrChange w:id="18329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72B1" w:rsidRDefault="00C80612" w:rsidP="005724F0">
            <w:pPr>
              <w:spacing w:after="0"/>
              <w:rPr>
                <w:rFonts w:ascii="Arial" w:hAnsi="Arial"/>
                <w:noProof/>
                <w:sz w:val="16"/>
                <w:szCs w:val="16"/>
                <w:lang w:eastAsia="ko-KR"/>
                <w:rPrChange w:id="18329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296" w:author="Draft version 2" w:date="2020-04-03T01:44:00Z">
                  <w:rPr>
                    <w:rFonts w:ascii="Arial" w:hAnsi="Arial"/>
                    <w:noProof/>
                    <w:sz w:val="16"/>
                    <w:szCs w:val="16"/>
                    <w:lang w:eastAsia="ko-KR"/>
                  </w:rPr>
                </w:rPrChange>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4072B1" w:rsidRDefault="00C80612" w:rsidP="005724F0">
            <w:pPr>
              <w:pStyle w:val="TAC"/>
              <w:jc w:val="left"/>
              <w:rPr>
                <w:sz w:val="16"/>
                <w:szCs w:val="16"/>
                <w:rPrChange w:id="183297" w:author="Draft version 2" w:date="2020-04-03T01:44:00Z">
                  <w:rPr>
                    <w:sz w:val="16"/>
                    <w:szCs w:val="16"/>
                  </w:rPr>
                </w:rPrChange>
              </w:rPr>
            </w:pPr>
            <w:r w:rsidRPr="004072B1">
              <w:rPr>
                <w:sz w:val="16"/>
                <w:szCs w:val="16"/>
                <w:rPrChange w:id="183298" w:author="Draft version 2" w:date="2020-04-03T01:44:00Z">
                  <w:rPr>
                    <w:sz w:val="16"/>
                    <w:szCs w:val="16"/>
                  </w:rPr>
                </w:rPrChange>
              </w:rPr>
              <w:t>15.7.0</w:t>
            </w:r>
          </w:p>
        </w:tc>
      </w:tr>
      <w:tr w:rsidR="00936420" w:rsidRPr="004072B1"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4072B1" w:rsidRDefault="008C3528" w:rsidP="005724F0">
            <w:pPr>
              <w:pStyle w:val="TAL"/>
              <w:rPr>
                <w:sz w:val="16"/>
                <w:szCs w:val="16"/>
                <w:rPrChange w:id="18329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4072B1" w:rsidRDefault="008C3528" w:rsidP="005724F0">
            <w:pPr>
              <w:pStyle w:val="TAL"/>
              <w:rPr>
                <w:sz w:val="16"/>
                <w:szCs w:val="16"/>
                <w:rPrChange w:id="183300" w:author="Draft version 2" w:date="2020-04-03T01:44:00Z">
                  <w:rPr>
                    <w:sz w:val="16"/>
                    <w:szCs w:val="16"/>
                  </w:rPr>
                </w:rPrChange>
              </w:rPr>
            </w:pPr>
            <w:r w:rsidRPr="004072B1">
              <w:rPr>
                <w:sz w:val="16"/>
                <w:szCs w:val="16"/>
                <w:rPrChange w:id="18330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4072B1" w:rsidRDefault="008C3528" w:rsidP="005724F0">
            <w:pPr>
              <w:pStyle w:val="TAL"/>
              <w:rPr>
                <w:sz w:val="16"/>
                <w:szCs w:val="16"/>
                <w:rPrChange w:id="183302" w:author="Draft version 2" w:date="2020-04-03T01:44:00Z">
                  <w:rPr>
                    <w:sz w:val="16"/>
                    <w:szCs w:val="16"/>
                  </w:rPr>
                </w:rPrChange>
              </w:rPr>
            </w:pPr>
            <w:r w:rsidRPr="004072B1">
              <w:rPr>
                <w:sz w:val="16"/>
                <w:szCs w:val="16"/>
                <w:rPrChange w:id="183303" w:author="Draft version 2" w:date="2020-04-03T01:44:00Z">
                  <w:rPr>
                    <w:sz w:val="16"/>
                    <w:szCs w:val="16"/>
                  </w:rPr>
                </w:rPrChang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4072B1" w:rsidRDefault="008C3528" w:rsidP="005724F0">
            <w:pPr>
              <w:pStyle w:val="TAL"/>
              <w:rPr>
                <w:sz w:val="16"/>
                <w:szCs w:val="16"/>
                <w:rPrChange w:id="183304" w:author="Draft version 2" w:date="2020-04-03T01:44:00Z">
                  <w:rPr>
                    <w:sz w:val="16"/>
                    <w:szCs w:val="16"/>
                  </w:rPr>
                </w:rPrChange>
              </w:rPr>
            </w:pPr>
            <w:r w:rsidRPr="004072B1">
              <w:rPr>
                <w:sz w:val="16"/>
                <w:szCs w:val="16"/>
                <w:rPrChange w:id="183305" w:author="Draft version 2" w:date="2020-04-03T01:44:00Z">
                  <w:rPr>
                    <w:sz w:val="16"/>
                    <w:szCs w:val="16"/>
                  </w:rPr>
                </w:rPrChang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4072B1" w:rsidRDefault="008C3528" w:rsidP="005724F0">
            <w:pPr>
              <w:pStyle w:val="TAL"/>
              <w:rPr>
                <w:sz w:val="16"/>
                <w:szCs w:val="16"/>
                <w:rPrChange w:id="183306" w:author="Draft version 2" w:date="2020-04-03T01:44:00Z">
                  <w:rPr>
                    <w:sz w:val="16"/>
                    <w:szCs w:val="16"/>
                  </w:rPr>
                </w:rPrChange>
              </w:rPr>
            </w:pPr>
            <w:r w:rsidRPr="004072B1">
              <w:rPr>
                <w:sz w:val="16"/>
                <w:szCs w:val="16"/>
                <w:rPrChange w:id="18330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4072B1" w:rsidRDefault="008C3528" w:rsidP="005724F0">
            <w:pPr>
              <w:pStyle w:val="TAL"/>
              <w:rPr>
                <w:sz w:val="16"/>
                <w:szCs w:val="16"/>
                <w:rPrChange w:id="183308" w:author="Draft version 2" w:date="2020-04-03T01:44:00Z">
                  <w:rPr>
                    <w:sz w:val="16"/>
                    <w:szCs w:val="16"/>
                  </w:rPr>
                </w:rPrChange>
              </w:rPr>
            </w:pPr>
            <w:r w:rsidRPr="004072B1">
              <w:rPr>
                <w:sz w:val="16"/>
                <w:szCs w:val="16"/>
                <w:rPrChange w:id="18330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72B1" w:rsidRDefault="008C3528" w:rsidP="005724F0">
            <w:pPr>
              <w:spacing w:after="0"/>
              <w:rPr>
                <w:rFonts w:ascii="Arial" w:hAnsi="Arial"/>
                <w:noProof/>
                <w:sz w:val="16"/>
                <w:szCs w:val="16"/>
                <w:lang w:eastAsia="ko-KR"/>
                <w:rPrChange w:id="18331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311" w:author="Draft version 2" w:date="2020-04-03T01:44:00Z">
                  <w:rPr>
                    <w:rFonts w:ascii="Arial" w:hAnsi="Arial"/>
                    <w:noProof/>
                    <w:sz w:val="16"/>
                    <w:szCs w:val="16"/>
                    <w:lang w:eastAsia="ko-KR"/>
                  </w:rPr>
                </w:rPrChange>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4072B1" w:rsidRDefault="008C3528" w:rsidP="005724F0">
            <w:pPr>
              <w:pStyle w:val="TAC"/>
              <w:jc w:val="left"/>
              <w:rPr>
                <w:sz w:val="16"/>
                <w:szCs w:val="16"/>
                <w:rPrChange w:id="183312" w:author="Draft version 2" w:date="2020-04-03T01:44:00Z">
                  <w:rPr>
                    <w:sz w:val="16"/>
                    <w:szCs w:val="16"/>
                  </w:rPr>
                </w:rPrChange>
              </w:rPr>
            </w:pPr>
            <w:r w:rsidRPr="004072B1">
              <w:rPr>
                <w:sz w:val="16"/>
                <w:szCs w:val="16"/>
                <w:rPrChange w:id="183313" w:author="Draft version 2" w:date="2020-04-03T01:44:00Z">
                  <w:rPr>
                    <w:sz w:val="16"/>
                    <w:szCs w:val="16"/>
                  </w:rPr>
                </w:rPrChange>
              </w:rPr>
              <w:t>15.7.0</w:t>
            </w:r>
          </w:p>
        </w:tc>
      </w:tr>
      <w:tr w:rsidR="00936420" w:rsidRPr="004072B1"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4072B1" w:rsidRDefault="008C3528" w:rsidP="005724F0">
            <w:pPr>
              <w:pStyle w:val="TAL"/>
              <w:rPr>
                <w:sz w:val="16"/>
                <w:szCs w:val="16"/>
                <w:rPrChange w:id="18331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4072B1" w:rsidRDefault="008C3528" w:rsidP="005724F0">
            <w:pPr>
              <w:pStyle w:val="TAL"/>
              <w:rPr>
                <w:sz w:val="16"/>
                <w:szCs w:val="16"/>
                <w:rPrChange w:id="183315" w:author="Draft version 2" w:date="2020-04-03T01:44:00Z">
                  <w:rPr>
                    <w:sz w:val="16"/>
                    <w:szCs w:val="16"/>
                  </w:rPr>
                </w:rPrChange>
              </w:rPr>
            </w:pPr>
            <w:r w:rsidRPr="004072B1">
              <w:rPr>
                <w:sz w:val="16"/>
                <w:szCs w:val="16"/>
                <w:rPrChange w:id="18331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4072B1" w:rsidRDefault="008C3528" w:rsidP="005724F0">
            <w:pPr>
              <w:pStyle w:val="TAL"/>
              <w:rPr>
                <w:sz w:val="16"/>
                <w:szCs w:val="16"/>
                <w:rPrChange w:id="183317" w:author="Draft version 2" w:date="2020-04-03T01:44:00Z">
                  <w:rPr>
                    <w:sz w:val="16"/>
                    <w:szCs w:val="16"/>
                  </w:rPr>
                </w:rPrChange>
              </w:rPr>
            </w:pPr>
            <w:r w:rsidRPr="004072B1">
              <w:rPr>
                <w:sz w:val="16"/>
                <w:szCs w:val="16"/>
                <w:rPrChange w:id="183318"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4072B1" w:rsidRDefault="008C3528" w:rsidP="005724F0">
            <w:pPr>
              <w:pStyle w:val="TAL"/>
              <w:rPr>
                <w:sz w:val="16"/>
                <w:szCs w:val="16"/>
                <w:rPrChange w:id="183319" w:author="Draft version 2" w:date="2020-04-03T01:44:00Z">
                  <w:rPr>
                    <w:sz w:val="16"/>
                    <w:szCs w:val="16"/>
                  </w:rPr>
                </w:rPrChange>
              </w:rPr>
            </w:pPr>
            <w:r w:rsidRPr="004072B1">
              <w:rPr>
                <w:sz w:val="16"/>
                <w:szCs w:val="16"/>
                <w:rPrChange w:id="183320" w:author="Draft version 2" w:date="2020-04-03T01:44:00Z">
                  <w:rPr>
                    <w:sz w:val="16"/>
                    <w:szCs w:val="16"/>
                  </w:rPr>
                </w:rPrChang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4072B1" w:rsidRDefault="008C3528" w:rsidP="005724F0">
            <w:pPr>
              <w:pStyle w:val="TAL"/>
              <w:rPr>
                <w:sz w:val="16"/>
                <w:szCs w:val="16"/>
                <w:rPrChange w:id="183321" w:author="Draft version 2" w:date="2020-04-03T01:44:00Z">
                  <w:rPr>
                    <w:sz w:val="16"/>
                    <w:szCs w:val="16"/>
                  </w:rPr>
                </w:rPrChange>
              </w:rPr>
            </w:pPr>
            <w:r w:rsidRPr="004072B1">
              <w:rPr>
                <w:sz w:val="16"/>
                <w:szCs w:val="16"/>
                <w:rPrChange w:id="18332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4072B1" w:rsidRDefault="008C3528" w:rsidP="005724F0">
            <w:pPr>
              <w:pStyle w:val="TAL"/>
              <w:rPr>
                <w:sz w:val="16"/>
                <w:szCs w:val="16"/>
                <w:rPrChange w:id="183323" w:author="Draft version 2" w:date="2020-04-03T01:44:00Z">
                  <w:rPr>
                    <w:sz w:val="16"/>
                    <w:szCs w:val="16"/>
                  </w:rPr>
                </w:rPrChange>
              </w:rPr>
            </w:pPr>
            <w:r w:rsidRPr="004072B1">
              <w:rPr>
                <w:sz w:val="16"/>
                <w:szCs w:val="16"/>
                <w:rPrChange w:id="18332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72B1" w:rsidRDefault="008C3528" w:rsidP="005724F0">
            <w:pPr>
              <w:spacing w:after="0"/>
              <w:rPr>
                <w:rFonts w:ascii="Arial" w:hAnsi="Arial"/>
                <w:noProof/>
                <w:sz w:val="16"/>
                <w:szCs w:val="16"/>
                <w:lang w:eastAsia="ko-KR"/>
                <w:rPrChange w:id="18332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326" w:author="Draft version 2" w:date="2020-04-03T01:44:00Z">
                  <w:rPr>
                    <w:rFonts w:ascii="Arial" w:hAnsi="Arial"/>
                    <w:noProof/>
                    <w:sz w:val="16"/>
                    <w:szCs w:val="16"/>
                    <w:lang w:eastAsia="ko-KR"/>
                  </w:rPr>
                </w:rPrChange>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4072B1" w:rsidRDefault="008C3528" w:rsidP="005724F0">
            <w:pPr>
              <w:pStyle w:val="TAC"/>
              <w:jc w:val="left"/>
              <w:rPr>
                <w:sz w:val="16"/>
                <w:szCs w:val="16"/>
                <w:rPrChange w:id="183327" w:author="Draft version 2" w:date="2020-04-03T01:44:00Z">
                  <w:rPr>
                    <w:sz w:val="16"/>
                    <w:szCs w:val="16"/>
                  </w:rPr>
                </w:rPrChange>
              </w:rPr>
            </w:pPr>
            <w:r w:rsidRPr="004072B1">
              <w:rPr>
                <w:sz w:val="16"/>
                <w:szCs w:val="16"/>
                <w:rPrChange w:id="183328" w:author="Draft version 2" w:date="2020-04-03T01:44:00Z">
                  <w:rPr>
                    <w:sz w:val="16"/>
                    <w:szCs w:val="16"/>
                  </w:rPr>
                </w:rPrChange>
              </w:rPr>
              <w:t>15.7.0</w:t>
            </w:r>
          </w:p>
        </w:tc>
      </w:tr>
      <w:tr w:rsidR="00936420" w:rsidRPr="004072B1"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4072B1" w:rsidRDefault="008C3528" w:rsidP="005724F0">
            <w:pPr>
              <w:pStyle w:val="TAL"/>
              <w:rPr>
                <w:sz w:val="16"/>
                <w:szCs w:val="16"/>
                <w:rPrChange w:id="18332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4072B1" w:rsidRDefault="008C3528" w:rsidP="005724F0">
            <w:pPr>
              <w:pStyle w:val="TAL"/>
              <w:rPr>
                <w:sz w:val="16"/>
                <w:szCs w:val="16"/>
                <w:rPrChange w:id="183330" w:author="Draft version 2" w:date="2020-04-03T01:44:00Z">
                  <w:rPr>
                    <w:sz w:val="16"/>
                    <w:szCs w:val="16"/>
                  </w:rPr>
                </w:rPrChange>
              </w:rPr>
            </w:pPr>
            <w:r w:rsidRPr="004072B1">
              <w:rPr>
                <w:sz w:val="16"/>
                <w:szCs w:val="16"/>
                <w:rPrChange w:id="18333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4072B1" w:rsidRDefault="008C3528" w:rsidP="005724F0">
            <w:pPr>
              <w:pStyle w:val="TAL"/>
              <w:rPr>
                <w:sz w:val="16"/>
                <w:szCs w:val="16"/>
                <w:rPrChange w:id="183332" w:author="Draft version 2" w:date="2020-04-03T01:44:00Z">
                  <w:rPr>
                    <w:sz w:val="16"/>
                    <w:szCs w:val="16"/>
                  </w:rPr>
                </w:rPrChange>
              </w:rPr>
            </w:pPr>
            <w:r w:rsidRPr="004072B1">
              <w:rPr>
                <w:sz w:val="16"/>
                <w:szCs w:val="16"/>
                <w:rPrChange w:id="183333" w:author="Draft version 2" w:date="2020-04-03T01:44:00Z">
                  <w:rPr>
                    <w:sz w:val="16"/>
                    <w:szCs w:val="16"/>
                  </w:rPr>
                </w:rPrChang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4072B1" w:rsidRDefault="008C3528" w:rsidP="005724F0">
            <w:pPr>
              <w:pStyle w:val="TAL"/>
              <w:rPr>
                <w:sz w:val="16"/>
                <w:szCs w:val="16"/>
                <w:rPrChange w:id="183334" w:author="Draft version 2" w:date="2020-04-03T01:44:00Z">
                  <w:rPr>
                    <w:sz w:val="16"/>
                    <w:szCs w:val="16"/>
                  </w:rPr>
                </w:rPrChange>
              </w:rPr>
            </w:pPr>
            <w:r w:rsidRPr="004072B1">
              <w:rPr>
                <w:sz w:val="16"/>
                <w:szCs w:val="16"/>
                <w:rPrChange w:id="183335" w:author="Draft version 2" w:date="2020-04-03T01:44:00Z">
                  <w:rPr>
                    <w:sz w:val="16"/>
                    <w:szCs w:val="16"/>
                  </w:rPr>
                </w:rPrChang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4072B1" w:rsidRDefault="008C3528" w:rsidP="005724F0">
            <w:pPr>
              <w:pStyle w:val="TAL"/>
              <w:rPr>
                <w:sz w:val="16"/>
                <w:szCs w:val="16"/>
                <w:rPrChange w:id="183336" w:author="Draft version 2" w:date="2020-04-03T01:44:00Z">
                  <w:rPr>
                    <w:sz w:val="16"/>
                    <w:szCs w:val="16"/>
                  </w:rPr>
                </w:rPrChange>
              </w:rPr>
            </w:pPr>
            <w:r w:rsidRPr="004072B1">
              <w:rPr>
                <w:sz w:val="16"/>
                <w:szCs w:val="16"/>
                <w:rPrChange w:id="18333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4072B1" w:rsidRDefault="008C3528" w:rsidP="005724F0">
            <w:pPr>
              <w:pStyle w:val="TAL"/>
              <w:rPr>
                <w:sz w:val="16"/>
                <w:szCs w:val="16"/>
                <w:rPrChange w:id="183338" w:author="Draft version 2" w:date="2020-04-03T01:44:00Z">
                  <w:rPr>
                    <w:sz w:val="16"/>
                    <w:szCs w:val="16"/>
                  </w:rPr>
                </w:rPrChange>
              </w:rPr>
            </w:pPr>
            <w:r w:rsidRPr="004072B1">
              <w:rPr>
                <w:sz w:val="16"/>
                <w:szCs w:val="16"/>
                <w:rPrChange w:id="18333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72B1" w:rsidRDefault="008C3528" w:rsidP="005724F0">
            <w:pPr>
              <w:spacing w:after="0"/>
              <w:rPr>
                <w:rFonts w:ascii="Arial" w:hAnsi="Arial"/>
                <w:noProof/>
                <w:sz w:val="16"/>
                <w:szCs w:val="16"/>
                <w:lang w:eastAsia="ko-KR"/>
                <w:rPrChange w:id="18334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341" w:author="Draft version 2" w:date="2020-04-03T01:44:00Z">
                  <w:rPr>
                    <w:rFonts w:ascii="Arial" w:hAnsi="Arial"/>
                    <w:noProof/>
                    <w:sz w:val="16"/>
                    <w:szCs w:val="16"/>
                    <w:lang w:eastAsia="ko-KR"/>
                  </w:rPr>
                </w:rPrChange>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4072B1" w:rsidRDefault="008C3528" w:rsidP="005724F0">
            <w:pPr>
              <w:pStyle w:val="TAC"/>
              <w:jc w:val="left"/>
              <w:rPr>
                <w:sz w:val="16"/>
                <w:szCs w:val="16"/>
                <w:rPrChange w:id="183342" w:author="Draft version 2" w:date="2020-04-03T01:44:00Z">
                  <w:rPr>
                    <w:sz w:val="16"/>
                    <w:szCs w:val="16"/>
                  </w:rPr>
                </w:rPrChange>
              </w:rPr>
            </w:pPr>
            <w:r w:rsidRPr="004072B1">
              <w:rPr>
                <w:sz w:val="16"/>
                <w:szCs w:val="16"/>
                <w:rPrChange w:id="183343" w:author="Draft version 2" w:date="2020-04-03T01:44:00Z">
                  <w:rPr>
                    <w:sz w:val="16"/>
                    <w:szCs w:val="16"/>
                  </w:rPr>
                </w:rPrChange>
              </w:rPr>
              <w:t>15.7.0</w:t>
            </w:r>
          </w:p>
        </w:tc>
      </w:tr>
      <w:tr w:rsidR="00936420" w:rsidRPr="004072B1"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4072B1" w:rsidRDefault="008C3528" w:rsidP="005724F0">
            <w:pPr>
              <w:pStyle w:val="TAL"/>
              <w:rPr>
                <w:sz w:val="16"/>
                <w:szCs w:val="16"/>
                <w:rPrChange w:id="18334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4072B1" w:rsidRDefault="008C3528" w:rsidP="005724F0">
            <w:pPr>
              <w:pStyle w:val="TAL"/>
              <w:rPr>
                <w:sz w:val="16"/>
                <w:szCs w:val="16"/>
                <w:rPrChange w:id="183345" w:author="Draft version 2" w:date="2020-04-03T01:44:00Z">
                  <w:rPr>
                    <w:sz w:val="16"/>
                    <w:szCs w:val="16"/>
                  </w:rPr>
                </w:rPrChange>
              </w:rPr>
            </w:pPr>
            <w:r w:rsidRPr="004072B1">
              <w:rPr>
                <w:sz w:val="16"/>
                <w:szCs w:val="16"/>
                <w:rPrChange w:id="18334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4072B1" w:rsidRDefault="008C3528" w:rsidP="005724F0">
            <w:pPr>
              <w:pStyle w:val="TAL"/>
              <w:rPr>
                <w:sz w:val="16"/>
                <w:szCs w:val="16"/>
                <w:rPrChange w:id="183347" w:author="Draft version 2" w:date="2020-04-03T01:44:00Z">
                  <w:rPr>
                    <w:sz w:val="16"/>
                    <w:szCs w:val="16"/>
                  </w:rPr>
                </w:rPrChange>
              </w:rPr>
            </w:pPr>
            <w:r w:rsidRPr="004072B1">
              <w:rPr>
                <w:sz w:val="16"/>
                <w:szCs w:val="16"/>
                <w:rPrChange w:id="183348"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4072B1" w:rsidRDefault="008C3528" w:rsidP="005724F0">
            <w:pPr>
              <w:pStyle w:val="TAL"/>
              <w:rPr>
                <w:sz w:val="16"/>
                <w:szCs w:val="16"/>
                <w:rPrChange w:id="183349" w:author="Draft version 2" w:date="2020-04-03T01:44:00Z">
                  <w:rPr>
                    <w:sz w:val="16"/>
                    <w:szCs w:val="16"/>
                  </w:rPr>
                </w:rPrChange>
              </w:rPr>
            </w:pPr>
            <w:r w:rsidRPr="004072B1">
              <w:rPr>
                <w:sz w:val="16"/>
                <w:szCs w:val="16"/>
                <w:rPrChange w:id="183350" w:author="Draft version 2" w:date="2020-04-03T01:44:00Z">
                  <w:rPr>
                    <w:sz w:val="16"/>
                    <w:szCs w:val="16"/>
                  </w:rPr>
                </w:rPrChang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4072B1" w:rsidRDefault="008C3528" w:rsidP="005724F0">
            <w:pPr>
              <w:pStyle w:val="TAL"/>
              <w:rPr>
                <w:sz w:val="16"/>
                <w:szCs w:val="16"/>
                <w:rPrChange w:id="183351" w:author="Draft version 2" w:date="2020-04-03T01:44:00Z">
                  <w:rPr>
                    <w:sz w:val="16"/>
                    <w:szCs w:val="16"/>
                  </w:rPr>
                </w:rPrChange>
              </w:rPr>
            </w:pPr>
            <w:r w:rsidRPr="004072B1">
              <w:rPr>
                <w:sz w:val="16"/>
                <w:szCs w:val="16"/>
                <w:rPrChange w:id="18335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4072B1" w:rsidRDefault="008C3528" w:rsidP="005724F0">
            <w:pPr>
              <w:pStyle w:val="TAL"/>
              <w:rPr>
                <w:sz w:val="16"/>
                <w:szCs w:val="16"/>
                <w:rPrChange w:id="183353" w:author="Draft version 2" w:date="2020-04-03T01:44:00Z">
                  <w:rPr>
                    <w:sz w:val="16"/>
                    <w:szCs w:val="16"/>
                  </w:rPr>
                </w:rPrChange>
              </w:rPr>
            </w:pPr>
            <w:r w:rsidRPr="004072B1">
              <w:rPr>
                <w:sz w:val="16"/>
                <w:szCs w:val="16"/>
                <w:rPrChange w:id="18335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72B1" w:rsidRDefault="008C3528" w:rsidP="005724F0">
            <w:pPr>
              <w:spacing w:after="0"/>
              <w:rPr>
                <w:rFonts w:ascii="Arial" w:hAnsi="Arial"/>
                <w:noProof/>
                <w:sz w:val="16"/>
                <w:szCs w:val="16"/>
                <w:lang w:eastAsia="ko-KR"/>
                <w:rPrChange w:id="18335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356" w:author="Draft version 2" w:date="2020-04-03T01:44:00Z">
                  <w:rPr>
                    <w:rFonts w:ascii="Arial" w:hAnsi="Arial"/>
                    <w:noProof/>
                    <w:sz w:val="16"/>
                    <w:szCs w:val="16"/>
                    <w:lang w:eastAsia="ko-KR"/>
                  </w:rPr>
                </w:rPrChange>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4072B1" w:rsidRDefault="008C3528" w:rsidP="005724F0">
            <w:pPr>
              <w:pStyle w:val="TAC"/>
              <w:jc w:val="left"/>
              <w:rPr>
                <w:sz w:val="16"/>
                <w:szCs w:val="16"/>
                <w:rPrChange w:id="183357" w:author="Draft version 2" w:date="2020-04-03T01:44:00Z">
                  <w:rPr>
                    <w:sz w:val="16"/>
                    <w:szCs w:val="16"/>
                  </w:rPr>
                </w:rPrChange>
              </w:rPr>
            </w:pPr>
            <w:r w:rsidRPr="004072B1">
              <w:rPr>
                <w:sz w:val="16"/>
                <w:szCs w:val="16"/>
                <w:rPrChange w:id="183358" w:author="Draft version 2" w:date="2020-04-03T01:44:00Z">
                  <w:rPr>
                    <w:sz w:val="16"/>
                    <w:szCs w:val="16"/>
                  </w:rPr>
                </w:rPrChange>
              </w:rPr>
              <w:t>15.7.0</w:t>
            </w:r>
          </w:p>
        </w:tc>
      </w:tr>
      <w:tr w:rsidR="00936420" w:rsidRPr="004072B1"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4072B1" w:rsidRDefault="00092F1D" w:rsidP="005724F0">
            <w:pPr>
              <w:pStyle w:val="TAL"/>
              <w:rPr>
                <w:sz w:val="16"/>
                <w:szCs w:val="16"/>
                <w:rPrChange w:id="18335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4072B1" w:rsidRDefault="00092F1D" w:rsidP="005724F0">
            <w:pPr>
              <w:pStyle w:val="TAL"/>
              <w:rPr>
                <w:sz w:val="16"/>
                <w:szCs w:val="16"/>
                <w:rPrChange w:id="183360" w:author="Draft version 2" w:date="2020-04-03T01:44:00Z">
                  <w:rPr>
                    <w:sz w:val="16"/>
                    <w:szCs w:val="16"/>
                  </w:rPr>
                </w:rPrChange>
              </w:rPr>
            </w:pPr>
            <w:r w:rsidRPr="004072B1">
              <w:rPr>
                <w:sz w:val="16"/>
                <w:szCs w:val="16"/>
                <w:rPrChange w:id="18336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4072B1" w:rsidRDefault="00092F1D" w:rsidP="005724F0">
            <w:pPr>
              <w:pStyle w:val="TAL"/>
              <w:rPr>
                <w:sz w:val="16"/>
                <w:szCs w:val="16"/>
                <w:rPrChange w:id="183362" w:author="Draft version 2" w:date="2020-04-03T01:44:00Z">
                  <w:rPr>
                    <w:sz w:val="16"/>
                    <w:szCs w:val="16"/>
                  </w:rPr>
                </w:rPrChange>
              </w:rPr>
            </w:pPr>
            <w:r w:rsidRPr="004072B1">
              <w:rPr>
                <w:sz w:val="16"/>
                <w:szCs w:val="16"/>
                <w:rPrChange w:id="183363" w:author="Draft version 2" w:date="2020-04-03T01:44:00Z">
                  <w:rPr>
                    <w:sz w:val="16"/>
                    <w:szCs w:val="16"/>
                  </w:rPr>
                </w:rPrChang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4072B1" w:rsidRDefault="00092F1D" w:rsidP="005724F0">
            <w:pPr>
              <w:pStyle w:val="TAL"/>
              <w:rPr>
                <w:sz w:val="16"/>
                <w:szCs w:val="16"/>
                <w:rPrChange w:id="183364" w:author="Draft version 2" w:date="2020-04-03T01:44:00Z">
                  <w:rPr>
                    <w:sz w:val="16"/>
                    <w:szCs w:val="16"/>
                  </w:rPr>
                </w:rPrChange>
              </w:rPr>
            </w:pPr>
            <w:r w:rsidRPr="004072B1">
              <w:rPr>
                <w:sz w:val="16"/>
                <w:szCs w:val="16"/>
                <w:rPrChange w:id="183365" w:author="Draft version 2" w:date="2020-04-03T01:44:00Z">
                  <w:rPr>
                    <w:sz w:val="16"/>
                    <w:szCs w:val="16"/>
                  </w:rPr>
                </w:rPrChang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4072B1" w:rsidRDefault="00092F1D" w:rsidP="005724F0">
            <w:pPr>
              <w:pStyle w:val="TAL"/>
              <w:rPr>
                <w:sz w:val="16"/>
                <w:szCs w:val="16"/>
                <w:rPrChange w:id="183366" w:author="Draft version 2" w:date="2020-04-03T01:44:00Z">
                  <w:rPr>
                    <w:sz w:val="16"/>
                    <w:szCs w:val="16"/>
                  </w:rPr>
                </w:rPrChange>
              </w:rPr>
            </w:pPr>
            <w:r w:rsidRPr="004072B1">
              <w:rPr>
                <w:sz w:val="16"/>
                <w:szCs w:val="16"/>
                <w:rPrChange w:id="18336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4072B1" w:rsidRDefault="00092F1D" w:rsidP="005724F0">
            <w:pPr>
              <w:pStyle w:val="TAL"/>
              <w:rPr>
                <w:sz w:val="16"/>
                <w:szCs w:val="16"/>
                <w:rPrChange w:id="183368" w:author="Draft version 2" w:date="2020-04-03T01:44:00Z">
                  <w:rPr>
                    <w:sz w:val="16"/>
                    <w:szCs w:val="16"/>
                  </w:rPr>
                </w:rPrChange>
              </w:rPr>
            </w:pPr>
            <w:r w:rsidRPr="004072B1">
              <w:rPr>
                <w:sz w:val="16"/>
                <w:szCs w:val="16"/>
                <w:rPrChange w:id="18336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72B1" w:rsidRDefault="00092F1D" w:rsidP="005724F0">
            <w:pPr>
              <w:spacing w:after="0"/>
              <w:rPr>
                <w:rFonts w:ascii="Arial" w:hAnsi="Arial"/>
                <w:noProof/>
                <w:sz w:val="16"/>
                <w:szCs w:val="16"/>
                <w:lang w:eastAsia="ko-KR"/>
                <w:rPrChange w:id="18337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371" w:author="Draft version 2" w:date="2020-04-03T01:44:00Z">
                  <w:rPr>
                    <w:rFonts w:ascii="Arial" w:hAnsi="Arial"/>
                    <w:noProof/>
                    <w:sz w:val="16"/>
                    <w:szCs w:val="16"/>
                    <w:lang w:eastAsia="ko-KR"/>
                  </w:rPr>
                </w:rPrChange>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4072B1" w:rsidRDefault="00092F1D" w:rsidP="005724F0">
            <w:pPr>
              <w:pStyle w:val="TAC"/>
              <w:jc w:val="left"/>
              <w:rPr>
                <w:sz w:val="16"/>
                <w:szCs w:val="16"/>
                <w:rPrChange w:id="183372" w:author="Draft version 2" w:date="2020-04-03T01:44:00Z">
                  <w:rPr>
                    <w:sz w:val="16"/>
                    <w:szCs w:val="16"/>
                  </w:rPr>
                </w:rPrChange>
              </w:rPr>
            </w:pPr>
            <w:r w:rsidRPr="004072B1">
              <w:rPr>
                <w:sz w:val="16"/>
                <w:szCs w:val="16"/>
                <w:rPrChange w:id="183373" w:author="Draft version 2" w:date="2020-04-03T01:44:00Z">
                  <w:rPr>
                    <w:sz w:val="16"/>
                    <w:szCs w:val="16"/>
                  </w:rPr>
                </w:rPrChange>
              </w:rPr>
              <w:t>15.7.0</w:t>
            </w:r>
          </w:p>
        </w:tc>
      </w:tr>
      <w:tr w:rsidR="00936420" w:rsidRPr="004072B1"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4072B1" w:rsidRDefault="00A90934" w:rsidP="005724F0">
            <w:pPr>
              <w:pStyle w:val="TAL"/>
              <w:rPr>
                <w:sz w:val="16"/>
                <w:szCs w:val="16"/>
                <w:rPrChange w:id="18337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4072B1" w:rsidRDefault="00A90934" w:rsidP="005724F0">
            <w:pPr>
              <w:pStyle w:val="TAL"/>
              <w:rPr>
                <w:sz w:val="16"/>
                <w:szCs w:val="16"/>
                <w:rPrChange w:id="183375" w:author="Draft version 2" w:date="2020-04-03T01:44:00Z">
                  <w:rPr>
                    <w:sz w:val="16"/>
                    <w:szCs w:val="16"/>
                  </w:rPr>
                </w:rPrChange>
              </w:rPr>
            </w:pPr>
            <w:r w:rsidRPr="004072B1">
              <w:rPr>
                <w:sz w:val="16"/>
                <w:szCs w:val="16"/>
                <w:rPrChange w:id="18337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4072B1" w:rsidRDefault="00A90934" w:rsidP="005724F0">
            <w:pPr>
              <w:pStyle w:val="TAL"/>
              <w:rPr>
                <w:sz w:val="16"/>
                <w:szCs w:val="16"/>
                <w:rPrChange w:id="183377" w:author="Draft version 2" w:date="2020-04-03T01:44:00Z">
                  <w:rPr>
                    <w:sz w:val="16"/>
                    <w:szCs w:val="16"/>
                  </w:rPr>
                </w:rPrChange>
              </w:rPr>
            </w:pPr>
            <w:r w:rsidRPr="004072B1">
              <w:rPr>
                <w:sz w:val="16"/>
                <w:szCs w:val="16"/>
                <w:rPrChange w:id="183378"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4072B1" w:rsidRDefault="00A90934" w:rsidP="005724F0">
            <w:pPr>
              <w:pStyle w:val="TAL"/>
              <w:rPr>
                <w:sz w:val="16"/>
                <w:szCs w:val="16"/>
                <w:rPrChange w:id="183379" w:author="Draft version 2" w:date="2020-04-03T01:44:00Z">
                  <w:rPr>
                    <w:sz w:val="16"/>
                    <w:szCs w:val="16"/>
                  </w:rPr>
                </w:rPrChange>
              </w:rPr>
            </w:pPr>
            <w:r w:rsidRPr="004072B1">
              <w:rPr>
                <w:sz w:val="16"/>
                <w:szCs w:val="16"/>
                <w:rPrChange w:id="183380" w:author="Draft version 2" w:date="2020-04-03T01:44:00Z">
                  <w:rPr>
                    <w:sz w:val="16"/>
                    <w:szCs w:val="16"/>
                  </w:rPr>
                </w:rPrChang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4072B1" w:rsidRDefault="00A90934" w:rsidP="005724F0">
            <w:pPr>
              <w:pStyle w:val="TAL"/>
              <w:rPr>
                <w:sz w:val="16"/>
                <w:szCs w:val="16"/>
                <w:rPrChange w:id="183381" w:author="Draft version 2" w:date="2020-04-03T01:44:00Z">
                  <w:rPr>
                    <w:sz w:val="16"/>
                    <w:szCs w:val="16"/>
                  </w:rPr>
                </w:rPrChange>
              </w:rPr>
            </w:pPr>
            <w:r w:rsidRPr="004072B1">
              <w:rPr>
                <w:sz w:val="16"/>
                <w:szCs w:val="16"/>
                <w:rPrChange w:id="18338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4072B1" w:rsidRDefault="00A90934" w:rsidP="005724F0">
            <w:pPr>
              <w:pStyle w:val="TAL"/>
              <w:rPr>
                <w:sz w:val="16"/>
                <w:szCs w:val="16"/>
                <w:rPrChange w:id="183383" w:author="Draft version 2" w:date="2020-04-03T01:44:00Z">
                  <w:rPr>
                    <w:sz w:val="16"/>
                    <w:szCs w:val="16"/>
                  </w:rPr>
                </w:rPrChange>
              </w:rPr>
            </w:pPr>
            <w:r w:rsidRPr="004072B1">
              <w:rPr>
                <w:sz w:val="16"/>
                <w:szCs w:val="16"/>
                <w:rPrChange w:id="18338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72B1" w:rsidRDefault="00A90934" w:rsidP="005724F0">
            <w:pPr>
              <w:spacing w:after="0"/>
              <w:rPr>
                <w:rFonts w:ascii="Arial" w:hAnsi="Arial"/>
                <w:noProof/>
                <w:sz w:val="16"/>
                <w:szCs w:val="16"/>
                <w:lang w:eastAsia="ko-KR"/>
                <w:rPrChange w:id="18338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386" w:author="Draft version 2" w:date="2020-04-03T01:44:00Z">
                  <w:rPr>
                    <w:rFonts w:ascii="Arial" w:hAnsi="Arial"/>
                    <w:noProof/>
                    <w:sz w:val="16"/>
                    <w:szCs w:val="16"/>
                    <w:lang w:eastAsia="ko-KR"/>
                  </w:rPr>
                </w:rPrChange>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4072B1" w:rsidRDefault="00A90934" w:rsidP="005724F0">
            <w:pPr>
              <w:pStyle w:val="TAC"/>
              <w:jc w:val="left"/>
              <w:rPr>
                <w:sz w:val="16"/>
                <w:szCs w:val="16"/>
                <w:rPrChange w:id="183387" w:author="Draft version 2" w:date="2020-04-03T01:44:00Z">
                  <w:rPr>
                    <w:sz w:val="16"/>
                    <w:szCs w:val="16"/>
                  </w:rPr>
                </w:rPrChange>
              </w:rPr>
            </w:pPr>
            <w:r w:rsidRPr="004072B1">
              <w:rPr>
                <w:sz w:val="16"/>
                <w:szCs w:val="16"/>
                <w:rPrChange w:id="183388" w:author="Draft version 2" w:date="2020-04-03T01:44:00Z">
                  <w:rPr>
                    <w:sz w:val="16"/>
                    <w:szCs w:val="16"/>
                  </w:rPr>
                </w:rPrChange>
              </w:rPr>
              <w:t>15.7.0</w:t>
            </w:r>
          </w:p>
        </w:tc>
      </w:tr>
      <w:tr w:rsidR="00936420" w:rsidRPr="004072B1"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4072B1" w:rsidRDefault="001A079E" w:rsidP="005724F0">
            <w:pPr>
              <w:pStyle w:val="TAL"/>
              <w:rPr>
                <w:sz w:val="16"/>
                <w:szCs w:val="16"/>
                <w:rPrChange w:id="18338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4072B1" w:rsidRDefault="001A079E" w:rsidP="005724F0">
            <w:pPr>
              <w:pStyle w:val="TAL"/>
              <w:rPr>
                <w:sz w:val="16"/>
                <w:szCs w:val="16"/>
                <w:rPrChange w:id="183390" w:author="Draft version 2" w:date="2020-04-03T01:44:00Z">
                  <w:rPr>
                    <w:sz w:val="16"/>
                    <w:szCs w:val="16"/>
                  </w:rPr>
                </w:rPrChange>
              </w:rPr>
            </w:pPr>
            <w:r w:rsidRPr="004072B1">
              <w:rPr>
                <w:sz w:val="16"/>
                <w:szCs w:val="16"/>
                <w:rPrChange w:id="18339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4072B1" w:rsidRDefault="001A079E" w:rsidP="005724F0">
            <w:pPr>
              <w:pStyle w:val="TAL"/>
              <w:rPr>
                <w:sz w:val="16"/>
                <w:szCs w:val="16"/>
                <w:rPrChange w:id="183392" w:author="Draft version 2" w:date="2020-04-03T01:44:00Z">
                  <w:rPr>
                    <w:sz w:val="16"/>
                    <w:szCs w:val="16"/>
                  </w:rPr>
                </w:rPrChange>
              </w:rPr>
            </w:pPr>
            <w:r w:rsidRPr="004072B1">
              <w:rPr>
                <w:sz w:val="16"/>
                <w:szCs w:val="16"/>
                <w:rPrChange w:id="183393"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4072B1" w:rsidRDefault="001A079E" w:rsidP="005724F0">
            <w:pPr>
              <w:pStyle w:val="TAL"/>
              <w:rPr>
                <w:sz w:val="16"/>
                <w:szCs w:val="16"/>
                <w:rPrChange w:id="183394" w:author="Draft version 2" w:date="2020-04-03T01:44:00Z">
                  <w:rPr>
                    <w:sz w:val="16"/>
                    <w:szCs w:val="16"/>
                  </w:rPr>
                </w:rPrChange>
              </w:rPr>
            </w:pPr>
            <w:r w:rsidRPr="004072B1">
              <w:rPr>
                <w:sz w:val="16"/>
                <w:szCs w:val="16"/>
                <w:rPrChange w:id="183395" w:author="Draft version 2" w:date="2020-04-03T01:44:00Z">
                  <w:rPr>
                    <w:sz w:val="16"/>
                    <w:szCs w:val="16"/>
                  </w:rPr>
                </w:rPrChang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4072B1" w:rsidRDefault="001A079E" w:rsidP="005724F0">
            <w:pPr>
              <w:pStyle w:val="TAL"/>
              <w:rPr>
                <w:sz w:val="16"/>
                <w:szCs w:val="16"/>
                <w:rPrChange w:id="183396" w:author="Draft version 2" w:date="2020-04-03T01:44:00Z">
                  <w:rPr>
                    <w:sz w:val="16"/>
                    <w:szCs w:val="16"/>
                  </w:rPr>
                </w:rPrChange>
              </w:rPr>
            </w:pPr>
            <w:r w:rsidRPr="004072B1">
              <w:rPr>
                <w:sz w:val="16"/>
                <w:szCs w:val="16"/>
                <w:rPrChange w:id="18339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4072B1" w:rsidRDefault="001A079E" w:rsidP="005724F0">
            <w:pPr>
              <w:pStyle w:val="TAL"/>
              <w:rPr>
                <w:sz w:val="16"/>
                <w:szCs w:val="16"/>
                <w:rPrChange w:id="183398" w:author="Draft version 2" w:date="2020-04-03T01:44:00Z">
                  <w:rPr>
                    <w:sz w:val="16"/>
                    <w:szCs w:val="16"/>
                  </w:rPr>
                </w:rPrChange>
              </w:rPr>
            </w:pPr>
            <w:r w:rsidRPr="004072B1">
              <w:rPr>
                <w:sz w:val="16"/>
                <w:szCs w:val="16"/>
                <w:rPrChange w:id="183399" w:author="Draft version 2" w:date="2020-04-03T01:44:00Z">
                  <w:rPr>
                    <w:sz w:val="16"/>
                    <w:szCs w:val="16"/>
                  </w:rPr>
                </w:rPrChang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72B1" w:rsidRDefault="001A079E" w:rsidP="005724F0">
            <w:pPr>
              <w:spacing w:after="0"/>
              <w:rPr>
                <w:rFonts w:ascii="Arial" w:hAnsi="Arial"/>
                <w:noProof/>
                <w:sz w:val="16"/>
                <w:szCs w:val="16"/>
                <w:lang w:eastAsia="ko-KR"/>
                <w:rPrChange w:id="18340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401" w:author="Draft version 2" w:date="2020-04-03T01:44:00Z">
                  <w:rPr>
                    <w:rFonts w:ascii="Arial" w:hAnsi="Arial"/>
                    <w:noProof/>
                    <w:sz w:val="16"/>
                    <w:szCs w:val="16"/>
                    <w:lang w:eastAsia="ko-KR"/>
                  </w:rPr>
                </w:rPrChange>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4072B1" w:rsidRDefault="001A079E" w:rsidP="005724F0">
            <w:pPr>
              <w:pStyle w:val="TAC"/>
              <w:jc w:val="left"/>
              <w:rPr>
                <w:sz w:val="16"/>
                <w:szCs w:val="16"/>
                <w:rPrChange w:id="183402" w:author="Draft version 2" w:date="2020-04-03T01:44:00Z">
                  <w:rPr>
                    <w:sz w:val="16"/>
                    <w:szCs w:val="16"/>
                  </w:rPr>
                </w:rPrChange>
              </w:rPr>
            </w:pPr>
            <w:r w:rsidRPr="004072B1">
              <w:rPr>
                <w:sz w:val="16"/>
                <w:szCs w:val="16"/>
                <w:rPrChange w:id="183403" w:author="Draft version 2" w:date="2020-04-03T01:44:00Z">
                  <w:rPr>
                    <w:sz w:val="16"/>
                    <w:szCs w:val="16"/>
                  </w:rPr>
                </w:rPrChange>
              </w:rPr>
              <w:t>15.7.0</w:t>
            </w:r>
          </w:p>
        </w:tc>
      </w:tr>
      <w:tr w:rsidR="00936420" w:rsidRPr="004072B1"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4072B1" w:rsidRDefault="001A7BBD" w:rsidP="005724F0">
            <w:pPr>
              <w:pStyle w:val="TAL"/>
              <w:rPr>
                <w:sz w:val="16"/>
                <w:szCs w:val="16"/>
                <w:rPrChange w:id="18340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4072B1" w:rsidRDefault="001A7BBD" w:rsidP="005724F0">
            <w:pPr>
              <w:pStyle w:val="TAL"/>
              <w:rPr>
                <w:sz w:val="16"/>
                <w:szCs w:val="16"/>
                <w:rPrChange w:id="183405" w:author="Draft version 2" w:date="2020-04-03T01:44:00Z">
                  <w:rPr>
                    <w:sz w:val="16"/>
                    <w:szCs w:val="16"/>
                  </w:rPr>
                </w:rPrChange>
              </w:rPr>
            </w:pPr>
            <w:r w:rsidRPr="004072B1">
              <w:rPr>
                <w:sz w:val="16"/>
                <w:szCs w:val="16"/>
                <w:rPrChange w:id="18340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4072B1" w:rsidRDefault="001A7BBD" w:rsidP="005724F0">
            <w:pPr>
              <w:pStyle w:val="TAL"/>
              <w:rPr>
                <w:sz w:val="16"/>
                <w:szCs w:val="16"/>
                <w:rPrChange w:id="183407" w:author="Draft version 2" w:date="2020-04-03T01:44:00Z">
                  <w:rPr>
                    <w:sz w:val="16"/>
                    <w:szCs w:val="16"/>
                  </w:rPr>
                </w:rPrChange>
              </w:rPr>
            </w:pPr>
            <w:r w:rsidRPr="004072B1">
              <w:rPr>
                <w:sz w:val="16"/>
                <w:szCs w:val="16"/>
                <w:rPrChange w:id="183408"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4072B1" w:rsidRDefault="001A7BBD" w:rsidP="005724F0">
            <w:pPr>
              <w:pStyle w:val="TAL"/>
              <w:rPr>
                <w:sz w:val="16"/>
                <w:szCs w:val="16"/>
                <w:rPrChange w:id="183409" w:author="Draft version 2" w:date="2020-04-03T01:44:00Z">
                  <w:rPr>
                    <w:sz w:val="16"/>
                    <w:szCs w:val="16"/>
                  </w:rPr>
                </w:rPrChange>
              </w:rPr>
            </w:pPr>
            <w:r w:rsidRPr="004072B1">
              <w:rPr>
                <w:sz w:val="16"/>
                <w:szCs w:val="16"/>
                <w:rPrChange w:id="183410" w:author="Draft version 2" w:date="2020-04-03T01:44:00Z">
                  <w:rPr>
                    <w:sz w:val="16"/>
                    <w:szCs w:val="16"/>
                  </w:rPr>
                </w:rPrChang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4072B1" w:rsidRDefault="001A7BBD" w:rsidP="005724F0">
            <w:pPr>
              <w:pStyle w:val="TAL"/>
              <w:rPr>
                <w:sz w:val="16"/>
                <w:szCs w:val="16"/>
                <w:rPrChange w:id="183411" w:author="Draft version 2" w:date="2020-04-03T01:44:00Z">
                  <w:rPr>
                    <w:sz w:val="16"/>
                    <w:szCs w:val="16"/>
                  </w:rPr>
                </w:rPrChange>
              </w:rPr>
            </w:pPr>
            <w:r w:rsidRPr="004072B1">
              <w:rPr>
                <w:sz w:val="16"/>
                <w:szCs w:val="16"/>
                <w:rPrChange w:id="18341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4072B1" w:rsidRDefault="001A7BBD" w:rsidP="005724F0">
            <w:pPr>
              <w:pStyle w:val="TAL"/>
              <w:rPr>
                <w:sz w:val="16"/>
                <w:szCs w:val="16"/>
                <w:rPrChange w:id="183413" w:author="Draft version 2" w:date="2020-04-03T01:44:00Z">
                  <w:rPr>
                    <w:sz w:val="16"/>
                    <w:szCs w:val="16"/>
                  </w:rPr>
                </w:rPrChange>
              </w:rPr>
            </w:pPr>
            <w:r w:rsidRPr="004072B1">
              <w:rPr>
                <w:sz w:val="16"/>
                <w:szCs w:val="16"/>
                <w:rPrChange w:id="18341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72B1" w:rsidRDefault="001A7BBD" w:rsidP="005724F0">
            <w:pPr>
              <w:spacing w:after="0"/>
              <w:rPr>
                <w:rFonts w:ascii="Arial" w:hAnsi="Arial"/>
                <w:noProof/>
                <w:sz w:val="16"/>
                <w:szCs w:val="16"/>
                <w:lang w:eastAsia="ko-KR"/>
                <w:rPrChange w:id="18341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416" w:author="Draft version 2" w:date="2020-04-03T01:44:00Z">
                  <w:rPr>
                    <w:rFonts w:ascii="Arial" w:hAnsi="Arial"/>
                    <w:noProof/>
                    <w:sz w:val="16"/>
                    <w:szCs w:val="16"/>
                    <w:lang w:eastAsia="ko-KR"/>
                  </w:rPr>
                </w:rPrChange>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4072B1" w:rsidRDefault="001A7BBD" w:rsidP="005724F0">
            <w:pPr>
              <w:pStyle w:val="TAC"/>
              <w:jc w:val="left"/>
              <w:rPr>
                <w:sz w:val="16"/>
                <w:szCs w:val="16"/>
                <w:rPrChange w:id="183417" w:author="Draft version 2" w:date="2020-04-03T01:44:00Z">
                  <w:rPr>
                    <w:sz w:val="16"/>
                    <w:szCs w:val="16"/>
                  </w:rPr>
                </w:rPrChange>
              </w:rPr>
            </w:pPr>
            <w:r w:rsidRPr="004072B1">
              <w:rPr>
                <w:sz w:val="16"/>
                <w:szCs w:val="16"/>
                <w:rPrChange w:id="183418" w:author="Draft version 2" w:date="2020-04-03T01:44:00Z">
                  <w:rPr>
                    <w:sz w:val="16"/>
                    <w:szCs w:val="16"/>
                  </w:rPr>
                </w:rPrChange>
              </w:rPr>
              <w:t>15.7.0</w:t>
            </w:r>
          </w:p>
        </w:tc>
      </w:tr>
      <w:tr w:rsidR="00936420" w:rsidRPr="004072B1"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4072B1" w:rsidRDefault="001A7BBD" w:rsidP="005724F0">
            <w:pPr>
              <w:pStyle w:val="TAL"/>
              <w:rPr>
                <w:sz w:val="16"/>
                <w:szCs w:val="16"/>
                <w:rPrChange w:id="18341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4072B1" w:rsidRDefault="001A7BBD" w:rsidP="005724F0">
            <w:pPr>
              <w:pStyle w:val="TAL"/>
              <w:rPr>
                <w:sz w:val="16"/>
                <w:szCs w:val="16"/>
                <w:rPrChange w:id="183420" w:author="Draft version 2" w:date="2020-04-03T01:44:00Z">
                  <w:rPr>
                    <w:sz w:val="16"/>
                    <w:szCs w:val="16"/>
                  </w:rPr>
                </w:rPrChange>
              </w:rPr>
            </w:pPr>
            <w:r w:rsidRPr="004072B1">
              <w:rPr>
                <w:sz w:val="16"/>
                <w:szCs w:val="16"/>
                <w:rPrChange w:id="18342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4072B1" w:rsidRDefault="001A7BBD" w:rsidP="005724F0">
            <w:pPr>
              <w:pStyle w:val="TAL"/>
              <w:rPr>
                <w:sz w:val="16"/>
                <w:szCs w:val="16"/>
                <w:rPrChange w:id="183422" w:author="Draft version 2" w:date="2020-04-03T01:44:00Z">
                  <w:rPr>
                    <w:sz w:val="16"/>
                    <w:szCs w:val="16"/>
                  </w:rPr>
                </w:rPrChange>
              </w:rPr>
            </w:pPr>
            <w:r w:rsidRPr="004072B1">
              <w:rPr>
                <w:sz w:val="16"/>
                <w:szCs w:val="16"/>
                <w:rPrChange w:id="183423"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4072B1" w:rsidRDefault="001A7BBD" w:rsidP="005724F0">
            <w:pPr>
              <w:pStyle w:val="TAL"/>
              <w:rPr>
                <w:sz w:val="16"/>
                <w:szCs w:val="16"/>
                <w:rPrChange w:id="183424" w:author="Draft version 2" w:date="2020-04-03T01:44:00Z">
                  <w:rPr>
                    <w:sz w:val="16"/>
                    <w:szCs w:val="16"/>
                  </w:rPr>
                </w:rPrChange>
              </w:rPr>
            </w:pPr>
            <w:r w:rsidRPr="004072B1">
              <w:rPr>
                <w:sz w:val="16"/>
                <w:szCs w:val="16"/>
                <w:rPrChange w:id="183425" w:author="Draft version 2" w:date="2020-04-03T01:44:00Z">
                  <w:rPr>
                    <w:sz w:val="16"/>
                    <w:szCs w:val="16"/>
                  </w:rPr>
                </w:rPrChang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4072B1" w:rsidRDefault="001A7BBD" w:rsidP="005724F0">
            <w:pPr>
              <w:pStyle w:val="TAL"/>
              <w:rPr>
                <w:sz w:val="16"/>
                <w:szCs w:val="16"/>
                <w:rPrChange w:id="183426" w:author="Draft version 2" w:date="2020-04-03T01:44:00Z">
                  <w:rPr>
                    <w:sz w:val="16"/>
                    <w:szCs w:val="16"/>
                  </w:rPr>
                </w:rPrChange>
              </w:rPr>
            </w:pPr>
            <w:r w:rsidRPr="004072B1">
              <w:rPr>
                <w:sz w:val="16"/>
                <w:szCs w:val="16"/>
                <w:rPrChange w:id="183427"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4072B1" w:rsidRDefault="001A7BBD" w:rsidP="005724F0">
            <w:pPr>
              <w:pStyle w:val="TAL"/>
              <w:rPr>
                <w:sz w:val="16"/>
                <w:szCs w:val="16"/>
                <w:rPrChange w:id="183428" w:author="Draft version 2" w:date="2020-04-03T01:44:00Z">
                  <w:rPr>
                    <w:sz w:val="16"/>
                    <w:szCs w:val="16"/>
                  </w:rPr>
                </w:rPrChange>
              </w:rPr>
            </w:pPr>
            <w:r w:rsidRPr="004072B1">
              <w:rPr>
                <w:sz w:val="16"/>
                <w:szCs w:val="16"/>
                <w:rPrChange w:id="18342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72B1" w:rsidRDefault="001A7BBD" w:rsidP="005724F0">
            <w:pPr>
              <w:spacing w:after="0"/>
              <w:rPr>
                <w:rFonts w:ascii="Arial" w:hAnsi="Arial"/>
                <w:noProof/>
                <w:sz w:val="16"/>
                <w:szCs w:val="16"/>
                <w:lang w:eastAsia="ko-KR"/>
                <w:rPrChange w:id="18343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431" w:author="Draft version 2" w:date="2020-04-03T01:44:00Z">
                  <w:rPr>
                    <w:rFonts w:ascii="Arial" w:hAnsi="Arial"/>
                    <w:noProof/>
                    <w:sz w:val="16"/>
                    <w:szCs w:val="16"/>
                    <w:lang w:eastAsia="ko-KR"/>
                  </w:rPr>
                </w:rPrChange>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4072B1" w:rsidRDefault="001A7BBD" w:rsidP="005724F0">
            <w:pPr>
              <w:pStyle w:val="TAC"/>
              <w:jc w:val="left"/>
              <w:rPr>
                <w:sz w:val="16"/>
                <w:szCs w:val="16"/>
                <w:rPrChange w:id="183432" w:author="Draft version 2" w:date="2020-04-03T01:44:00Z">
                  <w:rPr>
                    <w:sz w:val="16"/>
                    <w:szCs w:val="16"/>
                  </w:rPr>
                </w:rPrChange>
              </w:rPr>
            </w:pPr>
            <w:r w:rsidRPr="004072B1">
              <w:rPr>
                <w:sz w:val="16"/>
                <w:szCs w:val="16"/>
                <w:rPrChange w:id="183433" w:author="Draft version 2" w:date="2020-04-03T01:44:00Z">
                  <w:rPr>
                    <w:sz w:val="16"/>
                    <w:szCs w:val="16"/>
                  </w:rPr>
                </w:rPrChange>
              </w:rPr>
              <w:t>15.7.0</w:t>
            </w:r>
          </w:p>
        </w:tc>
      </w:tr>
      <w:tr w:rsidR="00936420" w:rsidRPr="004072B1"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4072B1" w:rsidRDefault="001A7BBD" w:rsidP="005724F0">
            <w:pPr>
              <w:pStyle w:val="TAL"/>
              <w:rPr>
                <w:sz w:val="16"/>
                <w:szCs w:val="16"/>
                <w:rPrChange w:id="18343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4072B1" w:rsidRDefault="001A7BBD" w:rsidP="005724F0">
            <w:pPr>
              <w:pStyle w:val="TAL"/>
              <w:rPr>
                <w:sz w:val="16"/>
                <w:szCs w:val="16"/>
                <w:rPrChange w:id="183435" w:author="Draft version 2" w:date="2020-04-03T01:44:00Z">
                  <w:rPr>
                    <w:sz w:val="16"/>
                    <w:szCs w:val="16"/>
                  </w:rPr>
                </w:rPrChange>
              </w:rPr>
            </w:pPr>
            <w:r w:rsidRPr="004072B1">
              <w:rPr>
                <w:sz w:val="16"/>
                <w:szCs w:val="16"/>
                <w:rPrChange w:id="18343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4072B1" w:rsidRDefault="001A7BBD" w:rsidP="005724F0">
            <w:pPr>
              <w:pStyle w:val="TAL"/>
              <w:rPr>
                <w:sz w:val="16"/>
                <w:szCs w:val="16"/>
                <w:rPrChange w:id="183437" w:author="Draft version 2" w:date="2020-04-03T01:44:00Z">
                  <w:rPr>
                    <w:sz w:val="16"/>
                    <w:szCs w:val="16"/>
                  </w:rPr>
                </w:rPrChange>
              </w:rPr>
            </w:pPr>
            <w:r w:rsidRPr="004072B1">
              <w:rPr>
                <w:sz w:val="16"/>
                <w:szCs w:val="16"/>
                <w:rPrChange w:id="183438"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4072B1" w:rsidRDefault="001A7BBD" w:rsidP="005724F0">
            <w:pPr>
              <w:pStyle w:val="TAL"/>
              <w:rPr>
                <w:sz w:val="16"/>
                <w:szCs w:val="16"/>
                <w:rPrChange w:id="183439" w:author="Draft version 2" w:date="2020-04-03T01:44:00Z">
                  <w:rPr>
                    <w:sz w:val="16"/>
                    <w:szCs w:val="16"/>
                  </w:rPr>
                </w:rPrChange>
              </w:rPr>
            </w:pPr>
            <w:r w:rsidRPr="004072B1">
              <w:rPr>
                <w:sz w:val="16"/>
                <w:szCs w:val="16"/>
                <w:rPrChange w:id="183440" w:author="Draft version 2" w:date="2020-04-03T01:44:00Z">
                  <w:rPr>
                    <w:sz w:val="16"/>
                    <w:szCs w:val="16"/>
                  </w:rPr>
                </w:rPrChang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4072B1" w:rsidRDefault="001A7BBD" w:rsidP="005724F0">
            <w:pPr>
              <w:pStyle w:val="TAL"/>
              <w:rPr>
                <w:sz w:val="16"/>
                <w:szCs w:val="16"/>
                <w:rPrChange w:id="183441" w:author="Draft version 2" w:date="2020-04-03T01:44:00Z">
                  <w:rPr>
                    <w:sz w:val="16"/>
                    <w:szCs w:val="16"/>
                  </w:rPr>
                </w:rPrChange>
              </w:rPr>
            </w:pPr>
            <w:r w:rsidRPr="004072B1">
              <w:rPr>
                <w:sz w:val="16"/>
                <w:szCs w:val="16"/>
                <w:rPrChange w:id="18344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4072B1" w:rsidRDefault="001A7BBD" w:rsidP="005724F0">
            <w:pPr>
              <w:pStyle w:val="TAL"/>
              <w:rPr>
                <w:sz w:val="16"/>
                <w:szCs w:val="16"/>
                <w:rPrChange w:id="183443" w:author="Draft version 2" w:date="2020-04-03T01:44:00Z">
                  <w:rPr>
                    <w:sz w:val="16"/>
                    <w:szCs w:val="16"/>
                  </w:rPr>
                </w:rPrChange>
              </w:rPr>
            </w:pPr>
            <w:r w:rsidRPr="004072B1">
              <w:rPr>
                <w:sz w:val="16"/>
                <w:szCs w:val="16"/>
                <w:rPrChange w:id="18344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72B1" w:rsidRDefault="001A7BBD" w:rsidP="005724F0">
            <w:pPr>
              <w:spacing w:after="0"/>
              <w:rPr>
                <w:rFonts w:ascii="Arial" w:hAnsi="Arial"/>
                <w:noProof/>
                <w:sz w:val="16"/>
                <w:szCs w:val="16"/>
                <w:lang w:eastAsia="ko-KR"/>
                <w:rPrChange w:id="18344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446" w:author="Draft version 2" w:date="2020-04-03T01:44:00Z">
                  <w:rPr>
                    <w:rFonts w:ascii="Arial" w:hAnsi="Arial"/>
                    <w:noProof/>
                    <w:sz w:val="16"/>
                    <w:szCs w:val="16"/>
                    <w:lang w:eastAsia="ko-KR"/>
                  </w:rPr>
                </w:rPrChange>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4072B1" w:rsidRDefault="001A7BBD" w:rsidP="005724F0">
            <w:pPr>
              <w:pStyle w:val="TAC"/>
              <w:jc w:val="left"/>
              <w:rPr>
                <w:sz w:val="16"/>
                <w:szCs w:val="16"/>
                <w:rPrChange w:id="183447" w:author="Draft version 2" w:date="2020-04-03T01:44:00Z">
                  <w:rPr>
                    <w:sz w:val="16"/>
                    <w:szCs w:val="16"/>
                  </w:rPr>
                </w:rPrChange>
              </w:rPr>
            </w:pPr>
            <w:r w:rsidRPr="004072B1">
              <w:rPr>
                <w:sz w:val="16"/>
                <w:szCs w:val="16"/>
                <w:rPrChange w:id="183448" w:author="Draft version 2" w:date="2020-04-03T01:44:00Z">
                  <w:rPr>
                    <w:sz w:val="16"/>
                    <w:szCs w:val="16"/>
                  </w:rPr>
                </w:rPrChange>
              </w:rPr>
              <w:t>15.7.0</w:t>
            </w:r>
          </w:p>
        </w:tc>
      </w:tr>
      <w:tr w:rsidR="00936420" w:rsidRPr="004072B1"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4072B1" w:rsidRDefault="00B74C51" w:rsidP="005724F0">
            <w:pPr>
              <w:pStyle w:val="TAL"/>
              <w:rPr>
                <w:sz w:val="16"/>
                <w:szCs w:val="16"/>
                <w:rPrChange w:id="18344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4072B1" w:rsidRDefault="00B74C51" w:rsidP="005724F0">
            <w:pPr>
              <w:pStyle w:val="TAL"/>
              <w:rPr>
                <w:sz w:val="16"/>
                <w:szCs w:val="16"/>
                <w:rPrChange w:id="183450" w:author="Draft version 2" w:date="2020-04-03T01:44:00Z">
                  <w:rPr>
                    <w:sz w:val="16"/>
                    <w:szCs w:val="16"/>
                  </w:rPr>
                </w:rPrChange>
              </w:rPr>
            </w:pPr>
            <w:r w:rsidRPr="004072B1">
              <w:rPr>
                <w:sz w:val="16"/>
                <w:szCs w:val="16"/>
                <w:rPrChange w:id="18345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4072B1" w:rsidRDefault="00B74C51" w:rsidP="005724F0">
            <w:pPr>
              <w:pStyle w:val="TAL"/>
              <w:rPr>
                <w:sz w:val="16"/>
                <w:szCs w:val="16"/>
                <w:rPrChange w:id="183452" w:author="Draft version 2" w:date="2020-04-03T01:44:00Z">
                  <w:rPr>
                    <w:sz w:val="16"/>
                    <w:szCs w:val="16"/>
                  </w:rPr>
                </w:rPrChange>
              </w:rPr>
            </w:pPr>
            <w:r w:rsidRPr="004072B1">
              <w:rPr>
                <w:sz w:val="16"/>
                <w:szCs w:val="16"/>
                <w:rPrChange w:id="183453"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4072B1" w:rsidRDefault="00B74C51" w:rsidP="005724F0">
            <w:pPr>
              <w:pStyle w:val="TAL"/>
              <w:rPr>
                <w:sz w:val="16"/>
                <w:szCs w:val="16"/>
                <w:rPrChange w:id="183454" w:author="Draft version 2" w:date="2020-04-03T01:44:00Z">
                  <w:rPr>
                    <w:sz w:val="16"/>
                    <w:szCs w:val="16"/>
                  </w:rPr>
                </w:rPrChange>
              </w:rPr>
            </w:pPr>
            <w:r w:rsidRPr="004072B1">
              <w:rPr>
                <w:sz w:val="16"/>
                <w:szCs w:val="16"/>
                <w:rPrChange w:id="183455" w:author="Draft version 2" w:date="2020-04-03T01:44:00Z">
                  <w:rPr>
                    <w:sz w:val="16"/>
                    <w:szCs w:val="16"/>
                  </w:rPr>
                </w:rPrChang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4072B1" w:rsidRDefault="00B74C51" w:rsidP="005724F0">
            <w:pPr>
              <w:pStyle w:val="TAL"/>
              <w:rPr>
                <w:sz w:val="16"/>
                <w:szCs w:val="16"/>
                <w:rPrChange w:id="183456" w:author="Draft version 2" w:date="2020-04-03T01:44:00Z">
                  <w:rPr>
                    <w:sz w:val="16"/>
                    <w:szCs w:val="16"/>
                  </w:rPr>
                </w:rPrChange>
              </w:rPr>
            </w:pPr>
            <w:r w:rsidRPr="004072B1">
              <w:rPr>
                <w:sz w:val="16"/>
                <w:szCs w:val="16"/>
                <w:rPrChange w:id="18345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4072B1" w:rsidRDefault="00B74C51" w:rsidP="005724F0">
            <w:pPr>
              <w:pStyle w:val="TAL"/>
              <w:rPr>
                <w:sz w:val="16"/>
                <w:szCs w:val="16"/>
                <w:rPrChange w:id="183458" w:author="Draft version 2" w:date="2020-04-03T01:44:00Z">
                  <w:rPr>
                    <w:sz w:val="16"/>
                    <w:szCs w:val="16"/>
                  </w:rPr>
                </w:rPrChange>
              </w:rPr>
            </w:pPr>
            <w:r w:rsidRPr="004072B1">
              <w:rPr>
                <w:sz w:val="16"/>
                <w:szCs w:val="16"/>
                <w:rPrChange w:id="18345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72B1" w:rsidRDefault="00B74C51" w:rsidP="005724F0">
            <w:pPr>
              <w:spacing w:after="0"/>
              <w:rPr>
                <w:rFonts w:ascii="Arial" w:hAnsi="Arial"/>
                <w:noProof/>
                <w:sz w:val="16"/>
                <w:szCs w:val="16"/>
                <w:lang w:eastAsia="ko-KR"/>
                <w:rPrChange w:id="18346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461" w:author="Draft version 2" w:date="2020-04-03T01:44:00Z">
                  <w:rPr>
                    <w:rFonts w:ascii="Arial" w:hAnsi="Arial"/>
                    <w:noProof/>
                    <w:sz w:val="16"/>
                    <w:szCs w:val="16"/>
                    <w:lang w:eastAsia="ko-KR"/>
                  </w:rPr>
                </w:rPrChange>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4072B1" w:rsidRDefault="00B74C51" w:rsidP="005724F0">
            <w:pPr>
              <w:pStyle w:val="TAC"/>
              <w:jc w:val="left"/>
              <w:rPr>
                <w:sz w:val="16"/>
                <w:szCs w:val="16"/>
                <w:rPrChange w:id="183462" w:author="Draft version 2" w:date="2020-04-03T01:44:00Z">
                  <w:rPr>
                    <w:sz w:val="16"/>
                    <w:szCs w:val="16"/>
                  </w:rPr>
                </w:rPrChange>
              </w:rPr>
            </w:pPr>
            <w:r w:rsidRPr="004072B1">
              <w:rPr>
                <w:sz w:val="16"/>
                <w:szCs w:val="16"/>
                <w:rPrChange w:id="183463" w:author="Draft version 2" w:date="2020-04-03T01:44:00Z">
                  <w:rPr>
                    <w:sz w:val="16"/>
                    <w:szCs w:val="16"/>
                  </w:rPr>
                </w:rPrChange>
              </w:rPr>
              <w:t>15.7.0</w:t>
            </w:r>
          </w:p>
        </w:tc>
      </w:tr>
      <w:tr w:rsidR="00936420" w:rsidRPr="004072B1"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4072B1" w:rsidRDefault="00B74C51" w:rsidP="005724F0">
            <w:pPr>
              <w:pStyle w:val="TAL"/>
              <w:rPr>
                <w:sz w:val="16"/>
                <w:szCs w:val="16"/>
                <w:rPrChange w:id="18346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4072B1" w:rsidRDefault="00B74C51" w:rsidP="005724F0">
            <w:pPr>
              <w:pStyle w:val="TAL"/>
              <w:rPr>
                <w:sz w:val="16"/>
                <w:szCs w:val="16"/>
                <w:rPrChange w:id="183465" w:author="Draft version 2" w:date="2020-04-03T01:44:00Z">
                  <w:rPr>
                    <w:sz w:val="16"/>
                    <w:szCs w:val="16"/>
                  </w:rPr>
                </w:rPrChange>
              </w:rPr>
            </w:pPr>
            <w:r w:rsidRPr="004072B1">
              <w:rPr>
                <w:sz w:val="16"/>
                <w:szCs w:val="16"/>
                <w:rPrChange w:id="18346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4072B1" w:rsidRDefault="00B74C51" w:rsidP="005724F0">
            <w:pPr>
              <w:pStyle w:val="TAL"/>
              <w:rPr>
                <w:sz w:val="16"/>
                <w:szCs w:val="16"/>
                <w:rPrChange w:id="183467" w:author="Draft version 2" w:date="2020-04-03T01:44:00Z">
                  <w:rPr>
                    <w:sz w:val="16"/>
                    <w:szCs w:val="16"/>
                  </w:rPr>
                </w:rPrChange>
              </w:rPr>
            </w:pPr>
            <w:r w:rsidRPr="004072B1">
              <w:rPr>
                <w:sz w:val="16"/>
                <w:szCs w:val="16"/>
                <w:rPrChange w:id="183468"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4072B1" w:rsidRDefault="00B74C51" w:rsidP="005724F0">
            <w:pPr>
              <w:pStyle w:val="TAL"/>
              <w:rPr>
                <w:sz w:val="16"/>
                <w:szCs w:val="16"/>
                <w:rPrChange w:id="183469" w:author="Draft version 2" w:date="2020-04-03T01:44:00Z">
                  <w:rPr>
                    <w:sz w:val="16"/>
                    <w:szCs w:val="16"/>
                  </w:rPr>
                </w:rPrChange>
              </w:rPr>
            </w:pPr>
            <w:r w:rsidRPr="004072B1">
              <w:rPr>
                <w:sz w:val="16"/>
                <w:szCs w:val="16"/>
                <w:rPrChange w:id="183470" w:author="Draft version 2" w:date="2020-04-03T01:44:00Z">
                  <w:rPr>
                    <w:sz w:val="16"/>
                    <w:szCs w:val="16"/>
                  </w:rPr>
                </w:rPrChang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4072B1" w:rsidRDefault="00B74C51" w:rsidP="005724F0">
            <w:pPr>
              <w:pStyle w:val="TAL"/>
              <w:rPr>
                <w:sz w:val="16"/>
                <w:szCs w:val="16"/>
                <w:rPrChange w:id="183471" w:author="Draft version 2" w:date="2020-04-03T01:44:00Z">
                  <w:rPr>
                    <w:sz w:val="16"/>
                    <w:szCs w:val="16"/>
                  </w:rPr>
                </w:rPrChange>
              </w:rPr>
            </w:pPr>
            <w:r w:rsidRPr="004072B1">
              <w:rPr>
                <w:sz w:val="16"/>
                <w:szCs w:val="16"/>
                <w:rPrChange w:id="18347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4072B1" w:rsidRDefault="00B74C51" w:rsidP="005724F0">
            <w:pPr>
              <w:pStyle w:val="TAL"/>
              <w:rPr>
                <w:sz w:val="16"/>
                <w:szCs w:val="16"/>
                <w:rPrChange w:id="183473" w:author="Draft version 2" w:date="2020-04-03T01:44:00Z">
                  <w:rPr>
                    <w:sz w:val="16"/>
                    <w:szCs w:val="16"/>
                  </w:rPr>
                </w:rPrChange>
              </w:rPr>
            </w:pPr>
            <w:r w:rsidRPr="004072B1">
              <w:rPr>
                <w:sz w:val="16"/>
                <w:szCs w:val="16"/>
                <w:rPrChange w:id="18347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4072B1" w:rsidRDefault="00B74C51" w:rsidP="005724F0">
            <w:pPr>
              <w:spacing w:after="0"/>
              <w:rPr>
                <w:rFonts w:ascii="Arial" w:hAnsi="Arial"/>
                <w:noProof/>
                <w:sz w:val="16"/>
                <w:szCs w:val="16"/>
                <w:lang w:eastAsia="ko-KR"/>
                <w:rPrChange w:id="18347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476" w:author="Draft version 2" w:date="2020-04-03T01:44:00Z">
                  <w:rPr>
                    <w:rFonts w:ascii="Arial" w:hAnsi="Arial"/>
                    <w:noProof/>
                    <w:sz w:val="16"/>
                    <w:szCs w:val="16"/>
                    <w:lang w:eastAsia="ko-KR"/>
                  </w:rPr>
                </w:rPrChange>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4072B1" w:rsidRDefault="00B74C51" w:rsidP="005724F0">
            <w:pPr>
              <w:pStyle w:val="TAC"/>
              <w:jc w:val="left"/>
              <w:rPr>
                <w:sz w:val="16"/>
                <w:szCs w:val="16"/>
                <w:rPrChange w:id="183477" w:author="Draft version 2" w:date="2020-04-03T01:44:00Z">
                  <w:rPr>
                    <w:sz w:val="16"/>
                    <w:szCs w:val="16"/>
                  </w:rPr>
                </w:rPrChange>
              </w:rPr>
            </w:pPr>
            <w:r w:rsidRPr="004072B1">
              <w:rPr>
                <w:sz w:val="16"/>
                <w:szCs w:val="16"/>
                <w:rPrChange w:id="183478" w:author="Draft version 2" w:date="2020-04-03T01:44:00Z">
                  <w:rPr>
                    <w:sz w:val="16"/>
                    <w:szCs w:val="16"/>
                  </w:rPr>
                </w:rPrChange>
              </w:rPr>
              <w:t>15.7.0</w:t>
            </w:r>
          </w:p>
        </w:tc>
      </w:tr>
      <w:tr w:rsidR="00936420" w:rsidRPr="004072B1"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4072B1" w:rsidRDefault="0087057B" w:rsidP="005724F0">
            <w:pPr>
              <w:pStyle w:val="TAL"/>
              <w:rPr>
                <w:sz w:val="16"/>
                <w:szCs w:val="16"/>
                <w:rPrChange w:id="18347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4072B1" w:rsidRDefault="0087057B" w:rsidP="005724F0">
            <w:pPr>
              <w:pStyle w:val="TAL"/>
              <w:rPr>
                <w:sz w:val="16"/>
                <w:szCs w:val="16"/>
                <w:rPrChange w:id="183480" w:author="Draft version 2" w:date="2020-04-03T01:44:00Z">
                  <w:rPr>
                    <w:sz w:val="16"/>
                    <w:szCs w:val="16"/>
                  </w:rPr>
                </w:rPrChange>
              </w:rPr>
            </w:pPr>
            <w:r w:rsidRPr="004072B1">
              <w:rPr>
                <w:sz w:val="16"/>
                <w:szCs w:val="16"/>
                <w:rPrChange w:id="18348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4072B1" w:rsidRDefault="0087057B" w:rsidP="005724F0">
            <w:pPr>
              <w:pStyle w:val="TAL"/>
              <w:rPr>
                <w:sz w:val="16"/>
                <w:szCs w:val="16"/>
                <w:rPrChange w:id="183482" w:author="Draft version 2" w:date="2020-04-03T01:44:00Z">
                  <w:rPr>
                    <w:sz w:val="16"/>
                    <w:szCs w:val="16"/>
                  </w:rPr>
                </w:rPrChange>
              </w:rPr>
            </w:pPr>
            <w:r w:rsidRPr="004072B1">
              <w:rPr>
                <w:sz w:val="16"/>
                <w:szCs w:val="16"/>
                <w:rPrChange w:id="183483"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4072B1" w:rsidRDefault="0087057B" w:rsidP="005724F0">
            <w:pPr>
              <w:pStyle w:val="TAL"/>
              <w:rPr>
                <w:sz w:val="16"/>
                <w:szCs w:val="16"/>
                <w:rPrChange w:id="183484" w:author="Draft version 2" w:date="2020-04-03T01:44:00Z">
                  <w:rPr>
                    <w:sz w:val="16"/>
                    <w:szCs w:val="16"/>
                  </w:rPr>
                </w:rPrChange>
              </w:rPr>
            </w:pPr>
            <w:r w:rsidRPr="004072B1">
              <w:rPr>
                <w:sz w:val="16"/>
                <w:szCs w:val="16"/>
                <w:rPrChange w:id="183485" w:author="Draft version 2" w:date="2020-04-03T01:44:00Z">
                  <w:rPr>
                    <w:sz w:val="16"/>
                    <w:szCs w:val="16"/>
                  </w:rPr>
                </w:rPrChang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4072B1" w:rsidRDefault="0087057B" w:rsidP="005724F0">
            <w:pPr>
              <w:pStyle w:val="TAL"/>
              <w:rPr>
                <w:sz w:val="16"/>
                <w:szCs w:val="16"/>
                <w:rPrChange w:id="183486" w:author="Draft version 2" w:date="2020-04-03T01:44:00Z">
                  <w:rPr>
                    <w:sz w:val="16"/>
                    <w:szCs w:val="16"/>
                  </w:rPr>
                </w:rPrChange>
              </w:rPr>
            </w:pPr>
            <w:r w:rsidRPr="004072B1">
              <w:rPr>
                <w:sz w:val="16"/>
                <w:szCs w:val="16"/>
                <w:rPrChange w:id="18348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4072B1" w:rsidRDefault="0087057B" w:rsidP="005724F0">
            <w:pPr>
              <w:pStyle w:val="TAL"/>
              <w:rPr>
                <w:sz w:val="16"/>
                <w:szCs w:val="16"/>
                <w:rPrChange w:id="183488" w:author="Draft version 2" w:date="2020-04-03T01:44:00Z">
                  <w:rPr>
                    <w:sz w:val="16"/>
                    <w:szCs w:val="16"/>
                  </w:rPr>
                </w:rPrChange>
              </w:rPr>
            </w:pPr>
            <w:r w:rsidRPr="004072B1">
              <w:rPr>
                <w:sz w:val="16"/>
                <w:szCs w:val="16"/>
                <w:rPrChange w:id="18348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72B1" w:rsidRDefault="0087057B" w:rsidP="005724F0">
            <w:pPr>
              <w:spacing w:after="0"/>
              <w:rPr>
                <w:rFonts w:ascii="Arial" w:hAnsi="Arial"/>
                <w:noProof/>
                <w:sz w:val="16"/>
                <w:szCs w:val="16"/>
                <w:lang w:eastAsia="ko-KR"/>
                <w:rPrChange w:id="18349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491" w:author="Draft version 2" w:date="2020-04-03T01:44:00Z">
                  <w:rPr>
                    <w:rFonts w:ascii="Arial" w:hAnsi="Arial"/>
                    <w:noProof/>
                    <w:sz w:val="16"/>
                    <w:szCs w:val="16"/>
                    <w:lang w:eastAsia="ko-KR"/>
                  </w:rPr>
                </w:rPrChange>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4072B1" w:rsidRDefault="0087057B" w:rsidP="005724F0">
            <w:pPr>
              <w:pStyle w:val="TAC"/>
              <w:jc w:val="left"/>
              <w:rPr>
                <w:sz w:val="16"/>
                <w:szCs w:val="16"/>
                <w:rPrChange w:id="183492" w:author="Draft version 2" w:date="2020-04-03T01:44:00Z">
                  <w:rPr>
                    <w:sz w:val="16"/>
                    <w:szCs w:val="16"/>
                  </w:rPr>
                </w:rPrChange>
              </w:rPr>
            </w:pPr>
            <w:r w:rsidRPr="004072B1">
              <w:rPr>
                <w:sz w:val="16"/>
                <w:szCs w:val="16"/>
                <w:rPrChange w:id="183493" w:author="Draft version 2" w:date="2020-04-03T01:44:00Z">
                  <w:rPr>
                    <w:sz w:val="16"/>
                    <w:szCs w:val="16"/>
                  </w:rPr>
                </w:rPrChange>
              </w:rPr>
              <w:t>15.7.0</w:t>
            </w:r>
          </w:p>
        </w:tc>
      </w:tr>
      <w:tr w:rsidR="00936420" w:rsidRPr="004072B1"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4072B1" w:rsidRDefault="0055516D" w:rsidP="005724F0">
            <w:pPr>
              <w:pStyle w:val="TAL"/>
              <w:rPr>
                <w:sz w:val="16"/>
                <w:szCs w:val="16"/>
                <w:rPrChange w:id="18349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4072B1" w:rsidRDefault="0055516D" w:rsidP="005724F0">
            <w:pPr>
              <w:pStyle w:val="TAL"/>
              <w:rPr>
                <w:sz w:val="16"/>
                <w:szCs w:val="16"/>
                <w:rPrChange w:id="183495" w:author="Draft version 2" w:date="2020-04-03T01:44:00Z">
                  <w:rPr>
                    <w:sz w:val="16"/>
                    <w:szCs w:val="16"/>
                  </w:rPr>
                </w:rPrChange>
              </w:rPr>
            </w:pPr>
            <w:r w:rsidRPr="004072B1">
              <w:rPr>
                <w:sz w:val="16"/>
                <w:szCs w:val="16"/>
                <w:rPrChange w:id="18349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4072B1" w:rsidRDefault="0055516D" w:rsidP="005724F0">
            <w:pPr>
              <w:pStyle w:val="TAL"/>
              <w:rPr>
                <w:sz w:val="16"/>
                <w:szCs w:val="16"/>
                <w:rPrChange w:id="183497" w:author="Draft version 2" w:date="2020-04-03T01:44:00Z">
                  <w:rPr>
                    <w:sz w:val="16"/>
                    <w:szCs w:val="16"/>
                  </w:rPr>
                </w:rPrChange>
              </w:rPr>
            </w:pPr>
            <w:r w:rsidRPr="004072B1">
              <w:rPr>
                <w:sz w:val="16"/>
                <w:szCs w:val="16"/>
                <w:rPrChange w:id="183498" w:author="Draft version 2" w:date="2020-04-03T01:44:00Z">
                  <w:rPr>
                    <w:sz w:val="16"/>
                    <w:szCs w:val="16"/>
                  </w:rPr>
                </w:rPrChange>
              </w:rPr>
              <w:t>RP-19219</w:t>
            </w:r>
            <w:r w:rsidR="001E5295" w:rsidRPr="004072B1">
              <w:rPr>
                <w:sz w:val="16"/>
                <w:szCs w:val="16"/>
                <w:rPrChange w:id="183499" w:author="Draft version 2" w:date="2020-04-03T01:44:00Z">
                  <w:rPr>
                    <w:sz w:val="16"/>
                    <w:szCs w:val="16"/>
                  </w:rPr>
                </w:rPrChange>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4072B1" w:rsidRDefault="0055516D" w:rsidP="005724F0">
            <w:pPr>
              <w:pStyle w:val="TAL"/>
              <w:rPr>
                <w:sz w:val="16"/>
                <w:szCs w:val="16"/>
                <w:rPrChange w:id="183500" w:author="Draft version 2" w:date="2020-04-03T01:44:00Z">
                  <w:rPr>
                    <w:sz w:val="16"/>
                    <w:szCs w:val="16"/>
                  </w:rPr>
                </w:rPrChange>
              </w:rPr>
            </w:pPr>
            <w:r w:rsidRPr="004072B1">
              <w:rPr>
                <w:sz w:val="16"/>
                <w:szCs w:val="16"/>
                <w:rPrChange w:id="183501" w:author="Draft version 2" w:date="2020-04-03T01:44:00Z">
                  <w:rPr>
                    <w:sz w:val="16"/>
                    <w:szCs w:val="16"/>
                  </w:rPr>
                </w:rPrChang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4072B1" w:rsidRDefault="0055516D" w:rsidP="005724F0">
            <w:pPr>
              <w:pStyle w:val="TAL"/>
              <w:rPr>
                <w:sz w:val="16"/>
                <w:szCs w:val="16"/>
                <w:rPrChange w:id="183502" w:author="Draft version 2" w:date="2020-04-03T01:44:00Z">
                  <w:rPr>
                    <w:sz w:val="16"/>
                    <w:szCs w:val="16"/>
                  </w:rPr>
                </w:rPrChange>
              </w:rPr>
            </w:pPr>
            <w:r w:rsidRPr="004072B1">
              <w:rPr>
                <w:sz w:val="16"/>
                <w:szCs w:val="16"/>
                <w:rPrChange w:id="183503"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4072B1" w:rsidRDefault="0055516D" w:rsidP="005724F0">
            <w:pPr>
              <w:pStyle w:val="TAL"/>
              <w:rPr>
                <w:sz w:val="16"/>
                <w:szCs w:val="16"/>
                <w:rPrChange w:id="183504" w:author="Draft version 2" w:date="2020-04-03T01:44:00Z">
                  <w:rPr>
                    <w:sz w:val="16"/>
                    <w:szCs w:val="16"/>
                  </w:rPr>
                </w:rPrChange>
              </w:rPr>
            </w:pPr>
            <w:r w:rsidRPr="004072B1">
              <w:rPr>
                <w:sz w:val="16"/>
                <w:szCs w:val="16"/>
                <w:rPrChange w:id="18350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72B1" w:rsidRDefault="0055516D" w:rsidP="005724F0">
            <w:pPr>
              <w:spacing w:after="0"/>
              <w:rPr>
                <w:rFonts w:ascii="Arial" w:hAnsi="Arial"/>
                <w:noProof/>
                <w:sz w:val="16"/>
                <w:szCs w:val="16"/>
                <w:lang w:eastAsia="ko-KR"/>
                <w:rPrChange w:id="18350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507" w:author="Draft version 2" w:date="2020-04-03T01:44:00Z">
                  <w:rPr>
                    <w:rFonts w:ascii="Arial" w:hAnsi="Arial"/>
                    <w:noProof/>
                    <w:sz w:val="16"/>
                    <w:szCs w:val="16"/>
                    <w:lang w:eastAsia="ko-KR"/>
                  </w:rPr>
                </w:rPrChange>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4072B1" w:rsidRDefault="0055516D" w:rsidP="005724F0">
            <w:pPr>
              <w:pStyle w:val="TAC"/>
              <w:jc w:val="left"/>
              <w:rPr>
                <w:sz w:val="16"/>
                <w:szCs w:val="16"/>
                <w:rPrChange w:id="183508" w:author="Draft version 2" w:date="2020-04-03T01:44:00Z">
                  <w:rPr>
                    <w:sz w:val="16"/>
                    <w:szCs w:val="16"/>
                  </w:rPr>
                </w:rPrChange>
              </w:rPr>
            </w:pPr>
            <w:r w:rsidRPr="004072B1">
              <w:rPr>
                <w:sz w:val="16"/>
                <w:szCs w:val="16"/>
                <w:rPrChange w:id="183509" w:author="Draft version 2" w:date="2020-04-03T01:44:00Z">
                  <w:rPr>
                    <w:sz w:val="16"/>
                    <w:szCs w:val="16"/>
                  </w:rPr>
                </w:rPrChange>
              </w:rPr>
              <w:t>15.7.0</w:t>
            </w:r>
          </w:p>
        </w:tc>
      </w:tr>
      <w:tr w:rsidR="00936420" w:rsidRPr="004072B1"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4072B1" w:rsidRDefault="001D6EA1" w:rsidP="005724F0">
            <w:pPr>
              <w:pStyle w:val="TAL"/>
              <w:rPr>
                <w:sz w:val="16"/>
                <w:szCs w:val="16"/>
                <w:rPrChange w:id="18351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4072B1" w:rsidRDefault="001D6EA1" w:rsidP="005724F0">
            <w:pPr>
              <w:pStyle w:val="TAL"/>
              <w:rPr>
                <w:sz w:val="16"/>
                <w:szCs w:val="16"/>
                <w:rPrChange w:id="183511" w:author="Draft version 2" w:date="2020-04-03T01:44:00Z">
                  <w:rPr>
                    <w:sz w:val="16"/>
                    <w:szCs w:val="16"/>
                  </w:rPr>
                </w:rPrChange>
              </w:rPr>
            </w:pPr>
            <w:r w:rsidRPr="004072B1">
              <w:rPr>
                <w:sz w:val="16"/>
                <w:szCs w:val="16"/>
                <w:rPrChange w:id="183512"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4072B1" w:rsidRDefault="001D6EA1" w:rsidP="005724F0">
            <w:pPr>
              <w:pStyle w:val="TAL"/>
              <w:rPr>
                <w:sz w:val="16"/>
                <w:szCs w:val="16"/>
                <w:rPrChange w:id="183513" w:author="Draft version 2" w:date="2020-04-03T01:44:00Z">
                  <w:rPr>
                    <w:sz w:val="16"/>
                    <w:szCs w:val="16"/>
                  </w:rPr>
                </w:rPrChange>
              </w:rPr>
            </w:pPr>
            <w:r w:rsidRPr="004072B1">
              <w:rPr>
                <w:sz w:val="16"/>
                <w:szCs w:val="16"/>
                <w:rPrChange w:id="183514" w:author="Draft version 2" w:date="2020-04-03T01:44:00Z">
                  <w:rPr>
                    <w:sz w:val="16"/>
                    <w:szCs w:val="16"/>
                  </w:rPr>
                </w:rPrChang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4072B1" w:rsidRDefault="001D6EA1" w:rsidP="005724F0">
            <w:pPr>
              <w:pStyle w:val="TAL"/>
              <w:rPr>
                <w:sz w:val="16"/>
                <w:szCs w:val="16"/>
                <w:rPrChange w:id="183515" w:author="Draft version 2" w:date="2020-04-03T01:44:00Z">
                  <w:rPr>
                    <w:sz w:val="16"/>
                    <w:szCs w:val="16"/>
                  </w:rPr>
                </w:rPrChange>
              </w:rPr>
            </w:pPr>
            <w:r w:rsidRPr="004072B1">
              <w:rPr>
                <w:sz w:val="16"/>
                <w:szCs w:val="16"/>
                <w:rPrChange w:id="183516" w:author="Draft version 2" w:date="2020-04-03T01:44:00Z">
                  <w:rPr>
                    <w:sz w:val="16"/>
                    <w:szCs w:val="16"/>
                  </w:rPr>
                </w:rPrChang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4072B1" w:rsidRDefault="001D6EA1" w:rsidP="005724F0">
            <w:pPr>
              <w:pStyle w:val="TAL"/>
              <w:rPr>
                <w:sz w:val="16"/>
                <w:szCs w:val="16"/>
                <w:rPrChange w:id="183517" w:author="Draft version 2" w:date="2020-04-03T01:44:00Z">
                  <w:rPr>
                    <w:sz w:val="16"/>
                    <w:szCs w:val="16"/>
                  </w:rPr>
                </w:rPrChange>
              </w:rPr>
            </w:pPr>
            <w:r w:rsidRPr="004072B1">
              <w:rPr>
                <w:sz w:val="16"/>
                <w:szCs w:val="16"/>
                <w:rPrChange w:id="18351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4072B1" w:rsidRDefault="001D6EA1" w:rsidP="005724F0">
            <w:pPr>
              <w:pStyle w:val="TAL"/>
              <w:rPr>
                <w:sz w:val="16"/>
                <w:szCs w:val="16"/>
                <w:rPrChange w:id="183519" w:author="Draft version 2" w:date="2020-04-03T01:44:00Z">
                  <w:rPr>
                    <w:sz w:val="16"/>
                    <w:szCs w:val="16"/>
                  </w:rPr>
                </w:rPrChange>
              </w:rPr>
            </w:pPr>
            <w:r w:rsidRPr="004072B1">
              <w:rPr>
                <w:sz w:val="16"/>
                <w:szCs w:val="16"/>
                <w:rPrChange w:id="18352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4072B1" w:rsidRDefault="001D6EA1" w:rsidP="005724F0">
            <w:pPr>
              <w:spacing w:after="0"/>
              <w:rPr>
                <w:rFonts w:ascii="Arial" w:hAnsi="Arial"/>
                <w:noProof/>
                <w:sz w:val="16"/>
                <w:szCs w:val="16"/>
                <w:lang w:eastAsia="ko-KR"/>
                <w:rPrChange w:id="18352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522" w:author="Draft version 2" w:date="2020-04-03T01:44:00Z">
                  <w:rPr>
                    <w:rFonts w:ascii="Arial" w:hAnsi="Arial"/>
                    <w:noProof/>
                    <w:sz w:val="16"/>
                    <w:szCs w:val="16"/>
                    <w:lang w:eastAsia="ko-KR"/>
                  </w:rPr>
                </w:rPrChange>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4072B1" w:rsidRDefault="001D6EA1" w:rsidP="005724F0">
            <w:pPr>
              <w:pStyle w:val="TAC"/>
              <w:jc w:val="left"/>
              <w:rPr>
                <w:sz w:val="16"/>
                <w:szCs w:val="16"/>
                <w:rPrChange w:id="183523" w:author="Draft version 2" w:date="2020-04-03T01:44:00Z">
                  <w:rPr>
                    <w:sz w:val="16"/>
                    <w:szCs w:val="16"/>
                  </w:rPr>
                </w:rPrChange>
              </w:rPr>
            </w:pPr>
            <w:r w:rsidRPr="004072B1">
              <w:rPr>
                <w:sz w:val="16"/>
                <w:szCs w:val="16"/>
                <w:rPrChange w:id="183524" w:author="Draft version 2" w:date="2020-04-03T01:44:00Z">
                  <w:rPr>
                    <w:sz w:val="16"/>
                    <w:szCs w:val="16"/>
                  </w:rPr>
                </w:rPrChange>
              </w:rPr>
              <w:t>15.7.0</w:t>
            </w:r>
          </w:p>
        </w:tc>
      </w:tr>
      <w:tr w:rsidR="00936420" w:rsidRPr="004072B1"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4072B1" w:rsidRDefault="001D6EA1" w:rsidP="005724F0">
            <w:pPr>
              <w:pStyle w:val="TAL"/>
              <w:rPr>
                <w:sz w:val="16"/>
                <w:szCs w:val="16"/>
                <w:rPrChange w:id="18352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4072B1" w:rsidRDefault="001D6EA1" w:rsidP="005724F0">
            <w:pPr>
              <w:pStyle w:val="TAL"/>
              <w:rPr>
                <w:sz w:val="16"/>
                <w:szCs w:val="16"/>
                <w:rPrChange w:id="183526" w:author="Draft version 2" w:date="2020-04-03T01:44:00Z">
                  <w:rPr>
                    <w:sz w:val="16"/>
                    <w:szCs w:val="16"/>
                  </w:rPr>
                </w:rPrChange>
              </w:rPr>
            </w:pPr>
            <w:r w:rsidRPr="004072B1">
              <w:rPr>
                <w:sz w:val="16"/>
                <w:szCs w:val="16"/>
                <w:rPrChange w:id="183527"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4072B1" w:rsidRDefault="001D6EA1" w:rsidP="005724F0">
            <w:pPr>
              <w:pStyle w:val="TAL"/>
              <w:rPr>
                <w:sz w:val="16"/>
                <w:szCs w:val="16"/>
                <w:rPrChange w:id="183528" w:author="Draft version 2" w:date="2020-04-03T01:44:00Z">
                  <w:rPr>
                    <w:sz w:val="16"/>
                    <w:szCs w:val="16"/>
                  </w:rPr>
                </w:rPrChange>
              </w:rPr>
            </w:pPr>
            <w:r w:rsidRPr="004072B1">
              <w:rPr>
                <w:sz w:val="16"/>
                <w:szCs w:val="16"/>
                <w:rPrChange w:id="183529"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4072B1" w:rsidRDefault="001D6EA1" w:rsidP="005724F0">
            <w:pPr>
              <w:pStyle w:val="TAL"/>
              <w:rPr>
                <w:sz w:val="16"/>
                <w:szCs w:val="16"/>
                <w:rPrChange w:id="183530" w:author="Draft version 2" w:date="2020-04-03T01:44:00Z">
                  <w:rPr>
                    <w:sz w:val="16"/>
                    <w:szCs w:val="16"/>
                  </w:rPr>
                </w:rPrChange>
              </w:rPr>
            </w:pPr>
            <w:r w:rsidRPr="004072B1">
              <w:rPr>
                <w:sz w:val="16"/>
                <w:szCs w:val="16"/>
                <w:rPrChange w:id="183531" w:author="Draft version 2" w:date="2020-04-03T01:44:00Z">
                  <w:rPr>
                    <w:sz w:val="16"/>
                    <w:szCs w:val="16"/>
                  </w:rPr>
                </w:rPrChang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4072B1" w:rsidRDefault="001D6EA1" w:rsidP="005724F0">
            <w:pPr>
              <w:pStyle w:val="TAL"/>
              <w:rPr>
                <w:sz w:val="16"/>
                <w:szCs w:val="16"/>
                <w:rPrChange w:id="183532" w:author="Draft version 2" w:date="2020-04-03T01:44:00Z">
                  <w:rPr>
                    <w:sz w:val="16"/>
                    <w:szCs w:val="16"/>
                  </w:rPr>
                </w:rPrChange>
              </w:rPr>
            </w:pPr>
            <w:r w:rsidRPr="004072B1">
              <w:rPr>
                <w:sz w:val="16"/>
                <w:szCs w:val="16"/>
                <w:rPrChange w:id="183533"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4072B1" w:rsidRDefault="001D6EA1" w:rsidP="005724F0">
            <w:pPr>
              <w:pStyle w:val="TAL"/>
              <w:rPr>
                <w:sz w:val="16"/>
                <w:szCs w:val="16"/>
                <w:rPrChange w:id="183534" w:author="Draft version 2" w:date="2020-04-03T01:44:00Z">
                  <w:rPr>
                    <w:sz w:val="16"/>
                    <w:szCs w:val="16"/>
                  </w:rPr>
                </w:rPrChange>
              </w:rPr>
            </w:pPr>
            <w:r w:rsidRPr="004072B1">
              <w:rPr>
                <w:sz w:val="16"/>
                <w:szCs w:val="16"/>
                <w:rPrChange w:id="18353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72B1" w:rsidRDefault="001D6EA1" w:rsidP="005724F0">
            <w:pPr>
              <w:spacing w:after="0"/>
              <w:rPr>
                <w:rFonts w:ascii="Arial" w:hAnsi="Arial"/>
                <w:noProof/>
                <w:sz w:val="16"/>
                <w:szCs w:val="16"/>
                <w:lang w:eastAsia="ko-KR"/>
                <w:rPrChange w:id="18353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537" w:author="Draft version 2" w:date="2020-04-03T01:44:00Z">
                  <w:rPr>
                    <w:rFonts w:ascii="Arial" w:hAnsi="Arial"/>
                    <w:noProof/>
                    <w:sz w:val="16"/>
                    <w:szCs w:val="16"/>
                    <w:lang w:eastAsia="ko-KR"/>
                  </w:rPr>
                </w:rPrChange>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4072B1" w:rsidRDefault="001D6EA1" w:rsidP="005724F0">
            <w:pPr>
              <w:pStyle w:val="TAC"/>
              <w:jc w:val="left"/>
              <w:rPr>
                <w:sz w:val="16"/>
                <w:szCs w:val="16"/>
                <w:rPrChange w:id="183538" w:author="Draft version 2" w:date="2020-04-03T01:44:00Z">
                  <w:rPr>
                    <w:sz w:val="16"/>
                    <w:szCs w:val="16"/>
                  </w:rPr>
                </w:rPrChange>
              </w:rPr>
            </w:pPr>
            <w:r w:rsidRPr="004072B1">
              <w:rPr>
                <w:sz w:val="16"/>
                <w:szCs w:val="16"/>
                <w:rPrChange w:id="183539" w:author="Draft version 2" w:date="2020-04-03T01:44:00Z">
                  <w:rPr>
                    <w:sz w:val="16"/>
                    <w:szCs w:val="16"/>
                  </w:rPr>
                </w:rPrChange>
              </w:rPr>
              <w:t>15.7.0</w:t>
            </w:r>
          </w:p>
        </w:tc>
      </w:tr>
      <w:tr w:rsidR="00936420" w:rsidRPr="004072B1"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4072B1" w:rsidRDefault="0073752A" w:rsidP="005724F0">
            <w:pPr>
              <w:pStyle w:val="TAL"/>
              <w:rPr>
                <w:sz w:val="16"/>
                <w:szCs w:val="16"/>
                <w:rPrChange w:id="18354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4072B1" w:rsidRDefault="0073752A" w:rsidP="005724F0">
            <w:pPr>
              <w:pStyle w:val="TAL"/>
              <w:rPr>
                <w:sz w:val="16"/>
                <w:szCs w:val="16"/>
                <w:rPrChange w:id="183541" w:author="Draft version 2" w:date="2020-04-03T01:44:00Z">
                  <w:rPr>
                    <w:sz w:val="16"/>
                    <w:szCs w:val="16"/>
                  </w:rPr>
                </w:rPrChange>
              </w:rPr>
            </w:pPr>
            <w:r w:rsidRPr="004072B1">
              <w:rPr>
                <w:sz w:val="16"/>
                <w:szCs w:val="16"/>
                <w:rPrChange w:id="183542"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4072B1" w:rsidRDefault="0073752A" w:rsidP="005724F0">
            <w:pPr>
              <w:pStyle w:val="TAL"/>
              <w:rPr>
                <w:sz w:val="16"/>
                <w:szCs w:val="16"/>
                <w:rPrChange w:id="183543" w:author="Draft version 2" w:date="2020-04-03T01:44:00Z">
                  <w:rPr>
                    <w:sz w:val="16"/>
                    <w:szCs w:val="16"/>
                  </w:rPr>
                </w:rPrChange>
              </w:rPr>
            </w:pPr>
            <w:r w:rsidRPr="004072B1">
              <w:rPr>
                <w:sz w:val="16"/>
                <w:szCs w:val="16"/>
                <w:rPrChange w:id="183544"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4072B1" w:rsidRDefault="0073752A" w:rsidP="005724F0">
            <w:pPr>
              <w:pStyle w:val="TAL"/>
              <w:rPr>
                <w:sz w:val="16"/>
                <w:szCs w:val="16"/>
                <w:rPrChange w:id="183545" w:author="Draft version 2" w:date="2020-04-03T01:44:00Z">
                  <w:rPr>
                    <w:sz w:val="16"/>
                    <w:szCs w:val="16"/>
                  </w:rPr>
                </w:rPrChange>
              </w:rPr>
            </w:pPr>
            <w:r w:rsidRPr="004072B1">
              <w:rPr>
                <w:sz w:val="16"/>
                <w:szCs w:val="16"/>
                <w:rPrChange w:id="183546" w:author="Draft version 2" w:date="2020-04-03T01:44:00Z">
                  <w:rPr>
                    <w:sz w:val="16"/>
                    <w:szCs w:val="16"/>
                  </w:rPr>
                </w:rPrChang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4072B1" w:rsidRDefault="0073752A" w:rsidP="005724F0">
            <w:pPr>
              <w:pStyle w:val="TAL"/>
              <w:rPr>
                <w:sz w:val="16"/>
                <w:szCs w:val="16"/>
                <w:rPrChange w:id="183547" w:author="Draft version 2" w:date="2020-04-03T01:44:00Z">
                  <w:rPr>
                    <w:sz w:val="16"/>
                    <w:szCs w:val="16"/>
                  </w:rPr>
                </w:rPrChange>
              </w:rPr>
            </w:pPr>
            <w:r w:rsidRPr="004072B1">
              <w:rPr>
                <w:sz w:val="16"/>
                <w:szCs w:val="16"/>
                <w:rPrChange w:id="18354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4072B1" w:rsidRDefault="0073752A" w:rsidP="005724F0">
            <w:pPr>
              <w:pStyle w:val="TAL"/>
              <w:rPr>
                <w:sz w:val="16"/>
                <w:szCs w:val="16"/>
                <w:rPrChange w:id="183549" w:author="Draft version 2" w:date="2020-04-03T01:44:00Z">
                  <w:rPr>
                    <w:sz w:val="16"/>
                    <w:szCs w:val="16"/>
                  </w:rPr>
                </w:rPrChange>
              </w:rPr>
            </w:pPr>
            <w:r w:rsidRPr="004072B1">
              <w:rPr>
                <w:sz w:val="16"/>
                <w:szCs w:val="16"/>
                <w:rPrChange w:id="18355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72B1" w:rsidRDefault="0073752A" w:rsidP="005724F0">
            <w:pPr>
              <w:spacing w:after="0"/>
              <w:rPr>
                <w:rFonts w:ascii="Arial" w:hAnsi="Arial"/>
                <w:noProof/>
                <w:sz w:val="16"/>
                <w:szCs w:val="16"/>
                <w:lang w:eastAsia="ko-KR"/>
                <w:rPrChange w:id="18355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552" w:author="Draft version 2" w:date="2020-04-03T01:44:00Z">
                  <w:rPr>
                    <w:rFonts w:ascii="Arial" w:hAnsi="Arial"/>
                    <w:noProof/>
                    <w:sz w:val="16"/>
                    <w:szCs w:val="16"/>
                    <w:lang w:eastAsia="ko-KR"/>
                  </w:rPr>
                </w:rPrChange>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4072B1" w:rsidRDefault="0073752A" w:rsidP="005724F0">
            <w:pPr>
              <w:pStyle w:val="TAC"/>
              <w:jc w:val="left"/>
              <w:rPr>
                <w:sz w:val="16"/>
                <w:szCs w:val="16"/>
                <w:rPrChange w:id="183553" w:author="Draft version 2" w:date="2020-04-03T01:44:00Z">
                  <w:rPr>
                    <w:sz w:val="16"/>
                    <w:szCs w:val="16"/>
                  </w:rPr>
                </w:rPrChange>
              </w:rPr>
            </w:pPr>
            <w:r w:rsidRPr="004072B1">
              <w:rPr>
                <w:sz w:val="16"/>
                <w:szCs w:val="16"/>
                <w:rPrChange w:id="183554" w:author="Draft version 2" w:date="2020-04-03T01:44:00Z">
                  <w:rPr>
                    <w:sz w:val="16"/>
                    <w:szCs w:val="16"/>
                  </w:rPr>
                </w:rPrChange>
              </w:rPr>
              <w:t>15.7.0</w:t>
            </w:r>
          </w:p>
        </w:tc>
      </w:tr>
      <w:tr w:rsidR="00936420" w:rsidRPr="004072B1"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4072B1" w:rsidRDefault="0073752A" w:rsidP="005724F0">
            <w:pPr>
              <w:pStyle w:val="TAL"/>
              <w:rPr>
                <w:sz w:val="16"/>
                <w:szCs w:val="16"/>
                <w:rPrChange w:id="18355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4072B1" w:rsidRDefault="0073752A" w:rsidP="005724F0">
            <w:pPr>
              <w:pStyle w:val="TAL"/>
              <w:rPr>
                <w:sz w:val="16"/>
                <w:szCs w:val="16"/>
                <w:rPrChange w:id="183556" w:author="Draft version 2" w:date="2020-04-03T01:44:00Z">
                  <w:rPr>
                    <w:sz w:val="16"/>
                    <w:szCs w:val="16"/>
                  </w:rPr>
                </w:rPrChange>
              </w:rPr>
            </w:pPr>
            <w:r w:rsidRPr="004072B1">
              <w:rPr>
                <w:sz w:val="16"/>
                <w:szCs w:val="16"/>
                <w:rPrChange w:id="183557"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4072B1" w:rsidRDefault="0073752A" w:rsidP="005724F0">
            <w:pPr>
              <w:pStyle w:val="TAL"/>
              <w:rPr>
                <w:sz w:val="16"/>
                <w:szCs w:val="16"/>
                <w:rPrChange w:id="183558" w:author="Draft version 2" w:date="2020-04-03T01:44:00Z">
                  <w:rPr>
                    <w:sz w:val="16"/>
                    <w:szCs w:val="16"/>
                  </w:rPr>
                </w:rPrChange>
              </w:rPr>
            </w:pPr>
            <w:r w:rsidRPr="004072B1">
              <w:rPr>
                <w:sz w:val="16"/>
                <w:szCs w:val="16"/>
                <w:rPrChange w:id="183559" w:author="Draft version 2" w:date="2020-04-03T01:44:00Z">
                  <w:rPr>
                    <w:sz w:val="16"/>
                    <w:szCs w:val="16"/>
                  </w:rPr>
                </w:rPrChange>
              </w:rPr>
              <w:t>RP-19219</w:t>
            </w:r>
            <w:r w:rsidR="006907BD" w:rsidRPr="004072B1">
              <w:rPr>
                <w:sz w:val="16"/>
                <w:szCs w:val="16"/>
                <w:rPrChange w:id="183560" w:author="Draft version 2" w:date="2020-04-03T01:44:00Z">
                  <w:rPr>
                    <w:sz w:val="16"/>
                    <w:szCs w:val="16"/>
                  </w:rPr>
                </w:rPrChange>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4072B1" w:rsidRDefault="0073752A" w:rsidP="005724F0">
            <w:pPr>
              <w:pStyle w:val="TAL"/>
              <w:rPr>
                <w:sz w:val="16"/>
                <w:szCs w:val="16"/>
                <w:rPrChange w:id="183561" w:author="Draft version 2" w:date="2020-04-03T01:44:00Z">
                  <w:rPr>
                    <w:sz w:val="16"/>
                    <w:szCs w:val="16"/>
                  </w:rPr>
                </w:rPrChange>
              </w:rPr>
            </w:pPr>
            <w:r w:rsidRPr="004072B1">
              <w:rPr>
                <w:sz w:val="16"/>
                <w:szCs w:val="16"/>
                <w:rPrChange w:id="183562" w:author="Draft version 2" w:date="2020-04-03T01:44:00Z">
                  <w:rPr>
                    <w:sz w:val="16"/>
                    <w:szCs w:val="16"/>
                  </w:rPr>
                </w:rPrChang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4072B1" w:rsidRDefault="0073752A" w:rsidP="005724F0">
            <w:pPr>
              <w:pStyle w:val="TAL"/>
              <w:rPr>
                <w:sz w:val="16"/>
                <w:szCs w:val="16"/>
                <w:rPrChange w:id="183563" w:author="Draft version 2" w:date="2020-04-03T01:44:00Z">
                  <w:rPr>
                    <w:sz w:val="16"/>
                    <w:szCs w:val="16"/>
                  </w:rPr>
                </w:rPrChange>
              </w:rPr>
            </w:pPr>
            <w:r w:rsidRPr="004072B1">
              <w:rPr>
                <w:sz w:val="16"/>
                <w:szCs w:val="16"/>
                <w:rPrChange w:id="18356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4072B1" w:rsidRDefault="0073752A" w:rsidP="005724F0">
            <w:pPr>
              <w:pStyle w:val="TAL"/>
              <w:rPr>
                <w:sz w:val="16"/>
                <w:szCs w:val="16"/>
                <w:rPrChange w:id="183565" w:author="Draft version 2" w:date="2020-04-03T01:44:00Z">
                  <w:rPr>
                    <w:sz w:val="16"/>
                    <w:szCs w:val="16"/>
                  </w:rPr>
                </w:rPrChange>
              </w:rPr>
            </w:pPr>
            <w:r w:rsidRPr="004072B1">
              <w:rPr>
                <w:sz w:val="16"/>
                <w:szCs w:val="16"/>
                <w:rPrChange w:id="18356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72B1" w:rsidRDefault="0073752A" w:rsidP="005724F0">
            <w:pPr>
              <w:spacing w:after="0"/>
              <w:rPr>
                <w:rFonts w:ascii="Arial" w:hAnsi="Arial"/>
                <w:noProof/>
                <w:sz w:val="16"/>
                <w:szCs w:val="16"/>
                <w:lang w:eastAsia="ko-KR"/>
                <w:rPrChange w:id="183567"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568" w:author="Draft version 2" w:date="2020-04-03T01:44:00Z">
                  <w:rPr>
                    <w:rFonts w:ascii="Arial" w:hAnsi="Arial"/>
                    <w:noProof/>
                    <w:sz w:val="16"/>
                    <w:szCs w:val="16"/>
                    <w:lang w:eastAsia="ko-KR"/>
                  </w:rPr>
                </w:rPrChange>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4072B1" w:rsidRDefault="0073752A" w:rsidP="005724F0">
            <w:pPr>
              <w:pStyle w:val="TAC"/>
              <w:jc w:val="left"/>
              <w:rPr>
                <w:sz w:val="16"/>
                <w:szCs w:val="16"/>
                <w:rPrChange w:id="183569" w:author="Draft version 2" w:date="2020-04-03T01:44:00Z">
                  <w:rPr>
                    <w:sz w:val="16"/>
                    <w:szCs w:val="16"/>
                  </w:rPr>
                </w:rPrChange>
              </w:rPr>
            </w:pPr>
            <w:r w:rsidRPr="004072B1">
              <w:rPr>
                <w:sz w:val="16"/>
                <w:szCs w:val="16"/>
                <w:rPrChange w:id="183570" w:author="Draft version 2" w:date="2020-04-03T01:44:00Z">
                  <w:rPr>
                    <w:sz w:val="16"/>
                    <w:szCs w:val="16"/>
                  </w:rPr>
                </w:rPrChange>
              </w:rPr>
              <w:t>15.7.0</w:t>
            </w:r>
          </w:p>
        </w:tc>
      </w:tr>
      <w:tr w:rsidR="00936420" w:rsidRPr="004072B1"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4072B1" w:rsidRDefault="006907BD" w:rsidP="005724F0">
            <w:pPr>
              <w:pStyle w:val="TAL"/>
              <w:rPr>
                <w:sz w:val="16"/>
                <w:szCs w:val="16"/>
                <w:rPrChange w:id="18357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4072B1" w:rsidRDefault="006907BD" w:rsidP="005724F0">
            <w:pPr>
              <w:pStyle w:val="TAL"/>
              <w:rPr>
                <w:sz w:val="16"/>
                <w:szCs w:val="16"/>
                <w:rPrChange w:id="183572" w:author="Draft version 2" w:date="2020-04-03T01:44:00Z">
                  <w:rPr>
                    <w:sz w:val="16"/>
                    <w:szCs w:val="16"/>
                  </w:rPr>
                </w:rPrChange>
              </w:rPr>
            </w:pPr>
            <w:r w:rsidRPr="004072B1">
              <w:rPr>
                <w:sz w:val="16"/>
                <w:szCs w:val="16"/>
                <w:rPrChange w:id="183573"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4072B1" w:rsidRDefault="006907BD" w:rsidP="005724F0">
            <w:pPr>
              <w:pStyle w:val="TAL"/>
              <w:rPr>
                <w:sz w:val="16"/>
                <w:szCs w:val="16"/>
                <w:rPrChange w:id="183574" w:author="Draft version 2" w:date="2020-04-03T01:44:00Z">
                  <w:rPr>
                    <w:sz w:val="16"/>
                    <w:szCs w:val="16"/>
                  </w:rPr>
                </w:rPrChange>
              </w:rPr>
            </w:pPr>
            <w:r w:rsidRPr="004072B1">
              <w:rPr>
                <w:sz w:val="16"/>
                <w:szCs w:val="16"/>
                <w:rPrChange w:id="183575"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4072B1" w:rsidRDefault="006907BD" w:rsidP="005724F0">
            <w:pPr>
              <w:pStyle w:val="TAL"/>
              <w:rPr>
                <w:sz w:val="16"/>
                <w:szCs w:val="16"/>
                <w:rPrChange w:id="183576" w:author="Draft version 2" w:date="2020-04-03T01:44:00Z">
                  <w:rPr>
                    <w:sz w:val="16"/>
                    <w:szCs w:val="16"/>
                  </w:rPr>
                </w:rPrChange>
              </w:rPr>
            </w:pPr>
            <w:r w:rsidRPr="004072B1">
              <w:rPr>
                <w:sz w:val="16"/>
                <w:szCs w:val="16"/>
                <w:rPrChange w:id="183577" w:author="Draft version 2" w:date="2020-04-03T01:44:00Z">
                  <w:rPr>
                    <w:sz w:val="16"/>
                    <w:szCs w:val="16"/>
                  </w:rPr>
                </w:rPrChang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4072B1" w:rsidRDefault="006907BD" w:rsidP="005724F0">
            <w:pPr>
              <w:pStyle w:val="TAL"/>
              <w:rPr>
                <w:sz w:val="16"/>
                <w:szCs w:val="16"/>
                <w:rPrChange w:id="183578" w:author="Draft version 2" w:date="2020-04-03T01:44:00Z">
                  <w:rPr>
                    <w:sz w:val="16"/>
                    <w:szCs w:val="16"/>
                  </w:rPr>
                </w:rPrChange>
              </w:rPr>
            </w:pPr>
            <w:r w:rsidRPr="004072B1">
              <w:rPr>
                <w:sz w:val="16"/>
                <w:szCs w:val="16"/>
                <w:rPrChange w:id="183579"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4072B1" w:rsidRDefault="006907BD" w:rsidP="005724F0">
            <w:pPr>
              <w:pStyle w:val="TAL"/>
              <w:rPr>
                <w:sz w:val="16"/>
                <w:szCs w:val="16"/>
                <w:rPrChange w:id="183580" w:author="Draft version 2" w:date="2020-04-03T01:44:00Z">
                  <w:rPr>
                    <w:sz w:val="16"/>
                    <w:szCs w:val="16"/>
                  </w:rPr>
                </w:rPrChange>
              </w:rPr>
            </w:pPr>
            <w:r w:rsidRPr="004072B1">
              <w:rPr>
                <w:sz w:val="16"/>
                <w:szCs w:val="16"/>
                <w:rPrChange w:id="18358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4072B1" w:rsidRDefault="006907BD" w:rsidP="005724F0">
            <w:pPr>
              <w:spacing w:after="0"/>
              <w:rPr>
                <w:rFonts w:ascii="Arial" w:hAnsi="Arial"/>
                <w:noProof/>
                <w:sz w:val="16"/>
                <w:szCs w:val="16"/>
                <w:lang w:eastAsia="ko-KR"/>
                <w:rPrChange w:id="183582"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583" w:author="Draft version 2" w:date="2020-04-03T01:44:00Z">
                  <w:rPr>
                    <w:rFonts w:ascii="Arial" w:hAnsi="Arial"/>
                    <w:noProof/>
                    <w:sz w:val="16"/>
                    <w:szCs w:val="16"/>
                    <w:lang w:eastAsia="ko-KR"/>
                  </w:rPr>
                </w:rPrChange>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4072B1" w:rsidRDefault="006907BD" w:rsidP="005724F0">
            <w:pPr>
              <w:pStyle w:val="TAC"/>
              <w:jc w:val="left"/>
              <w:rPr>
                <w:sz w:val="16"/>
                <w:szCs w:val="16"/>
                <w:rPrChange w:id="183584" w:author="Draft version 2" w:date="2020-04-03T01:44:00Z">
                  <w:rPr>
                    <w:sz w:val="16"/>
                    <w:szCs w:val="16"/>
                  </w:rPr>
                </w:rPrChange>
              </w:rPr>
            </w:pPr>
            <w:r w:rsidRPr="004072B1">
              <w:rPr>
                <w:sz w:val="16"/>
                <w:szCs w:val="16"/>
                <w:rPrChange w:id="183585" w:author="Draft version 2" w:date="2020-04-03T01:44:00Z">
                  <w:rPr>
                    <w:sz w:val="16"/>
                    <w:szCs w:val="16"/>
                  </w:rPr>
                </w:rPrChange>
              </w:rPr>
              <w:t>15.7.0</w:t>
            </w:r>
          </w:p>
        </w:tc>
      </w:tr>
      <w:tr w:rsidR="00936420" w:rsidRPr="004072B1"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4072B1" w:rsidRDefault="006907BD" w:rsidP="005724F0">
            <w:pPr>
              <w:pStyle w:val="TAL"/>
              <w:rPr>
                <w:sz w:val="16"/>
                <w:szCs w:val="16"/>
                <w:rPrChange w:id="18358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4072B1" w:rsidRDefault="006907BD" w:rsidP="005724F0">
            <w:pPr>
              <w:pStyle w:val="TAL"/>
              <w:rPr>
                <w:sz w:val="16"/>
                <w:szCs w:val="16"/>
                <w:rPrChange w:id="183587" w:author="Draft version 2" w:date="2020-04-03T01:44:00Z">
                  <w:rPr>
                    <w:sz w:val="16"/>
                    <w:szCs w:val="16"/>
                  </w:rPr>
                </w:rPrChange>
              </w:rPr>
            </w:pPr>
            <w:r w:rsidRPr="004072B1">
              <w:rPr>
                <w:sz w:val="16"/>
                <w:szCs w:val="16"/>
                <w:rPrChange w:id="183588"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4072B1" w:rsidRDefault="006907BD" w:rsidP="005724F0">
            <w:pPr>
              <w:pStyle w:val="TAL"/>
              <w:rPr>
                <w:sz w:val="16"/>
                <w:szCs w:val="16"/>
                <w:rPrChange w:id="183589" w:author="Draft version 2" w:date="2020-04-03T01:44:00Z">
                  <w:rPr>
                    <w:sz w:val="16"/>
                    <w:szCs w:val="16"/>
                  </w:rPr>
                </w:rPrChange>
              </w:rPr>
            </w:pPr>
            <w:r w:rsidRPr="004072B1">
              <w:rPr>
                <w:sz w:val="16"/>
                <w:szCs w:val="16"/>
                <w:rPrChange w:id="183590"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4072B1" w:rsidRDefault="006907BD" w:rsidP="005724F0">
            <w:pPr>
              <w:pStyle w:val="TAL"/>
              <w:rPr>
                <w:sz w:val="16"/>
                <w:szCs w:val="16"/>
                <w:rPrChange w:id="183591" w:author="Draft version 2" w:date="2020-04-03T01:44:00Z">
                  <w:rPr>
                    <w:sz w:val="16"/>
                    <w:szCs w:val="16"/>
                  </w:rPr>
                </w:rPrChange>
              </w:rPr>
            </w:pPr>
            <w:r w:rsidRPr="004072B1">
              <w:rPr>
                <w:sz w:val="16"/>
                <w:szCs w:val="16"/>
                <w:rPrChange w:id="183592" w:author="Draft version 2" w:date="2020-04-03T01:44:00Z">
                  <w:rPr>
                    <w:sz w:val="16"/>
                    <w:szCs w:val="16"/>
                  </w:rPr>
                </w:rPrChang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4072B1" w:rsidRDefault="006907BD" w:rsidP="005724F0">
            <w:pPr>
              <w:pStyle w:val="TAL"/>
              <w:rPr>
                <w:sz w:val="16"/>
                <w:szCs w:val="16"/>
                <w:rPrChange w:id="183593" w:author="Draft version 2" w:date="2020-04-03T01:44:00Z">
                  <w:rPr>
                    <w:sz w:val="16"/>
                    <w:szCs w:val="16"/>
                  </w:rPr>
                </w:rPrChange>
              </w:rPr>
            </w:pPr>
            <w:r w:rsidRPr="004072B1">
              <w:rPr>
                <w:sz w:val="16"/>
                <w:szCs w:val="16"/>
                <w:rPrChange w:id="183594"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4072B1" w:rsidRDefault="006907BD" w:rsidP="005724F0">
            <w:pPr>
              <w:pStyle w:val="TAL"/>
              <w:rPr>
                <w:sz w:val="16"/>
                <w:szCs w:val="16"/>
                <w:rPrChange w:id="183595" w:author="Draft version 2" w:date="2020-04-03T01:44:00Z">
                  <w:rPr>
                    <w:sz w:val="16"/>
                    <w:szCs w:val="16"/>
                  </w:rPr>
                </w:rPrChange>
              </w:rPr>
            </w:pPr>
            <w:r w:rsidRPr="004072B1">
              <w:rPr>
                <w:sz w:val="16"/>
                <w:szCs w:val="16"/>
                <w:rPrChange w:id="18359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72B1" w:rsidRDefault="006907BD" w:rsidP="005724F0">
            <w:pPr>
              <w:spacing w:after="0"/>
              <w:rPr>
                <w:rFonts w:ascii="Arial" w:hAnsi="Arial"/>
                <w:noProof/>
                <w:sz w:val="16"/>
                <w:szCs w:val="16"/>
                <w:lang w:eastAsia="ko-KR"/>
                <w:rPrChange w:id="183597"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598" w:author="Draft version 2" w:date="2020-04-03T01:44:00Z">
                  <w:rPr>
                    <w:rFonts w:ascii="Arial" w:hAnsi="Arial"/>
                    <w:noProof/>
                    <w:sz w:val="16"/>
                    <w:szCs w:val="16"/>
                    <w:lang w:eastAsia="ko-KR"/>
                  </w:rPr>
                </w:rPrChange>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4072B1" w:rsidRDefault="006907BD" w:rsidP="005724F0">
            <w:pPr>
              <w:pStyle w:val="TAC"/>
              <w:jc w:val="left"/>
              <w:rPr>
                <w:sz w:val="16"/>
                <w:szCs w:val="16"/>
                <w:rPrChange w:id="183599" w:author="Draft version 2" w:date="2020-04-03T01:44:00Z">
                  <w:rPr>
                    <w:sz w:val="16"/>
                    <w:szCs w:val="16"/>
                  </w:rPr>
                </w:rPrChange>
              </w:rPr>
            </w:pPr>
            <w:r w:rsidRPr="004072B1">
              <w:rPr>
                <w:sz w:val="16"/>
                <w:szCs w:val="16"/>
                <w:rPrChange w:id="183600" w:author="Draft version 2" w:date="2020-04-03T01:44:00Z">
                  <w:rPr>
                    <w:sz w:val="16"/>
                    <w:szCs w:val="16"/>
                  </w:rPr>
                </w:rPrChange>
              </w:rPr>
              <w:t>15.7.0</w:t>
            </w:r>
          </w:p>
        </w:tc>
      </w:tr>
      <w:tr w:rsidR="00936420" w:rsidRPr="004072B1"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4072B1" w:rsidRDefault="007A6B2B" w:rsidP="005724F0">
            <w:pPr>
              <w:pStyle w:val="TAL"/>
              <w:rPr>
                <w:sz w:val="16"/>
                <w:szCs w:val="16"/>
                <w:rPrChange w:id="18360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4072B1" w:rsidRDefault="007A6B2B" w:rsidP="005724F0">
            <w:pPr>
              <w:pStyle w:val="TAL"/>
              <w:rPr>
                <w:sz w:val="16"/>
                <w:szCs w:val="16"/>
                <w:rPrChange w:id="183602" w:author="Draft version 2" w:date="2020-04-03T01:44:00Z">
                  <w:rPr>
                    <w:sz w:val="16"/>
                    <w:szCs w:val="16"/>
                  </w:rPr>
                </w:rPrChange>
              </w:rPr>
            </w:pPr>
            <w:r w:rsidRPr="004072B1">
              <w:rPr>
                <w:sz w:val="16"/>
                <w:szCs w:val="16"/>
                <w:rPrChange w:id="183603"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4072B1" w:rsidRDefault="007A6B2B" w:rsidP="005724F0">
            <w:pPr>
              <w:pStyle w:val="TAL"/>
              <w:rPr>
                <w:sz w:val="16"/>
                <w:szCs w:val="16"/>
                <w:rPrChange w:id="183604" w:author="Draft version 2" w:date="2020-04-03T01:44:00Z">
                  <w:rPr>
                    <w:sz w:val="16"/>
                    <w:szCs w:val="16"/>
                  </w:rPr>
                </w:rPrChange>
              </w:rPr>
            </w:pPr>
            <w:r w:rsidRPr="004072B1">
              <w:rPr>
                <w:sz w:val="16"/>
                <w:szCs w:val="16"/>
                <w:rPrChange w:id="183605" w:author="Draft version 2" w:date="2020-04-03T01:44:00Z">
                  <w:rPr>
                    <w:sz w:val="16"/>
                    <w:szCs w:val="16"/>
                  </w:rPr>
                </w:rPrChange>
              </w:rPr>
              <w:t>RP-19219</w:t>
            </w:r>
            <w:r w:rsidR="0060194C" w:rsidRPr="004072B1">
              <w:rPr>
                <w:sz w:val="16"/>
                <w:szCs w:val="16"/>
                <w:rPrChange w:id="183606" w:author="Draft version 2" w:date="2020-04-03T01:44:00Z">
                  <w:rPr>
                    <w:sz w:val="16"/>
                    <w:szCs w:val="16"/>
                  </w:rPr>
                </w:rPrChange>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4072B1" w:rsidRDefault="007A6B2B" w:rsidP="005724F0">
            <w:pPr>
              <w:pStyle w:val="TAL"/>
              <w:rPr>
                <w:sz w:val="16"/>
                <w:szCs w:val="16"/>
                <w:rPrChange w:id="183607" w:author="Draft version 2" w:date="2020-04-03T01:44:00Z">
                  <w:rPr>
                    <w:sz w:val="16"/>
                    <w:szCs w:val="16"/>
                  </w:rPr>
                </w:rPrChange>
              </w:rPr>
            </w:pPr>
            <w:r w:rsidRPr="004072B1">
              <w:rPr>
                <w:sz w:val="16"/>
                <w:szCs w:val="16"/>
                <w:rPrChange w:id="183608" w:author="Draft version 2" w:date="2020-04-03T01:44:00Z">
                  <w:rPr>
                    <w:sz w:val="16"/>
                    <w:szCs w:val="16"/>
                  </w:rPr>
                </w:rPrChang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4072B1" w:rsidRDefault="007A6B2B" w:rsidP="005724F0">
            <w:pPr>
              <w:pStyle w:val="TAL"/>
              <w:rPr>
                <w:sz w:val="16"/>
                <w:szCs w:val="16"/>
                <w:rPrChange w:id="183609" w:author="Draft version 2" w:date="2020-04-03T01:44:00Z">
                  <w:rPr>
                    <w:sz w:val="16"/>
                    <w:szCs w:val="16"/>
                  </w:rPr>
                </w:rPrChange>
              </w:rPr>
            </w:pPr>
            <w:r w:rsidRPr="004072B1">
              <w:rPr>
                <w:sz w:val="16"/>
                <w:szCs w:val="16"/>
                <w:rPrChange w:id="18361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4072B1" w:rsidRDefault="007A6B2B" w:rsidP="005724F0">
            <w:pPr>
              <w:pStyle w:val="TAL"/>
              <w:rPr>
                <w:sz w:val="16"/>
                <w:szCs w:val="16"/>
                <w:rPrChange w:id="183611" w:author="Draft version 2" w:date="2020-04-03T01:44:00Z">
                  <w:rPr>
                    <w:sz w:val="16"/>
                    <w:szCs w:val="16"/>
                  </w:rPr>
                </w:rPrChange>
              </w:rPr>
            </w:pPr>
            <w:r w:rsidRPr="004072B1">
              <w:rPr>
                <w:sz w:val="16"/>
                <w:szCs w:val="16"/>
                <w:rPrChange w:id="18361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72B1" w:rsidRDefault="007A6B2B" w:rsidP="005724F0">
            <w:pPr>
              <w:spacing w:after="0"/>
              <w:rPr>
                <w:rFonts w:ascii="Arial" w:hAnsi="Arial"/>
                <w:noProof/>
                <w:sz w:val="16"/>
                <w:szCs w:val="16"/>
                <w:lang w:eastAsia="ko-KR"/>
                <w:rPrChange w:id="183613"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614" w:author="Draft version 2" w:date="2020-04-03T01:44:00Z">
                  <w:rPr>
                    <w:rFonts w:ascii="Arial" w:hAnsi="Arial"/>
                    <w:noProof/>
                    <w:sz w:val="16"/>
                    <w:szCs w:val="16"/>
                    <w:lang w:eastAsia="ko-KR"/>
                  </w:rPr>
                </w:rPrChange>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4072B1" w:rsidRDefault="007A6B2B" w:rsidP="005724F0">
            <w:pPr>
              <w:pStyle w:val="TAC"/>
              <w:jc w:val="left"/>
              <w:rPr>
                <w:sz w:val="16"/>
                <w:szCs w:val="16"/>
                <w:rPrChange w:id="183615" w:author="Draft version 2" w:date="2020-04-03T01:44:00Z">
                  <w:rPr>
                    <w:sz w:val="16"/>
                    <w:szCs w:val="16"/>
                  </w:rPr>
                </w:rPrChange>
              </w:rPr>
            </w:pPr>
            <w:r w:rsidRPr="004072B1">
              <w:rPr>
                <w:sz w:val="16"/>
                <w:szCs w:val="16"/>
                <w:rPrChange w:id="183616" w:author="Draft version 2" w:date="2020-04-03T01:44:00Z">
                  <w:rPr>
                    <w:sz w:val="16"/>
                    <w:szCs w:val="16"/>
                  </w:rPr>
                </w:rPrChange>
              </w:rPr>
              <w:t>15.7.0</w:t>
            </w:r>
          </w:p>
        </w:tc>
      </w:tr>
      <w:tr w:rsidR="00936420" w:rsidRPr="004072B1"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4072B1" w:rsidRDefault="00E40497" w:rsidP="005724F0">
            <w:pPr>
              <w:pStyle w:val="TAL"/>
              <w:rPr>
                <w:sz w:val="16"/>
                <w:szCs w:val="16"/>
                <w:rPrChange w:id="18361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4072B1" w:rsidRDefault="00E40497" w:rsidP="005724F0">
            <w:pPr>
              <w:pStyle w:val="TAL"/>
              <w:rPr>
                <w:sz w:val="16"/>
                <w:szCs w:val="16"/>
                <w:rPrChange w:id="183618" w:author="Draft version 2" w:date="2020-04-03T01:44:00Z">
                  <w:rPr>
                    <w:sz w:val="16"/>
                    <w:szCs w:val="16"/>
                  </w:rPr>
                </w:rPrChange>
              </w:rPr>
            </w:pPr>
            <w:r w:rsidRPr="004072B1">
              <w:rPr>
                <w:sz w:val="16"/>
                <w:szCs w:val="16"/>
                <w:rPrChange w:id="183619"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4072B1" w:rsidRDefault="00E40497" w:rsidP="005724F0">
            <w:pPr>
              <w:pStyle w:val="TAL"/>
              <w:rPr>
                <w:sz w:val="16"/>
                <w:szCs w:val="16"/>
                <w:rPrChange w:id="183620" w:author="Draft version 2" w:date="2020-04-03T01:44:00Z">
                  <w:rPr>
                    <w:sz w:val="16"/>
                    <w:szCs w:val="16"/>
                  </w:rPr>
                </w:rPrChange>
              </w:rPr>
            </w:pPr>
            <w:r w:rsidRPr="004072B1">
              <w:rPr>
                <w:sz w:val="16"/>
                <w:szCs w:val="16"/>
                <w:rPrChange w:id="183621"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4072B1" w:rsidRDefault="00E40497" w:rsidP="005724F0">
            <w:pPr>
              <w:pStyle w:val="TAL"/>
              <w:rPr>
                <w:sz w:val="16"/>
                <w:szCs w:val="16"/>
                <w:rPrChange w:id="183622" w:author="Draft version 2" w:date="2020-04-03T01:44:00Z">
                  <w:rPr>
                    <w:sz w:val="16"/>
                    <w:szCs w:val="16"/>
                  </w:rPr>
                </w:rPrChange>
              </w:rPr>
            </w:pPr>
            <w:r w:rsidRPr="004072B1">
              <w:rPr>
                <w:sz w:val="16"/>
                <w:szCs w:val="16"/>
                <w:rPrChange w:id="183623" w:author="Draft version 2" w:date="2020-04-03T01:44:00Z">
                  <w:rPr>
                    <w:sz w:val="16"/>
                    <w:szCs w:val="16"/>
                  </w:rPr>
                </w:rPrChang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4072B1" w:rsidRDefault="00E40497" w:rsidP="005724F0">
            <w:pPr>
              <w:pStyle w:val="TAL"/>
              <w:rPr>
                <w:sz w:val="16"/>
                <w:szCs w:val="16"/>
                <w:rPrChange w:id="183624" w:author="Draft version 2" w:date="2020-04-03T01:44:00Z">
                  <w:rPr>
                    <w:sz w:val="16"/>
                    <w:szCs w:val="16"/>
                  </w:rPr>
                </w:rPrChange>
              </w:rPr>
            </w:pPr>
            <w:r w:rsidRPr="004072B1">
              <w:rPr>
                <w:sz w:val="16"/>
                <w:szCs w:val="16"/>
                <w:rPrChange w:id="18362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4072B1" w:rsidRDefault="00E40497" w:rsidP="005724F0">
            <w:pPr>
              <w:pStyle w:val="TAL"/>
              <w:rPr>
                <w:sz w:val="16"/>
                <w:szCs w:val="16"/>
                <w:rPrChange w:id="183626" w:author="Draft version 2" w:date="2020-04-03T01:44:00Z">
                  <w:rPr>
                    <w:sz w:val="16"/>
                    <w:szCs w:val="16"/>
                  </w:rPr>
                </w:rPrChange>
              </w:rPr>
            </w:pPr>
            <w:r w:rsidRPr="004072B1">
              <w:rPr>
                <w:sz w:val="16"/>
                <w:szCs w:val="16"/>
                <w:rPrChange w:id="18362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72B1" w:rsidRDefault="00E40497" w:rsidP="005724F0">
            <w:pPr>
              <w:spacing w:after="0"/>
              <w:rPr>
                <w:rFonts w:ascii="Arial" w:hAnsi="Arial"/>
                <w:noProof/>
                <w:sz w:val="16"/>
                <w:szCs w:val="16"/>
                <w:lang w:eastAsia="ko-KR"/>
                <w:rPrChange w:id="183628"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629" w:author="Draft version 2" w:date="2020-04-03T01:44:00Z">
                  <w:rPr>
                    <w:rFonts w:ascii="Arial" w:hAnsi="Arial"/>
                    <w:noProof/>
                    <w:sz w:val="16"/>
                    <w:szCs w:val="16"/>
                    <w:lang w:eastAsia="ko-KR"/>
                  </w:rPr>
                </w:rPrChange>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4072B1" w:rsidRDefault="00E40497" w:rsidP="005724F0">
            <w:pPr>
              <w:pStyle w:val="TAC"/>
              <w:jc w:val="left"/>
              <w:rPr>
                <w:sz w:val="16"/>
                <w:szCs w:val="16"/>
                <w:rPrChange w:id="183630" w:author="Draft version 2" w:date="2020-04-03T01:44:00Z">
                  <w:rPr>
                    <w:sz w:val="16"/>
                    <w:szCs w:val="16"/>
                  </w:rPr>
                </w:rPrChange>
              </w:rPr>
            </w:pPr>
            <w:r w:rsidRPr="004072B1">
              <w:rPr>
                <w:sz w:val="16"/>
                <w:szCs w:val="16"/>
                <w:rPrChange w:id="183631" w:author="Draft version 2" w:date="2020-04-03T01:44:00Z">
                  <w:rPr>
                    <w:sz w:val="16"/>
                    <w:szCs w:val="16"/>
                  </w:rPr>
                </w:rPrChange>
              </w:rPr>
              <w:t>15.7.0</w:t>
            </w:r>
          </w:p>
        </w:tc>
      </w:tr>
      <w:tr w:rsidR="00936420" w:rsidRPr="004072B1"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4072B1" w:rsidRDefault="00877B6D" w:rsidP="005724F0">
            <w:pPr>
              <w:pStyle w:val="TAL"/>
              <w:rPr>
                <w:sz w:val="16"/>
                <w:szCs w:val="16"/>
                <w:rPrChange w:id="18363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4072B1" w:rsidRDefault="00877B6D" w:rsidP="005724F0">
            <w:pPr>
              <w:pStyle w:val="TAL"/>
              <w:rPr>
                <w:sz w:val="16"/>
                <w:szCs w:val="16"/>
                <w:rPrChange w:id="183633" w:author="Draft version 2" w:date="2020-04-03T01:44:00Z">
                  <w:rPr>
                    <w:sz w:val="16"/>
                    <w:szCs w:val="16"/>
                  </w:rPr>
                </w:rPrChange>
              </w:rPr>
            </w:pPr>
            <w:r w:rsidRPr="004072B1">
              <w:rPr>
                <w:sz w:val="16"/>
                <w:szCs w:val="16"/>
                <w:rPrChange w:id="183634"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4072B1" w:rsidRDefault="00877B6D" w:rsidP="005724F0">
            <w:pPr>
              <w:pStyle w:val="TAL"/>
              <w:rPr>
                <w:sz w:val="16"/>
                <w:szCs w:val="16"/>
                <w:rPrChange w:id="183635" w:author="Draft version 2" w:date="2020-04-03T01:44:00Z">
                  <w:rPr>
                    <w:sz w:val="16"/>
                    <w:szCs w:val="16"/>
                  </w:rPr>
                </w:rPrChange>
              </w:rPr>
            </w:pPr>
            <w:r w:rsidRPr="004072B1">
              <w:rPr>
                <w:sz w:val="16"/>
                <w:szCs w:val="16"/>
                <w:rPrChange w:id="183636" w:author="Draft version 2" w:date="2020-04-03T01:44:00Z">
                  <w:rPr>
                    <w:sz w:val="16"/>
                    <w:szCs w:val="16"/>
                  </w:rPr>
                </w:rPrChang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4072B1" w:rsidRDefault="00877B6D" w:rsidP="005724F0">
            <w:pPr>
              <w:pStyle w:val="TAL"/>
              <w:rPr>
                <w:sz w:val="16"/>
                <w:szCs w:val="16"/>
                <w:rPrChange w:id="183637" w:author="Draft version 2" w:date="2020-04-03T01:44:00Z">
                  <w:rPr>
                    <w:sz w:val="16"/>
                    <w:szCs w:val="16"/>
                  </w:rPr>
                </w:rPrChange>
              </w:rPr>
            </w:pPr>
            <w:r w:rsidRPr="004072B1">
              <w:rPr>
                <w:sz w:val="16"/>
                <w:szCs w:val="16"/>
                <w:rPrChange w:id="183638" w:author="Draft version 2" w:date="2020-04-03T01:44:00Z">
                  <w:rPr>
                    <w:sz w:val="16"/>
                    <w:szCs w:val="16"/>
                  </w:rPr>
                </w:rPrChang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4072B1" w:rsidRDefault="00877B6D" w:rsidP="005724F0">
            <w:pPr>
              <w:pStyle w:val="TAL"/>
              <w:rPr>
                <w:sz w:val="16"/>
                <w:szCs w:val="16"/>
                <w:rPrChange w:id="183639" w:author="Draft version 2" w:date="2020-04-03T01:44:00Z">
                  <w:rPr>
                    <w:sz w:val="16"/>
                    <w:szCs w:val="16"/>
                  </w:rPr>
                </w:rPrChange>
              </w:rPr>
            </w:pPr>
            <w:r w:rsidRPr="004072B1">
              <w:rPr>
                <w:sz w:val="16"/>
                <w:szCs w:val="16"/>
                <w:rPrChange w:id="183640"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4072B1" w:rsidRDefault="00877B6D" w:rsidP="005724F0">
            <w:pPr>
              <w:pStyle w:val="TAL"/>
              <w:rPr>
                <w:sz w:val="16"/>
                <w:szCs w:val="16"/>
                <w:rPrChange w:id="183641" w:author="Draft version 2" w:date="2020-04-03T01:44:00Z">
                  <w:rPr>
                    <w:sz w:val="16"/>
                    <w:szCs w:val="16"/>
                  </w:rPr>
                </w:rPrChange>
              </w:rPr>
            </w:pPr>
            <w:r w:rsidRPr="004072B1">
              <w:rPr>
                <w:sz w:val="16"/>
                <w:szCs w:val="16"/>
                <w:rPrChange w:id="18364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72B1" w:rsidRDefault="00877B6D" w:rsidP="005724F0">
            <w:pPr>
              <w:spacing w:after="0"/>
              <w:rPr>
                <w:rFonts w:ascii="Arial" w:hAnsi="Arial"/>
                <w:noProof/>
                <w:sz w:val="16"/>
                <w:szCs w:val="16"/>
                <w:lang w:eastAsia="ko-KR"/>
                <w:rPrChange w:id="183643"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644" w:author="Draft version 2" w:date="2020-04-03T01:44:00Z">
                  <w:rPr>
                    <w:rFonts w:ascii="Arial" w:hAnsi="Arial"/>
                    <w:noProof/>
                    <w:sz w:val="16"/>
                    <w:szCs w:val="16"/>
                    <w:lang w:eastAsia="ko-KR"/>
                  </w:rPr>
                </w:rPrChange>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4072B1" w:rsidRDefault="00877B6D" w:rsidP="005724F0">
            <w:pPr>
              <w:pStyle w:val="TAC"/>
              <w:jc w:val="left"/>
              <w:rPr>
                <w:sz w:val="16"/>
                <w:szCs w:val="16"/>
                <w:rPrChange w:id="183645" w:author="Draft version 2" w:date="2020-04-03T01:44:00Z">
                  <w:rPr>
                    <w:sz w:val="16"/>
                    <w:szCs w:val="16"/>
                  </w:rPr>
                </w:rPrChange>
              </w:rPr>
            </w:pPr>
            <w:r w:rsidRPr="004072B1">
              <w:rPr>
                <w:sz w:val="16"/>
                <w:szCs w:val="16"/>
                <w:rPrChange w:id="183646" w:author="Draft version 2" w:date="2020-04-03T01:44:00Z">
                  <w:rPr>
                    <w:sz w:val="16"/>
                    <w:szCs w:val="16"/>
                  </w:rPr>
                </w:rPrChange>
              </w:rPr>
              <w:t>15.7.0</w:t>
            </w:r>
          </w:p>
        </w:tc>
      </w:tr>
      <w:tr w:rsidR="00936420" w:rsidRPr="004072B1"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4072B1" w:rsidRDefault="00646663" w:rsidP="005724F0">
            <w:pPr>
              <w:pStyle w:val="TAL"/>
              <w:rPr>
                <w:sz w:val="16"/>
                <w:szCs w:val="16"/>
                <w:rPrChange w:id="18364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4072B1" w:rsidRDefault="00646663" w:rsidP="005724F0">
            <w:pPr>
              <w:pStyle w:val="TAL"/>
              <w:rPr>
                <w:sz w:val="16"/>
                <w:szCs w:val="16"/>
                <w:rPrChange w:id="183648" w:author="Draft version 2" w:date="2020-04-03T01:44:00Z">
                  <w:rPr>
                    <w:sz w:val="16"/>
                    <w:szCs w:val="16"/>
                  </w:rPr>
                </w:rPrChange>
              </w:rPr>
            </w:pPr>
            <w:r w:rsidRPr="004072B1">
              <w:rPr>
                <w:sz w:val="16"/>
                <w:szCs w:val="16"/>
                <w:rPrChange w:id="183649"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4072B1" w:rsidRDefault="00646663" w:rsidP="005724F0">
            <w:pPr>
              <w:pStyle w:val="TAL"/>
              <w:rPr>
                <w:sz w:val="16"/>
                <w:szCs w:val="16"/>
                <w:rPrChange w:id="183650" w:author="Draft version 2" w:date="2020-04-03T01:44:00Z">
                  <w:rPr>
                    <w:sz w:val="16"/>
                    <w:szCs w:val="16"/>
                  </w:rPr>
                </w:rPrChange>
              </w:rPr>
            </w:pPr>
            <w:r w:rsidRPr="004072B1">
              <w:rPr>
                <w:sz w:val="16"/>
                <w:szCs w:val="16"/>
                <w:rPrChange w:id="183651" w:author="Draft version 2" w:date="2020-04-03T01:44:00Z">
                  <w:rPr>
                    <w:sz w:val="16"/>
                    <w:szCs w:val="16"/>
                  </w:rPr>
                </w:rPrChange>
              </w:rPr>
              <w:t>RP-19219</w:t>
            </w:r>
            <w:r w:rsidR="00C646BF" w:rsidRPr="004072B1">
              <w:rPr>
                <w:sz w:val="16"/>
                <w:szCs w:val="16"/>
                <w:rPrChange w:id="183652" w:author="Draft version 2" w:date="2020-04-03T01:44:00Z">
                  <w:rPr>
                    <w:sz w:val="16"/>
                    <w:szCs w:val="16"/>
                  </w:rPr>
                </w:rPrChange>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4072B1" w:rsidRDefault="00646663" w:rsidP="005724F0">
            <w:pPr>
              <w:pStyle w:val="TAL"/>
              <w:rPr>
                <w:sz w:val="16"/>
                <w:szCs w:val="16"/>
                <w:rPrChange w:id="183653" w:author="Draft version 2" w:date="2020-04-03T01:44:00Z">
                  <w:rPr>
                    <w:sz w:val="16"/>
                    <w:szCs w:val="16"/>
                  </w:rPr>
                </w:rPrChange>
              </w:rPr>
            </w:pPr>
            <w:r w:rsidRPr="004072B1">
              <w:rPr>
                <w:sz w:val="16"/>
                <w:szCs w:val="16"/>
                <w:rPrChange w:id="183654" w:author="Draft version 2" w:date="2020-04-03T01:44:00Z">
                  <w:rPr>
                    <w:sz w:val="16"/>
                    <w:szCs w:val="16"/>
                  </w:rPr>
                </w:rPrChang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4072B1" w:rsidRDefault="00646663" w:rsidP="005724F0">
            <w:pPr>
              <w:pStyle w:val="TAL"/>
              <w:rPr>
                <w:sz w:val="16"/>
                <w:szCs w:val="16"/>
                <w:rPrChange w:id="183655" w:author="Draft version 2" w:date="2020-04-03T01:44:00Z">
                  <w:rPr>
                    <w:sz w:val="16"/>
                    <w:szCs w:val="16"/>
                  </w:rPr>
                </w:rPrChange>
              </w:rPr>
            </w:pPr>
            <w:r w:rsidRPr="004072B1">
              <w:rPr>
                <w:sz w:val="16"/>
                <w:szCs w:val="16"/>
                <w:rPrChange w:id="18365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4072B1" w:rsidRDefault="00646663" w:rsidP="005724F0">
            <w:pPr>
              <w:pStyle w:val="TAL"/>
              <w:rPr>
                <w:sz w:val="16"/>
                <w:szCs w:val="16"/>
                <w:rPrChange w:id="183657" w:author="Draft version 2" w:date="2020-04-03T01:44:00Z">
                  <w:rPr>
                    <w:sz w:val="16"/>
                    <w:szCs w:val="16"/>
                  </w:rPr>
                </w:rPrChange>
              </w:rPr>
            </w:pPr>
            <w:r w:rsidRPr="004072B1">
              <w:rPr>
                <w:sz w:val="16"/>
                <w:szCs w:val="16"/>
                <w:rPrChange w:id="18365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72B1" w:rsidRDefault="00646663" w:rsidP="005724F0">
            <w:pPr>
              <w:spacing w:after="0"/>
              <w:rPr>
                <w:rFonts w:ascii="Arial" w:hAnsi="Arial"/>
                <w:noProof/>
                <w:sz w:val="16"/>
                <w:szCs w:val="16"/>
                <w:lang w:eastAsia="ko-KR"/>
                <w:rPrChange w:id="18365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660" w:author="Draft version 2" w:date="2020-04-03T01:44:00Z">
                  <w:rPr>
                    <w:rFonts w:ascii="Arial" w:hAnsi="Arial"/>
                    <w:noProof/>
                    <w:sz w:val="16"/>
                    <w:szCs w:val="16"/>
                    <w:lang w:eastAsia="ko-KR"/>
                  </w:rPr>
                </w:rPrChange>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4072B1" w:rsidRDefault="00646663" w:rsidP="005724F0">
            <w:pPr>
              <w:pStyle w:val="TAC"/>
              <w:jc w:val="left"/>
              <w:rPr>
                <w:sz w:val="16"/>
                <w:szCs w:val="16"/>
                <w:rPrChange w:id="183661" w:author="Draft version 2" w:date="2020-04-03T01:44:00Z">
                  <w:rPr>
                    <w:sz w:val="16"/>
                    <w:szCs w:val="16"/>
                  </w:rPr>
                </w:rPrChange>
              </w:rPr>
            </w:pPr>
            <w:r w:rsidRPr="004072B1">
              <w:rPr>
                <w:sz w:val="16"/>
                <w:szCs w:val="16"/>
                <w:rPrChange w:id="183662" w:author="Draft version 2" w:date="2020-04-03T01:44:00Z">
                  <w:rPr>
                    <w:sz w:val="16"/>
                    <w:szCs w:val="16"/>
                  </w:rPr>
                </w:rPrChange>
              </w:rPr>
              <w:t>15.7.0</w:t>
            </w:r>
          </w:p>
        </w:tc>
      </w:tr>
      <w:tr w:rsidR="00936420" w:rsidRPr="004072B1"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4072B1" w:rsidRDefault="008B4612" w:rsidP="005724F0">
            <w:pPr>
              <w:pStyle w:val="TAL"/>
              <w:rPr>
                <w:sz w:val="16"/>
                <w:szCs w:val="16"/>
                <w:rPrChange w:id="18366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4072B1" w:rsidRDefault="008B4612" w:rsidP="005724F0">
            <w:pPr>
              <w:pStyle w:val="TAL"/>
              <w:rPr>
                <w:sz w:val="16"/>
                <w:szCs w:val="16"/>
                <w:rPrChange w:id="183664" w:author="Draft version 2" w:date="2020-04-03T01:44:00Z">
                  <w:rPr>
                    <w:sz w:val="16"/>
                    <w:szCs w:val="16"/>
                  </w:rPr>
                </w:rPrChange>
              </w:rPr>
            </w:pPr>
            <w:r w:rsidRPr="004072B1">
              <w:rPr>
                <w:sz w:val="16"/>
                <w:szCs w:val="16"/>
                <w:rPrChange w:id="183665"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4072B1" w:rsidRDefault="008B4612" w:rsidP="005724F0">
            <w:pPr>
              <w:pStyle w:val="TAL"/>
              <w:rPr>
                <w:sz w:val="16"/>
                <w:szCs w:val="16"/>
                <w:rPrChange w:id="183666" w:author="Draft version 2" w:date="2020-04-03T01:44:00Z">
                  <w:rPr>
                    <w:sz w:val="16"/>
                    <w:szCs w:val="16"/>
                  </w:rPr>
                </w:rPrChange>
              </w:rPr>
            </w:pPr>
            <w:r w:rsidRPr="004072B1">
              <w:rPr>
                <w:sz w:val="16"/>
                <w:szCs w:val="16"/>
                <w:rPrChange w:id="183667"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4072B1" w:rsidRDefault="008B4612" w:rsidP="005724F0">
            <w:pPr>
              <w:pStyle w:val="TAL"/>
              <w:rPr>
                <w:sz w:val="16"/>
                <w:szCs w:val="16"/>
                <w:rPrChange w:id="183668" w:author="Draft version 2" w:date="2020-04-03T01:44:00Z">
                  <w:rPr>
                    <w:sz w:val="16"/>
                    <w:szCs w:val="16"/>
                  </w:rPr>
                </w:rPrChange>
              </w:rPr>
            </w:pPr>
            <w:r w:rsidRPr="004072B1">
              <w:rPr>
                <w:sz w:val="16"/>
                <w:szCs w:val="16"/>
                <w:rPrChange w:id="183669" w:author="Draft version 2" w:date="2020-04-03T01:44:00Z">
                  <w:rPr>
                    <w:sz w:val="16"/>
                    <w:szCs w:val="16"/>
                  </w:rPr>
                </w:rPrChang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4072B1" w:rsidRDefault="008B4612" w:rsidP="005724F0">
            <w:pPr>
              <w:pStyle w:val="TAL"/>
              <w:rPr>
                <w:sz w:val="16"/>
                <w:szCs w:val="16"/>
                <w:rPrChange w:id="183670" w:author="Draft version 2" w:date="2020-04-03T01:44:00Z">
                  <w:rPr>
                    <w:sz w:val="16"/>
                    <w:szCs w:val="16"/>
                  </w:rPr>
                </w:rPrChange>
              </w:rPr>
            </w:pPr>
            <w:r w:rsidRPr="004072B1">
              <w:rPr>
                <w:sz w:val="16"/>
                <w:szCs w:val="16"/>
                <w:rPrChange w:id="18367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4072B1" w:rsidRDefault="008B4612" w:rsidP="005724F0">
            <w:pPr>
              <w:pStyle w:val="TAL"/>
              <w:rPr>
                <w:sz w:val="16"/>
                <w:szCs w:val="16"/>
                <w:rPrChange w:id="183672" w:author="Draft version 2" w:date="2020-04-03T01:44:00Z">
                  <w:rPr>
                    <w:sz w:val="16"/>
                    <w:szCs w:val="16"/>
                  </w:rPr>
                </w:rPrChange>
              </w:rPr>
            </w:pPr>
            <w:r w:rsidRPr="004072B1">
              <w:rPr>
                <w:sz w:val="16"/>
                <w:szCs w:val="16"/>
                <w:rPrChange w:id="18367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72B1" w:rsidRDefault="008B4612" w:rsidP="005724F0">
            <w:pPr>
              <w:spacing w:after="0"/>
              <w:rPr>
                <w:rFonts w:ascii="Arial" w:hAnsi="Arial"/>
                <w:noProof/>
                <w:sz w:val="16"/>
                <w:szCs w:val="16"/>
                <w:lang w:eastAsia="ko-KR"/>
                <w:rPrChange w:id="183674"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675" w:author="Draft version 2" w:date="2020-04-03T01:44:00Z">
                  <w:rPr>
                    <w:rFonts w:ascii="Arial" w:hAnsi="Arial"/>
                    <w:noProof/>
                    <w:sz w:val="16"/>
                    <w:szCs w:val="16"/>
                    <w:lang w:eastAsia="ko-KR"/>
                  </w:rPr>
                </w:rPrChange>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4072B1" w:rsidRDefault="008B4612" w:rsidP="005724F0">
            <w:pPr>
              <w:pStyle w:val="TAC"/>
              <w:jc w:val="left"/>
              <w:rPr>
                <w:sz w:val="16"/>
                <w:szCs w:val="16"/>
                <w:rPrChange w:id="183676" w:author="Draft version 2" w:date="2020-04-03T01:44:00Z">
                  <w:rPr>
                    <w:sz w:val="16"/>
                    <w:szCs w:val="16"/>
                  </w:rPr>
                </w:rPrChange>
              </w:rPr>
            </w:pPr>
            <w:r w:rsidRPr="004072B1">
              <w:rPr>
                <w:sz w:val="16"/>
                <w:szCs w:val="16"/>
                <w:rPrChange w:id="183677" w:author="Draft version 2" w:date="2020-04-03T01:44:00Z">
                  <w:rPr>
                    <w:sz w:val="16"/>
                    <w:szCs w:val="16"/>
                  </w:rPr>
                </w:rPrChange>
              </w:rPr>
              <w:t>15.7.0</w:t>
            </w:r>
          </w:p>
        </w:tc>
      </w:tr>
      <w:tr w:rsidR="00936420" w:rsidRPr="004072B1"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4072B1" w:rsidRDefault="008B4612" w:rsidP="005724F0">
            <w:pPr>
              <w:pStyle w:val="TAL"/>
              <w:rPr>
                <w:sz w:val="16"/>
                <w:szCs w:val="16"/>
                <w:rPrChange w:id="18367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4072B1" w:rsidRDefault="008B4612" w:rsidP="005724F0">
            <w:pPr>
              <w:pStyle w:val="TAL"/>
              <w:rPr>
                <w:sz w:val="16"/>
                <w:szCs w:val="16"/>
                <w:rPrChange w:id="183679" w:author="Draft version 2" w:date="2020-04-03T01:44:00Z">
                  <w:rPr>
                    <w:sz w:val="16"/>
                    <w:szCs w:val="16"/>
                  </w:rPr>
                </w:rPrChange>
              </w:rPr>
            </w:pPr>
            <w:r w:rsidRPr="004072B1">
              <w:rPr>
                <w:sz w:val="16"/>
                <w:szCs w:val="16"/>
                <w:rPrChange w:id="183680"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4072B1" w:rsidRDefault="008B4612" w:rsidP="005724F0">
            <w:pPr>
              <w:pStyle w:val="TAL"/>
              <w:rPr>
                <w:sz w:val="16"/>
                <w:szCs w:val="16"/>
                <w:rPrChange w:id="183681" w:author="Draft version 2" w:date="2020-04-03T01:44:00Z">
                  <w:rPr>
                    <w:sz w:val="16"/>
                    <w:szCs w:val="16"/>
                  </w:rPr>
                </w:rPrChange>
              </w:rPr>
            </w:pPr>
            <w:r w:rsidRPr="004072B1">
              <w:rPr>
                <w:sz w:val="16"/>
                <w:szCs w:val="16"/>
                <w:rPrChange w:id="183682"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4072B1" w:rsidRDefault="008B4612" w:rsidP="005724F0">
            <w:pPr>
              <w:pStyle w:val="TAL"/>
              <w:rPr>
                <w:sz w:val="16"/>
                <w:szCs w:val="16"/>
                <w:rPrChange w:id="183683" w:author="Draft version 2" w:date="2020-04-03T01:44:00Z">
                  <w:rPr>
                    <w:sz w:val="16"/>
                    <w:szCs w:val="16"/>
                  </w:rPr>
                </w:rPrChange>
              </w:rPr>
            </w:pPr>
            <w:r w:rsidRPr="004072B1">
              <w:rPr>
                <w:sz w:val="16"/>
                <w:szCs w:val="16"/>
                <w:rPrChange w:id="183684" w:author="Draft version 2" w:date="2020-04-03T01:44:00Z">
                  <w:rPr>
                    <w:sz w:val="16"/>
                    <w:szCs w:val="16"/>
                  </w:rPr>
                </w:rPrChang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4072B1" w:rsidRDefault="008B4612" w:rsidP="005724F0">
            <w:pPr>
              <w:pStyle w:val="TAL"/>
              <w:rPr>
                <w:sz w:val="16"/>
                <w:szCs w:val="16"/>
                <w:rPrChange w:id="183685" w:author="Draft version 2" w:date="2020-04-03T01:44:00Z">
                  <w:rPr>
                    <w:sz w:val="16"/>
                    <w:szCs w:val="16"/>
                  </w:rPr>
                </w:rPrChange>
              </w:rPr>
            </w:pPr>
            <w:r w:rsidRPr="004072B1">
              <w:rPr>
                <w:sz w:val="16"/>
                <w:szCs w:val="16"/>
                <w:rPrChange w:id="18368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4072B1" w:rsidRDefault="008B4612" w:rsidP="005724F0">
            <w:pPr>
              <w:pStyle w:val="TAL"/>
              <w:rPr>
                <w:sz w:val="16"/>
                <w:szCs w:val="16"/>
                <w:rPrChange w:id="183687" w:author="Draft version 2" w:date="2020-04-03T01:44:00Z">
                  <w:rPr>
                    <w:sz w:val="16"/>
                    <w:szCs w:val="16"/>
                  </w:rPr>
                </w:rPrChange>
              </w:rPr>
            </w:pPr>
            <w:r w:rsidRPr="004072B1">
              <w:rPr>
                <w:sz w:val="16"/>
                <w:szCs w:val="16"/>
                <w:rPrChange w:id="18368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72B1" w:rsidRDefault="008B4612" w:rsidP="005724F0">
            <w:pPr>
              <w:spacing w:after="0"/>
              <w:rPr>
                <w:rFonts w:ascii="Arial" w:hAnsi="Arial"/>
                <w:noProof/>
                <w:sz w:val="16"/>
                <w:szCs w:val="16"/>
                <w:lang w:eastAsia="ko-KR"/>
                <w:rPrChange w:id="18368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690" w:author="Draft version 2" w:date="2020-04-03T01:44:00Z">
                  <w:rPr>
                    <w:rFonts w:ascii="Arial" w:hAnsi="Arial"/>
                    <w:noProof/>
                    <w:sz w:val="16"/>
                    <w:szCs w:val="16"/>
                    <w:lang w:eastAsia="ko-KR"/>
                  </w:rPr>
                </w:rPrChange>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4072B1" w:rsidRDefault="008B4612" w:rsidP="005724F0">
            <w:pPr>
              <w:pStyle w:val="TAC"/>
              <w:jc w:val="left"/>
              <w:rPr>
                <w:sz w:val="16"/>
                <w:szCs w:val="16"/>
                <w:rPrChange w:id="183691" w:author="Draft version 2" w:date="2020-04-03T01:44:00Z">
                  <w:rPr>
                    <w:sz w:val="16"/>
                    <w:szCs w:val="16"/>
                  </w:rPr>
                </w:rPrChange>
              </w:rPr>
            </w:pPr>
            <w:r w:rsidRPr="004072B1">
              <w:rPr>
                <w:sz w:val="16"/>
                <w:szCs w:val="16"/>
                <w:rPrChange w:id="183692" w:author="Draft version 2" w:date="2020-04-03T01:44:00Z">
                  <w:rPr>
                    <w:sz w:val="16"/>
                    <w:szCs w:val="16"/>
                  </w:rPr>
                </w:rPrChange>
              </w:rPr>
              <w:t>15.7.0</w:t>
            </w:r>
          </w:p>
        </w:tc>
      </w:tr>
      <w:tr w:rsidR="00936420" w:rsidRPr="004072B1"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4072B1" w:rsidRDefault="008B4612" w:rsidP="005724F0">
            <w:pPr>
              <w:pStyle w:val="TAL"/>
              <w:rPr>
                <w:sz w:val="16"/>
                <w:szCs w:val="16"/>
                <w:rPrChange w:id="18369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4072B1" w:rsidRDefault="008B4612" w:rsidP="005724F0">
            <w:pPr>
              <w:pStyle w:val="TAL"/>
              <w:rPr>
                <w:sz w:val="16"/>
                <w:szCs w:val="16"/>
                <w:rPrChange w:id="183694" w:author="Draft version 2" w:date="2020-04-03T01:44:00Z">
                  <w:rPr>
                    <w:sz w:val="16"/>
                    <w:szCs w:val="16"/>
                  </w:rPr>
                </w:rPrChange>
              </w:rPr>
            </w:pPr>
            <w:r w:rsidRPr="004072B1">
              <w:rPr>
                <w:sz w:val="16"/>
                <w:szCs w:val="16"/>
                <w:rPrChange w:id="183695"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4072B1" w:rsidRDefault="008B4612" w:rsidP="005724F0">
            <w:pPr>
              <w:pStyle w:val="TAL"/>
              <w:rPr>
                <w:sz w:val="16"/>
                <w:szCs w:val="16"/>
                <w:rPrChange w:id="183696" w:author="Draft version 2" w:date="2020-04-03T01:44:00Z">
                  <w:rPr>
                    <w:sz w:val="16"/>
                    <w:szCs w:val="16"/>
                  </w:rPr>
                </w:rPrChange>
              </w:rPr>
            </w:pPr>
            <w:r w:rsidRPr="004072B1">
              <w:rPr>
                <w:sz w:val="16"/>
                <w:szCs w:val="16"/>
                <w:rPrChange w:id="183697"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4072B1" w:rsidRDefault="008B4612" w:rsidP="005724F0">
            <w:pPr>
              <w:pStyle w:val="TAL"/>
              <w:rPr>
                <w:sz w:val="16"/>
                <w:szCs w:val="16"/>
                <w:rPrChange w:id="183698" w:author="Draft version 2" w:date="2020-04-03T01:44:00Z">
                  <w:rPr>
                    <w:sz w:val="16"/>
                    <w:szCs w:val="16"/>
                  </w:rPr>
                </w:rPrChange>
              </w:rPr>
            </w:pPr>
            <w:r w:rsidRPr="004072B1">
              <w:rPr>
                <w:sz w:val="16"/>
                <w:szCs w:val="16"/>
                <w:rPrChange w:id="183699" w:author="Draft version 2" w:date="2020-04-03T01:44:00Z">
                  <w:rPr>
                    <w:sz w:val="16"/>
                    <w:szCs w:val="16"/>
                  </w:rPr>
                </w:rPrChang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4072B1" w:rsidRDefault="008B4612" w:rsidP="005724F0">
            <w:pPr>
              <w:pStyle w:val="TAL"/>
              <w:rPr>
                <w:sz w:val="16"/>
                <w:szCs w:val="16"/>
                <w:rPrChange w:id="183700" w:author="Draft version 2" w:date="2020-04-03T01:44:00Z">
                  <w:rPr>
                    <w:sz w:val="16"/>
                    <w:szCs w:val="16"/>
                  </w:rPr>
                </w:rPrChange>
              </w:rPr>
            </w:pPr>
            <w:r w:rsidRPr="004072B1">
              <w:rPr>
                <w:sz w:val="16"/>
                <w:szCs w:val="16"/>
                <w:rPrChange w:id="18370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4072B1" w:rsidRDefault="008B4612" w:rsidP="005724F0">
            <w:pPr>
              <w:pStyle w:val="TAL"/>
              <w:rPr>
                <w:sz w:val="16"/>
                <w:szCs w:val="16"/>
                <w:rPrChange w:id="183702" w:author="Draft version 2" w:date="2020-04-03T01:44:00Z">
                  <w:rPr>
                    <w:sz w:val="16"/>
                    <w:szCs w:val="16"/>
                  </w:rPr>
                </w:rPrChange>
              </w:rPr>
            </w:pPr>
            <w:r w:rsidRPr="004072B1">
              <w:rPr>
                <w:sz w:val="16"/>
                <w:szCs w:val="16"/>
                <w:rPrChange w:id="18370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72B1" w:rsidRDefault="008B4612" w:rsidP="005724F0">
            <w:pPr>
              <w:spacing w:after="0"/>
              <w:rPr>
                <w:rFonts w:ascii="Arial" w:hAnsi="Arial"/>
                <w:noProof/>
                <w:sz w:val="16"/>
                <w:szCs w:val="16"/>
                <w:lang w:eastAsia="ko-KR"/>
                <w:rPrChange w:id="183704"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705" w:author="Draft version 2" w:date="2020-04-03T01:44:00Z">
                  <w:rPr>
                    <w:rFonts w:ascii="Arial" w:hAnsi="Arial"/>
                    <w:noProof/>
                    <w:sz w:val="16"/>
                    <w:szCs w:val="16"/>
                    <w:lang w:eastAsia="ko-KR"/>
                  </w:rPr>
                </w:rPrChange>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4072B1" w:rsidRDefault="008B4612" w:rsidP="005724F0">
            <w:pPr>
              <w:pStyle w:val="TAC"/>
              <w:jc w:val="left"/>
              <w:rPr>
                <w:sz w:val="16"/>
                <w:szCs w:val="16"/>
                <w:rPrChange w:id="183706" w:author="Draft version 2" w:date="2020-04-03T01:44:00Z">
                  <w:rPr>
                    <w:sz w:val="16"/>
                    <w:szCs w:val="16"/>
                  </w:rPr>
                </w:rPrChange>
              </w:rPr>
            </w:pPr>
            <w:r w:rsidRPr="004072B1">
              <w:rPr>
                <w:sz w:val="16"/>
                <w:szCs w:val="16"/>
                <w:rPrChange w:id="183707" w:author="Draft version 2" w:date="2020-04-03T01:44:00Z">
                  <w:rPr>
                    <w:sz w:val="16"/>
                    <w:szCs w:val="16"/>
                  </w:rPr>
                </w:rPrChange>
              </w:rPr>
              <w:t>15.7.0</w:t>
            </w:r>
          </w:p>
        </w:tc>
      </w:tr>
      <w:tr w:rsidR="00936420" w:rsidRPr="004072B1"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4072B1" w:rsidRDefault="005A365E" w:rsidP="005724F0">
            <w:pPr>
              <w:pStyle w:val="TAL"/>
              <w:rPr>
                <w:sz w:val="16"/>
                <w:szCs w:val="16"/>
                <w:rPrChange w:id="18370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4072B1" w:rsidRDefault="005A365E" w:rsidP="005724F0">
            <w:pPr>
              <w:pStyle w:val="TAL"/>
              <w:rPr>
                <w:sz w:val="16"/>
                <w:szCs w:val="16"/>
                <w:rPrChange w:id="183709" w:author="Draft version 2" w:date="2020-04-03T01:44:00Z">
                  <w:rPr>
                    <w:sz w:val="16"/>
                    <w:szCs w:val="16"/>
                  </w:rPr>
                </w:rPrChange>
              </w:rPr>
            </w:pPr>
            <w:r w:rsidRPr="004072B1">
              <w:rPr>
                <w:sz w:val="16"/>
                <w:szCs w:val="16"/>
                <w:rPrChange w:id="183710"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4072B1" w:rsidRDefault="005A365E" w:rsidP="005724F0">
            <w:pPr>
              <w:pStyle w:val="TAL"/>
              <w:rPr>
                <w:sz w:val="16"/>
                <w:szCs w:val="16"/>
                <w:rPrChange w:id="183711" w:author="Draft version 2" w:date="2020-04-03T01:44:00Z">
                  <w:rPr>
                    <w:sz w:val="16"/>
                    <w:szCs w:val="16"/>
                  </w:rPr>
                </w:rPrChange>
              </w:rPr>
            </w:pPr>
            <w:r w:rsidRPr="004072B1">
              <w:rPr>
                <w:sz w:val="16"/>
                <w:szCs w:val="16"/>
                <w:rPrChange w:id="183712"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4072B1" w:rsidRDefault="005A365E" w:rsidP="005724F0">
            <w:pPr>
              <w:pStyle w:val="TAL"/>
              <w:rPr>
                <w:sz w:val="16"/>
                <w:szCs w:val="16"/>
                <w:rPrChange w:id="183713" w:author="Draft version 2" w:date="2020-04-03T01:44:00Z">
                  <w:rPr>
                    <w:sz w:val="16"/>
                    <w:szCs w:val="16"/>
                  </w:rPr>
                </w:rPrChange>
              </w:rPr>
            </w:pPr>
            <w:r w:rsidRPr="004072B1">
              <w:rPr>
                <w:sz w:val="16"/>
                <w:szCs w:val="16"/>
                <w:rPrChange w:id="183714" w:author="Draft version 2" w:date="2020-04-03T01:44:00Z">
                  <w:rPr>
                    <w:sz w:val="16"/>
                    <w:szCs w:val="16"/>
                  </w:rPr>
                </w:rPrChang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4072B1" w:rsidRDefault="005A365E" w:rsidP="005724F0">
            <w:pPr>
              <w:pStyle w:val="TAL"/>
              <w:rPr>
                <w:sz w:val="16"/>
                <w:szCs w:val="16"/>
                <w:rPrChange w:id="183715" w:author="Draft version 2" w:date="2020-04-03T01:44:00Z">
                  <w:rPr>
                    <w:sz w:val="16"/>
                    <w:szCs w:val="16"/>
                  </w:rPr>
                </w:rPrChange>
              </w:rPr>
            </w:pPr>
            <w:r w:rsidRPr="004072B1">
              <w:rPr>
                <w:sz w:val="16"/>
                <w:szCs w:val="16"/>
                <w:rPrChange w:id="183716"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4072B1" w:rsidRDefault="005A365E" w:rsidP="005724F0">
            <w:pPr>
              <w:pStyle w:val="TAL"/>
              <w:rPr>
                <w:sz w:val="16"/>
                <w:szCs w:val="16"/>
                <w:rPrChange w:id="183717" w:author="Draft version 2" w:date="2020-04-03T01:44:00Z">
                  <w:rPr>
                    <w:sz w:val="16"/>
                    <w:szCs w:val="16"/>
                  </w:rPr>
                </w:rPrChange>
              </w:rPr>
            </w:pPr>
            <w:r w:rsidRPr="004072B1">
              <w:rPr>
                <w:sz w:val="16"/>
                <w:szCs w:val="16"/>
                <w:rPrChange w:id="18371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72B1" w:rsidRDefault="005A365E" w:rsidP="005724F0">
            <w:pPr>
              <w:spacing w:after="0"/>
              <w:rPr>
                <w:rFonts w:ascii="Arial" w:hAnsi="Arial"/>
                <w:noProof/>
                <w:sz w:val="16"/>
                <w:szCs w:val="16"/>
                <w:lang w:eastAsia="ko-KR"/>
                <w:rPrChange w:id="18371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720" w:author="Draft version 2" w:date="2020-04-03T01:44:00Z">
                  <w:rPr>
                    <w:rFonts w:ascii="Arial" w:hAnsi="Arial"/>
                    <w:noProof/>
                    <w:sz w:val="16"/>
                    <w:szCs w:val="16"/>
                    <w:lang w:eastAsia="ko-KR"/>
                  </w:rPr>
                </w:rPrChange>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4072B1" w:rsidRDefault="005A365E" w:rsidP="005724F0">
            <w:pPr>
              <w:pStyle w:val="TAC"/>
              <w:jc w:val="left"/>
              <w:rPr>
                <w:sz w:val="16"/>
                <w:szCs w:val="16"/>
                <w:rPrChange w:id="183721" w:author="Draft version 2" w:date="2020-04-03T01:44:00Z">
                  <w:rPr>
                    <w:sz w:val="16"/>
                    <w:szCs w:val="16"/>
                  </w:rPr>
                </w:rPrChange>
              </w:rPr>
            </w:pPr>
            <w:r w:rsidRPr="004072B1">
              <w:rPr>
                <w:sz w:val="16"/>
                <w:szCs w:val="16"/>
                <w:rPrChange w:id="183722" w:author="Draft version 2" w:date="2020-04-03T01:44:00Z">
                  <w:rPr>
                    <w:sz w:val="16"/>
                    <w:szCs w:val="16"/>
                  </w:rPr>
                </w:rPrChange>
              </w:rPr>
              <w:t>15.7.0</w:t>
            </w:r>
          </w:p>
        </w:tc>
      </w:tr>
      <w:tr w:rsidR="00936420" w:rsidRPr="004072B1"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4072B1" w:rsidRDefault="00BA4FEE" w:rsidP="005724F0">
            <w:pPr>
              <w:pStyle w:val="TAL"/>
              <w:rPr>
                <w:sz w:val="16"/>
                <w:szCs w:val="16"/>
                <w:rPrChange w:id="18372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4072B1" w:rsidRDefault="00BA4FEE" w:rsidP="005724F0">
            <w:pPr>
              <w:pStyle w:val="TAL"/>
              <w:rPr>
                <w:sz w:val="16"/>
                <w:szCs w:val="16"/>
                <w:rPrChange w:id="183724" w:author="Draft version 2" w:date="2020-04-03T01:44:00Z">
                  <w:rPr>
                    <w:sz w:val="16"/>
                    <w:szCs w:val="16"/>
                  </w:rPr>
                </w:rPrChange>
              </w:rPr>
            </w:pPr>
            <w:r w:rsidRPr="004072B1">
              <w:rPr>
                <w:sz w:val="16"/>
                <w:szCs w:val="16"/>
                <w:rPrChange w:id="183725"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4072B1" w:rsidRDefault="00BA4FEE" w:rsidP="005724F0">
            <w:pPr>
              <w:pStyle w:val="TAL"/>
              <w:rPr>
                <w:sz w:val="16"/>
                <w:szCs w:val="16"/>
                <w:rPrChange w:id="183726" w:author="Draft version 2" w:date="2020-04-03T01:44:00Z">
                  <w:rPr>
                    <w:sz w:val="16"/>
                    <w:szCs w:val="16"/>
                  </w:rPr>
                </w:rPrChange>
              </w:rPr>
            </w:pPr>
            <w:r w:rsidRPr="004072B1">
              <w:rPr>
                <w:sz w:val="16"/>
                <w:szCs w:val="16"/>
                <w:rPrChange w:id="183727" w:author="Draft version 2" w:date="2020-04-03T01:44:00Z">
                  <w:rPr>
                    <w:sz w:val="16"/>
                    <w:szCs w:val="16"/>
                  </w:rPr>
                </w:rPrChang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4072B1" w:rsidRDefault="00BA4FEE" w:rsidP="005724F0">
            <w:pPr>
              <w:pStyle w:val="TAL"/>
              <w:rPr>
                <w:sz w:val="16"/>
                <w:szCs w:val="16"/>
                <w:rPrChange w:id="183728" w:author="Draft version 2" w:date="2020-04-03T01:44:00Z">
                  <w:rPr>
                    <w:sz w:val="16"/>
                    <w:szCs w:val="16"/>
                  </w:rPr>
                </w:rPrChange>
              </w:rPr>
            </w:pPr>
            <w:r w:rsidRPr="004072B1">
              <w:rPr>
                <w:sz w:val="16"/>
                <w:szCs w:val="16"/>
                <w:rPrChange w:id="183729" w:author="Draft version 2" w:date="2020-04-03T01:44:00Z">
                  <w:rPr>
                    <w:sz w:val="16"/>
                    <w:szCs w:val="16"/>
                  </w:rPr>
                </w:rPrChang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4072B1" w:rsidRDefault="00BA4FEE" w:rsidP="005724F0">
            <w:pPr>
              <w:pStyle w:val="TAL"/>
              <w:rPr>
                <w:sz w:val="16"/>
                <w:szCs w:val="16"/>
                <w:rPrChange w:id="183730" w:author="Draft version 2" w:date="2020-04-03T01:44:00Z">
                  <w:rPr>
                    <w:sz w:val="16"/>
                    <w:szCs w:val="16"/>
                  </w:rPr>
                </w:rPrChange>
              </w:rPr>
            </w:pPr>
            <w:r w:rsidRPr="004072B1">
              <w:rPr>
                <w:sz w:val="16"/>
                <w:szCs w:val="16"/>
                <w:rPrChange w:id="183731"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4072B1" w:rsidRDefault="00BA4FEE" w:rsidP="005724F0">
            <w:pPr>
              <w:pStyle w:val="TAL"/>
              <w:rPr>
                <w:sz w:val="16"/>
                <w:szCs w:val="16"/>
                <w:rPrChange w:id="183732" w:author="Draft version 2" w:date="2020-04-03T01:44:00Z">
                  <w:rPr>
                    <w:sz w:val="16"/>
                    <w:szCs w:val="16"/>
                  </w:rPr>
                </w:rPrChange>
              </w:rPr>
            </w:pPr>
            <w:r w:rsidRPr="004072B1">
              <w:rPr>
                <w:sz w:val="16"/>
                <w:szCs w:val="16"/>
                <w:rPrChange w:id="18373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72B1" w:rsidRDefault="00BA4FEE" w:rsidP="005724F0">
            <w:pPr>
              <w:spacing w:after="0"/>
              <w:rPr>
                <w:rFonts w:ascii="Arial" w:hAnsi="Arial"/>
                <w:noProof/>
                <w:sz w:val="16"/>
                <w:szCs w:val="16"/>
                <w:lang w:eastAsia="ko-KR"/>
                <w:rPrChange w:id="183734"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735" w:author="Draft version 2" w:date="2020-04-03T01:44:00Z">
                  <w:rPr>
                    <w:rFonts w:ascii="Arial" w:hAnsi="Arial"/>
                    <w:noProof/>
                    <w:sz w:val="16"/>
                    <w:szCs w:val="16"/>
                    <w:lang w:eastAsia="ko-KR"/>
                  </w:rPr>
                </w:rPrChange>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4072B1" w:rsidRDefault="00BA4FEE" w:rsidP="005724F0">
            <w:pPr>
              <w:pStyle w:val="TAC"/>
              <w:jc w:val="left"/>
              <w:rPr>
                <w:sz w:val="16"/>
                <w:szCs w:val="16"/>
                <w:rPrChange w:id="183736" w:author="Draft version 2" w:date="2020-04-03T01:44:00Z">
                  <w:rPr>
                    <w:sz w:val="16"/>
                    <w:szCs w:val="16"/>
                  </w:rPr>
                </w:rPrChange>
              </w:rPr>
            </w:pPr>
            <w:r w:rsidRPr="004072B1">
              <w:rPr>
                <w:sz w:val="16"/>
                <w:szCs w:val="16"/>
                <w:rPrChange w:id="183737" w:author="Draft version 2" w:date="2020-04-03T01:44:00Z">
                  <w:rPr>
                    <w:sz w:val="16"/>
                    <w:szCs w:val="16"/>
                  </w:rPr>
                </w:rPrChange>
              </w:rPr>
              <w:t>15.7.0</w:t>
            </w:r>
          </w:p>
        </w:tc>
      </w:tr>
      <w:tr w:rsidR="00936420" w:rsidRPr="004072B1"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4072B1" w:rsidRDefault="00736D62" w:rsidP="005724F0">
            <w:pPr>
              <w:pStyle w:val="TAL"/>
              <w:rPr>
                <w:sz w:val="16"/>
                <w:szCs w:val="16"/>
                <w:rPrChange w:id="18373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4072B1" w:rsidRDefault="00736D62" w:rsidP="005724F0">
            <w:pPr>
              <w:pStyle w:val="TAL"/>
              <w:rPr>
                <w:sz w:val="16"/>
                <w:szCs w:val="16"/>
                <w:rPrChange w:id="183739" w:author="Draft version 2" w:date="2020-04-03T01:44:00Z">
                  <w:rPr>
                    <w:sz w:val="16"/>
                    <w:szCs w:val="16"/>
                  </w:rPr>
                </w:rPrChange>
              </w:rPr>
            </w:pPr>
            <w:r w:rsidRPr="004072B1">
              <w:rPr>
                <w:sz w:val="16"/>
                <w:szCs w:val="16"/>
                <w:rPrChange w:id="183740"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4072B1" w:rsidRDefault="00736D62" w:rsidP="005724F0">
            <w:pPr>
              <w:pStyle w:val="TAL"/>
              <w:rPr>
                <w:sz w:val="16"/>
                <w:szCs w:val="16"/>
                <w:rPrChange w:id="183741" w:author="Draft version 2" w:date="2020-04-03T01:44:00Z">
                  <w:rPr>
                    <w:sz w:val="16"/>
                    <w:szCs w:val="16"/>
                  </w:rPr>
                </w:rPrChange>
              </w:rPr>
            </w:pPr>
            <w:r w:rsidRPr="004072B1">
              <w:rPr>
                <w:sz w:val="16"/>
                <w:szCs w:val="16"/>
                <w:rPrChange w:id="183742"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4072B1" w:rsidRDefault="00736D62" w:rsidP="005724F0">
            <w:pPr>
              <w:pStyle w:val="TAL"/>
              <w:rPr>
                <w:sz w:val="16"/>
                <w:szCs w:val="16"/>
                <w:rPrChange w:id="183743" w:author="Draft version 2" w:date="2020-04-03T01:44:00Z">
                  <w:rPr>
                    <w:sz w:val="16"/>
                    <w:szCs w:val="16"/>
                  </w:rPr>
                </w:rPrChange>
              </w:rPr>
            </w:pPr>
            <w:r w:rsidRPr="004072B1">
              <w:rPr>
                <w:sz w:val="16"/>
                <w:szCs w:val="16"/>
                <w:rPrChange w:id="183744" w:author="Draft version 2" w:date="2020-04-03T01:44:00Z">
                  <w:rPr>
                    <w:sz w:val="16"/>
                    <w:szCs w:val="16"/>
                  </w:rPr>
                </w:rPrChang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4072B1" w:rsidRDefault="00736D62" w:rsidP="005724F0">
            <w:pPr>
              <w:pStyle w:val="TAL"/>
              <w:rPr>
                <w:sz w:val="16"/>
                <w:szCs w:val="16"/>
                <w:rPrChange w:id="183745" w:author="Draft version 2" w:date="2020-04-03T01:44:00Z">
                  <w:rPr>
                    <w:sz w:val="16"/>
                    <w:szCs w:val="16"/>
                  </w:rPr>
                </w:rPrChange>
              </w:rPr>
            </w:pPr>
            <w:r w:rsidRPr="004072B1">
              <w:rPr>
                <w:sz w:val="16"/>
                <w:szCs w:val="16"/>
                <w:rPrChange w:id="183746"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4072B1" w:rsidRDefault="00736D62" w:rsidP="005724F0">
            <w:pPr>
              <w:pStyle w:val="TAL"/>
              <w:rPr>
                <w:sz w:val="16"/>
                <w:szCs w:val="16"/>
                <w:rPrChange w:id="183747" w:author="Draft version 2" w:date="2020-04-03T01:44:00Z">
                  <w:rPr>
                    <w:sz w:val="16"/>
                    <w:szCs w:val="16"/>
                  </w:rPr>
                </w:rPrChange>
              </w:rPr>
            </w:pPr>
            <w:r w:rsidRPr="004072B1">
              <w:rPr>
                <w:sz w:val="16"/>
                <w:szCs w:val="16"/>
                <w:rPrChange w:id="18374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72B1" w:rsidRDefault="00736D62" w:rsidP="005724F0">
            <w:pPr>
              <w:spacing w:after="0"/>
              <w:rPr>
                <w:rFonts w:ascii="Arial" w:hAnsi="Arial"/>
                <w:noProof/>
                <w:sz w:val="16"/>
                <w:szCs w:val="16"/>
                <w:lang w:eastAsia="ko-KR"/>
                <w:rPrChange w:id="18374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750" w:author="Draft version 2" w:date="2020-04-03T01:44:00Z">
                  <w:rPr>
                    <w:rFonts w:ascii="Arial" w:hAnsi="Arial"/>
                    <w:noProof/>
                    <w:sz w:val="16"/>
                    <w:szCs w:val="16"/>
                    <w:lang w:eastAsia="ko-KR"/>
                  </w:rPr>
                </w:rPrChange>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4072B1" w:rsidRDefault="00736D62" w:rsidP="005724F0">
            <w:pPr>
              <w:pStyle w:val="TAC"/>
              <w:jc w:val="left"/>
              <w:rPr>
                <w:sz w:val="16"/>
                <w:szCs w:val="16"/>
                <w:rPrChange w:id="183751" w:author="Draft version 2" w:date="2020-04-03T01:44:00Z">
                  <w:rPr>
                    <w:sz w:val="16"/>
                    <w:szCs w:val="16"/>
                  </w:rPr>
                </w:rPrChange>
              </w:rPr>
            </w:pPr>
            <w:r w:rsidRPr="004072B1">
              <w:rPr>
                <w:sz w:val="16"/>
                <w:szCs w:val="16"/>
                <w:rPrChange w:id="183752" w:author="Draft version 2" w:date="2020-04-03T01:44:00Z">
                  <w:rPr>
                    <w:sz w:val="16"/>
                    <w:szCs w:val="16"/>
                  </w:rPr>
                </w:rPrChange>
              </w:rPr>
              <w:t>15.7.0</w:t>
            </w:r>
          </w:p>
        </w:tc>
      </w:tr>
      <w:tr w:rsidR="00936420" w:rsidRPr="004072B1"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4072B1" w:rsidRDefault="00E6700D" w:rsidP="005724F0">
            <w:pPr>
              <w:pStyle w:val="TAL"/>
              <w:rPr>
                <w:sz w:val="16"/>
                <w:szCs w:val="16"/>
                <w:rPrChange w:id="18375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4072B1" w:rsidRDefault="00E6700D" w:rsidP="005724F0">
            <w:pPr>
              <w:pStyle w:val="TAL"/>
              <w:rPr>
                <w:sz w:val="16"/>
                <w:szCs w:val="16"/>
                <w:rPrChange w:id="183754" w:author="Draft version 2" w:date="2020-04-03T01:44:00Z">
                  <w:rPr>
                    <w:sz w:val="16"/>
                    <w:szCs w:val="16"/>
                  </w:rPr>
                </w:rPrChange>
              </w:rPr>
            </w:pPr>
            <w:r w:rsidRPr="004072B1">
              <w:rPr>
                <w:sz w:val="16"/>
                <w:szCs w:val="16"/>
                <w:rPrChange w:id="183755"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4072B1" w:rsidRDefault="00E6700D" w:rsidP="005724F0">
            <w:pPr>
              <w:pStyle w:val="TAL"/>
              <w:rPr>
                <w:sz w:val="16"/>
                <w:szCs w:val="16"/>
                <w:rPrChange w:id="183756" w:author="Draft version 2" w:date="2020-04-03T01:44:00Z">
                  <w:rPr>
                    <w:sz w:val="16"/>
                    <w:szCs w:val="16"/>
                  </w:rPr>
                </w:rPrChange>
              </w:rPr>
            </w:pPr>
            <w:r w:rsidRPr="004072B1">
              <w:rPr>
                <w:sz w:val="16"/>
                <w:szCs w:val="16"/>
                <w:rPrChange w:id="183757" w:author="Draft version 2" w:date="2020-04-03T01:44:00Z">
                  <w:rPr>
                    <w:sz w:val="16"/>
                    <w:szCs w:val="16"/>
                  </w:rPr>
                </w:rPrChange>
              </w:rPr>
              <w:t>RP-19219</w:t>
            </w:r>
            <w:r w:rsidR="000B63BE" w:rsidRPr="004072B1">
              <w:rPr>
                <w:sz w:val="16"/>
                <w:szCs w:val="16"/>
                <w:rPrChange w:id="183758" w:author="Draft version 2" w:date="2020-04-03T01:44:00Z">
                  <w:rPr>
                    <w:sz w:val="16"/>
                    <w:szCs w:val="16"/>
                  </w:rPr>
                </w:rPrChange>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4072B1" w:rsidRDefault="00E6700D" w:rsidP="005724F0">
            <w:pPr>
              <w:pStyle w:val="TAL"/>
              <w:rPr>
                <w:sz w:val="16"/>
                <w:szCs w:val="16"/>
                <w:rPrChange w:id="183759" w:author="Draft version 2" w:date="2020-04-03T01:44:00Z">
                  <w:rPr>
                    <w:sz w:val="16"/>
                    <w:szCs w:val="16"/>
                  </w:rPr>
                </w:rPrChange>
              </w:rPr>
            </w:pPr>
            <w:r w:rsidRPr="004072B1">
              <w:rPr>
                <w:sz w:val="16"/>
                <w:szCs w:val="16"/>
                <w:rPrChange w:id="183760" w:author="Draft version 2" w:date="2020-04-03T01:44:00Z">
                  <w:rPr>
                    <w:sz w:val="16"/>
                    <w:szCs w:val="16"/>
                  </w:rPr>
                </w:rPrChang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4072B1" w:rsidRDefault="00E6700D" w:rsidP="005724F0">
            <w:pPr>
              <w:pStyle w:val="TAL"/>
              <w:rPr>
                <w:sz w:val="16"/>
                <w:szCs w:val="16"/>
                <w:rPrChange w:id="183761" w:author="Draft version 2" w:date="2020-04-03T01:44:00Z">
                  <w:rPr>
                    <w:sz w:val="16"/>
                    <w:szCs w:val="16"/>
                  </w:rPr>
                </w:rPrChange>
              </w:rPr>
            </w:pPr>
            <w:r w:rsidRPr="004072B1">
              <w:rPr>
                <w:sz w:val="16"/>
                <w:szCs w:val="16"/>
                <w:rPrChange w:id="18376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4072B1" w:rsidRDefault="00E6700D" w:rsidP="005724F0">
            <w:pPr>
              <w:pStyle w:val="TAL"/>
              <w:rPr>
                <w:sz w:val="16"/>
                <w:szCs w:val="16"/>
                <w:rPrChange w:id="183763" w:author="Draft version 2" w:date="2020-04-03T01:44:00Z">
                  <w:rPr>
                    <w:sz w:val="16"/>
                    <w:szCs w:val="16"/>
                  </w:rPr>
                </w:rPrChange>
              </w:rPr>
            </w:pPr>
            <w:r w:rsidRPr="004072B1">
              <w:rPr>
                <w:sz w:val="16"/>
                <w:szCs w:val="16"/>
                <w:rPrChange w:id="18376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72B1" w:rsidRDefault="00E6700D" w:rsidP="005724F0">
            <w:pPr>
              <w:spacing w:after="0"/>
              <w:rPr>
                <w:rFonts w:ascii="Arial" w:hAnsi="Arial"/>
                <w:noProof/>
                <w:sz w:val="16"/>
                <w:szCs w:val="16"/>
                <w:lang w:eastAsia="ko-KR"/>
                <w:rPrChange w:id="18376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766" w:author="Draft version 2" w:date="2020-04-03T01:44:00Z">
                  <w:rPr>
                    <w:rFonts w:ascii="Arial" w:hAnsi="Arial"/>
                    <w:noProof/>
                    <w:sz w:val="16"/>
                    <w:szCs w:val="16"/>
                    <w:lang w:eastAsia="ko-KR"/>
                  </w:rPr>
                </w:rPrChange>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4072B1" w:rsidRDefault="00E6700D" w:rsidP="005724F0">
            <w:pPr>
              <w:pStyle w:val="TAC"/>
              <w:jc w:val="left"/>
              <w:rPr>
                <w:sz w:val="16"/>
                <w:szCs w:val="16"/>
                <w:rPrChange w:id="183767" w:author="Draft version 2" w:date="2020-04-03T01:44:00Z">
                  <w:rPr>
                    <w:sz w:val="16"/>
                    <w:szCs w:val="16"/>
                  </w:rPr>
                </w:rPrChange>
              </w:rPr>
            </w:pPr>
            <w:r w:rsidRPr="004072B1">
              <w:rPr>
                <w:sz w:val="16"/>
                <w:szCs w:val="16"/>
                <w:rPrChange w:id="183768" w:author="Draft version 2" w:date="2020-04-03T01:44:00Z">
                  <w:rPr>
                    <w:sz w:val="16"/>
                    <w:szCs w:val="16"/>
                  </w:rPr>
                </w:rPrChange>
              </w:rPr>
              <w:t>15.7.0</w:t>
            </w:r>
          </w:p>
        </w:tc>
      </w:tr>
      <w:tr w:rsidR="00936420" w:rsidRPr="004072B1"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4072B1" w:rsidRDefault="000B63BE" w:rsidP="005724F0">
            <w:pPr>
              <w:pStyle w:val="TAL"/>
              <w:rPr>
                <w:sz w:val="16"/>
                <w:szCs w:val="16"/>
                <w:rPrChange w:id="18376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4072B1" w:rsidRDefault="000B63BE" w:rsidP="005724F0">
            <w:pPr>
              <w:pStyle w:val="TAL"/>
              <w:rPr>
                <w:sz w:val="16"/>
                <w:szCs w:val="16"/>
                <w:rPrChange w:id="183770" w:author="Draft version 2" w:date="2020-04-03T01:44:00Z">
                  <w:rPr>
                    <w:sz w:val="16"/>
                    <w:szCs w:val="16"/>
                  </w:rPr>
                </w:rPrChange>
              </w:rPr>
            </w:pPr>
            <w:r w:rsidRPr="004072B1">
              <w:rPr>
                <w:sz w:val="16"/>
                <w:szCs w:val="16"/>
                <w:rPrChange w:id="18377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4072B1" w:rsidRDefault="000B63BE" w:rsidP="005724F0">
            <w:pPr>
              <w:pStyle w:val="TAL"/>
              <w:rPr>
                <w:sz w:val="16"/>
                <w:szCs w:val="16"/>
                <w:rPrChange w:id="183772" w:author="Draft version 2" w:date="2020-04-03T01:44:00Z">
                  <w:rPr>
                    <w:sz w:val="16"/>
                    <w:szCs w:val="16"/>
                  </w:rPr>
                </w:rPrChange>
              </w:rPr>
            </w:pPr>
            <w:r w:rsidRPr="004072B1">
              <w:rPr>
                <w:sz w:val="16"/>
                <w:szCs w:val="16"/>
                <w:rPrChange w:id="183773"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4072B1" w:rsidRDefault="000B63BE" w:rsidP="005724F0">
            <w:pPr>
              <w:pStyle w:val="TAL"/>
              <w:rPr>
                <w:sz w:val="16"/>
                <w:szCs w:val="16"/>
                <w:rPrChange w:id="183774" w:author="Draft version 2" w:date="2020-04-03T01:44:00Z">
                  <w:rPr>
                    <w:sz w:val="16"/>
                    <w:szCs w:val="16"/>
                  </w:rPr>
                </w:rPrChange>
              </w:rPr>
            </w:pPr>
            <w:r w:rsidRPr="004072B1">
              <w:rPr>
                <w:sz w:val="16"/>
                <w:szCs w:val="16"/>
                <w:rPrChange w:id="183775" w:author="Draft version 2" w:date="2020-04-03T01:44:00Z">
                  <w:rPr>
                    <w:sz w:val="16"/>
                    <w:szCs w:val="16"/>
                  </w:rPr>
                </w:rPrChang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4072B1" w:rsidRDefault="000B63BE" w:rsidP="005724F0">
            <w:pPr>
              <w:pStyle w:val="TAL"/>
              <w:rPr>
                <w:sz w:val="16"/>
                <w:szCs w:val="16"/>
                <w:rPrChange w:id="183776" w:author="Draft version 2" w:date="2020-04-03T01:44:00Z">
                  <w:rPr>
                    <w:sz w:val="16"/>
                    <w:szCs w:val="16"/>
                  </w:rPr>
                </w:rPrChange>
              </w:rPr>
            </w:pPr>
            <w:r w:rsidRPr="004072B1">
              <w:rPr>
                <w:sz w:val="16"/>
                <w:szCs w:val="16"/>
                <w:rPrChange w:id="183777"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4072B1" w:rsidRDefault="000B63BE" w:rsidP="005724F0">
            <w:pPr>
              <w:pStyle w:val="TAL"/>
              <w:rPr>
                <w:sz w:val="16"/>
                <w:szCs w:val="16"/>
                <w:rPrChange w:id="183778" w:author="Draft version 2" w:date="2020-04-03T01:44:00Z">
                  <w:rPr>
                    <w:sz w:val="16"/>
                    <w:szCs w:val="16"/>
                  </w:rPr>
                </w:rPrChange>
              </w:rPr>
            </w:pPr>
            <w:r w:rsidRPr="004072B1">
              <w:rPr>
                <w:sz w:val="16"/>
                <w:szCs w:val="16"/>
                <w:rPrChange w:id="18377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72B1" w:rsidRDefault="000B63BE" w:rsidP="005724F0">
            <w:pPr>
              <w:spacing w:after="0"/>
              <w:rPr>
                <w:rFonts w:ascii="Arial" w:hAnsi="Arial"/>
                <w:noProof/>
                <w:sz w:val="16"/>
                <w:szCs w:val="16"/>
                <w:lang w:eastAsia="ko-KR"/>
                <w:rPrChange w:id="18378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781" w:author="Draft version 2" w:date="2020-04-03T01:44:00Z">
                  <w:rPr>
                    <w:rFonts w:ascii="Arial" w:hAnsi="Arial"/>
                    <w:noProof/>
                    <w:sz w:val="16"/>
                    <w:szCs w:val="16"/>
                    <w:lang w:eastAsia="ko-KR"/>
                  </w:rPr>
                </w:rPrChange>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4072B1" w:rsidRDefault="000B63BE" w:rsidP="005724F0">
            <w:pPr>
              <w:pStyle w:val="TAC"/>
              <w:jc w:val="left"/>
              <w:rPr>
                <w:sz w:val="16"/>
                <w:szCs w:val="16"/>
                <w:rPrChange w:id="183782" w:author="Draft version 2" w:date="2020-04-03T01:44:00Z">
                  <w:rPr>
                    <w:sz w:val="16"/>
                    <w:szCs w:val="16"/>
                  </w:rPr>
                </w:rPrChange>
              </w:rPr>
            </w:pPr>
            <w:r w:rsidRPr="004072B1">
              <w:rPr>
                <w:sz w:val="16"/>
                <w:szCs w:val="16"/>
                <w:rPrChange w:id="183783" w:author="Draft version 2" w:date="2020-04-03T01:44:00Z">
                  <w:rPr>
                    <w:sz w:val="16"/>
                    <w:szCs w:val="16"/>
                  </w:rPr>
                </w:rPrChange>
              </w:rPr>
              <w:t>15.7.0</w:t>
            </w:r>
          </w:p>
        </w:tc>
      </w:tr>
      <w:tr w:rsidR="00936420" w:rsidRPr="004072B1"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4072B1" w:rsidRDefault="00436F5E" w:rsidP="005724F0">
            <w:pPr>
              <w:pStyle w:val="TAL"/>
              <w:rPr>
                <w:sz w:val="16"/>
                <w:szCs w:val="16"/>
                <w:rPrChange w:id="18378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4072B1" w:rsidRDefault="00436F5E" w:rsidP="005724F0">
            <w:pPr>
              <w:pStyle w:val="TAL"/>
              <w:rPr>
                <w:sz w:val="16"/>
                <w:szCs w:val="16"/>
                <w:rPrChange w:id="183785" w:author="Draft version 2" w:date="2020-04-03T01:44:00Z">
                  <w:rPr>
                    <w:sz w:val="16"/>
                    <w:szCs w:val="16"/>
                  </w:rPr>
                </w:rPrChange>
              </w:rPr>
            </w:pPr>
            <w:r w:rsidRPr="004072B1">
              <w:rPr>
                <w:sz w:val="16"/>
                <w:szCs w:val="16"/>
                <w:rPrChange w:id="18378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4072B1" w:rsidRDefault="00436F5E" w:rsidP="005724F0">
            <w:pPr>
              <w:pStyle w:val="TAL"/>
              <w:rPr>
                <w:sz w:val="16"/>
                <w:szCs w:val="16"/>
                <w:rPrChange w:id="183787" w:author="Draft version 2" w:date="2020-04-03T01:44:00Z">
                  <w:rPr>
                    <w:sz w:val="16"/>
                    <w:szCs w:val="16"/>
                  </w:rPr>
                </w:rPrChange>
              </w:rPr>
            </w:pPr>
            <w:r w:rsidRPr="004072B1">
              <w:rPr>
                <w:sz w:val="16"/>
                <w:szCs w:val="16"/>
                <w:rPrChange w:id="183788"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4072B1" w:rsidRDefault="00436F5E" w:rsidP="005724F0">
            <w:pPr>
              <w:pStyle w:val="TAL"/>
              <w:rPr>
                <w:sz w:val="16"/>
                <w:szCs w:val="16"/>
                <w:rPrChange w:id="183789" w:author="Draft version 2" w:date="2020-04-03T01:44:00Z">
                  <w:rPr>
                    <w:sz w:val="16"/>
                    <w:szCs w:val="16"/>
                  </w:rPr>
                </w:rPrChange>
              </w:rPr>
            </w:pPr>
            <w:r w:rsidRPr="004072B1">
              <w:rPr>
                <w:sz w:val="16"/>
                <w:szCs w:val="16"/>
                <w:rPrChange w:id="183790" w:author="Draft version 2" w:date="2020-04-03T01:44:00Z">
                  <w:rPr>
                    <w:sz w:val="16"/>
                    <w:szCs w:val="16"/>
                  </w:rPr>
                </w:rPrChang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4072B1" w:rsidRDefault="00436F5E" w:rsidP="005724F0">
            <w:pPr>
              <w:pStyle w:val="TAL"/>
              <w:rPr>
                <w:sz w:val="16"/>
                <w:szCs w:val="16"/>
                <w:rPrChange w:id="183791" w:author="Draft version 2" w:date="2020-04-03T01:44:00Z">
                  <w:rPr>
                    <w:sz w:val="16"/>
                    <w:szCs w:val="16"/>
                  </w:rPr>
                </w:rPrChange>
              </w:rPr>
            </w:pPr>
            <w:r w:rsidRPr="004072B1">
              <w:rPr>
                <w:sz w:val="16"/>
                <w:szCs w:val="16"/>
                <w:rPrChange w:id="18379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4072B1" w:rsidRDefault="00436F5E" w:rsidP="005724F0">
            <w:pPr>
              <w:pStyle w:val="TAL"/>
              <w:rPr>
                <w:sz w:val="16"/>
                <w:szCs w:val="16"/>
                <w:rPrChange w:id="183793" w:author="Draft version 2" w:date="2020-04-03T01:44:00Z">
                  <w:rPr>
                    <w:sz w:val="16"/>
                    <w:szCs w:val="16"/>
                  </w:rPr>
                </w:rPrChange>
              </w:rPr>
            </w:pPr>
            <w:r w:rsidRPr="004072B1">
              <w:rPr>
                <w:sz w:val="16"/>
                <w:szCs w:val="16"/>
                <w:rPrChange w:id="18379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72B1" w:rsidRDefault="00436F5E" w:rsidP="005724F0">
            <w:pPr>
              <w:spacing w:after="0"/>
              <w:rPr>
                <w:rFonts w:ascii="Arial" w:hAnsi="Arial"/>
                <w:noProof/>
                <w:sz w:val="16"/>
                <w:szCs w:val="16"/>
                <w:lang w:eastAsia="ko-KR"/>
                <w:rPrChange w:id="18379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796" w:author="Draft version 2" w:date="2020-04-03T01:44:00Z">
                  <w:rPr>
                    <w:rFonts w:ascii="Arial" w:hAnsi="Arial"/>
                    <w:noProof/>
                    <w:sz w:val="16"/>
                    <w:szCs w:val="16"/>
                    <w:lang w:eastAsia="ko-KR"/>
                  </w:rPr>
                </w:rPrChange>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4072B1" w:rsidRDefault="00436F5E" w:rsidP="005724F0">
            <w:pPr>
              <w:pStyle w:val="TAC"/>
              <w:jc w:val="left"/>
              <w:rPr>
                <w:sz w:val="16"/>
                <w:szCs w:val="16"/>
                <w:rPrChange w:id="183797" w:author="Draft version 2" w:date="2020-04-03T01:44:00Z">
                  <w:rPr>
                    <w:sz w:val="16"/>
                    <w:szCs w:val="16"/>
                  </w:rPr>
                </w:rPrChange>
              </w:rPr>
            </w:pPr>
            <w:r w:rsidRPr="004072B1">
              <w:rPr>
                <w:sz w:val="16"/>
                <w:szCs w:val="16"/>
                <w:rPrChange w:id="183798" w:author="Draft version 2" w:date="2020-04-03T01:44:00Z">
                  <w:rPr>
                    <w:sz w:val="16"/>
                    <w:szCs w:val="16"/>
                  </w:rPr>
                </w:rPrChange>
              </w:rPr>
              <w:t>15.7.0</w:t>
            </w:r>
          </w:p>
        </w:tc>
      </w:tr>
      <w:tr w:rsidR="00936420" w:rsidRPr="004072B1"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4072B1" w:rsidRDefault="00436F5E" w:rsidP="005724F0">
            <w:pPr>
              <w:pStyle w:val="TAL"/>
              <w:rPr>
                <w:sz w:val="16"/>
                <w:szCs w:val="16"/>
                <w:rPrChange w:id="18379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4072B1" w:rsidRDefault="00436F5E" w:rsidP="005724F0">
            <w:pPr>
              <w:pStyle w:val="TAL"/>
              <w:rPr>
                <w:sz w:val="16"/>
                <w:szCs w:val="16"/>
                <w:rPrChange w:id="183800" w:author="Draft version 2" w:date="2020-04-03T01:44:00Z">
                  <w:rPr>
                    <w:sz w:val="16"/>
                    <w:szCs w:val="16"/>
                  </w:rPr>
                </w:rPrChange>
              </w:rPr>
            </w:pPr>
            <w:r w:rsidRPr="004072B1">
              <w:rPr>
                <w:sz w:val="16"/>
                <w:szCs w:val="16"/>
                <w:rPrChange w:id="183801"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4072B1" w:rsidRDefault="00436F5E" w:rsidP="005724F0">
            <w:pPr>
              <w:pStyle w:val="TAL"/>
              <w:rPr>
                <w:sz w:val="16"/>
                <w:szCs w:val="16"/>
                <w:rPrChange w:id="183802" w:author="Draft version 2" w:date="2020-04-03T01:44:00Z">
                  <w:rPr>
                    <w:sz w:val="16"/>
                    <w:szCs w:val="16"/>
                  </w:rPr>
                </w:rPrChange>
              </w:rPr>
            </w:pPr>
            <w:r w:rsidRPr="004072B1">
              <w:rPr>
                <w:sz w:val="16"/>
                <w:szCs w:val="16"/>
                <w:rPrChange w:id="183803"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4072B1" w:rsidRDefault="00436F5E" w:rsidP="005724F0">
            <w:pPr>
              <w:pStyle w:val="TAL"/>
              <w:rPr>
                <w:sz w:val="16"/>
                <w:szCs w:val="16"/>
                <w:rPrChange w:id="183804" w:author="Draft version 2" w:date="2020-04-03T01:44:00Z">
                  <w:rPr>
                    <w:sz w:val="16"/>
                    <w:szCs w:val="16"/>
                  </w:rPr>
                </w:rPrChange>
              </w:rPr>
            </w:pPr>
            <w:r w:rsidRPr="004072B1">
              <w:rPr>
                <w:sz w:val="16"/>
                <w:szCs w:val="16"/>
                <w:rPrChange w:id="183805" w:author="Draft version 2" w:date="2020-04-03T01:44:00Z">
                  <w:rPr>
                    <w:sz w:val="16"/>
                    <w:szCs w:val="16"/>
                  </w:rPr>
                </w:rPrChang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4072B1" w:rsidRDefault="00436F5E" w:rsidP="005724F0">
            <w:pPr>
              <w:pStyle w:val="TAL"/>
              <w:rPr>
                <w:sz w:val="16"/>
                <w:szCs w:val="16"/>
                <w:rPrChange w:id="183806" w:author="Draft version 2" w:date="2020-04-03T01:44:00Z">
                  <w:rPr>
                    <w:sz w:val="16"/>
                    <w:szCs w:val="16"/>
                  </w:rPr>
                </w:rPrChange>
              </w:rPr>
            </w:pPr>
            <w:r w:rsidRPr="004072B1">
              <w:rPr>
                <w:sz w:val="16"/>
                <w:szCs w:val="16"/>
                <w:rPrChange w:id="18380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4072B1" w:rsidRDefault="00436F5E" w:rsidP="005724F0">
            <w:pPr>
              <w:pStyle w:val="TAL"/>
              <w:rPr>
                <w:sz w:val="16"/>
                <w:szCs w:val="16"/>
                <w:rPrChange w:id="183808" w:author="Draft version 2" w:date="2020-04-03T01:44:00Z">
                  <w:rPr>
                    <w:sz w:val="16"/>
                    <w:szCs w:val="16"/>
                  </w:rPr>
                </w:rPrChange>
              </w:rPr>
            </w:pPr>
            <w:r w:rsidRPr="004072B1">
              <w:rPr>
                <w:sz w:val="16"/>
                <w:szCs w:val="16"/>
                <w:rPrChange w:id="18380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72B1" w:rsidRDefault="00436F5E" w:rsidP="005724F0">
            <w:pPr>
              <w:spacing w:after="0"/>
              <w:rPr>
                <w:rFonts w:ascii="Arial" w:hAnsi="Arial"/>
                <w:noProof/>
                <w:sz w:val="16"/>
                <w:szCs w:val="16"/>
                <w:lang w:eastAsia="ko-KR"/>
                <w:rPrChange w:id="18381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811" w:author="Draft version 2" w:date="2020-04-03T01:44:00Z">
                  <w:rPr>
                    <w:rFonts w:ascii="Arial" w:hAnsi="Arial"/>
                    <w:noProof/>
                    <w:sz w:val="16"/>
                    <w:szCs w:val="16"/>
                    <w:lang w:eastAsia="ko-KR"/>
                  </w:rPr>
                </w:rPrChange>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4072B1" w:rsidRDefault="00436F5E" w:rsidP="005724F0">
            <w:pPr>
              <w:pStyle w:val="TAC"/>
              <w:jc w:val="left"/>
              <w:rPr>
                <w:sz w:val="16"/>
                <w:szCs w:val="16"/>
                <w:rPrChange w:id="183812" w:author="Draft version 2" w:date="2020-04-03T01:44:00Z">
                  <w:rPr>
                    <w:sz w:val="16"/>
                    <w:szCs w:val="16"/>
                  </w:rPr>
                </w:rPrChange>
              </w:rPr>
            </w:pPr>
            <w:r w:rsidRPr="004072B1">
              <w:rPr>
                <w:sz w:val="16"/>
                <w:szCs w:val="16"/>
                <w:rPrChange w:id="183813" w:author="Draft version 2" w:date="2020-04-03T01:44:00Z">
                  <w:rPr>
                    <w:sz w:val="16"/>
                    <w:szCs w:val="16"/>
                  </w:rPr>
                </w:rPrChange>
              </w:rPr>
              <w:t>15.7.0</w:t>
            </w:r>
          </w:p>
        </w:tc>
      </w:tr>
      <w:tr w:rsidR="00936420" w:rsidRPr="004072B1"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4072B1" w:rsidRDefault="001735AF" w:rsidP="005724F0">
            <w:pPr>
              <w:pStyle w:val="TAL"/>
              <w:rPr>
                <w:sz w:val="16"/>
                <w:szCs w:val="16"/>
                <w:rPrChange w:id="18381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4072B1" w:rsidRDefault="001735AF" w:rsidP="005724F0">
            <w:pPr>
              <w:pStyle w:val="TAL"/>
              <w:rPr>
                <w:sz w:val="16"/>
                <w:szCs w:val="16"/>
                <w:rPrChange w:id="183815" w:author="Draft version 2" w:date="2020-04-03T01:44:00Z">
                  <w:rPr>
                    <w:sz w:val="16"/>
                    <w:szCs w:val="16"/>
                  </w:rPr>
                </w:rPrChange>
              </w:rPr>
            </w:pPr>
            <w:r w:rsidRPr="004072B1">
              <w:rPr>
                <w:sz w:val="16"/>
                <w:szCs w:val="16"/>
                <w:rPrChange w:id="183816"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4072B1" w:rsidRDefault="001735AF" w:rsidP="005724F0">
            <w:pPr>
              <w:pStyle w:val="TAL"/>
              <w:rPr>
                <w:sz w:val="16"/>
                <w:szCs w:val="16"/>
                <w:rPrChange w:id="183817" w:author="Draft version 2" w:date="2020-04-03T01:44:00Z">
                  <w:rPr>
                    <w:sz w:val="16"/>
                    <w:szCs w:val="16"/>
                  </w:rPr>
                </w:rPrChange>
              </w:rPr>
            </w:pPr>
            <w:r w:rsidRPr="004072B1">
              <w:rPr>
                <w:sz w:val="16"/>
                <w:szCs w:val="16"/>
                <w:rPrChange w:id="183818" w:author="Draft version 2" w:date="2020-04-03T01:44:00Z">
                  <w:rPr>
                    <w:sz w:val="16"/>
                    <w:szCs w:val="16"/>
                  </w:rPr>
                </w:rPrChange>
              </w:rPr>
              <w:t>RP-19219</w:t>
            </w:r>
            <w:r w:rsidR="00C81E54" w:rsidRPr="004072B1">
              <w:rPr>
                <w:sz w:val="16"/>
                <w:szCs w:val="16"/>
                <w:rPrChange w:id="183819" w:author="Draft version 2" w:date="2020-04-03T01:44:00Z">
                  <w:rPr>
                    <w:sz w:val="16"/>
                    <w:szCs w:val="16"/>
                  </w:rPr>
                </w:rPrChange>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4072B1" w:rsidRDefault="001735AF" w:rsidP="005724F0">
            <w:pPr>
              <w:pStyle w:val="TAL"/>
              <w:rPr>
                <w:sz w:val="16"/>
                <w:szCs w:val="16"/>
                <w:rPrChange w:id="183820" w:author="Draft version 2" w:date="2020-04-03T01:44:00Z">
                  <w:rPr>
                    <w:sz w:val="16"/>
                    <w:szCs w:val="16"/>
                  </w:rPr>
                </w:rPrChange>
              </w:rPr>
            </w:pPr>
            <w:r w:rsidRPr="004072B1">
              <w:rPr>
                <w:sz w:val="16"/>
                <w:szCs w:val="16"/>
                <w:rPrChange w:id="183821" w:author="Draft version 2" w:date="2020-04-03T01:44:00Z">
                  <w:rPr>
                    <w:sz w:val="16"/>
                    <w:szCs w:val="16"/>
                  </w:rPr>
                </w:rPrChang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4072B1" w:rsidRDefault="001735AF" w:rsidP="005724F0">
            <w:pPr>
              <w:pStyle w:val="TAL"/>
              <w:rPr>
                <w:sz w:val="16"/>
                <w:szCs w:val="16"/>
                <w:rPrChange w:id="183822" w:author="Draft version 2" w:date="2020-04-03T01:44:00Z">
                  <w:rPr>
                    <w:sz w:val="16"/>
                    <w:szCs w:val="16"/>
                  </w:rPr>
                </w:rPrChange>
              </w:rPr>
            </w:pPr>
            <w:r w:rsidRPr="004072B1">
              <w:rPr>
                <w:sz w:val="16"/>
                <w:szCs w:val="16"/>
                <w:rPrChange w:id="183823"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4072B1" w:rsidRDefault="001735AF" w:rsidP="005724F0">
            <w:pPr>
              <w:pStyle w:val="TAL"/>
              <w:rPr>
                <w:sz w:val="16"/>
                <w:szCs w:val="16"/>
                <w:rPrChange w:id="183824" w:author="Draft version 2" w:date="2020-04-03T01:44:00Z">
                  <w:rPr>
                    <w:sz w:val="16"/>
                    <w:szCs w:val="16"/>
                  </w:rPr>
                </w:rPrChange>
              </w:rPr>
            </w:pPr>
            <w:r w:rsidRPr="004072B1">
              <w:rPr>
                <w:sz w:val="16"/>
                <w:szCs w:val="16"/>
                <w:rPrChange w:id="18382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072B1" w:rsidRDefault="001735AF" w:rsidP="005724F0">
            <w:pPr>
              <w:spacing w:after="0"/>
              <w:rPr>
                <w:rFonts w:ascii="Arial" w:hAnsi="Arial"/>
                <w:noProof/>
                <w:sz w:val="16"/>
                <w:szCs w:val="16"/>
                <w:lang w:eastAsia="ko-KR"/>
                <w:rPrChange w:id="18382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827" w:author="Draft version 2" w:date="2020-04-03T01:44:00Z">
                  <w:rPr>
                    <w:rFonts w:ascii="Arial" w:hAnsi="Arial"/>
                    <w:noProof/>
                    <w:sz w:val="16"/>
                    <w:szCs w:val="16"/>
                    <w:lang w:eastAsia="ko-KR"/>
                  </w:rPr>
                </w:rPrChange>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4072B1" w:rsidRDefault="001735AF" w:rsidP="005724F0">
            <w:pPr>
              <w:pStyle w:val="TAC"/>
              <w:jc w:val="left"/>
              <w:rPr>
                <w:sz w:val="16"/>
                <w:szCs w:val="16"/>
                <w:rPrChange w:id="183828" w:author="Draft version 2" w:date="2020-04-03T01:44:00Z">
                  <w:rPr>
                    <w:sz w:val="16"/>
                    <w:szCs w:val="16"/>
                  </w:rPr>
                </w:rPrChange>
              </w:rPr>
            </w:pPr>
            <w:r w:rsidRPr="004072B1">
              <w:rPr>
                <w:sz w:val="16"/>
                <w:szCs w:val="16"/>
                <w:rPrChange w:id="183829" w:author="Draft version 2" w:date="2020-04-03T01:44:00Z">
                  <w:rPr>
                    <w:sz w:val="16"/>
                    <w:szCs w:val="16"/>
                  </w:rPr>
                </w:rPrChange>
              </w:rPr>
              <w:t>15.7.0</w:t>
            </w:r>
          </w:p>
        </w:tc>
      </w:tr>
      <w:tr w:rsidR="00936420" w:rsidRPr="004072B1"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4072B1" w:rsidRDefault="00C81E54" w:rsidP="005724F0">
            <w:pPr>
              <w:pStyle w:val="TAL"/>
              <w:rPr>
                <w:sz w:val="16"/>
                <w:szCs w:val="16"/>
                <w:rPrChange w:id="18383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4072B1" w:rsidRDefault="00C81E54" w:rsidP="005724F0">
            <w:pPr>
              <w:pStyle w:val="TAL"/>
              <w:rPr>
                <w:sz w:val="16"/>
                <w:szCs w:val="16"/>
                <w:rPrChange w:id="183831" w:author="Draft version 2" w:date="2020-04-03T01:44:00Z">
                  <w:rPr>
                    <w:sz w:val="16"/>
                    <w:szCs w:val="16"/>
                  </w:rPr>
                </w:rPrChange>
              </w:rPr>
            </w:pPr>
            <w:r w:rsidRPr="004072B1">
              <w:rPr>
                <w:sz w:val="16"/>
                <w:szCs w:val="16"/>
                <w:rPrChange w:id="183832"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4072B1" w:rsidRDefault="00C81E54" w:rsidP="005724F0">
            <w:pPr>
              <w:pStyle w:val="TAL"/>
              <w:rPr>
                <w:sz w:val="16"/>
                <w:szCs w:val="16"/>
                <w:rPrChange w:id="183833" w:author="Draft version 2" w:date="2020-04-03T01:44:00Z">
                  <w:rPr>
                    <w:sz w:val="16"/>
                    <w:szCs w:val="16"/>
                  </w:rPr>
                </w:rPrChange>
              </w:rPr>
            </w:pPr>
            <w:r w:rsidRPr="004072B1">
              <w:rPr>
                <w:sz w:val="16"/>
                <w:szCs w:val="16"/>
                <w:rPrChange w:id="183834"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4072B1" w:rsidRDefault="00C81E54" w:rsidP="005724F0">
            <w:pPr>
              <w:pStyle w:val="TAL"/>
              <w:rPr>
                <w:sz w:val="16"/>
                <w:szCs w:val="16"/>
                <w:rPrChange w:id="183835" w:author="Draft version 2" w:date="2020-04-03T01:44:00Z">
                  <w:rPr>
                    <w:sz w:val="16"/>
                    <w:szCs w:val="16"/>
                  </w:rPr>
                </w:rPrChange>
              </w:rPr>
            </w:pPr>
            <w:r w:rsidRPr="004072B1">
              <w:rPr>
                <w:sz w:val="16"/>
                <w:szCs w:val="16"/>
                <w:rPrChange w:id="183836" w:author="Draft version 2" w:date="2020-04-03T01:44:00Z">
                  <w:rPr>
                    <w:sz w:val="16"/>
                    <w:szCs w:val="16"/>
                  </w:rPr>
                </w:rPrChang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4072B1" w:rsidRDefault="00C81E54" w:rsidP="005724F0">
            <w:pPr>
              <w:pStyle w:val="TAL"/>
              <w:rPr>
                <w:sz w:val="16"/>
                <w:szCs w:val="16"/>
                <w:rPrChange w:id="183837" w:author="Draft version 2" w:date="2020-04-03T01:44:00Z">
                  <w:rPr>
                    <w:sz w:val="16"/>
                    <w:szCs w:val="16"/>
                  </w:rPr>
                </w:rPrChange>
              </w:rPr>
            </w:pPr>
            <w:r w:rsidRPr="004072B1">
              <w:rPr>
                <w:sz w:val="16"/>
                <w:szCs w:val="16"/>
                <w:rPrChange w:id="18383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4072B1" w:rsidRDefault="00C81E54" w:rsidP="005724F0">
            <w:pPr>
              <w:pStyle w:val="TAL"/>
              <w:rPr>
                <w:sz w:val="16"/>
                <w:szCs w:val="16"/>
                <w:rPrChange w:id="183839" w:author="Draft version 2" w:date="2020-04-03T01:44:00Z">
                  <w:rPr>
                    <w:sz w:val="16"/>
                    <w:szCs w:val="16"/>
                  </w:rPr>
                </w:rPrChange>
              </w:rPr>
            </w:pPr>
            <w:r w:rsidRPr="004072B1">
              <w:rPr>
                <w:sz w:val="16"/>
                <w:szCs w:val="16"/>
                <w:rPrChange w:id="18384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72B1" w:rsidRDefault="00C81E54" w:rsidP="005724F0">
            <w:pPr>
              <w:spacing w:after="0"/>
              <w:rPr>
                <w:rFonts w:ascii="Arial" w:hAnsi="Arial"/>
                <w:noProof/>
                <w:sz w:val="16"/>
                <w:szCs w:val="16"/>
                <w:lang w:eastAsia="ko-KR"/>
                <w:rPrChange w:id="18384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842" w:author="Draft version 2" w:date="2020-04-03T01:44:00Z">
                  <w:rPr>
                    <w:rFonts w:ascii="Arial" w:hAnsi="Arial"/>
                    <w:noProof/>
                    <w:sz w:val="16"/>
                    <w:szCs w:val="16"/>
                    <w:lang w:eastAsia="ko-KR"/>
                  </w:rPr>
                </w:rPrChange>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4072B1" w:rsidRDefault="00C81E54" w:rsidP="005724F0">
            <w:pPr>
              <w:pStyle w:val="TAC"/>
              <w:jc w:val="left"/>
              <w:rPr>
                <w:sz w:val="16"/>
                <w:szCs w:val="16"/>
                <w:rPrChange w:id="183843" w:author="Draft version 2" w:date="2020-04-03T01:44:00Z">
                  <w:rPr>
                    <w:sz w:val="16"/>
                    <w:szCs w:val="16"/>
                  </w:rPr>
                </w:rPrChange>
              </w:rPr>
            </w:pPr>
            <w:r w:rsidRPr="004072B1">
              <w:rPr>
                <w:sz w:val="16"/>
                <w:szCs w:val="16"/>
                <w:rPrChange w:id="183844" w:author="Draft version 2" w:date="2020-04-03T01:44:00Z">
                  <w:rPr>
                    <w:sz w:val="16"/>
                    <w:szCs w:val="16"/>
                  </w:rPr>
                </w:rPrChange>
              </w:rPr>
              <w:t>15.7.0</w:t>
            </w:r>
          </w:p>
        </w:tc>
      </w:tr>
      <w:tr w:rsidR="00936420" w:rsidRPr="004072B1"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4072B1" w:rsidRDefault="002B3D91" w:rsidP="005724F0">
            <w:pPr>
              <w:pStyle w:val="TAL"/>
              <w:rPr>
                <w:sz w:val="16"/>
                <w:szCs w:val="16"/>
                <w:rPrChange w:id="18384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4072B1" w:rsidRDefault="002B3D91" w:rsidP="005724F0">
            <w:pPr>
              <w:pStyle w:val="TAL"/>
              <w:rPr>
                <w:sz w:val="16"/>
                <w:szCs w:val="16"/>
                <w:rPrChange w:id="183846" w:author="Draft version 2" w:date="2020-04-03T01:44:00Z">
                  <w:rPr>
                    <w:sz w:val="16"/>
                    <w:szCs w:val="16"/>
                  </w:rPr>
                </w:rPrChange>
              </w:rPr>
            </w:pPr>
            <w:r w:rsidRPr="004072B1">
              <w:rPr>
                <w:sz w:val="16"/>
                <w:szCs w:val="16"/>
                <w:rPrChange w:id="183847"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4072B1" w:rsidRDefault="002B3D91" w:rsidP="005724F0">
            <w:pPr>
              <w:pStyle w:val="TAL"/>
              <w:rPr>
                <w:sz w:val="16"/>
                <w:szCs w:val="16"/>
                <w:rPrChange w:id="183848" w:author="Draft version 2" w:date="2020-04-03T01:44:00Z">
                  <w:rPr>
                    <w:sz w:val="16"/>
                    <w:szCs w:val="16"/>
                  </w:rPr>
                </w:rPrChange>
              </w:rPr>
            </w:pPr>
            <w:r w:rsidRPr="004072B1">
              <w:rPr>
                <w:sz w:val="16"/>
                <w:szCs w:val="16"/>
                <w:rPrChange w:id="183849" w:author="Draft version 2" w:date="2020-04-03T01:44:00Z">
                  <w:rPr>
                    <w:sz w:val="16"/>
                    <w:szCs w:val="16"/>
                  </w:rPr>
                </w:rPrChang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4072B1" w:rsidRDefault="002B3D91" w:rsidP="005724F0">
            <w:pPr>
              <w:pStyle w:val="TAL"/>
              <w:rPr>
                <w:sz w:val="16"/>
                <w:szCs w:val="16"/>
                <w:rPrChange w:id="183850" w:author="Draft version 2" w:date="2020-04-03T01:44:00Z">
                  <w:rPr>
                    <w:sz w:val="16"/>
                    <w:szCs w:val="16"/>
                  </w:rPr>
                </w:rPrChange>
              </w:rPr>
            </w:pPr>
            <w:r w:rsidRPr="004072B1">
              <w:rPr>
                <w:sz w:val="16"/>
                <w:szCs w:val="16"/>
                <w:rPrChange w:id="183851" w:author="Draft version 2" w:date="2020-04-03T01:44:00Z">
                  <w:rPr>
                    <w:sz w:val="16"/>
                    <w:szCs w:val="16"/>
                  </w:rPr>
                </w:rPrChang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4072B1" w:rsidRDefault="002B3D91" w:rsidP="005724F0">
            <w:pPr>
              <w:pStyle w:val="TAL"/>
              <w:rPr>
                <w:sz w:val="16"/>
                <w:szCs w:val="16"/>
                <w:rPrChange w:id="183852" w:author="Draft version 2" w:date="2020-04-03T01:44:00Z">
                  <w:rPr>
                    <w:sz w:val="16"/>
                    <w:szCs w:val="16"/>
                  </w:rPr>
                </w:rPrChange>
              </w:rPr>
            </w:pPr>
            <w:r w:rsidRPr="004072B1">
              <w:rPr>
                <w:sz w:val="16"/>
                <w:szCs w:val="16"/>
                <w:rPrChange w:id="183853"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4072B1" w:rsidRDefault="002B3D91" w:rsidP="005724F0">
            <w:pPr>
              <w:pStyle w:val="TAL"/>
              <w:rPr>
                <w:sz w:val="16"/>
                <w:szCs w:val="16"/>
                <w:rPrChange w:id="183854" w:author="Draft version 2" w:date="2020-04-03T01:44:00Z">
                  <w:rPr>
                    <w:sz w:val="16"/>
                    <w:szCs w:val="16"/>
                  </w:rPr>
                </w:rPrChange>
              </w:rPr>
            </w:pPr>
            <w:r w:rsidRPr="004072B1">
              <w:rPr>
                <w:sz w:val="16"/>
                <w:szCs w:val="16"/>
                <w:rPrChange w:id="18385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72B1" w:rsidRDefault="002B3D91" w:rsidP="005724F0">
            <w:pPr>
              <w:spacing w:after="0"/>
              <w:rPr>
                <w:rFonts w:ascii="Arial" w:hAnsi="Arial"/>
                <w:noProof/>
                <w:sz w:val="16"/>
                <w:szCs w:val="16"/>
                <w:lang w:eastAsia="ko-KR"/>
                <w:rPrChange w:id="18385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857" w:author="Draft version 2" w:date="2020-04-03T01:44:00Z">
                  <w:rPr>
                    <w:rFonts w:ascii="Arial" w:hAnsi="Arial"/>
                    <w:noProof/>
                    <w:sz w:val="16"/>
                    <w:szCs w:val="16"/>
                    <w:lang w:eastAsia="ko-KR"/>
                  </w:rPr>
                </w:rPrChange>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4072B1" w:rsidRDefault="002B3D91" w:rsidP="005724F0">
            <w:pPr>
              <w:pStyle w:val="TAC"/>
              <w:jc w:val="left"/>
              <w:rPr>
                <w:sz w:val="16"/>
                <w:szCs w:val="16"/>
                <w:rPrChange w:id="183858" w:author="Draft version 2" w:date="2020-04-03T01:44:00Z">
                  <w:rPr>
                    <w:sz w:val="16"/>
                    <w:szCs w:val="16"/>
                  </w:rPr>
                </w:rPrChange>
              </w:rPr>
            </w:pPr>
            <w:r w:rsidRPr="004072B1">
              <w:rPr>
                <w:sz w:val="16"/>
                <w:szCs w:val="16"/>
                <w:rPrChange w:id="183859" w:author="Draft version 2" w:date="2020-04-03T01:44:00Z">
                  <w:rPr>
                    <w:sz w:val="16"/>
                    <w:szCs w:val="16"/>
                  </w:rPr>
                </w:rPrChange>
              </w:rPr>
              <w:t>15.7.0</w:t>
            </w:r>
          </w:p>
        </w:tc>
      </w:tr>
      <w:tr w:rsidR="00936420" w:rsidRPr="004072B1"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4072B1" w:rsidRDefault="00A91316" w:rsidP="005724F0">
            <w:pPr>
              <w:pStyle w:val="TAL"/>
              <w:rPr>
                <w:sz w:val="16"/>
                <w:szCs w:val="16"/>
                <w:rPrChange w:id="18386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4072B1" w:rsidRDefault="00A91316" w:rsidP="005724F0">
            <w:pPr>
              <w:pStyle w:val="TAL"/>
              <w:rPr>
                <w:sz w:val="16"/>
                <w:szCs w:val="16"/>
                <w:rPrChange w:id="183861" w:author="Draft version 2" w:date="2020-04-03T01:44:00Z">
                  <w:rPr>
                    <w:sz w:val="16"/>
                    <w:szCs w:val="16"/>
                  </w:rPr>
                </w:rPrChange>
              </w:rPr>
            </w:pPr>
            <w:r w:rsidRPr="004072B1">
              <w:rPr>
                <w:sz w:val="16"/>
                <w:szCs w:val="16"/>
                <w:rPrChange w:id="183862"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4072B1" w:rsidRDefault="00A91316" w:rsidP="005724F0">
            <w:pPr>
              <w:pStyle w:val="TAL"/>
              <w:rPr>
                <w:sz w:val="16"/>
                <w:szCs w:val="16"/>
                <w:rPrChange w:id="183863" w:author="Draft version 2" w:date="2020-04-03T01:44:00Z">
                  <w:rPr>
                    <w:sz w:val="16"/>
                    <w:szCs w:val="16"/>
                  </w:rPr>
                </w:rPrChange>
              </w:rPr>
            </w:pPr>
            <w:r w:rsidRPr="004072B1">
              <w:rPr>
                <w:sz w:val="16"/>
                <w:szCs w:val="16"/>
                <w:rPrChange w:id="183864"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4072B1" w:rsidRDefault="00A91316" w:rsidP="005724F0">
            <w:pPr>
              <w:pStyle w:val="TAL"/>
              <w:rPr>
                <w:sz w:val="16"/>
                <w:szCs w:val="16"/>
                <w:rPrChange w:id="183865" w:author="Draft version 2" w:date="2020-04-03T01:44:00Z">
                  <w:rPr>
                    <w:sz w:val="16"/>
                    <w:szCs w:val="16"/>
                  </w:rPr>
                </w:rPrChange>
              </w:rPr>
            </w:pPr>
            <w:r w:rsidRPr="004072B1">
              <w:rPr>
                <w:sz w:val="16"/>
                <w:szCs w:val="16"/>
                <w:rPrChange w:id="183866" w:author="Draft version 2" w:date="2020-04-03T01:44:00Z">
                  <w:rPr>
                    <w:sz w:val="16"/>
                    <w:szCs w:val="16"/>
                  </w:rPr>
                </w:rPrChang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4072B1" w:rsidRDefault="00A91316" w:rsidP="005724F0">
            <w:pPr>
              <w:pStyle w:val="TAL"/>
              <w:rPr>
                <w:sz w:val="16"/>
                <w:szCs w:val="16"/>
                <w:rPrChange w:id="183867" w:author="Draft version 2" w:date="2020-04-03T01:44:00Z">
                  <w:rPr>
                    <w:sz w:val="16"/>
                    <w:szCs w:val="16"/>
                  </w:rPr>
                </w:rPrChange>
              </w:rPr>
            </w:pPr>
            <w:r w:rsidRPr="004072B1">
              <w:rPr>
                <w:sz w:val="16"/>
                <w:szCs w:val="16"/>
                <w:rPrChange w:id="18386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4072B1" w:rsidRDefault="00A91316" w:rsidP="005724F0">
            <w:pPr>
              <w:pStyle w:val="TAL"/>
              <w:rPr>
                <w:sz w:val="16"/>
                <w:szCs w:val="16"/>
                <w:rPrChange w:id="183869" w:author="Draft version 2" w:date="2020-04-03T01:44:00Z">
                  <w:rPr>
                    <w:sz w:val="16"/>
                    <w:szCs w:val="16"/>
                  </w:rPr>
                </w:rPrChange>
              </w:rPr>
            </w:pPr>
            <w:r w:rsidRPr="004072B1">
              <w:rPr>
                <w:sz w:val="16"/>
                <w:szCs w:val="16"/>
                <w:rPrChange w:id="18387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72B1" w:rsidRDefault="00A91316" w:rsidP="005724F0">
            <w:pPr>
              <w:spacing w:after="0"/>
              <w:rPr>
                <w:rFonts w:ascii="Arial" w:hAnsi="Arial"/>
                <w:noProof/>
                <w:sz w:val="16"/>
                <w:szCs w:val="16"/>
                <w:lang w:eastAsia="ko-KR"/>
                <w:rPrChange w:id="18387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872" w:author="Draft version 2" w:date="2020-04-03T01:44:00Z">
                  <w:rPr>
                    <w:rFonts w:ascii="Arial" w:hAnsi="Arial"/>
                    <w:noProof/>
                    <w:sz w:val="16"/>
                    <w:szCs w:val="16"/>
                    <w:lang w:eastAsia="ko-KR"/>
                  </w:rPr>
                </w:rPrChange>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4072B1" w:rsidRDefault="00A91316" w:rsidP="005724F0">
            <w:pPr>
              <w:pStyle w:val="TAC"/>
              <w:jc w:val="left"/>
              <w:rPr>
                <w:sz w:val="16"/>
                <w:szCs w:val="16"/>
                <w:rPrChange w:id="183873" w:author="Draft version 2" w:date="2020-04-03T01:44:00Z">
                  <w:rPr>
                    <w:sz w:val="16"/>
                    <w:szCs w:val="16"/>
                  </w:rPr>
                </w:rPrChange>
              </w:rPr>
            </w:pPr>
            <w:r w:rsidRPr="004072B1">
              <w:rPr>
                <w:sz w:val="16"/>
                <w:szCs w:val="16"/>
                <w:rPrChange w:id="183874" w:author="Draft version 2" w:date="2020-04-03T01:44:00Z">
                  <w:rPr>
                    <w:sz w:val="16"/>
                    <w:szCs w:val="16"/>
                  </w:rPr>
                </w:rPrChange>
              </w:rPr>
              <w:t>15.7.0</w:t>
            </w:r>
          </w:p>
        </w:tc>
      </w:tr>
      <w:tr w:rsidR="00936420" w:rsidRPr="004072B1"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4072B1" w:rsidRDefault="0028350C" w:rsidP="005724F0">
            <w:pPr>
              <w:pStyle w:val="TAL"/>
              <w:rPr>
                <w:sz w:val="16"/>
                <w:szCs w:val="16"/>
                <w:rPrChange w:id="18387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4072B1" w:rsidRDefault="0028350C" w:rsidP="005724F0">
            <w:pPr>
              <w:pStyle w:val="TAL"/>
              <w:rPr>
                <w:sz w:val="16"/>
                <w:szCs w:val="16"/>
                <w:rPrChange w:id="183876" w:author="Draft version 2" w:date="2020-04-03T01:44:00Z">
                  <w:rPr>
                    <w:sz w:val="16"/>
                    <w:szCs w:val="16"/>
                  </w:rPr>
                </w:rPrChange>
              </w:rPr>
            </w:pPr>
            <w:r w:rsidRPr="004072B1">
              <w:rPr>
                <w:sz w:val="16"/>
                <w:szCs w:val="16"/>
                <w:rPrChange w:id="183877"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4072B1" w:rsidRDefault="0028350C" w:rsidP="005724F0">
            <w:pPr>
              <w:pStyle w:val="TAL"/>
              <w:rPr>
                <w:sz w:val="16"/>
                <w:szCs w:val="16"/>
                <w:rPrChange w:id="183878" w:author="Draft version 2" w:date="2020-04-03T01:44:00Z">
                  <w:rPr>
                    <w:sz w:val="16"/>
                    <w:szCs w:val="16"/>
                  </w:rPr>
                </w:rPrChange>
              </w:rPr>
            </w:pPr>
            <w:r w:rsidRPr="004072B1">
              <w:rPr>
                <w:sz w:val="16"/>
                <w:szCs w:val="16"/>
                <w:rPrChange w:id="183879" w:author="Draft version 2" w:date="2020-04-03T01:44:00Z">
                  <w:rPr>
                    <w:sz w:val="16"/>
                    <w:szCs w:val="16"/>
                  </w:rPr>
                </w:rPrChange>
              </w:rPr>
              <w:t>RP-19219</w:t>
            </w:r>
            <w:r w:rsidR="00E6094B" w:rsidRPr="004072B1">
              <w:rPr>
                <w:sz w:val="16"/>
                <w:szCs w:val="16"/>
                <w:rPrChange w:id="183880" w:author="Draft version 2" w:date="2020-04-03T01:44:00Z">
                  <w:rPr>
                    <w:sz w:val="16"/>
                    <w:szCs w:val="16"/>
                  </w:rPr>
                </w:rPrChange>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4072B1" w:rsidRDefault="0028350C" w:rsidP="005724F0">
            <w:pPr>
              <w:pStyle w:val="TAL"/>
              <w:rPr>
                <w:sz w:val="16"/>
                <w:szCs w:val="16"/>
                <w:rPrChange w:id="183881" w:author="Draft version 2" w:date="2020-04-03T01:44:00Z">
                  <w:rPr>
                    <w:sz w:val="16"/>
                    <w:szCs w:val="16"/>
                  </w:rPr>
                </w:rPrChange>
              </w:rPr>
            </w:pPr>
            <w:r w:rsidRPr="004072B1">
              <w:rPr>
                <w:sz w:val="16"/>
                <w:szCs w:val="16"/>
                <w:rPrChange w:id="183882" w:author="Draft version 2" w:date="2020-04-03T01:44:00Z">
                  <w:rPr>
                    <w:sz w:val="16"/>
                    <w:szCs w:val="16"/>
                  </w:rPr>
                </w:rPrChang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4072B1" w:rsidRDefault="0028350C" w:rsidP="005724F0">
            <w:pPr>
              <w:pStyle w:val="TAL"/>
              <w:rPr>
                <w:sz w:val="16"/>
                <w:szCs w:val="16"/>
                <w:rPrChange w:id="183883" w:author="Draft version 2" w:date="2020-04-03T01:44:00Z">
                  <w:rPr>
                    <w:sz w:val="16"/>
                    <w:szCs w:val="16"/>
                  </w:rPr>
                </w:rPrChange>
              </w:rPr>
            </w:pPr>
            <w:r w:rsidRPr="004072B1">
              <w:rPr>
                <w:sz w:val="16"/>
                <w:szCs w:val="16"/>
                <w:rPrChange w:id="18388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4072B1" w:rsidRDefault="0028350C" w:rsidP="005724F0">
            <w:pPr>
              <w:pStyle w:val="TAL"/>
              <w:rPr>
                <w:sz w:val="16"/>
                <w:szCs w:val="16"/>
                <w:rPrChange w:id="183885" w:author="Draft version 2" w:date="2020-04-03T01:44:00Z">
                  <w:rPr>
                    <w:sz w:val="16"/>
                    <w:szCs w:val="16"/>
                  </w:rPr>
                </w:rPrChange>
              </w:rPr>
            </w:pPr>
            <w:r w:rsidRPr="004072B1">
              <w:rPr>
                <w:sz w:val="16"/>
                <w:szCs w:val="16"/>
                <w:rPrChange w:id="18388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72B1" w:rsidRDefault="0028350C" w:rsidP="005724F0">
            <w:pPr>
              <w:spacing w:after="0"/>
              <w:rPr>
                <w:rFonts w:ascii="Arial" w:hAnsi="Arial"/>
                <w:noProof/>
                <w:sz w:val="16"/>
                <w:szCs w:val="16"/>
                <w:lang w:eastAsia="ko-KR"/>
                <w:rPrChange w:id="183887"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888" w:author="Draft version 2" w:date="2020-04-03T01:44:00Z">
                  <w:rPr>
                    <w:rFonts w:ascii="Arial" w:hAnsi="Arial"/>
                    <w:noProof/>
                    <w:sz w:val="16"/>
                    <w:szCs w:val="16"/>
                    <w:lang w:eastAsia="ko-KR"/>
                  </w:rPr>
                </w:rPrChange>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4072B1" w:rsidRDefault="0028350C" w:rsidP="005724F0">
            <w:pPr>
              <w:pStyle w:val="TAC"/>
              <w:jc w:val="left"/>
              <w:rPr>
                <w:sz w:val="16"/>
                <w:szCs w:val="16"/>
                <w:rPrChange w:id="183889" w:author="Draft version 2" w:date="2020-04-03T01:44:00Z">
                  <w:rPr>
                    <w:sz w:val="16"/>
                    <w:szCs w:val="16"/>
                  </w:rPr>
                </w:rPrChange>
              </w:rPr>
            </w:pPr>
            <w:r w:rsidRPr="004072B1">
              <w:rPr>
                <w:sz w:val="16"/>
                <w:szCs w:val="16"/>
                <w:rPrChange w:id="183890" w:author="Draft version 2" w:date="2020-04-03T01:44:00Z">
                  <w:rPr>
                    <w:sz w:val="16"/>
                    <w:szCs w:val="16"/>
                  </w:rPr>
                </w:rPrChange>
              </w:rPr>
              <w:t>15.7.0</w:t>
            </w:r>
          </w:p>
        </w:tc>
      </w:tr>
      <w:tr w:rsidR="00936420" w:rsidRPr="004072B1"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4072B1" w:rsidRDefault="00361B37" w:rsidP="005724F0">
            <w:pPr>
              <w:pStyle w:val="TAL"/>
              <w:rPr>
                <w:sz w:val="16"/>
                <w:szCs w:val="16"/>
                <w:rPrChange w:id="18389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4072B1" w:rsidRDefault="00361B37" w:rsidP="005724F0">
            <w:pPr>
              <w:pStyle w:val="TAL"/>
              <w:rPr>
                <w:sz w:val="16"/>
                <w:szCs w:val="16"/>
                <w:rPrChange w:id="183892" w:author="Draft version 2" w:date="2020-04-03T01:44:00Z">
                  <w:rPr>
                    <w:sz w:val="16"/>
                    <w:szCs w:val="16"/>
                  </w:rPr>
                </w:rPrChange>
              </w:rPr>
            </w:pPr>
            <w:r w:rsidRPr="004072B1">
              <w:rPr>
                <w:sz w:val="16"/>
                <w:szCs w:val="16"/>
                <w:rPrChange w:id="183893"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4072B1" w:rsidRDefault="00361B37" w:rsidP="005724F0">
            <w:pPr>
              <w:pStyle w:val="TAL"/>
              <w:rPr>
                <w:sz w:val="16"/>
                <w:szCs w:val="16"/>
                <w:rPrChange w:id="183894" w:author="Draft version 2" w:date="2020-04-03T01:44:00Z">
                  <w:rPr>
                    <w:sz w:val="16"/>
                    <w:szCs w:val="16"/>
                  </w:rPr>
                </w:rPrChange>
              </w:rPr>
            </w:pPr>
            <w:r w:rsidRPr="004072B1">
              <w:rPr>
                <w:sz w:val="16"/>
                <w:szCs w:val="16"/>
                <w:rPrChange w:id="183895" w:author="Draft version 2" w:date="2020-04-03T01:44:00Z">
                  <w:rPr>
                    <w:sz w:val="16"/>
                    <w:szCs w:val="16"/>
                  </w:rPr>
                </w:rPrChang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4072B1" w:rsidRDefault="00361B37" w:rsidP="005724F0">
            <w:pPr>
              <w:pStyle w:val="TAL"/>
              <w:rPr>
                <w:sz w:val="16"/>
                <w:szCs w:val="16"/>
                <w:rPrChange w:id="183896" w:author="Draft version 2" w:date="2020-04-03T01:44:00Z">
                  <w:rPr>
                    <w:sz w:val="16"/>
                    <w:szCs w:val="16"/>
                  </w:rPr>
                </w:rPrChange>
              </w:rPr>
            </w:pPr>
            <w:r w:rsidRPr="004072B1">
              <w:rPr>
                <w:sz w:val="16"/>
                <w:szCs w:val="16"/>
                <w:rPrChange w:id="183897" w:author="Draft version 2" w:date="2020-04-03T01:44:00Z">
                  <w:rPr>
                    <w:sz w:val="16"/>
                    <w:szCs w:val="16"/>
                  </w:rPr>
                </w:rPrChang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4072B1" w:rsidRDefault="00361B37" w:rsidP="005724F0">
            <w:pPr>
              <w:pStyle w:val="TAL"/>
              <w:rPr>
                <w:sz w:val="16"/>
                <w:szCs w:val="16"/>
                <w:rPrChange w:id="183898" w:author="Draft version 2" w:date="2020-04-03T01:44:00Z">
                  <w:rPr>
                    <w:sz w:val="16"/>
                    <w:szCs w:val="16"/>
                  </w:rPr>
                </w:rPrChange>
              </w:rPr>
            </w:pPr>
            <w:r w:rsidRPr="004072B1">
              <w:rPr>
                <w:sz w:val="16"/>
                <w:szCs w:val="16"/>
                <w:rPrChange w:id="18389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4072B1" w:rsidRDefault="00361B37" w:rsidP="005724F0">
            <w:pPr>
              <w:pStyle w:val="TAL"/>
              <w:rPr>
                <w:sz w:val="16"/>
                <w:szCs w:val="16"/>
                <w:rPrChange w:id="183900" w:author="Draft version 2" w:date="2020-04-03T01:44:00Z">
                  <w:rPr>
                    <w:sz w:val="16"/>
                    <w:szCs w:val="16"/>
                  </w:rPr>
                </w:rPrChange>
              </w:rPr>
            </w:pPr>
            <w:r w:rsidRPr="004072B1">
              <w:rPr>
                <w:sz w:val="16"/>
                <w:szCs w:val="16"/>
                <w:rPrChange w:id="18390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72B1" w:rsidRDefault="00361B37" w:rsidP="005724F0">
            <w:pPr>
              <w:spacing w:after="0"/>
              <w:rPr>
                <w:rFonts w:ascii="Arial" w:hAnsi="Arial"/>
                <w:noProof/>
                <w:sz w:val="16"/>
                <w:szCs w:val="16"/>
                <w:lang w:eastAsia="ko-KR"/>
                <w:rPrChange w:id="183902"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903" w:author="Draft version 2" w:date="2020-04-03T01:44:00Z">
                  <w:rPr>
                    <w:rFonts w:ascii="Arial" w:hAnsi="Arial"/>
                    <w:noProof/>
                    <w:sz w:val="16"/>
                    <w:szCs w:val="16"/>
                    <w:lang w:eastAsia="ko-KR"/>
                  </w:rPr>
                </w:rPrChange>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4072B1" w:rsidRDefault="00361B37" w:rsidP="005724F0">
            <w:pPr>
              <w:pStyle w:val="TAC"/>
              <w:jc w:val="left"/>
              <w:rPr>
                <w:sz w:val="16"/>
                <w:szCs w:val="16"/>
                <w:rPrChange w:id="183904" w:author="Draft version 2" w:date="2020-04-03T01:44:00Z">
                  <w:rPr>
                    <w:sz w:val="16"/>
                    <w:szCs w:val="16"/>
                  </w:rPr>
                </w:rPrChange>
              </w:rPr>
            </w:pPr>
            <w:r w:rsidRPr="004072B1">
              <w:rPr>
                <w:sz w:val="16"/>
                <w:szCs w:val="16"/>
                <w:rPrChange w:id="183905" w:author="Draft version 2" w:date="2020-04-03T01:44:00Z">
                  <w:rPr>
                    <w:sz w:val="16"/>
                    <w:szCs w:val="16"/>
                  </w:rPr>
                </w:rPrChange>
              </w:rPr>
              <w:t>15.7.0</w:t>
            </w:r>
          </w:p>
        </w:tc>
      </w:tr>
      <w:tr w:rsidR="00936420" w:rsidRPr="004072B1"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4072B1" w:rsidRDefault="00BA48F7" w:rsidP="005724F0">
            <w:pPr>
              <w:pStyle w:val="TAL"/>
              <w:rPr>
                <w:sz w:val="16"/>
                <w:szCs w:val="16"/>
                <w:rPrChange w:id="18390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4072B1" w:rsidRDefault="00BA48F7" w:rsidP="005724F0">
            <w:pPr>
              <w:pStyle w:val="TAL"/>
              <w:rPr>
                <w:sz w:val="16"/>
                <w:szCs w:val="16"/>
                <w:rPrChange w:id="183907" w:author="Draft version 2" w:date="2020-04-03T01:44:00Z">
                  <w:rPr>
                    <w:sz w:val="16"/>
                    <w:szCs w:val="16"/>
                  </w:rPr>
                </w:rPrChange>
              </w:rPr>
            </w:pPr>
            <w:r w:rsidRPr="004072B1">
              <w:rPr>
                <w:sz w:val="16"/>
                <w:szCs w:val="16"/>
                <w:rPrChange w:id="183908"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4072B1" w:rsidRDefault="00BA48F7" w:rsidP="005724F0">
            <w:pPr>
              <w:pStyle w:val="TAL"/>
              <w:rPr>
                <w:sz w:val="16"/>
                <w:szCs w:val="16"/>
                <w:rPrChange w:id="183909" w:author="Draft version 2" w:date="2020-04-03T01:44:00Z">
                  <w:rPr>
                    <w:sz w:val="16"/>
                    <w:szCs w:val="16"/>
                  </w:rPr>
                </w:rPrChange>
              </w:rPr>
            </w:pPr>
            <w:r w:rsidRPr="004072B1">
              <w:rPr>
                <w:sz w:val="16"/>
                <w:szCs w:val="16"/>
                <w:rPrChange w:id="183910"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4072B1" w:rsidRDefault="00BA48F7" w:rsidP="005724F0">
            <w:pPr>
              <w:pStyle w:val="TAL"/>
              <w:rPr>
                <w:sz w:val="16"/>
                <w:szCs w:val="16"/>
                <w:rPrChange w:id="183911" w:author="Draft version 2" w:date="2020-04-03T01:44:00Z">
                  <w:rPr>
                    <w:sz w:val="16"/>
                    <w:szCs w:val="16"/>
                  </w:rPr>
                </w:rPrChange>
              </w:rPr>
            </w:pPr>
            <w:r w:rsidRPr="004072B1">
              <w:rPr>
                <w:sz w:val="16"/>
                <w:szCs w:val="16"/>
                <w:rPrChange w:id="183912" w:author="Draft version 2" w:date="2020-04-03T01:44:00Z">
                  <w:rPr>
                    <w:sz w:val="16"/>
                    <w:szCs w:val="16"/>
                  </w:rPr>
                </w:rPrChang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4072B1" w:rsidRDefault="00BA48F7" w:rsidP="005724F0">
            <w:pPr>
              <w:pStyle w:val="TAL"/>
              <w:rPr>
                <w:sz w:val="16"/>
                <w:szCs w:val="16"/>
                <w:rPrChange w:id="183913" w:author="Draft version 2" w:date="2020-04-03T01:44:00Z">
                  <w:rPr>
                    <w:sz w:val="16"/>
                    <w:szCs w:val="16"/>
                  </w:rPr>
                </w:rPrChange>
              </w:rPr>
            </w:pPr>
            <w:r w:rsidRPr="004072B1">
              <w:rPr>
                <w:sz w:val="16"/>
                <w:szCs w:val="16"/>
                <w:rPrChange w:id="18391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4072B1" w:rsidRDefault="00BA48F7" w:rsidP="005724F0">
            <w:pPr>
              <w:pStyle w:val="TAL"/>
              <w:rPr>
                <w:sz w:val="16"/>
                <w:szCs w:val="16"/>
                <w:rPrChange w:id="183915" w:author="Draft version 2" w:date="2020-04-03T01:44:00Z">
                  <w:rPr>
                    <w:sz w:val="16"/>
                    <w:szCs w:val="16"/>
                  </w:rPr>
                </w:rPrChange>
              </w:rPr>
            </w:pPr>
            <w:r w:rsidRPr="004072B1">
              <w:rPr>
                <w:sz w:val="16"/>
                <w:szCs w:val="16"/>
                <w:rPrChange w:id="18391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4072B1" w:rsidRDefault="00BA48F7" w:rsidP="005724F0">
            <w:pPr>
              <w:spacing w:after="0"/>
              <w:rPr>
                <w:rFonts w:ascii="Arial" w:hAnsi="Arial"/>
                <w:noProof/>
                <w:sz w:val="16"/>
                <w:szCs w:val="16"/>
                <w:lang w:eastAsia="ko-KR"/>
                <w:rPrChange w:id="183917"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918" w:author="Draft version 2" w:date="2020-04-03T01:44:00Z">
                  <w:rPr>
                    <w:rFonts w:ascii="Arial" w:hAnsi="Arial"/>
                    <w:noProof/>
                    <w:sz w:val="16"/>
                    <w:szCs w:val="16"/>
                    <w:lang w:eastAsia="ko-KR"/>
                  </w:rPr>
                </w:rPrChange>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4072B1" w:rsidRDefault="00BA48F7" w:rsidP="005724F0">
            <w:pPr>
              <w:pStyle w:val="TAC"/>
              <w:jc w:val="left"/>
              <w:rPr>
                <w:sz w:val="16"/>
                <w:szCs w:val="16"/>
                <w:rPrChange w:id="183919" w:author="Draft version 2" w:date="2020-04-03T01:44:00Z">
                  <w:rPr>
                    <w:sz w:val="16"/>
                    <w:szCs w:val="16"/>
                  </w:rPr>
                </w:rPrChange>
              </w:rPr>
            </w:pPr>
            <w:r w:rsidRPr="004072B1">
              <w:rPr>
                <w:sz w:val="16"/>
                <w:szCs w:val="16"/>
                <w:rPrChange w:id="183920" w:author="Draft version 2" w:date="2020-04-03T01:44:00Z">
                  <w:rPr>
                    <w:sz w:val="16"/>
                    <w:szCs w:val="16"/>
                  </w:rPr>
                </w:rPrChange>
              </w:rPr>
              <w:t>15.7.0</w:t>
            </w:r>
          </w:p>
        </w:tc>
      </w:tr>
      <w:tr w:rsidR="00936420" w:rsidRPr="004072B1"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4072B1" w:rsidRDefault="00BA48F7" w:rsidP="005724F0">
            <w:pPr>
              <w:pStyle w:val="TAL"/>
              <w:rPr>
                <w:sz w:val="16"/>
                <w:szCs w:val="16"/>
                <w:rPrChange w:id="18392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4072B1" w:rsidRDefault="00BA48F7" w:rsidP="005724F0">
            <w:pPr>
              <w:pStyle w:val="TAL"/>
              <w:rPr>
                <w:sz w:val="16"/>
                <w:szCs w:val="16"/>
                <w:rPrChange w:id="183922" w:author="Draft version 2" w:date="2020-04-03T01:44:00Z">
                  <w:rPr>
                    <w:sz w:val="16"/>
                    <w:szCs w:val="16"/>
                  </w:rPr>
                </w:rPrChange>
              </w:rPr>
            </w:pPr>
            <w:r w:rsidRPr="004072B1">
              <w:rPr>
                <w:sz w:val="16"/>
                <w:szCs w:val="16"/>
                <w:rPrChange w:id="183923"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4072B1" w:rsidRDefault="00BA48F7" w:rsidP="005724F0">
            <w:pPr>
              <w:pStyle w:val="TAL"/>
              <w:rPr>
                <w:sz w:val="16"/>
                <w:szCs w:val="16"/>
                <w:rPrChange w:id="183924" w:author="Draft version 2" w:date="2020-04-03T01:44:00Z">
                  <w:rPr>
                    <w:sz w:val="16"/>
                    <w:szCs w:val="16"/>
                  </w:rPr>
                </w:rPrChange>
              </w:rPr>
            </w:pPr>
            <w:r w:rsidRPr="004072B1">
              <w:rPr>
                <w:sz w:val="16"/>
                <w:szCs w:val="16"/>
                <w:rPrChange w:id="183925" w:author="Draft version 2" w:date="2020-04-03T01:44:00Z">
                  <w:rPr>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4072B1" w:rsidRDefault="00BA48F7" w:rsidP="005724F0">
            <w:pPr>
              <w:pStyle w:val="TAL"/>
              <w:rPr>
                <w:sz w:val="16"/>
                <w:szCs w:val="16"/>
                <w:rPrChange w:id="183926" w:author="Draft version 2" w:date="2020-04-03T01:44:00Z">
                  <w:rPr>
                    <w:sz w:val="16"/>
                    <w:szCs w:val="16"/>
                  </w:rPr>
                </w:rPrChange>
              </w:rPr>
            </w:pPr>
            <w:r w:rsidRPr="004072B1">
              <w:rPr>
                <w:sz w:val="16"/>
                <w:szCs w:val="16"/>
                <w:rPrChange w:id="183927" w:author="Draft version 2" w:date="2020-04-03T01:44:00Z">
                  <w:rPr>
                    <w:sz w:val="16"/>
                    <w:szCs w:val="16"/>
                  </w:rPr>
                </w:rPrChang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4072B1" w:rsidRDefault="00BA48F7" w:rsidP="005724F0">
            <w:pPr>
              <w:pStyle w:val="TAL"/>
              <w:rPr>
                <w:sz w:val="16"/>
                <w:szCs w:val="16"/>
                <w:rPrChange w:id="183928" w:author="Draft version 2" w:date="2020-04-03T01:44:00Z">
                  <w:rPr>
                    <w:sz w:val="16"/>
                    <w:szCs w:val="16"/>
                  </w:rPr>
                </w:rPrChange>
              </w:rPr>
            </w:pPr>
            <w:r w:rsidRPr="004072B1">
              <w:rPr>
                <w:sz w:val="16"/>
                <w:szCs w:val="16"/>
                <w:rPrChange w:id="18392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4072B1" w:rsidRDefault="00BA48F7" w:rsidP="005724F0">
            <w:pPr>
              <w:pStyle w:val="TAL"/>
              <w:rPr>
                <w:sz w:val="16"/>
                <w:szCs w:val="16"/>
                <w:rPrChange w:id="183930" w:author="Draft version 2" w:date="2020-04-03T01:44:00Z">
                  <w:rPr>
                    <w:sz w:val="16"/>
                    <w:szCs w:val="16"/>
                  </w:rPr>
                </w:rPrChange>
              </w:rPr>
            </w:pPr>
            <w:r w:rsidRPr="004072B1">
              <w:rPr>
                <w:sz w:val="16"/>
                <w:szCs w:val="16"/>
                <w:rPrChange w:id="18393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72B1" w:rsidRDefault="00BA48F7" w:rsidP="005724F0">
            <w:pPr>
              <w:spacing w:after="0"/>
              <w:rPr>
                <w:rFonts w:ascii="Arial" w:hAnsi="Arial"/>
                <w:noProof/>
                <w:sz w:val="16"/>
                <w:szCs w:val="16"/>
                <w:lang w:eastAsia="ko-KR"/>
                <w:rPrChange w:id="183932"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933" w:author="Draft version 2" w:date="2020-04-03T01:44:00Z">
                  <w:rPr>
                    <w:rFonts w:ascii="Arial" w:hAnsi="Arial"/>
                    <w:noProof/>
                    <w:sz w:val="16"/>
                    <w:szCs w:val="16"/>
                    <w:lang w:eastAsia="ko-KR"/>
                  </w:rPr>
                </w:rPrChange>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4072B1" w:rsidRDefault="00BA48F7" w:rsidP="005724F0">
            <w:pPr>
              <w:pStyle w:val="TAC"/>
              <w:jc w:val="left"/>
              <w:rPr>
                <w:sz w:val="16"/>
                <w:szCs w:val="16"/>
                <w:rPrChange w:id="183934" w:author="Draft version 2" w:date="2020-04-03T01:44:00Z">
                  <w:rPr>
                    <w:sz w:val="16"/>
                    <w:szCs w:val="16"/>
                  </w:rPr>
                </w:rPrChange>
              </w:rPr>
            </w:pPr>
            <w:r w:rsidRPr="004072B1">
              <w:rPr>
                <w:sz w:val="16"/>
                <w:szCs w:val="16"/>
                <w:rPrChange w:id="183935" w:author="Draft version 2" w:date="2020-04-03T01:44:00Z">
                  <w:rPr>
                    <w:sz w:val="16"/>
                    <w:szCs w:val="16"/>
                  </w:rPr>
                </w:rPrChange>
              </w:rPr>
              <w:t>15.7.0</w:t>
            </w:r>
          </w:p>
        </w:tc>
      </w:tr>
      <w:tr w:rsidR="00936420" w:rsidRPr="004072B1"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4072B1" w:rsidRDefault="00BA48F7" w:rsidP="005724F0">
            <w:pPr>
              <w:pStyle w:val="TAL"/>
              <w:rPr>
                <w:sz w:val="16"/>
                <w:szCs w:val="16"/>
                <w:rPrChange w:id="18393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4072B1" w:rsidRDefault="00BA48F7" w:rsidP="005724F0">
            <w:pPr>
              <w:pStyle w:val="TAL"/>
              <w:rPr>
                <w:sz w:val="16"/>
                <w:szCs w:val="16"/>
                <w:rPrChange w:id="183937" w:author="Draft version 2" w:date="2020-04-03T01:44:00Z">
                  <w:rPr>
                    <w:sz w:val="16"/>
                    <w:szCs w:val="16"/>
                  </w:rPr>
                </w:rPrChange>
              </w:rPr>
            </w:pPr>
            <w:r w:rsidRPr="004072B1">
              <w:rPr>
                <w:sz w:val="16"/>
                <w:szCs w:val="16"/>
                <w:rPrChange w:id="183938"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4072B1" w:rsidRDefault="00BA48F7" w:rsidP="005724F0">
            <w:pPr>
              <w:pStyle w:val="TAL"/>
              <w:rPr>
                <w:sz w:val="16"/>
                <w:szCs w:val="16"/>
                <w:rPrChange w:id="183939" w:author="Draft version 2" w:date="2020-04-03T01:44:00Z">
                  <w:rPr>
                    <w:sz w:val="16"/>
                    <w:szCs w:val="16"/>
                  </w:rPr>
                </w:rPrChange>
              </w:rPr>
            </w:pPr>
            <w:r w:rsidRPr="004072B1">
              <w:rPr>
                <w:sz w:val="16"/>
                <w:szCs w:val="16"/>
                <w:rPrChange w:id="183940"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4072B1" w:rsidRDefault="00BA48F7" w:rsidP="005724F0">
            <w:pPr>
              <w:pStyle w:val="TAL"/>
              <w:rPr>
                <w:sz w:val="16"/>
                <w:szCs w:val="16"/>
                <w:rPrChange w:id="183941" w:author="Draft version 2" w:date="2020-04-03T01:44:00Z">
                  <w:rPr>
                    <w:sz w:val="16"/>
                    <w:szCs w:val="16"/>
                  </w:rPr>
                </w:rPrChange>
              </w:rPr>
            </w:pPr>
            <w:r w:rsidRPr="004072B1">
              <w:rPr>
                <w:sz w:val="16"/>
                <w:szCs w:val="16"/>
                <w:rPrChange w:id="183942" w:author="Draft version 2" w:date="2020-04-03T01:44:00Z">
                  <w:rPr>
                    <w:sz w:val="16"/>
                    <w:szCs w:val="16"/>
                  </w:rPr>
                </w:rPrChang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4072B1" w:rsidRDefault="00BA48F7" w:rsidP="005724F0">
            <w:pPr>
              <w:pStyle w:val="TAL"/>
              <w:rPr>
                <w:sz w:val="16"/>
                <w:szCs w:val="16"/>
                <w:rPrChange w:id="183943" w:author="Draft version 2" w:date="2020-04-03T01:44:00Z">
                  <w:rPr>
                    <w:sz w:val="16"/>
                    <w:szCs w:val="16"/>
                  </w:rPr>
                </w:rPrChange>
              </w:rPr>
            </w:pPr>
            <w:r w:rsidRPr="004072B1">
              <w:rPr>
                <w:sz w:val="16"/>
                <w:szCs w:val="16"/>
                <w:rPrChange w:id="183944"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4072B1" w:rsidRDefault="00BA48F7" w:rsidP="005724F0">
            <w:pPr>
              <w:pStyle w:val="TAL"/>
              <w:rPr>
                <w:sz w:val="16"/>
                <w:szCs w:val="16"/>
                <w:rPrChange w:id="183945" w:author="Draft version 2" w:date="2020-04-03T01:44:00Z">
                  <w:rPr>
                    <w:sz w:val="16"/>
                    <w:szCs w:val="16"/>
                  </w:rPr>
                </w:rPrChange>
              </w:rPr>
            </w:pPr>
            <w:r w:rsidRPr="004072B1">
              <w:rPr>
                <w:sz w:val="16"/>
                <w:szCs w:val="16"/>
                <w:rPrChange w:id="18394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72B1" w:rsidRDefault="00BA48F7" w:rsidP="005724F0">
            <w:pPr>
              <w:spacing w:after="0"/>
              <w:rPr>
                <w:rFonts w:ascii="Arial" w:hAnsi="Arial"/>
                <w:noProof/>
                <w:sz w:val="16"/>
                <w:szCs w:val="16"/>
                <w:lang w:eastAsia="ko-KR"/>
                <w:rPrChange w:id="183947"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948" w:author="Draft version 2" w:date="2020-04-03T01:44:00Z">
                  <w:rPr>
                    <w:rFonts w:ascii="Arial" w:hAnsi="Arial"/>
                    <w:noProof/>
                    <w:sz w:val="16"/>
                    <w:szCs w:val="16"/>
                    <w:lang w:eastAsia="ko-KR"/>
                  </w:rPr>
                </w:rPrChange>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4072B1" w:rsidRDefault="00BA48F7" w:rsidP="005724F0">
            <w:pPr>
              <w:pStyle w:val="TAC"/>
              <w:jc w:val="left"/>
              <w:rPr>
                <w:sz w:val="16"/>
                <w:szCs w:val="16"/>
                <w:rPrChange w:id="183949" w:author="Draft version 2" w:date="2020-04-03T01:44:00Z">
                  <w:rPr>
                    <w:sz w:val="16"/>
                    <w:szCs w:val="16"/>
                  </w:rPr>
                </w:rPrChange>
              </w:rPr>
            </w:pPr>
            <w:r w:rsidRPr="004072B1">
              <w:rPr>
                <w:sz w:val="16"/>
                <w:szCs w:val="16"/>
                <w:rPrChange w:id="183950" w:author="Draft version 2" w:date="2020-04-03T01:44:00Z">
                  <w:rPr>
                    <w:sz w:val="16"/>
                    <w:szCs w:val="16"/>
                  </w:rPr>
                </w:rPrChange>
              </w:rPr>
              <w:t>15.7.0</w:t>
            </w:r>
          </w:p>
        </w:tc>
      </w:tr>
      <w:tr w:rsidR="00936420" w:rsidRPr="004072B1"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4072B1" w:rsidRDefault="00781C82" w:rsidP="005724F0">
            <w:pPr>
              <w:pStyle w:val="TAL"/>
              <w:rPr>
                <w:sz w:val="16"/>
                <w:szCs w:val="16"/>
                <w:rPrChange w:id="18395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4072B1" w:rsidRDefault="00781C82" w:rsidP="005724F0">
            <w:pPr>
              <w:pStyle w:val="TAL"/>
              <w:rPr>
                <w:sz w:val="16"/>
                <w:szCs w:val="16"/>
                <w:rPrChange w:id="183952" w:author="Draft version 2" w:date="2020-04-03T01:44:00Z">
                  <w:rPr>
                    <w:sz w:val="16"/>
                    <w:szCs w:val="16"/>
                  </w:rPr>
                </w:rPrChange>
              </w:rPr>
            </w:pPr>
            <w:r w:rsidRPr="004072B1">
              <w:rPr>
                <w:sz w:val="16"/>
                <w:szCs w:val="16"/>
                <w:rPrChange w:id="183953"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4072B1" w:rsidRDefault="00781C82" w:rsidP="005724F0">
            <w:pPr>
              <w:pStyle w:val="TAL"/>
              <w:rPr>
                <w:sz w:val="16"/>
                <w:szCs w:val="16"/>
                <w:rPrChange w:id="183954" w:author="Draft version 2" w:date="2020-04-03T01:44:00Z">
                  <w:rPr>
                    <w:sz w:val="16"/>
                    <w:szCs w:val="16"/>
                  </w:rPr>
                </w:rPrChange>
              </w:rPr>
            </w:pPr>
            <w:r w:rsidRPr="004072B1">
              <w:rPr>
                <w:sz w:val="16"/>
                <w:szCs w:val="16"/>
                <w:rPrChange w:id="183955"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4072B1" w:rsidRDefault="00781C82" w:rsidP="005724F0">
            <w:pPr>
              <w:pStyle w:val="TAL"/>
              <w:rPr>
                <w:sz w:val="16"/>
                <w:szCs w:val="16"/>
                <w:rPrChange w:id="183956" w:author="Draft version 2" w:date="2020-04-03T01:44:00Z">
                  <w:rPr>
                    <w:sz w:val="16"/>
                    <w:szCs w:val="16"/>
                  </w:rPr>
                </w:rPrChange>
              </w:rPr>
            </w:pPr>
            <w:r w:rsidRPr="004072B1">
              <w:rPr>
                <w:sz w:val="16"/>
                <w:szCs w:val="16"/>
                <w:rPrChange w:id="183957" w:author="Draft version 2" w:date="2020-04-03T01:44:00Z">
                  <w:rPr>
                    <w:sz w:val="16"/>
                    <w:szCs w:val="16"/>
                  </w:rPr>
                </w:rPrChang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4072B1" w:rsidRDefault="00781C82" w:rsidP="005724F0">
            <w:pPr>
              <w:pStyle w:val="TAL"/>
              <w:rPr>
                <w:sz w:val="16"/>
                <w:szCs w:val="16"/>
                <w:rPrChange w:id="183958" w:author="Draft version 2" w:date="2020-04-03T01:44:00Z">
                  <w:rPr>
                    <w:sz w:val="16"/>
                    <w:szCs w:val="16"/>
                  </w:rPr>
                </w:rPrChange>
              </w:rPr>
            </w:pPr>
            <w:r w:rsidRPr="004072B1">
              <w:rPr>
                <w:sz w:val="16"/>
                <w:szCs w:val="16"/>
                <w:rPrChange w:id="18395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4072B1" w:rsidRDefault="00781C82" w:rsidP="005724F0">
            <w:pPr>
              <w:pStyle w:val="TAL"/>
              <w:rPr>
                <w:sz w:val="16"/>
                <w:szCs w:val="16"/>
                <w:rPrChange w:id="183960" w:author="Draft version 2" w:date="2020-04-03T01:44:00Z">
                  <w:rPr>
                    <w:sz w:val="16"/>
                    <w:szCs w:val="16"/>
                  </w:rPr>
                </w:rPrChange>
              </w:rPr>
            </w:pPr>
            <w:r w:rsidRPr="004072B1">
              <w:rPr>
                <w:sz w:val="16"/>
                <w:szCs w:val="16"/>
                <w:rPrChange w:id="18396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4072B1" w:rsidRDefault="00781C82" w:rsidP="005724F0">
            <w:pPr>
              <w:spacing w:after="0"/>
              <w:rPr>
                <w:rFonts w:ascii="Arial" w:hAnsi="Arial"/>
                <w:noProof/>
                <w:sz w:val="16"/>
                <w:szCs w:val="16"/>
                <w:lang w:eastAsia="ko-KR"/>
                <w:rPrChange w:id="183962"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963" w:author="Draft version 2" w:date="2020-04-03T01:44:00Z">
                  <w:rPr>
                    <w:rFonts w:ascii="Arial" w:hAnsi="Arial"/>
                    <w:noProof/>
                    <w:sz w:val="16"/>
                    <w:szCs w:val="16"/>
                    <w:lang w:eastAsia="ko-KR"/>
                  </w:rPr>
                </w:rPrChange>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4072B1" w:rsidRDefault="00781C82" w:rsidP="005724F0">
            <w:pPr>
              <w:pStyle w:val="TAC"/>
              <w:jc w:val="left"/>
              <w:rPr>
                <w:sz w:val="16"/>
                <w:szCs w:val="16"/>
                <w:rPrChange w:id="183964" w:author="Draft version 2" w:date="2020-04-03T01:44:00Z">
                  <w:rPr>
                    <w:sz w:val="16"/>
                    <w:szCs w:val="16"/>
                  </w:rPr>
                </w:rPrChange>
              </w:rPr>
            </w:pPr>
            <w:r w:rsidRPr="004072B1">
              <w:rPr>
                <w:sz w:val="16"/>
                <w:szCs w:val="16"/>
                <w:rPrChange w:id="183965" w:author="Draft version 2" w:date="2020-04-03T01:44:00Z">
                  <w:rPr>
                    <w:sz w:val="16"/>
                    <w:szCs w:val="16"/>
                  </w:rPr>
                </w:rPrChange>
              </w:rPr>
              <w:t>15.7.0</w:t>
            </w:r>
          </w:p>
        </w:tc>
      </w:tr>
      <w:tr w:rsidR="00936420" w:rsidRPr="004072B1"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4072B1" w:rsidRDefault="00D0495F" w:rsidP="005724F0">
            <w:pPr>
              <w:pStyle w:val="TAL"/>
              <w:rPr>
                <w:sz w:val="16"/>
                <w:szCs w:val="16"/>
                <w:rPrChange w:id="18396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4072B1" w:rsidRDefault="00D0495F" w:rsidP="005724F0">
            <w:pPr>
              <w:pStyle w:val="TAL"/>
              <w:rPr>
                <w:sz w:val="16"/>
                <w:szCs w:val="16"/>
                <w:rPrChange w:id="183967" w:author="Draft version 2" w:date="2020-04-03T01:44:00Z">
                  <w:rPr>
                    <w:sz w:val="16"/>
                    <w:szCs w:val="16"/>
                  </w:rPr>
                </w:rPrChange>
              </w:rPr>
            </w:pPr>
            <w:r w:rsidRPr="004072B1">
              <w:rPr>
                <w:sz w:val="16"/>
                <w:szCs w:val="16"/>
                <w:rPrChange w:id="183968"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4072B1" w:rsidRDefault="00D0495F" w:rsidP="005724F0">
            <w:pPr>
              <w:pStyle w:val="TAL"/>
              <w:rPr>
                <w:sz w:val="16"/>
                <w:szCs w:val="16"/>
                <w:rPrChange w:id="183969" w:author="Draft version 2" w:date="2020-04-03T01:44:00Z">
                  <w:rPr>
                    <w:sz w:val="16"/>
                    <w:szCs w:val="16"/>
                  </w:rPr>
                </w:rPrChange>
              </w:rPr>
            </w:pPr>
            <w:r w:rsidRPr="004072B1">
              <w:rPr>
                <w:sz w:val="16"/>
                <w:szCs w:val="16"/>
                <w:rPrChange w:id="183970" w:author="Draft version 2" w:date="2020-04-03T01:44:00Z">
                  <w:rPr>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4072B1" w:rsidRDefault="00D0495F" w:rsidP="005724F0">
            <w:pPr>
              <w:pStyle w:val="TAL"/>
              <w:rPr>
                <w:sz w:val="16"/>
                <w:szCs w:val="16"/>
                <w:rPrChange w:id="183971" w:author="Draft version 2" w:date="2020-04-03T01:44:00Z">
                  <w:rPr>
                    <w:sz w:val="16"/>
                    <w:szCs w:val="16"/>
                  </w:rPr>
                </w:rPrChange>
              </w:rPr>
            </w:pPr>
            <w:r w:rsidRPr="004072B1">
              <w:rPr>
                <w:sz w:val="16"/>
                <w:szCs w:val="16"/>
                <w:rPrChange w:id="183972" w:author="Draft version 2" w:date="2020-04-03T01:44:00Z">
                  <w:rPr>
                    <w:sz w:val="16"/>
                    <w:szCs w:val="16"/>
                  </w:rPr>
                </w:rPrChang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4072B1" w:rsidRDefault="00D0495F" w:rsidP="005724F0">
            <w:pPr>
              <w:pStyle w:val="TAL"/>
              <w:rPr>
                <w:sz w:val="16"/>
                <w:szCs w:val="16"/>
                <w:rPrChange w:id="183973" w:author="Draft version 2" w:date="2020-04-03T01:44:00Z">
                  <w:rPr>
                    <w:sz w:val="16"/>
                    <w:szCs w:val="16"/>
                  </w:rPr>
                </w:rPrChange>
              </w:rPr>
            </w:pPr>
            <w:r w:rsidRPr="004072B1">
              <w:rPr>
                <w:sz w:val="16"/>
                <w:szCs w:val="16"/>
                <w:rPrChange w:id="18397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4072B1" w:rsidRDefault="00D0495F" w:rsidP="005724F0">
            <w:pPr>
              <w:pStyle w:val="TAL"/>
              <w:rPr>
                <w:sz w:val="16"/>
                <w:szCs w:val="16"/>
                <w:rPrChange w:id="183975" w:author="Draft version 2" w:date="2020-04-03T01:44:00Z">
                  <w:rPr>
                    <w:sz w:val="16"/>
                    <w:szCs w:val="16"/>
                  </w:rPr>
                </w:rPrChange>
              </w:rPr>
            </w:pPr>
            <w:r w:rsidRPr="004072B1">
              <w:rPr>
                <w:sz w:val="16"/>
                <w:szCs w:val="16"/>
                <w:rPrChange w:id="18397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72B1" w:rsidRDefault="00D0495F" w:rsidP="005724F0">
            <w:pPr>
              <w:spacing w:after="0"/>
              <w:rPr>
                <w:rFonts w:ascii="Arial" w:hAnsi="Arial"/>
                <w:noProof/>
                <w:sz w:val="16"/>
                <w:szCs w:val="16"/>
                <w:lang w:eastAsia="ko-KR"/>
                <w:rPrChange w:id="183977"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978" w:author="Draft version 2" w:date="2020-04-03T01:44:00Z">
                  <w:rPr>
                    <w:rFonts w:ascii="Arial" w:hAnsi="Arial"/>
                    <w:noProof/>
                    <w:sz w:val="16"/>
                    <w:szCs w:val="16"/>
                    <w:lang w:eastAsia="ko-KR"/>
                  </w:rPr>
                </w:rPrChange>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4072B1" w:rsidRDefault="00D0495F" w:rsidP="005724F0">
            <w:pPr>
              <w:pStyle w:val="TAC"/>
              <w:jc w:val="left"/>
              <w:rPr>
                <w:sz w:val="16"/>
                <w:szCs w:val="16"/>
                <w:rPrChange w:id="183979" w:author="Draft version 2" w:date="2020-04-03T01:44:00Z">
                  <w:rPr>
                    <w:sz w:val="16"/>
                    <w:szCs w:val="16"/>
                  </w:rPr>
                </w:rPrChange>
              </w:rPr>
            </w:pPr>
            <w:r w:rsidRPr="004072B1">
              <w:rPr>
                <w:sz w:val="16"/>
                <w:szCs w:val="16"/>
                <w:rPrChange w:id="183980" w:author="Draft version 2" w:date="2020-04-03T01:44:00Z">
                  <w:rPr>
                    <w:sz w:val="16"/>
                    <w:szCs w:val="16"/>
                  </w:rPr>
                </w:rPrChange>
              </w:rPr>
              <w:t>15.7.0</w:t>
            </w:r>
          </w:p>
        </w:tc>
      </w:tr>
      <w:tr w:rsidR="00936420" w:rsidRPr="004072B1"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4072B1" w:rsidRDefault="009254C4" w:rsidP="005724F0">
            <w:pPr>
              <w:pStyle w:val="TAL"/>
              <w:rPr>
                <w:sz w:val="16"/>
                <w:szCs w:val="16"/>
                <w:rPrChange w:id="18398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4072B1" w:rsidRDefault="009254C4" w:rsidP="005724F0">
            <w:pPr>
              <w:pStyle w:val="TAL"/>
              <w:rPr>
                <w:sz w:val="16"/>
                <w:szCs w:val="16"/>
                <w:rPrChange w:id="183982" w:author="Draft version 2" w:date="2020-04-03T01:44:00Z">
                  <w:rPr>
                    <w:sz w:val="16"/>
                    <w:szCs w:val="16"/>
                  </w:rPr>
                </w:rPrChange>
              </w:rPr>
            </w:pPr>
            <w:r w:rsidRPr="004072B1">
              <w:rPr>
                <w:sz w:val="16"/>
                <w:szCs w:val="16"/>
                <w:rPrChange w:id="183983"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4072B1" w:rsidRDefault="009254C4" w:rsidP="005724F0">
            <w:pPr>
              <w:pStyle w:val="TAL"/>
              <w:rPr>
                <w:sz w:val="16"/>
                <w:szCs w:val="16"/>
                <w:rPrChange w:id="183984" w:author="Draft version 2" w:date="2020-04-03T01:44:00Z">
                  <w:rPr>
                    <w:sz w:val="16"/>
                    <w:szCs w:val="16"/>
                  </w:rPr>
                </w:rPrChange>
              </w:rPr>
            </w:pPr>
            <w:r w:rsidRPr="004072B1">
              <w:rPr>
                <w:sz w:val="16"/>
                <w:szCs w:val="16"/>
                <w:rPrChange w:id="183985" w:author="Draft version 2" w:date="2020-04-03T01:44:00Z">
                  <w:rPr>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4072B1" w:rsidRDefault="009254C4" w:rsidP="005724F0">
            <w:pPr>
              <w:pStyle w:val="TAL"/>
              <w:rPr>
                <w:sz w:val="16"/>
                <w:szCs w:val="16"/>
                <w:rPrChange w:id="183986" w:author="Draft version 2" w:date="2020-04-03T01:44:00Z">
                  <w:rPr>
                    <w:sz w:val="16"/>
                    <w:szCs w:val="16"/>
                  </w:rPr>
                </w:rPrChange>
              </w:rPr>
            </w:pPr>
            <w:r w:rsidRPr="004072B1">
              <w:rPr>
                <w:sz w:val="16"/>
                <w:szCs w:val="16"/>
                <w:rPrChange w:id="183987" w:author="Draft version 2" w:date="2020-04-03T01:44:00Z">
                  <w:rPr>
                    <w:sz w:val="16"/>
                    <w:szCs w:val="16"/>
                  </w:rPr>
                </w:rPrChang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4072B1" w:rsidRDefault="009254C4" w:rsidP="005724F0">
            <w:pPr>
              <w:pStyle w:val="TAL"/>
              <w:rPr>
                <w:sz w:val="16"/>
                <w:szCs w:val="16"/>
                <w:rPrChange w:id="183988" w:author="Draft version 2" w:date="2020-04-03T01:44:00Z">
                  <w:rPr>
                    <w:sz w:val="16"/>
                    <w:szCs w:val="16"/>
                  </w:rPr>
                </w:rPrChange>
              </w:rPr>
            </w:pPr>
            <w:r w:rsidRPr="004072B1">
              <w:rPr>
                <w:sz w:val="16"/>
                <w:szCs w:val="16"/>
                <w:rPrChange w:id="183989"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4072B1" w:rsidRDefault="009254C4" w:rsidP="005724F0">
            <w:pPr>
              <w:pStyle w:val="TAL"/>
              <w:rPr>
                <w:sz w:val="16"/>
                <w:szCs w:val="16"/>
                <w:rPrChange w:id="183990" w:author="Draft version 2" w:date="2020-04-03T01:44:00Z">
                  <w:rPr>
                    <w:sz w:val="16"/>
                    <w:szCs w:val="16"/>
                  </w:rPr>
                </w:rPrChange>
              </w:rPr>
            </w:pPr>
            <w:r w:rsidRPr="004072B1">
              <w:rPr>
                <w:sz w:val="16"/>
                <w:szCs w:val="16"/>
                <w:rPrChange w:id="183991"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72B1" w:rsidRDefault="009254C4" w:rsidP="005724F0">
            <w:pPr>
              <w:spacing w:after="0"/>
              <w:rPr>
                <w:rFonts w:ascii="Arial" w:hAnsi="Arial"/>
                <w:noProof/>
                <w:sz w:val="16"/>
                <w:szCs w:val="16"/>
                <w:lang w:eastAsia="ko-KR"/>
                <w:rPrChange w:id="183992"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3993" w:author="Draft version 2" w:date="2020-04-03T01:44:00Z">
                  <w:rPr>
                    <w:rFonts w:ascii="Arial" w:hAnsi="Arial"/>
                    <w:noProof/>
                    <w:sz w:val="16"/>
                    <w:szCs w:val="16"/>
                    <w:lang w:eastAsia="ko-KR"/>
                  </w:rPr>
                </w:rPrChange>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4072B1" w:rsidRDefault="009254C4" w:rsidP="005724F0">
            <w:pPr>
              <w:pStyle w:val="TAC"/>
              <w:jc w:val="left"/>
              <w:rPr>
                <w:sz w:val="16"/>
                <w:szCs w:val="16"/>
                <w:rPrChange w:id="183994" w:author="Draft version 2" w:date="2020-04-03T01:44:00Z">
                  <w:rPr>
                    <w:sz w:val="16"/>
                    <w:szCs w:val="16"/>
                  </w:rPr>
                </w:rPrChange>
              </w:rPr>
            </w:pPr>
            <w:r w:rsidRPr="004072B1">
              <w:rPr>
                <w:sz w:val="16"/>
                <w:szCs w:val="16"/>
                <w:rPrChange w:id="183995" w:author="Draft version 2" w:date="2020-04-03T01:44:00Z">
                  <w:rPr>
                    <w:sz w:val="16"/>
                    <w:szCs w:val="16"/>
                  </w:rPr>
                </w:rPrChange>
              </w:rPr>
              <w:t>15.7.0</w:t>
            </w:r>
          </w:p>
        </w:tc>
      </w:tr>
      <w:tr w:rsidR="00936420" w:rsidRPr="004072B1"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4072B1" w:rsidRDefault="00933961" w:rsidP="005724F0">
            <w:pPr>
              <w:pStyle w:val="TAL"/>
              <w:rPr>
                <w:sz w:val="16"/>
                <w:szCs w:val="16"/>
                <w:rPrChange w:id="183996"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4072B1" w:rsidRDefault="00933961" w:rsidP="005724F0">
            <w:pPr>
              <w:pStyle w:val="TAL"/>
              <w:rPr>
                <w:sz w:val="16"/>
                <w:szCs w:val="16"/>
                <w:rPrChange w:id="183997" w:author="Draft version 2" w:date="2020-04-03T01:44:00Z">
                  <w:rPr>
                    <w:sz w:val="16"/>
                    <w:szCs w:val="16"/>
                  </w:rPr>
                </w:rPrChange>
              </w:rPr>
            </w:pPr>
            <w:r w:rsidRPr="004072B1">
              <w:rPr>
                <w:sz w:val="16"/>
                <w:szCs w:val="16"/>
                <w:rPrChange w:id="183998" w:author="Draft version 2" w:date="2020-04-03T01:44: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4072B1" w:rsidRDefault="00933961" w:rsidP="005724F0">
            <w:pPr>
              <w:pStyle w:val="TAL"/>
              <w:rPr>
                <w:sz w:val="16"/>
                <w:szCs w:val="16"/>
                <w:rPrChange w:id="183999" w:author="Draft version 2" w:date="2020-04-03T01:44:00Z">
                  <w:rPr>
                    <w:sz w:val="16"/>
                    <w:szCs w:val="16"/>
                  </w:rPr>
                </w:rPrChange>
              </w:rPr>
            </w:pPr>
            <w:r w:rsidRPr="004072B1">
              <w:rPr>
                <w:sz w:val="16"/>
                <w:szCs w:val="16"/>
                <w:rPrChange w:id="184000" w:author="Draft version 2" w:date="2020-04-03T01:44:00Z">
                  <w:rPr>
                    <w:sz w:val="16"/>
                    <w:szCs w:val="16"/>
                  </w:rPr>
                </w:rPrChang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4072B1" w:rsidRDefault="00933961" w:rsidP="005724F0">
            <w:pPr>
              <w:pStyle w:val="TAL"/>
              <w:rPr>
                <w:sz w:val="16"/>
                <w:szCs w:val="16"/>
                <w:rPrChange w:id="184001" w:author="Draft version 2" w:date="2020-04-03T01:44:00Z">
                  <w:rPr>
                    <w:sz w:val="16"/>
                    <w:szCs w:val="16"/>
                  </w:rPr>
                </w:rPrChange>
              </w:rPr>
            </w:pPr>
            <w:r w:rsidRPr="004072B1">
              <w:rPr>
                <w:sz w:val="16"/>
                <w:szCs w:val="16"/>
                <w:rPrChange w:id="184002" w:author="Draft version 2" w:date="2020-04-03T01:44:00Z">
                  <w:rPr>
                    <w:sz w:val="16"/>
                    <w:szCs w:val="16"/>
                  </w:rPr>
                </w:rPrChang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4072B1" w:rsidRDefault="00933961" w:rsidP="005724F0">
            <w:pPr>
              <w:pStyle w:val="TAL"/>
              <w:rPr>
                <w:sz w:val="16"/>
                <w:szCs w:val="16"/>
                <w:rPrChange w:id="184003" w:author="Draft version 2" w:date="2020-04-03T01:44:00Z">
                  <w:rPr>
                    <w:sz w:val="16"/>
                    <w:szCs w:val="16"/>
                  </w:rPr>
                </w:rPrChange>
              </w:rPr>
            </w:pPr>
            <w:r w:rsidRPr="004072B1">
              <w:rPr>
                <w:sz w:val="16"/>
                <w:szCs w:val="16"/>
                <w:rPrChange w:id="18400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4072B1" w:rsidRDefault="00933961" w:rsidP="005724F0">
            <w:pPr>
              <w:pStyle w:val="TAL"/>
              <w:rPr>
                <w:sz w:val="16"/>
                <w:szCs w:val="16"/>
                <w:rPrChange w:id="184005" w:author="Draft version 2" w:date="2020-04-03T01:44:00Z">
                  <w:rPr>
                    <w:sz w:val="16"/>
                    <w:szCs w:val="16"/>
                  </w:rPr>
                </w:rPrChange>
              </w:rPr>
            </w:pPr>
            <w:r w:rsidRPr="004072B1">
              <w:rPr>
                <w:sz w:val="16"/>
                <w:szCs w:val="16"/>
                <w:rPrChange w:id="184006" w:author="Draft version 2" w:date="2020-04-03T01:44:00Z">
                  <w:rPr>
                    <w:sz w:val="16"/>
                    <w:szCs w:val="16"/>
                  </w:rPr>
                </w:rPrChang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72B1" w:rsidRDefault="00933961" w:rsidP="005724F0">
            <w:pPr>
              <w:spacing w:after="0"/>
              <w:rPr>
                <w:rFonts w:ascii="Arial" w:hAnsi="Arial"/>
                <w:noProof/>
                <w:sz w:val="16"/>
                <w:szCs w:val="16"/>
                <w:lang w:eastAsia="ko-KR"/>
                <w:rPrChange w:id="184007"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008" w:author="Draft version 2" w:date="2020-04-03T01:44:00Z">
                  <w:rPr>
                    <w:rFonts w:ascii="Arial" w:hAnsi="Arial"/>
                    <w:noProof/>
                    <w:sz w:val="16"/>
                    <w:szCs w:val="16"/>
                    <w:lang w:eastAsia="ko-KR"/>
                  </w:rPr>
                </w:rPrChange>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4072B1" w:rsidRDefault="00933961" w:rsidP="005724F0">
            <w:pPr>
              <w:pStyle w:val="TAC"/>
              <w:jc w:val="left"/>
              <w:rPr>
                <w:sz w:val="16"/>
                <w:szCs w:val="16"/>
                <w:rPrChange w:id="184009" w:author="Draft version 2" w:date="2020-04-03T01:44:00Z">
                  <w:rPr>
                    <w:sz w:val="16"/>
                    <w:szCs w:val="16"/>
                  </w:rPr>
                </w:rPrChange>
              </w:rPr>
            </w:pPr>
            <w:r w:rsidRPr="004072B1">
              <w:rPr>
                <w:sz w:val="16"/>
                <w:szCs w:val="16"/>
                <w:rPrChange w:id="184010" w:author="Draft version 2" w:date="2020-04-03T01:44:00Z">
                  <w:rPr>
                    <w:sz w:val="16"/>
                    <w:szCs w:val="16"/>
                  </w:rPr>
                </w:rPrChange>
              </w:rPr>
              <w:t>15.7.0</w:t>
            </w:r>
          </w:p>
        </w:tc>
      </w:tr>
      <w:tr w:rsidR="00936420" w:rsidRPr="004072B1"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4072B1" w:rsidRDefault="004D452C" w:rsidP="005724F0">
            <w:pPr>
              <w:pStyle w:val="TAL"/>
              <w:rPr>
                <w:sz w:val="16"/>
                <w:szCs w:val="16"/>
                <w:rPrChange w:id="184011" w:author="Draft version 2" w:date="2020-04-03T01:44:00Z">
                  <w:rPr>
                    <w:sz w:val="16"/>
                    <w:szCs w:val="16"/>
                  </w:rPr>
                </w:rPrChange>
              </w:rPr>
            </w:pPr>
            <w:r w:rsidRPr="004072B1">
              <w:rPr>
                <w:sz w:val="16"/>
                <w:szCs w:val="16"/>
                <w:rPrChange w:id="184012" w:author="Draft version 2" w:date="2020-04-03T01:44:00Z">
                  <w:rPr>
                    <w:sz w:val="16"/>
                    <w:szCs w:val="16"/>
                  </w:rPr>
                </w:rPrChange>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4072B1" w:rsidRDefault="004D452C" w:rsidP="005724F0">
            <w:pPr>
              <w:pStyle w:val="TAL"/>
              <w:rPr>
                <w:sz w:val="16"/>
                <w:szCs w:val="16"/>
                <w:rPrChange w:id="184013" w:author="Draft version 2" w:date="2020-04-03T01:44:00Z">
                  <w:rPr>
                    <w:sz w:val="16"/>
                    <w:szCs w:val="16"/>
                  </w:rPr>
                </w:rPrChange>
              </w:rPr>
            </w:pPr>
            <w:r w:rsidRPr="004072B1">
              <w:rPr>
                <w:sz w:val="16"/>
                <w:szCs w:val="16"/>
                <w:rPrChange w:id="184014"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4072B1" w:rsidRDefault="004D452C" w:rsidP="005724F0">
            <w:pPr>
              <w:pStyle w:val="TAL"/>
              <w:rPr>
                <w:sz w:val="16"/>
                <w:szCs w:val="16"/>
                <w:rPrChange w:id="184015" w:author="Draft version 2" w:date="2020-04-03T01:44:00Z">
                  <w:rPr>
                    <w:sz w:val="16"/>
                    <w:szCs w:val="16"/>
                  </w:rPr>
                </w:rPrChange>
              </w:rPr>
            </w:pPr>
            <w:r w:rsidRPr="004072B1">
              <w:rPr>
                <w:sz w:val="16"/>
                <w:szCs w:val="16"/>
                <w:rPrChange w:id="184016"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4072B1" w:rsidRDefault="004D452C" w:rsidP="005724F0">
            <w:pPr>
              <w:pStyle w:val="TAL"/>
              <w:rPr>
                <w:sz w:val="16"/>
                <w:szCs w:val="16"/>
                <w:rPrChange w:id="184017" w:author="Draft version 2" w:date="2020-04-03T01:44:00Z">
                  <w:rPr>
                    <w:sz w:val="16"/>
                    <w:szCs w:val="16"/>
                  </w:rPr>
                </w:rPrChange>
              </w:rPr>
            </w:pPr>
            <w:r w:rsidRPr="004072B1">
              <w:rPr>
                <w:sz w:val="16"/>
                <w:szCs w:val="16"/>
                <w:rPrChange w:id="184018" w:author="Draft version 2" w:date="2020-04-03T01:44:00Z">
                  <w:rPr>
                    <w:sz w:val="16"/>
                    <w:szCs w:val="16"/>
                  </w:rPr>
                </w:rPrChang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4072B1" w:rsidRDefault="004D452C" w:rsidP="005724F0">
            <w:pPr>
              <w:pStyle w:val="TAL"/>
              <w:rPr>
                <w:sz w:val="16"/>
                <w:szCs w:val="16"/>
                <w:rPrChange w:id="184019" w:author="Draft version 2" w:date="2020-04-03T01:44:00Z">
                  <w:rPr>
                    <w:sz w:val="16"/>
                    <w:szCs w:val="16"/>
                  </w:rPr>
                </w:rPrChange>
              </w:rPr>
            </w:pPr>
            <w:r w:rsidRPr="004072B1">
              <w:rPr>
                <w:sz w:val="16"/>
                <w:szCs w:val="16"/>
                <w:rPrChange w:id="184020"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4072B1" w:rsidRDefault="004D452C" w:rsidP="005724F0">
            <w:pPr>
              <w:pStyle w:val="TAL"/>
              <w:rPr>
                <w:sz w:val="16"/>
                <w:szCs w:val="16"/>
                <w:rPrChange w:id="184021" w:author="Draft version 2" w:date="2020-04-03T01:44:00Z">
                  <w:rPr>
                    <w:sz w:val="16"/>
                    <w:szCs w:val="16"/>
                  </w:rPr>
                </w:rPrChange>
              </w:rPr>
            </w:pPr>
            <w:r w:rsidRPr="004072B1">
              <w:rPr>
                <w:sz w:val="16"/>
                <w:szCs w:val="16"/>
                <w:rPrChange w:id="184022" w:author="Draft version 2" w:date="2020-04-03T01:44:00Z">
                  <w:rPr>
                    <w:sz w:val="16"/>
                    <w:szCs w:val="16"/>
                  </w:rPr>
                </w:rPrChang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72B1" w:rsidRDefault="004D452C" w:rsidP="005724F0">
            <w:pPr>
              <w:spacing w:after="0"/>
              <w:rPr>
                <w:rFonts w:ascii="Arial" w:hAnsi="Arial"/>
                <w:noProof/>
                <w:sz w:val="16"/>
                <w:szCs w:val="16"/>
                <w:lang w:eastAsia="ko-KR"/>
                <w:rPrChange w:id="184023"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024" w:author="Draft version 2" w:date="2020-04-03T01:44:00Z">
                  <w:rPr>
                    <w:rFonts w:ascii="Arial" w:hAnsi="Arial"/>
                    <w:noProof/>
                    <w:sz w:val="16"/>
                    <w:szCs w:val="16"/>
                    <w:lang w:eastAsia="ko-KR"/>
                  </w:rPr>
                </w:rPrChange>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4072B1" w:rsidRDefault="004D452C" w:rsidP="005724F0">
            <w:pPr>
              <w:pStyle w:val="TAC"/>
              <w:jc w:val="left"/>
              <w:rPr>
                <w:sz w:val="16"/>
                <w:szCs w:val="16"/>
                <w:rPrChange w:id="184025" w:author="Draft version 2" w:date="2020-04-03T01:44:00Z">
                  <w:rPr>
                    <w:sz w:val="16"/>
                    <w:szCs w:val="16"/>
                  </w:rPr>
                </w:rPrChange>
              </w:rPr>
            </w:pPr>
            <w:r w:rsidRPr="004072B1">
              <w:rPr>
                <w:sz w:val="16"/>
                <w:szCs w:val="16"/>
                <w:rPrChange w:id="184026" w:author="Draft version 2" w:date="2020-04-03T01:44:00Z">
                  <w:rPr>
                    <w:sz w:val="16"/>
                    <w:szCs w:val="16"/>
                  </w:rPr>
                </w:rPrChange>
              </w:rPr>
              <w:t>15.8.0</w:t>
            </w:r>
          </w:p>
        </w:tc>
      </w:tr>
      <w:tr w:rsidR="00936420" w:rsidRPr="004072B1"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4072B1" w:rsidRDefault="00D23B70" w:rsidP="005724F0">
            <w:pPr>
              <w:pStyle w:val="TAL"/>
              <w:rPr>
                <w:sz w:val="16"/>
                <w:szCs w:val="16"/>
                <w:rPrChange w:id="18402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4072B1" w:rsidRDefault="00D23B70" w:rsidP="005724F0">
            <w:pPr>
              <w:pStyle w:val="TAL"/>
              <w:rPr>
                <w:sz w:val="16"/>
                <w:szCs w:val="16"/>
                <w:rPrChange w:id="184028" w:author="Draft version 2" w:date="2020-04-03T01:44:00Z">
                  <w:rPr>
                    <w:sz w:val="16"/>
                    <w:szCs w:val="16"/>
                  </w:rPr>
                </w:rPrChange>
              </w:rPr>
            </w:pPr>
            <w:r w:rsidRPr="004072B1">
              <w:rPr>
                <w:sz w:val="16"/>
                <w:szCs w:val="16"/>
                <w:rPrChange w:id="184029"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4072B1" w:rsidRDefault="00D23B70" w:rsidP="005724F0">
            <w:pPr>
              <w:pStyle w:val="TAL"/>
              <w:rPr>
                <w:sz w:val="16"/>
                <w:szCs w:val="16"/>
                <w:rPrChange w:id="184030" w:author="Draft version 2" w:date="2020-04-03T01:44:00Z">
                  <w:rPr>
                    <w:sz w:val="16"/>
                    <w:szCs w:val="16"/>
                  </w:rPr>
                </w:rPrChange>
              </w:rPr>
            </w:pPr>
            <w:r w:rsidRPr="004072B1">
              <w:rPr>
                <w:sz w:val="16"/>
                <w:szCs w:val="16"/>
                <w:rPrChange w:id="184031"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4072B1" w:rsidRDefault="00D23B70" w:rsidP="005724F0">
            <w:pPr>
              <w:pStyle w:val="TAL"/>
              <w:rPr>
                <w:sz w:val="16"/>
                <w:szCs w:val="16"/>
                <w:rPrChange w:id="184032" w:author="Draft version 2" w:date="2020-04-03T01:44:00Z">
                  <w:rPr>
                    <w:sz w:val="16"/>
                    <w:szCs w:val="16"/>
                  </w:rPr>
                </w:rPrChange>
              </w:rPr>
            </w:pPr>
            <w:r w:rsidRPr="004072B1">
              <w:rPr>
                <w:sz w:val="16"/>
                <w:szCs w:val="16"/>
                <w:rPrChange w:id="184033" w:author="Draft version 2" w:date="2020-04-03T01:44:00Z">
                  <w:rPr>
                    <w:sz w:val="16"/>
                    <w:szCs w:val="16"/>
                  </w:rPr>
                </w:rPrChang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4072B1" w:rsidRDefault="00D23B70" w:rsidP="005724F0">
            <w:pPr>
              <w:pStyle w:val="TAL"/>
              <w:rPr>
                <w:sz w:val="16"/>
                <w:szCs w:val="16"/>
                <w:rPrChange w:id="184034" w:author="Draft version 2" w:date="2020-04-03T01:44:00Z">
                  <w:rPr>
                    <w:sz w:val="16"/>
                    <w:szCs w:val="16"/>
                  </w:rPr>
                </w:rPrChange>
              </w:rPr>
            </w:pPr>
            <w:r w:rsidRPr="004072B1">
              <w:rPr>
                <w:sz w:val="16"/>
                <w:szCs w:val="16"/>
                <w:rPrChange w:id="18403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4072B1" w:rsidRDefault="00D23B70" w:rsidP="005724F0">
            <w:pPr>
              <w:pStyle w:val="TAL"/>
              <w:rPr>
                <w:sz w:val="16"/>
                <w:szCs w:val="16"/>
                <w:rPrChange w:id="184036" w:author="Draft version 2" w:date="2020-04-03T01:44:00Z">
                  <w:rPr>
                    <w:sz w:val="16"/>
                    <w:szCs w:val="16"/>
                  </w:rPr>
                </w:rPrChange>
              </w:rPr>
            </w:pPr>
            <w:r w:rsidRPr="004072B1">
              <w:rPr>
                <w:sz w:val="16"/>
                <w:szCs w:val="16"/>
                <w:rPrChange w:id="18403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072B1" w:rsidRDefault="00D23B70" w:rsidP="005724F0">
            <w:pPr>
              <w:spacing w:after="0"/>
              <w:rPr>
                <w:rFonts w:ascii="Arial" w:hAnsi="Arial"/>
                <w:noProof/>
                <w:sz w:val="16"/>
                <w:szCs w:val="16"/>
                <w:lang w:eastAsia="ko-KR"/>
                <w:rPrChange w:id="184038"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039" w:author="Draft version 2" w:date="2020-04-03T01:44:00Z">
                  <w:rPr>
                    <w:rFonts w:ascii="Arial" w:hAnsi="Arial"/>
                    <w:noProof/>
                    <w:sz w:val="16"/>
                    <w:szCs w:val="16"/>
                    <w:lang w:eastAsia="ko-KR"/>
                  </w:rPr>
                </w:rPrChange>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4072B1" w:rsidRDefault="00D23B70" w:rsidP="005724F0">
            <w:pPr>
              <w:pStyle w:val="TAC"/>
              <w:jc w:val="left"/>
              <w:rPr>
                <w:sz w:val="16"/>
                <w:szCs w:val="16"/>
                <w:rPrChange w:id="184040" w:author="Draft version 2" w:date="2020-04-03T01:44:00Z">
                  <w:rPr>
                    <w:sz w:val="16"/>
                    <w:szCs w:val="16"/>
                  </w:rPr>
                </w:rPrChange>
              </w:rPr>
            </w:pPr>
            <w:r w:rsidRPr="004072B1">
              <w:rPr>
                <w:sz w:val="16"/>
                <w:szCs w:val="16"/>
                <w:rPrChange w:id="184041" w:author="Draft version 2" w:date="2020-04-03T01:44:00Z">
                  <w:rPr>
                    <w:sz w:val="16"/>
                    <w:szCs w:val="16"/>
                  </w:rPr>
                </w:rPrChange>
              </w:rPr>
              <w:t>15.8.0</w:t>
            </w:r>
          </w:p>
        </w:tc>
      </w:tr>
      <w:tr w:rsidR="00936420" w:rsidRPr="004072B1"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4072B1" w:rsidRDefault="00017EF7" w:rsidP="005724F0">
            <w:pPr>
              <w:pStyle w:val="TAL"/>
              <w:rPr>
                <w:sz w:val="16"/>
                <w:szCs w:val="16"/>
                <w:rPrChange w:id="18404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4072B1" w:rsidRDefault="00017EF7" w:rsidP="005724F0">
            <w:pPr>
              <w:pStyle w:val="TAL"/>
              <w:rPr>
                <w:sz w:val="16"/>
                <w:szCs w:val="16"/>
                <w:rPrChange w:id="184043" w:author="Draft version 2" w:date="2020-04-03T01:44:00Z">
                  <w:rPr>
                    <w:sz w:val="16"/>
                    <w:szCs w:val="16"/>
                  </w:rPr>
                </w:rPrChange>
              </w:rPr>
            </w:pPr>
            <w:r w:rsidRPr="004072B1">
              <w:rPr>
                <w:sz w:val="16"/>
                <w:szCs w:val="16"/>
                <w:rPrChange w:id="184044"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4072B1" w:rsidRDefault="00017EF7" w:rsidP="005724F0">
            <w:pPr>
              <w:pStyle w:val="TAL"/>
              <w:rPr>
                <w:sz w:val="16"/>
                <w:szCs w:val="16"/>
                <w:rPrChange w:id="184045" w:author="Draft version 2" w:date="2020-04-03T01:44:00Z">
                  <w:rPr>
                    <w:sz w:val="16"/>
                    <w:szCs w:val="16"/>
                  </w:rPr>
                </w:rPrChange>
              </w:rPr>
            </w:pPr>
            <w:r w:rsidRPr="004072B1">
              <w:rPr>
                <w:sz w:val="16"/>
                <w:szCs w:val="16"/>
                <w:rPrChange w:id="184046"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4072B1" w:rsidRDefault="00017EF7" w:rsidP="005724F0">
            <w:pPr>
              <w:pStyle w:val="TAL"/>
              <w:rPr>
                <w:sz w:val="16"/>
                <w:szCs w:val="16"/>
                <w:rPrChange w:id="184047" w:author="Draft version 2" w:date="2020-04-03T01:44:00Z">
                  <w:rPr>
                    <w:sz w:val="16"/>
                    <w:szCs w:val="16"/>
                  </w:rPr>
                </w:rPrChange>
              </w:rPr>
            </w:pPr>
            <w:r w:rsidRPr="004072B1">
              <w:rPr>
                <w:sz w:val="16"/>
                <w:szCs w:val="16"/>
                <w:rPrChange w:id="184048" w:author="Draft version 2" w:date="2020-04-03T01:44:00Z">
                  <w:rPr>
                    <w:sz w:val="16"/>
                    <w:szCs w:val="16"/>
                  </w:rPr>
                </w:rPrChang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4072B1" w:rsidRDefault="00017EF7" w:rsidP="005724F0">
            <w:pPr>
              <w:pStyle w:val="TAL"/>
              <w:rPr>
                <w:sz w:val="16"/>
                <w:szCs w:val="16"/>
                <w:rPrChange w:id="184049" w:author="Draft version 2" w:date="2020-04-03T01:44:00Z">
                  <w:rPr>
                    <w:sz w:val="16"/>
                    <w:szCs w:val="16"/>
                  </w:rPr>
                </w:rPrChange>
              </w:rPr>
            </w:pPr>
            <w:r w:rsidRPr="004072B1">
              <w:rPr>
                <w:sz w:val="16"/>
                <w:szCs w:val="16"/>
                <w:rPrChange w:id="18405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4072B1" w:rsidRDefault="00017EF7" w:rsidP="005724F0">
            <w:pPr>
              <w:pStyle w:val="TAL"/>
              <w:rPr>
                <w:sz w:val="16"/>
                <w:szCs w:val="16"/>
                <w:rPrChange w:id="184051" w:author="Draft version 2" w:date="2020-04-03T01:44:00Z">
                  <w:rPr>
                    <w:sz w:val="16"/>
                    <w:szCs w:val="16"/>
                  </w:rPr>
                </w:rPrChange>
              </w:rPr>
            </w:pPr>
            <w:r w:rsidRPr="004072B1">
              <w:rPr>
                <w:sz w:val="16"/>
                <w:szCs w:val="16"/>
                <w:rPrChange w:id="18405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72B1" w:rsidRDefault="00017EF7" w:rsidP="005724F0">
            <w:pPr>
              <w:spacing w:after="0"/>
              <w:rPr>
                <w:rFonts w:ascii="Arial" w:hAnsi="Arial"/>
                <w:noProof/>
                <w:sz w:val="16"/>
                <w:szCs w:val="16"/>
                <w:lang w:eastAsia="ko-KR"/>
                <w:rPrChange w:id="184053"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054" w:author="Draft version 2" w:date="2020-04-03T01:44:00Z">
                  <w:rPr>
                    <w:rFonts w:ascii="Arial" w:hAnsi="Arial"/>
                    <w:noProof/>
                    <w:sz w:val="16"/>
                    <w:szCs w:val="16"/>
                    <w:lang w:eastAsia="ko-KR"/>
                  </w:rPr>
                </w:rPrChange>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4072B1" w:rsidRDefault="00017EF7" w:rsidP="005724F0">
            <w:pPr>
              <w:pStyle w:val="TAC"/>
              <w:jc w:val="left"/>
              <w:rPr>
                <w:sz w:val="16"/>
                <w:szCs w:val="16"/>
                <w:rPrChange w:id="184055" w:author="Draft version 2" w:date="2020-04-03T01:44:00Z">
                  <w:rPr>
                    <w:sz w:val="16"/>
                    <w:szCs w:val="16"/>
                  </w:rPr>
                </w:rPrChange>
              </w:rPr>
            </w:pPr>
            <w:r w:rsidRPr="004072B1">
              <w:rPr>
                <w:sz w:val="16"/>
                <w:szCs w:val="16"/>
                <w:rPrChange w:id="184056" w:author="Draft version 2" w:date="2020-04-03T01:44:00Z">
                  <w:rPr>
                    <w:sz w:val="16"/>
                    <w:szCs w:val="16"/>
                  </w:rPr>
                </w:rPrChange>
              </w:rPr>
              <w:t>15.8.0</w:t>
            </w:r>
          </w:p>
        </w:tc>
      </w:tr>
      <w:tr w:rsidR="00936420" w:rsidRPr="004072B1"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4072B1" w:rsidRDefault="007A5F7C" w:rsidP="005724F0">
            <w:pPr>
              <w:pStyle w:val="TAL"/>
              <w:rPr>
                <w:sz w:val="16"/>
                <w:szCs w:val="16"/>
                <w:rPrChange w:id="18405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4072B1" w:rsidRDefault="007A5F7C" w:rsidP="005724F0">
            <w:pPr>
              <w:pStyle w:val="TAL"/>
              <w:rPr>
                <w:sz w:val="16"/>
                <w:szCs w:val="16"/>
                <w:rPrChange w:id="184058" w:author="Draft version 2" w:date="2020-04-03T01:44:00Z">
                  <w:rPr>
                    <w:sz w:val="16"/>
                    <w:szCs w:val="16"/>
                  </w:rPr>
                </w:rPrChange>
              </w:rPr>
            </w:pPr>
            <w:r w:rsidRPr="004072B1">
              <w:rPr>
                <w:sz w:val="16"/>
                <w:szCs w:val="16"/>
                <w:rPrChange w:id="184059"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4072B1" w:rsidRDefault="007A5F7C" w:rsidP="005724F0">
            <w:pPr>
              <w:pStyle w:val="TAL"/>
              <w:rPr>
                <w:sz w:val="16"/>
                <w:szCs w:val="16"/>
                <w:rPrChange w:id="184060" w:author="Draft version 2" w:date="2020-04-03T01:44:00Z">
                  <w:rPr>
                    <w:sz w:val="16"/>
                    <w:szCs w:val="16"/>
                  </w:rPr>
                </w:rPrChange>
              </w:rPr>
            </w:pPr>
            <w:r w:rsidRPr="004072B1">
              <w:rPr>
                <w:sz w:val="16"/>
                <w:szCs w:val="16"/>
                <w:rPrChange w:id="184061"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4072B1" w:rsidRDefault="007A5F7C" w:rsidP="005724F0">
            <w:pPr>
              <w:pStyle w:val="TAL"/>
              <w:rPr>
                <w:sz w:val="16"/>
                <w:szCs w:val="16"/>
                <w:rPrChange w:id="184062" w:author="Draft version 2" w:date="2020-04-03T01:44:00Z">
                  <w:rPr>
                    <w:sz w:val="16"/>
                    <w:szCs w:val="16"/>
                  </w:rPr>
                </w:rPrChange>
              </w:rPr>
            </w:pPr>
            <w:r w:rsidRPr="004072B1">
              <w:rPr>
                <w:sz w:val="16"/>
                <w:szCs w:val="16"/>
                <w:rPrChange w:id="184063" w:author="Draft version 2" w:date="2020-04-03T01:44:00Z">
                  <w:rPr>
                    <w:sz w:val="16"/>
                    <w:szCs w:val="16"/>
                  </w:rPr>
                </w:rPrChang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4072B1" w:rsidRDefault="007A5F7C" w:rsidP="005724F0">
            <w:pPr>
              <w:pStyle w:val="TAL"/>
              <w:rPr>
                <w:sz w:val="16"/>
                <w:szCs w:val="16"/>
                <w:rPrChange w:id="184064" w:author="Draft version 2" w:date="2020-04-03T01:44:00Z">
                  <w:rPr>
                    <w:sz w:val="16"/>
                    <w:szCs w:val="16"/>
                  </w:rPr>
                </w:rPrChange>
              </w:rPr>
            </w:pPr>
            <w:r w:rsidRPr="004072B1">
              <w:rPr>
                <w:sz w:val="16"/>
                <w:szCs w:val="16"/>
                <w:rPrChange w:id="184065"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4072B1" w:rsidRDefault="007A5F7C" w:rsidP="005724F0">
            <w:pPr>
              <w:pStyle w:val="TAL"/>
              <w:rPr>
                <w:sz w:val="16"/>
                <w:szCs w:val="16"/>
                <w:rPrChange w:id="184066" w:author="Draft version 2" w:date="2020-04-03T01:44:00Z">
                  <w:rPr>
                    <w:sz w:val="16"/>
                    <w:szCs w:val="16"/>
                  </w:rPr>
                </w:rPrChange>
              </w:rPr>
            </w:pPr>
            <w:r w:rsidRPr="004072B1">
              <w:rPr>
                <w:sz w:val="16"/>
                <w:szCs w:val="16"/>
                <w:rPrChange w:id="18406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72B1" w:rsidRDefault="007A5F7C" w:rsidP="005724F0">
            <w:pPr>
              <w:spacing w:after="0"/>
              <w:rPr>
                <w:rFonts w:ascii="Arial" w:hAnsi="Arial"/>
                <w:noProof/>
                <w:sz w:val="16"/>
                <w:szCs w:val="16"/>
                <w:lang w:eastAsia="ko-KR"/>
                <w:rPrChange w:id="184068"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069" w:author="Draft version 2" w:date="2020-04-03T01:44:00Z">
                  <w:rPr>
                    <w:rFonts w:ascii="Arial" w:hAnsi="Arial"/>
                    <w:noProof/>
                    <w:sz w:val="16"/>
                    <w:szCs w:val="16"/>
                    <w:lang w:eastAsia="ko-KR"/>
                  </w:rPr>
                </w:rPrChange>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4072B1" w:rsidRDefault="007A5F7C" w:rsidP="005724F0">
            <w:pPr>
              <w:pStyle w:val="TAC"/>
              <w:jc w:val="left"/>
              <w:rPr>
                <w:sz w:val="16"/>
                <w:szCs w:val="16"/>
                <w:rPrChange w:id="184070" w:author="Draft version 2" w:date="2020-04-03T01:44:00Z">
                  <w:rPr>
                    <w:sz w:val="16"/>
                    <w:szCs w:val="16"/>
                  </w:rPr>
                </w:rPrChange>
              </w:rPr>
            </w:pPr>
            <w:r w:rsidRPr="004072B1">
              <w:rPr>
                <w:sz w:val="16"/>
                <w:szCs w:val="16"/>
                <w:rPrChange w:id="184071" w:author="Draft version 2" w:date="2020-04-03T01:44:00Z">
                  <w:rPr>
                    <w:sz w:val="16"/>
                    <w:szCs w:val="16"/>
                  </w:rPr>
                </w:rPrChange>
              </w:rPr>
              <w:t>15.8.0</w:t>
            </w:r>
          </w:p>
        </w:tc>
      </w:tr>
      <w:tr w:rsidR="00936420" w:rsidRPr="004072B1"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4072B1" w:rsidRDefault="007A5F7C" w:rsidP="005724F0">
            <w:pPr>
              <w:pStyle w:val="TAL"/>
              <w:rPr>
                <w:sz w:val="16"/>
                <w:szCs w:val="16"/>
                <w:rPrChange w:id="18407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4072B1" w:rsidRDefault="007A5F7C" w:rsidP="005724F0">
            <w:pPr>
              <w:pStyle w:val="TAL"/>
              <w:rPr>
                <w:sz w:val="16"/>
                <w:szCs w:val="16"/>
                <w:rPrChange w:id="184073" w:author="Draft version 2" w:date="2020-04-03T01:44:00Z">
                  <w:rPr>
                    <w:sz w:val="16"/>
                    <w:szCs w:val="16"/>
                  </w:rPr>
                </w:rPrChange>
              </w:rPr>
            </w:pPr>
            <w:r w:rsidRPr="004072B1">
              <w:rPr>
                <w:sz w:val="16"/>
                <w:szCs w:val="16"/>
                <w:rPrChange w:id="184074"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4072B1" w:rsidRDefault="007A5F7C" w:rsidP="005724F0">
            <w:pPr>
              <w:pStyle w:val="TAL"/>
              <w:rPr>
                <w:sz w:val="16"/>
                <w:szCs w:val="16"/>
                <w:rPrChange w:id="184075" w:author="Draft version 2" w:date="2020-04-03T01:44:00Z">
                  <w:rPr>
                    <w:sz w:val="16"/>
                    <w:szCs w:val="16"/>
                  </w:rPr>
                </w:rPrChange>
              </w:rPr>
            </w:pPr>
            <w:r w:rsidRPr="004072B1">
              <w:rPr>
                <w:sz w:val="16"/>
                <w:szCs w:val="16"/>
                <w:rPrChange w:id="184076"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4072B1" w:rsidRDefault="007A5F7C" w:rsidP="005724F0">
            <w:pPr>
              <w:pStyle w:val="TAL"/>
              <w:rPr>
                <w:sz w:val="16"/>
                <w:szCs w:val="16"/>
                <w:rPrChange w:id="184077" w:author="Draft version 2" w:date="2020-04-03T01:44:00Z">
                  <w:rPr>
                    <w:sz w:val="16"/>
                    <w:szCs w:val="16"/>
                  </w:rPr>
                </w:rPrChange>
              </w:rPr>
            </w:pPr>
            <w:r w:rsidRPr="004072B1">
              <w:rPr>
                <w:sz w:val="16"/>
                <w:szCs w:val="16"/>
                <w:rPrChange w:id="184078" w:author="Draft version 2" w:date="2020-04-03T01:44:00Z">
                  <w:rPr>
                    <w:sz w:val="16"/>
                    <w:szCs w:val="16"/>
                  </w:rPr>
                </w:rPrChang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4072B1" w:rsidRDefault="007A5F7C" w:rsidP="005724F0">
            <w:pPr>
              <w:pStyle w:val="TAL"/>
              <w:rPr>
                <w:sz w:val="16"/>
                <w:szCs w:val="16"/>
                <w:rPrChange w:id="184079" w:author="Draft version 2" w:date="2020-04-03T01:44:00Z">
                  <w:rPr>
                    <w:sz w:val="16"/>
                    <w:szCs w:val="16"/>
                  </w:rPr>
                </w:rPrChange>
              </w:rPr>
            </w:pPr>
            <w:r w:rsidRPr="004072B1">
              <w:rPr>
                <w:sz w:val="16"/>
                <w:szCs w:val="16"/>
                <w:rPrChange w:id="18408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4072B1" w:rsidRDefault="007A5F7C" w:rsidP="005724F0">
            <w:pPr>
              <w:pStyle w:val="TAL"/>
              <w:rPr>
                <w:sz w:val="16"/>
                <w:szCs w:val="16"/>
                <w:rPrChange w:id="184081" w:author="Draft version 2" w:date="2020-04-03T01:44:00Z">
                  <w:rPr>
                    <w:sz w:val="16"/>
                    <w:szCs w:val="16"/>
                  </w:rPr>
                </w:rPrChange>
              </w:rPr>
            </w:pPr>
            <w:r w:rsidRPr="004072B1">
              <w:rPr>
                <w:sz w:val="16"/>
                <w:szCs w:val="16"/>
                <w:rPrChange w:id="18408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72B1" w:rsidRDefault="007A5F7C" w:rsidP="005724F0">
            <w:pPr>
              <w:spacing w:after="0"/>
              <w:rPr>
                <w:rFonts w:ascii="Arial" w:hAnsi="Arial"/>
                <w:noProof/>
                <w:sz w:val="16"/>
                <w:szCs w:val="16"/>
                <w:lang w:eastAsia="ko-KR"/>
                <w:rPrChange w:id="184083"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084" w:author="Draft version 2" w:date="2020-04-03T01:44:00Z">
                  <w:rPr>
                    <w:rFonts w:ascii="Arial" w:hAnsi="Arial"/>
                    <w:noProof/>
                    <w:sz w:val="16"/>
                    <w:szCs w:val="16"/>
                    <w:lang w:eastAsia="ko-KR"/>
                  </w:rPr>
                </w:rPrChange>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4072B1" w:rsidRDefault="00615463" w:rsidP="005724F0">
            <w:pPr>
              <w:pStyle w:val="TAC"/>
              <w:jc w:val="left"/>
              <w:rPr>
                <w:sz w:val="16"/>
                <w:szCs w:val="16"/>
                <w:rPrChange w:id="184085" w:author="Draft version 2" w:date="2020-04-03T01:44:00Z">
                  <w:rPr>
                    <w:sz w:val="16"/>
                    <w:szCs w:val="16"/>
                  </w:rPr>
                </w:rPrChange>
              </w:rPr>
            </w:pPr>
            <w:r w:rsidRPr="004072B1">
              <w:rPr>
                <w:sz w:val="16"/>
                <w:szCs w:val="16"/>
                <w:rPrChange w:id="184086" w:author="Draft version 2" w:date="2020-04-03T01:44:00Z">
                  <w:rPr>
                    <w:sz w:val="16"/>
                    <w:szCs w:val="16"/>
                  </w:rPr>
                </w:rPrChange>
              </w:rPr>
              <w:t>15.8.0</w:t>
            </w:r>
          </w:p>
        </w:tc>
      </w:tr>
      <w:tr w:rsidR="00936420" w:rsidRPr="004072B1"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4072B1" w:rsidRDefault="00615463" w:rsidP="005724F0">
            <w:pPr>
              <w:pStyle w:val="TAL"/>
              <w:rPr>
                <w:sz w:val="16"/>
                <w:szCs w:val="16"/>
                <w:rPrChange w:id="18408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4072B1" w:rsidRDefault="00615463" w:rsidP="005724F0">
            <w:pPr>
              <w:pStyle w:val="TAL"/>
              <w:rPr>
                <w:sz w:val="16"/>
                <w:szCs w:val="16"/>
                <w:rPrChange w:id="184088" w:author="Draft version 2" w:date="2020-04-03T01:44:00Z">
                  <w:rPr>
                    <w:sz w:val="16"/>
                    <w:szCs w:val="16"/>
                  </w:rPr>
                </w:rPrChange>
              </w:rPr>
            </w:pPr>
            <w:r w:rsidRPr="004072B1">
              <w:rPr>
                <w:sz w:val="16"/>
                <w:szCs w:val="16"/>
                <w:rPrChange w:id="184089"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4072B1" w:rsidRDefault="00663C05" w:rsidP="005724F0">
            <w:pPr>
              <w:pStyle w:val="TAL"/>
              <w:rPr>
                <w:sz w:val="16"/>
                <w:szCs w:val="16"/>
                <w:rPrChange w:id="184090" w:author="Draft version 2" w:date="2020-04-03T01:44:00Z">
                  <w:rPr>
                    <w:sz w:val="16"/>
                    <w:szCs w:val="16"/>
                  </w:rPr>
                </w:rPrChange>
              </w:rPr>
            </w:pPr>
            <w:r w:rsidRPr="004072B1">
              <w:rPr>
                <w:sz w:val="16"/>
                <w:szCs w:val="16"/>
                <w:rPrChange w:id="184091" w:author="Draft version 2" w:date="2020-04-03T01:44:00Z">
                  <w:rPr>
                    <w:sz w:val="16"/>
                    <w:szCs w:val="16"/>
                  </w:rPr>
                </w:rPrChange>
              </w:rPr>
              <w:t>RP-1929</w:t>
            </w:r>
            <w:r w:rsidR="004A47DF" w:rsidRPr="004072B1">
              <w:rPr>
                <w:sz w:val="16"/>
                <w:szCs w:val="16"/>
                <w:rPrChange w:id="184092" w:author="Draft version 2" w:date="2020-04-03T01:44:00Z">
                  <w:rPr>
                    <w:sz w:val="16"/>
                    <w:szCs w:val="16"/>
                  </w:rPr>
                </w:rPrChange>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4072B1" w:rsidRDefault="00663C05" w:rsidP="005724F0">
            <w:pPr>
              <w:pStyle w:val="TAL"/>
              <w:rPr>
                <w:sz w:val="16"/>
                <w:szCs w:val="16"/>
                <w:rPrChange w:id="184093" w:author="Draft version 2" w:date="2020-04-03T01:44:00Z">
                  <w:rPr>
                    <w:sz w:val="16"/>
                    <w:szCs w:val="16"/>
                  </w:rPr>
                </w:rPrChange>
              </w:rPr>
            </w:pPr>
            <w:r w:rsidRPr="004072B1">
              <w:rPr>
                <w:sz w:val="16"/>
                <w:szCs w:val="16"/>
                <w:rPrChange w:id="184094" w:author="Draft version 2" w:date="2020-04-03T01:44:00Z">
                  <w:rPr>
                    <w:sz w:val="16"/>
                    <w:szCs w:val="16"/>
                  </w:rPr>
                </w:rPrChang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4072B1" w:rsidRDefault="00663C05" w:rsidP="005724F0">
            <w:pPr>
              <w:pStyle w:val="TAL"/>
              <w:rPr>
                <w:sz w:val="16"/>
                <w:szCs w:val="16"/>
                <w:rPrChange w:id="184095" w:author="Draft version 2" w:date="2020-04-03T01:44:00Z">
                  <w:rPr>
                    <w:sz w:val="16"/>
                    <w:szCs w:val="16"/>
                  </w:rPr>
                </w:rPrChange>
              </w:rPr>
            </w:pPr>
            <w:r w:rsidRPr="004072B1">
              <w:rPr>
                <w:sz w:val="16"/>
                <w:szCs w:val="16"/>
                <w:rPrChange w:id="18409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4072B1" w:rsidRDefault="004A47DF" w:rsidP="005724F0">
            <w:pPr>
              <w:pStyle w:val="TAL"/>
              <w:rPr>
                <w:sz w:val="16"/>
                <w:szCs w:val="16"/>
                <w:rPrChange w:id="184097" w:author="Draft version 2" w:date="2020-04-03T01:44:00Z">
                  <w:rPr>
                    <w:sz w:val="16"/>
                    <w:szCs w:val="16"/>
                  </w:rPr>
                </w:rPrChange>
              </w:rPr>
            </w:pPr>
            <w:r w:rsidRPr="004072B1">
              <w:rPr>
                <w:sz w:val="16"/>
                <w:szCs w:val="16"/>
                <w:rPrChange w:id="18409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72B1" w:rsidRDefault="004A47DF" w:rsidP="005724F0">
            <w:pPr>
              <w:spacing w:after="0"/>
              <w:rPr>
                <w:rFonts w:ascii="Arial" w:hAnsi="Arial"/>
                <w:noProof/>
                <w:sz w:val="16"/>
                <w:szCs w:val="16"/>
                <w:lang w:eastAsia="ko-KR"/>
                <w:rPrChange w:id="18409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100" w:author="Draft version 2" w:date="2020-04-03T01:44:00Z">
                  <w:rPr>
                    <w:rFonts w:ascii="Arial" w:hAnsi="Arial"/>
                    <w:noProof/>
                    <w:sz w:val="16"/>
                    <w:szCs w:val="16"/>
                    <w:lang w:eastAsia="ko-KR"/>
                  </w:rPr>
                </w:rPrChange>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4072B1" w:rsidRDefault="004A47DF" w:rsidP="005724F0">
            <w:pPr>
              <w:pStyle w:val="TAC"/>
              <w:jc w:val="left"/>
              <w:rPr>
                <w:sz w:val="16"/>
                <w:szCs w:val="16"/>
                <w:rPrChange w:id="184101" w:author="Draft version 2" w:date="2020-04-03T01:44:00Z">
                  <w:rPr>
                    <w:sz w:val="16"/>
                    <w:szCs w:val="16"/>
                  </w:rPr>
                </w:rPrChange>
              </w:rPr>
            </w:pPr>
            <w:r w:rsidRPr="004072B1">
              <w:rPr>
                <w:sz w:val="16"/>
                <w:szCs w:val="16"/>
                <w:rPrChange w:id="184102" w:author="Draft version 2" w:date="2020-04-03T01:44:00Z">
                  <w:rPr>
                    <w:sz w:val="16"/>
                    <w:szCs w:val="16"/>
                  </w:rPr>
                </w:rPrChange>
              </w:rPr>
              <w:t>15.8.0</w:t>
            </w:r>
          </w:p>
        </w:tc>
      </w:tr>
      <w:tr w:rsidR="00936420" w:rsidRPr="004072B1"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4072B1" w:rsidRDefault="006E3E20" w:rsidP="005724F0">
            <w:pPr>
              <w:pStyle w:val="TAL"/>
              <w:rPr>
                <w:sz w:val="16"/>
                <w:szCs w:val="16"/>
                <w:rPrChange w:id="18410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4072B1" w:rsidRDefault="006E3E20" w:rsidP="005724F0">
            <w:pPr>
              <w:pStyle w:val="TAL"/>
              <w:rPr>
                <w:sz w:val="16"/>
                <w:szCs w:val="16"/>
                <w:rPrChange w:id="184104" w:author="Draft version 2" w:date="2020-04-03T01:44:00Z">
                  <w:rPr>
                    <w:sz w:val="16"/>
                    <w:szCs w:val="16"/>
                  </w:rPr>
                </w:rPrChange>
              </w:rPr>
            </w:pPr>
            <w:r w:rsidRPr="004072B1">
              <w:rPr>
                <w:sz w:val="16"/>
                <w:szCs w:val="16"/>
                <w:rPrChange w:id="184105"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4072B1" w:rsidRDefault="006E3E20" w:rsidP="005724F0">
            <w:pPr>
              <w:pStyle w:val="TAL"/>
              <w:rPr>
                <w:sz w:val="16"/>
                <w:szCs w:val="16"/>
                <w:rPrChange w:id="184106" w:author="Draft version 2" w:date="2020-04-03T01:44:00Z">
                  <w:rPr>
                    <w:sz w:val="16"/>
                    <w:szCs w:val="16"/>
                  </w:rPr>
                </w:rPrChange>
              </w:rPr>
            </w:pPr>
            <w:r w:rsidRPr="004072B1">
              <w:rPr>
                <w:sz w:val="16"/>
                <w:szCs w:val="16"/>
                <w:rPrChange w:id="184107"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4072B1" w:rsidRDefault="006E3E20" w:rsidP="005724F0">
            <w:pPr>
              <w:pStyle w:val="TAL"/>
              <w:rPr>
                <w:sz w:val="16"/>
                <w:szCs w:val="16"/>
                <w:rPrChange w:id="184108" w:author="Draft version 2" w:date="2020-04-03T01:44:00Z">
                  <w:rPr>
                    <w:sz w:val="16"/>
                    <w:szCs w:val="16"/>
                  </w:rPr>
                </w:rPrChange>
              </w:rPr>
            </w:pPr>
            <w:r w:rsidRPr="004072B1">
              <w:rPr>
                <w:sz w:val="16"/>
                <w:szCs w:val="16"/>
                <w:rPrChange w:id="184109" w:author="Draft version 2" w:date="2020-04-03T01:44:00Z">
                  <w:rPr>
                    <w:sz w:val="16"/>
                    <w:szCs w:val="16"/>
                  </w:rPr>
                </w:rPrChang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4072B1" w:rsidRDefault="006E3E20" w:rsidP="005724F0">
            <w:pPr>
              <w:pStyle w:val="TAL"/>
              <w:rPr>
                <w:sz w:val="16"/>
                <w:szCs w:val="16"/>
                <w:rPrChange w:id="184110" w:author="Draft version 2" w:date="2020-04-03T01:44:00Z">
                  <w:rPr>
                    <w:sz w:val="16"/>
                    <w:szCs w:val="16"/>
                  </w:rPr>
                </w:rPrChange>
              </w:rPr>
            </w:pPr>
            <w:r w:rsidRPr="004072B1">
              <w:rPr>
                <w:sz w:val="16"/>
                <w:szCs w:val="16"/>
                <w:rPrChange w:id="18411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4072B1" w:rsidRDefault="006E3E20" w:rsidP="005724F0">
            <w:pPr>
              <w:pStyle w:val="TAL"/>
              <w:rPr>
                <w:sz w:val="16"/>
                <w:szCs w:val="16"/>
                <w:rPrChange w:id="184112" w:author="Draft version 2" w:date="2020-04-03T01:44:00Z">
                  <w:rPr>
                    <w:sz w:val="16"/>
                    <w:szCs w:val="16"/>
                  </w:rPr>
                </w:rPrChange>
              </w:rPr>
            </w:pPr>
            <w:r w:rsidRPr="004072B1">
              <w:rPr>
                <w:sz w:val="16"/>
                <w:szCs w:val="16"/>
                <w:rPrChange w:id="18411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72B1" w:rsidRDefault="006E3E20" w:rsidP="005724F0">
            <w:pPr>
              <w:spacing w:after="0"/>
              <w:rPr>
                <w:rFonts w:ascii="Arial" w:hAnsi="Arial"/>
                <w:noProof/>
                <w:sz w:val="16"/>
                <w:szCs w:val="16"/>
                <w:lang w:eastAsia="ko-KR"/>
                <w:rPrChange w:id="184114"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115" w:author="Draft version 2" w:date="2020-04-03T01:44:00Z">
                  <w:rPr>
                    <w:rFonts w:ascii="Arial" w:hAnsi="Arial"/>
                    <w:noProof/>
                    <w:sz w:val="16"/>
                    <w:szCs w:val="16"/>
                    <w:lang w:eastAsia="ko-KR"/>
                  </w:rPr>
                </w:rPrChange>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4072B1" w:rsidRDefault="006E3E20" w:rsidP="005724F0">
            <w:pPr>
              <w:pStyle w:val="TAC"/>
              <w:jc w:val="left"/>
              <w:rPr>
                <w:sz w:val="16"/>
                <w:szCs w:val="16"/>
                <w:rPrChange w:id="184116" w:author="Draft version 2" w:date="2020-04-03T01:44:00Z">
                  <w:rPr>
                    <w:sz w:val="16"/>
                    <w:szCs w:val="16"/>
                  </w:rPr>
                </w:rPrChange>
              </w:rPr>
            </w:pPr>
            <w:r w:rsidRPr="004072B1">
              <w:rPr>
                <w:sz w:val="16"/>
                <w:szCs w:val="16"/>
                <w:rPrChange w:id="184117" w:author="Draft version 2" w:date="2020-04-03T01:44:00Z">
                  <w:rPr>
                    <w:sz w:val="16"/>
                    <w:szCs w:val="16"/>
                  </w:rPr>
                </w:rPrChange>
              </w:rPr>
              <w:t>15.8.0</w:t>
            </w:r>
          </w:p>
        </w:tc>
      </w:tr>
      <w:tr w:rsidR="00936420" w:rsidRPr="004072B1"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4072B1" w:rsidRDefault="000B654D" w:rsidP="005724F0">
            <w:pPr>
              <w:pStyle w:val="TAL"/>
              <w:rPr>
                <w:sz w:val="16"/>
                <w:szCs w:val="16"/>
                <w:rPrChange w:id="18411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4072B1" w:rsidRDefault="000B654D" w:rsidP="005724F0">
            <w:pPr>
              <w:pStyle w:val="TAL"/>
              <w:rPr>
                <w:sz w:val="16"/>
                <w:szCs w:val="16"/>
                <w:rPrChange w:id="184119" w:author="Draft version 2" w:date="2020-04-03T01:44:00Z">
                  <w:rPr>
                    <w:sz w:val="16"/>
                    <w:szCs w:val="16"/>
                  </w:rPr>
                </w:rPrChange>
              </w:rPr>
            </w:pPr>
            <w:r w:rsidRPr="004072B1">
              <w:rPr>
                <w:sz w:val="16"/>
                <w:szCs w:val="16"/>
                <w:rPrChange w:id="184120"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4072B1" w:rsidRDefault="000B654D" w:rsidP="005724F0">
            <w:pPr>
              <w:pStyle w:val="TAL"/>
              <w:rPr>
                <w:sz w:val="16"/>
                <w:szCs w:val="16"/>
                <w:rPrChange w:id="184121" w:author="Draft version 2" w:date="2020-04-03T01:44:00Z">
                  <w:rPr>
                    <w:sz w:val="16"/>
                    <w:szCs w:val="16"/>
                  </w:rPr>
                </w:rPrChange>
              </w:rPr>
            </w:pPr>
            <w:r w:rsidRPr="004072B1">
              <w:rPr>
                <w:sz w:val="16"/>
                <w:szCs w:val="16"/>
                <w:rPrChange w:id="184122"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4072B1" w:rsidRDefault="000B654D" w:rsidP="005724F0">
            <w:pPr>
              <w:pStyle w:val="TAL"/>
              <w:rPr>
                <w:sz w:val="16"/>
                <w:szCs w:val="16"/>
                <w:rPrChange w:id="184123" w:author="Draft version 2" w:date="2020-04-03T01:44:00Z">
                  <w:rPr>
                    <w:sz w:val="16"/>
                    <w:szCs w:val="16"/>
                  </w:rPr>
                </w:rPrChange>
              </w:rPr>
            </w:pPr>
            <w:r w:rsidRPr="004072B1">
              <w:rPr>
                <w:sz w:val="16"/>
                <w:szCs w:val="16"/>
                <w:rPrChange w:id="184124" w:author="Draft version 2" w:date="2020-04-03T01:44:00Z">
                  <w:rPr>
                    <w:sz w:val="16"/>
                    <w:szCs w:val="16"/>
                  </w:rPr>
                </w:rPrChang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4072B1" w:rsidRDefault="000B654D" w:rsidP="005724F0">
            <w:pPr>
              <w:pStyle w:val="TAL"/>
              <w:rPr>
                <w:sz w:val="16"/>
                <w:szCs w:val="16"/>
                <w:rPrChange w:id="184125" w:author="Draft version 2" w:date="2020-04-03T01:44:00Z">
                  <w:rPr>
                    <w:sz w:val="16"/>
                    <w:szCs w:val="16"/>
                  </w:rPr>
                </w:rPrChange>
              </w:rPr>
            </w:pPr>
            <w:r w:rsidRPr="004072B1">
              <w:rPr>
                <w:sz w:val="16"/>
                <w:szCs w:val="16"/>
                <w:rPrChange w:id="18412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4072B1" w:rsidRDefault="000B654D" w:rsidP="005724F0">
            <w:pPr>
              <w:pStyle w:val="TAL"/>
              <w:rPr>
                <w:sz w:val="16"/>
                <w:szCs w:val="16"/>
                <w:rPrChange w:id="184127" w:author="Draft version 2" w:date="2020-04-03T01:44:00Z">
                  <w:rPr>
                    <w:sz w:val="16"/>
                    <w:szCs w:val="16"/>
                  </w:rPr>
                </w:rPrChange>
              </w:rPr>
            </w:pPr>
            <w:r w:rsidRPr="004072B1">
              <w:rPr>
                <w:sz w:val="16"/>
                <w:szCs w:val="16"/>
                <w:rPrChange w:id="18412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72B1" w:rsidRDefault="000B654D" w:rsidP="005724F0">
            <w:pPr>
              <w:spacing w:after="0"/>
              <w:rPr>
                <w:rFonts w:ascii="Arial" w:hAnsi="Arial"/>
                <w:noProof/>
                <w:sz w:val="16"/>
                <w:szCs w:val="16"/>
                <w:lang w:eastAsia="ko-KR"/>
                <w:rPrChange w:id="18412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130" w:author="Draft version 2" w:date="2020-04-03T01:44:00Z">
                  <w:rPr>
                    <w:rFonts w:ascii="Arial" w:hAnsi="Arial"/>
                    <w:noProof/>
                    <w:sz w:val="16"/>
                    <w:szCs w:val="16"/>
                    <w:lang w:eastAsia="ko-KR"/>
                  </w:rPr>
                </w:rPrChange>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4072B1" w:rsidRDefault="000B654D" w:rsidP="005724F0">
            <w:pPr>
              <w:pStyle w:val="TAC"/>
              <w:jc w:val="left"/>
              <w:rPr>
                <w:sz w:val="16"/>
                <w:szCs w:val="16"/>
                <w:rPrChange w:id="184131" w:author="Draft version 2" w:date="2020-04-03T01:44:00Z">
                  <w:rPr>
                    <w:sz w:val="16"/>
                    <w:szCs w:val="16"/>
                  </w:rPr>
                </w:rPrChange>
              </w:rPr>
            </w:pPr>
            <w:r w:rsidRPr="004072B1">
              <w:rPr>
                <w:sz w:val="16"/>
                <w:szCs w:val="16"/>
                <w:rPrChange w:id="184132" w:author="Draft version 2" w:date="2020-04-03T01:44:00Z">
                  <w:rPr>
                    <w:sz w:val="16"/>
                    <w:szCs w:val="16"/>
                  </w:rPr>
                </w:rPrChange>
              </w:rPr>
              <w:t>15.8.0</w:t>
            </w:r>
          </w:p>
        </w:tc>
      </w:tr>
      <w:tr w:rsidR="00936420" w:rsidRPr="004072B1"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4072B1" w:rsidRDefault="000B654D" w:rsidP="005724F0">
            <w:pPr>
              <w:pStyle w:val="TAL"/>
              <w:rPr>
                <w:sz w:val="16"/>
                <w:szCs w:val="16"/>
                <w:rPrChange w:id="18413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4072B1" w:rsidRDefault="000B654D" w:rsidP="005724F0">
            <w:pPr>
              <w:pStyle w:val="TAL"/>
              <w:rPr>
                <w:sz w:val="16"/>
                <w:szCs w:val="16"/>
                <w:rPrChange w:id="184134" w:author="Draft version 2" w:date="2020-04-03T01:44:00Z">
                  <w:rPr>
                    <w:sz w:val="16"/>
                    <w:szCs w:val="16"/>
                  </w:rPr>
                </w:rPrChange>
              </w:rPr>
            </w:pPr>
            <w:r w:rsidRPr="004072B1">
              <w:rPr>
                <w:sz w:val="16"/>
                <w:szCs w:val="16"/>
                <w:rPrChange w:id="184135"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4072B1" w:rsidRDefault="000B654D" w:rsidP="005724F0">
            <w:pPr>
              <w:pStyle w:val="TAL"/>
              <w:rPr>
                <w:sz w:val="16"/>
                <w:szCs w:val="16"/>
                <w:rPrChange w:id="184136" w:author="Draft version 2" w:date="2020-04-03T01:44:00Z">
                  <w:rPr>
                    <w:sz w:val="16"/>
                    <w:szCs w:val="16"/>
                  </w:rPr>
                </w:rPrChange>
              </w:rPr>
            </w:pPr>
            <w:r w:rsidRPr="004072B1">
              <w:rPr>
                <w:sz w:val="16"/>
                <w:szCs w:val="16"/>
                <w:rPrChange w:id="184137" w:author="Draft version 2" w:date="2020-04-03T01:44:00Z">
                  <w:rPr>
                    <w:sz w:val="16"/>
                    <w:szCs w:val="16"/>
                  </w:rPr>
                </w:rPrChang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4072B1" w:rsidRDefault="000B654D" w:rsidP="005724F0">
            <w:pPr>
              <w:pStyle w:val="TAL"/>
              <w:rPr>
                <w:sz w:val="16"/>
                <w:szCs w:val="16"/>
                <w:rPrChange w:id="184138" w:author="Draft version 2" w:date="2020-04-03T01:44:00Z">
                  <w:rPr>
                    <w:sz w:val="16"/>
                    <w:szCs w:val="16"/>
                  </w:rPr>
                </w:rPrChange>
              </w:rPr>
            </w:pPr>
            <w:r w:rsidRPr="004072B1">
              <w:rPr>
                <w:sz w:val="16"/>
                <w:szCs w:val="16"/>
                <w:rPrChange w:id="184139" w:author="Draft version 2" w:date="2020-04-03T01:44:00Z">
                  <w:rPr>
                    <w:sz w:val="16"/>
                    <w:szCs w:val="16"/>
                  </w:rPr>
                </w:rPrChang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4072B1" w:rsidRDefault="000B654D" w:rsidP="005724F0">
            <w:pPr>
              <w:pStyle w:val="TAL"/>
              <w:rPr>
                <w:sz w:val="16"/>
                <w:szCs w:val="16"/>
                <w:rPrChange w:id="184140" w:author="Draft version 2" w:date="2020-04-03T01:44:00Z">
                  <w:rPr>
                    <w:sz w:val="16"/>
                    <w:szCs w:val="16"/>
                  </w:rPr>
                </w:rPrChange>
              </w:rPr>
            </w:pPr>
            <w:r w:rsidRPr="004072B1">
              <w:rPr>
                <w:sz w:val="16"/>
                <w:szCs w:val="16"/>
                <w:rPrChange w:id="18414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4072B1" w:rsidRDefault="000B654D" w:rsidP="005724F0">
            <w:pPr>
              <w:pStyle w:val="TAL"/>
              <w:rPr>
                <w:sz w:val="16"/>
                <w:szCs w:val="16"/>
                <w:rPrChange w:id="184142" w:author="Draft version 2" w:date="2020-04-03T01:44:00Z">
                  <w:rPr>
                    <w:sz w:val="16"/>
                    <w:szCs w:val="16"/>
                  </w:rPr>
                </w:rPrChange>
              </w:rPr>
            </w:pPr>
            <w:r w:rsidRPr="004072B1">
              <w:rPr>
                <w:sz w:val="16"/>
                <w:szCs w:val="16"/>
                <w:rPrChange w:id="18414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72B1" w:rsidRDefault="000B654D" w:rsidP="005724F0">
            <w:pPr>
              <w:spacing w:after="0"/>
              <w:rPr>
                <w:rFonts w:ascii="Arial" w:hAnsi="Arial"/>
                <w:noProof/>
                <w:sz w:val="16"/>
                <w:szCs w:val="16"/>
                <w:lang w:eastAsia="ko-KR"/>
                <w:rPrChange w:id="184144"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145" w:author="Draft version 2" w:date="2020-04-03T01:44:00Z">
                  <w:rPr>
                    <w:rFonts w:ascii="Arial" w:hAnsi="Arial"/>
                    <w:noProof/>
                    <w:sz w:val="16"/>
                    <w:szCs w:val="16"/>
                    <w:lang w:eastAsia="ko-KR"/>
                  </w:rPr>
                </w:rPrChange>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4072B1" w:rsidRDefault="000B654D" w:rsidP="005724F0">
            <w:pPr>
              <w:pStyle w:val="TAC"/>
              <w:jc w:val="left"/>
              <w:rPr>
                <w:sz w:val="16"/>
                <w:szCs w:val="16"/>
                <w:rPrChange w:id="184146" w:author="Draft version 2" w:date="2020-04-03T01:44:00Z">
                  <w:rPr>
                    <w:sz w:val="16"/>
                    <w:szCs w:val="16"/>
                  </w:rPr>
                </w:rPrChange>
              </w:rPr>
            </w:pPr>
            <w:r w:rsidRPr="004072B1">
              <w:rPr>
                <w:sz w:val="16"/>
                <w:szCs w:val="16"/>
                <w:rPrChange w:id="184147" w:author="Draft version 2" w:date="2020-04-03T01:44:00Z">
                  <w:rPr>
                    <w:sz w:val="16"/>
                    <w:szCs w:val="16"/>
                  </w:rPr>
                </w:rPrChange>
              </w:rPr>
              <w:t>15.8.0</w:t>
            </w:r>
          </w:p>
        </w:tc>
      </w:tr>
      <w:tr w:rsidR="00936420" w:rsidRPr="004072B1"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4072B1" w:rsidRDefault="007D3F9D" w:rsidP="005724F0">
            <w:pPr>
              <w:pStyle w:val="TAL"/>
              <w:rPr>
                <w:sz w:val="16"/>
                <w:szCs w:val="16"/>
                <w:rPrChange w:id="18414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4072B1" w:rsidRDefault="007D3F9D" w:rsidP="005724F0">
            <w:pPr>
              <w:pStyle w:val="TAL"/>
              <w:rPr>
                <w:sz w:val="16"/>
                <w:szCs w:val="16"/>
                <w:rPrChange w:id="184149" w:author="Draft version 2" w:date="2020-04-03T01:44:00Z">
                  <w:rPr>
                    <w:sz w:val="16"/>
                    <w:szCs w:val="16"/>
                  </w:rPr>
                </w:rPrChange>
              </w:rPr>
            </w:pPr>
            <w:r w:rsidRPr="004072B1">
              <w:rPr>
                <w:sz w:val="16"/>
                <w:szCs w:val="16"/>
                <w:rPrChange w:id="184150"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4072B1" w:rsidRDefault="007D3F9D" w:rsidP="005724F0">
            <w:pPr>
              <w:pStyle w:val="TAL"/>
              <w:rPr>
                <w:sz w:val="16"/>
                <w:szCs w:val="16"/>
                <w:rPrChange w:id="184151" w:author="Draft version 2" w:date="2020-04-03T01:44:00Z">
                  <w:rPr>
                    <w:sz w:val="16"/>
                    <w:szCs w:val="16"/>
                  </w:rPr>
                </w:rPrChange>
              </w:rPr>
            </w:pPr>
            <w:r w:rsidRPr="004072B1">
              <w:rPr>
                <w:sz w:val="16"/>
                <w:szCs w:val="16"/>
                <w:rPrChange w:id="184152" w:author="Draft version 2" w:date="2020-04-03T01:44:00Z">
                  <w:rPr>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4072B1" w:rsidRDefault="007D3F9D" w:rsidP="005724F0">
            <w:pPr>
              <w:pStyle w:val="TAL"/>
              <w:rPr>
                <w:sz w:val="16"/>
                <w:szCs w:val="16"/>
                <w:rPrChange w:id="184153" w:author="Draft version 2" w:date="2020-04-03T01:44:00Z">
                  <w:rPr>
                    <w:sz w:val="16"/>
                    <w:szCs w:val="16"/>
                  </w:rPr>
                </w:rPrChange>
              </w:rPr>
            </w:pPr>
            <w:r w:rsidRPr="004072B1">
              <w:rPr>
                <w:sz w:val="16"/>
                <w:szCs w:val="16"/>
                <w:rPrChange w:id="184154" w:author="Draft version 2" w:date="2020-04-03T01:44:00Z">
                  <w:rPr>
                    <w:sz w:val="16"/>
                    <w:szCs w:val="16"/>
                  </w:rPr>
                </w:rPrChang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4072B1" w:rsidRDefault="007D3F9D" w:rsidP="005724F0">
            <w:pPr>
              <w:pStyle w:val="TAL"/>
              <w:rPr>
                <w:sz w:val="16"/>
                <w:szCs w:val="16"/>
                <w:rPrChange w:id="184155" w:author="Draft version 2" w:date="2020-04-03T01:44:00Z">
                  <w:rPr>
                    <w:sz w:val="16"/>
                    <w:szCs w:val="16"/>
                  </w:rPr>
                </w:rPrChange>
              </w:rPr>
            </w:pPr>
            <w:r w:rsidRPr="004072B1">
              <w:rPr>
                <w:sz w:val="16"/>
                <w:szCs w:val="16"/>
                <w:rPrChange w:id="184156"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4072B1" w:rsidRDefault="007D3F9D" w:rsidP="005724F0">
            <w:pPr>
              <w:pStyle w:val="TAL"/>
              <w:rPr>
                <w:sz w:val="16"/>
                <w:szCs w:val="16"/>
                <w:rPrChange w:id="184157" w:author="Draft version 2" w:date="2020-04-03T01:44:00Z">
                  <w:rPr>
                    <w:sz w:val="16"/>
                    <w:szCs w:val="16"/>
                  </w:rPr>
                </w:rPrChange>
              </w:rPr>
            </w:pPr>
            <w:r w:rsidRPr="004072B1">
              <w:rPr>
                <w:sz w:val="16"/>
                <w:szCs w:val="16"/>
                <w:rPrChange w:id="18415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72B1" w:rsidRDefault="007D3F9D" w:rsidP="005724F0">
            <w:pPr>
              <w:spacing w:after="0"/>
              <w:rPr>
                <w:rFonts w:ascii="Arial" w:hAnsi="Arial"/>
                <w:noProof/>
                <w:sz w:val="16"/>
                <w:szCs w:val="16"/>
                <w:lang w:eastAsia="ko-KR"/>
                <w:rPrChange w:id="18415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160" w:author="Draft version 2" w:date="2020-04-03T01:44:00Z">
                  <w:rPr>
                    <w:rFonts w:ascii="Arial" w:hAnsi="Arial"/>
                    <w:noProof/>
                    <w:sz w:val="16"/>
                    <w:szCs w:val="16"/>
                    <w:lang w:eastAsia="ko-KR"/>
                  </w:rPr>
                </w:rPrChange>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4072B1" w:rsidRDefault="007D3F9D" w:rsidP="005724F0">
            <w:pPr>
              <w:pStyle w:val="TAC"/>
              <w:jc w:val="left"/>
              <w:rPr>
                <w:sz w:val="16"/>
                <w:szCs w:val="16"/>
                <w:rPrChange w:id="184161" w:author="Draft version 2" w:date="2020-04-03T01:44:00Z">
                  <w:rPr>
                    <w:sz w:val="16"/>
                    <w:szCs w:val="16"/>
                  </w:rPr>
                </w:rPrChange>
              </w:rPr>
            </w:pPr>
            <w:r w:rsidRPr="004072B1">
              <w:rPr>
                <w:sz w:val="16"/>
                <w:szCs w:val="16"/>
                <w:rPrChange w:id="184162" w:author="Draft version 2" w:date="2020-04-03T01:44:00Z">
                  <w:rPr>
                    <w:sz w:val="16"/>
                    <w:szCs w:val="16"/>
                  </w:rPr>
                </w:rPrChange>
              </w:rPr>
              <w:t>15.8.0</w:t>
            </w:r>
          </w:p>
        </w:tc>
      </w:tr>
      <w:tr w:rsidR="00936420" w:rsidRPr="004072B1"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4072B1" w:rsidRDefault="00F20897" w:rsidP="005724F0">
            <w:pPr>
              <w:pStyle w:val="TAL"/>
              <w:rPr>
                <w:sz w:val="16"/>
                <w:szCs w:val="16"/>
                <w:rPrChange w:id="18416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4072B1" w:rsidRDefault="00F20897" w:rsidP="005724F0">
            <w:pPr>
              <w:pStyle w:val="TAL"/>
              <w:rPr>
                <w:sz w:val="16"/>
                <w:szCs w:val="16"/>
                <w:rPrChange w:id="184164" w:author="Draft version 2" w:date="2020-04-03T01:44:00Z">
                  <w:rPr>
                    <w:sz w:val="16"/>
                    <w:szCs w:val="16"/>
                  </w:rPr>
                </w:rPrChange>
              </w:rPr>
            </w:pPr>
            <w:r w:rsidRPr="004072B1">
              <w:rPr>
                <w:sz w:val="16"/>
                <w:szCs w:val="16"/>
                <w:rPrChange w:id="184165"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4072B1" w:rsidRDefault="00F20897" w:rsidP="005724F0">
            <w:pPr>
              <w:pStyle w:val="TAL"/>
              <w:rPr>
                <w:sz w:val="16"/>
                <w:szCs w:val="16"/>
                <w:rPrChange w:id="184166" w:author="Draft version 2" w:date="2020-04-03T01:44:00Z">
                  <w:rPr>
                    <w:sz w:val="16"/>
                    <w:szCs w:val="16"/>
                  </w:rPr>
                </w:rPrChange>
              </w:rPr>
            </w:pPr>
            <w:r w:rsidRPr="004072B1">
              <w:rPr>
                <w:sz w:val="16"/>
                <w:szCs w:val="16"/>
                <w:rPrChange w:id="184167" w:author="Draft version 2" w:date="2020-04-03T01:44:00Z">
                  <w:rPr>
                    <w:sz w:val="16"/>
                    <w:szCs w:val="16"/>
                  </w:rPr>
                </w:rPrChang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4072B1" w:rsidRDefault="00F20897" w:rsidP="005724F0">
            <w:pPr>
              <w:pStyle w:val="TAL"/>
              <w:rPr>
                <w:sz w:val="16"/>
                <w:szCs w:val="16"/>
                <w:rPrChange w:id="184168" w:author="Draft version 2" w:date="2020-04-03T01:44:00Z">
                  <w:rPr>
                    <w:sz w:val="16"/>
                    <w:szCs w:val="16"/>
                  </w:rPr>
                </w:rPrChange>
              </w:rPr>
            </w:pPr>
            <w:r w:rsidRPr="004072B1">
              <w:rPr>
                <w:sz w:val="16"/>
                <w:szCs w:val="16"/>
                <w:rPrChange w:id="184169" w:author="Draft version 2" w:date="2020-04-03T01:44:00Z">
                  <w:rPr>
                    <w:sz w:val="16"/>
                    <w:szCs w:val="16"/>
                  </w:rPr>
                </w:rPrChang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4072B1" w:rsidRDefault="00F20897" w:rsidP="005724F0">
            <w:pPr>
              <w:pStyle w:val="TAL"/>
              <w:rPr>
                <w:sz w:val="16"/>
                <w:szCs w:val="16"/>
                <w:rPrChange w:id="184170" w:author="Draft version 2" w:date="2020-04-03T01:44:00Z">
                  <w:rPr>
                    <w:sz w:val="16"/>
                    <w:szCs w:val="16"/>
                  </w:rPr>
                </w:rPrChange>
              </w:rPr>
            </w:pPr>
            <w:r w:rsidRPr="004072B1">
              <w:rPr>
                <w:sz w:val="16"/>
                <w:szCs w:val="16"/>
                <w:rPrChange w:id="184171"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4072B1" w:rsidRDefault="00F20897" w:rsidP="005724F0">
            <w:pPr>
              <w:pStyle w:val="TAL"/>
              <w:rPr>
                <w:sz w:val="16"/>
                <w:szCs w:val="16"/>
                <w:rPrChange w:id="184172" w:author="Draft version 2" w:date="2020-04-03T01:44:00Z">
                  <w:rPr>
                    <w:sz w:val="16"/>
                    <w:szCs w:val="16"/>
                  </w:rPr>
                </w:rPrChange>
              </w:rPr>
            </w:pPr>
            <w:r w:rsidRPr="004072B1">
              <w:rPr>
                <w:sz w:val="16"/>
                <w:szCs w:val="16"/>
                <w:rPrChange w:id="18417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72B1" w:rsidRDefault="00F20897" w:rsidP="005724F0">
            <w:pPr>
              <w:spacing w:after="0"/>
              <w:rPr>
                <w:rFonts w:ascii="Arial" w:hAnsi="Arial"/>
                <w:noProof/>
                <w:sz w:val="16"/>
                <w:szCs w:val="16"/>
                <w:lang w:eastAsia="ko-KR"/>
                <w:rPrChange w:id="184174"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175" w:author="Draft version 2" w:date="2020-04-03T01:44:00Z">
                  <w:rPr>
                    <w:rFonts w:ascii="Arial" w:hAnsi="Arial"/>
                    <w:noProof/>
                    <w:sz w:val="16"/>
                    <w:szCs w:val="16"/>
                    <w:lang w:eastAsia="ko-KR"/>
                  </w:rPr>
                </w:rPrChange>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4072B1" w:rsidRDefault="00F20897" w:rsidP="005724F0">
            <w:pPr>
              <w:pStyle w:val="TAC"/>
              <w:jc w:val="left"/>
              <w:rPr>
                <w:sz w:val="16"/>
                <w:szCs w:val="16"/>
                <w:rPrChange w:id="184176" w:author="Draft version 2" w:date="2020-04-03T01:44:00Z">
                  <w:rPr>
                    <w:sz w:val="16"/>
                    <w:szCs w:val="16"/>
                  </w:rPr>
                </w:rPrChange>
              </w:rPr>
            </w:pPr>
            <w:r w:rsidRPr="004072B1">
              <w:rPr>
                <w:sz w:val="16"/>
                <w:szCs w:val="16"/>
                <w:rPrChange w:id="184177" w:author="Draft version 2" w:date="2020-04-03T01:44:00Z">
                  <w:rPr>
                    <w:sz w:val="16"/>
                    <w:szCs w:val="16"/>
                  </w:rPr>
                </w:rPrChange>
              </w:rPr>
              <w:t>15.8.0</w:t>
            </w:r>
          </w:p>
        </w:tc>
      </w:tr>
      <w:tr w:rsidR="00936420" w:rsidRPr="004072B1"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4072B1" w:rsidRDefault="00E150CB" w:rsidP="005724F0">
            <w:pPr>
              <w:pStyle w:val="TAL"/>
              <w:rPr>
                <w:sz w:val="16"/>
                <w:szCs w:val="16"/>
                <w:rPrChange w:id="18417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4072B1" w:rsidRDefault="00E150CB" w:rsidP="005724F0">
            <w:pPr>
              <w:pStyle w:val="TAL"/>
              <w:rPr>
                <w:sz w:val="16"/>
                <w:szCs w:val="16"/>
                <w:rPrChange w:id="184179" w:author="Draft version 2" w:date="2020-04-03T01:44:00Z">
                  <w:rPr>
                    <w:sz w:val="16"/>
                    <w:szCs w:val="16"/>
                  </w:rPr>
                </w:rPrChange>
              </w:rPr>
            </w:pPr>
            <w:r w:rsidRPr="004072B1">
              <w:rPr>
                <w:sz w:val="16"/>
                <w:szCs w:val="16"/>
                <w:rPrChange w:id="184180"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4072B1" w:rsidRDefault="00E150CB" w:rsidP="005724F0">
            <w:pPr>
              <w:pStyle w:val="TAL"/>
              <w:rPr>
                <w:sz w:val="16"/>
                <w:szCs w:val="16"/>
                <w:rPrChange w:id="184181" w:author="Draft version 2" w:date="2020-04-03T01:44:00Z">
                  <w:rPr>
                    <w:sz w:val="16"/>
                    <w:szCs w:val="16"/>
                  </w:rPr>
                </w:rPrChange>
              </w:rPr>
            </w:pPr>
            <w:r w:rsidRPr="004072B1">
              <w:rPr>
                <w:sz w:val="16"/>
                <w:szCs w:val="16"/>
                <w:rPrChange w:id="184182" w:author="Draft version 2" w:date="2020-04-03T01:44:00Z">
                  <w:rPr>
                    <w:sz w:val="16"/>
                    <w:szCs w:val="16"/>
                  </w:rPr>
                </w:rPrChang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4072B1" w:rsidRDefault="00E150CB" w:rsidP="005724F0">
            <w:pPr>
              <w:pStyle w:val="TAL"/>
              <w:rPr>
                <w:sz w:val="16"/>
                <w:szCs w:val="16"/>
                <w:rPrChange w:id="184183" w:author="Draft version 2" w:date="2020-04-03T01:44:00Z">
                  <w:rPr>
                    <w:sz w:val="16"/>
                    <w:szCs w:val="16"/>
                  </w:rPr>
                </w:rPrChange>
              </w:rPr>
            </w:pPr>
            <w:r w:rsidRPr="004072B1">
              <w:rPr>
                <w:sz w:val="16"/>
                <w:szCs w:val="16"/>
                <w:rPrChange w:id="184184" w:author="Draft version 2" w:date="2020-04-03T01:44:00Z">
                  <w:rPr>
                    <w:sz w:val="16"/>
                    <w:szCs w:val="16"/>
                  </w:rPr>
                </w:rPrChang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4072B1" w:rsidRDefault="00E150CB" w:rsidP="005724F0">
            <w:pPr>
              <w:pStyle w:val="TAL"/>
              <w:rPr>
                <w:sz w:val="16"/>
                <w:szCs w:val="16"/>
                <w:rPrChange w:id="184185" w:author="Draft version 2" w:date="2020-04-03T01:44:00Z">
                  <w:rPr>
                    <w:sz w:val="16"/>
                    <w:szCs w:val="16"/>
                  </w:rPr>
                </w:rPrChange>
              </w:rPr>
            </w:pPr>
            <w:r w:rsidRPr="004072B1">
              <w:rPr>
                <w:sz w:val="16"/>
                <w:szCs w:val="16"/>
                <w:rPrChange w:id="184186"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4072B1" w:rsidRDefault="00E150CB" w:rsidP="005724F0">
            <w:pPr>
              <w:pStyle w:val="TAL"/>
              <w:rPr>
                <w:sz w:val="16"/>
                <w:szCs w:val="16"/>
                <w:rPrChange w:id="184187" w:author="Draft version 2" w:date="2020-04-03T01:44:00Z">
                  <w:rPr>
                    <w:sz w:val="16"/>
                    <w:szCs w:val="16"/>
                  </w:rPr>
                </w:rPrChange>
              </w:rPr>
            </w:pPr>
            <w:r w:rsidRPr="004072B1">
              <w:rPr>
                <w:sz w:val="16"/>
                <w:szCs w:val="16"/>
                <w:rPrChange w:id="18418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72B1" w:rsidRDefault="00E150CB" w:rsidP="005724F0">
            <w:pPr>
              <w:spacing w:after="0"/>
              <w:rPr>
                <w:rFonts w:ascii="Arial" w:hAnsi="Arial"/>
                <w:noProof/>
                <w:sz w:val="16"/>
                <w:szCs w:val="16"/>
                <w:lang w:eastAsia="ko-KR"/>
                <w:rPrChange w:id="18418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190" w:author="Draft version 2" w:date="2020-04-03T01:44:00Z">
                  <w:rPr>
                    <w:rFonts w:ascii="Arial" w:hAnsi="Arial"/>
                    <w:noProof/>
                    <w:sz w:val="16"/>
                    <w:szCs w:val="16"/>
                    <w:lang w:eastAsia="ko-KR"/>
                  </w:rPr>
                </w:rPrChange>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4072B1" w:rsidRDefault="00E150CB" w:rsidP="005724F0">
            <w:pPr>
              <w:pStyle w:val="TAC"/>
              <w:jc w:val="left"/>
              <w:rPr>
                <w:sz w:val="16"/>
                <w:szCs w:val="16"/>
                <w:rPrChange w:id="184191" w:author="Draft version 2" w:date="2020-04-03T01:44:00Z">
                  <w:rPr>
                    <w:sz w:val="16"/>
                    <w:szCs w:val="16"/>
                  </w:rPr>
                </w:rPrChange>
              </w:rPr>
            </w:pPr>
            <w:r w:rsidRPr="004072B1">
              <w:rPr>
                <w:sz w:val="16"/>
                <w:szCs w:val="16"/>
                <w:rPrChange w:id="184192" w:author="Draft version 2" w:date="2020-04-03T01:44:00Z">
                  <w:rPr>
                    <w:sz w:val="16"/>
                    <w:szCs w:val="16"/>
                  </w:rPr>
                </w:rPrChange>
              </w:rPr>
              <w:t>15.8.0</w:t>
            </w:r>
          </w:p>
        </w:tc>
      </w:tr>
      <w:tr w:rsidR="00936420" w:rsidRPr="004072B1"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4072B1" w:rsidRDefault="009B2407" w:rsidP="005724F0">
            <w:pPr>
              <w:pStyle w:val="TAL"/>
              <w:rPr>
                <w:sz w:val="16"/>
                <w:szCs w:val="16"/>
                <w:rPrChange w:id="18419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4072B1" w:rsidRDefault="009B2407" w:rsidP="005724F0">
            <w:pPr>
              <w:pStyle w:val="TAL"/>
              <w:rPr>
                <w:sz w:val="16"/>
                <w:szCs w:val="16"/>
                <w:rPrChange w:id="184194" w:author="Draft version 2" w:date="2020-04-03T01:44:00Z">
                  <w:rPr>
                    <w:sz w:val="16"/>
                    <w:szCs w:val="16"/>
                  </w:rPr>
                </w:rPrChange>
              </w:rPr>
            </w:pPr>
            <w:r w:rsidRPr="004072B1">
              <w:rPr>
                <w:sz w:val="16"/>
                <w:szCs w:val="16"/>
                <w:rPrChange w:id="184195" w:author="Draft version 2" w:date="2020-04-03T01:44:00Z">
                  <w:rPr>
                    <w:sz w:val="16"/>
                    <w:szCs w:val="16"/>
                  </w:rPr>
                </w:rPrChange>
              </w:rPr>
              <w:t>RP-8</w:t>
            </w:r>
            <w:r w:rsidR="00583FD4" w:rsidRPr="004072B1">
              <w:rPr>
                <w:sz w:val="16"/>
                <w:szCs w:val="16"/>
                <w:rPrChange w:id="184196" w:author="Draft version 2" w:date="2020-04-03T01:44:00Z">
                  <w:rPr>
                    <w:sz w:val="16"/>
                    <w:szCs w:val="16"/>
                  </w:rPr>
                </w:rPrChange>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4072B1" w:rsidRDefault="009B2407" w:rsidP="005724F0">
            <w:pPr>
              <w:pStyle w:val="TAL"/>
              <w:rPr>
                <w:sz w:val="16"/>
                <w:szCs w:val="16"/>
                <w:rPrChange w:id="184197" w:author="Draft version 2" w:date="2020-04-03T01:44:00Z">
                  <w:rPr>
                    <w:sz w:val="16"/>
                    <w:szCs w:val="16"/>
                  </w:rPr>
                </w:rPrChange>
              </w:rPr>
            </w:pPr>
            <w:r w:rsidRPr="004072B1">
              <w:rPr>
                <w:sz w:val="16"/>
                <w:szCs w:val="16"/>
                <w:rPrChange w:id="184198" w:author="Draft version 2" w:date="2020-04-03T01:44:00Z">
                  <w:rPr>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4072B1" w:rsidRDefault="009B2407" w:rsidP="005724F0">
            <w:pPr>
              <w:pStyle w:val="TAL"/>
              <w:rPr>
                <w:sz w:val="16"/>
                <w:szCs w:val="16"/>
                <w:rPrChange w:id="184199" w:author="Draft version 2" w:date="2020-04-03T01:44:00Z">
                  <w:rPr>
                    <w:sz w:val="16"/>
                    <w:szCs w:val="16"/>
                  </w:rPr>
                </w:rPrChange>
              </w:rPr>
            </w:pPr>
            <w:r w:rsidRPr="004072B1">
              <w:rPr>
                <w:sz w:val="16"/>
                <w:szCs w:val="16"/>
                <w:rPrChange w:id="184200" w:author="Draft version 2" w:date="2020-04-03T01:44:00Z">
                  <w:rPr>
                    <w:sz w:val="16"/>
                    <w:szCs w:val="16"/>
                  </w:rPr>
                </w:rPrChang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4072B1" w:rsidRDefault="009B2407" w:rsidP="005724F0">
            <w:pPr>
              <w:pStyle w:val="TAL"/>
              <w:rPr>
                <w:sz w:val="16"/>
                <w:szCs w:val="16"/>
                <w:rPrChange w:id="184201" w:author="Draft version 2" w:date="2020-04-03T01:44:00Z">
                  <w:rPr>
                    <w:sz w:val="16"/>
                    <w:szCs w:val="16"/>
                  </w:rPr>
                </w:rPrChange>
              </w:rPr>
            </w:pPr>
            <w:r w:rsidRPr="004072B1">
              <w:rPr>
                <w:sz w:val="16"/>
                <w:szCs w:val="16"/>
                <w:rPrChange w:id="18420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4072B1" w:rsidRDefault="009B2407" w:rsidP="005724F0">
            <w:pPr>
              <w:pStyle w:val="TAL"/>
              <w:rPr>
                <w:sz w:val="16"/>
                <w:szCs w:val="16"/>
                <w:rPrChange w:id="184203" w:author="Draft version 2" w:date="2020-04-03T01:44:00Z">
                  <w:rPr>
                    <w:sz w:val="16"/>
                    <w:szCs w:val="16"/>
                  </w:rPr>
                </w:rPrChange>
              </w:rPr>
            </w:pPr>
            <w:r w:rsidRPr="004072B1">
              <w:rPr>
                <w:sz w:val="16"/>
                <w:szCs w:val="16"/>
                <w:rPrChange w:id="18420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72B1" w:rsidRDefault="009B2407" w:rsidP="005724F0">
            <w:pPr>
              <w:spacing w:after="0"/>
              <w:rPr>
                <w:rFonts w:ascii="Arial" w:hAnsi="Arial"/>
                <w:noProof/>
                <w:sz w:val="16"/>
                <w:szCs w:val="16"/>
                <w:lang w:eastAsia="ko-KR"/>
                <w:rPrChange w:id="18420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206" w:author="Draft version 2" w:date="2020-04-03T01:44:00Z">
                  <w:rPr>
                    <w:rFonts w:ascii="Arial" w:hAnsi="Arial"/>
                    <w:noProof/>
                    <w:sz w:val="16"/>
                    <w:szCs w:val="16"/>
                    <w:lang w:eastAsia="ko-KR"/>
                  </w:rPr>
                </w:rPrChange>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4072B1" w:rsidRDefault="009B2407" w:rsidP="005724F0">
            <w:pPr>
              <w:pStyle w:val="TAC"/>
              <w:jc w:val="left"/>
              <w:rPr>
                <w:sz w:val="16"/>
                <w:szCs w:val="16"/>
                <w:rPrChange w:id="184207" w:author="Draft version 2" w:date="2020-04-03T01:44:00Z">
                  <w:rPr>
                    <w:sz w:val="16"/>
                    <w:szCs w:val="16"/>
                  </w:rPr>
                </w:rPrChange>
              </w:rPr>
            </w:pPr>
            <w:r w:rsidRPr="004072B1">
              <w:rPr>
                <w:sz w:val="16"/>
                <w:szCs w:val="16"/>
                <w:rPrChange w:id="184208" w:author="Draft version 2" w:date="2020-04-03T01:44:00Z">
                  <w:rPr>
                    <w:sz w:val="16"/>
                    <w:szCs w:val="16"/>
                  </w:rPr>
                </w:rPrChange>
              </w:rPr>
              <w:t>15.8.0</w:t>
            </w:r>
          </w:p>
        </w:tc>
      </w:tr>
      <w:tr w:rsidR="00936420" w:rsidRPr="004072B1"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4072B1" w:rsidRDefault="00073246" w:rsidP="005724F0">
            <w:pPr>
              <w:pStyle w:val="TAL"/>
              <w:rPr>
                <w:sz w:val="16"/>
                <w:szCs w:val="16"/>
                <w:rPrChange w:id="18420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4072B1" w:rsidRDefault="00073246" w:rsidP="005724F0">
            <w:pPr>
              <w:pStyle w:val="TAL"/>
              <w:rPr>
                <w:sz w:val="16"/>
                <w:szCs w:val="16"/>
                <w:rPrChange w:id="184210" w:author="Draft version 2" w:date="2020-04-03T01:44:00Z">
                  <w:rPr>
                    <w:sz w:val="16"/>
                    <w:szCs w:val="16"/>
                  </w:rPr>
                </w:rPrChange>
              </w:rPr>
            </w:pPr>
            <w:r w:rsidRPr="004072B1">
              <w:rPr>
                <w:sz w:val="16"/>
                <w:szCs w:val="16"/>
                <w:rPrChange w:id="184211"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4072B1" w:rsidRDefault="00073246" w:rsidP="005724F0">
            <w:pPr>
              <w:pStyle w:val="TAL"/>
              <w:rPr>
                <w:sz w:val="16"/>
                <w:szCs w:val="16"/>
                <w:rPrChange w:id="184212" w:author="Draft version 2" w:date="2020-04-03T01:44:00Z">
                  <w:rPr>
                    <w:sz w:val="16"/>
                    <w:szCs w:val="16"/>
                  </w:rPr>
                </w:rPrChange>
              </w:rPr>
            </w:pPr>
            <w:r w:rsidRPr="004072B1">
              <w:rPr>
                <w:sz w:val="16"/>
                <w:szCs w:val="16"/>
                <w:rPrChange w:id="184213" w:author="Draft version 2" w:date="2020-04-03T01:44:00Z">
                  <w:rPr>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4072B1" w:rsidRDefault="00073246" w:rsidP="005724F0">
            <w:pPr>
              <w:pStyle w:val="TAL"/>
              <w:rPr>
                <w:sz w:val="16"/>
                <w:szCs w:val="16"/>
                <w:rPrChange w:id="184214" w:author="Draft version 2" w:date="2020-04-03T01:44:00Z">
                  <w:rPr>
                    <w:sz w:val="16"/>
                    <w:szCs w:val="16"/>
                  </w:rPr>
                </w:rPrChange>
              </w:rPr>
            </w:pPr>
            <w:r w:rsidRPr="004072B1">
              <w:rPr>
                <w:sz w:val="16"/>
                <w:szCs w:val="16"/>
                <w:rPrChange w:id="184215" w:author="Draft version 2" w:date="2020-04-03T01:44:00Z">
                  <w:rPr>
                    <w:sz w:val="16"/>
                    <w:szCs w:val="16"/>
                  </w:rPr>
                </w:rPrChang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4072B1" w:rsidRDefault="00073246" w:rsidP="005724F0">
            <w:pPr>
              <w:pStyle w:val="TAL"/>
              <w:rPr>
                <w:sz w:val="16"/>
                <w:szCs w:val="16"/>
                <w:rPrChange w:id="184216" w:author="Draft version 2" w:date="2020-04-03T01:44:00Z">
                  <w:rPr>
                    <w:sz w:val="16"/>
                    <w:szCs w:val="16"/>
                  </w:rPr>
                </w:rPrChange>
              </w:rPr>
            </w:pPr>
            <w:r w:rsidRPr="004072B1">
              <w:rPr>
                <w:sz w:val="16"/>
                <w:szCs w:val="16"/>
                <w:rPrChange w:id="184217" w:author="Draft version 2" w:date="2020-04-03T01:44:00Z">
                  <w:rPr>
                    <w:sz w:val="16"/>
                    <w:szCs w:val="16"/>
                  </w:rPr>
                </w:rPrChang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4072B1" w:rsidRDefault="00073246" w:rsidP="005724F0">
            <w:pPr>
              <w:pStyle w:val="TAL"/>
              <w:rPr>
                <w:sz w:val="16"/>
                <w:szCs w:val="16"/>
                <w:rPrChange w:id="184218" w:author="Draft version 2" w:date="2020-04-03T01:44:00Z">
                  <w:rPr>
                    <w:sz w:val="16"/>
                    <w:szCs w:val="16"/>
                  </w:rPr>
                </w:rPrChange>
              </w:rPr>
            </w:pPr>
            <w:r w:rsidRPr="004072B1">
              <w:rPr>
                <w:sz w:val="16"/>
                <w:szCs w:val="16"/>
                <w:rPrChange w:id="18421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72B1" w:rsidRDefault="00073246" w:rsidP="005724F0">
            <w:pPr>
              <w:spacing w:after="0"/>
              <w:rPr>
                <w:rFonts w:ascii="Arial" w:hAnsi="Arial"/>
                <w:noProof/>
                <w:sz w:val="16"/>
                <w:szCs w:val="16"/>
                <w:lang w:eastAsia="ko-KR"/>
                <w:rPrChange w:id="18422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221" w:author="Draft version 2" w:date="2020-04-03T01:44:00Z">
                  <w:rPr>
                    <w:rFonts w:ascii="Arial" w:hAnsi="Arial"/>
                    <w:noProof/>
                    <w:sz w:val="16"/>
                    <w:szCs w:val="16"/>
                    <w:lang w:eastAsia="ko-KR"/>
                  </w:rPr>
                </w:rPrChange>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4072B1" w:rsidRDefault="00073246" w:rsidP="005724F0">
            <w:pPr>
              <w:pStyle w:val="TAC"/>
              <w:jc w:val="left"/>
              <w:rPr>
                <w:sz w:val="16"/>
                <w:szCs w:val="16"/>
                <w:rPrChange w:id="184222" w:author="Draft version 2" w:date="2020-04-03T01:44:00Z">
                  <w:rPr>
                    <w:sz w:val="16"/>
                    <w:szCs w:val="16"/>
                  </w:rPr>
                </w:rPrChange>
              </w:rPr>
            </w:pPr>
            <w:r w:rsidRPr="004072B1">
              <w:rPr>
                <w:sz w:val="16"/>
                <w:szCs w:val="16"/>
                <w:rPrChange w:id="184223" w:author="Draft version 2" w:date="2020-04-03T01:44:00Z">
                  <w:rPr>
                    <w:sz w:val="16"/>
                    <w:szCs w:val="16"/>
                  </w:rPr>
                </w:rPrChange>
              </w:rPr>
              <w:t>15.8.0</w:t>
            </w:r>
          </w:p>
        </w:tc>
      </w:tr>
      <w:tr w:rsidR="00936420" w:rsidRPr="004072B1"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4072B1" w:rsidRDefault="00073246" w:rsidP="005724F0">
            <w:pPr>
              <w:pStyle w:val="TAL"/>
              <w:rPr>
                <w:sz w:val="16"/>
                <w:szCs w:val="16"/>
                <w:rPrChange w:id="18422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4072B1" w:rsidRDefault="00073246" w:rsidP="005724F0">
            <w:pPr>
              <w:pStyle w:val="TAL"/>
              <w:rPr>
                <w:sz w:val="16"/>
                <w:szCs w:val="16"/>
                <w:rPrChange w:id="184225" w:author="Draft version 2" w:date="2020-04-03T01:44:00Z">
                  <w:rPr>
                    <w:sz w:val="16"/>
                    <w:szCs w:val="16"/>
                  </w:rPr>
                </w:rPrChange>
              </w:rPr>
            </w:pPr>
            <w:r w:rsidRPr="004072B1">
              <w:rPr>
                <w:sz w:val="16"/>
                <w:szCs w:val="16"/>
                <w:rPrChange w:id="184226"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4072B1" w:rsidRDefault="00073246" w:rsidP="005724F0">
            <w:pPr>
              <w:pStyle w:val="TAL"/>
              <w:rPr>
                <w:sz w:val="16"/>
                <w:szCs w:val="16"/>
                <w:rPrChange w:id="184227" w:author="Draft version 2" w:date="2020-04-03T01:44:00Z">
                  <w:rPr>
                    <w:sz w:val="16"/>
                    <w:szCs w:val="16"/>
                  </w:rPr>
                </w:rPrChange>
              </w:rPr>
            </w:pPr>
            <w:r w:rsidRPr="004072B1">
              <w:rPr>
                <w:sz w:val="16"/>
                <w:szCs w:val="16"/>
                <w:rPrChange w:id="184228" w:author="Draft version 2" w:date="2020-04-03T01:44:00Z">
                  <w:rPr>
                    <w:sz w:val="16"/>
                    <w:szCs w:val="16"/>
                  </w:rPr>
                </w:rPrChang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4072B1" w:rsidRDefault="00073246" w:rsidP="005724F0">
            <w:pPr>
              <w:pStyle w:val="TAL"/>
              <w:rPr>
                <w:sz w:val="16"/>
                <w:szCs w:val="16"/>
                <w:rPrChange w:id="184229" w:author="Draft version 2" w:date="2020-04-03T01:44:00Z">
                  <w:rPr>
                    <w:sz w:val="16"/>
                    <w:szCs w:val="16"/>
                  </w:rPr>
                </w:rPrChange>
              </w:rPr>
            </w:pPr>
            <w:r w:rsidRPr="004072B1">
              <w:rPr>
                <w:sz w:val="16"/>
                <w:szCs w:val="16"/>
                <w:rPrChange w:id="184230" w:author="Draft version 2" w:date="2020-04-03T01:44:00Z">
                  <w:rPr>
                    <w:sz w:val="16"/>
                    <w:szCs w:val="16"/>
                  </w:rPr>
                </w:rPrChang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4072B1" w:rsidRDefault="00073246" w:rsidP="005724F0">
            <w:pPr>
              <w:pStyle w:val="TAL"/>
              <w:rPr>
                <w:sz w:val="16"/>
                <w:szCs w:val="16"/>
                <w:rPrChange w:id="184231" w:author="Draft version 2" w:date="2020-04-03T01:44:00Z">
                  <w:rPr>
                    <w:sz w:val="16"/>
                    <w:szCs w:val="16"/>
                  </w:rPr>
                </w:rPrChange>
              </w:rPr>
            </w:pPr>
            <w:r w:rsidRPr="004072B1">
              <w:rPr>
                <w:sz w:val="16"/>
                <w:szCs w:val="16"/>
                <w:rPrChange w:id="184232"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4072B1" w:rsidRDefault="00073246" w:rsidP="005724F0">
            <w:pPr>
              <w:pStyle w:val="TAL"/>
              <w:rPr>
                <w:sz w:val="16"/>
                <w:szCs w:val="16"/>
                <w:rPrChange w:id="184233" w:author="Draft version 2" w:date="2020-04-03T01:44:00Z">
                  <w:rPr>
                    <w:sz w:val="16"/>
                    <w:szCs w:val="16"/>
                  </w:rPr>
                </w:rPrChange>
              </w:rPr>
            </w:pPr>
            <w:r w:rsidRPr="004072B1">
              <w:rPr>
                <w:sz w:val="16"/>
                <w:szCs w:val="16"/>
                <w:rPrChange w:id="18423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72B1" w:rsidRDefault="00073246" w:rsidP="005724F0">
            <w:pPr>
              <w:spacing w:after="0"/>
              <w:rPr>
                <w:rFonts w:ascii="Arial" w:hAnsi="Arial"/>
                <w:noProof/>
                <w:sz w:val="16"/>
                <w:szCs w:val="16"/>
                <w:lang w:eastAsia="ko-KR"/>
                <w:rPrChange w:id="18423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236" w:author="Draft version 2" w:date="2020-04-03T01:44:00Z">
                  <w:rPr>
                    <w:rFonts w:ascii="Arial" w:hAnsi="Arial"/>
                    <w:noProof/>
                    <w:sz w:val="16"/>
                    <w:szCs w:val="16"/>
                    <w:lang w:eastAsia="ko-KR"/>
                  </w:rPr>
                </w:rPrChange>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4072B1" w:rsidRDefault="00073246" w:rsidP="005724F0">
            <w:pPr>
              <w:pStyle w:val="TAC"/>
              <w:jc w:val="left"/>
              <w:rPr>
                <w:sz w:val="16"/>
                <w:szCs w:val="16"/>
                <w:rPrChange w:id="184237" w:author="Draft version 2" w:date="2020-04-03T01:44:00Z">
                  <w:rPr>
                    <w:sz w:val="16"/>
                    <w:szCs w:val="16"/>
                  </w:rPr>
                </w:rPrChange>
              </w:rPr>
            </w:pPr>
            <w:r w:rsidRPr="004072B1">
              <w:rPr>
                <w:sz w:val="16"/>
                <w:szCs w:val="16"/>
                <w:rPrChange w:id="184238" w:author="Draft version 2" w:date="2020-04-03T01:44:00Z">
                  <w:rPr>
                    <w:sz w:val="16"/>
                    <w:szCs w:val="16"/>
                  </w:rPr>
                </w:rPrChange>
              </w:rPr>
              <w:t>15.8.0</w:t>
            </w:r>
          </w:p>
        </w:tc>
      </w:tr>
      <w:tr w:rsidR="00936420" w:rsidRPr="004072B1"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4072B1" w:rsidRDefault="00477803" w:rsidP="005724F0">
            <w:pPr>
              <w:pStyle w:val="TAL"/>
              <w:rPr>
                <w:sz w:val="16"/>
                <w:szCs w:val="16"/>
                <w:rPrChange w:id="18423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4072B1" w:rsidRDefault="00477803" w:rsidP="005724F0">
            <w:pPr>
              <w:pStyle w:val="TAL"/>
              <w:rPr>
                <w:sz w:val="16"/>
                <w:szCs w:val="16"/>
                <w:rPrChange w:id="184240" w:author="Draft version 2" w:date="2020-04-03T01:44:00Z">
                  <w:rPr>
                    <w:sz w:val="16"/>
                    <w:szCs w:val="16"/>
                  </w:rPr>
                </w:rPrChange>
              </w:rPr>
            </w:pPr>
            <w:r w:rsidRPr="004072B1">
              <w:rPr>
                <w:sz w:val="16"/>
                <w:szCs w:val="16"/>
                <w:rPrChange w:id="184241"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4072B1" w:rsidRDefault="00477803" w:rsidP="005724F0">
            <w:pPr>
              <w:pStyle w:val="TAL"/>
              <w:rPr>
                <w:sz w:val="16"/>
                <w:szCs w:val="16"/>
                <w:rPrChange w:id="184242" w:author="Draft version 2" w:date="2020-04-03T01:44:00Z">
                  <w:rPr>
                    <w:sz w:val="16"/>
                    <w:szCs w:val="16"/>
                  </w:rPr>
                </w:rPrChange>
              </w:rPr>
            </w:pPr>
            <w:r w:rsidRPr="004072B1">
              <w:rPr>
                <w:sz w:val="16"/>
                <w:szCs w:val="16"/>
                <w:rPrChange w:id="184243" w:author="Draft version 2" w:date="2020-04-03T01:44:00Z">
                  <w:rPr>
                    <w:sz w:val="16"/>
                    <w:szCs w:val="16"/>
                  </w:rPr>
                </w:rPrChang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4072B1" w:rsidRDefault="00477803" w:rsidP="005724F0">
            <w:pPr>
              <w:pStyle w:val="TAL"/>
              <w:rPr>
                <w:sz w:val="16"/>
                <w:szCs w:val="16"/>
                <w:rPrChange w:id="184244" w:author="Draft version 2" w:date="2020-04-03T01:44:00Z">
                  <w:rPr>
                    <w:sz w:val="16"/>
                    <w:szCs w:val="16"/>
                  </w:rPr>
                </w:rPrChange>
              </w:rPr>
            </w:pPr>
            <w:r w:rsidRPr="004072B1">
              <w:rPr>
                <w:sz w:val="16"/>
                <w:szCs w:val="16"/>
                <w:rPrChange w:id="184245" w:author="Draft version 2" w:date="2020-04-03T01:44:00Z">
                  <w:rPr>
                    <w:sz w:val="16"/>
                    <w:szCs w:val="16"/>
                  </w:rPr>
                </w:rPrChang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4072B1" w:rsidRDefault="00477803" w:rsidP="005724F0">
            <w:pPr>
              <w:pStyle w:val="TAL"/>
              <w:rPr>
                <w:sz w:val="16"/>
                <w:szCs w:val="16"/>
                <w:rPrChange w:id="184246" w:author="Draft version 2" w:date="2020-04-03T01:44:00Z">
                  <w:rPr>
                    <w:sz w:val="16"/>
                    <w:szCs w:val="16"/>
                  </w:rPr>
                </w:rPrChange>
              </w:rPr>
            </w:pPr>
            <w:r w:rsidRPr="004072B1">
              <w:rPr>
                <w:sz w:val="16"/>
                <w:szCs w:val="16"/>
                <w:rPrChange w:id="184247" w:author="Draft version 2" w:date="2020-04-03T01:44:00Z">
                  <w:rPr>
                    <w:sz w:val="16"/>
                    <w:szCs w:val="16"/>
                  </w:rPr>
                </w:rPrChang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4072B1" w:rsidRDefault="00477803" w:rsidP="005724F0">
            <w:pPr>
              <w:pStyle w:val="TAL"/>
              <w:rPr>
                <w:sz w:val="16"/>
                <w:szCs w:val="16"/>
                <w:rPrChange w:id="184248" w:author="Draft version 2" w:date="2020-04-03T01:44:00Z">
                  <w:rPr>
                    <w:sz w:val="16"/>
                    <w:szCs w:val="16"/>
                  </w:rPr>
                </w:rPrChange>
              </w:rPr>
            </w:pPr>
            <w:r w:rsidRPr="004072B1">
              <w:rPr>
                <w:sz w:val="16"/>
                <w:szCs w:val="16"/>
                <w:rPrChange w:id="18424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72B1" w:rsidRDefault="00477803" w:rsidP="005724F0">
            <w:pPr>
              <w:spacing w:after="0"/>
              <w:rPr>
                <w:rFonts w:ascii="Arial" w:hAnsi="Arial"/>
                <w:noProof/>
                <w:sz w:val="16"/>
                <w:szCs w:val="16"/>
                <w:lang w:eastAsia="ko-KR"/>
                <w:rPrChange w:id="18425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251" w:author="Draft version 2" w:date="2020-04-03T01:44:00Z">
                  <w:rPr>
                    <w:rFonts w:ascii="Arial" w:hAnsi="Arial"/>
                    <w:noProof/>
                    <w:sz w:val="16"/>
                    <w:szCs w:val="16"/>
                    <w:lang w:eastAsia="ko-KR"/>
                  </w:rPr>
                </w:rPrChange>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4072B1" w:rsidRDefault="00477803" w:rsidP="005724F0">
            <w:pPr>
              <w:pStyle w:val="TAC"/>
              <w:jc w:val="left"/>
              <w:rPr>
                <w:sz w:val="16"/>
                <w:szCs w:val="16"/>
                <w:rPrChange w:id="184252" w:author="Draft version 2" w:date="2020-04-03T01:44:00Z">
                  <w:rPr>
                    <w:sz w:val="16"/>
                    <w:szCs w:val="16"/>
                  </w:rPr>
                </w:rPrChange>
              </w:rPr>
            </w:pPr>
            <w:r w:rsidRPr="004072B1">
              <w:rPr>
                <w:sz w:val="16"/>
                <w:szCs w:val="16"/>
                <w:rPrChange w:id="184253" w:author="Draft version 2" w:date="2020-04-03T01:44:00Z">
                  <w:rPr>
                    <w:sz w:val="16"/>
                    <w:szCs w:val="16"/>
                  </w:rPr>
                </w:rPrChange>
              </w:rPr>
              <w:t>15.8.0</w:t>
            </w:r>
          </w:p>
        </w:tc>
      </w:tr>
      <w:tr w:rsidR="00936420" w:rsidRPr="004072B1"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4072B1" w:rsidRDefault="00837488" w:rsidP="005724F0">
            <w:pPr>
              <w:pStyle w:val="TAL"/>
              <w:rPr>
                <w:sz w:val="16"/>
                <w:szCs w:val="16"/>
                <w:rPrChange w:id="18425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4072B1" w:rsidRDefault="00837488" w:rsidP="005724F0">
            <w:pPr>
              <w:pStyle w:val="TAL"/>
              <w:rPr>
                <w:sz w:val="16"/>
                <w:szCs w:val="16"/>
                <w:rPrChange w:id="184255" w:author="Draft version 2" w:date="2020-04-03T01:44:00Z">
                  <w:rPr>
                    <w:sz w:val="16"/>
                    <w:szCs w:val="16"/>
                  </w:rPr>
                </w:rPrChange>
              </w:rPr>
            </w:pPr>
            <w:r w:rsidRPr="004072B1">
              <w:rPr>
                <w:sz w:val="16"/>
                <w:szCs w:val="16"/>
                <w:rPrChange w:id="184256"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4072B1" w:rsidRDefault="00837488" w:rsidP="005724F0">
            <w:pPr>
              <w:pStyle w:val="TAL"/>
              <w:rPr>
                <w:sz w:val="16"/>
                <w:szCs w:val="16"/>
                <w:rPrChange w:id="184257" w:author="Draft version 2" w:date="2020-04-03T01:44:00Z">
                  <w:rPr>
                    <w:sz w:val="16"/>
                    <w:szCs w:val="16"/>
                  </w:rPr>
                </w:rPrChange>
              </w:rPr>
            </w:pPr>
            <w:r w:rsidRPr="004072B1">
              <w:rPr>
                <w:sz w:val="16"/>
                <w:szCs w:val="16"/>
                <w:rPrChange w:id="184258"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4072B1" w:rsidRDefault="00837488" w:rsidP="005724F0">
            <w:pPr>
              <w:pStyle w:val="TAL"/>
              <w:rPr>
                <w:sz w:val="16"/>
                <w:szCs w:val="16"/>
                <w:rPrChange w:id="184259" w:author="Draft version 2" w:date="2020-04-03T01:44:00Z">
                  <w:rPr>
                    <w:sz w:val="16"/>
                    <w:szCs w:val="16"/>
                  </w:rPr>
                </w:rPrChange>
              </w:rPr>
            </w:pPr>
            <w:r w:rsidRPr="004072B1">
              <w:rPr>
                <w:sz w:val="16"/>
                <w:szCs w:val="16"/>
                <w:rPrChange w:id="184260" w:author="Draft version 2" w:date="2020-04-03T01:44:00Z">
                  <w:rPr>
                    <w:sz w:val="16"/>
                    <w:szCs w:val="16"/>
                  </w:rPr>
                </w:rPrChang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4072B1" w:rsidRDefault="00837488" w:rsidP="005724F0">
            <w:pPr>
              <w:pStyle w:val="TAL"/>
              <w:rPr>
                <w:sz w:val="16"/>
                <w:szCs w:val="16"/>
                <w:rPrChange w:id="184261" w:author="Draft version 2" w:date="2020-04-03T01:44:00Z">
                  <w:rPr>
                    <w:sz w:val="16"/>
                    <w:szCs w:val="16"/>
                  </w:rPr>
                </w:rPrChange>
              </w:rPr>
            </w:pPr>
            <w:r w:rsidRPr="004072B1">
              <w:rPr>
                <w:sz w:val="16"/>
                <w:szCs w:val="16"/>
                <w:rPrChange w:id="18426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4072B1" w:rsidRDefault="00837488" w:rsidP="005724F0">
            <w:pPr>
              <w:pStyle w:val="TAL"/>
              <w:rPr>
                <w:sz w:val="16"/>
                <w:szCs w:val="16"/>
                <w:rPrChange w:id="184263" w:author="Draft version 2" w:date="2020-04-03T01:44:00Z">
                  <w:rPr>
                    <w:sz w:val="16"/>
                    <w:szCs w:val="16"/>
                  </w:rPr>
                </w:rPrChange>
              </w:rPr>
            </w:pPr>
            <w:r w:rsidRPr="004072B1">
              <w:rPr>
                <w:sz w:val="16"/>
                <w:szCs w:val="16"/>
                <w:rPrChange w:id="18426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72B1" w:rsidRDefault="00837488" w:rsidP="005724F0">
            <w:pPr>
              <w:spacing w:after="0"/>
              <w:rPr>
                <w:rFonts w:ascii="Arial" w:hAnsi="Arial"/>
                <w:noProof/>
                <w:sz w:val="16"/>
                <w:szCs w:val="16"/>
                <w:lang w:eastAsia="ko-KR"/>
                <w:rPrChange w:id="18426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266" w:author="Draft version 2" w:date="2020-04-03T01:44:00Z">
                  <w:rPr>
                    <w:rFonts w:ascii="Arial" w:hAnsi="Arial"/>
                    <w:noProof/>
                    <w:sz w:val="16"/>
                    <w:szCs w:val="16"/>
                    <w:lang w:eastAsia="ko-KR"/>
                  </w:rPr>
                </w:rPrChange>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4072B1" w:rsidRDefault="00837488" w:rsidP="005724F0">
            <w:pPr>
              <w:pStyle w:val="TAC"/>
              <w:jc w:val="left"/>
              <w:rPr>
                <w:sz w:val="16"/>
                <w:szCs w:val="16"/>
                <w:rPrChange w:id="184267" w:author="Draft version 2" w:date="2020-04-03T01:44:00Z">
                  <w:rPr>
                    <w:sz w:val="16"/>
                    <w:szCs w:val="16"/>
                  </w:rPr>
                </w:rPrChange>
              </w:rPr>
            </w:pPr>
            <w:r w:rsidRPr="004072B1">
              <w:rPr>
                <w:sz w:val="16"/>
                <w:szCs w:val="16"/>
                <w:rPrChange w:id="184268" w:author="Draft version 2" w:date="2020-04-03T01:44:00Z">
                  <w:rPr>
                    <w:sz w:val="16"/>
                    <w:szCs w:val="16"/>
                  </w:rPr>
                </w:rPrChange>
              </w:rPr>
              <w:t>15.8.0</w:t>
            </w:r>
          </w:p>
        </w:tc>
      </w:tr>
      <w:tr w:rsidR="00936420" w:rsidRPr="004072B1"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4072B1" w:rsidRDefault="002C3D7C" w:rsidP="005724F0">
            <w:pPr>
              <w:pStyle w:val="TAL"/>
              <w:rPr>
                <w:sz w:val="16"/>
                <w:szCs w:val="16"/>
                <w:rPrChange w:id="18426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4072B1" w:rsidRDefault="002C3D7C" w:rsidP="005724F0">
            <w:pPr>
              <w:pStyle w:val="TAL"/>
              <w:rPr>
                <w:sz w:val="16"/>
                <w:szCs w:val="16"/>
                <w:rPrChange w:id="184270" w:author="Draft version 2" w:date="2020-04-03T01:44:00Z">
                  <w:rPr>
                    <w:sz w:val="16"/>
                    <w:szCs w:val="16"/>
                  </w:rPr>
                </w:rPrChange>
              </w:rPr>
            </w:pPr>
            <w:r w:rsidRPr="004072B1">
              <w:rPr>
                <w:sz w:val="16"/>
                <w:szCs w:val="16"/>
                <w:rPrChange w:id="184271"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4072B1" w:rsidRDefault="002C3D7C" w:rsidP="005724F0">
            <w:pPr>
              <w:pStyle w:val="TAL"/>
              <w:rPr>
                <w:sz w:val="16"/>
                <w:szCs w:val="16"/>
                <w:rPrChange w:id="184272" w:author="Draft version 2" w:date="2020-04-03T01:44:00Z">
                  <w:rPr>
                    <w:sz w:val="16"/>
                    <w:szCs w:val="16"/>
                  </w:rPr>
                </w:rPrChange>
              </w:rPr>
            </w:pPr>
            <w:r w:rsidRPr="004072B1">
              <w:rPr>
                <w:sz w:val="16"/>
                <w:szCs w:val="16"/>
                <w:rPrChange w:id="184273" w:author="Draft version 2" w:date="2020-04-03T01:44:00Z">
                  <w:rPr>
                    <w:sz w:val="16"/>
                    <w:szCs w:val="16"/>
                  </w:rPr>
                </w:rPrChang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4072B1" w:rsidRDefault="002C3D7C" w:rsidP="005724F0">
            <w:pPr>
              <w:pStyle w:val="TAL"/>
              <w:rPr>
                <w:sz w:val="16"/>
                <w:szCs w:val="16"/>
                <w:rPrChange w:id="184274" w:author="Draft version 2" w:date="2020-04-03T01:44:00Z">
                  <w:rPr>
                    <w:sz w:val="16"/>
                    <w:szCs w:val="16"/>
                  </w:rPr>
                </w:rPrChange>
              </w:rPr>
            </w:pPr>
            <w:r w:rsidRPr="004072B1">
              <w:rPr>
                <w:sz w:val="16"/>
                <w:szCs w:val="16"/>
                <w:rPrChange w:id="184275" w:author="Draft version 2" w:date="2020-04-03T01:44:00Z">
                  <w:rPr>
                    <w:sz w:val="16"/>
                    <w:szCs w:val="16"/>
                  </w:rPr>
                </w:rPrChang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4072B1" w:rsidRDefault="002C3D7C" w:rsidP="005724F0">
            <w:pPr>
              <w:pStyle w:val="TAL"/>
              <w:rPr>
                <w:sz w:val="16"/>
                <w:szCs w:val="16"/>
                <w:rPrChange w:id="184276" w:author="Draft version 2" w:date="2020-04-03T01:44:00Z">
                  <w:rPr>
                    <w:sz w:val="16"/>
                    <w:szCs w:val="16"/>
                  </w:rPr>
                </w:rPrChange>
              </w:rPr>
            </w:pPr>
            <w:r w:rsidRPr="004072B1">
              <w:rPr>
                <w:sz w:val="16"/>
                <w:szCs w:val="16"/>
                <w:rPrChange w:id="184277"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4072B1" w:rsidRDefault="002C3D7C" w:rsidP="005724F0">
            <w:pPr>
              <w:pStyle w:val="TAL"/>
              <w:rPr>
                <w:sz w:val="16"/>
                <w:szCs w:val="16"/>
                <w:rPrChange w:id="184278" w:author="Draft version 2" w:date="2020-04-03T01:44:00Z">
                  <w:rPr>
                    <w:sz w:val="16"/>
                    <w:szCs w:val="16"/>
                  </w:rPr>
                </w:rPrChange>
              </w:rPr>
            </w:pPr>
            <w:r w:rsidRPr="004072B1">
              <w:rPr>
                <w:sz w:val="16"/>
                <w:szCs w:val="16"/>
                <w:rPrChange w:id="18427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72B1" w:rsidRDefault="002C3D7C" w:rsidP="005724F0">
            <w:pPr>
              <w:spacing w:after="0"/>
              <w:rPr>
                <w:rFonts w:ascii="Arial" w:hAnsi="Arial"/>
                <w:noProof/>
                <w:sz w:val="16"/>
                <w:szCs w:val="16"/>
                <w:lang w:eastAsia="ko-KR"/>
                <w:rPrChange w:id="18428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281" w:author="Draft version 2" w:date="2020-04-03T01:44:00Z">
                  <w:rPr>
                    <w:rFonts w:ascii="Arial" w:hAnsi="Arial"/>
                    <w:noProof/>
                    <w:sz w:val="16"/>
                    <w:szCs w:val="16"/>
                    <w:lang w:eastAsia="ko-KR"/>
                  </w:rPr>
                </w:rPrChange>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4072B1" w:rsidRDefault="002C3D7C" w:rsidP="005724F0">
            <w:pPr>
              <w:pStyle w:val="TAC"/>
              <w:jc w:val="left"/>
              <w:rPr>
                <w:sz w:val="16"/>
                <w:szCs w:val="16"/>
                <w:rPrChange w:id="184282" w:author="Draft version 2" w:date="2020-04-03T01:44:00Z">
                  <w:rPr>
                    <w:sz w:val="16"/>
                    <w:szCs w:val="16"/>
                  </w:rPr>
                </w:rPrChange>
              </w:rPr>
            </w:pPr>
            <w:r w:rsidRPr="004072B1">
              <w:rPr>
                <w:sz w:val="16"/>
                <w:szCs w:val="16"/>
                <w:rPrChange w:id="184283" w:author="Draft version 2" w:date="2020-04-03T01:44:00Z">
                  <w:rPr>
                    <w:sz w:val="16"/>
                    <w:szCs w:val="16"/>
                  </w:rPr>
                </w:rPrChange>
              </w:rPr>
              <w:t>15.8.0</w:t>
            </w:r>
          </w:p>
        </w:tc>
      </w:tr>
      <w:tr w:rsidR="00936420" w:rsidRPr="004072B1"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4072B1" w:rsidRDefault="00CD6D55" w:rsidP="005724F0">
            <w:pPr>
              <w:pStyle w:val="TAL"/>
              <w:rPr>
                <w:sz w:val="16"/>
                <w:szCs w:val="16"/>
                <w:rPrChange w:id="18428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4072B1" w:rsidRDefault="00CD6D55" w:rsidP="005724F0">
            <w:pPr>
              <w:pStyle w:val="TAL"/>
              <w:rPr>
                <w:sz w:val="16"/>
                <w:szCs w:val="16"/>
                <w:rPrChange w:id="184285" w:author="Draft version 2" w:date="2020-04-03T01:44:00Z">
                  <w:rPr>
                    <w:sz w:val="16"/>
                    <w:szCs w:val="16"/>
                  </w:rPr>
                </w:rPrChange>
              </w:rPr>
            </w:pPr>
            <w:r w:rsidRPr="004072B1">
              <w:rPr>
                <w:sz w:val="16"/>
                <w:szCs w:val="16"/>
                <w:rPrChange w:id="184286"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4072B1" w:rsidRDefault="00CD6D55" w:rsidP="005724F0">
            <w:pPr>
              <w:pStyle w:val="TAL"/>
              <w:rPr>
                <w:sz w:val="16"/>
                <w:szCs w:val="16"/>
                <w:rPrChange w:id="184287" w:author="Draft version 2" w:date="2020-04-03T01:44:00Z">
                  <w:rPr>
                    <w:sz w:val="16"/>
                    <w:szCs w:val="16"/>
                  </w:rPr>
                </w:rPrChange>
              </w:rPr>
            </w:pPr>
            <w:r w:rsidRPr="004072B1">
              <w:rPr>
                <w:sz w:val="16"/>
                <w:szCs w:val="16"/>
                <w:rPrChange w:id="184288" w:author="Draft version 2" w:date="2020-04-03T01:44:00Z">
                  <w:rPr>
                    <w:sz w:val="16"/>
                    <w:szCs w:val="16"/>
                  </w:rPr>
                </w:rPrChang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4072B1" w:rsidRDefault="00CD6D55" w:rsidP="005724F0">
            <w:pPr>
              <w:pStyle w:val="TAL"/>
              <w:rPr>
                <w:sz w:val="16"/>
                <w:szCs w:val="16"/>
                <w:rPrChange w:id="184289" w:author="Draft version 2" w:date="2020-04-03T01:44:00Z">
                  <w:rPr>
                    <w:sz w:val="16"/>
                    <w:szCs w:val="16"/>
                  </w:rPr>
                </w:rPrChange>
              </w:rPr>
            </w:pPr>
            <w:r w:rsidRPr="004072B1">
              <w:rPr>
                <w:sz w:val="16"/>
                <w:szCs w:val="16"/>
                <w:rPrChange w:id="184290" w:author="Draft version 2" w:date="2020-04-03T01:44:00Z">
                  <w:rPr>
                    <w:sz w:val="16"/>
                    <w:szCs w:val="16"/>
                  </w:rPr>
                </w:rPrChang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4072B1" w:rsidRDefault="00CD6D55" w:rsidP="005724F0">
            <w:pPr>
              <w:pStyle w:val="TAL"/>
              <w:rPr>
                <w:sz w:val="16"/>
                <w:szCs w:val="16"/>
                <w:rPrChange w:id="184291" w:author="Draft version 2" w:date="2020-04-03T01:44:00Z">
                  <w:rPr>
                    <w:sz w:val="16"/>
                    <w:szCs w:val="16"/>
                  </w:rPr>
                </w:rPrChange>
              </w:rPr>
            </w:pPr>
            <w:r w:rsidRPr="004072B1">
              <w:rPr>
                <w:sz w:val="16"/>
                <w:szCs w:val="16"/>
                <w:rPrChange w:id="18429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4072B1" w:rsidRDefault="00CD6D55" w:rsidP="005724F0">
            <w:pPr>
              <w:pStyle w:val="TAL"/>
              <w:rPr>
                <w:sz w:val="16"/>
                <w:szCs w:val="16"/>
                <w:rPrChange w:id="184293" w:author="Draft version 2" w:date="2020-04-03T01:44:00Z">
                  <w:rPr>
                    <w:sz w:val="16"/>
                    <w:szCs w:val="16"/>
                  </w:rPr>
                </w:rPrChange>
              </w:rPr>
            </w:pPr>
            <w:r w:rsidRPr="004072B1">
              <w:rPr>
                <w:sz w:val="16"/>
                <w:szCs w:val="16"/>
                <w:rPrChange w:id="18429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72B1" w:rsidRDefault="00CD6D55" w:rsidP="005724F0">
            <w:pPr>
              <w:spacing w:after="0"/>
              <w:rPr>
                <w:rFonts w:ascii="Arial" w:hAnsi="Arial"/>
                <w:noProof/>
                <w:sz w:val="16"/>
                <w:szCs w:val="16"/>
                <w:lang w:eastAsia="ko-KR"/>
                <w:rPrChange w:id="18429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296" w:author="Draft version 2" w:date="2020-04-03T01:44:00Z">
                  <w:rPr>
                    <w:rFonts w:ascii="Arial" w:hAnsi="Arial"/>
                    <w:noProof/>
                    <w:sz w:val="16"/>
                    <w:szCs w:val="16"/>
                    <w:lang w:eastAsia="ko-KR"/>
                  </w:rPr>
                </w:rPrChange>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4072B1" w:rsidRDefault="00CD6D55" w:rsidP="005724F0">
            <w:pPr>
              <w:pStyle w:val="TAC"/>
              <w:jc w:val="left"/>
              <w:rPr>
                <w:sz w:val="16"/>
                <w:szCs w:val="16"/>
                <w:rPrChange w:id="184297" w:author="Draft version 2" w:date="2020-04-03T01:44:00Z">
                  <w:rPr>
                    <w:sz w:val="16"/>
                    <w:szCs w:val="16"/>
                  </w:rPr>
                </w:rPrChange>
              </w:rPr>
            </w:pPr>
            <w:r w:rsidRPr="004072B1">
              <w:rPr>
                <w:sz w:val="16"/>
                <w:szCs w:val="16"/>
                <w:rPrChange w:id="184298" w:author="Draft version 2" w:date="2020-04-03T01:44:00Z">
                  <w:rPr>
                    <w:sz w:val="16"/>
                    <w:szCs w:val="16"/>
                  </w:rPr>
                </w:rPrChange>
              </w:rPr>
              <w:t>15.8.0</w:t>
            </w:r>
          </w:p>
        </w:tc>
      </w:tr>
      <w:tr w:rsidR="00936420" w:rsidRPr="004072B1"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4072B1" w:rsidRDefault="0077109F" w:rsidP="005724F0">
            <w:pPr>
              <w:pStyle w:val="TAL"/>
              <w:rPr>
                <w:sz w:val="16"/>
                <w:szCs w:val="16"/>
                <w:rPrChange w:id="18429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4072B1" w:rsidRDefault="0077109F" w:rsidP="005724F0">
            <w:pPr>
              <w:pStyle w:val="TAL"/>
              <w:rPr>
                <w:sz w:val="16"/>
                <w:szCs w:val="16"/>
                <w:rPrChange w:id="184300" w:author="Draft version 2" w:date="2020-04-03T01:44:00Z">
                  <w:rPr>
                    <w:sz w:val="16"/>
                    <w:szCs w:val="16"/>
                  </w:rPr>
                </w:rPrChange>
              </w:rPr>
            </w:pPr>
            <w:r w:rsidRPr="004072B1">
              <w:rPr>
                <w:sz w:val="16"/>
                <w:szCs w:val="16"/>
                <w:rPrChange w:id="184301"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4072B1" w:rsidRDefault="0077109F" w:rsidP="005724F0">
            <w:pPr>
              <w:pStyle w:val="TAL"/>
              <w:rPr>
                <w:sz w:val="16"/>
                <w:szCs w:val="16"/>
                <w:rPrChange w:id="184302" w:author="Draft version 2" w:date="2020-04-03T01:44:00Z">
                  <w:rPr>
                    <w:sz w:val="16"/>
                    <w:szCs w:val="16"/>
                  </w:rPr>
                </w:rPrChange>
              </w:rPr>
            </w:pPr>
            <w:r w:rsidRPr="004072B1">
              <w:rPr>
                <w:sz w:val="16"/>
                <w:szCs w:val="16"/>
                <w:rPrChange w:id="184303"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4072B1" w:rsidRDefault="0077109F" w:rsidP="005724F0">
            <w:pPr>
              <w:pStyle w:val="TAL"/>
              <w:rPr>
                <w:sz w:val="16"/>
                <w:szCs w:val="16"/>
                <w:rPrChange w:id="184304" w:author="Draft version 2" w:date="2020-04-03T01:44:00Z">
                  <w:rPr>
                    <w:sz w:val="16"/>
                    <w:szCs w:val="16"/>
                  </w:rPr>
                </w:rPrChange>
              </w:rPr>
            </w:pPr>
            <w:r w:rsidRPr="004072B1">
              <w:rPr>
                <w:sz w:val="16"/>
                <w:szCs w:val="16"/>
                <w:rPrChange w:id="184305" w:author="Draft version 2" w:date="2020-04-03T01:44:00Z">
                  <w:rPr>
                    <w:sz w:val="16"/>
                    <w:szCs w:val="16"/>
                  </w:rPr>
                </w:rPrChang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4072B1" w:rsidRDefault="0077109F" w:rsidP="005724F0">
            <w:pPr>
              <w:pStyle w:val="TAL"/>
              <w:rPr>
                <w:sz w:val="16"/>
                <w:szCs w:val="16"/>
                <w:rPrChange w:id="184306" w:author="Draft version 2" w:date="2020-04-03T01:44:00Z">
                  <w:rPr>
                    <w:sz w:val="16"/>
                    <w:szCs w:val="16"/>
                  </w:rPr>
                </w:rPrChange>
              </w:rPr>
            </w:pPr>
            <w:r w:rsidRPr="004072B1">
              <w:rPr>
                <w:sz w:val="16"/>
                <w:szCs w:val="16"/>
                <w:rPrChange w:id="184307"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4072B1" w:rsidRDefault="0077109F" w:rsidP="005724F0">
            <w:pPr>
              <w:pStyle w:val="TAL"/>
              <w:rPr>
                <w:sz w:val="16"/>
                <w:szCs w:val="16"/>
                <w:rPrChange w:id="184308" w:author="Draft version 2" w:date="2020-04-03T01:44:00Z">
                  <w:rPr>
                    <w:sz w:val="16"/>
                    <w:szCs w:val="16"/>
                  </w:rPr>
                </w:rPrChange>
              </w:rPr>
            </w:pPr>
            <w:r w:rsidRPr="004072B1">
              <w:rPr>
                <w:sz w:val="16"/>
                <w:szCs w:val="16"/>
                <w:rPrChange w:id="18430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72B1" w:rsidRDefault="0077109F" w:rsidP="005724F0">
            <w:pPr>
              <w:spacing w:after="0"/>
              <w:rPr>
                <w:rFonts w:ascii="Arial" w:hAnsi="Arial"/>
                <w:noProof/>
                <w:sz w:val="16"/>
                <w:szCs w:val="16"/>
                <w:lang w:eastAsia="ko-KR"/>
                <w:rPrChange w:id="18431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311" w:author="Draft version 2" w:date="2020-04-03T01:44:00Z">
                  <w:rPr>
                    <w:rFonts w:ascii="Arial" w:hAnsi="Arial"/>
                    <w:noProof/>
                    <w:sz w:val="16"/>
                    <w:szCs w:val="16"/>
                    <w:lang w:eastAsia="ko-KR"/>
                  </w:rPr>
                </w:rPrChange>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4072B1" w:rsidRDefault="0077109F" w:rsidP="005724F0">
            <w:pPr>
              <w:pStyle w:val="TAC"/>
              <w:jc w:val="left"/>
              <w:rPr>
                <w:sz w:val="16"/>
                <w:szCs w:val="16"/>
                <w:rPrChange w:id="184312" w:author="Draft version 2" w:date="2020-04-03T01:44:00Z">
                  <w:rPr>
                    <w:sz w:val="16"/>
                    <w:szCs w:val="16"/>
                  </w:rPr>
                </w:rPrChange>
              </w:rPr>
            </w:pPr>
            <w:r w:rsidRPr="004072B1">
              <w:rPr>
                <w:sz w:val="16"/>
                <w:szCs w:val="16"/>
                <w:rPrChange w:id="184313" w:author="Draft version 2" w:date="2020-04-03T01:44:00Z">
                  <w:rPr>
                    <w:sz w:val="16"/>
                    <w:szCs w:val="16"/>
                  </w:rPr>
                </w:rPrChange>
              </w:rPr>
              <w:t>15.8.0</w:t>
            </w:r>
          </w:p>
        </w:tc>
      </w:tr>
      <w:tr w:rsidR="00936420" w:rsidRPr="004072B1"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4072B1" w:rsidRDefault="00F64AE2" w:rsidP="005724F0">
            <w:pPr>
              <w:pStyle w:val="TAL"/>
              <w:rPr>
                <w:sz w:val="16"/>
                <w:szCs w:val="16"/>
                <w:rPrChange w:id="18431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4072B1" w:rsidRDefault="00F64AE2" w:rsidP="005724F0">
            <w:pPr>
              <w:pStyle w:val="TAL"/>
              <w:rPr>
                <w:sz w:val="16"/>
                <w:szCs w:val="16"/>
                <w:rPrChange w:id="184315" w:author="Draft version 2" w:date="2020-04-03T01:44:00Z">
                  <w:rPr>
                    <w:sz w:val="16"/>
                    <w:szCs w:val="16"/>
                  </w:rPr>
                </w:rPrChange>
              </w:rPr>
            </w:pPr>
            <w:r w:rsidRPr="004072B1">
              <w:rPr>
                <w:sz w:val="16"/>
                <w:szCs w:val="16"/>
                <w:rPrChange w:id="184316"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4072B1" w:rsidRDefault="00F64AE2" w:rsidP="005724F0">
            <w:pPr>
              <w:pStyle w:val="TAL"/>
              <w:rPr>
                <w:sz w:val="16"/>
                <w:szCs w:val="16"/>
                <w:rPrChange w:id="184317" w:author="Draft version 2" w:date="2020-04-03T01:44:00Z">
                  <w:rPr>
                    <w:sz w:val="16"/>
                    <w:szCs w:val="16"/>
                  </w:rPr>
                </w:rPrChange>
              </w:rPr>
            </w:pPr>
            <w:r w:rsidRPr="004072B1">
              <w:rPr>
                <w:sz w:val="16"/>
                <w:szCs w:val="16"/>
                <w:rPrChange w:id="184318" w:author="Draft version 2" w:date="2020-04-03T01:44:00Z">
                  <w:rPr>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4072B1" w:rsidRDefault="00F64AE2" w:rsidP="005724F0">
            <w:pPr>
              <w:pStyle w:val="TAL"/>
              <w:rPr>
                <w:sz w:val="16"/>
                <w:szCs w:val="16"/>
                <w:rPrChange w:id="184319" w:author="Draft version 2" w:date="2020-04-03T01:44:00Z">
                  <w:rPr>
                    <w:sz w:val="16"/>
                    <w:szCs w:val="16"/>
                  </w:rPr>
                </w:rPrChange>
              </w:rPr>
            </w:pPr>
            <w:r w:rsidRPr="004072B1">
              <w:rPr>
                <w:sz w:val="16"/>
                <w:szCs w:val="16"/>
                <w:rPrChange w:id="184320" w:author="Draft version 2" w:date="2020-04-03T01:44:00Z">
                  <w:rPr>
                    <w:sz w:val="16"/>
                    <w:szCs w:val="16"/>
                  </w:rPr>
                </w:rPrChang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4072B1" w:rsidRDefault="00F64AE2" w:rsidP="005724F0">
            <w:pPr>
              <w:pStyle w:val="TAL"/>
              <w:rPr>
                <w:sz w:val="16"/>
                <w:szCs w:val="16"/>
                <w:rPrChange w:id="184321" w:author="Draft version 2" w:date="2020-04-03T01:44:00Z">
                  <w:rPr>
                    <w:sz w:val="16"/>
                    <w:szCs w:val="16"/>
                  </w:rPr>
                </w:rPrChange>
              </w:rPr>
            </w:pPr>
            <w:r w:rsidRPr="004072B1">
              <w:rPr>
                <w:sz w:val="16"/>
                <w:szCs w:val="16"/>
                <w:rPrChange w:id="184322"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4072B1" w:rsidRDefault="00F64AE2" w:rsidP="005724F0">
            <w:pPr>
              <w:pStyle w:val="TAL"/>
              <w:rPr>
                <w:sz w:val="16"/>
                <w:szCs w:val="16"/>
                <w:rPrChange w:id="184323" w:author="Draft version 2" w:date="2020-04-03T01:44:00Z">
                  <w:rPr>
                    <w:sz w:val="16"/>
                    <w:szCs w:val="16"/>
                  </w:rPr>
                </w:rPrChange>
              </w:rPr>
            </w:pPr>
            <w:r w:rsidRPr="004072B1">
              <w:rPr>
                <w:sz w:val="16"/>
                <w:szCs w:val="16"/>
                <w:rPrChange w:id="18432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72B1" w:rsidRDefault="00F64AE2" w:rsidP="005724F0">
            <w:pPr>
              <w:spacing w:after="0"/>
              <w:rPr>
                <w:rFonts w:ascii="Arial" w:hAnsi="Arial"/>
                <w:noProof/>
                <w:sz w:val="16"/>
                <w:szCs w:val="16"/>
                <w:lang w:eastAsia="ko-KR"/>
                <w:rPrChange w:id="18432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326" w:author="Draft version 2" w:date="2020-04-03T01:44:00Z">
                  <w:rPr>
                    <w:rFonts w:ascii="Arial" w:hAnsi="Arial"/>
                    <w:noProof/>
                    <w:sz w:val="16"/>
                    <w:szCs w:val="16"/>
                    <w:lang w:eastAsia="ko-KR"/>
                  </w:rPr>
                </w:rPrChange>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4072B1" w:rsidRDefault="00F64AE2" w:rsidP="005724F0">
            <w:pPr>
              <w:pStyle w:val="TAC"/>
              <w:jc w:val="left"/>
              <w:rPr>
                <w:sz w:val="16"/>
                <w:szCs w:val="16"/>
                <w:rPrChange w:id="184327" w:author="Draft version 2" w:date="2020-04-03T01:44:00Z">
                  <w:rPr>
                    <w:sz w:val="16"/>
                    <w:szCs w:val="16"/>
                  </w:rPr>
                </w:rPrChange>
              </w:rPr>
            </w:pPr>
            <w:r w:rsidRPr="004072B1">
              <w:rPr>
                <w:sz w:val="16"/>
                <w:szCs w:val="16"/>
                <w:rPrChange w:id="184328" w:author="Draft version 2" w:date="2020-04-03T01:44:00Z">
                  <w:rPr>
                    <w:sz w:val="16"/>
                    <w:szCs w:val="16"/>
                  </w:rPr>
                </w:rPrChange>
              </w:rPr>
              <w:t>15.8.0</w:t>
            </w:r>
          </w:p>
        </w:tc>
      </w:tr>
      <w:tr w:rsidR="00936420" w:rsidRPr="004072B1"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4072B1" w:rsidRDefault="00F64AE2" w:rsidP="005724F0">
            <w:pPr>
              <w:pStyle w:val="TAL"/>
              <w:rPr>
                <w:sz w:val="16"/>
                <w:szCs w:val="16"/>
                <w:rPrChange w:id="18432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4072B1" w:rsidRDefault="00F64AE2" w:rsidP="005724F0">
            <w:pPr>
              <w:pStyle w:val="TAL"/>
              <w:rPr>
                <w:sz w:val="16"/>
                <w:szCs w:val="16"/>
                <w:rPrChange w:id="184330" w:author="Draft version 2" w:date="2020-04-03T01:44:00Z">
                  <w:rPr>
                    <w:sz w:val="16"/>
                    <w:szCs w:val="16"/>
                  </w:rPr>
                </w:rPrChange>
              </w:rPr>
            </w:pPr>
            <w:r w:rsidRPr="004072B1">
              <w:rPr>
                <w:sz w:val="16"/>
                <w:szCs w:val="16"/>
                <w:rPrChange w:id="184331"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4072B1" w:rsidRDefault="00F64AE2" w:rsidP="005724F0">
            <w:pPr>
              <w:pStyle w:val="TAL"/>
              <w:rPr>
                <w:sz w:val="16"/>
                <w:szCs w:val="16"/>
                <w:rPrChange w:id="184332" w:author="Draft version 2" w:date="2020-04-03T01:44:00Z">
                  <w:rPr>
                    <w:sz w:val="16"/>
                    <w:szCs w:val="16"/>
                  </w:rPr>
                </w:rPrChange>
              </w:rPr>
            </w:pPr>
            <w:r w:rsidRPr="004072B1">
              <w:rPr>
                <w:sz w:val="16"/>
                <w:szCs w:val="16"/>
                <w:rPrChange w:id="184333" w:author="Draft version 2" w:date="2020-04-03T01:44:00Z">
                  <w:rPr>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4072B1" w:rsidRDefault="00F64AE2" w:rsidP="005724F0">
            <w:pPr>
              <w:pStyle w:val="TAL"/>
              <w:rPr>
                <w:sz w:val="16"/>
                <w:szCs w:val="16"/>
                <w:rPrChange w:id="184334" w:author="Draft version 2" w:date="2020-04-03T01:44:00Z">
                  <w:rPr>
                    <w:sz w:val="16"/>
                    <w:szCs w:val="16"/>
                  </w:rPr>
                </w:rPrChange>
              </w:rPr>
            </w:pPr>
            <w:r w:rsidRPr="004072B1">
              <w:rPr>
                <w:sz w:val="16"/>
                <w:szCs w:val="16"/>
                <w:rPrChange w:id="184335" w:author="Draft version 2" w:date="2020-04-03T01:44:00Z">
                  <w:rPr>
                    <w:sz w:val="16"/>
                    <w:szCs w:val="16"/>
                  </w:rPr>
                </w:rPrChang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4072B1" w:rsidRDefault="00F64AE2" w:rsidP="005724F0">
            <w:pPr>
              <w:pStyle w:val="TAL"/>
              <w:rPr>
                <w:sz w:val="16"/>
                <w:szCs w:val="16"/>
                <w:rPrChange w:id="184336" w:author="Draft version 2" w:date="2020-04-03T01:44:00Z">
                  <w:rPr>
                    <w:sz w:val="16"/>
                    <w:szCs w:val="16"/>
                  </w:rPr>
                </w:rPrChange>
              </w:rPr>
            </w:pPr>
            <w:r w:rsidRPr="004072B1">
              <w:rPr>
                <w:sz w:val="16"/>
                <w:szCs w:val="16"/>
                <w:rPrChange w:id="184337"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4072B1" w:rsidRDefault="00F64AE2" w:rsidP="005724F0">
            <w:pPr>
              <w:pStyle w:val="TAL"/>
              <w:rPr>
                <w:sz w:val="16"/>
                <w:szCs w:val="16"/>
                <w:rPrChange w:id="184338" w:author="Draft version 2" w:date="2020-04-03T01:44:00Z">
                  <w:rPr>
                    <w:sz w:val="16"/>
                    <w:szCs w:val="16"/>
                  </w:rPr>
                </w:rPrChange>
              </w:rPr>
            </w:pPr>
            <w:r w:rsidRPr="004072B1">
              <w:rPr>
                <w:sz w:val="16"/>
                <w:szCs w:val="16"/>
                <w:rPrChange w:id="184339"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72B1" w:rsidRDefault="00F64AE2" w:rsidP="005724F0">
            <w:pPr>
              <w:spacing w:after="0"/>
              <w:rPr>
                <w:rFonts w:ascii="Arial" w:hAnsi="Arial"/>
                <w:noProof/>
                <w:sz w:val="16"/>
                <w:szCs w:val="16"/>
                <w:lang w:eastAsia="ko-KR"/>
                <w:rPrChange w:id="184340"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341" w:author="Draft version 2" w:date="2020-04-03T01:44:00Z">
                  <w:rPr>
                    <w:rFonts w:ascii="Arial" w:hAnsi="Arial"/>
                    <w:noProof/>
                    <w:sz w:val="16"/>
                    <w:szCs w:val="16"/>
                    <w:lang w:eastAsia="ko-KR"/>
                  </w:rPr>
                </w:rPrChange>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4072B1" w:rsidRDefault="00F64AE2" w:rsidP="005724F0">
            <w:pPr>
              <w:pStyle w:val="TAC"/>
              <w:jc w:val="left"/>
              <w:rPr>
                <w:sz w:val="16"/>
                <w:szCs w:val="16"/>
                <w:rPrChange w:id="184342" w:author="Draft version 2" w:date="2020-04-03T01:44:00Z">
                  <w:rPr>
                    <w:sz w:val="16"/>
                    <w:szCs w:val="16"/>
                  </w:rPr>
                </w:rPrChange>
              </w:rPr>
            </w:pPr>
            <w:r w:rsidRPr="004072B1">
              <w:rPr>
                <w:sz w:val="16"/>
                <w:szCs w:val="16"/>
                <w:rPrChange w:id="184343" w:author="Draft version 2" w:date="2020-04-03T01:44:00Z">
                  <w:rPr>
                    <w:sz w:val="16"/>
                    <w:szCs w:val="16"/>
                  </w:rPr>
                </w:rPrChange>
              </w:rPr>
              <w:t>15.8.0</w:t>
            </w:r>
          </w:p>
        </w:tc>
      </w:tr>
      <w:tr w:rsidR="00936420" w:rsidRPr="004072B1"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4072B1" w:rsidRDefault="00F64AE2" w:rsidP="005724F0">
            <w:pPr>
              <w:pStyle w:val="TAL"/>
              <w:rPr>
                <w:sz w:val="16"/>
                <w:szCs w:val="16"/>
                <w:rPrChange w:id="184344"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4072B1" w:rsidRDefault="00F64AE2" w:rsidP="005724F0">
            <w:pPr>
              <w:pStyle w:val="TAL"/>
              <w:rPr>
                <w:sz w:val="16"/>
                <w:szCs w:val="16"/>
                <w:rPrChange w:id="184345" w:author="Draft version 2" w:date="2020-04-03T01:44:00Z">
                  <w:rPr>
                    <w:sz w:val="16"/>
                    <w:szCs w:val="16"/>
                  </w:rPr>
                </w:rPrChange>
              </w:rPr>
            </w:pPr>
            <w:r w:rsidRPr="004072B1">
              <w:rPr>
                <w:sz w:val="16"/>
                <w:szCs w:val="16"/>
                <w:rPrChange w:id="184346"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4072B1" w:rsidRDefault="00F64AE2" w:rsidP="005724F0">
            <w:pPr>
              <w:pStyle w:val="TAL"/>
              <w:rPr>
                <w:sz w:val="16"/>
                <w:szCs w:val="16"/>
                <w:rPrChange w:id="184347" w:author="Draft version 2" w:date="2020-04-03T01:44:00Z">
                  <w:rPr>
                    <w:sz w:val="16"/>
                    <w:szCs w:val="16"/>
                  </w:rPr>
                </w:rPrChange>
              </w:rPr>
            </w:pPr>
            <w:r w:rsidRPr="004072B1">
              <w:rPr>
                <w:sz w:val="16"/>
                <w:szCs w:val="16"/>
                <w:rPrChange w:id="184348" w:author="Draft version 2" w:date="2020-04-03T01:44:00Z">
                  <w:rPr>
                    <w:sz w:val="16"/>
                    <w:szCs w:val="16"/>
                  </w:rPr>
                </w:rPrChange>
              </w:rPr>
              <w:t>RP-19293</w:t>
            </w:r>
            <w:r w:rsidR="005E11D8" w:rsidRPr="004072B1">
              <w:rPr>
                <w:sz w:val="16"/>
                <w:szCs w:val="16"/>
                <w:rPrChange w:id="184349" w:author="Draft version 2" w:date="2020-04-03T01:44:00Z">
                  <w:rPr>
                    <w:sz w:val="16"/>
                    <w:szCs w:val="16"/>
                  </w:rPr>
                </w:rPrChange>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4072B1" w:rsidRDefault="00F64AE2" w:rsidP="005724F0">
            <w:pPr>
              <w:pStyle w:val="TAL"/>
              <w:rPr>
                <w:sz w:val="16"/>
                <w:szCs w:val="16"/>
                <w:rPrChange w:id="184350" w:author="Draft version 2" w:date="2020-04-03T01:44:00Z">
                  <w:rPr>
                    <w:sz w:val="16"/>
                    <w:szCs w:val="16"/>
                  </w:rPr>
                </w:rPrChange>
              </w:rPr>
            </w:pPr>
            <w:r w:rsidRPr="004072B1">
              <w:rPr>
                <w:sz w:val="16"/>
                <w:szCs w:val="16"/>
                <w:rPrChange w:id="184351" w:author="Draft version 2" w:date="2020-04-03T01:44:00Z">
                  <w:rPr>
                    <w:sz w:val="16"/>
                    <w:szCs w:val="16"/>
                  </w:rPr>
                </w:rPrChang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4072B1" w:rsidRDefault="00F64AE2" w:rsidP="005724F0">
            <w:pPr>
              <w:pStyle w:val="TAL"/>
              <w:rPr>
                <w:sz w:val="16"/>
                <w:szCs w:val="16"/>
                <w:rPrChange w:id="184352" w:author="Draft version 2" w:date="2020-04-03T01:44:00Z">
                  <w:rPr>
                    <w:sz w:val="16"/>
                    <w:szCs w:val="16"/>
                  </w:rPr>
                </w:rPrChange>
              </w:rPr>
            </w:pPr>
            <w:r w:rsidRPr="004072B1">
              <w:rPr>
                <w:sz w:val="16"/>
                <w:szCs w:val="16"/>
                <w:rPrChange w:id="184353"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4072B1" w:rsidRDefault="00F64AE2" w:rsidP="005724F0">
            <w:pPr>
              <w:pStyle w:val="TAL"/>
              <w:rPr>
                <w:sz w:val="16"/>
                <w:szCs w:val="16"/>
                <w:rPrChange w:id="184354" w:author="Draft version 2" w:date="2020-04-03T01:44:00Z">
                  <w:rPr>
                    <w:sz w:val="16"/>
                    <w:szCs w:val="16"/>
                  </w:rPr>
                </w:rPrChange>
              </w:rPr>
            </w:pPr>
            <w:r w:rsidRPr="004072B1">
              <w:rPr>
                <w:sz w:val="16"/>
                <w:szCs w:val="16"/>
                <w:rPrChange w:id="18435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72B1" w:rsidRDefault="00F64AE2" w:rsidP="005724F0">
            <w:pPr>
              <w:spacing w:after="0"/>
              <w:rPr>
                <w:rFonts w:ascii="Arial" w:hAnsi="Arial"/>
                <w:noProof/>
                <w:sz w:val="16"/>
                <w:szCs w:val="16"/>
                <w:lang w:eastAsia="ko-KR"/>
                <w:rPrChange w:id="18435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357" w:author="Draft version 2" w:date="2020-04-03T01:44:00Z">
                  <w:rPr>
                    <w:rFonts w:ascii="Arial" w:hAnsi="Arial"/>
                    <w:noProof/>
                    <w:sz w:val="16"/>
                    <w:szCs w:val="16"/>
                    <w:lang w:eastAsia="ko-KR"/>
                  </w:rPr>
                </w:rPrChange>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4072B1" w:rsidRDefault="00F64AE2" w:rsidP="005724F0">
            <w:pPr>
              <w:pStyle w:val="TAC"/>
              <w:jc w:val="left"/>
              <w:rPr>
                <w:sz w:val="16"/>
                <w:szCs w:val="16"/>
                <w:rPrChange w:id="184358" w:author="Draft version 2" w:date="2020-04-03T01:44:00Z">
                  <w:rPr>
                    <w:sz w:val="16"/>
                    <w:szCs w:val="16"/>
                  </w:rPr>
                </w:rPrChange>
              </w:rPr>
            </w:pPr>
            <w:r w:rsidRPr="004072B1">
              <w:rPr>
                <w:sz w:val="16"/>
                <w:szCs w:val="16"/>
                <w:rPrChange w:id="184359" w:author="Draft version 2" w:date="2020-04-03T01:44:00Z">
                  <w:rPr>
                    <w:sz w:val="16"/>
                    <w:szCs w:val="16"/>
                  </w:rPr>
                </w:rPrChange>
              </w:rPr>
              <w:t>15.8.0</w:t>
            </w:r>
          </w:p>
        </w:tc>
      </w:tr>
      <w:tr w:rsidR="00936420" w:rsidRPr="004072B1"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4072B1" w:rsidRDefault="000E7ABB" w:rsidP="005724F0">
            <w:pPr>
              <w:pStyle w:val="TAL"/>
              <w:rPr>
                <w:sz w:val="16"/>
                <w:szCs w:val="16"/>
                <w:rPrChange w:id="18436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4072B1" w:rsidRDefault="000E7ABB" w:rsidP="005724F0">
            <w:pPr>
              <w:pStyle w:val="TAL"/>
              <w:rPr>
                <w:sz w:val="16"/>
                <w:szCs w:val="16"/>
                <w:rPrChange w:id="184361" w:author="Draft version 2" w:date="2020-04-03T01:44:00Z">
                  <w:rPr>
                    <w:sz w:val="16"/>
                    <w:szCs w:val="16"/>
                  </w:rPr>
                </w:rPrChange>
              </w:rPr>
            </w:pPr>
            <w:r w:rsidRPr="004072B1">
              <w:rPr>
                <w:sz w:val="16"/>
                <w:szCs w:val="16"/>
                <w:rPrChange w:id="184362"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4072B1" w:rsidRDefault="000E7ABB" w:rsidP="005724F0">
            <w:pPr>
              <w:pStyle w:val="TAL"/>
              <w:rPr>
                <w:sz w:val="16"/>
                <w:szCs w:val="16"/>
                <w:rPrChange w:id="184363" w:author="Draft version 2" w:date="2020-04-03T01:44:00Z">
                  <w:rPr>
                    <w:sz w:val="16"/>
                    <w:szCs w:val="16"/>
                  </w:rPr>
                </w:rPrChange>
              </w:rPr>
            </w:pPr>
            <w:r w:rsidRPr="004072B1">
              <w:rPr>
                <w:sz w:val="16"/>
                <w:szCs w:val="16"/>
                <w:rPrChange w:id="184364" w:author="Draft version 2" w:date="2020-04-03T01:44:00Z">
                  <w:rPr>
                    <w:sz w:val="16"/>
                    <w:szCs w:val="16"/>
                  </w:rPr>
                </w:rPrChang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4072B1" w:rsidRDefault="000E7ABB" w:rsidP="005724F0">
            <w:pPr>
              <w:pStyle w:val="TAL"/>
              <w:rPr>
                <w:sz w:val="16"/>
                <w:szCs w:val="16"/>
                <w:rPrChange w:id="184365" w:author="Draft version 2" w:date="2020-04-03T01:44:00Z">
                  <w:rPr>
                    <w:sz w:val="16"/>
                    <w:szCs w:val="16"/>
                  </w:rPr>
                </w:rPrChange>
              </w:rPr>
            </w:pPr>
            <w:r w:rsidRPr="004072B1">
              <w:rPr>
                <w:sz w:val="16"/>
                <w:szCs w:val="16"/>
                <w:rPrChange w:id="184366" w:author="Draft version 2" w:date="2020-04-03T01:44:00Z">
                  <w:rPr>
                    <w:sz w:val="16"/>
                    <w:szCs w:val="16"/>
                  </w:rPr>
                </w:rPrChang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4072B1" w:rsidRDefault="000E7ABB" w:rsidP="005724F0">
            <w:pPr>
              <w:pStyle w:val="TAL"/>
              <w:rPr>
                <w:sz w:val="16"/>
                <w:szCs w:val="16"/>
                <w:rPrChange w:id="184367" w:author="Draft version 2" w:date="2020-04-03T01:44:00Z">
                  <w:rPr>
                    <w:sz w:val="16"/>
                    <w:szCs w:val="16"/>
                  </w:rPr>
                </w:rPrChange>
              </w:rPr>
            </w:pPr>
            <w:r w:rsidRPr="004072B1">
              <w:rPr>
                <w:sz w:val="16"/>
                <w:szCs w:val="16"/>
                <w:rPrChange w:id="18436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4072B1" w:rsidRDefault="000E7ABB" w:rsidP="005724F0">
            <w:pPr>
              <w:pStyle w:val="TAL"/>
              <w:rPr>
                <w:sz w:val="16"/>
                <w:szCs w:val="16"/>
                <w:rPrChange w:id="184369" w:author="Draft version 2" w:date="2020-04-03T01:44:00Z">
                  <w:rPr>
                    <w:sz w:val="16"/>
                    <w:szCs w:val="16"/>
                  </w:rPr>
                </w:rPrChange>
              </w:rPr>
            </w:pPr>
            <w:r w:rsidRPr="004072B1">
              <w:rPr>
                <w:sz w:val="16"/>
                <w:szCs w:val="16"/>
                <w:rPrChange w:id="18437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72B1" w:rsidRDefault="000E7ABB" w:rsidP="005724F0">
            <w:pPr>
              <w:spacing w:after="0"/>
              <w:rPr>
                <w:rFonts w:ascii="Arial" w:hAnsi="Arial"/>
                <w:noProof/>
                <w:sz w:val="16"/>
                <w:szCs w:val="16"/>
                <w:lang w:eastAsia="ko-KR"/>
                <w:rPrChange w:id="18437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372" w:author="Draft version 2" w:date="2020-04-03T01:44:00Z">
                  <w:rPr>
                    <w:rFonts w:ascii="Arial" w:hAnsi="Arial"/>
                    <w:noProof/>
                    <w:sz w:val="16"/>
                    <w:szCs w:val="16"/>
                    <w:lang w:eastAsia="ko-KR"/>
                  </w:rPr>
                </w:rPrChange>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4072B1" w:rsidRDefault="000E7ABB" w:rsidP="005724F0">
            <w:pPr>
              <w:pStyle w:val="TAC"/>
              <w:jc w:val="left"/>
              <w:rPr>
                <w:sz w:val="16"/>
                <w:szCs w:val="16"/>
                <w:rPrChange w:id="184373" w:author="Draft version 2" w:date="2020-04-03T01:44:00Z">
                  <w:rPr>
                    <w:sz w:val="16"/>
                    <w:szCs w:val="16"/>
                  </w:rPr>
                </w:rPrChange>
              </w:rPr>
            </w:pPr>
            <w:r w:rsidRPr="004072B1">
              <w:rPr>
                <w:sz w:val="16"/>
                <w:szCs w:val="16"/>
                <w:rPrChange w:id="184374" w:author="Draft version 2" w:date="2020-04-03T01:44:00Z">
                  <w:rPr>
                    <w:sz w:val="16"/>
                    <w:szCs w:val="16"/>
                  </w:rPr>
                </w:rPrChange>
              </w:rPr>
              <w:t>15.8.0</w:t>
            </w:r>
          </w:p>
        </w:tc>
      </w:tr>
      <w:tr w:rsidR="00936420" w:rsidRPr="004072B1"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4072B1" w:rsidRDefault="00C558E2" w:rsidP="005724F0">
            <w:pPr>
              <w:pStyle w:val="TAL"/>
              <w:rPr>
                <w:sz w:val="16"/>
                <w:szCs w:val="16"/>
                <w:rPrChange w:id="18437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4072B1" w:rsidRDefault="00C558E2" w:rsidP="005724F0">
            <w:pPr>
              <w:pStyle w:val="TAL"/>
              <w:rPr>
                <w:sz w:val="16"/>
                <w:szCs w:val="16"/>
                <w:rPrChange w:id="184376" w:author="Draft version 2" w:date="2020-04-03T01:44:00Z">
                  <w:rPr>
                    <w:sz w:val="16"/>
                    <w:szCs w:val="16"/>
                  </w:rPr>
                </w:rPrChange>
              </w:rPr>
            </w:pPr>
            <w:r w:rsidRPr="004072B1">
              <w:rPr>
                <w:sz w:val="16"/>
                <w:szCs w:val="16"/>
                <w:rPrChange w:id="184377"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4072B1" w:rsidRDefault="00C558E2" w:rsidP="005724F0">
            <w:pPr>
              <w:pStyle w:val="TAL"/>
              <w:rPr>
                <w:sz w:val="16"/>
                <w:szCs w:val="16"/>
                <w:rPrChange w:id="184378" w:author="Draft version 2" w:date="2020-04-03T01:44:00Z">
                  <w:rPr>
                    <w:sz w:val="16"/>
                    <w:szCs w:val="16"/>
                  </w:rPr>
                </w:rPrChange>
              </w:rPr>
            </w:pPr>
            <w:r w:rsidRPr="004072B1">
              <w:rPr>
                <w:sz w:val="16"/>
                <w:szCs w:val="16"/>
                <w:rPrChange w:id="184379" w:author="Draft version 2" w:date="2020-04-03T01:44:00Z">
                  <w:rPr>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4072B1" w:rsidRDefault="00C558E2" w:rsidP="005724F0">
            <w:pPr>
              <w:pStyle w:val="TAL"/>
              <w:rPr>
                <w:sz w:val="16"/>
                <w:szCs w:val="16"/>
                <w:rPrChange w:id="184380" w:author="Draft version 2" w:date="2020-04-03T01:44:00Z">
                  <w:rPr>
                    <w:sz w:val="16"/>
                    <w:szCs w:val="16"/>
                  </w:rPr>
                </w:rPrChange>
              </w:rPr>
            </w:pPr>
            <w:r w:rsidRPr="004072B1">
              <w:rPr>
                <w:sz w:val="16"/>
                <w:szCs w:val="16"/>
                <w:rPrChange w:id="184381" w:author="Draft version 2" w:date="2020-04-03T01:44:00Z">
                  <w:rPr>
                    <w:sz w:val="16"/>
                    <w:szCs w:val="16"/>
                  </w:rPr>
                </w:rPrChang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4072B1" w:rsidRDefault="00C558E2" w:rsidP="005724F0">
            <w:pPr>
              <w:pStyle w:val="TAL"/>
              <w:rPr>
                <w:sz w:val="16"/>
                <w:szCs w:val="16"/>
                <w:rPrChange w:id="184382" w:author="Draft version 2" w:date="2020-04-03T01:44:00Z">
                  <w:rPr>
                    <w:sz w:val="16"/>
                    <w:szCs w:val="16"/>
                  </w:rPr>
                </w:rPrChange>
              </w:rPr>
            </w:pPr>
            <w:r w:rsidRPr="004072B1">
              <w:rPr>
                <w:sz w:val="16"/>
                <w:szCs w:val="16"/>
                <w:rPrChange w:id="184383"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4072B1" w:rsidRDefault="00C558E2" w:rsidP="005724F0">
            <w:pPr>
              <w:pStyle w:val="TAL"/>
              <w:rPr>
                <w:sz w:val="16"/>
                <w:szCs w:val="16"/>
                <w:rPrChange w:id="184384" w:author="Draft version 2" w:date="2020-04-03T01:44:00Z">
                  <w:rPr>
                    <w:sz w:val="16"/>
                    <w:szCs w:val="16"/>
                  </w:rPr>
                </w:rPrChange>
              </w:rPr>
            </w:pPr>
            <w:r w:rsidRPr="004072B1">
              <w:rPr>
                <w:sz w:val="16"/>
                <w:szCs w:val="16"/>
                <w:rPrChange w:id="18438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72B1" w:rsidRDefault="00C558E2" w:rsidP="005724F0">
            <w:pPr>
              <w:spacing w:after="0"/>
              <w:rPr>
                <w:rFonts w:ascii="Arial" w:hAnsi="Arial"/>
                <w:noProof/>
                <w:sz w:val="16"/>
                <w:szCs w:val="16"/>
                <w:lang w:eastAsia="ko-KR"/>
                <w:rPrChange w:id="18438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387" w:author="Draft version 2" w:date="2020-04-03T01:44:00Z">
                  <w:rPr>
                    <w:rFonts w:ascii="Arial" w:hAnsi="Arial"/>
                    <w:noProof/>
                    <w:sz w:val="16"/>
                    <w:szCs w:val="16"/>
                    <w:lang w:eastAsia="ko-KR"/>
                  </w:rPr>
                </w:rPrChange>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4072B1" w:rsidRDefault="00C558E2" w:rsidP="005724F0">
            <w:pPr>
              <w:pStyle w:val="TAC"/>
              <w:jc w:val="left"/>
              <w:rPr>
                <w:sz w:val="16"/>
                <w:szCs w:val="16"/>
                <w:rPrChange w:id="184388" w:author="Draft version 2" w:date="2020-04-03T01:44:00Z">
                  <w:rPr>
                    <w:sz w:val="16"/>
                    <w:szCs w:val="16"/>
                  </w:rPr>
                </w:rPrChange>
              </w:rPr>
            </w:pPr>
            <w:r w:rsidRPr="004072B1">
              <w:rPr>
                <w:sz w:val="16"/>
                <w:szCs w:val="16"/>
                <w:rPrChange w:id="184389" w:author="Draft version 2" w:date="2020-04-03T01:44:00Z">
                  <w:rPr>
                    <w:sz w:val="16"/>
                    <w:szCs w:val="16"/>
                  </w:rPr>
                </w:rPrChange>
              </w:rPr>
              <w:t>15.8.0</w:t>
            </w:r>
          </w:p>
        </w:tc>
      </w:tr>
      <w:tr w:rsidR="00936420" w:rsidRPr="004072B1"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4072B1" w:rsidRDefault="00C558E2" w:rsidP="005724F0">
            <w:pPr>
              <w:pStyle w:val="TAL"/>
              <w:rPr>
                <w:sz w:val="16"/>
                <w:szCs w:val="16"/>
                <w:rPrChange w:id="18439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4072B1" w:rsidRDefault="00C558E2" w:rsidP="005724F0">
            <w:pPr>
              <w:pStyle w:val="TAL"/>
              <w:rPr>
                <w:sz w:val="16"/>
                <w:szCs w:val="16"/>
                <w:rPrChange w:id="184391" w:author="Draft version 2" w:date="2020-04-03T01:44:00Z">
                  <w:rPr>
                    <w:sz w:val="16"/>
                    <w:szCs w:val="16"/>
                  </w:rPr>
                </w:rPrChange>
              </w:rPr>
            </w:pPr>
            <w:r w:rsidRPr="004072B1">
              <w:rPr>
                <w:sz w:val="16"/>
                <w:szCs w:val="16"/>
                <w:rPrChange w:id="184392"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4072B1" w:rsidRDefault="00C558E2" w:rsidP="005724F0">
            <w:pPr>
              <w:pStyle w:val="TAL"/>
              <w:rPr>
                <w:sz w:val="16"/>
                <w:szCs w:val="16"/>
                <w:rPrChange w:id="184393" w:author="Draft version 2" w:date="2020-04-03T01:44:00Z">
                  <w:rPr>
                    <w:sz w:val="16"/>
                    <w:szCs w:val="16"/>
                  </w:rPr>
                </w:rPrChange>
              </w:rPr>
            </w:pPr>
            <w:r w:rsidRPr="004072B1">
              <w:rPr>
                <w:sz w:val="16"/>
                <w:szCs w:val="16"/>
                <w:rPrChange w:id="184394" w:author="Draft version 2" w:date="2020-04-03T01:44:00Z">
                  <w:rPr>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4072B1" w:rsidRDefault="00C558E2" w:rsidP="005724F0">
            <w:pPr>
              <w:pStyle w:val="TAL"/>
              <w:rPr>
                <w:sz w:val="16"/>
                <w:szCs w:val="16"/>
                <w:rPrChange w:id="184395" w:author="Draft version 2" w:date="2020-04-03T01:44:00Z">
                  <w:rPr>
                    <w:sz w:val="16"/>
                    <w:szCs w:val="16"/>
                  </w:rPr>
                </w:rPrChange>
              </w:rPr>
            </w:pPr>
            <w:r w:rsidRPr="004072B1">
              <w:rPr>
                <w:sz w:val="16"/>
                <w:szCs w:val="16"/>
                <w:rPrChange w:id="184396" w:author="Draft version 2" w:date="2020-04-03T01:44:00Z">
                  <w:rPr>
                    <w:sz w:val="16"/>
                    <w:szCs w:val="16"/>
                  </w:rPr>
                </w:rPrChang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4072B1" w:rsidRDefault="00C558E2" w:rsidP="005724F0">
            <w:pPr>
              <w:pStyle w:val="TAL"/>
              <w:rPr>
                <w:sz w:val="16"/>
                <w:szCs w:val="16"/>
                <w:rPrChange w:id="184397" w:author="Draft version 2" w:date="2020-04-03T01:44:00Z">
                  <w:rPr>
                    <w:sz w:val="16"/>
                    <w:szCs w:val="16"/>
                  </w:rPr>
                </w:rPrChange>
              </w:rPr>
            </w:pPr>
            <w:r w:rsidRPr="004072B1">
              <w:rPr>
                <w:sz w:val="16"/>
                <w:szCs w:val="16"/>
                <w:rPrChange w:id="18439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4072B1" w:rsidRDefault="00C558E2" w:rsidP="005724F0">
            <w:pPr>
              <w:pStyle w:val="TAL"/>
              <w:rPr>
                <w:sz w:val="16"/>
                <w:szCs w:val="16"/>
                <w:rPrChange w:id="184399" w:author="Draft version 2" w:date="2020-04-03T01:44:00Z">
                  <w:rPr>
                    <w:sz w:val="16"/>
                    <w:szCs w:val="16"/>
                  </w:rPr>
                </w:rPrChange>
              </w:rPr>
            </w:pPr>
            <w:r w:rsidRPr="004072B1">
              <w:rPr>
                <w:sz w:val="16"/>
                <w:szCs w:val="16"/>
                <w:rPrChange w:id="18440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72B1" w:rsidRDefault="00C558E2" w:rsidP="005724F0">
            <w:pPr>
              <w:spacing w:after="0"/>
              <w:rPr>
                <w:rFonts w:ascii="Arial" w:hAnsi="Arial"/>
                <w:noProof/>
                <w:sz w:val="16"/>
                <w:szCs w:val="16"/>
                <w:lang w:eastAsia="ko-KR"/>
                <w:rPrChange w:id="18440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402" w:author="Draft version 2" w:date="2020-04-03T01:44:00Z">
                  <w:rPr>
                    <w:rFonts w:ascii="Arial" w:hAnsi="Arial"/>
                    <w:noProof/>
                    <w:sz w:val="16"/>
                    <w:szCs w:val="16"/>
                    <w:lang w:eastAsia="ko-KR"/>
                  </w:rPr>
                </w:rPrChange>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4072B1" w:rsidRDefault="00C558E2" w:rsidP="005724F0">
            <w:pPr>
              <w:pStyle w:val="TAC"/>
              <w:jc w:val="left"/>
              <w:rPr>
                <w:sz w:val="16"/>
                <w:szCs w:val="16"/>
                <w:rPrChange w:id="184403" w:author="Draft version 2" w:date="2020-04-03T01:44:00Z">
                  <w:rPr>
                    <w:sz w:val="16"/>
                    <w:szCs w:val="16"/>
                  </w:rPr>
                </w:rPrChange>
              </w:rPr>
            </w:pPr>
            <w:r w:rsidRPr="004072B1">
              <w:rPr>
                <w:sz w:val="16"/>
                <w:szCs w:val="16"/>
                <w:rPrChange w:id="184404" w:author="Draft version 2" w:date="2020-04-03T01:44:00Z">
                  <w:rPr>
                    <w:sz w:val="16"/>
                    <w:szCs w:val="16"/>
                  </w:rPr>
                </w:rPrChange>
              </w:rPr>
              <w:t>15.8.0</w:t>
            </w:r>
          </w:p>
        </w:tc>
      </w:tr>
      <w:tr w:rsidR="00936420" w:rsidRPr="004072B1"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4072B1" w:rsidRDefault="0012187F" w:rsidP="005724F0">
            <w:pPr>
              <w:pStyle w:val="TAL"/>
              <w:rPr>
                <w:sz w:val="16"/>
                <w:szCs w:val="16"/>
                <w:rPrChange w:id="18440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4072B1" w:rsidRDefault="0012187F" w:rsidP="005724F0">
            <w:pPr>
              <w:pStyle w:val="TAL"/>
              <w:rPr>
                <w:sz w:val="16"/>
                <w:szCs w:val="16"/>
                <w:rPrChange w:id="184406" w:author="Draft version 2" w:date="2020-04-03T01:44:00Z">
                  <w:rPr>
                    <w:sz w:val="16"/>
                    <w:szCs w:val="16"/>
                  </w:rPr>
                </w:rPrChange>
              </w:rPr>
            </w:pPr>
            <w:r w:rsidRPr="004072B1">
              <w:rPr>
                <w:sz w:val="16"/>
                <w:szCs w:val="16"/>
                <w:rPrChange w:id="184407"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4072B1" w:rsidRDefault="0012187F" w:rsidP="005724F0">
            <w:pPr>
              <w:pStyle w:val="TAL"/>
              <w:rPr>
                <w:sz w:val="16"/>
                <w:szCs w:val="16"/>
                <w:rPrChange w:id="184408" w:author="Draft version 2" w:date="2020-04-03T01:44:00Z">
                  <w:rPr>
                    <w:sz w:val="16"/>
                    <w:szCs w:val="16"/>
                  </w:rPr>
                </w:rPrChange>
              </w:rPr>
            </w:pPr>
            <w:r w:rsidRPr="004072B1">
              <w:rPr>
                <w:sz w:val="16"/>
                <w:szCs w:val="16"/>
                <w:rPrChange w:id="184409" w:author="Draft version 2" w:date="2020-04-03T01:44:00Z">
                  <w:rPr>
                    <w:sz w:val="16"/>
                    <w:szCs w:val="16"/>
                  </w:rPr>
                </w:rPrChange>
              </w:rPr>
              <w:t>RP-19293</w:t>
            </w:r>
            <w:r w:rsidR="00A428DC" w:rsidRPr="004072B1">
              <w:rPr>
                <w:sz w:val="16"/>
                <w:szCs w:val="16"/>
                <w:rPrChange w:id="184410" w:author="Draft version 2" w:date="2020-04-03T01:44:00Z">
                  <w:rPr>
                    <w:sz w:val="16"/>
                    <w:szCs w:val="16"/>
                  </w:rPr>
                </w:rPrChange>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4072B1" w:rsidRDefault="0012187F" w:rsidP="005724F0">
            <w:pPr>
              <w:pStyle w:val="TAL"/>
              <w:rPr>
                <w:sz w:val="16"/>
                <w:szCs w:val="16"/>
                <w:rPrChange w:id="184411" w:author="Draft version 2" w:date="2020-04-03T01:44:00Z">
                  <w:rPr>
                    <w:sz w:val="16"/>
                    <w:szCs w:val="16"/>
                  </w:rPr>
                </w:rPrChange>
              </w:rPr>
            </w:pPr>
            <w:r w:rsidRPr="004072B1">
              <w:rPr>
                <w:sz w:val="16"/>
                <w:szCs w:val="16"/>
                <w:rPrChange w:id="184412" w:author="Draft version 2" w:date="2020-04-03T01:44:00Z">
                  <w:rPr>
                    <w:sz w:val="16"/>
                    <w:szCs w:val="16"/>
                  </w:rPr>
                </w:rPrChang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4072B1" w:rsidRDefault="0012187F" w:rsidP="005724F0">
            <w:pPr>
              <w:pStyle w:val="TAL"/>
              <w:rPr>
                <w:sz w:val="16"/>
                <w:szCs w:val="16"/>
                <w:rPrChange w:id="184413" w:author="Draft version 2" w:date="2020-04-03T01:44:00Z">
                  <w:rPr>
                    <w:sz w:val="16"/>
                    <w:szCs w:val="16"/>
                  </w:rPr>
                </w:rPrChange>
              </w:rPr>
            </w:pPr>
            <w:r w:rsidRPr="004072B1">
              <w:rPr>
                <w:sz w:val="16"/>
                <w:szCs w:val="16"/>
                <w:rPrChange w:id="184414"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4072B1" w:rsidRDefault="0012187F" w:rsidP="005724F0">
            <w:pPr>
              <w:pStyle w:val="TAL"/>
              <w:rPr>
                <w:sz w:val="16"/>
                <w:szCs w:val="16"/>
                <w:rPrChange w:id="184415" w:author="Draft version 2" w:date="2020-04-03T01:44:00Z">
                  <w:rPr>
                    <w:sz w:val="16"/>
                    <w:szCs w:val="16"/>
                  </w:rPr>
                </w:rPrChange>
              </w:rPr>
            </w:pPr>
            <w:r w:rsidRPr="004072B1">
              <w:rPr>
                <w:sz w:val="16"/>
                <w:szCs w:val="16"/>
                <w:rPrChange w:id="184416"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4072B1" w:rsidRDefault="00A428DC" w:rsidP="005724F0">
            <w:pPr>
              <w:spacing w:after="0"/>
              <w:rPr>
                <w:rFonts w:ascii="Arial" w:hAnsi="Arial"/>
                <w:noProof/>
                <w:sz w:val="16"/>
                <w:szCs w:val="16"/>
                <w:lang w:eastAsia="ko-KR"/>
                <w:rPrChange w:id="184417"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418" w:author="Draft version 2" w:date="2020-04-03T01:44:00Z">
                  <w:rPr>
                    <w:rFonts w:ascii="Arial" w:hAnsi="Arial"/>
                    <w:noProof/>
                    <w:sz w:val="16"/>
                    <w:szCs w:val="16"/>
                    <w:lang w:eastAsia="ko-KR"/>
                  </w:rPr>
                </w:rPrChange>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4072B1" w:rsidRDefault="00A428DC" w:rsidP="005724F0">
            <w:pPr>
              <w:pStyle w:val="TAC"/>
              <w:jc w:val="left"/>
              <w:rPr>
                <w:sz w:val="16"/>
                <w:szCs w:val="16"/>
                <w:rPrChange w:id="184419" w:author="Draft version 2" w:date="2020-04-03T01:44:00Z">
                  <w:rPr>
                    <w:sz w:val="16"/>
                    <w:szCs w:val="16"/>
                  </w:rPr>
                </w:rPrChange>
              </w:rPr>
            </w:pPr>
            <w:r w:rsidRPr="004072B1">
              <w:rPr>
                <w:sz w:val="16"/>
                <w:szCs w:val="16"/>
                <w:rPrChange w:id="184420" w:author="Draft version 2" w:date="2020-04-03T01:44:00Z">
                  <w:rPr>
                    <w:sz w:val="16"/>
                    <w:szCs w:val="16"/>
                  </w:rPr>
                </w:rPrChange>
              </w:rPr>
              <w:t>15.8.0</w:t>
            </w:r>
          </w:p>
        </w:tc>
      </w:tr>
      <w:tr w:rsidR="00936420" w:rsidRPr="004072B1"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4072B1" w:rsidRDefault="00AB0C9A" w:rsidP="005724F0">
            <w:pPr>
              <w:pStyle w:val="TAL"/>
              <w:rPr>
                <w:sz w:val="16"/>
                <w:szCs w:val="16"/>
                <w:rPrChange w:id="184421"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4072B1" w:rsidRDefault="00AB0C9A" w:rsidP="005724F0">
            <w:pPr>
              <w:pStyle w:val="TAL"/>
              <w:rPr>
                <w:sz w:val="16"/>
                <w:szCs w:val="16"/>
                <w:rPrChange w:id="184422" w:author="Draft version 2" w:date="2020-04-03T01:44:00Z">
                  <w:rPr>
                    <w:sz w:val="16"/>
                    <w:szCs w:val="16"/>
                  </w:rPr>
                </w:rPrChange>
              </w:rPr>
            </w:pPr>
            <w:r w:rsidRPr="004072B1">
              <w:rPr>
                <w:sz w:val="16"/>
                <w:szCs w:val="16"/>
                <w:rPrChange w:id="184423"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4072B1" w:rsidRDefault="00AB0C9A" w:rsidP="005724F0">
            <w:pPr>
              <w:pStyle w:val="TAL"/>
              <w:rPr>
                <w:sz w:val="16"/>
                <w:szCs w:val="16"/>
                <w:rPrChange w:id="184424" w:author="Draft version 2" w:date="2020-04-03T01:44:00Z">
                  <w:rPr>
                    <w:sz w:val="16"/>
                    <w:szCs w:val="16"/>
                  </w:rPr>
                </w:rPrChange>
              </w:rPr>
            </w:pPr>
            <w:r w:rsidRPr="004072B1">
              <w:rPr>
                <w:sz w:val="16"/>
                <w:szCs w:val="16"/>
                <w:rPrChange w:id="184425" w:author="Draft version 2" w:date="2020-04-03T01:44:00Z">
                  <w:rPr>
                    <w:sz w:val="16"/>
                    <w:szCs w:val="16"/>
                  </w:rPr>
                </w:rPrChange>
              </w:rPr>
              <w:t>RP-19293</w:t>
            </w:r>
            <w:r w:rsidR="006A6830" w:rsidRPr="004072B1">
              <w:rPr>
                <w:sz w:val="16"/>
                <w:szCs w:val="16"/>
                <w:rPrChange w:id="184426" w:author="Draft version 2" w:date="2020-04-03T01:44:00Z">
                  <w:rPr>
                    <w:sz w:val="16"/>
                    <w:szCs w:val="16"/>
                  </w:rPr>
                </w:rPrChange>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4072B1" w:rsidRDefault="00AB0C9A" w:rsidP="005724F0">
            <w:pPr>
              <w:pStyle w:val="TAL"/>
              <w:rPr>
                <w:sz w:val="16"/>
                <w:szCs w:val="16"/>
                <w:rPrChange w:id="184427" w:author="Draft version 2" w:date="2020-04-03T01:44:00Z">
                  <w:rPr>
                    <w:sz w:val="16"/>
                    <w:szCs w:val="16"/>
                  </w:rPr>
                </w:rPrChange>
              </w:rPr>
            </w:pPr>
            <w:r w:rsidRPr="004072B1">
              <w:rPr>
                <w:sz w:val="16"/>
                <w:szCs w:val="16"/>
                <w:rPrChange w:id="184428" w:author="Draft version 2" w:date="2020-04-03T01:44:00Z">
                  <w:rPr>
                    <w:sz w:val="16"/>
                    <w:szCs w:val="16"/>
                  </w:rPr>
                </w:rPrChang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4072B1" w:rsidRDefault="00AB0C9A" w:rsidP="005724F0">
            <w:pPr>
              <w:pStyle w:val="TAL"/>
              <w:rPr>
                <w:sz w:val="16"/>
                <w:szCs w:val="16"/>
                <w:rPrChange w:id="184429" w:author="Draft version 2" w:date="2020-04-03T01:44:00Z">
                  <w:rPr>
                    <w:sz w:val="16"/>
                    <w:szCs w:val="16"/>
                  </w:rPr>
                </w:rPrChange>
              </w:rPr>
            </w:pPr>
            <w:r w:rsidRPr="004072B1">
              <w:rPr>
                <w:sz w:val="16"/>
                <w:szCs w:val="16"/>
                <w:rPrChange w:id="184430"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4072B1" w:rsidRDefault="00AB0C9A" w:rsidP="005724F0">
            <w:pPr>
              <w:pStyle w:val="TAL"/>
              <w:rPr>
                <w:sz w:val="16"/>
                <w:szCs w:val="16"/>
                <w:rPrChange w:id="184431" w:author="Draft version 2" w:date="2020-04-03T01:44:00Z">
                  <w:rPr>
                    <w:sz w:val="16"/>
                    <w:szCs w:val="16"/>
                  </w:rPr>
                </w:rPrChange>
              </w:rPr>
            </w:pPr>
            <w:r w:rsidRPr="004072B1">
              <w:rPr>
                <w:sz w:val="16"/>
                <w:szCs w:val="16"/>
                <w:rPrChange w:id="184432"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4072B1" w:rsidRDefault="006A6830" w:rsidP="005724F0">
            <w:pPr>
              <w:spacing w:after="0"/>
              <w:rPr>
                <w:rFonts w:ascii="Arial" w:hAnsi="Arial"/>
                <w:noProof/>
                <w:sz w:val="16"/>
                <w:szCs w:val="16"/>
                <w:lang w:eastAsia="ko-KR"/>
                <w:rPrChange w:id="184433"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434" w:author="Draft version 2" w:date="2020-04-03T01:44:00Z">
                  <w:rPr>
                    <w:rFonts w:ascii="Arial" w:hAnsi="Arial"/>
                    <w:noProof/>
                    <w:sz w:val="16"/>
                    <w:szCs w:val="16"/>
                    <w:lang w:eastAsia="ko-KR"/>
                  </w:rPr>
                </w:rPrChange>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4072B1" w:rsidRDefault="006A6830" w:rsidP="005724F0">
            <w:pPr>
              <w:pStyle w:val="TAC"/>
              <w:jc w:val="left"/>
              <w:rPr>
                <w:sz w:val="16"/>
                <w:szCs w:val="16"/>
                <w:rPrChange w:id="184435" w:author="Draft version 2" w:date="2020-04-03T01:44:00Z">
                  <w:rPr>
                    <w:sz w:val="16"/>
                    <w:szCs w:val="16"/>
                  </w:rPr>
                </w:rPrChange>
              </w:rPr>
            </w:pPr>
            <w:r w:rsidRPr="004072B1">
              <w:rPr>
                <w:sz w:val="16"/>
                <w:szCs w:val="16"/>
                <w:rPrChange w:id="184436" w:author="Draft version 2" w:date="2020-04-03T01:44:00Z">
                  <w:rPr>
                    <w:sz w:val="16"/>
                    <w:szCs w:val="16"/>
                  </w:rPr>
                </w:rPrChange>
              </w:rPr>
              <w:t>15.8.0</w:t>
            </w:r>
          </w:p>
        </w:tc>
      </w:tr>
      <w:tr w:rsidR="00936420" w:rsidRPr="004072B1"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4072B1" w:rsidRDefault="00D335FC" w:rsidP="005724F0">
            <w:pPr>
              <w:pStyle w:val="TAL"/>
              <w:rPr>
                <w:sz w:val="16"/>
                <w:szCs w:val="16"/>
                <w:rPrChange w:id="184437"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4072B1" w:rsidRDefault="00D335FC" w:rsidP="005724F0">
            <w:pPr>
              <w:pStyle w:val="TAL"/>
              <w:rPr>
                <w:sz w:val="16"/>
                <w:szCs w:val="16"/>
                <w:rPrChange w:id="184438" w:author="Draft version 2" w:date="2020-04-03T01:44:00Z">
                  <w:rPr>
                    <w:sz w:val="16"/>
                    <w:szCs w:val="16"/>
                  </w:rPr>
                </w:rPrChange>
              </w:rPr>
            </w:pPr>
            <w:r w:rsidRPr="004072B1">
              <w:rPr>
                <w:sz w:val="16"/>
                <w:szCs w:val="16"/>
                <w:rPrChange w:id="184439"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4072B1" w:rsidRDefault="00D335FC" w:rsidP="005724F0">
            <w:pPr>
              <w:pStyle w:val="TAL"/>
              <w:rPr>
                <w:sz w:val="16"/>
                <w:szCs w:val="16"/>
                <w:rPrChange w:id="184440" w:author="Draft version 2" w:date="2020-04-03T01:44:00Z">
                  <w:rPr>
                    <w:sz w:val="16"/>
                    <w:szCs w:val="16"/>
                  </w:rPr>
                </w:rPrChange>
              </w:rPr>
            </w:pPr>
            <w:r w:rsidRPr="004072B1">
              <w:rPr>
                <w:sz w:val="16"/>
                <w:szCs w:val="16"/>
                <w:rPrChange w:id="184441" w:author="Draft version 2" w:date="2020-04-03T01:44:00Z">
                  <w:rPr>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4072B1" w:rsidRDefault="00D335FC" w:rsidP="005724F0">
            <w:pPr>
              <w:pStyle w:val="TAL"/>
              <w:rPr>
                <w:sz w:val="16"/>
                <w:szCs w:val="16"/>
                <w:rPrChange w:id="184442" w:author="Draft version 2" w:date="2020-04-03T01:44:00Z">
                  <w:rPr>
                    <w:sz w:val="16"/>
                    <w:szCs w:val="16"/>
                  </w:rPr>
                </w:rPrChange>
              </w:rPr>
            </w:pPr>
            <w:r w:rsidRPr="004072B1">
              <w:rPr>
                <w:sz w:val="16"/>
                <w:szCs w:val="16"/>
                <w:rPrChange w:id="184443" w:author="Draft version 2" w:date="2020-04-03T01:44:00Z">
                  <w:rPr>
                    <w:sz w:val="16"/>
                    <w:szCs w:val="16"/>
                  </w:rPr>
                </w:rPrChang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4072B1" w:rsidRDefault="00D335FC" w:rsidP="005724F0">
            <w:pPr>
              <w:pStyle w:val="TAL"/>
              <w:rPr>
                <w:sz w:val="16"/>
                <w:szCs w:val="16"/>
                <w:rPrChange w:id="184444" w:author="Draft version 2" w:date="2020-04-03T01:44:00Z">
                  <w:rPr>
                    <w:sz w:val="16"/>
                    <w:szCs w:val="16"/>
                  </w:rPr>
                </w:rPrChange>
              </w:rPr>
            </w:pPr>
            <w:r w:rsidRPr="004072B1">
              <w:rPr>
                <w:sz w:val="16"/>
                <w:szCs w:val="16"/>
                <w:rPrChange w:id="184445"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4072B1" w:rsidRDefault="00D335FC" w:rsidP="005724F0">
            <w:pPr>
              <w:pStyle w:val="TAL"/>
              <w:rPr>
                <w:sz w:val="16"/>
                <w:szCs w:val="16"/>
                <w:rPrChange w:id="184446" w:author="Draft version 2" w:date="2020-04-03T01:44:00Z">
                  <w:rPr>
                    <w:sz w:val="16"/>
                    <w:szCs w:val="16"/>
                  </w:rPr>
                </w:rPrChange>
              </w:rPr>
            </w:pPr>
            <w:r w:rsidRPr="004072B1">
              <w:rPr>
                <w:sz w:val="16"/>
                <w:szCs w:val="16"/>
                <w:rPrChange w:id="184447"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72B1" w:rsidRDefault="00D335FC" w:rsidP="005724F0">
            <w:pPr>
              <w:spacing w:after="0"/>
              <w:rPr>
                <w:rFonts w:ascii="Arial" w:hAnsi="Arial"/>
                <w:noProof/>
                <w:sz w:val="16"/>
                <w:szCs w:val="16"/>
                <w:lang w:eastAsia="ko-KR"/>
                <w:rPrChange w:id="184448"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449" w:author="Draft version 2" w:date="2020-04-03T01:44:00Z">
                  <w:rPr>
                    <w:rFonts w:ascii="Arial" w:hAnsi="Arial"/>
                    <w:noProof/>
                    <w:sz w:val="16"/>
                    <w:szCs w:val="16"/>
                    <w:lang w:eastAsia="ko-KR"/>
                  </w:rPr>
                </w:rPrChange>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4072B1" w:rsidRDefault="00D335FC" w:rsidP="005724F0">
            <w:pPr>
              <w:pStyle w:val="TAC"/>
              <w:jc w:val="left"/>
              <w:rPr>
                <w:sz w:val="16"/>
                <w:szCs w:val="16"/>
                <w:rPrChange w:id="184450" w:author="Draft version 2" w:date="2020-04-03T01:44:00Z">
                  <w:rPr>
                    <w:sz w:val="16"/>
                    <w:szCs w:val="16"/>
                  </w:rPr>
                </w:rPrChange>
              </w:rPr>
            </w:pPr>
            <w:r w:rsidRPr="004072B1">
              <w:rPr>
                <w:sz w:val="16"/>
                <w:szCs w:val="16"/>
                <w:rPrChange w:id="184451" w:author="Draft version 2" w:date="2020-04-03T01:44:00Z">
                  <w:rPr>
                    <w:sz w:val="16"/>
                    <w:szCs w:val="16"/>
                  </w:rPr>
                </w:rPrChange>
              </w:rPr>
              <w:t>15.8.0</w:t>
            </w:r>
          </w:p>
        </w:tc>
      </w:tr>
      <w:tr w:rsidR="00936420" w:rsidRPr="004072B1"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4072B1" w:rsidRDefault="00D335FC" w:rsidP="005724F0">
            <w:pPr>
              <w:pStyle w:val="TAL"/>
              <w:rPr>
                <w:sz w:val="16"/>
                <w:szCs w:val="16"/>
                <w:rPrChange w:id="184452"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4072B1" w:rsidRDefault="00D335FC" w:rsidP="005724F0">
            <w:pPr>
              <w:pStyle w:val="TAL"/>
              <w:rPr>
                <w:sz w:val="16"/>
                <w:szCs w:val="16"/>
                <w:rPrChange w:id="184453" w:author="Draft version 2" w:date="2020-04-03T01:44:00Z">
                  <w:rPr>
                    <w:sz w:val="16"/>
                    <w:szCs w:val="16"/>
                  </w:rPr>
                </w:rPrChange>
              </w:rPr>
            </w:pPr>
            <w:r w:rsidRPr="004072B1">
              <w:rPr>
                <w:sz w:val="16"/>
                <w:szCs w:val="16"/>
                <w:rPrChange w:id="184454"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4072B1" w:rsidRDefault="00D335FC" w:rsidP="005724F0">
            <w:pPr>
              <w:pStyle w:val="TAL"/>
              <w:rPr>
                <w:sz w:val="16"/>
                <w:szCs w:val="16"/>
                <w:rPrChange w:id="184455" w:author="Draft version 2" w:date="2020-04-03T01:44:00Z">
                  <w:rPr>
                    <w:sz w:val="16"/>
                    <w:szCs w:val="16"/>
                  </w:rPr>
                </w:rPrChange>
              </w:rPr>
            </w:pPr>
            <w:r w:rsidRPr="004072B1">
              <w:rPr>
                <w:sz w:val="16"/>
                <w:szCs w:val="16"/>
                <w:rPrChange w:id="184456" w:author="Draft version 2" w:date="2020-04-03T01:44:00Z">
                  <w:rPr>
                    <w:sz w:val="16"/>
                    <w:szCs w:val="16"/>
                  </w:rPr>
                </w:rPrChange>
              </w:rPr>
              <w:t>RP-19293</w:t>
            </w:r>
            <w:r w:rsidR="005F2EE4" w:rsidRPr="004072B1">
              <w:rPr>
                <w:sz w:val="16"/>
                <w:szCs w:val="16"/>
                <w:rPrChange w:id="184457" w:author="Draft version 2" w:date="2020-04-03T01:44:00Z">
                  <w:rPr>
                    <w:sz w:val="16"/>
                    <w:szCs w:val="16"/>
                  </w:rPr>
                </w:rPrChange>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4072B1" w:rsidRDefault="00D335FC" w:rsidP="005724F0">
            <w:pPr>
              <w:pStyle w:val="TAL"/>
              <w:rPr>
                <w:sz w:val="16"/>
                <w:szCs w:val="16"/>
                <w:rPrChange w:id="184458" w:author="Draft version 2" w:date="2020-04-03T01:44:00Z">
                  <w:rPr>
                    <w:sz w:val="16"/>
                    <w:szCs w:val="16"/>
                  </w:rPr>
                </w:rPrChange>
              </w:rPr>
            </w:pPr>
            <w:r w:rsidRPr="004072B1">
              <w:rPr>
                <w:sz w:val="16"/>
                <w:szCs w:val="16"/>
                <w:rPrChange w:id="184459" w:author="Draft version 2" w:date="2020-04-03T01:44:00Z">
                  <w:rPr>
                    <w:sz w:val="16"/>
                    <w:szCs w:val="16"/>
                  </w:rPr>
                </w:rPrChang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4072B1" w:rsidRDefault="00D335FC" w:rsidP="005724F0">
            <w:pPr>
              <w:pStyle w:val="TAL"/>
              <w:rPr>
                <w:sz w:val="16"/>
                <w:szCs w:val="16"/>
                <w:rPrChange w:id="184460" w:author="Draft version 2" w:date="2020-04-03T01:44:00Z">
                  <w:rPr>
                    <w:sz w:val="16"/>
                    <w:szCs w:val="16"/>
                  </w:rPr>
                </w:rPrChange>
              </w:rPr>
            </w:pPr>
            <w:r w:rsidRPr="004072B1">
              <w:rPr>
                <w:sz w:val="16"/>
                <w:szCs w:val="16"/>
                <w:rPrChange w:id="184461"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4072B1" w:rsidRDefault="00D335FC" w:rsidP="005724F0">
            <w:pPr>
              <w:pStyle w:val="TAL"/>
              <w:rPr>
                <w:sz w:val="16"/>
                <w:szCs w:val="16"/>
                <w:rPrChange w:id="184462" w:author="Draft version 2" w:date="2020-04-03T01:44:00Z">
                  <w:rPr>
                    <w:sz w:val="16"/>
                    <w:szCs w:val="16"/>
                  </w:rPr>
                </w:rPrChange>
              </w:rPr>
            </w:pPr>
            <w:r w:rsidRPr="004072B1">
              <w:rPr>
                <w:sz w:val="16"/>
                <w:szCs w:val="16"/>
                <w:rPrChange w:id="184463"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72B1" w:rsidRDefault="00D335FC" w:rsidP="005724F0">
            <w:pPr>
              <w:spacing w:after="0"/>
              <w:rPr>
                <w:rFonts w:ascii="Arial" w:hAnsi="Arial"/>
                <w:noProof/>
                <w:sz w:val="16"/>
                <w:szCs w:val="16"/>
                <w:lang w:eastAsia="ko-KR"/>
                <w:rPrChange w:id="184464"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465" w:author="Draft version 2" w:date="2020-04-03T01:44:00Z">
                  <w:rPr>
                    <w:rFonts w:ascii="Arial" w:hAnsi="Arial"/>
                    <w:noProof/>
                    <w:sz w:val="16"/>
                    <w:szCs w:val="16"/>
                    <w:lang w:eastAsia="ko-KR"/>
                  </w:rPr>
                </w:rPrChange>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4072B1" w:rsidRDefault="00D335FC" w:rsidP="005724F0">
            <w:pPr>
              <w:pStyle w:val="TAC"/>
              <w:jc w:val="left"/>
              <w:rPr>
                <w:sz w:val="16"/>
                <w:szCs w:val="16"/>
                <w:rPrChange w:id="184466" w:author="Draft version 2" w:date="2020-04-03T01:44:00Z">
                  <w:rPr>
                    <w:sz w:val="16"/>
                    <w:szCs w:val="16"/>
                  </w:rPr>
                </w:rPrChange>
              </w:rPr>
            </w:pPr>
            <w:r w:rsidRPr="004072B1">
              <w:rPr>
                <w:sz w:val="16"/>
                <w:szCs w:val="16"/>
                <w:rPrChange w:id="184467" w:author="Draft version 2" w:date="2020-04-03T01:44:00Z">
                  <w:rPr>
                    <w:sz w:val="16"/>
                    <w:szCs w:val="16"/>
                  </w:rPr>
                </w:rPrChange>
              </w:rPr>
              <w:t>15.8.0</w:t>
            </w:r>
          </w:p>
        </w:tc>
      </w:tr>
      <w:tr w:rsidR="00936420" w:rsidRPr="004072B1"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4072B1" w:rsidRDefault="002A1321" w:rsidP="005724F0">
            <w:pPr>
              <w:pStyle w:val="TAL"/>
              <w:rPr>
                <w:sz w:val="16"/>
                <w:szCs w:val="16"/>
                <w:rPrChange w:id="184468"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4072B1" w:rsidRDefault="002A1321" w:rsidP="005724F0">
            <w:pPr>
              <w:pStyle w:val="TAL"/>
              <w:rPr>
                <w:sz w:val="16"/>
                <w:szCs w:val="16"/>
                <w:rPrChange w:id="184469" w:author="Draft version 2" w:date="2020-04-03T01:44:00Z">
                  <w:rPr>
                    <w:sz w:val="16"/>
                    <w:szCs w:val="16"/>
                  </w:rPr>
                </w:rPrChange>
              </w:rPr>
            </w:pPr>
            <w:r w:rsidRPr="004072B1">
              <w:rPr>
                <w:sz w:val="16"/>
                <w:szCs w:val="16"/>
                <w:rPrChange w:id="184470"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4072B1" w:rsidRDefault="002A1321" w:rsidP="005724F0">
            <w:pPr>
              <w:pStyle w:val="TAL"/>
              <w:rPr>
                <w:sz w:val="16"/>
                <w:szCs w:val="16"/>
                <w:rPrChange w:id="184471" w:author="Draft version 2" w:date="2020-04-03T01:44:00Z">
                  <w:rPr>
                    <w:sz w:val="16"/>
                    <w:szCs w:val="16"/>
                  </w:rPr>
                </w:rPrChange>
              </w:rPr>
            </w:pPr>
            <w:r w:rsidRPr="004072B1">
              <w:rPr>
                <w:sz w:val="16"/>
                <w:szCs w:val="16"/>
                <w:rPrChange w:id="184472" w:author="Draft version 2" w:date="2020-04-03T01:44:00Z">
                  <w:rPr>
                    <w:sz w:val="16"/>
                    <w:szCs w:val="16"/>
                  </w:rPr>
                </w:rPrChang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4072B1" w:rsidRDefault="002A1321" w:rsidP="005724F0">
            <w:pPr>
              <w:pStyle w:val="TAL"/>
              <w:rPr>
                <w:sz w:val="16"/>
                <w:szCs w:val="16"/>
                <w:rPrChange w:id="184473" w:author="Draft version 2" w:date="2020-04-03T01:44:00Z">
                  <w:rPr>
                    <w:sz w:val="16"/>
                    <w:szCs w:val="16"/>
                  </w:rPr>
                </w:rPrChange>
              </w:rPr>
            </w:pPr>
            <w:r w:rsidRPr="004072B1">
              <w:rPr>
                <w:sz w:val="16"/>
                <w:szCs w:val="16"/>
                <w:rPrChange w:id="184474" w:author="Draft version 2" w:date="2020-04-03T01:44:00Z">
                  <w:rPr>
                    <w:sz w:val="16"/>
                    <w:szCs w:val="16"/>
                  </w:rPr>
                </w:rPrChang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4072B1" w:rsidRDefault="002A1321" w:rsidP="005724F0">
            <w:pPr>
              <w:pStyle w:val="TAL"/>
              <w:rPr>
                <w:sz w:val="16"/>
                <w:szCs w:val="16"/>
                <w:rPrChange w:id="184475" w:author="Draft version 2" w:date="2020-04-03T01:44:00Z">
                  <w:rPr>
                    <w:sz w:val="16"/>
                    <w:szCs w:val="16"/>
                  </w:rPr>
                </w:rPrChange>
              </w:rPr>
            </w:pPr>
            <w:r w:rsidRPr="004072B1">
              <w:rPr>
                <w:sz w:val="16"/>
                <w:szCs w:val="16"/>
                <w:rPrChange w:id="184476"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4072B1" w:rsidRDefault="002A1321" w:rsidP="005724F0">
            <w:pPr>
              <w:pStyle w:val="TAL"/>
              <w:rPr>
                <w:sz w:val="16"/>
                <w:szCs w:val="16"/>
                <w:rPrChange w:id="184477" w:author="Draft version 2" w:date="2020-04-03T01:44:00Z">
                  <w:rPr>
                    <w:sz w:val="16"/>
                    <w:szCs w:val="16"/>
                  </w:rPr>
                </w:rPrChange>
              </w:rPr>
            </w:pPr>
            <w:r w:rsidRPr="004072B1">
              <w:rPr>
                <w:sz w:val="16"/>
                <w:szCs w:val="16"/>
                <w:rPrChange w:id="184478"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4072B1" w:rsidRDefault="002A1321" w:rsidP="005724F0">
            <w:pPr>
              <w:spacing w:after="0"/>
              <w:rPr>
                <w:rFonts w:ascii="Arial" w:hAnsi="Arial"/>
                <w:noProof/>
                <w:sz w:val="16"/>
                <w:szCs w:val="16"/>
                <w:lang w:eastAsia="ko-KR"/>
                <w:rPrChange w:id="184479"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480" w:author="Draft version 2" w:date="2020-04-03T01:44:00Z">
                  <w:rPr>
                    <w:rFonts w:ascii="Arial" w:hAnsi="Arial"/>
                    <w:noProof/>
                    <w:sz w:val="16"/>
                    <w:szCs w:val="16"/>
                    <w:lang w:eastAsia="ko-KR"/>
                  </w:rPr>
                </w:rPrChange>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4072B1" w:rsidRDefault="002A1321" w:rsidP="005724F0">
            <w:pPr>
              <w:pStyle w:val="TAC"/>
              <w:jc w:val="left"/>
              <w:rPr>
                <w:sz w:val="16"/>
                <w:szCs w:val="16"/>
                <w:rPrChange w:id="184481" w:author="Draft version 2" w:date="2020-04-03T01:44:00Z">
                  <w:rPr>
                    <w:sz w:val="16"/>
                    <w:szCs w:val="16"/>
                  </w:rPr>
                </w:rPrChange>
              </w:rPr>
            </w:pPr>
            <w:r w:rsidRPr="004072B1">
              <w:rPr>
                <w:sz w:val="16"/>
                <w:szCs w:val="16"/>
                <w:rPrChange w:id="184482" w:author="Draft version 2" w:date="2020-04-03T01:44:00Z">
                  <w:rPr>
                    <w:sz w:val="16"/>
                    <w:szCs w:val="16"/>
                  </w:rPr>
                </w:rPrChange>
              </w:rPr>
              <w:t>15.8.0</w:t>
            </w:r>
          </w:p>
        </w:tc>
      </w:tr>
      <w:tr w:rsidR="00936420" w:rsidRPr="004072B1"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4072B1" w:rsidRDefault="00EC3623" w:rsidP="005724F0">
            <w:pPr>
              <w:pStyle w:val="TAL"/>
              <w:rPr>
                <w:sz w:val="16"/>
                <w:szCs w:val="16"/>
                <w:rPrChange w:id="184483"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4072B1" w:rsidRDefault="00EC3623" w:rsidP="005724F0">
            <w:pPr>
              <w:pStyle w:val="TAL"/>
              <w:rPr>
                <w:sz w:val="16"/>
                <w:szCs w:val="16"/>
                <w:rPrChange w:id="184484" w:author="Draft version 2" w:date="2020-04-03T01:44:00Z">
                  <w:rPr>
                    <w:sz w:val="16"/>
                    <w:szCs w:val="16"/>
                  </w:rPr>
                </w:rPrChange>
              </w:rPr>
            </w:pPr>
            <w:r w:rsidRPr="004072B1">
              <w:rPr>
                <w:sz w:val="16"/>
                <w:szCs w:val="16"/>
                <w:rPrChange w:id="184485" w:author="Draft version 2" w:date="2020-04-03T01:44:00Z">
                  <w:rPr>
                    <w:sz w:val="16"/>
                    <w:szCs w:val="16"/>
                  </w:rPr>
                </w:rPrChange>
              </w:rPr>
              <w:t>RP-8</w:t>
            </w:r>
            <w:r w:rsidR="00583FD4" w:rsidRPr="004072B1">
              <w:rPr>
                <w:sz w:val="16"/>
                <w:szCs w:val="16"/>
                <w:rPrChange w:id="184486" w:author="Draft version 2" w:date="2020-04-03T01:44:00Z">
                  <w:rPr>
                    <w:sz w:val="16"/>
                    <w:szCs w:val="16"/>
                  </w:rPr>
                </w:rPrChange>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4072B1" w:rsidRDefault="00EC3623" w:rsidP="005724F0">
            <w:pPr>
              <w:pStyle w:val="TAL"/>
              <w:rPr>
                <w:sz w:val="16"/>
                <w:szCs w:val="16"/>
                <w:rPrChange w:id="184487" w:author="Draft version 2" w:date="2020-04-03T01:44:00Z">
                  <w:rPr>
                    <w:sz w:val="16"/>
                    <w:szCs w:val="16"/>
                  </w:rPr>
                </w:rPrChange>
              </w:rPr>
            </w:pPr>
            <w:r w:rsidRPr="004072B1">
              <w:rPr>
                <w:sz w:val="16"/>
                <w:szCs w:val="16"/>
                <w:rPrChange w:id="184488" w:author="Draft version 2" w:date="2020-04-03T01:44:00Z">
                  <w:rPr>
                    <w:sz w:val="16"/>
                    <w:szCs w:val="16"/>
                  </w:rPr>
                </w:rPrChang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4072B1" w:rsidRDefault="00EC3623" w:rsidP="005724F0">
            <w:pPr>
              <w:pStyle w:val="TAL"/>
              <w:rPr>
                <w:sz w:val="16"/>
                <w:szCs w:val="16"/>
                <w:rPrChange w:id="184489" w:author="Draft version 2" w:date="2020-04-03T01:44:00Z">
                  <w:rPr>
                    <w:sz w:val="16"/>
                    <w:szCs w:val="16"/>
                  </w:rPr>
                </w:rPrChange>
              </w:rPr>
            </w:pPr>
            <w:r w:rsidRPr="004072B1">
              <w:rPr>
                <w:sz w:val="16"/>
                <w:szCs w:val="16"/>
                <w:rPrChange w:id="184490" w:author="Draft version 2" w:date="2020-04-03T01:44:00Z">
                  <w:rPr>
                    <w:sz w:val="16"/>
                    <w:szCs w:val="16"/>
                  </w:rPr>
                </w:rPrChang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4072B1" w:rsidRDefault="00EC3623" w:rsidP="005724F0">
            <w:pPr>
              <w:pStyle w:val="TAL"/>
              <w:rPr>
                <w:sz w:val="16"/>
                <w:szCs w:val="16"/>
                <w:rPrChange w:id="184491" w:author="Draft version 2" w:date="2020-04-03T01:44:00Z">
                  <w:rPr>
                    <w:sz w:val="16"/>
                    <w:szCs w:val="16"/>
                  </w:rPr>
                </w:rPrChange>
              </w:rPr>
            </w:pPr>
            <w:r w:rsidRPr="004072B1">
              <w:rPr>
                <w:sz w:val="16"/>
                <w:szCs w:val="16"/>
                <w:rPrChange w:id="184492" w:author="Draft version 2" w:date="2020-04-03T01:44:00Z">
                  <w:rPr>
                    <w:sz w:val="16"/>
                    <w:szCs w:val="16"/>
                  </w:rPr>
                </w:rPrChang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4072B1" w:rsidRDefault="00EC3623" w:rsidP="005724F0">
            <w:pPr>
              <w:pStyle w:val="TAL"/>
              <w:rPr>
                <w:sz w:val="16"/>
                <w:szCs w:val="16"/>
                <w:rPrChange w:id="184493" w:author="Draft version 2" w:date="2020-04-03T01:44:00Z">
                  <w:rPr>
                    <w:sz w:val="16"/>
                    <w:szCs w:val="16"/>
                  </w:rPr>
                </w:rPrChange>
              </w:rPr>
            </w:pPr>
            <w:r w:rsidRPr="004072B1">
              <w:rPr>
                <w:sz w:val="16"/>
                <w:szCs w:val="16"/>
                <w:rPrChange w:id="184494"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72B1" w:rsidRDefault="00EC3623" w:rsidP="005724F0">
            <w:pPr>
              <w:spacing w:after="0"/>
              <w:rPr>
                <w:rFonts w:ascii="Arial" w:hAnsi="Arial"/>
                <w:noProof/>
                <w:sz w:val="16"/>
                <w:szCs w:val="16"/>
                <w:lang w:eastAsia="ko-KR"/>
                <w:rPrChange w:id="184495"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496" w:author="Draft version 2" w:date="2020-04-03T01:44:00Z">
                  <w:rPr>
                    <w:rFonts w:ascii="Arial" w:hAnsi="Arial"/>
                    <w:noProof/>
                    <w:sz w:val="16"/>
                    <w:szCs w:val="16"/>
                    <w:lang w:eastAsia="ko-KR"/>
                  </w:rPr>
                </w:rPrChange>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4072B1" w:rsidRDefault="00EC3623" w:rsidP="005724F0">
            <w:pPr>
              <w:pStyle w:val="TAC"/>
              <w:jc w:val="left"/>
              <w:rPr>
                <w:sz w:val="16"/>
                <w:szCs w:val="16"/>
                <w:rPrChange w:id="184497" w:author="Draft version 2" w:date="2020-04-03T01:44:00Z">
                  <w:rPr>
                    <w:sz w:val="16"/>
                    <w:szCs w:val="16"/>
                  </w:rPr>
                </w:rPrChange>
              </w:rPr>
            </w:pPr>
            <w:r w:rsidRPr="004072B1">
              <w:rPr>
                <w:sz w:val="16"/>
                <w:szCs w:val="16"/>
                <w:rPrChange w:id="184498" w:author="Draft version 2" w:date="2020-04-03T01:44:00Z">
                  <w:rPr>
                    <w:sz w:val="16"/>
                    <w:szCs w:val="16"/>
                  </w:rPr>
                </w:rPrChange>
              </w:rPr>
              <w:t>15.8.0</w:t>
            </w:r>
          </w:p>
        </w:tc>
      </w:tr>
      <w:tr w:rsidR="00936420" w:rsidRPr="004072B1"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4072B1" w:rsidRDefault="002F3778" w:rsidP="005724F0">
            <w:pPr>
              <w:pStyle w:val="TAL"/>
              <w:rPr>
                <w:sz w:val="16"/>
                <w:szCs w:val="16"/>
                <w:rPrChange w:id="184499"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4072B1" w:rsidRDefault="002F3778" w:rsidP="005724F0">
            <w:pPr>
              <w:pStyle w:val="TAL"/>
              <w:rPr>
                <w:sz w:val="16"/>
                <w:szCs w:val="16"/>
                <w:rPrChange w:id="184500" w:author="Draft version 2" w:date="2020-04-03T01:44:00Z">
                  <w:rPr>
                    <w:sz w:val="16"/>
                    <w:szCs w:val="16"/>
                  </w:rPr>
                </w:rPrChange>
              </w:rPr>
            </w:pPr>
            <w:r w:rsidRPr="004072B1">
              <w:rPr>
                <w:sz w:val="16"/>
                <w:szCs w:val="16"/>
                <w:rPrChange w:id="184501" w:author="Draft version 2" w:date="2020-04-03T01:44:00Z">
                  <w:rPr>
                    <w:sz w:val="16"/>
                    <w:szCs w:val="16"/>
                  </w:rPr>
                </w:rPrChange>
              </w:rPr>
              <w:t>RP-8</w:t>
            </w:r>
            <w:r w:rsidR="00583FD4" w:rsidRPr="004072B1">
              <w:rPr>
                <w:sz w:val="16"/>
                <w:szCs w:val="16"/>
                <w:rPrChange w:id="184502" w:author="Draft version 2" w:date="2020-04-03T01:44:00Z">
                  <w:rPr>
                    <w:sz w:val="16"/>
                    <w:szCs w:val="16"/>
                  </w:rPr>
                </w:rPrChange>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4072B1" w:rsidRDefault="002F3778" w:rsidP="005724F0">
            <w:pPr>
              <w:pStyle w:val="TAL"/>
              <w:rPr>
                <w:sz w:val="16"/>
                <w:szCs w:val="16"/>
                <w:rPrChange w:id="184503" w:author="Draft version 2" w:date="2020-04-03T01:44:00Z">
                  <w:rPr>
                    <w:sz w:val="16"/>
                    <w:szCs w:val="16"/>
                  </w:rPr>
                </w:rPrChange>
              </w:rPr>
            </w:pPr>
            <w:r w:rsidRPr="004072B1">
              <w:rPr>
                <w:sz w:val="16"/>
                <w:szCs w:val="16"/>
                <w:rPrChange w:id="184504" w:author="Draft version 2" w:date="2020-04-03T01:44:00Z">
                  <w:rPr>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4072B1" w:rsidRDefault="002F3778" w:rsidP="005724F0">
            <w:pPr>
              <w:pStyle w:val="TAL"/>
              <w:rPr>
                <w:sz w:val="16"/>
                <w:szCs w:val="16"/>
                <w:rPrChange w:id="184505" w:author="Draft version 2" w:date="2020-04-03T01:44:00Z">
                  <w:rPr>
                    <w:sz w:val="16"/>
                    <w:szCs w:val="16"/>
                  </w:rPr>
                </w:rPrChange>
              </w:rPr>
            </w:pPr>
            <w:r w:rsidRPr="004072B1">
              <w:rPr>
                <w:sz w:val="16"/>
                <w:szCs w:val="16"/>
                <w:rPrChange w:id="184506" w:author="Draft version 2" w:date="2020-04-03T01:44:00Z">
                  <w:rPr>
                    <w:sz w:val="16"/>
                    <w:szCs w:val="16"/>
                  </w:rPr>
                </w:rPrChang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4072B1" w:rsidRDefault="002F3778" w:rsidP="005724F0">
            <w:pPr>
              <w:pStyle w:val="TAL"/>
              <w:rPr>
                <w:sz w:val="16"/>
                <w:szCs w:val="16"/>
                <w:rPrChange w:id="184507" w:author="Draft version 2" w:date="2020-04-03T01:44:00Z">
                  <w:rPr>
                    <w:sz w:val="16"/>
                    <w:szCs w:val="16"/>
                  </w:rPr>
                </w:rPrChange>
              </w:rPr>
            </w:pPr>
            <w:r w:rsidRPr="004072B1">
              <w:rPr>
                <w:sz w:val="16"/>
                <w:szCs w:val="16"/>
                <w:rPrChange w:id="18450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4072B1" w:rsidRDefault="002F3778" w:rsidP="005724F0">
            <w:pPr>
              <w:pStyle w:val="TAL"/>
              <w:rPr>
                <w:sz w:val="16"/>
                <w:szCs w:val="16"/>
                <w:rPrChange w:id="184509" w:author="Draft version 2" w:date="2020-04-03T01:44:00Z">
                  <w:rPr>
                    <w:sz w:val="16"/>
                    <w:szCs w:val="16"/>
                  </w:rPr>
                </w:rPrChange>
              </w:rPr>
            </w:pPr>
            <w:r w:rsidRPr="004072B1">
              <w:rPr>
                <w:sz w:val="16"/>
                <w:szCs w:val="16"/>
                <w:rPrChange w:id="18451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4072B1" w:rsidRDefault="002F3778" w:rsidP="005724F0">
            <w:pPr>
              <w:spacing w:after="0"/>
              <w:rPr>
                <w:rFonts w:ascii="Arial" w:hAnsi="Arial"/>
                <w:noProof/>
                <w:sz w:val="16"/>
                <w:szCs w:val="16"/>
                <w:lang w:eastAsia="ko-KR"/>
                <w:rPrChange w:id="18451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512" w:author="Draft version 2" w:date="2020-04-03T01:44:00Z">
                  <w:rPr>
                    <w:rFonts w:ascii="Arial" w:hAnsi="Arial"/>
                    <w:noProof/>
                    <w:sz w:val="16"/>
                    <w:szCs w:val="16"/>
                    <w:lang w:eastAsia="ko-KR"/>
                  </w:rPr>
                </w:rPrChange>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4072B1" w:rsidRDefault="002F3778" w:rsidP="005724F0">
            <w:pPr>
              <w:pStyle w:val="TAC"/>
              <w:jc w:val="left"/>
              <w:rPr>
                <w:sz w:val="16"/>
                <w:szCs w:val="16"/>
                <w:rPrChange w:id="184513" w:author="Draft version 2" w:date="2020-04-03T01:44:00Z">
                  <w:rPr>
                    <w:sz w:val="16"/>
                    <w:szCs w:val="16"/>
                  </w:rPr>
                </w:rPrChange>
              </w:rPr>
            </w:pPr>
            <w:r w:rsidRPr="004072B1">
              <w:rPr>
                <w:sz w:val="16"/>
                <w:szCs w:val="16"/>
                <w:rPrChange w:id="184514" w:author="Draft version 2" w:date="2020-04-03T01:44:00Z">
                  <w:rPr>
                    <w:sz w:val="16"/>
                    <w:szCs w:val="16"/>
                  </w:rPr>
                </w:rPrChange>
              </w:rPr>
              <w:t>15.8.0</w:t>
            </w:r>
          </w:p>
        </w:tc>
      </w:tr>
      <w:tr w:rsidR="00936420" w:rsidRPr="004072B1"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4072B1" w:rsidRDefault="00BE08DF" w:rsidP="005724F0">
            <w:pPr>
              <w:pStyle w:val="TAL"/>
              <w:rPr>
                <w:sz w:val="16"/>
                <w:szCs w:val="16"/>
                <w:rPrChange w:id="18451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4072B1" w:rsidRDefault="00BE08DF" w:rsidP="005724F0">
            <w:pPr>
              <w:pStyle w:val="TAL"/>
              <w:rPr>
                <w:sz w:val="16"/>
                <w:szCs w:val="16"/>
                <w:rPrChange w:id="184516" w:author="Draft version 2" w:date="2020-04-03T01:44:00Z">
                  <w:rPr>
                    <w:sz w:val="16"/>
                    <w:szCs w:val="16"/>
                  </w:rPr>
                </w:rPrChange>
              </w:rPr>
            </w:pPr>
            <w:r w:rsidRPr="004072B1">
              <w:rPr>
                <w:sz w:val="16"/>
                <w:szCs w:val="16"/>
                <w:rPrChange w:id="184517"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4072B1" w:rsidRDefault="00BE08DF" w:rsidP="005724F0">
            <w:pPr>
              <w:pStyle w:val="TAL"/>
              <w:rPr>
                <w:sz w:val="16"/>
                <w:szCs w:val="16"/>
                <w:rPrChange w:id="184518" w:author="Draft version 2" w:date="2020-04-03T01:44:00Z">
                  <w:rPr>
                    <w:sz w:val="16"/>
                    <w:szCs w:val="16"/>
                  </w:rPr>
                </w:rPrChange>
              </w:rPr>
            </w:pPr>
            <w:r w:rsidRPr="004072B1">
              <w:rPr>
                <w:sz w:val="16"/>
                <w:szCs w:val="16"/>
                <w:rPrChange w:id="184519" w:author="Draft version 2" w:date="2020-04-03T01:44:00Z">
                  <w:rPr>
                    <w:sz w:val="16"/>
                    <w:szCs w:val="16"/>
                  </w:rPr>
                </w:rPrChang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4072B1" w:rsidRDefault="00BE08DF" w:rsidP="005724F0">
            <w:pPr>
              <w:pStyle w:val="TAL"/>
              <w:rPr>
                <w:sz w:val="16"/>
                <w:szCs w:val="16"/>
                <w:rPrChange w:id="184520" w:author="Draft version 2" w:date="2020-04-03T01:44:00Z">
                  <w:rPr>
                    <w:sz w:val="16"/>
                    <w:szCs w:val="16"/>
                  </w:rPr>
                </w:rPrChange>
              </w:rPr>
            </w:pPr>
            <w:r w:rsidRPr="004072B1">
              <w:rPr>
                <w:sz w:val="16"/>
                <w:szCs w:val="16"/>
                <w:rPrChange w:id="184521" w:author="Draft version 2" w:date="2020-04-03T01:44:00Z">
                  <w:rPr>
                    <w:sz w:val="16"/>
                    <w:szCs w:val="16"/>
                  </w:rPr>
                </w:rPrChang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4072B1" w:rsidRDefault="00BE08DF" w:rsidP="005724F0">
            <w:pPr>
              <w:pStyle w:val="TAL"/>
              <w:rPr>
                <w:sz w:val="16"/>
                <w:szCs w:val="16"/>
                <w:rPrChange w:id="184522" w:author="Draft version 2" w:date="2020-04-03T01:44:00Z">
                  <w:rPr>
                    <w:sz w:val="16"/>
                    <w:szCs w:val="16"/>
                  </w:rPr>
                </w:rPrChange>
              </w:rPr>
            </w:pPr>
            <w:r w:rsidRPr="004072B1">
              <w:rPr>
                <w:sz w:val="16"/>
                <w:szCs w:val="16"/>
                <w:rPrChange w:id="184523"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4072B1" w:rsidRDefault="00BE08DF" w:rsidP="005724F0">
            <w:pPr>
              <w:pStyle w:val="TAL"/>
              <w:rPr>
                <w:sz w:val="16"/>
                <w:szCs w:val="16"/>
                <w:rPrChange w:id="184524" w:author="Draft version 2" w:date="2020-04-03T01:44:00Z">
                  <w:rPr>
                    <w:sz w:val="16"/>
                    <w:szCs w:val="16"/>
                  </w:rPr>
                </w:rPrChange>
              </w:rPr>
            </w:pPr>
            <w:r w:rsidRPr="004072B1">
              <w:rPr>
                <w:sz w:val="16"/>
                <w:szCs w:val="16"/>
                <w:rPrChange w:id="18452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72B1" w:rsidRDefault="00BE08DF" w:rsidP="005724F0">
            <w:pPr>
              <w:spacing w:after="0"/>
              <w:rPr>
                <w:rFonts w:ascii="Arial" w:hAnsi="Arial"/>
                <w:noProof/>
                <w:sz w:val="16"/>
                <w:szCs w:val="16"/>
                <w:lang w:eastAsia="ko-KR"/>
                <w:rPrChange w:id="18452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527" w:author="Draft version 2" w:date="2020-04-03T01:44:00Z">
                  <w:rPr>
                    <w:rFonts w:ascii="Arial" w:hAnsi="Arial"/>
                    <w:noProof/>
                    <w:sz w:val="16"/>
                    <w:szCs w:val="16"/>
                    <w:lang w:eastAsia="ko-KR"/>
                  </w:rPr>
                </w:rPrChange>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4072B1" w:rsidRDefault="00BE08DF" w:rsidP="005724F0">
            <w:pPr>
              <w:pStyle w:val="TAC"/>
              <w:jc w:val="left"/>
              <w:rPr>
                <w:sz w:val="16"/>
                <w:szCs w:val="16"/>
                <w:rPrChange w:id="184528" w:author="Draft version 2" w:date="2020-04-03T01:44:00Z">
                  <w:rPr>
                    <w:sz w:val="16"/>
                    <w:szCs w:val="16"/>
                  </w:rPr>
                </w:rPrChange>
              </w:rPr>
            </w:pPr>
            <w:r w:rsidRPr="004072B1">
              <w:rPr>
                <w:sz w:val="16"/>
                <w:szCs w:val="16"/>
                <w:rPrChange w:id="184529" w:author="Draft version 2" w:date="2020-04-03T01:44:00Z">
                  <w:rPr>
                    <w:sz w:val="16"/>
                    <w:szCs w:val="16"/>
                  </w:rPr>
                </w:rPrChange>
              </w:rPr>
              <w:t>15.8.0</w:t>
            </w:r>
          </w:p>
        </w:tc>
      </w:tr>
      <w:tr w:rsidR="00936420" w:rsidRPr="004072B1"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4072B1" w:rsidRDefault="00865A68" w:rsidP="005724F0">
            <w:pPr>
              <w:pStyle w:val="TAL"/>
              <w:rPr>
                <w:sz w:val="16"/>
                <w:szCs w:val="16"/>
                <w:rPrChange w:id="18453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4072B1" w:rsidRDefault="00865A68" w:rsidP="005724F0">
            <w:pPr>
              <w:pStyle w:val="TAL"/>
              <w:rPr>
                <w:sz w:val="16"/>
                <w:szCs w:val="16"/>
                <w:rPrChange w:id="184531" w:author="Draft version 2" w:date="2020-04-03T01:44:00Z">
                  <w:rPr>
                    <w:sz w:val="16"/>
                    <w:szCs w:val="16"/>
                  </w:rPr>
                </w:rPrChange>
              </w:rPr>
            </w:pPr>
            <w:r w:rsidRPr="004072B1">
              <w:rPr>
                <w:sz w:val="16"/>
                <w:szCs w:val="16"/>
                <w:rPrChange w:id="184532"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4072B1" w:rsidRDefault="00865A68" w:rsidP="005724F0">
            <w:pPr>
              <w:pStyle w:val="TAL"/>
              <w:rPr>
                <w:sz w:val="16"/>
                <w:szCs w:val="16"/>
                <w:rPrChange w:id="184533" w:author="Draft version 2" w:date="2020-04-03T01:44:00Z">
                  <w:rPr>
                    <w:sz w:val="16"/>
                    <w:szCs w:val="16"/>
                  </w:rPr>
                </w:rPrChange>
              </w:rPr>
            </w:pPr>
            <w:r w:rsidRPr="004072B1">
              <w:rPr>
                <w:sz w:val="16"/>
                <w:szCs w:val="16"/>
                <w:rPrChange w:id="184534" w:author="Draft version 2" w:date="2020-04-03T01:44:00Z">
                  <w:rPr>
                    <w:sz w:val="16"/>
                    <w:szCs w:val="16"/>
                  </w:rPr>
                </w:rPrChang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4072B1" w:rsidRDefault="00865A68" w:rsidP="005724F0">
            <w:pPr>
              <w:pStyle w:val="TAL"/>
              <w:rPr>
                <w:sz w:val="16"/>
                <w:szCs w:val="16"/>
                <w:rPrChange w:id="184535" w:author="Draft version 2" w:date="2020-04-03T01:44:00Z">
                  <w:rPr>
                    <w:sz w:val="16"/>
                    <w:szCs w:val="16"/>
                  </w:rPr>
                </w:rPrChange>
              </w:rPr>
            </w:pPr>
            <w:r w:rsidRPr="004072B1">
              <w:rPr>
                <w:sz w:val="16"/>
                <w:szCs w:val="16"/>
                <w:rPrChange w:id="184536" w:author="Draft version 2" w:date="2020-04-03T01:44:00Z">
                  <w:rPr>
                    <w:sz w:val="16"/>
                    <w:szCs w:val="16"/>
                  </w:rPr>
                </w:rPrChang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4072B1" w:rsidRDefault="00865A68" w:rsidP="005724F0">
            <w:pPr>
              <w:pStyle w:val="TAL"/>
              <w:rPr>
                <w:sz w:val="16"/>
                <w:szCs w:val="16"/>
                <w:rPrChange w:id="184537" w:author="Draft version 2" w:date="2020-04-03T01:44:00Z">
                  <w:rPr>
                    <w:sz w:val="16"/>
                    <w:szCs w:val="16"/>
                  </w:rPr>
                </w:rPrChange>
              </w:rPr>
            </w:pPr>
            <w:r w:rsidRPr="004072B1">
              <w:rPr>
                <w:sz w:val="16"/>
                <w:szCs w:val="16"/>
                <w:rPrChange w:id="184538"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4072B1" w:rsidRDefault="00865A68" w:rsidP="005724F0">
            <w:pPr>
              <w:pStyle w:val="TAL"/>
              <w:rPr>
                <w:sz w:val="16"/>
                <w:szCs w:val="16"/>
                <w:rPrChange w:id="184539" w:author="Draft version 2" w:date="2020-04-03T01:44:00Z">
                  <w:rPr>
                    <w:sz w:val="16"/>
                    <w:szCs w:val="16"/>
                  </w:rPr>
                </w:rPrChange>
              </w:rPr>
            </w:pPr>
            <w:r w:rsidRPr="004072B1">
              <w:rPr>
                <w:sz w:val="16"/>
                <w:szCs w:val="16"/>
                <w:rPrChange w:id="18454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72B1" w:rsidRDefault="00865A68" w:rsidP="005724F0">
            <w:pPr>
              <w:spacing w:after="0"/>
              <w:rPr>
                <w:rFonts w:ascii="Arial" w:hAnsi="Arial"/>
                <w:noProof/>
                <w:sz w:val="16"/>
                <w:szCs w:val="16"/>
                <w:lang w:eastAsia="ko-KR"/>
                <w:rPrChange w:id="18454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542" w:author="Draft version 2" w:date="2020-04-03T01:44:00Z">
                  <w:rPr>
                    <w:rFonts w:ascii="Arial" w:hAnsi="Arial"/>
                    <w:noProof/>
                    <w:sz w:val="16"/>
                    <w:szCs w:val="16"/>
                    <w:lang w:eastAsia="ko-KR"/>
                  </w:rPr>
                </w:rPrChange>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4072B1" w:rsidRDefault="00865A68" w:rsidP="005724F0">
            <w:pPr>
              <w:pStyle w:val="TAC"/>
              <w:jc w:val="left"/>
              <w:rPr>
                <w:sz w:val="16"/>
                <w:szCs w:val="16"/>
                <w:rPrChange w:id="184543" w:author="Draft version 2" w:date="2020-04-03T01:44:00Z">
                  <w:rPr>
                    <w:sz w:val="16"/>
                    <w:szCs w:val="16"/>
                  </w:rPr>
                </w:rPrChange>
              </w:rPr>
            </w:pPr>
            <w:r w:rsidRPr="004072B1">
              <w:rPr>
                <w:sz w:val="16"/>
                <w:szCs w:val="16"/>
                <w:rPrChange w:id="184544" w:author="Draft version 2" w:date="2020-04-03T01:44:00Z">
                  <w:rPr>
                    <w:sz w:val="16"/>
                    <w:szCs w:val="16"/>
                  </w:rPr>
                </w:rPrChange>
              </w:rPr>
              <w:t>15.8.0</w:t>
            </w:r>
          </w:p>
        </w:tc>
      </w:tr>
      <w:tr w:rsidR="00936420" w:rsidRPr="004072B1"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4072B1" w:rsidRDefault="00ED6D58" w:rsidP="005724F0">
            <w:pPr>
              <w:pStyle w:val="TAL"/>
              <w:rPr>
                <w:sz w:val="16"/>
                <w:szCs w:val="16"/>
                <w:rPrChange w:id="18454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4072B1" w:rsidRDefault="00ED6D58" w:rsidP="005724F0">
            <w:pPr>
              <w:pStyle w:val="TAL"/>
              <w:rPr>
                <w:sz w:val="16"/>
                <w:szCs w:val="16"/>
                <w:rPrChange w:id="184546" w:author="Draft version 2" w:date="2020-04-03T01:44:00Z">
                  <w:rPr>
                    <w:sz w:val="16"/>
                    <w:szCs w:val="16"/>
                  </w:rPr>
                </w:rPrChange>
              </w:rPr>
            </w:pPr>
            <w:r w:rsidRPr="004072B1">
              <w:rPr>
                <w:sz w:val="16"/>
                <w:szCs w:val="16"/>
                <w:rPrChange w:id="184547"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4072B1" w:rsidRDefault="00ED6D58" w:rsidP="005724F0">
            <w:pPr>
              <w:pStyle w:val="TAL"/>
              <w:rPr>
                <w:sz w:val="16"/>
                <w:szCs w:val="16"/>
                <w:rPrChange w:id="184548" w:author="Draft version 2" w:date="2020-04-03T01:44:00Z">
                  <w:rPr>
                    <w:sz w:val="16"/>
                    <w:szCs w:val="16"/>
                  </w:rPr>
                </w:rPrChange>
              </w:rPr>
            </w:pPr>
            <w:r w:rsidRPr="004072B1">
              <w:rPr>
                <w:sz w:val="16"/>
                <w:szCs w:val="16"/>
                <w:rPrChange w:id="184549" w:author="Draft version 2" w:date="2020-04-03T01:44:00Z">
                  <w:rPr>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4072B1" w:rsidRDefault="00ED6D58" w:rsidP="005724F0">
            <w:pPr>
              <w:pStyle w:val="TAL"/>
              <w:rPr>
                <w:sz w:val="16"/>
                <w:szCs w:val="16"/>
                <w:rPrChange w:id="184550" w:author="Draft version 2" w:date="2020-04-03T01:44:00Z">
                  <w:rPr>
                    <w:sz w:val="16"/>
                    <w:szCs w:val="16"/>
                  </w:rPr>
                </w:rPrChange>
              </w:rPr>
            </w:pPr>
            <w:r w:rsidRPr="004072B1">
              <w:rPr>
                <w:sz w:val="16"/>
                <w:szCs w:val="16"/>
                <w:rPrChange w:id="184551" w:author="Draft version 2" w:date="2020-04-03T01:44:00Z">
                  <w:rPr>
                    <w:sz w:val="16"/>
                    <w:szCs w:val="16"/>
                  </w:rPr>
                </w:rPrChang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4072B1" w:rsidRDefault="00ED6D58" w:rsidP="005724F0">
            <w:pPr>
              <w:pStyle w:val="TAL"/>
              <w:rPr>
                <w:sz w:val="16"/>
                <w:szCs w:val="16"/>
                <w:rPrChange w:id="184552" w:author="Draft version 2" w:date="2020-04-03T01:44:00Z">
                  <w:rPr>
                    <w:sz w:val="16"/>
                    <w:szCs w:val="16"/>
                  </w:rPr>
                </w:rPrChange>
              </w:rPr>
            </w:pPr>
            <w:r w:rsidRPr="004072B1">
              <w:rPr>
                <w:sz w:val="16"/>
                <w:szCs w:val="16"/>
                <w:rPrChange w:id="184553" w:author="Draft version 2" w:date="2020-04-03T01:44:00Z">
                  <w:rPr>
                    <w:sz w:val="16"/>
                    <w:szCs w:val="16"/>
                  </w:rPr>
                </w:rPrChang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4072B1" w:rsidRDefault="00ED6D58" w:rsidP="005724F0">
            <w:pPr>
              <w:pStyle w:val="TAL"/>
              <w:rPr>
                <w:sz w:val="16"/>
                <w:szCs w:val="16"/>
                <w:rPrChange w:id="184554" w:author="Draft version 2" w:date="2020-04-03T01:44:00Z">
                  <w:rPr>
                    <w:sz w:val="16"/>
                    <w:szCs w:val="16"/>
                  </w:rPr>
                </w:rPrChange>
              </w:rPr>
            </w:pPr>
            <w:r w:rsidRPr="004072B1">
              <w:rPr>
                <w:sz w:val="16"/>
                <w:szCs w:val="16"/>
                <w:rPrChange w:id="18455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72B1" w:rsidRDefault="00ED6D58" w:rsidP="005724F0">
            <w:pPr>
              <w:spacing w:after="0"/>
              <w:rPr>
                <w:rFonts w:ascii="Arial" w:hAnsi="Arial"/>
                <w:noProof/>
                <w:sz w:val="16"/>
                <w:szCs w:val="16"/>
                <w:lang w:eastAsia="ko-KR"/>
                <w:rPrChange w:id="18455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557" w:author="Draft version 2" w:date="2020-04-03T01:44:00Z">
                  <w:rPr>
                    <w:rFonts w:ascii="Arial" w:hAnsi="Arial"/>
                    <w:noProof/>
                    <w:sz w:val="16"/>
                    <w:szCs w:val="16"/>
                    <w:lang w:eastAsia="ko-KR"/>
                  </w:rPr>
                </w:rPrChange>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4072B1" w:rsidRDefault="00ED6D58" w:rsidP="005724F0">
            <w:pPr>
              <w:pStyle w:val="TAC"/>
              <w:jc w:val="left"/>
              <w:rPr>
                <w:sz w:val="16"/>
                <w:szCs w:val="16"/>
                <w:rPrChange w:id="184558" w:author="Draft version 2" w:date="2020-04-03T01:44:00Z">
                  <w:rPr>
                    <w:sz w:val="16"/>
                    <w:szCs w:val="16"/>
                  </w:rPr>
                </w:rPrChange>
              </w:rPr>
            </w:pPr>
            <w:r w:rsidRPr="004072B1">
              <w:rPr>
                <w:sz w:val="16"/>
                <w:szCs w:val="16"/>
                <w:rPrChange w:id="184559" w:author="Draft version 2" w:date="2020-04-03T01:44:00Z">
                  <w:rPr>
                    <w:sz w:val="16"/>
                    <w:szCs w:val="16"/>
                  </w:rPr>
                </w:rPrChange>
              </w:rPr>
              <w:t>15.8.0</w:t>
            </w:r>
          </w:p>
        </w:tc>
      </w:tr>
      <w:tr w:rsidR="00936420" w:rsidRPr="004072B1"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4072B1" w:rsidRDefault="00025F12" w:rsidP="005724F0">
            <w:pPr>
              <w:pStyle w:val="TAL"/>
              <w:rPr>
                <w:sz w:val="16"/>
                <w:szCs w:val="16"/>
                <w:rPrChange w:id="184560"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4072B1" w:rsidRDefault="00025F12" w:rsidP="005724F0">
            <w:pPr>
              <w:pStyle w:val="TAL"/>
              <w:rPr>
                <w:sz w:val="16"/>
                <w:szCs w:val="16"/>
                <w:rPrChange w:id="184561" w:author="Draft version 2" w:date="2020-04-03T01:44:00Z">
                  <w:rPr>
                    <w:sz w:val="16"/>
                    <w:szCs w:val="16"/>
                  </w:rPr>
                </w:rPrChange>
              </w:rPr>
            </w:pPr>
            <w:r w:rsidRPr="004072B1">
              <w:rPr>
                <w:sz w:val="16"/>
                <w:szCs w:val="16"/>
                <w:rPrChange w:id="184562"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4072B1" w:rsidRDefault="00025F12" w:rsidP="005724F0">
            <w:pPr>
              <w:pStyle w:val="TAL"/>
              <w:rPr>
                <w:sz w:val="16"/>
                <w:szCs w:val="16"/>
                <w:rPrChange w:id="184563" w:author="Draft version 2" w:date="2020-04-03T01:44:00Z">
                  <w:rPr>
                    <w:sz w:val="16"/>
                    <w:szCs w:val="16"/>
                  </w:rPr>
                </w:rPrChange>
              </w:rPr>
            </w:pPr>
            <w:r w:rsidRPr="004072B1">
              <w:rPr>
                <w:sz w:val="16"/>
                <w:szCs w:val="16"/>
                <w:rPrChange w:id="184564" w:author="Draft version 2" w:date="2020-04-03T01:44:00Z">
                  <w:rPr>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4072B1" w:rsidRDefault="00025F12" w:rsidP="005724F0">
            <w:pPr>
              <w:pStyle w:val="TAL"/>
              <w:rPr>
                <w:sz w:val="16"/>
                <w:szCs w:val="16"/>
                <w:rPrChange w:id="184565" w:author="Draft version 2" w:date="2020-04-03T01:44:00Z">
                  <w:rPr>
                    <w:sz w:val="16"/>
                    <w:szCs w:val="16"/>
                  </w:rPr>
                </w:rPrChange>
              </w:rPr>
            </w:pPr>
            <w:r w:rsidRPr="004072B1">
              <w:rPr>
                <w:sz w:val="16"/>
                <w:szCs w:val="16"/>
                <w:rPrChange w:id="184566" w:author="Draft version 2" w:date="2020-04-03T01:44:00Z">
                  <w:rPr>
                    <w:sz w:val="16"/>
                    <w:szCs w:val="16"/>
                  </w:rPr>
                </w:rPrChang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4072B1" w:rsidRDefault="00025F12" w:rsidP="005724F0">
            <w:pPr>
              <w:pStyle w:val="TAL"/>
              <w:rPr>
                <w:sz w:val="16"/>
                <w:szCs w:val="16"/>
                <w:rPrChange w:id="184567" w:author="Draft version 2" w:date="2020-04-03T01:44:00Z">
                  <w:rPr>
                    <w:sz w:val="16"/>
                    <w:szCs w:val="16"/>
                  </w:rPr>
                </w:rPrChange>
              </w:rPr>
            </w:pPr>
            <w:r w:rsidRPr="004072B1">
              <w:rPr>
                <w:sz w:val="16"/>
                <w:szCs w:val="16"/>
                <w:rPrChange w:id="184568"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4072B1" w:rsidRDefault="00025F12" w:rsidP="005724F0">
            <w:pPr>
              <w:pStyle w:val="TAL"/>
              <w:rPr>
                <w:sz w:val="16"/>
                <w:szCs w:val="16"/>
                <w:rPrChange w:id="184569" w:author="Draft version 2" w:date="2020-04-03T01:44:00Z">
                  <w:rPr>
                    <w:sz w:val="16"/>
                    <w:szCs w:val="16"/>
                  </w:rPr>
                </w:rPrChange>
              </w:rPr>
            </w:pPr>
            <w:r w:rsidRPr="004072B1">
              <w:rPr>
                <w:sz w:val="16"/>
                <w:szCs w:val="16"/>
                <w:rPrChange w:id="184570"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72B1" w:rsidRDefault="00025F12" w:rsidP="005724F0">
            <w:pPr>
              <w:spacing w:after="0"/>
              <w:rPr>
                <w:rFonts w:ascii="Arial" w:hAnsi="Arial"/>
                <w:noProof/>
                <w:sz w:val="16"/>
                <w:szCs w:val="16"/>
                <w:lang w:eastAsia="ko-KR"/>
                <w:rPrChange w:id="184571"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572" w:author="Draft version 2" w:date="2020-04-03T01:44:00Z">
                  <w:rPr>
                    <w:rFonts w:ascii="Arial" w:hAnsi="Arial"/>
                    <w:noProof/>
                    <w:sz w:val="16"/>
                    <w:szCs w:val="16"/>
                    <w:lang w:eastAsia="ko-KR"/>
                  </w:rPr>
                </w:rPrChange>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4072B1" w:rsidRDefault="00025F12" w:rsidP="005724F0">
            <w:pPr>
              <w:pStyle w:val="TAC"/>
              <w:jc w:val="left"/>
              <w:rPr>
                <w:sz w:val="16"/>
                <w:szCs w:val="16"/>
                <w:rPrChange w:id="184573" w:author="Draft version 2" w:date="2020-04-03T01:44:00Z">
                  <w:rPr>
                    <w:sz w:val="16"/>
                    <w:szCs w:val="16"/>
                  </w:rPr>
                </w:rPrChange>
              </w:rPr>
            </w:pPr>
            <w:r w:rsidRPr="004072B1">
              <w:rPr>
                <w:sz w:val="16"/>
                <w:szCs w:val="16"/>
                <w:rPrChange w:id="184574" w:author="Draft version 2" w:date="2020-04-03T01:44:00Z">
                  <w:rPr>
                    <w:sz w:val="16"/>
                    <w:szCs w:val="16"/>
                  </w:rPr>
                </w:rPrChange>
              </w:rPr>
              <w:t>15.8.0</w:t>
            </w:r>
          </w:p>
        </w:tc>
      </w:tr>
      <w:tr w:rsidR="00936420" w:rsidRPr="004072B1"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4072B1" w:rsidRDefault="00D14FFD" w:rsidP="005724F0">
            <w:pPr>
              <w:pStyle w:val="TAL"/>
              <w:rPr>
                <w:sz w:val="16"/>
                <w:szCs w:val="16"/>
                <w:rPrChange w:id="184575" w:author="Draft version 2" w:date="2020-04-03T01:44:00Z">
                  <w:rPr>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4072B1" w:rsidRDefault="00D14FFD" w:rsidP="005724F0">
            <w:pPr>
              <w:pStyle w:val="TAL"/>
              <w:rPr>
                <w:sz w:val="16"/>
                <w:szCs w:val="16"/>
                <w:rPrChange w:id="184576" w:author="Draft version 2" w:date="2020-04-03T01:44:00Z">
                  <w:rPr>
                    <w:sz w:val="16"/>
                    <w:szCs w:val="16"/>
                  </w:rPr>
                </w:rPrChange>
              </w:rPr>
            </w:pPr>
            <w:r w:rsidRPr="004072B1">
              <w:rPr>
                <w:sz w:val="16"/>
                <w:szCs w:val="16"/>
                <w:rPrChange w:id="184577" w:author="Draft version 2" w:date="2020-04-03T01:44: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4072B1" w:rsidRDefault="00D14FFD" w:rsidP="005724F0">
            <w:pPr>
              <w:pStyle w:val="TAL"/>
              <w:rPr>
                <w:sz w:val="16"/>
                <w:szCs w:val="16"/>
                <w:rPrChange w:id="184578" w:author="Draft version 2" w:date="2020-04-03T01:44:00Z">
                  <w:rPr>
                    <w:sz w:val="16"/>
                    <w:szCs w:val="16"/>
                  </w:rPr>
                </w:rPrChange>
              </w:rPr>
            </w:pPr>
            <w:r w:rsidRPr="004072B1">
              <w:rPr>
                <w:sz w:val="16"/>
                <w:szCs w:val="16"/>
                <w:rPrChange w:id="184579" w:author="Draft version 2" w:date="2020-04-03T01:44:00Z">
                  <w:rPr>
                    <w:sz w:val="16"/>
                    <w:szCs w:val="16"/>
                  </w:rPr>
                </w:rPrChang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4072B1" w:rsidRDefault="00D14FFD" w:rsidP="005724F0">
            <w:pPr>
              <w:pStyle w:val="TAL"/>
              <w:rPr>
                <w:sz w:val="16"/>
                <w:szCs w:val="16"/>
                <w:rPrChange w:id="184580" w:author="Draft version 2" w:date="2020-04-03T01:44:00Z">
                  <w:rPr>
                    <w:sz w:val="16"/>
                    <w:szCs w:val="16"/>
                  </w:rPr>
                </w:rPrChange>
              </w:rPr>
            </w:pPr>
            <w:r w:rsidRPr="004072B1">
              <w:rPr>
                <w:sz w:val="16"/>
                <w:szCs w:val="16"/>
                <w:rPrChange w:id="184581" w:author="Draft version 2" w:date="2020-04-03T01:44:00Z">
                  <w:rPr>
                    <w:sz w:val="16"/>
                    <w:szCs w:val="16"/>
                  </w:rPr>
                </w:rPrChang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4072B1" w:rsidRDefault="00D14FFD" w:rsidP="005724F0">
            <w:pPr>
              <w:pStyle w:val="TAL"/>
              <w:rPr>
                <w:sz w:val="16"/>
                <w:szCs w:val="16"/>
                <w:rPrChange w:id="184582" w:author="Draft version 2" w:date="2020-04-03T01:44:00Z">
                  <w:rPr>
                    <w:sz w:val="16"/>
                    <w:szCs w:val="16"/>
                  </w:rPr>
                </w:rPrChange>
              </w:rPr>
            </w:pPr>
            <w:r w:rsidRPr="004072B1">
              <w:rPr>
                <w:sz w:val="16"/>
                <w:szCs w:val="16"/>
                <w:rPrChange w:id="184583" w:author="Draft version 2" w:date="2020-04-03T01:44:00Z">
                  <w:rPr>
                    <w:sz w:val="16"/>
                    <w:szCs w:val="16"/>
                  </w:rPr>
                </w:rPrChang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4072B1" w:rsidRDefault="00D14FFD" w:rsidP="005724F0">
            <w:pPr>
              <w:pStyle w:val="TAL"/>
              <w:rPr>
                <w:sz w:val="16"/>
                <w:szCs w:val="16"/>
                <w:rPrChange w:id="184584" w:author="Draft version 2" w:date="2020-04-03T01:44:00Z">
                  <w:rPr>
                    <w:sz w:val="16"/>
                    <w:szCs w:val="16"/>
                  </w:rPr>
                </w:rPrChange>
              </w:rPr>
            </w:pPr>
            <w:r w:rsidRPr="004072B1">
              <w:rPr>
                <w:sz w:val="16"/>
                <w:szCs w:val="16"/>
                <w:rPrChange w:id="184585" w:author="Draft version 2" w:date="2020-04-03T01:44:00Z">
                  <w:rPr>
                    <w:sz w:val="16"/>
                    <w:szCs w:val="16"/>
                  </w:rPr>
                </w:rPrChang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72B1" w:rsidRDefault="00D14FFD" w:rsidP="005724F0">
            <w:pPr>
              <w:spacing w:after="0"/>
              <w:rPr>
                <w:rFonts w:ascii="Arial" w:hAnsi="Arial"/>
                <w:noProof/>
                <w:sz w:val="16"/>
                <w:szCs w:val="16"/>
                <w:lang w:eastAsia="ko-KR"/>
                <w:rPrChange w:id="184586" w:author="Draft version 2" w:date="2020-04-03T01:44:00Z">
                  <w:rPr>
                    <w:rFonts w:ascii="Arial" w:hAnsi="Arial"/>
                    <w:noProof/>
                    <w:sz w:val="16"/>
                    <w:szCs w:val="16"/>
                    <w:lang w:eastAsia="ko-KR"/>
                  </w:rPr>
                </w:rPrChange>
              </w:rPr>
            </w:pPr>
            <w:r w:rsidRPr="004072B1">
              <w:rPr>
                <w:rFonts w:ascii="Arial" w:hAnsi="Arial"/>
                <w:noProof/>
                <w:sz w:val="16"/>
                <w:szCs w:val="16"/>
                <w:lang w:eastAsia="ko-KR"/>
                <w:rPrChange w:id="184587" w:author="Draft version 2" w:date="2020-04-03T01:44:00Z">
                  <w:rPr>
                    <w:rFonts w:ascii="Arial" w:hAnsi="Arial"/>
                    <w:noProof/>
                    <w:sz w:val="16"/>
                    <w:szCs w:val="16"/>
                    <w:lang w:eastAsia="ko-KR"/>
                  </w:rPr>
                </w:rPrChange>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4072B1" w:rsidRDefault="00D14FFD" w:rsidP="005724F0">
            <w:pPr>
              <w:pStyle w:val="TAC"/>
              <w:jc w:val="left"/>
              <w:rPr>
                <w:sz w:val="16"/>
                <w:szCs w:val="16"/>
                <w:rPrChange w:id="184588" w:author="Draft version 2" w:date="2020-04-03T01:44:00Z">
                  <w:rPr>
                    <w:sz w:val="16"/>
                    <w:szCs w:val="16"/>
                  </w:rPr>
                </w:rPrChange>
              </w:rPr>
            </w:pPr>
            <w:r w:rsidRPr="004072B1">
              <w:rPr>
                <w:sz w:val="16"/>
                <w:szCs w:val="16"/>
                <w:rPrChange w:id="184589" w:author="Draft version 2" w:date="2020-04-03T01:44:00Z">
                  <w:rPr>
                    <w:sz w:val="16"/>
                    <w:szCs w:val="16"/>
                  </w:rPr>
                </w:rPrChange>
              </w:rPr>
              <w:t>15.8.0</w:t>
            </w:r>
          </w:p>
        </w:tc>
      </w:tr>
      <w:tr w:rsidR="00936420" w:rsidRPr="004072B1" w14:paraId="03DA7DC3" w14:textId="77777777" w:rsidTr="00F71051">
        <w:trPr>
          <w:gridAfter w:val="1"/>
          <w:wAfter w:w="48" w:type="dxa"/>
          <w:ins w:id="184590" w:author="CR#1272r3" w:date="2020-03-19T13: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4072B1" w:rsidRDefault="00897852" w:rsidP="005724F0">
            <w:pPr>
              <w:pStyle w:val="TAL"/>
              <w:rPr>
                <w:ins w:id="184591" w:author="CR#1272r3" w:date="2020-03-19T13:37:00Z"/>
                <w:sz w:val="16"/>
                <w:szCs w:val="16"/>
                <w:rPrChange w:id="184592" w:author="Draft version 2" w:date="2020-04-03T01:44:00Z">
                  <w:rPr>
                    <w:ins w:id="184593" w:author="CR#1272r3" w:date="2020-03-19T13:37:00Z"/>
                    <w:sz w:val="16"/>
                    <w:szCs w:val="16"/>
                  </w:rPr>
                </w:rPrChange>
              </w:rPr>
            </w:pPr>
            <w:ins w:id="184594" w:author="CR#1272r3" w:date="2020-03-19T13:37:00Z">
              <w:r w:rsidRPr="004072B1">
                <w:rPr>
                  <w:sz w:val="16"/>
                  <w:szCs w:val="16"/>
                  <w:rPrChange w:id="184595" w:author="Draft version 2" w:date="2020-04-03T01:44:00Z">
                    <w:rPr>
                      <w:sz w:val="16"/>
                      <w:szCs w:val="16"/>
                    </w:rPr>
                  </w:rPrChange>
                </w:rPr>
                <w:t>03/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4072B1" w:rsidRDefault="00897852" w:rsidP="005724F0">
            <w:pPr>
              <w:pStyle w:val="TAL"/>
              <w:rPr>
                <w:ins w:id="184596" w:author="CR#1272r3" w:date="2020-03-19T13:37:00Z"/>
                <w:sz w:val="16"/>
                <w:szCs w:val="16"/>
                <w:rPrChange w:id="184597" w:author="Draft version 2" w:date="2020-04-03T01:44:00Z">
                  <w:rPr>
                    <w:ins w:id="184598" w:author="CR#1272r3" w:date="2020-03-19T13:37:00Z"/>
                    <w:sz w:val="16"/>
                    <w:szCs w:val="16"/>
                  </w:rPr>
                </w:rPrChange>
              </w:rPr>
            </w:pPr>
            <w:ins w:id="184599" w:author="CR#1272r3" w:date="2020-03-19T13:37:00Z">
              <w:r w:rsidRPr="004072B1">
                <w:rPr>
                  <w:sz w:val="16"/>
                  <w:szCs w:val="16"/>
                  <w:rPrChange w:id="184600"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4072B1" w:rsidRDefault="00897852" w:rsidP="005724F0">
            <w:pPr>
              <w:pStyle w:val="TAL"/>
              <w:rPr>
                <w:ins w:id="184601" w:author="CR#1272r3" w:date="2020-03-19T13:37:00Z"/>
                <w:sz w:val="16"/>
                <w:szCs w:val="16"/>
                <w:rPrChange w:id="184602" w:author="Draft version 2" w:date="2020-04-03T01:44:00Z">
                  <w:rPr>
                    <w:ins w:id="184603" w:author="CR#1272r3" w:date="2020-03-19T13:37:00Z"/>
                    <w:sz w:val="16"/>
                    <w:szCs w:val="16"/>
                  </w:rPr>
                </w:rPrChange>
              </w:rPr>
            </w:pPr>
            <w:ins w:id="184604" w:author="CR#1272r3" w:date="2020-03-19T13:37:00Z">
              <w:r w:rsidRPr="004072B1">
                <w:rPr>
                  <w:sz w:val="16"/>
                  <w:szCs w:val="16"/>
                  <w:rPrChange w:id="184605" w:author="Draft version 2" w:date="2020-04-03T01:44:00Z">
                    <w:rPr>
                      <w:sz w:val="16"/>
                      <w:szCs w:val="16"/>
                    </w:rPr>
                  </w:rPrChange>
                </w:rPr>
                <w:t>RP-2003</w:t>
              </w:r>
            </w:ins>
            <w:ins w:id="184606" w:author="CR#1272r3" w:date="2020-03-19T13:41:00Z">
              <w:r w:rsidRPr="004072B1">
                <w:rPr>
                  <w:sz w:val="16"/>
                  <w:szCs w:val="16"/>
                  <w:rPrChange w:id="184607" w:author="Draft version 2" w:date="2020-04-03T01:44:00Z">
                    <w:rPr>
                      <w:sz w:val="16"/>
                      <w:szCs w:val="16"/>
                    </w:rPr>
                  </w:rPrChange>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4072B1" w:rsidRDefault="00897852" w:rsidP="005724F0">
            <w:pPr>
              <w:pStyle w:val="TAL"/>
              <w:rPr>
                <w:ins w:id="184608" w:author="CR#1272r3" w:date="2020-03-19T13:37:00Z"/>
                <w:sz w:val="16"/>
                <w:szCs w:val="16"/>
                <w:rPrChange w:id="184609" w:author="Draft version 2" w:date="2020-04-03T01:44:00Z">
                  <w:rPr>
                    <w:ins w:id="184610" w:author="CR#1272r3" w:date="2020-03-19T13:37:00Z"/>
                    <w:sz w:val="16"/>
                    <w:szCs w:val="16"/>
                  </w:rPr>
                </w:rPrChange>
              </w:rPr>
            </w:pPr>
            <w:ins w:id="184611" w:author="CR#1272r3" w:date="2020-03-19T13:38:00Z">
              <w:r w:rsidRPr="004072B1">
                <w:rPr>
                  <w:sz w:val="16"/>
                  <w:szCs w:val="16"/>
                  <w:rPrChange w:id="184612" w:author="Draft version 2" w:date="2020-04-03T01:44:00Z">
                    <w:rPr>
                      <w:sz w:val="16"/>
                      <w:szCs w:val="16"/>
                    </w:rPr>
                  </w:rPrChange>
                </w:rPr>
                <w:t>1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4072B1" w:rsidRDefault="00897852" w:rsidP="005724F0">
            <w:pPr>
              <w:pStyle w:val="TAL"/>
              <w:rPr>
                <w:ins w:id="184613" w:author="CR#1272r3" w:date="2020-03-19T13:37:00Z"/>
                <w:sz w:val="16"/>
                <w:szCs w:val="16"/>
                <w:rPrChange w:id="184614" w:author="Draft version 2" w:date="2020-04-03T01:44:00Z">
                  <w:rPr>
                    <w:ins w:id="184615" w:author="CR#1272r3" w:date="2020-03-19T13:37:00Z"/>
                    <w:sz w:val="16"/>
                    <w:szCs w:val="16"/>
                  </w:rPr>
                </w:rPrChange>
              </w:rPr>
            </w:pPr>
            <w:ins w:id="184616" w:author="CR#1272r3" w:date="2020-03-19T13:38:00Z">
              <w:r w:rsidRPr="004072B1">
                <w:rPr>
                  <w:sz w:val="16"/>
                  <w:szCs w:val="16"/>
                  <w:rPrChange w:id="184617" w:author="Draft version 2" w:date="2020-04-03T01:44:00Z">
                    <w:rPr>
                      <w:sz w:val="16"/>
                      <w:szCs w:val="16"/>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4072B1" w:rsidRDefault="00897852" w:rsidP="005724F0">
            <w:pPr>
              <w:pStyle w:val="TAL"/>
              <w:rPr>
                <w:ins w:id="184618" w:author="CR#1272r3" w:date="2020-03-19T13:37:00Z"/>
                <w:sz w:val="16"/>
                <w:szCs w:val="16"/>
                <w:rPrChange w:id="184619" w:author="Draft version 2" w:date="2020-04-03T01:44:00Z">
                  <w:rPr>
                    <w:ins w:id="184620" w:author="CR#1272r3" w:date="2020-03-19T13:37:00Z"/>
                    <w:sz w:val="16"/>
                    <w:szCs w:val="16"/>
                  </w:rPr>
                </w:rPrChange>
              </w:rPr>
            </w:pPr>
            <w:ins w:id="184621" w:author="CR#1272r3" w:date="2020-03-19T13:38:00Z">
              <w:r w:rsidRPr="004072B1">
                <w:rPr>
                  <w:sz w:val="16"/>
                  <w:szCs w:val="16"/>
                  <w:rPrChange w:id="184622"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72B1" w:rsidRDefault="00897852" w:rsidP="005724F0">
            <w:pPr>
              <w:spacing w:after="0"/>
              <w:rPr>
                <w:ins w:id="184623" w:author="CR#1272r3" w:date="2020-03-19T13:37:00Z"/>
                <w:rFonts w:ascii="Arial" w:hAnsi="Arial"/>
                <w:noProof/>
                <w:sz w:val="16"/>
                <w:szCs w:val="16"/>
                <w:lang w:eastAsia="ko-KR"/>
                <w:rPrChange w:id="184624" w:author="Draft version 2" w:date="2020-04-03T01:44:00Z">
                  <w:rPr>
                    <w:ins w:id="184625" w:author="CR#1272r3" w:date="2020-03-19T13:37:00Z"/>
                    <w:rFonts w:ascii="Arial" w:hAnsi="Arial"/>
                    <w:noProof/>
                    <w:sz w:val="16"/>
                    <w:szCs w:val="16"/>
                    <w:lang w:eastAsia="ko-KR"/>
                  </w:rPr>
                </w:rPrChange>
              </w:rPr>
            </w:pPr>
            <w:ins w:id="184626" w:author="CR#1272r3" w:date="2020-03-19T13:38:00Z">
              <w:r w:rsidRPr="004072B1">
                <w:rPr>
                  <w:rFonts w:ascii="Arial" w:hAnsi="Arial"/>
                  <w:noProof/>
                  <w:sz w:val="16"/>
                  <w:szCs w:val="16"/>
                  <w:lang w:eastAsia="ko-KR"/>
                  <w:rPrChange w:id="184627" w:author="Draft version 2" w:date="2020-04-03T01:44:00Z">
                    <w:rPr>
                      <w:rFonts w:ascii="Arial" w:hAnsi="Arial"/>
                      <w:noProof/>
                      <w:sz w:val="16"/>
                      <w:szCs w:val="16"/>
                      <w:lang w:eastAsia="ko-KR"/>
                    </w:rPr>
                  </w:rPrChange>
                </w:rPr>
                <w:t>Corrections on maxMeasIdentitiesSCG-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4072B1" w:rsidRDefault="00897852" w:rsidP="005724F0">
            <w:pPr>
              <w:pStyle w:val="TAC"/>
              <w:jc w:val="left"/>
              <w:rPr>
                <w:ins w:id="184628" w:author="CR#1272r3" w:date="2020-03-19T13:37:00Z"/>
                <w:sz w:val="16"/>
                <w:szCs w:val="16"/>
                <w:rPrChange w:id="184629" w:author="Draft version 2" w:date="2020-04-03T01:44:00Z">
                  <w:rPr>
                    <w:ins w:id="184630" w:author="CR#1272r3" w:date="2020-03-19T13:37:00Z"/>
                    <w:sz w:val="16"/>
                    <w:szCs w:val="16"/>
                  </w:rPr>
                </w:rPrChange>
              </w:rPr>
            </w:pPr>
            <w:ins w:id="184631" w:author="CR#1272r3" w:date="2020-03-19T13:37:00Z">
              <w:r w:rsidRPr="004072B1">
                <w:rPr>
                  <w:sz w:val="16"/>
                  <w:szCs w:val="16"/>
                  <w:rPrChange w:id="184632" w:author="Draft version 2" w:date="2020-04-03T01:44:00Z">
                    <w:rPr>
                      <w:sz w:val="16"/>
                      <w:szCs w:val="16"/>
                    </w:rPr>
                  </w:rPrChange>
                </w:rPr>
                <w:t>15.9.0</w:t>
              </w:r>
            </w:ins>
          </w:p>
        </w:tc>
      </w:tr>
      <w:tr w:rsidR="00936420" w:rsidRPr="004072B1" w14:paraId="48FB7C9B" w14:textId="77777777" w:rsidTr="00F71051">
        <w:trPr>
          <w:gridAfter w:val="1"/>
          <w:wAfter w:w="48" w:type="dxa"/>
          <w:ins w:id="184633" w:author="CR#1409r2" w:date="2020-03-19T13:4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4072B1" w:rsidRDefault="00897852" w:rsidP="005724F0">
            <w:pPr>
              <w:pStyle w:val="TAL"/>
              <w:rPr>
                <w:ins w:id="184634" w:author="CR#1409r2" w:date="2020-03-19T13:46:00Z"/>
                <w:sz w:val="16"/>
                <w:szCs w:val="16"/>
                <w:rPrChange w:id="184635" w:author="Draft version 2" w:date="2020-04-03T01:44:00Z">
                  <w:rPr>
                    <w:ins w:id="184636" w:author="CR#1409r2" w:date="2020-03-19T13:46: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4072B1" w:rsidRDefault="00897852" w:rsidP="00D70239">
            <w:pPr>
              <w:pStyle w:val="TAL"/>
              <w:rPr>
                <w:ins w:id="184637" w:author="CR#1409r2" w:date="2020-03-19T13:46:00Z"/>
                <w:sz w:val="16"/>
                <w:szCs w:val="16"/>
                <w:rPrChange w:id="184638" w:author="Draft version 2" w:date="2020-04-03T01:44:00Z">
                  <w:rPr>
                    <w:ins w:id="184639" w:author="CR#1409r2" w:date="2020-03-19T13:46:00Z"/>
                    <w:sz w:val="16"/>
                    <w:szCs w:val="16"/>
                  </w:rPr>
                </w:rPrChange>
              </w:rPr>
            </w:pPr>
            <w:ins w:id="184640" w:author="CR#1409r2" w:date="2020-03-19T13:49:00Z">
              <w:r w:rsidRPr="004072B1">
                <w:rPr>
                  <w:sz w:val="16"/>
                  <w:szCs w:val="16"/>
                  <w:rPrChange w:id="184641"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4072B1" w:rsidRDefault="00897852" w:rsidP="005724F0">
            <w:pPr>
              <w:pStyle w:val="TAL"/>
              <w:rPr>
                <w:ins w:id="184642" w:author="CR#1409r2" w:date="2020-03-19T13:46:00Z"/>
                <w:sz w:val="16"/>
                <w:szCs w:val="16"/>
                <w:rPrChange w:id="184643" w:author="Draft version 2" w:date="2020-04-03T01:44:00Z">
                  <w:rPr>
                    <w:ins w:id="184644" w:author="CR#1409r2" w:date="2020-03-19T13:46:00Z"/>
                    <w:sz w:val="16"/>
                    <w:szCs w:val="16"/>
                  </w:rPr>
                </w:rPrChange>
              </w:rPr>
            </w:pPr>
            <w:ins w:id="184645" w:author="CR#1409r2" w:date="2020-03-19T13:49:00Z">
              <w:r w:rsidRPr="004072B1">
                <w:rPr>
                  <w:sz w:val="16"/>
                  <w:szCs w:val="16"/>
                  <w:rPrChange w:id="184646" w:author="Draft version 2" w:date="2020-04-03T01:44:00Z">
                    <w:rPr>
                      <w:sz w:val="16"/>
                      <w:szCs w:val="16"/>
                    </w:rPr>
                  </w:rPrChange>
                </w:rPr>
                <w:t>RP-2003</w:t>
              </w:r>
            </w:ins>
            <w:ins w:id="184647" w:author="CR#1409r2" w:date="2020-03-19T13:50:00Z">
              <w:r w:rsidRPr="004072B1">
                <w:rPr>
                  <w:sz w:val="16"/>
                  <w:szCs w:val="16"/>
                  <w:rPrChange w:id="184648" w:author="Draft version 2" w:date="2020-04-03T01:44:00Z">
                    <w:rPr>
                      <w:sz w:val="16"/>
                      <w:szCs w:val="16"/>
                    </w:rPr>
                  </w:rPrChange>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4072B1" w:rsidRDefault="00897852" w:rsidP="005724F0">
            <w:pPr>
              <w:pStyle w:val="TAL"/>
              <w:rPr>
                <w:ins w:id="184649" w:author="CR#1409r2" w:date="2020-03-19T13:46:00Z"/>
                <w:sz w:val="16"/>
                <w:szCs w:val="16"/>
                <w:rPrChange w:id="184650" w:author="Draft version 2" w:date="2020-04-03T01:44:00Z">
                  <w:rPr>
                    <w:ins w:id="184651" w:author="CR#1409r2" w:date="2020-03-19T13:46:00Z"/>
                    <w:sz w:val="16"/>
                    <w:szCs w:val="16"/>
                  </w:rPr>
                </w:rPrChange>
              </w:rPr>
            </w:pPr>
            <w:ins w:id="184652" w:author="CR#1409r2" w:date="2020-03-19T13:49:00Z">
              <w:r w:rsidRPr="004072B1">
                <w:rPr>
                  <w:sz w:val="16"/>
                  <w:szCs w:val="16"/>
                  <w:rPrChange w:id="184653" w:author="Draft version 2" w:date="2020-04-03T01:44:00Z">
                    <w:rPr>
                      <w:sz w:val="16"/>
                      <w:szCs w:val="16"/>
                    </w:rPr>
                  </w:rPrChange>
                </w:rPr>
                <w:t>14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4072B1" w:rsidRDefault="00897852" w:rsidP="005724F0">
            <w:pPr>
              <w:pStyle w:val="TAL"/>
              <w:rPr>
                <w:ins w:id="184654" w:author="CR#1409r2" w:date="2020-03-19T13:46:00Z"/>
                <w:sz w:val="16"/>
                <w:szCs w:val="16"/>
                <w:rPrChange w:id="184655" w:author="Draft version 2" w:date="2020-04-03T01:44:00Z">
                  <w:rPr>
                    <w:ins w:id="184656" w:author="CR#1409r2" w:date="2020-03-19T13:46:00Z"/>
                    <w:sz w:val="16"/>
                    <w:szCs w:val="16"/>
                  </w:rPr>
                </w:rPrChange>
              </w:rPr>
            </w:pPr>
            <w:ins w:id="184657" w:author="CR#1409r2" w:date="2020-03-19T13:49:00Z">
              <w:r w:rsidRPr="004072B1">
                <w:rPr>
                  <w:sz w:val="16"/>
                  <w:szCs w:val="16"/>
                  <w:rPrChange w:id="184658"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4072B1" w:rsidRDefault="00897852" w:rsidP="005724F0">
            <w:pPr>
              <w:pStyle w:val="TAL"/>
              <w:rPr>
                <w:ins w:id="184659" w:author="CR#1409r2" w:date="2020-03-19T13:46:00Z"/>
                <w:sz w:val="16"/>
                <w:szCs w:val="16"/>
                <w:rPrChange w:id="184660" w:author="Draft version 2" w:date="2020-04-03T01:44:00Z">
                  <w:rPr>
                    <w:ins w:id="184661" w:author="CR#1409r2" w:date="2020-03-19T13:46:00Z"/>
                    <w:sz w:val="16"/>
                    <w:szCs w:val="16"/>
                  </w:rPr>
                </w:rPrChange>
              </w:rPr>
            </w:pPr>
            <w:ins w:id="184662" w:author="CR#1409r2" w:date="2020-03-19T13:49:00Z">
              <w:r w:rsidRPr="004072B1">
                <w:rPr>
                  <w:sz w:val="16"/>
                  <w:szCs w:val="16"/>
                  <w:rPrChange w:id="184663"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72B1" w:rsidRDefault="00897852" w:rsidP="005724F0">
            <w:pPr>
              <w:spacing w:after="0"/>
              <w:rPr>
                <w:ins w:id="184664" w:author="CR#1409r2" w:date="2020-03-19T13:46:00Z"/>
                <w:rFonts w:ascii="Arial" w:hAnsi="Arial"/>
                <w:noProof/>
                <w:sz w:val="16"/>
                <w:szCs w:val="16"/>
                <w:lang w:eastAsia="ko-KR"/>
                <w:rPrChange w:id="184665" w:author="Draft version 2" w:date="2020-04-03T01:44:00Z">
                  <w:rPr>
                    <w:ins w:id="184666" w:author="CR#1409r2" w:date="2020-03-19T13:46:00Z"/>
                    <w:rFonts w:ascii="Arial" w:hAnsi="Arial"/>
                    <w:noProof/>
                    <w:sz w:val="16"/>
                    <w:szCs w:val="16"/>
                    <w:lang w:eastAsia="ko-KR"/>
                  </w:rPr>
                </w:rPrChange>
              </w:rPr>
            </w:pPr>
            <w:ins w:id="184667" w:author="CR#1409r2" w:date="2020-03-19T13:49:00Z">
              <w:r w:rsidRPr="004072B1">
                <w:rPr>
                  <w:rFonts w:ascii="Arial" w:hAnsi="Arial"/>
                  <w:noProof/>
                  <w:sz w:val="16"/>
                  <w:szCs w:val="16"/>
                  <w:lang w:eastAsia="ko-KR"/>
                  <w:rPrChange w:id="184668" w:author="Draft version 2" w:date="2020-04-03T01:44:00Z">
                    <w:rPr>
                      <w:rFonts w:ascii="Arial" w:hAnsi="Arial"/>
                      <w:noProof/>
                      <w:sz w:val="16"/>
                      <w:szCs w:val="16"/>
                      <w:lang w:eastAsia="ko-KR"/>
                    </w:rPr>
                  </w:rPrChange>
                </w:rPr>
                <w:t>CR on BWCS for inter-ENDC BC with intra-ENDC B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4072B1" w:rsidRDefault="00897852" w:rsidP="005724F0">
            <w:pPr>
              <w:pStyle w:val="TAC"/>
              <w:jc w:val="left"/>
              <w:rPr>
                <w:ins w:id="184669" w:author="CR#1409r2" w:date="2020-03-19T13:46:00Z"/>
                <w:sz w:val="16"/>
                <w:szCs w:val="16"/>
                <w:rPrChange w:id="184670" w:author="Draft version 2" w:date="2020-04-03T01:44:00Z">
                  <w:rPr>
                    <w:ins w:id="184671" w:author="CR#1409r2" w:date="2020-03-19T13:46:00Z"/>
                    <w:sz w:val="16"/>
                    <w:szCs w:val="16"/>
                  </w:rPr>
                </w:rPrChange>
              </w:rPr>
            </w:pPr>
            <w:ins w:id="184672" w:author="CR#1409r2" w:date="2020-03-19T13:49:00Z">
              <w:r w:rsidRPr="004072B1">
                <w:rPr>
                  <w:sz w:val="16"/>
                  <w:szCs w:val="16"/>
                  <w:rPrChange w:id="184673" w:author="Draft version 2" w:date="2020-04-03T01:44:00Z">
                    <w:rPr>
                      <w:sz w:val="16"/>
                      <w:szCs w:val="16"/>
                    </w:rPr>
                  </w:rPrChange>
                </w:rPr>
                <w:t>15.9.0</w:t>
              </w:r>
            </w:ins>
          </w:p>
        </w:tc>
      </w:tr>
      <w:tr w:rsidR="00936420" w:rsidRPr="004072B1" w14:paraId="14D2ABB1" w14:textId="77777777" w:rsidTr="00F71051">
        <w:trPr>
          <w:gridAfter w:val="1"/>
          <w:wAfter w:w="48" w:type="dxa"/>
          <w:ins w:id="184674" w:author="CR#1410r4" w:date="2020-03-19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4072B1" w:rsidRDefault="00D70239" w:rsidP="005724F0">
            <w:pPr>
              <w:pStyle w:val="TAL"/>
              <w:rPr>
                <w:ins w:id="184675" w:author="CR#1410r4" w:date="2020-03-19T13:53:00Z"/>
                <w:sz w:val="16"/>
                <w:szCs w:val="16"/>
                <w:rPrChange w:id="184676" w:author="Draft version 2" w:date="2020-04-03T01:44:00Z">
                  <w:rPr>
                    <w:ins w:id="184677" w:author="CR#1410r4" w:date="2020-03-19T13:53: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4072B1" w:rsidRDefault="00D70239" w:rsidP="00D70239">
            <w:pPr>
              <w:pStyle w:val="TAL"/>
              <w:rPr>
                <w:ins w:id="184678" w:author="CR#1410r4" w:date="2020-03-19T13:53:00Z"/>
                <w:sz w:val="16"/>
                <w:szCs w:val="16"/>
                <w:rPrChange w:id="184679" w:author="Draft version 2" w:date="2020-04-03T01:44:00Z">
                  <w:rPr>
                    <w:ins w:id="184680" w:author="CR#1410r4" w:date="2020-03-19T13:53:00Z"/>
                    <w:sz w:val="16"/>
                    <w:szCs w:val="16"/>
                  </w:rPr>
                </w:rPrChange>
              </w:rPr>
            </w:pPr>
            <w:ins w:id="184681" w:author="CR#1410r4" w:date="2020-03-19T13:53:00Z">
              <w:r w:rsidRPr="004072B1">
                <w:rPr>
                  <w:sz w:val="16"/>
                  <w:szCs w:val="16"/>
                  <w:rPrChange w:id="184682"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4072B1" w:rsidRDefault="00D70239" w:rsidP="005724F0">
            <w:pPr>
              <w:pStyle w:val="TAL"/>
              <w:rPr>
                <w:ins w:id="184683" w:author="CR#1410r4" w:date="2020-03-19T13:53:00Z"/>
                <w:sz w:val="16"/>
                <w:szCs w:val="16"/>
                <w:rPrChange w:id="184684" w:author="Draft version 2" w:date="2020-04-03T01:44:00Z">
                  <w:rPr>
                    <w:ins w:id="184685" w:author="CR#1410r4" w:date="2020-03-19T13:53:00Z"/>
                    <w:sz w:val="16"/>
                    <w:szCs w:val="16"/>
                  </w:rPr>
                </w:rPrChange>
              </w:rPr>
            </w:pPr>
            <w:ins w:id="184686" w:author="CR#1410r4" w:date="2020-03-19T13:53:00Z">
              <w:r w:rsidRPr="004072B1">
                <w:rPr>
                  <w:sz w:val="16"/>
                  <w:szCs w:val="16"/>
                  <w:rPrChange w:id="184687" w:author="Draft version 2" w:date="2020-04-03T01:44:00Z">
                    <w:rPr>
                      <w:sz w:val="16"/>
                      <w:szCs w:val="16"/>
                    </w:rPr>
                  </w:rPrChange>
                </w:rPr>
                <w:t>RP-2003</w:t>
              </w:r>
            </w:ins>
            <w:ins w:id="184688" w:author="CR#1410r4" w:date="2020-03-19T13:54:00Z">
              <w:r w:rsidRPr="004072B1">
                <w:rPr>
                  <w:sz w:val="16"/>
                  <w:szCs w:val="16"/>
                  <w:rPrChange w:id="184689" w:author="Draft version 2" w:date="2020-04-03T01:44:00Z">
                    <w:rPr>
                      <w:sz w:val="16"/>
                      <w:szCs w:val="16"/>
                    </w:rPr>
                  </w:rPrChange>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4072B1" w:rsidRDefault="00D70239" w:rsidP="005724F0">
            <w:pPr>
              <w:pStyle w:val="TAL"/>
              <w:rPr>
                <w:ins w:id="184690" w:author="CR#1410r4" w:date="2020-03-19T13:53:00Z"/>
                <w:sz w:val="16"/>
                <w:szCs w:val="16"/>
                <w:rPrChange w:id="184691" w:author="Draft version 2" w:date="2020-04-03T01:44:00Z">
                  <w:rPr>
                    <w:ins w:id="184692" w:author="CR#1410r4" w:date="2020-03-19T13:53:00Z"/>
                    <w:sz w:val="16"/>
                    <w:szCs w:val="16"/>
                  </w:rPr>
                </w:rPrChange>
              </w:rPr>
            </w:pPr>
            <w:ins w:id="184693" w:author="CR#1410r4" w:date="2020-03-19T13:53:00Z">
              <w:r w:rsidRPr="004072B1">
                <w:rPr>
                  <w:sz w:val="16"/>
                  <w:szCs w:val="16"/>
                  <w:rPrChange w:id="184694" w:author="Draft version 2" w:date="2020-04-03T01:44:00Z">
                    <w:rPr>
                      <w:sz w:val="16"/>
                      <w:szCs w:val="16"/>
                    </w:rPr>
                  </w:rPrChange>
                </w:rPr>
                <w:t>1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4072B1" w:rsidRDefault="00D70239" w:rsidP="005724F0">
            <w:pPr>
              <w:pStyle w:val="TAL"/>
              <w:rPr>
                <w:ins w:id="184695" w:author="CR#1410r4" w:date="2020-03-19T13:53:00Z"/>
                <w:sz w:val="16"/>
                <w:szCs w:val="16"/>
                <w:rPrChange w:id="184696" w:author="Draft version 2" w:date="2020-04-03T01:44:00Z">
                  <w:rPr>
                    <w:ins w:id="184697" w:author="CR#1410r4" w:date="2020-03-19T13:53:00Z"/>
                    <w:sz w:val="16"/>
                    <w:szCs w:val="16"/>
                  </w:rPr>
                </w:rPrChange>
              </w:rPr>
            </w:pPr>
            <w:ins w:id="184698" w:author="CR#1410r4" w:date="2020-03-19T13:53:00Z">
              <w:r w:rsidRPr="004072B1">
                <w:rPr>
                  <w:sz w:val="16"/>
                  <w:szCs w:val="16"/>
                  <w:rPrChange w:id="184699" w:author="Draft version 2" w:date="2020-04-03T01:44:00Z">
                    <w:rPr>
                      <w:sz w:val="16"/>
                      <w:szCs w:val="16"/>
                    </w:rPr>
                  </w:rPrChange>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4072B1" w:rsidRDefault="00D70239" w:rsidP="005724F0">
            <w:pPr>
              <w:pStyle w:val="TAL"/>
              <w:rPr>
                <w:ins w:id="184700" w:author="CR#1410r4" w:date="2020-03-19T13:53:00Z"/>
                <w:sz w:val="16"/>
                <w:szCs w:val="16"/>
                <w:rPrChange w:id="184701" w:author="Draft version 2" w:date="2020-04-03T01:44:00Z">
                  <w:rPr>
                    <w:ins w:id="184702" w:author="CR#1410r4" w:date="2020-03-19T13:53:00Z"/>
                    <w:sz w:val="16"/>
                    <w:szCs w:val="16"/>
                  </w:rPr>
                </w:rPrChange>
              </w:rPr>
            </w:pPr>
            <w:ins w:id="184703" w:author="CR#1410r4" w:date="2020-03-19T13:53:00Z">
              <w:r w:rsidRPr="004072B1">
                <w:rPr>
                  <w:sz w:val="16"/>
                  <w:szCs w:val="16"/>
                  <w:rPrChange w:id="184704"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72B1" w:rsidRDefault="00D70239" w:rsidP="005724F0">
            <w:pPr>
              <w:spacing w:after="0"/>
              <w:rPr>
                <w:ins w:id="184705" w:author="CR#1410r4" w:date="2020-03-19T13:53:00Z"/>
                <w:rFonts w:ascii="Arial" w:hAnsi="Arial"/>
                <w:noProof/>
                <w:sz w:val="16"/>
                <w:szCs w:val="16"/>
                <w:lang w:eastAsia="ko-KR"/>
                <w:rPrChange w:id="184706" w:author="Draft version 2" w:date="2020-04-03T01:44:00Z">
                  <w:rPr>
                    <w:ins w:id="184707" w:author="CR#1410r4" w:date="2020-03-19T13:53:00Z"/>
                    <w:rFonts w:ascii="Arial" w:hAnsi="Arial"/>
                    <w:noProof/>
                    <w:sz w:val="16"/>
                    <w:szCs w:val="16"/>
                    <w:lang w:eastAsia="ko-KR"/>
                  </w:rPr>
                </w:rPrChange>
              </w:rPr>
            </w:pPr>
            <w:ins w:id="184708" w:author="CR#1410r4" w:date="2020-03-19T13:54:00Z">
              <w:r w:rsidRPr="004072B1">
                <w:rPr>
                  <w:rFonts w:ascii="Arial" w:hAnsi="Arial"/>
                  <w:noProof/>
                  <w:sz w:val="16"/>
                  <w:szCs w:val="16"/>
                  <w:lang w:eastAsia="ko-KR"/>
                  <w:rPrChange w:id="184709" w:author="Draft version 2" w:date="2020-04-03T01:44:00Z">
                    <w:rPr>
                      <w:rFonts w:ascii="Arial" w:hAnsi="Arial"/>
                      <w:noProof/>
                      <w:sz w:val="16"/>
                      <w:szCs w:val="16"/>
                      <w:lang w:eastAsia="ko-KR"/>
                    </w:rPr>
                  </w:rPrChange>
                </w:rPr>
                <w:t>CR to 38.331 on support of 70MHz channel bandwid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4072B1" w:rsidRDefault="00D70239" w:rsidP="005724F0">
            <w:pPr>
              <w:pStyle w:val="TAC"/>
              <w:jc w:val="left"/>
              <w:rPr>
                <w:ins w:id="184710" w:author="CR#1410r4" w:date="2020-03-19T13:53:00Z"/>
                <w:sz w:val="16"/>
                <w:szCs w:val="16"/>
                <w:rPrChange w:id="184711" w:author="Draft version 2" w:date="2020-04-03T01:44:00Z">
                  <w:rPr>
                    <w:ins w:id="184712" w:author="CR#1410r4" w:date="2020-03-19T13:53:00Z"/>
                    <w:sz w:val="16"/>
                    <w:szCs w:val="16"/>
                  </w:rPr>
                </w:rPrChange>
              </w:rPr>
            </w:pPr>
            <w:ins w:id="184713" w:author="CR#1410r4" w:date="2020-03-19T13:54:00Z">
              <w:r w:rsidRPr="004072B1">
                <w:rPr>
                  <w:sz w:val="16"/>
                  <w:szCs w:val="16"/>
                  <w:rPrChange w:id="184714" w:author="Draft version 2" w:date="2020-04-03T01:44:00Z">
                    <w:rPr>
                      <w:sz w:val="16"/>
                      <w:szCs w:val="16"/>
                    </w:rPr>
                  </w:rPrChange>
                </w:rPr>
                <w:t>15.9.0</w:t>
              </w:r>
            </w:ins>
          </w:p>
        </w:tc>
      </w:tr>
      <w:tr w:rsidR="00936420" w:rsidRPr="004072B1" w14:paraId="2A04306A" w14:textId="77777777" w:rsidTr="00F71051">
        <w:trPr>
          <w:gridAfter w:val="1"/>
          <w:wAfter w:w="48" w:type="dxa"/>
          <w:ins w:id="184715" w:author="CR#1440r2" w:date="2020-03-19T13: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4072B1" w:rsidRDefault="00821D5C" w:rsidP="005724F0">
            <w:pPr>
              <w:pStyle w:val="TAL"/>
              <w:rPr>
                <w:ins w:id="184716" w:author="CR#1440r2" w:date="2020-03-19T13:57:00Z"/>
                <w:sz w:val="16"/>
                <w:szCs w:val="16"/>
                <w:rPrChange w:id="184717" w:author="Draft version 2" w:date="2020-04-03T01:44:00Z">
                  <w:rPr>
                    <w:ins w:id="184718" w:author="CR#1440r2" w:date="2020-03-19T13:57: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4072B1" w:rsidRDefault="00821D5C" w:rsidP="00D70239">
            <w:pPr>
              <w:pStyle w:val="TAL"/>
              <w:rPr>
                <w:ins w:id="184719" w:author="CR#1440r2" w:date="2020-03-19T13:57:00Z"/>
                <w:sz w:val="16"/>
                <w:szCs w:val="16"/>
                <w:rPrChange w:id="184720" w:author="Draft version 2" w:date="2020-04-03T01:44:00Z">
                  <w:rPr>
                    <w:ins w:id="184721" w:author="CR#1440r2" w:date="2020-03-19T13:57:00Z"/>
                    <w:sz w:val="16"/>
                    <w:szCs w:val="16"/>
                  </w:rPr>
                </w:rPrChange>
              </w:rPr>
            </w:pPr>
            <w:ins w:id="184722" w:author="CR#1440r2" w:date="2020-03-19T13:57:00Z">
              <w:r w:rsidRPr="004072B1">
                <w:rPr>
                  <w:sz w:val="16"/>
                  <w:szCs w:val="16"/>
                  <w:rPrChange w:id="184723"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4072B1" w:rsidRDefault="00821D5C" w:rsidP="005724F0">
            <w:pPr>
              <w:pStyle w:val="TAL"/>
              <w:rPr>
                <w:ins w:id="184724" w:author="CR#1440r2" w:date="2020-03-19T13:57:00Z"/>
                <w:sz w:val="16"/>
                <w:szCs w:val="16"/>
                <w:lang w:val="fi-FI"/>
                <w:rPrChange w:id="184725" w:author="Draft version 2" w:date="2020-04-03T01:44:00Z">
                  <w:rPr>
                    <w:ins w:id="184726" w:author="CR#1440r2" w:date="2020-03-19T13:57:00Z"/>
                    <w:sz w:val="16"/>
                    <w:szCs w:val="16"/>
                  </w:rPr>
                </w:rPrChange>
              </w:rPr>
            </w:pPr>
            <w:ins w:id="184727" w:author="CR#1440r2" w:date="2020-03-19T13:57:00Z">
              <w:r w:rsidRPr="004072B1">
                <w:rPr>
                  <w:sz w:val="16"/>
                  <w:szCs w:val="16"/>
                  <w:rPrChange w:id="184728" w:author="Draft version 2" w:date="2020-04-03T01:44:00Z">
                    <w:rPr>
                      <w:sz w:val="16"/>
                      <w:szCs w:val="16"/>
                    </w:rPr>
                  </w:rPrChange>
                </w:rPr>
                <w:t>RP-200</w:t>
              </w:r>
            </w:ins>
            <w:ins w:id="184729" w:author="CR#1440r2" w:date="2020-03-19T13:58:00Z">
              <w:r w:rsidRPr="004072B1">
                <w:rPr>
                  <w:sz w:val="16"/>
                  <w:szCs w:val="16"/>
                  <w:rPrChange w:id="184730" w:author="Draft version 2" w:date="2020-04-03T01:44:00Z">
                    <w:rPr>
                      <w:sz w:val="16"/>
                      <w:szCs w:val="16"/>
                    </w:rPr>
                  </w:rPrChange>
                </w:rPr>
                <w:t>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4072B1" w:rsidRDefault="00821D5C" w:rsidP="005724F0">
            <w:pPr>
              <w:pStyle w:val="TAL"/>
              <w:rPr>
                <w:ins w:id="184731" w:author="CR#1440r2" w:date="2020-03-19T13:57:00Z"/>
                <w:sz w:val="16"/>
                <w:szCs w:val="16"/>
                <w:rPrChange w:id="184732" w:author="Draft version 2" w:date="2020-04-03T01:44:00Z">
                  <w:rPr>
                    <w:ins w:id="184733" w:author="CR#1440r2" w:date="2020-03-19T13:57:00Z"/>
                    <w:sz w:val="16"/>
                    <w:szCs w:val="16"/>
                  </w:rPr>
                </w:rPrChange>
              </w:rPr>
            </w:pPr>
            <w:ins w:id="184734" w:author="CR#1440r2" w:date="2020-03-19T13:57:00Z">
              <w:r w:rsidRPr="004072B1">
                <w:rPr>
                  <w:sz w:val="16"/>
                  <w:szCs w:val="16"/>
                  <w:rPrChange w:id="184735" w:author="Draft version 2" w:date="2020-04-03T01:44:00Z">
                    <w:rPr>
                      <w:sz w:val="16"/>
                      <w:szCs w:val="16"/>
                    </w:rPr>
                  </w:rPrChange>
                </w:rPr>
                <w:t>1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4072B1" w:rsidRDefault="00821D5C" w:rsidP="005724F0">
            <w:pPr>
              <w:pStyle w:val="TAL"/>
              <w:rPr>
                <w:ins w:id="184736" w:author="CR#1440r2" w:date="2020-03-19T13:57:00Z"/>
                <w:sz w:val="16"/>
                <w:szCs w:val="16"/>
                <w:rPrChange w:id="184737" w:author="Draft version 2" w:date="2020-04-03T01:44:00Z">
                  <w:rPr>
                    <w:ins w:id="184738" w:author="CR#1440r2" w:date="2020-03-19T13:57:00Z"/>
                    <w:sz w:val="16"/>
                    <w:szCs w:val="16"/>
                  </w:rPr>
                </w:rPrChange>
              </w:rPr>
            </w:pPr>
            <w:ins w:id="184739" w:author="CR#1440r2" w:date="2020-03-19T13:57:00Z">
              <w:r w:rsidRPr="004072B1">
                <w:rPr>
                  <w:sz w:val="16"/>
                  <w:szCs w:val="16"/>
                  <w:rPrChange w:id="184740"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4072B1" w:rsidRDefault="00821D5C" w:rsidP="005724F0">
            <w:pPr>
              <w:pStyle w:val="TAL"/>
              <w:rPr>
                <w:ins w:id="184741" w:author="CR#1440r2" w:date="2020-03-19T13:57:00Z"/>
                <w:sz w:val="16"/>
                <w:szCs w:val="16"/>
                <w:rPrChange w:id="184742" w:author="Draft version 2" w:date="2020-04-03T01:44:00Z">
                  <w:rPr>
                    <w:ins w:id="184743" w:author="CR#1440r2" w:date="2020-03-19T13:57:00Z"/>
                    <w:sz w:val="16"/>
                    <w:szCs w:val="16"/>
                  </w:rPr>
                </w:rPrChange>
              </w:rPr>
            </w:pPr>
            <w:ins w:id="184744" w:author="CR#1440r2" w:date="2020-03-19T13:57:00Z">
              <w:r w:rsidRPr="004072B1">
                <w:rPr>
                  <w:sz w:val="16"/>
                  <w:szCs w:val="16"/>
                  <w:rPrChange w:id="184745"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72B1" w:rsidRDefault="00821D5C" w:rsidP="005724F0">
            <w:pPr>
              <w:spacing w:after="0"/>
              <w:rPr>
                <w:ins w:id="184746" w:author="CR#1440r2" w:date="2020-03-19T13:57:00Z"/>
                <w:rFonts w:ascii="Arial" w:hAnsi="Arial"/>
                <w:noProof/>
                <w:sz w:val="16"/>
                <w:szCs w:val="16"/>
                <w:lang w:eastAsia="ko-KR"/>
                <w:rPrChange w:id="184747" w:author="Draft version 2" w:date="2020-04-03T01:44:00Z">
                  <w:rPr>
                    <w:ins w:id="184748" w:author="CR#1440r2" w:date="2020-03-19T13:57:00Z"/>
                    <w:rFonts w:ascii="Arial" w:hAnsi="Arial"/>
                    <w:noProof/>
                    <w:sz w:val="16"/>
                    <w:szCs w:val="16"/>
                    <w:lang w:eastAsia="ko-KR"/>
                  </w:rPr>
                </w:rPrChange>
              </w:rPr>
            </w:pPr>
            <w:ins w:id="184749" w:author="CR#1440r2" w:date="2020-03-19T13:57:00Z">
              <w:r w:rsidRPr="004072B1">
                <w:rPr>
                  <w:rFonts w:ascii="Arial" w:hAnsi="Arial"/>
                  <w:noProof/>
                  <w:sz w:val="16"/>
                  <w:szCs w:val="16"/>
                  <w:lang w:eastAsia="ko-KR"/>
                  <w:rPrChange w:id="184750" w:author="Draft version 2" w:date="2020-04-03T01:44:00Z">
                    <w:rPr>
                      <w:rFonts w:ascii="Arial" w:hAnsi="Arial"/>
                      <w:noProof/>
                      <w:sz w:val="16"/>
                      <w:szCs w:val="16"/>
                      <w:lang w:eastAsia="ko-KR"/>
                    </w:rPr>
                  </w:rPrChange>
                </w:rPr>
                <w:t>Clarification on the PLMN-IdentityInfo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4072B1" w:rsidRDefault="00821D5C" w:rsidP="005724F0">
            <w:pPr>
              <w:pStyle w:val="TAC"/>
              <w:jc w:val="left"/>
              <w:rPr>
                <w:ins w:id="184751" w:author="CR#1440r2" w:date="2020-03-19T13:57:00Z"/>
                <w:sz w:val="16"/>
                <w:szCs w:val="16"/>
                <w:rPrChange w:id="184752" w:author="Draft version 2" w:date="2020-04-03T01:44:00Z">
                  <w:rPr>
                    <w:ins w:id="184753" w:author="CR#1440r2" w:date="2020-03-19T13:57:00Z"/>
                    <w:sz w:val="16"/>
                    <w:szCs w:val="16"/>
                  </w:rPr>
                </w:rPrChange>
              </w:rPr>
            </w:pPr>
            <w:ins w:id="184754" w:author="CR#1440r2" w:date="2020-03-19T13:57:00Z">
              <w:r w:rsidRPr="004072B1">
                <w:rPr>
                  <w:sz w:val="16"/>
                  <w:szCs w:val="16"/>
                  <w:rPrChange w:id="184755" w:author="Draft version 2" w:date="2020-04-03T01:44:00Z">
                    <w:rPr>
                      <w:sz w:val="16"/>
                      <w:szCs w:val="16"/>
                    </w:rPr>
                  </w:rPrChange>
                </w:rPr>
                <w:t>15.9.0</w:t>
              </w:r>
            </w:ins>
          </w:p>
        </w:tc>
      </w:tr>
      <w:tr w:rsidR="00936420" w:rsidRPr="004072B1" w14:paraId="20F9F535" w14:textId="77777777" w:rsidTr="00F71051">
        <w:trPr>
          <w:gridAfter w:val="1"/>
          <w:wAfter w:w="48" w:type="dxa"/>
          <w:ins w:id="184756" w:author="CR#1444r1" w:date="2020-03-19T15: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4072B1" w:rsidRDefault="00ED3F68" w:rsidP="005724F0">
            <w:pPr>
              <w:pStyle w:val="TAL"/>
              <w:rPr>
                <w:ins w:id="184757" w:author="CR#1444r1" w:date="2020-03-19T15:15:00Z"/>
                <w:sz w:val="16"/>
                <w:szCs w:val="16"/>
                <w:rPrChange w:id="184758" w:author="Draft version 2" w:date="2020-04-03T01:44:00Z">
                  <w:rPr>
                    <w:ins w:id="184759" w:author="CR#1444r1" w:date="2020-03-19T15:15: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4072B1" w:rsidRDefault="00ED3F68" w:rsidP="00D70239">
            <w:pPr>
              <w:pStyle w:val="TAL"/>
              <w:rPr>
                <w:ins w:id="184760" w:author="CR#1444r1" w:date="2020-03-19T15:15:00Z"/>
                <w:sz w:val="16"/>
                <w:szCs w:val="16"/>
                <w:rPrChange w:id="184761" w:author="Draft version 2" w:date="2020-04-03T01:44:00Z">
                  <w:rPr>
                    <w:ins w:id="184762" w:author="CR#1444r1" w:date="2020-03-19T15:15:00Z"/>
                    <w:sz w:val="16"/>
                    <w:szCs w:val="16"/>
                  </w:rPr>
                </w:rPrChange>
              </w:rPr>
            </w:pPr>
            <w:ins w:id="184763" w:author="CR#1444r1" w:date="2020-03-19T15:15:00Z">
              <w:r w:rsidRPr="004072B1">
                <w:rPr>
                  <w:sz w:val="16"/>
                  <w:szCs w:val="16"/>
                  <w:rPrChange w:id="184764" w:author="Draft version 2" w:date="2020-04-03T01:44:00Z">
                    <w:rPr>
                      <w:sz w:val="16"/>
                      <w:szCs w:val="16"/>
                    </w:rPr>
                  </w:rPrChange>
                </w:rPr>
                <w:t>RP</w:t>
              </w:r>
            </w:ins>
            <w:ins w:id="184765" w:author="CR#1444r1" w:date="2020-03-19T15:25:00Z">
              <w:r w:rsidR="00FE04F2" w:rsidRPr="004072B1">
                <w:rPr>
                  <w:sz w:val="16"/>
                  <w:szCs w:val="16"/>
                  <w:rPrChange w:id="184766" w:author="Draft version 2" w:date="2020-04-03T01:44:00Z">
                    <w:rPr>
                      <w:sz w:val="16"/>
                      <w:szCs w:val="16"/>
                    </w:rPr>
                  </w:rPrChange>
                </w:rPr>
                <w:t>-</w:t>
              </w:r>
            </w:ins>
            <w:ins w:id="184767" w:author="CR#1444r1" w:date="2020-03-19T15:15:00Z">
              <w:r w:rsidRPr="004072B1">
                <w:rPr>
                  <w:sz w:val="16"/>
                  <w:szCs w:val="16"/>
                  <w:rPrChange w:id="184768" w:author="Draft version 2" w:date="2020-04-03T01:44:00Z">
                    <w:rPr>
                      <w:sz w:val="16"/>
                      <w:szCs w:val="16"/>
                    </w:rPr>
                  </w:rPrChange>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4072B1" w:rsidRDefault="00ED3F68" w:rsidP="005724F0">
            <w:pPr>
              <w:pStyle w:val="TAL"/>
              <w:rPr>
                <w:ins w:id="184769" w:author="CR#1444r1" w:date="2020-03-19T15:15:00Z"/>
                <w:sz w:val="16"/>
                <w:szCs w:val="16"/>
                <w:rPrChange w:id="184770" w:author="Draft version 2" w:date="2020-04-03T01:44:00Z">
                  <w:rPr>
                    <w:ins w:id="184771" w:author="CR#1444r1" w:date="2020-03-19T15:15:00Z"/>
                    <w:sz w:val="16"/>
                    <w:szCs w:val="16"/>
                  </w:rPr>
                </w:rPrChange>
              </w:rPr>
            </w:pPr>
            <w:ins w:id="184772" w:author="CR#1444r1" w:date="2020-03-19T15:15:00Z">
              <w:r w:rsidRPr="004072B1">
                <w:rPr>
                  <w:sz w:val="16"/>
                  <w:szCs w:val="16"/>
                  <w:rPrChange w:id="184773" w:author="Draft version 2" w:date="2020-04-03T01:44:00Z">
                    <w:rPr>
                      <w:sz w:val="16"/>
                      <w:szCs w:val="16"/>
                    </w:rPr>
                  </w:rPrChange>
                </w:rPr>
                <w:t>RP</w:t>
              </w:r>
            </w:ins>
            <w:ins w:id="184774" w:author="CR#1444r1" w:date="2020-03-19T15:25:00Z">
              <w:r w:rsidR="00FE04F2" w:rsidRPr="004072B1">
                <w:rPr>
                  <w:sz w:val="16"/>
                  <w:szCs w:val="16"/>
                  <w:rPrChange w:id="184775" w:author="Draft version 2" w:date="2020-04-03T01:44:00Z">
                    <w:rPr>
                      <w:sz w:val="16"/>
                      <w:szCs w:val="16"/>
                    </w:rPr>
                  </w:rPrChange>
                </w:rPr>
                <w:t>-</w:t>
              </w:r>
            </w:ins>
            <w:ins w:id="184776" w:author="CR#1444r1" w:date="2020-03-19T15:15:00Z">
              <w:r w:rsidRPr="004072B1">
                <w:rPr>
                  <w:sz w:val="16"/>
                  <w:szCs w:val="16"/>
                  <w:rPrChange w:id="184777" w:author="Draft version 2" w:date="2020-04-03T01:44:00Z">
                    <w:rPr>
                      <w:sz w:val="16"/>
                      <w:szCs w:val="16"/>
                    </w:rPr>
                  </w:rPrChange>
                </w:rPr>
                <w:t>2003</w:t>
              </w:r>
            </w:ins>
            <w:ins w:id="184778" w:author="CR#1444r1" w:date="2020-03-19T15:16:00Z">
              <w:r w:rsidRPr="004072B1">
                <w:rPr>
                  <w:sz w:val="16"/>
                  <w:szCs w:val="16"/>
                  <w:rPrChange w:id="184779" w:author="Draft version 2" w:date="2020-04-03T01:44:00Z">
                    <w:rPr>
                      <w:sz w:val="16"/>
                      <w:szCs w:val="16"/>
                    </w:rPr>
                  </w:rPrChange>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4072B1" w:rsidRDefault="00ED3F68" w:rsidP="005724F0">
            <w:pPr>
              <w:pStyle w:val="TAL"/>
              <w:rPr>
                <w:ins w:id="184780" w:author="CR#1444r1" w:date="2020-03-19T15:15:00Z"/>
                <w:sz w:val="16"/>
                <w:szCs w:val="16"/>
                <w:rPrChange w:id="184781" w:author="Draft version 2" w:date="2020-04-03T01:44:00Z">
                  <w:rPr>
                    <w:ins w:id="184782" w:author="CR#1444r1" w:date="2020-03-19T15:15:00Z"/>
                    <w:sz w:val="16"/>
                    <w:szCs w:val="16"/>
                  </w:rPr>
                </w:rPrChange>
              </w:rPr>
            </w:pPr>
            <w:ins w:id="184783" w:author="CR#1444r1" w:date="2020-03-19T15:15:00Z">
              <w:r w:rsidRPr="004072B1">
                <w:rPr>
                  <w:sz w:val="16"/>
                  <w:szCs w:val="16"/>
                  <w:rPrChange w:id="184784" w:author="Draft version 2" w:date="2020-04-03T01:44:00Z">
                    <w:rPr>
                      <w:sz w:val="16"/>
                      <w:szCs w:val="16"/>
                    </w:rPr>
                  </w:rPrChange>
                </w:rPr>
                <w:t>14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4072B1" w:rsidRDefault="00ED3F68" w:rsidP="005724F0">
            <w:pPr>
              <w:pStyle w:val="TAL"/>
              <w:rPr>
                <w:ins w:id="184785" w:author="CR#1444r1" w:date="2020-03-19T15:15:00Z"/>
                <w:sz w:val="16"/>
                <w:szCs w:val="16"/>
                <w:rPrChange w:id="184786" w:author="Draft version 2" w:date="2020-04-03T01:44:00Z">
                  <w:rPr>
                    <w:ins w:id="184787" w:author="CR#1444r1" w:date="2020-03-19T15:15:00Z"/>
                    <w:sz w:val="16"/>
                    <w:szCs w:val="16"/>
                  </w:rPr>
                </w:rPrChange>
              </w:rPr>
            </w:pPr>
            <w:ins w:id="184788" w:author="CR#1444r1" w:date="2020-03-19T15:15:00Z">
              <w:r w:rsidRPr="004072B1">
                <w:rPr>
                  <w:sz w:val="16"/>
                  <w:szCs w:val="16"/>
                  <w:rPrChange w:id="184789"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4072B1" w:rsidRDefault="00ED3F68" w:rsidP="005724F0">
            <w:pPr>
              <w:pStyle w:val="TAL"/>
              <w:rPr>
                <w:ins w:id="184790" w:author="CR#1444r1" w:date="2020-03-19T15:15:00Z"/>
                <w:sz w:val="16"/>
                <w:szCs w:val="16"/>
                <w:rPrChange w:id="184791" w:author="Draft version 2" w:date="2020-04-03T01:44:00Z">
                  <w:rPr>
                    <w:ins w:id="184792" w:author="CR#1444r1" w:date="2020-03-19T15:15:00Z"/>
                    <w:sz w:val="16"/>
                    <w:szCs w:val="16"/>
                  </w:rPr>
                </w:rPrChange>
              </w:rPr>
            </w:pPr>
            <w:ins w:id="184793" w:author="CR#1444r1" w:date="2020-03-19T15:15:00Z">
              <w:r w:rsidRPr="004072B1">
                <w:rPr>
                  <w:sz w:val="16"/>
                  <w:szCs w:val="16"/>
                  <w:rPrChange w:id="184794"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72B1" w:rsidRDefault="00ED3F68" w:rsidP="005724F0">
            <w:pPr>
              <w:spacing w:after="0"/>
              <w:rPr>
                <w:ins w:id="184795" w:author="CR#1444r1" w:date="2020-03-19T15:15:00Z"/>
                <w:rFonts w:ascii="Arial" w:hAnsi="Arial"/>
                <w:noProof/>
                <w:sz w:val="16"/>
                <w:szCs w:val="16"/>
                <w:lang w:eastAsia="ko-KR"/>
                <w:rPrChange w:id="184796" w:author="Draft version 2" w:date="2020-04-03T01:44:00Z">
                  <w:rPr>
                    <w:ins w:id="184797" w:author="CR#1444r1" w:date="2020-03-19T15:15:00Z"/>
                    <w:rFonts w:ascii="Arial" w:hAnsi="Arial"/>
                    <w:noProof/>
                    <w:sz w:val="16"/>
                    <w:szCs w:val="16"/>
                    <w:lang w:eastAsia="ko-KR"/>
                  </w:rPr>
                </w:rPrChange>
              </w:rPr>
            </w:pPr>
            <w:ins w:id="184798" w:author="CR#1444r1" w:date="2020-03-19T15:15:00Z">
              <w:r w:rsidRPr="004072B1">
                <w:rPr>
                  <w:rFonts w:ascii="Arial" w:hAnsi="Arial"/>
                  <w:noProof/>
                  <w:sz w:val="16"/>
                  <w:szCs w:val="16"/>
                  <w:lang w:eastAsia="ko-KR"/>
                  <w:rPrChange w:id="184799" w:author="Draft version 2" w:date="2020-04-03T01:44:00Z">
                    <w:rPr>
                      <w:rFonts w:ascii="Arial" w:hAnsi="Arial"/>
                      <w:noProof/>
                      <w:sz w:val="16"/>
                      <w:szCs w:val="16"/>
                      <w:lang w:eastAsia="ko-KR"/>
                    </w:rPr>
                  </w:rPrChange>
                </w:rPr>
                <w:t>Correction on removal of NR-DC and NE-DC band combinations when capabilityRequestFilterCommon is abs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4072B1" w:rsidRDefault="00ED3F68" w:rsidP="005724F0">
            <w:pPr>
              <w:pStyle w:val="TAC"/>
              <w:jc w:val="left"/>
              <w:rPr>
                <w:ins w:id="184800" w:author="CR#1444r1" w:date="2020-03-19T15:15:00Z"/>
                <w:sz w:val="16"/>
                <w:szCs w:val="16"/>
                <w:rPrChange w:id="184801" w:author="Draft version 2" w:date="2020-04-03T01:44:00Z">
                  <w:rPr>
                    <w:ins w:id="184802" w:author="CR#1444r1" w:date="2020-03-19T15:15:00Z"/>
                    <w:sz w:val="16"/>
                    <w:szCs w:val="16"/>
                  </w:rPr>
                </w:rPrChange>
              </w:rPr>
            </w:pPr>
            <w:ins w:id="184803" w:author="CR#1444r1" w:date="2020-03-19T15:16:00Z">
              <w:r w:rsidRPr="004072B1">
                <w:rPr>
                  <w:sz w:val="16"/>
                  <w:szCs w:val="16"/>
                  <w:rPrChange w:id="184804" w:author="Draft version 2" w:date="2020-04-03T01:44:00Z">
                    <w:rPr>
                      <w:sz w:val="16"/>
                      <w:szCs w:val="16"/>
                    </w:rPr>
                  </w:rPrChange>
                </w:rPr>
                <w:t>15.9.0</w:t>
              </w:r>
            </w:ins>
          </w:p>
        </w:tc>
      </w:tr>
      <w:tr w:rsidR="00936420" w:rsidRPr="004072B1" w14:paraId="3A8727DA" w14:textId="77777777" w:rsidTr="00F71051">
        <w:trPr>
          <w:gridAfter w:val="1"/>
          <w:wAfter w:w="48" w:type="dxa"/>
          <w:ins w:id="184805" w:author="CR#1450r1" w:date="2020-03-19T15: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4072B1" w:rsidRDefault="00AB2B6F" w:rsidP="005724F0">
            <w:pPr>
              <w:pStyle w:val="TAL"/>
              <w:rPr>
                <w:ins w:id="184806" w:author="CR#1450r1" w:date="2020-03-19T15:22:00Z"/>
                <w:sz w:val="16"/>
                <w:szCs w:val="16"/>
                <w:rPrChange w:id="184807" w:author="Draft version 2" w:date="2020-04-03T01:44:00Z">
                  <w:rPr>
                    <w:ins w:id="184808" w:author="CR#1450r1" w:date="2020-03-19T15:22: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4072B1" w:rsidRDefault="00AB2B6F" w:rsidP="00D70239">
            <w:pPr>
              <w:pStyle w:val="TAL"/>
              <w:rPr>
                <w:ins w:id="184809" w:author="CR#1450r1" w:date="2020-03-19T15:22:00Z"/>
                <w:sz w:val="16"/>
                <w:szCs w:val="16"/>
                <w:rPrChange w:id="184810" w:author="Draft version 2" w:date="2020-04-03T01:44:00Z">
                  <w:rPr>
                    <w:ins w:id="184811" w:author="CR#1450r1" w:date="2020-03-19T15:22:00Z"/>
                    <w:sz w:val="16"/>
                    <w:szCs w:val="16"/>
                  </w:rPr>
                </w:rPrChange>
              </w:rPr>
            </w:pPr>
            <w:ins w:id="184812" w:author="CR#1450r1" w:date="2020-03-19T15:22:00Z">
              <w:r w:rsidRPr="004072B1">
                <w:rPr>
                  <w:sz w:val="16"/>
                  <w:szCs w:val="16"/>
                  <w:rPrChange w:id="184813"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4072B1" w:rsidRDefault="00AB2B6F" w:rsidP="005724F0">
            <w:pPr>
              <w:pStyle w:val="TAL"/>
              <w:rPr>
                <w:ins w:id="184814" w:author="CR#1450r1" w:date="2020-03-19T15:22:00Z"/>
                <w:sz w:val="16"/>
                <w:szCs w:val="16"/>
                <w:rPrChange w:id="184815" w:author="Draft version 2" w:date="2020-04-03T01:44:00Z">
                  <w:rPr>
                    <w:ins w:id="184816" w:author="CR#1450r1" w:date="2020-03-19T15:22:00Z"/>
                    <w:sz w:val="16"/>
                    <w:szCs w:val="16"/>
                  </w:rPr>
                </w:rPrChange>
              </w:rPr>
            </w:pPr>
            <w:ins w:id="184817" w:author="CR#1450r1" w:date="2020-03-19T15:22:00Z">
              <w:r w:rsidRPr="004072B1">
                <w:rPr>
                  <w:sz w:val="16"/>
                  <w:szCs w:val="16"/>
                  <w:rPrChange w:id="184818" w:author="Draft version 2" w:date="2020-04-03T01:44:00Z">
                    <w:rPr>
                      <w:sz w:val="16"/>
                      <w:szCs w:val="16"/>
                    </w:rPr>
                  </w:rPrChange>
                </w:rPr>
                <w:t>RP-2003</w:t>
              </w:r>
            </w:ins>
            <w:ins w:id="184819" w:author="CR#1450r1" w:date="2020-03-19T15:25:00Z">
              <w:r w:rsidRPr="004072B1">
                <w:rPr>
                  <w:sz w:val="16"/>
                  <w:szCs w:val="16"/>
                  <w:rPrChange w:id="184820" w:author="Draft version 2" w:date="2020-04-03T01:44:00Z">
                    <w:rPr>
                      <w:sz w:val="16"/>
                      <w:szCs w:val="16"/>
                    </w:rPr>
                  </w:rPrChange>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4072B1" w:rsidRDefault="00AB2B6F" w:rsidP="005724F0">
            <w:pPr>
              <w:pStyle w:val="TAL"/>
              <w:rPr>
                <w:ins w:id="184821" w:author="CR#1450r1" w:date="2020-03-19T15:22:00Z"/>
                <w:sz w:val="16"/>
                <w:szCs w:val="16"/>
                <w:rPrChange w:id="184822" w:author="Draft version 2" w:date="2020-04-03T01:44:00Z">
                  <w:rPr>
                    <w:ins w:id="184823" w:author="CR#1450r1" w:date="2020-03-19T15:22:00Z"/>
                    <w:sz w:val="16"/>
                    <w:szCs w:val="16"/>
                  </w:rPr>
                </w:rPrChange>
              </w:rPr>
            </w:pPr>
            <w:ins w:id="184824" w:author="CR#1450r1" w:date="2020-03-19T15:22:00Z">
              <w:r w:rsidRPr="004072B1">
                <w:rPr>
                  <w:sz w:val="16"/>
                  <w:szCs w:val="16"/>
                  <w:rPrChange w:id="184825" w:author="Draft version 2" w:date="2020-04-03T01:44:00Z">
                    <w:rPr>
                      <w:sz w:val="16"/>
                      <w:szCs w:val="16"/>
                    </w:rPr>
                  </w:rPrChange>
                </w:rPr>
                <w:t>1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4072B1" w:rsidRDefault="00AB2B6F" w:rsidP="005724F0">
            <w:pPr>
              <w:pStyle w:val="TAL"/>
              <w:rPr>
                <w:ins w:id="184826" w:author="CR#1450r1" w:date="2020-03-19T15:22:00Z"/>
                <w:sz w:val="16"/>
                <w:szCs w:val="16"/>
                <w:rPrChange w:id="184827" w:author="Draft version 2" w:date="2020-04-03T01:44:00Z">
                  <w:rPr>
                    <w:ins w:id="184828" w:author="CR#1450r1" w:date="2020-03-19T15:22:00Z"/>
                    <w:sz w:val="16"/>
                    <w:szCs w:val="16"/>
                  </w:rPr>
                </w:rPrChange>
              </w:rPr>
            </w:pPr>
            <w:ins w:id="184829" w:author="CR#1450r1" w:date="2020-03-19T15:22:00Z">
              <w:r w:rsidRPr="004072B1">
                <w:rPr>
                  <w:sz w:val="16"/>
                  <w:szCs w:val="16"/>
                  <w:rPrChange w:id="184830"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4072B1" w:rsidRDefault="00AB2B6F" w:rsidP="005724F0">
            <w:pPr>
              <w:pStyle w:val="TAL"/>
              <w:rPr>
                <w:ins w:id="184831" w:author="CR#1450r1" w:date="2020-03-19T15:22:00Z"/>
                <w:sz w:val="16"/>
                <w:szCs w:val="16"/>
                <w:rPrChange w:id="184832" w:author="Draft version 2" w:date="2020-04-03T01:44:00Z">
                  <w:rPr>
                    <w:ins w:id="184833" w:author="CR#1450r1" w:date="2020-03-19T15:22:00Z"/>
                    <w:sz w:val="16"/>
                    <w:szCs w:val="16"/>
                  </w:rPr>
                </w:rPrChange>
              </w:rPr>
            </w:pPr>
            <w:ins w:id="184834" w:author="CR#1450r1" w:date="2020-03-19T15:22:00Z">
              <w:r w:rsidRPr="004072B1">
                <w:rPr>
                  <w:sz w:val="16"/>
                  <w:szCs w:val="16"/>
                  <w:rPrChange w:id="184835"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72B1" w:rsidRDefault="00AB2B6F" w:rsidP="005724F0">
            <w:pPr>
              <w:spacing w:after="0"/>
              <w:rPr>
                <w:ins w:id="184836" w:author="CR#1450r1" w:date="2020-03-19T15:22:00Z"/>
                <w:rFonts w:ascii="Arial" w:hAnsi="Arial"/>
                <w:noProof/>
                <w:sz w:val="16"/>
                <w:szCs w:val="16"/>
                <w:lang w:eastAsia="ko-KR"/>
                <w:rPrChange w:id="184837" w:author="Draft version 2" w:date="2020-04-03T01:44:00Z">
                  <w:rPr>
                    <w:ins w:id="184838" w:author="CR#1450r1" w:date="2020-03-19T15:22:00Z"/>
                    <w:rFonts w:ascii="Arial" w:hAnsi="Arial"/>
                    <w:noProof/>
                    <w:sz w:val="16"/>
                    <w:szCs w:val="16"/>
                    <w:lang w:eastAsia="ko-KR"/>
                  </w:rPr>
                </w:rPrChange>
              </w:rPr>
            </w:pPr>
            <w:ins w:id="184839" w:author="CR#1450r1" w:date="2020-03-19T15:22:00Z">
              <w:r w:rsidRPr="004072B1">
                <w:rPr>
                  <w:rFonts w:ascii="Arial" w:hAnsi="Arial"/>
                  <w:noProof/>
                  <w:sz w:val="16"/>
                  <w:szCs w:val="16"/>
                  <w:lang w:eastAsia="ko-KR"/>
                  <w:rPrChange w:id="184840" w:author="Draft version 2" w:date="2020-04-03T01:44:00Z">
                    <w:rPr>
                      <w:rFonts w:ascii="Arial" w:hAnsi="Arial"/>
                      <w:noProof/>
                      <w:sz w:val="16"/>
                      <w:szCs w:val="16"/>
                      <w:lang w:eastAsia="ko-KR"/>
                    </w:rPr>
                  </w:rPrChange>
                </w:rPr>
                <w:t>Correction on reporting of uplink TX direct curr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4072B1" w:rsidRDefault="00AB2B6F" w:rsidP="005724F0">
            <w:pPr>
              <w:pStyle w:val="TAC"/>
              <w:jc w:val="left"/>
              <w:rPr>
                <w:ins w:id="184841" w:author="CR#1450r1" w:date="2020-03-19T15:22:00Z"/>
                <w:sz w:val="16"/>
                <w:szCs w:val="16"/>
                <w:rPrChange w:id="184842" w:author="Draft version 2" w:date="2020-04-03T01:44:00Z">
                  <w:rPr>
                    <w:ins w:id="184843" w:author="CR#1450r1" w:date="2020-03-19T15:22:00Z"/>
                    <w:sz w:val="16"/>
                    <w:szCs w:val="16"/>
                  </w:rPr>
                </w:rPrChange>
              </w:rPr>
            </w:pPr>
            <w:ins w:id="184844" w:author="CR#1450r1" w:date="2020-03-19T15:22:00Z">
              <w:r w:rsidRPr="004072B1">
                <w:rPr>
                  <w:sz w:val="16"/>
                  <w:szCs w:val="16"/>
                  <w:rPrChange w:id="184845" w:author="Draft version 2" w:date="2020-04-03T01:44:00Z">
                    <w:rPr>
                      <w:sz w:val="16"/>
                      <w:szCs w:val="16"/>
                    </w:rPr>
                  </w:rPrChange>
                </w:rPr>
                <w:t>15.9.0</w:t>
              </w:r>
            </w:ins>
          </w:p>
        </w:tc>
      </w:tr>
      <w:tr w:rsidR="00936420" w:rsidRPr="004072B1" w14:paraId="0CF4DCBF" w14:textId="77777777" w:rsidTr="00F71051">
        <w:trPr>
          <w:gridAfter w:val="1"/>
          <w:wAfter w:w="48" w:type="dxa"/>
          <w:ins w:id="184846" w:author="CR#1454r1" w:date="2020-03-19T15: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4072B1" w:rsidRDefault="00B765B4" w:rsidP="005724F0">
            <w:pPr>
              <w:pStyle w:val="TAL"/>
              <w:rPr>
                <w:ins w:id="184847" w:author="CR#1454r1" w:date="2020-03-19T15:35:00Z"/>
                <w:sz w:val="16"/>
                <w:szCs w:val="16"/>
                <w:rPrChange w:id="184848" w:author="Draft version 2" w:date="2020-04-03T01:44:00Z">
                  <w:rPr>
                    <w:ins w:id="184849" w:author="CR#1454r1" w:date="2020-03-19T15:35: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4072B1" w:rsidRDefault="00B765B4" w:rsidP="00D70239">
            <w:pPr>
              <w:pStyle w:val="TAL"/>
              <w:rPr>
                <w:ins w:id="184850" w:author="CR#1454r1" w:date="2020-03-19T15:35:00Z"/>
                <w:sz w:val="16"/>
                <w:szCs w:val="16"/>
                <w:rPrChange w:id="184851" w:author="Draft version 2" w:date="2020-04-03T01:44:00Z">
                  <w:rPr>
                    <w:ins w:id="184852" w:author="CR#1454r1" w:date="2020-03-19T15:35:00Z"/>
                    <w:sz w:val="16"/>
                    <w:szCs w:val="16"/>
                  </w:rPr>
                </w:rPrChange>
              </w:rPr>
            </w:pPr>
            <w:ins w:id="184853" w:author="CR#1454r1" w:date="2020-03-19T15:35:00Z">
              <w:r w:rsidRPr="004072B1">
                <w:rPr>
                  <w:sz w:val="16"/>
                  <w:szCs w:val="16"/>
                  <w:rPrChange w:id="184854"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4072B1" w:rsidRDefault="00B765B4" w:rsidP="005724F0">
            <w:pPr>
              <w:pStyle w:val="TAL"/>
              <w:rPr>
                <w:ins w:id="184855" w:author="CR#1454r1" w:date="2020-03-19T15:35:00Z"/>
                <w:sz w:val="16"/>
                <w:szCs w:val="16"/>
                <w:rPrChange w:id="184856" w:author="Draft version 2" w:date="2020-04-03T01:44:00Z">
                  <w:rPr>
                    <w:ins w:id="184857" w:author="CR#1454r1" w:date="2020-03-19T15:35:00Z"/>
                    <w:sz w:val="16"/>
                    <w:szCs w:val="16"/>
                  </w:rPr>
                </w:rPrChange>
              </w:rPr>
            </w:pPr>
            <w:ins w:id="184858" w:author="CR#1454r1" w:date="2020-03-19T15:35:00Z">
              <w:r w:rsidRPr="004072B1">
                <w:rPr>
                  <w:sz w:val="16"/>
                  <w:szCs w:val="16"/>
                  <w:rPrChange w:id="184859" w:author="Draft version 2" w:date="2020-04-03T01:44:00Z">
                    <w:rPr>
                      <w:sz w:val="16"/>
                      <w:szCs w:val="16"/>
                    </w:rPr>
                  </w:rPrChange>
                </w:rPr>
                <w:t>RP-200</w:t>
              </w:r>
            </w:ins>
            <w:ins w:id="184860" w:author="CR#1454r1" w:date="2020-03-19T15:36:00Z">
              <w:r w:rsidRPr="004072B1">
                <w:rPr>
                  <w:sz w:val="16"/>
                  <w:szCs w:val="16"/>
                  <w:rPrChange w:id="184861" w:author="Draft version 2" w:date="2020-04-03T01:44:00Z">
                    <w:rPr>
                      <w:sz w:val="16"/>
                      <w:szCs w:val="16"/>
                    </w:rPr>
                  </w:rPrChange>
                </w:rPr>
                <w:t>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4072B1" w:rsidRDefault="00B765B4" w:rsidP="005724F0">
            <w:pPr>
              <w:pStyle w:val="TAL"/>
              <w:rPr>
                <w:ins w:id="184862" w:author="CR#1454r1" w:date="2020-03-19T15:35:00Z"/>
                <w:sz w:val="16"/>
                <w:szCs w:val="16"/>
                <w:rPrChange w:id="184863" w:author="Draft version 2" w:date="2020-04-03T01:44:00Z">
                  <w:rPr>
                    <w:ins w:id="184864" w:author="CR#1454r1" w:date="2020-03-19T15:35:00Z"/>
                    <w:sz w:val="16"/>
                    <w:szCs w:val="16"/>
                  </w:rPr>
                </w:rPrChange>
              </w:rPr>
            </w:pPr>
            <w:ins w:id="184865" w:author="CR#1454r1" w:date="2020-03-19T15:35:00Z">
              <w:r w:rsidRPr="004072B1">
                <w:rPr>
                  <w:sz w:val="16"/>
                  <w:szCs w:val="16"/>
                  <w:rPrChange w:id="184866" w:author="Draft version 2" w:date="2020-04-03T01:44:00Z">
                    <w:rPr>
                      <w:sz w:val="16"/>
                      <w:szCs w:val="16"/>
                    </w:rPr>
                  </w:rPrChange>
                </w:rPr>
                <w:t>1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4072B1" w:rsidRDefault="00B765B4" w:rsidP="005724F0">
            <w:pPr>
              <w:pStyle w:val="TAL"/>
              <w:rPr>
                <w:ins w:id="184867" w:author="CR#1454r1" w:date="2020-03-19T15:35:00Z"/>
                <w:sz w:val="16"/>
                <w:szCs w:val="16"/>
                <w:rPrChange w:id="184868" w:author="Draft version 2" w:date="2020-04-03T01:44:00Z">
                  <w:rPr>
                    <w:ins w:id="184869" w:author="CR#1454r1" w:date="2020-03-19T15:35:00Z"/>
                    <w:sz w:val="16"/>
                    <w:szCs w:val="16"/>
                  </w:rPr>
                </w:rPrChange>
              </w:rPr>
            </w:pPr>
            <w:ins w:id="184870" w:author="CR#1454r1" w:date="2020-03-19T15:35:00Z">
              <w:r w:rsidRPr="004072B1">
                <w:rPr>
                  <w:sz w:val="16"/>
                  <w:szCs w:val="16"/>
                  <w:rPrChange w:id="184871"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4072B1" w:rsidRDefault="00B765B4" w:rsidP="005724F0">
            <w:pPr>
              <w:pStyle w:val="TAL"/>
              <w:rPr>
                <w:ins w:id="184872" w:author="CR#1454r1" w:date="2020-03-19T15:35:00Z"/>
                <w:sz w:val="16"/>
                <w:szCs w:val="16"/>
                <w:rPrChange w:id="184873" w:author="Draft version 2" w:date="2020-04-03T01:44:00Z">
                  <w:rPr>
                    <w:ins w:id="184874" w:author="CR#1454r1" w:date="2020-03-19T15:35:00Z"/>
                    <w:sz w:val="16"/>
                    <w:szCs w:val="16"/>
                  </w:rPr>
                </w:rPrChange>
              </w:rPr>
            </w:pPr>
            <w:ins w:id="184875" w:author="CR#1454r1" w:date="2020-03-19T15:35:00Z">
              <w:r w:rsidRPr="004072B1">
                <w:rPr>
                  <w:sz w:val="16"/>
                  <w:szCs w:val="16"/>
                  <w:rPrChange w:id="184876"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72B1" w:rsidRDefault="00B765B4" w:rsidP="005724F0">
            <w:pPr>
              <w:spacing w:after="0"/>
              <w:rPr>
                <w:ins w:id="184877" w:author="CR#1454r1" w:date="2020-03-19T15:35:00Z"/>
                <w:rFonts w:ascii="Arial" w:hAnsi="Arial"/>
                <w:noProof/>
                <w:sz w:val="16"/>
                <w:szCs w:val="16"/>
                <w:lang w:eastAsia="ko-KR"/>
                <w:rPrChange w:id="184878" w:author="Draft version 2" w:date="2020-04-03T01:44:00Z">
                  <w:rPr>
                    <w:ins w:id="184879" w:author="CR#1454r1" w:date="2020-03-19T15:35:00Z"/>
                    <w:rFonts w:ascii="Arial" w:hAnsi="Arial"/>
                    <w:noProof/>
                    <w:sz w:val="16"/>
                    <w:szCs w:val="16"/>
                    <w:lang w:eastAsia="ko-KR"/>
                  </w:rPr>
                </w:rPrChange>
              </w:rPr>
            </w:pPr>
            <w:ins w:id="184880" w:author="CR#1454r1" w:date="2020-03-19T15:35:00Z">
              <w:r w:rsidRPr="004072B1">
                <w:rPr>
                  <w:rFonts w:ascii="Arial" w:hAnsi="Arial"/>
                  <w:noProof/>
                  <w:sz w:val="16"/>
                  <w:szCs w:val="16"/>
                  <w:lang w:eastAsia="ko-KR"/>
                  <w:rPrChange w:id="184881" w:author="Draft version 2" w:date="2020-04-03T01:44:00Z">
                    <w:rPr>
                      <w:rFonts w:ascii="Arial" w:hAnsi="Arial"/>
                      <w:noProof/>
                      <w:sz w:val="16"/>
                      <w:szCs w:val="16"/>
                      <w:lang w:eastAsia="ko-KR"/>
                    </w:rPr>
                  </w:rPrChange>
                </w:rPr>
                <w:t>Corrections to the Location measurement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4072B1" w:rsidRDefault="00B765B4" w:rsidP="005724F0">
            <w:pPr>
              <w:pStyle w:val="TAC"/>
              <w:jc w:val="left"/>
              <w:rPr>
                <w:ins w:id="184882" w:author="CR#1454r1" w:date="2020-03-19T15:35:00Z"/>
                <w:sz w:val="16"/>
                <w:szCs w:val="16"/>
                <w:rPrChange w:id="184883" w:author="Draft version 2" w:date="2020-04-03T01:44:00Z">
                  <w:rPr>
                    <w:ins w:id="184884" w:author="CR#1454r1" w:date="2020-03-19T15:35:00Z"/>
                    <w:sz w:val="16"/>
                    <w:szCs w:val="16"/>
                  </w:rPr>
                </w:rPrChange>
              </w:rPr>
            </w:pPr>
            <w:ins w:id="184885" w:author="CR#1454r1" w:date="2020-03-19T15:35:00Z">
              <w:r w:rsidRPr="004072B1">
                <w:rPr>
                  <w:sz w:val="16"/>
                  <w:szCs w:val="16"/>
                  <w:rPrChange w:id="184886" w:author="Draft version 2" w:date="2020-04-03T01:44:00Z">
                    <w:rPr>
                      <w:sz w:val="16"/>
                      <w:szCs w:val="16"/>
                    </w:rPr>
                  </w:rPrChange>
                </w:rPr>
                <w:t>15</w:t>
              </w:r>
            </w:ins>
            <w:ins w:id="184887" w:author="CR#1454r1" w:date="2020-03-19T15:36:00Z">
              <w:r w:rsidRPr="004072B1">
                <w:rPr>
                  <w:sz w:val="16"/>
                  <w:szCs w:val="16"/>
                  <w:rPrChange w:id="184888" w:author="Draft version 2" w:date="2020-04-03T01:44:00Z">
                    <w:rPr>
                      <w:sz w:val="16"/>
                      <w:szCs w:val="16"/>
                    </w:rPr>
                  </w:rPrChange>
                </w:rPr>
                <w:t>.9.0</w:t>
              </w:r>
            </w:ins>
          </w:p>
        </w:tc>
      </w:tr>
      <w:tr w:rsidR="00936420" w:rsidRPr="004072B1" w14:paraId="6AA89707" w14:textId="77777777" w:rsidTr="00F71051">
        <w:trPr>
          <w:gridAfter w:val="1"/>
          <w:wAfter w:w="48" w:type="dxa"/>
          <w:ins w:id="184889" w:author="CR#1455" w:date="2020-03-19T15:4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4072B1" w:rsidRDefault="00E10FD3" w:rsidP="005724F0">
            <w:pPr>
              <w:pStyle w:val="TAL"/>
              <w:rPr>
                <w:ins w:id="184890" w:author="CR#1455" w:date="2020-03-19T15:44:00Z"/>
                <w:sz w:val="16"/>
                <w:szCs w:val="16"/>
                <w:rPrChange w:id="184891" w:author="Draft version 2" w:date="2020-04-03T01:44:00Z">
                  <w:rPr>
                    <w:ins w:id="184892" w:author="CR#1455" w:date="2020-03-19T15:44: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4072B1" w:rsidRDefault="00E10FD3" w:rsidP="00D70239">
            <w:pPr>
              <w:pStyle w:val="TAL"/>
              <w:rPr>
                <w:ins w:id="184893" w:author="CR#1455" w:date="2020-03-19T15:44:00Z"/>
                <w:sz w:val="16"/>
                <w:szCs w:val="16"/>
                <w:rPrChange w:id="184894" w:author="Draft version 2" w:date="2020-04-03T01:44:00Z">
                  <w:rPr>
                    <w:ins w:id="184895" w:author="CR#1455" w:date="2020-03-19T15:44:00Z"/>
                    <w:sz w:val="16"/>
                    <w:szCs w:val="16"/>
                  </w:rPr>
                </w:rPrChange>
              </w:rPr>
            </w:pPr>
            <w:ins w:id="184896" w:author="CR#1455" w:date="2020-03-19T15:44:00Z">
              <w:r w:rsidRPr="004072B1">
                <w:rPr>
                  <w:sz w:val="16"/>
                  <w:szCs w:val="16"/>
                  <w:rPrChange w:id="184897"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4072B1" w:rsidRDefault="00E10FD3" w:rsidP="005724F0">
            <w:pPr>
              <w:pStyle w:val="TAL"/>
              <w:rPr>
                <w:ins w:id="184898" w:author="CR#1455" w:date="2020-03-19T15:44:00Z"/>
                <w:sz w:val="16"/>
                <w:szCs w:val="16"/>
                <w:rPrChange w:id="184899" w:author="Draft version 2" w:date="2020-04-03T01:44:00Z">
                  <w:rPr>
                    <w:ins w:id="184900" w:author="CR#1455" w:date="2020-03-19T15:44:00Z"/>
                    <w:sz w:val="16"/>
                    <w:szCs w:val="16"/>
                  </w:rPr>
                </w:rPrChange>
              </w:rPr>
            </w:pPr>
            <w:ins w:id="184901" w:author="CR#1455" w:date="2020-03-19T15:44:00Z">
              <w:r w:rsidRPr="004072B1">
                <w:rPr>
                  <w:sz w:val="16"/>
                  <w:szCs w:val="16"/>
                  <w:rPrChange w:id="184902" w:author="Draft version 2" w:date="2020-04-03T01:44:00Z">
                    <w:rPr>
                      <w:sz w:val="16"/>
                      <w:szCs w:val="16"/>
                    </w:rPr>
                  </w:rPrChange>
                </w:rPr>
                <w:t>RP-20033</w:t>
              </w:r>
            </w:ins>
            <w:ins w:id="184903" w:author="CR#1455" w:date="2020-03-19T15:45:00Z">
              <w:r w:rsidRPr="004072B1">
                <w:rPr>
                  <w:sz w:val="16"/>
                  <w:szCs w:val="16"/>
                  <w:rPrChange w:id="184904" w:author="Draft version 2" w:date="2020-04-03T01:44:00Z">
                    <w:rPr>
                      <w:sz w:val="16"/>
                      <w:szCs w:val="16"/>
                    </w:rPr>
                  </w:rPrChange>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4072B1" w:rsidRDefault="00E10FD3" w:rsidP="005724F0">
            <w:pPr>
              <w:pStyle w:val="TAL"/>
              <w:rPr>
                <w:ins w:id="184905" w:author="CR#1455" w:date="2020-03-19T15:44:00Z"/>
                <w:sz w:val="16"/>
                <w:szCs w:val="16"/>
                <w:rPrChange w:id="184906" w:author="Draft version 2" w:date="2020-04-03T01:44:00Z">
                  <w:rPr>
                    <w:ins w:id="184907" w:author="CR#1455" w:date="2020-03-19T15:44:00Z"/>
                    <w:sz w:val="16"/>
                    <w:szCs w:val="16"/>
                  </w:rPr>
                </w:rPrChange>
              </w:rPr>
            </w:pPr>
            <w:ins w:id="184908" w:author="CR#1455" w:date="2020-03-19T15:45:00Z">
              <w:r w:rsidRPr="004072B1">
                <w:rPr>
                  <w:sz w:val="16"/>
                  <w:szCs w:val="16"/>
                  <w:rPrChange w:id="184909" w:author="Draft version 2" w:date="2020-04-03T01:44:00Z">
                    <w:rPr>
                      <w:sz w:val="16"/>
                      <w:szCs w:val="16"/>
                    </w:rPr>
                  </w:rPrChange>
                </w:rPr>
                <w:t>1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4072B1" w:rsidRDefault="00E10FD3" w:rsidP="005724F0">
            <w:pPr>
              <w:pStyle w:val="TAL"/>
              <w:rPr>
                <w:ins w:id="184910" w:author="CR#1455" w:date="2020-03-19T15:44:00Z"/>
                <w:sz w:val="16"/>
                <w:szCs w:val="16"/>
                <w:rPrChange w:id="184911" w:author="Draft version 2" w:date="2020-04-03T01:44:00Z">
                  <w:rPr>
                    <w:ins w:id="184912" w:author="CR#1455" w:date="2020-03-19T15:44:00Z"/>
                    <w:sz w:val="16"/>
                    <w:szCs w:val="16"/>
                  </w:rPr>
                </w:rPrChange>
              </w:rPr>
            </w:pPr>
            <w:ins w:id="184913" w:author="CR#1455" w:date="2020-03-19T15:45:00Z">
              <w:r w:rsidRPr="004072B1">
                <w:rPr>
                  <w:sz w:val="16"/>
                  <w:szCs w:val="16"/>
                  <w:rPrChange w:id="184914" w:author="Draft version 2" w:date="2020-04-03T01:44:00Z">
                    <w:rPr>
                      <w:sz w:val="16"/>
                      <w:szCs w:val="16"/>
                    </w:rPr>
                  </w:rPrChange>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4072B1" w:rsidRDefault="00E10FD3" w:rsidP="005724F0">
            <w:pPr>
              <w:pStyle w:val="TAL"/>
              <w:rPr>
                <w:ins w:id="184915" w:author="CR#1455" w:date="2020-03-19T15:44:00Z"/>
                <w:sz w:val="16"/>
                <w:szCs w:val="16"/>
                <w:rPrChange w:id="184916" w:author="Draft version 2" w:date="2020-04-03T01:44:00Z">
                  <w:rPr>
                    <w:ins w:id="184917" w:author="CR#1455" w:date="2020-03-19T15:44:00Z"/>
                    <w:sz w:val="16"/>
                    <w:szCs w:val="16"/>
                  </w:rPr>
                </w:rPrChange>
              </w:rPr>
            </w:pPr>
            <w:ins w:id="184918" w:author="CR#1455" w:date="2020-03-19T15:45:00Z">
              <w:r w:rsidRPr="004072B1">
                <w:rPr>
                  <w:sz w:val="16"/>
                  <w:szCs w:val="16"/>
                  <w:rPrChange w:id="184919"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72B1" w:rsidRDefault="00E10FD3" w:rsidP="005724F0">
            <w:pPr>
              <w:spacing w:after="0"/>
              <w:rPr>
                <w:ins w:id="184920" w:author="CR#1455" w:date="2020-03-19T15:44:00Z"/>
                <w:rFonts w:ascii="Arial" w:hAnsi="Arial"/>
                <w:noProof/>
                <w:sz w:val="16"/>
                <w:szCs w:val="16"/>
                <w:lang w:eastAsia="ko-KR"/>
                <w:rPrChange w:id="184921" w:author="Draft version 2" w:date="2020-04-03T01:44:00Z">
                  <w:rPr>
                    <w:ins w:id="184922" w:author="CR#1455" w:date="2020-03-19T15:44:00Z"/>
                    <w:rFonts w:ascii="Arial" w:hAnsi="Arial"/>
                    <w:noProof/>
                    <w:sz w:val="16"/>
                    <w:szCs w:val="16"/>
                    <w:lang w:eastAsia="ko-KR"/>
                  </w:rPr>
                </w:rPrChange>
              </w:rPr>
            </w:pPr>
            <w:ins w:id="184923" w:author="CR#1455" w:date="2020-03-19T15:45:00Z">
              <w:r w:rsidRPr="004072B1">
                <w:rPr>
                  <w:rFonts w:ascii="Arial" w:hAnsi="Arial"/>
                  <w:noProof/>
                  <w:sz w:val="16"/>
                  <w:szCs w:val="16"/>
                  <w:lang w:eastAsia="ko-KR"/>
                  <w:rPrChange w:id="184924" w:author="Draft version 2" w:date="2020-04-03T01:44:00Z">
                    <w:rPr>
                      <w:rFonts w:ascii="Arial" w:hAnsi="Arial"/>
                      <w:noProof/>
                      <w:sz w:val="16"/>
                      <w:szCs w:val="16"/>
                      <w:lang w:eastAsia="ko-KR"/>
                    </w:rPr>
                  </w:rPrChange>
                </w:rPr>
                <w:t>Introduction of provisions for late non-critical extens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4072B1" w:rsidRDefault="00E10FD3" w:rsidP="005724F0">
            <w:pPr>
              <w:pStyle w:val="TAC"/>
              <w:jc w:val="left"/>
              <w:rPr>
                <w:ins w:id="184925" w:author="CR#1455" w:date="2020-03-19T15:44:00Z"/>
                <w:sz w:val="16"/>
                <w:szCs w:val="16"/>
                <w:rPrChange w:id="184926" w:author="Draft version 2" w:date="2020-04-03T01:44:00Z">
                  <w:rPr>
                    <w:ins w:id="184927" w:author="CR#1455" w:date="2020-03-19T15:44:00Z"/>
                    <w:sz w:val="16"/>
                    <w:szCs w:val="16"/>
                  </w:rPr>
                </w:rPrChange>
              </w:rPr>
            </w:pPr>
            <w:ins w:id="184928" w:author="CR#1455" w:date="2020-03-19T15:45:00Z">
              <w:r w:rsidRPr="004072B1">
                <w:rPr>
                  <w:sz w:val="16"/>
                  <w:szCs w:val="16"/>
                  <w:rPrChange w:id="184929" w:author="Draft version 2" w:date="2020-04-03T01:44:00Z">
                    <w:rPr>
                      <w:sz w:val="16"/>
                      <w:szCs w:val="16"/>
                    </w:rPr>
                  </w:rPrChange>
                </w:rPr>
                <w:t>15.9.0</w:t>
              </w:r>
            </w:ins>
          </w:p>
        </w:tc>
      </w:tr>
      <w:tr w:rsidR="00936420" w:rsidRPr="004072B1" w14:paraId="593C7A69" w14:textId="77777777" w:rsidTr="00F71051">
        <w:trPr>
          <w:gridAfter w:val="1"/>
          <w:wAfter w:w="48" w:type="dxa"/>
          <w:ins w:id="184930" w:author="CR#1460r1" w:date="2020-03-19T15: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4072B1" w:rsidRDefault="00361BC1" w:rsidP="005724F0">
            <w:pPr>
              <w:pStyle w:val="TAL"/>
              <w:rPr>
                <w:ins w:id="184931" w:author="CR#1460r1" w:date="2020-03-19T15:49:00Z"/>
                <w:sz w:val="16"/>
                <w:szCs w:val="16"/>
                <w:rPrChange w:id="184932" w:author="Draft version 2" w:date="2020-04-03T01:44:00Z">
                  <w:rPr>
                    <w:ins w:id="184933" w:author="CR#1460r1" w:date="2020-03-19T15:49: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4072B1" w:rsidRDefault="00361BC1" w:rsidP="00D70239">
            <w:pPr>
              <w:pStyle w:val="TAL"/>
              <w:rPr>
                <w:ins w:id="184934" w:author="CR#1460r1" w:date="2020-03-19T15:49:00Z"/>
                <w:sz w:val="16"/>
                <w:szCs w:val="16"/>
                <w:rPrChange w:id="184935" w:author="Draft version 2" w:date="2020-04-03T01:44:00Z">
                  <w:rPr>
                    <w:ins w:id="184936" w:author="CR#1460r1" w:date="2020-03-19T15:49:00Z"/>
                    <w:sz w:val="16"/>
                    <w:szCs w:val="16"/>
                  </w:rPr>
                </w:rPrChange>
              </w:rPr>
            </w:pPr>
            <w:ins w:id="184937" w:author="CR#1460r1" w:date="2020-03-19T15:49:00Z">
              <w:r w:rsidRPr="004072B1">
                <w:rPr>
                  <w:sz w:val="16"/>
                  <w:szCs w:val="16"/>
                  <w:rPrChange w:id="184938"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4072B1" w:rsidRDefault="00361BC1" w:rsidP="005724F0">
            <w:pPr>
              <w:pStyle w:val="TAL"/>
              <w:rPr>
                <w:ins w:id="184939" w:author="CR#1460r1" w:date="2020-03-19T15:49:00Z"/>
                <w:sz w:val="16"/>
                <w:szCs w:val="16"/>
                <w:rPrChange w:id="184940" w:author="Draft version 2" w:date="2020-04-03T01:44:00Z">
                  <w:rPr>
                    <w:ins w:id="184941" w:author="CR#1460r1" w:date="2020-03-19T15:49:00Z"/>
                    <w:sz w:val="16"/>
                    <w:szCs w:val="16"/>
                  </w:rPr>
                </w:rPrChange>
              </w:rPr>
            </w:pPr>
            <w:ins w:id="184942" w:author="CR#1460r1" w:date="2020-03-19T15:49:00Z">
              <w:r w:rsidRPr="004072B1">
                <w:rPr>
                  <w:sz w:val="16"/>
                  <w:szCs w:val="16"/>
                  <w:rPrChange w:id="184943" w:author="Draft version 2" w:date="2020-04-03T01:44:00Z">
                    <w:rPr>
                      <w:sz w:val="16"/>
                      <w:szCs w:val="16"/>
                    </w:rPr>
                  </w:rPrChange>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4072B1" w:rsidRDefault="00361BC1" w:rsidP="005724F0">
            <w:pPr>
              <w:pStyle w:val="TAL"/>
              <w:rPr>
                <w:ins w:id="184944" w:author="CR#1460r1" w:date="2020-03-19T15:49:00Z"/>
                <w:sz w:val="16"/>
                <w:szCs w:val="16"/>
                <w:rPrChange w:id="184945" w:author="Draft version 2" w:date="2020-04-03T01:44:00Z">
                  <w:rPr>
                    <w:ins w:id="184946" w:author="CR#1460r1" w:date="2020-03-19T15:49:00Z"/>
                    <w:sz w:val="16"/>
                    <w:szCs w:val="16"/>
                  </w:rPr>
                </w:rPrChange>
              </w:rPr>
            </w:pPr>
            <w:ins w:id="184947" w:author="CR#1460r1" w:date="2020-03-19T15:49:00Z">
              <w:r w:rsidRPr="004072B1">
                <w:rPr>
                  <w:sz w:val="16"/>
                  <w:szCs w:val="16"/>
                  <w:rPrChange w:id="184948" w:author="Draft version 2" w:date="2020-04-03T01:44:00Z">
                    <w:rPr>
                      <w:sz w:val="16"/>
                      <w:szCs w:val="16"/>
                    </w:rPr>
                  </w:rPrChange>
                </w:rPr>
                <w:t>14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4072B1" w:rsidRDefault="00361BC1" w:rsidP="005724F0">
            <w:pPr>
              <w:pStyle w:val="TAL"/>
              <w:rPr>
                <w:ins w:id="184949" w:author="CR#1460r1" w:date="2020-03-19T15:49:00Z"/>
                <w:sz w:val="16"/>
                <w:szCs w:val="16"/>
                <w:rPrChange w:id="184950" w:author="Draft version 2" w:date="2020-04-03T01:44:00Z">
                  <w:rPr>
                    <w:ins w:id="184951" w:author="CR#1460r1" w:date="2020-03-19T15:49:00Z"/>
                    <w:sz w:val="16"/>
                    <w:szCs w:val="16"/>
                  </w:rPr>
                </w:rPrChange>
              </w:rPr>
            </w:pPr>
            <w:ins w:id="184952" w:author="CR#1460r1" w:date="2020-03-19T15:49:00Z">
              <w:r w:rsidRPr="004072B1">
                <w:rPr>
                  <w:sz w:val="16"/>
                  <w:szCs w:val="16"/>
                  <w:rPrChange w:id="184953"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4072B1" w:rsidRDefault="00361BC1" w:rsidP="005724F0">
            <w:pPr>
              <w:pStyle w:val="TAL"/>
              <w:rPr>
                <w:ins w:id="184954" w:author="CR#1460r1" w:date="2020-03-19T15:49:00Z"/>
                <w:sz w:val="16"/>
                <w:szCs w:val="16"/>
                <w:rPrChange w:id="184955" w:author="Draft version 2" w:date="2020-04-03T01:44:00Z">
                  <w:rPr>
                    <w:ins w:id="184956" w:author="CR#1460r1" w:date="2020-03-19T15:49:00Z"/>
                    <w:sz w:val="16"/>
                    <w:szCs w:val="16"/>
                  </w:rPr>
                </w:rPrChange>
              </w:rPr>
            </w:pPr>
            <w:ins w:id="184957" w:author="CR#1460r1" w:date="2020-03-19T15:49:00Z">
              <w:r w:rsidRPr="004072B1">
                <w:rPr>
                  <w:sz w:val="16"/>
                  <w:szCs w:val="16"/>
                  <w:rPrChange w:id="184958"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72B1" w:rsidRDefault="00361BC1" w:rsidP="005724F0">
            <w:pPr>
              <w:spacing w:after="0"/>
              <w:rPr>
                <w:ins w:id="184959" w:author="CR#1460r1" w:date="2020-03-19T15:49:00Z"/>
                <w:rFonts w:ascii="Arial" w:hAnsi="Arial"/>
                <w:noProof/>
                <w:sz w:val="16"/>
                <w:szCs w:val="16"/>
                <w:lang w:eastAsia="ko-KR"/>
                <w:rPrChange w:id="184960" w:author="Draft version 2" w:date="2020-04-03T01:44:00Z">
                  <w:rPr>
                    <w:ins w:id="184961" w:author="CR#1460r1" w:date="2020-03-19T15:49:00Z"/>
                    <w:rFonts w:ascii="Arial" w:hAnsi="Arial"/>
                    <w:noProof/>
                    <w:sz w:val="16"/>
                    <w:szCs w:val="16"/>
                    <w:lang w:eastAsia="ko-KR"/>
                  </w:rPr>
                </w:rPrChange>
              </w:rPr>
            </w:pPr>
            <w:ins w:id="184962" w:author="CR#1460r1" w:date="2020-03-19T15:49:00Z">
              <w:r w:rsidRPr="004072B1">
                <w:rPr>
                  <w:rFonts w:ascii="Arial" w:hAnsi="Arial"/>
                  <w:noProof/>
                  <w:sz w:val="16"/>
                  <w:szCs w:val="16"/>
                  <w:lang w:eastAsia="ko-KR"/>
                  <w:rPrChange w:id="184963" w:author="Draft version 2" w:date="2020-04-03T01:44:00Z">
                    <w:rPr>
                      <w:rFonts w:ascii="Arial" w:hAnsi="Arial"/>
                      <w:noProof/>
                      <w:sz w:val="16"/>
                      <w:szCs w:val="16"/>
                      <w:lang w:eastAsia="ko-KR"/>
                    </w:rPr>
                  </w:rPrChange>
                </w:rPr>
                <w:t>Correction on p-maxNR-FR1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4072B1" w:rsidRDefault="00361BC1" w:rsidP="005724F0">
            <w:pPr>
              <w:pStyle w:val="TAC"/>
              <w:jc w:val="left"/>
              <w:rPr>
                <w:ins w:id="184964" w:author="CR#1460r1" w:date="2020-03-19T15:49:00Z"/>
                <w:sz w:val="16"/>
                <w:szCs w:val="16"/>
                <w:rPrChange w:id="184965" w:author="Draft version 2" w:date="2020-04-03T01:44:00Z">
                  <w:rPr>
                    <w:ins w:id="184966" w:author="CR#1460r1" w:date="2020-03-19T15:49:00Z"/>
                    <w:sz w:val="16"/>
                    <w:szCs w:val="16"/>
                  </w:rPr>
                </w:rPrChange>
              </w:rPr>
            </w:pPr>
            <w:ins w:id="184967" w:author="CR#1460r1" w:date="2020-03-19T15:50:00Z">
              <w:r w:rsidRPr="004072B1">
                <w:rPr>
                  <w:sz w:val="16"/>
                  <w:szCs w:val="16"/>
                  <w:rPrChange w:id="184968" w:author="Draft version 2" w:date="2020-04-03T01:44:00Z">
                    <w:rPr>
                      <w:sz w:val="16"/>
                      <w:szCs w:val="16"/>
                    </w:rPr>
                  </w:rPrChange>
                </w:rPr>
                <w:t>15.9.0</w:t>
              </w:r>
            </w:ins>
          </w:p>
        </w:tc>
      </w:tr>
      <w:tr w:rsidR="00936420" w:rsidRPr="004072B1" w14:paraId="35CBA5A4" w14:textId="77777777" w:rsidTr="00F71051">
        <w:trPr>
          <w:gridAfter w:val="1"/>
          <w:wAfter w:w="48" w:type="dxa"/>
          <w:ins w:id="184969" w:author="CR#1461" w:date="2020-03-19T15: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4072B1" w:rsidRDefault="007C3A1C" w:rsidP="005724F0">
            <w:pPr>
              <w:pStyle w:val="TAL"/>
              <w:rPr>
                <w:ins w:id="184970" w:author="CR#1461" w:date="2020-03-19T15:53:00Z"/>
                <w:sz w:val="16"/>
                <w:szCs w:val="16"/>
                <w:rPrChange w:id="184971" w:author="Draft version 2" w:date="2020-04-03T01:44:00Z">
                  <w:rPr>
                    <w:ins w:id="184972" w:author="CR#1461" w:date="2020-03-19T15:53: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4072B1" w:rsidRDefault="007C3A1C" w:rsidP="00D70239">
            <w:pPr>
              <w:pStyle w:val="TAL"/>
              <w:rPr>
                <w:ins w:id="184973" w:author="CR#1461" w:date="2020-03-19T15:53:00Z"/>
                <w:sz w:val="16"/>
                <w:szCs w:val="16"/>
                <w:rPrChange w:id="184974" w:author="Draft version 2" w:date="2020-04-03T01:44:00Z">
                  <w:rPr>
                    <w:ins w:id="184975" w:author="CR#1461" w:date="2020-03-19T15:53:00Z"/>
                    <w:sz w:val="16"/>
                    <w:szCs w:val="16"/>
                  </w:rPr>
                </w:rPrChange>
              </w:rPr>
            </w:pPr>
            <w:ins w:id="184976" w:author="CR#1461" w:date="2020-03-19T15:53:00Z">
              <w:r w:rsidRPr="004072B1">
                <w:rPr>
                  <w:sz w:val="16"/>
                  <w:szCs w:val="16"/>
                  <w:rPrChange w:id="184977"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4072B1" w:rsidRDefault="007C3A1C" w:rsidP="005724F0">
            <w:pPr>
              <w:pStyle w:val="TAL"/>
              <w:rPr>
                <w:ins w:id="184978" w:author="CR#1461" w:date="2020-03-19T15:53:00Z"/>
                <w:sz w:val="16"/>
                <w:szCs w:val="16"/>
                <w:rPrChange w:id="184979" w:author="Draft version 2" w:date="2020-04-03T01:44:00Z">
                  <w:rPr>
                    <w:ins w:id="184980" w:author="CR#1461" w:date="2020-03-19T15:53:00Z"/>
                    <w:sz w:val="16"/>
                    <w:szCs w:val="16"/>
                  </w:rPr>
                </w:rPrChange>
              </w:rPr>
            </w:pPr>
            <w:ins w:id="184981" w:author="CR#1461" w:date="2020-03-19T15:53:00Z">
              <w:r w:rsidRPr="004072B1">
                <w:rPr>
                  <w:sz w:val="16"/>
                  <w:szCs w:val="16"/>
                  <w:rPrChange w:id="184982" w:author="Draft version 2" w:date="2020-04-03T01:44:00Z">
                    <w:rPr>
                      <w:sz w:val="16"/>
                      <w:szCs w:val="16"/>
                    </w:rPr>
                  </w:rPrChange>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4072B1" w:rsidRDefault="007C3A1C" w:rsidP="005724F0">
            <w:pPr>
              <w:pStyle w:val="TAL"/>
              <w:rPr>
                <w:ins w:id="184983" w:author="CR#1461" w:date="2020-03-19T15:53:00Z"/>
                <w:sz w:val="16"/>
                <w:szCs w:val="16"/>
                <w:rPrChange w:id="184984" w:author="Draft version 2" w:date="2020-04-03T01:44:00Z">
                  <w:rPr>
                    <w:ins w:id="184985" w:author="CR#1461" w:date="2020-03-19T15:53:00Z"/>
                    <w:sz w:val="16"/>
                    <w:szCs w:val="16"/>
                  </w:rPr>
                </w:rPrChange>
              </w:rPr>
            </w:pPr>
            <w:ins w:id="184986" w:author="CR#1461" w:date="2020-03-19T15:53:00Z">
              <w:r w:rsidRPr="004072B1">
                <w:rPr>
                  <w:sz w:val="16"/>
                  <w:szCs w:val="16"/>
                  <w:rPrChange w:id="184987" w:author="Draft version 2" w:date="2020-04-03T01:44:00Z">
                    <w:rPr>
                      <w:sz w:val="16"/>
                      <w:szCs w:val="16"/>
                    </w:rPr>
                  </w:rPrChange>
                </w:rPr>
                <w:t>14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4072B1" w:rsidRDefault="007C3A1C" w:rsidP="005724F0">
            <w:pPr>
              <w:pStyle w:val="TAL"/>
              <w:rPr>
                <w:ins w:id="184988" w:author="CR#1461" w:date="2020-03-19T15:53:00Z"/>
                <w:sz w:val="16"/>
                <w:szCs w:val="16"/>
                <w:rPrChange w:id="184989" w:author="Draft version 2" w:date="2020-04-03T01:44:00Z">
                  <w:rPr>
                    <w:ins w:id="184990" w:author="CR#1461" w:date="2020-03-19T15:53:00Z"/>
                    <w:sz w:val="16"/>
                    <w:szCs w:val="16"/>
                  </w:rPr>
                </w:rPrChange>
              </w:rPr>
            </w:pPr>
            <w:ins w:id="184991" w:author="CR#1461" w:date="2020-03-19T15:53:00Z">
              <w:r w:rsidRPr="004072B1">
                <w:rPr>
                  <w:sz w:val="16"/>
                  <w:szCs w:val="16"/>
                  <w:rPrChange w:id="184992" w:author="Draft version 2" w:date="2020-04-03T01:44:00Z">
                    <w:rPr>
                      <w:sz w:val="16"/>
                      <w:szCs w:val="16"/>
                    </w:rPr>
                  </w:rPrChange>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4072B1" w:rsidRDefault="007C3A1C" w:rsidP="005724F0">
            <w:pPr>
              <w:pStyle w:val="TAL"/>
              <w:rPr>
                <w:ins w:id="184993" w:author="CR#1461" w:date="2020-03-19T15:53:00Z"/>
                <w:sz w:val="16"/>
                <w:szCs w:val="16"/>
                <w:rPrChange w:id="184994" w:author="Draft version 2" w:date="2020-04-03T01:44:00Z">
                  <w:rPr>
                    <w:ins w:id="184995" w:author="CR#1461" w:date="2020-03-19T15:53:00Z"/>
                    <w:sz w:val="16"/>
                    <w:szCs w:val="16"/>
                  </w:rPr>
                </w:rPrChange>
              </w:rPr>
            </w:pPr>
            <w:ins w:id="184996" w:author="CR#1461" w:date="2020-03-19T15:53:00Z">
              <w:r w:rsidRPr="004072B1">
                <w:rPr>
                  <w:sz w:val="16"/>
                  <w:szCs w:val="16"/>
                  <w:rPrChange w:id="184997"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72B1" w:rsidRDefault="007C3A1C" w:rsidP="005724F0">
            <w:pPr>
              <w:spacing w:after="0"/>
              <w:rPr>
                <w:ins w:id="184998" w:author="CR#1461" w:date="2020-03-19T15:53:00Z"/>
                <w:rFonts w:ascii="Arial" w:hAnsi="Arial"/>
                <w:noProof/>
                <w:sz w:val="16"/>
                <w:szCs w:val="16"/>
                <w:lang w:eastAsia="ko-KR"/>
                <w:rPrChange w:id="184999" w:author="Draft version 2" w:date="2020-04-03T01:44:00Z">
                  <w:rPr>
                    <w:ins w:id="185000" w:author="CR#1461" w:date="2020-03-19T15:53:00Z"/>
                    <w:rFonts w:ascii="Arial" w:hAnsi="Arial"/>
                    <w:noProof/>
                    <w:sz w:val="16"/>
                    <w:szCs w:val="16"/>
                    <w:lang w:eastAsia="ko-KR"/>
                  </w:rPr>
                </w:rPrChange>
              </w:rPr>
            </w:pPr>
            <w:ins w:id="185001" w:author="CR#1461" w:date="2020-03-19T15:54:00Z">
              <w:r w:rsidRPr="004072B1">
                <w:rPr>
                  <w:rFonts w:ascii="Arial" w:hAnsi="Arial"/>
                  <w:noProof/>
                  <w:sz w:val="16"/>
                  <w:szCs w:val="16"/>
                  <w:lang w:eastAsia="ko-KR"/>
                  <w:rPrChange w:id="185002" w:author="Draft version 2" w:date="2020-04-03T01:44:00Z">
                    <w:rPr>
                      <w:rFonts w:ascii="Arial" w:hAnsi="Arial"/>
                      <w:noProof/>
                      <w:sz w:val="16"/>
                      <w:szCs w:val="16"/>
                      <w:lang w:eastAsia="ko-KR"/>
                    </w:rPr>
                  </w:rPrChange>
                </w:rPr>
                <w:t>Correction on SFTD frequency list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4072B1" w:rsidRDefault="007C3A1C" w:rsidP="005724F0">
            <w:pPr>
              <w:pStyle w:val="TAC"/>
              <w:jc w:val="left"/>
              <w:rPr>
                <w:ins w:id="185003" w:author="CR#1461" w:date="2020-03-19T15:53:00Z"/>
                <w:sz w:val="16"/>
                <w:szCs w:val="16"/>
                <w:rPrChange w:id="185004" w:author="Draft version 2" w:date="2020-04-03T01:44:00Z">
                  <w:rPr>
                    <w:ins w:id="185005" w:author="CR#1461" w:date="2020-03-19T15:53:00Z"/>
                    <w:sz w:val="16"/>
                    <w:szCs w:val="16"/>
                  </w:rPr>
                </w:rPrChange>
              </w:rPr>
            </w:pPr>
            <w:ins w:id="185006" w:author="CR#1461" w:date="2020-03-19T15:54:00Z">
              <w:r w:rsidRPr="004072B1">
                <w:rPr>
                  <w:sz w:val="16"/>
                  <w:szCs w:val="16"/>
                  <w:rPrChange w:id="185007" w:author="Draft version 2" w:date="2020-04-03T01:44:00Z">
                    <w:rPr>
                      <w:sz w:val="16"/>
                      <w:szCs w:val="16"/>
                    </w:rPr>
                  </w:rPrChange>
                </w:rPr>
                <w:t>15.9.0</w:t>
              </w:r>
            </w:ins>
          </w:p>
        </w:tc>
      </w:tr>
      <w:tr w:rsidR="00936420" w:rsidRPr="004072B1" w14:paraId="1968EBE5" w14:textId="77777777" w:rsidTr="00F71051">
        <w:trPr>
          <w:gridAfter w:val="1"/>
          <w:wAfter w:w="48" w:type="dxa"/>
          <w:ins w:id="185008" w:author="CR#1472r2" w:date="2020-03-19T16: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4072B1" w:rsidRDefault="008738CA" w:rsidP="005724F0">
            <w:pPr>
              <w:pStyle w:val="TAL"/>
              <w:rPr>
                <w:ins w:id="185009" w:author="CR#1472r2" w:date="2020-03-19T16:15:00Z"/>
                <w:sz w:val="16"/>
                <w:szCs w:val="16"/>
                <w:rPrChange w:id="185010" w:author="Draft version 2" w:date="2020-04-03T01:44:00Z">
                  <w:rPr>
                    <w:ins w:id="185011" w:author="CR#1472r2" w:date="2020-03-19T16:15: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4072B1" w:rsidRDefault="008738CA" w:rsidP="00D70239">
            <w:pPr>
              <w:pStyle w:val="TAL"/>
              <w:rPr>
                <w:ins w:id="185012" w:author="CR#1472r2" w:date="2020-03-19T16:15:00Z"/>
                <w:sz w:val="16"/>
                <w:szCs w:val="16"/>
                <w:rPrChange w:id="185013" w:author="Draft version 2" w:date="2020-04-03T01:44:00Z">
                  <w:rPr>
                    <w:ins w:id="185014" w:author="CR#1472r2" w:date="2020-03-19T16:15:00Z"/>
                    <w:sz w:val="16"/>
                    <w:szCs w:val="16"/>
                  </w:rPr>
                </w:rPrChange>
              </w:rPr>
            </w:pPr>
            <w:ins w:id="185015" w:author="CR#1472r2" w:date="2020-03-19T16:15:00Z">
              <w:r w:rsidRPr="004072B1">
                <w:rPr>
                  <w:sz w:val="16"/>
                  <w:szCs w:val="16"/>
                  <w:rPrChange w:id="185016"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4072B1" w:rsidRDefault="008738CA" w:rsidP="005724F0">
            <w:pPr>
              <w:pStyle w:val="TAL"/>
              <w:rPr>
                <w:ins w:id="185017" w:author="CR#1472r2" w:date="2020-03-19T16:15:00Z"/>
                <w:sz w:val="16"/>
                <w:szCs w:val="16"/>
                <w:rPrChange w:id="185018" w:author="Draft version 2" w:date="2020-04-03T01:44:00Z">
                  <w:rPr>
                    <w:ins w:id="185019" w:author="CR#1472r2" w:date="2020-03-19T16:15:00Z"/>
                    <w:sz w:val="16"/>
                    <w:szCs w:val="16"/>
                  </w:rPr>
                </w:rPrChange>
              </w:rPr>
            </w:pPr>
            <w:ins w:id="185020" w:author="CR#1472r2" w:date="2020-03-19T16:15:00Z">
              <w:r w:rsidRPr="004072B1">
                <w:rPr>
                  <w:sz w:val="16"/>
                  <w:szCs w:val="16"/>
                  <w:rPrChange w:id="185021" w:author="Draft version 2" w:date="2020-04-03T01:44:00Z">
                    <w:rPr>
                      <w:sz w:val="16"/>
                      <w:szCs w:val="16"/>
                    </w:rPr>
                  </w:rPrChange>
                </w:rPr>
                <w:t>RP-20033</w:t>
              </w:r>
            </w:ins>
            <w:ins w:id="185022" w:author="CR#1472r2" w:date="2020-03-19T16:16:00Z">
              <w:r w:rsidRPr="004072B1">
                <w:rPr>
                  <w:sz w:val="16"/>
                  <w:szCs w:val="16"/>
                  <w:rPrChange w:id="185023" w:author="Draft version 2" w:date="2020-04-03T01:44:00Z">
                    <w:rPr>
                      <w:sz w:val="16"/>
                      <w:szCs w:val="16"/>
                    </w:rPr>
                  </w:rPrChange>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4072B1" w:rsidRDefault="008738CA" w:rsidP="005724F0">
            <w:pPr>
              <w:pStyle w:val="TAL"/>
              <w:rPr>
                <w:ins w:id="185024" w:author="CR#1472r2" w:date="2020-03-19T16:15:00Z"/>
                <w:sz w:val="16"/>
                <w:szCs w:val="16"/>
                <w:rPrChange w:id="185025" w:author="Draft version 2" w:date="2020-04-03T01:44:00Z">
                  <w:rPr>
                    <w:ins w:id="185026" w:author="CR#1472r2" w:date="2020-03-19T16:15:00Z"/>
                    <w:sz w:val="16"/>
                    <w:szCs w:val="16"/>
                  </w:rPr>
                </w:rPrChange>
              </w:rPr>
            </w:pPr>
            <w:ins w:id="185027" w:author="CR#1472r2" w:date="2020-03-19T16:15:00Z">
              <w:r w:rsidRPr="004072B1">
                <w:rPr>
                  <w:sz w:val="16"/>
                  <w:szCs w:val="16"/>
                  <w:rPrChange w:id="185028" w:author="Draft version 2" w:date="2020-04-03T01:44:00Z">
                    <w:rPr>
                      <w:sz w:val="16"/>
                      <w:szCs w:val="16"/>
                    </w:rPr>
                  </w:rPrChange>
                </w:rPr>
                <w:t>1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4072B1" w:rsidRDefault="008738CA" w:rsidP="005724F0">
            <w:pPr>
              <w:pStyle w:val="TAL"/>
              <w:rPr>
                <w:ins w:id="185029" w:author="CR#1472r2" w:date="2020-03-19T16:15:00Z"/>
                <w:sz w:val="16"/>
                <w:szCs w:val="16"/>
                <w:rPrChange w:id="185030" w:author="Draft version 2" w:date="2020-04-03T01:44:00Z">
                  <w:rPr>
                    <w:ins w:id="185031" w:author="CR#1472r2" w:date="2020-03-19T16:15:00Z"/>
                    <w:sz w:val="16"/>
                    <w:szCs w:val="16"/>
                  </w:rPr>
                </w:rPrChange>
              </w:rPr>
            </w:pPr>
            <w:ins w:id="185032" w:author="CR#1472r2" w:date="2020-03-19T16:15:00Z">
              <w:r w:rsidRPr="004072B1">
                <w:rPr>
                  <w:sz w:val="16"/>
                  <w:szCs w:val="16"/>
                  <w:rPrChange w:id="185033"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4072B1" w:rsidRDefault="008738CA" w:rsidP="005724F0">
            <w:pPr>
              <w:pStyle w:val="TAL"/>
              <w:rPr>
                <w:ins w:id="185034" w:author="CR#1472r2" w:date="2020-03-19T16:15:00Z"/>
                <w:sz w:val="16"/>
                <w:szCs w:val="16"/>
                <w:rPrChange w:id="185035" w:author="Draft version 2" w:date="2020-04-03T01:44:00Z">
                  <w:rPr>
                    <w:ins w:id="185036" w:author="CR#1472r2" w:date="2020-03-19T16:15:00Z"/>
                    <w:sz w:val="16"/>
                    <w:szCs w:val="16"/>
                  </w:rPr>
                </w:rPrChange>
              </w:rPr>
            </w:pPr>
            <w:ins w:id="185037" w:author="CR#1472r2" w:date="2020-03-19T16:15:00Z">
              <w:r w:rsidRPr="004072B1">
                <w:rPr>
                  <w:sz w:val="16"/>
                  <w:szCs w:val="16"/>
                  <w:rPrChange w:id="185038"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72B1" w:rsidRDefault="008738CA" w:rsidP="005724F0">
            <w:pPr>
              <w:spacing w:after="0"/>
              <w:rPr>
                <w:ins w:id="185039" w:author="CR#1472r2" w:date="2020-03-19T16:15:00Z"/>
                <w:rFonts w:ascii="Arial" w:hAnsi="Arial"/>
                <w:noProof/>
                <w:sz w:val="16"/>
                <w:szCs w:val="16"/>
                <w:lang w:eastAsia="ko-KR"/>
                <w:rPrChange w:id="185040" w:author="Draft version 2" w:date="2020-04-03T01:44:00Z">
                  <w:rPr>
                    <w:ins w:id="185041" w:author="CR#1472r2" w:date="2020-03-19T16:15:00Z"/>
                    <w:rFonts w:ascii="Arial" w:hAnsi="Arial"/>
                    <w:noProof/>
                    <w:sz w:val="16"/>
                    <w:szCs w:val="16"/>
                    <w:lang w:eastAsia="ko-KR"/>
                  </w:rPr>
                </w:rPrChange>
              </w:rPr>
            </w:pPr>
            <w:ins w:id="185042" w:author="CR#1472r2" w:date="2020-03-19T16:15:00Z">
              <w:r w:rsidRPr="004072B1">
                <w:rPr>
                  <w:rFonts w:ascii="Arial" w:hAnsi="Arial"/>
                  <w:noProof/>
                  <w:sz w:val="16"/>
                  <w:szCs w:val="16"/>
                  <w:lang w:eastAsia="ko-KR"/>
                  <w:rPrChange w:id="185043" w:author="Draft version 2" w:date="2020-04-03T01:44:00Z">
                    <w:rPr>
                      <w:rFonts w:ascii="Arial" w:hAnsi="Arial"/>
                      <w:noProof/>
                      <w:sz w:val="16"/>
                      <w:szCs w:val="16"/>
                      <w:lang w:eastAsia="ko-KR"/>
                    </w:rPr>
                  </w:rPrChange>
                </w:rPr>
                <w:t>Miscellaneous non-controversial corrections Set 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4072B1" w:rsidRDefault="008738CA" w:rsidP="005724F0">
            <w:pPr>
              <w:pStyle w:val="TAC"/>
              <w:jc w:val="left"/>
              <w:rPr>
                <w:ins w:id="185044" w:author="CR#1472r2" w:date="2020-03-19T16:15:00Z"/>
                <w:sz w:val="16"/>
                <w:szCs w:val="16"/>
                <w:rPrChange w:id="185045" w:author="Draft version 2" w:date="2020-04-03T01:44:00Z">
                  <w:rPr>
                    <w:ins w:id="185046" w:author="CR#1472r2" w:date="2020-03-19T16:15:00Z"/>
                    <w:sz w:val="16"/>
                    <w:szCs w:val="16"/>
                  </w:rPr>
                </w:rPrChange>
              </w:rPr>
            </w:pPr>
            <w:ins w:id="185047" w:author="CR#1472r2" w:date="2020-03-19T16:15:00Z">
              <w:r w:rsidRPr="004072B1">
                <w:rPr>
                  <w:sz w:val="16"/>
                  <w:szCs w:val="16"/>
                  <w:rPrChange w:id="185048" w:author="Draft version 2" w:date="2020-04-03T01:44:00Z">
                    <w:rPr>
                      <w:sz w:val="16"/>
                      <w:szCs w:val="16"/>
                    </w:rPr>
                  </w:rPrChange>
                </w:rPr>
                <w:t>15.9.0</w:t>
              </w:r>
            </w:ins>
          </w:p>
        </w:tc>
      </w:tr>
      <w:tr w:rsidR="00936420" w:rsidRPr="004072B1" w14:paraId="1AB622C5" w14:textId="77777777" w:rsidTr="00F71051">
        <w:trPr>
          <w:gridAfter w:val="1"/>
          <w:wAfter w:w="48" w:type="dxa"/>
          <w:ins w:id="185049" w:author="CR#1475r1" w:date="2020-03-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4072B1" w:rsidRDefault="00393DB8" w:rsidP="005724F0">
            <w:pPr>
              <w:pStyle w:val="TAL"/>
              <w:rPr>
                <w:ins w:id="185050" w:author="CR#1475r1" w:date="2020-03-19T17:26:00Z"/>
                <w:sz w:val="16"/>
                <w:szCs w:val="16"/>
                <w:rPrChange w:id="185051" w:author="Draft version 2" w:date="2020-04-03T01:44:00Z">
                  <w:rPr>
                    <w:ins w:id="185052" w:author="CR#1475r1" w:date="2020-03-19T17:26: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4072B1" w:rsidRDefault="00393DB8" w:rsidP="00D70239">
            <w:pPr>
              <w:pStyle w:val="TAL"/>
              <w:rPr>
                <w:ins w:id="185053" w:author="CR#1475r1" w:date="2020-03-19T17:26:00Z"/>
                <w:sz w:val="16"/>
                <w:szCs w:val="16"/>
                <w:rPrChange w:id="185054" w:author="Draft version 2" w:date="2020-04-03T01:44:00Z">
                  <w:rPr>
                    <w:ins w:id="185055" w:author="CR#1475r1" w:date="2020-03-19T17:26:00Z"/>
                    <w:sz w:val="16"/>
                    <w:szCs w:val="16"/>
                  </w:rPr>
                </w:rPrChange>
              </w:rPr>
            </w:pPr>
            <w:ins w:id="185056" w:author="CR#1475r1" w:date="2020-03-19T17:26:00Z">
              <w:r w:rsidRPr="004072B1">
                <w:rPr>
                  <w:sz w:val="16"/>
                  <w:szCs w:val="16"/>
                  <w:rPrChange w:id="185057"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4072B1" w:rsidRDefault="00393DB8" w:rsidP="005724F0">
            <w:pPr>
              <w:pStyle w:val="TAL"/>
              <w:rPr>
                <w:ins w:id="185058" w:author="CR#1475r1" w:date="2020-03-19T17:26:00Z"/>
                <w:sz w:val="16"/>
                <w:szCs w:val="16"/>
                <w:rPrChange w:id="185059" w:author="Draft version 2" w:date="2020-04-03T01:44:00Z">
                  <w:rPr>
                    <w:ins w:id="185060" w:author="CR#1475r1" w:date="2020-03-19T17:26:00Z"/>
                    <w:sz w:val="16"/>
                    <w:szCs w:val="16"/>
                  </w:rPr>
                </w:rPrChange>
              </w:rPr>
            </w:pPr>
            <w:ins w:id="185061" w:author="CR#1475r1" w:date="2020-03-19T17:26:00Z">
              <w:r w:rsidRPr="004072B1">
                <w:rPr>
                  <w:sz w:val="16"/>
                  <w:szCs w:val="16"/>
                  <w:rPrChange w:id="185062" w:author="Draft version 2" w:date="2020-04-03T01:44:00Z">
                    <w:rPr>
                      <w:sz w:val="16"/>
                      <w:szCs w:val="16"/>
                    </w:rPr>
                  </w:rPrChange>
                </w:rPr>
                <w:t>RP</w:t>
              </w:r>
            </w:ins>
            <w:ins w:id="185063" w:author="CR#1475r1" w:date="2020-03-19T17:27:00Z">
              <w:r w:rsidRPr="004072B1">
                <w:rPr>
                  <w:sz w:val="16"/>
                  <w:szCs w:val="16"/>
                  <w:rPrChange w:id="185064" w:author="Draft version 2" w:date="2020-04-03T01:44:00Z">
                    <w:rPr>
                      <w:sz w:val="16"/>
                      <w:szCs w:val="16"/>
                    </w:rPr>
                  </w:rPrChange>
                </w:rPr>
                <w:t>-200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4072B1" w:rsidRDefault="00393DB8" w:rsidP="005724F0">
            <w:pPr>
              <w:pStyle w:val="TAL"/>
              <w:rPr>
                <w:ins w:id="185065" w:author="CR#1475r1" w:date="2020-03-19T17:26:00Z"/>
                <w:sz w:val="16"/>
                <w:szCs w:val="16"/>
                <w:rPrChange w:id="185066" w:author="Draft version 2" w:date="2020-04-03T01:44:00Z">
                  <w:rPr>
                    <w:ins w:id="185067" w:author="CR#1475r1" w:date="2020-03-19T17:26:00Z"/>
                    <w:sz w:val="16"/>
                    <w:szCs w:val="16"/>
                  </w:rPr>
                </w:rPrChange>
              </w:rPr>
            </w:pPr>
            <w:ins w:id="185068" w:author="CR#1475r1" w:date="2020-03-19T17:27:00Z">
              <w:r w:rsidRPr="004072B1">
                <w:rPr>
                  <w:sz w:val="16"/>
                  <w:szCs w:val="16"/>
                  <w:rPrChange w:id="185069" w:author="Draft version 2" w:date="2020-04-03T01:44:00Z">
                    <w:rPr>
                      <w:sz w:val="16"/>
                      <w:szCs w:val="16"/>
                    </w:rPr>
                  </w:rPrChange>
                </w:rPr>
                <w:t>1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4072B1" w:rsidRDefault="00393DB8" w:rsidP="005724F0">
            <w:pPr>
              <w:pStyle w:val="TAL"/>
              <w:rPr>
                <w:ins w:id="185070" w:author="CR#1475r1" w:date="2020-03-19T17:26:00Z"/>
                <w:sz w:val="16"/>
                <w:szCs w:val="16"/>
                <w:rPrChange w:id="185071" w:author="Draft version 2" w:date="2020-04-03T01:44:00Z">
                  <w:rPr>
                    <w:ins w:id="185072" w:author="CR#1475r1" w:date="2020-03-19T17:26:00Z"/>
                    <w:sz w:val="16"/>
                    <w:szCs w:val="16"/>
                  </w:rPr>
                </w:rPrChange>
              </w:rPr>
            </w:pPr>
            <w:ins w:id="185073" w:author="CR#1475r1" w:date="2020-03-19T17:27:00Z">
              <w:r w:rsidRPr="004072B1">
                <w:rPr>
                  <w:sz w:val="16"/>
                  <w:szCs w:val="16"/>
                  <w:rPrChange w:id="185074"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4072B1" w:rsidRDefault="00393DB8" w:rsidP="005724F0">
            <w:pPr>
              <w:pStyle w:val="TAL"/>
              <w:rPr>
                <w:ins w:id="185075" w:author="CR#1475r1" w:date="2020-03-19T17:26:00Z"/>
                <w:sz w:val="16"/>
                <w:szCs w:val="16"/>
                <w:rPrChange w:id="185076" w:author="Draft version 2" w:date="2020-04-03T01:44:00Z">
                  <w:rPr>
                    <w:ins w:id="185077" w:author="CR#1475r1" w:date="2020-03-19T17:26:00Z"/>
                    <w:sz w:val="16"/>
                    <w:szCs w:val="16"/>
                  </w:rPr>
                </w:rPrChange>
              </w:rPr>
            </w:pPr>
            <w:ins w:id="185078" w:author="CR#1475r1" w:date="2020-03-19T17:27:00Z">
              <w:r w:rsidRPr="004072B1">
                <w:rPr>
                  <w:sz w:val="16"/>
                  <w:szCs w:val="16"/>
                  <w:rPrChange w:id="185079"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72B1" w:rsidRDefault="00393DB8" w:rsidP="005724F0">
            <w:pPr>
              <w:spacing w:after="0"/>
              <w:rPr>
                <w:ins w:id="185080" w:author="CR#1475r1" w:date="2020-03-19T17:26:00Z"/>
                <w:rFonts w:ascii="Arial" w:hAnsi="Arial"/>
                <w:noProof/>
                <w:sz w:val="16"/>
                <w:szCs w:val="16"/>
                <w:lang w:eastAsia="ko-KR"/>
                <w:rPrChange w:id="185081" w:author="Draft version 2" w:date="2020-04-03T01:44:00Z">
                  <w:rPr>
                    <w:ins w:id="185082" w:author="CR#1475r1" w:date="2020-03-19T17:26:00Z"/>
                    <w:rFonts w:ascii="Arial" w:hAnsi="Arial"/>
                    <w:noProof/>
                    <w:sz w:val="16"/>
                    <w:szCs w:val="16"/>
                    <w:lang w:eastAsia="ko-KR"/>
                  </w:rPr>
                </w:rPrChange>
              </w:rPr>
            </w:pPr>
            <w:ins w:id="185083" w:author="CR#1475r1" w:date="2020-03-19T17:27:00Z">
              <w:r w:rsidRPr="004072B1">
                <w:rPr>
                  <w:rFonts w:ascii="Arial" w:hAnsi="Arial"/>
                  <w:noProof/>
                  <w:sz w:val="16"/>
                  <w:szCs w:val="16"/>
                  <w:lang w:eastAsia="ko-KR"/>
                  <w:rPrChange w:id="185084" w:author="Draft version 2" w:date="2020-04-03T01:44:00Z">
                    <w:rPr>
                      <w:rFonts w:ascii="Arial" w:hAnsi="Arial"/>
                      <w:noProof/>
                      <w:sz w:val="16"/>
                      <w:szCs w:val="16"/>
                      <w:lang w:eastAsia="ko-KR"/>
                    </w:rPr>
                  </w:rPrChange>
                </w:rPr>
                <w:t>Capability coordination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4072B1" w:rsidRDefault="00393DB8" w:rsidP="005724F0">
            <w:pPr>
              <w:pStyle w:val="TAC"/>
              <w:jc w:val="left"/>
              <w:rPr>
                <w:ins w:id="185085" w:author="CR#1475r1" w:date="2020-03-19T17:26:00Z"/>
                <w:sz w:val="16"/>
                <w:szCs w:val="16"/>
                <w:rPrChange w:id="185086" w:author="Draft version 2" w:date="2020-04-03T01:44:00Z">
                  <w:rPr>
                    <w:ins w:id="185087" w:author="CR#1475r1" w:date="2020-03-19T17:26:00Z"/>
                    <w:sz w:val="16"/>
                    <w:szCs w:val="16"/>
                  </w:rPr>
                </w:rPrChange>
              </w:rPr>
            </w:pPr>
            <w:ins w:id="185088" w:author="CR#1475r1" w:date="2020-03-19T17:27:00Z">
              <w:r w:rsidRPr="004072B1">
                <w:rPr>
                  <w:sz w:val="16"/>
                  <w:szCs w:val="16"/>
                  <w:rPrChange w:id="185089" w:author="Draft version 2" w:date="2020-04-03T01:44:00Z">
                    <w:rPr>
                      <w:sz w:val="16"/>
                      <w:szCs w:val="16"/>
                    </w:rPr>
                  </w:rPrChange>
                </w:rPr>
                <w:t>15.9.0</w:t>
              </w:r>
            </w:ins>
          </w:p>
        </w:tc>
      </w:tr>
      <w:tr w:rsidR="00936420" w:rsidRPr="004072B1" w14:paraId="24E39846" w14:textId="77777777" w:rsidTr="00F71051">
        <w:trPr>
          <w:gridAfter w:val="1"/>
          <w:wAfter w:w="48" w:type="dxa"/>
          <w:ins w:id="185090" w:author="CR#1483r2" w:date="2020-03-19T1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4072B1" w:rsidRDefault="00A63DD5" w:rsidP="005724F0">
            <w:pPr>
              <w:pStyle w:val="TAL"/>
              <w:rPr>
                <w:ins w:id="185091" w:author="CR#1483r2" w:date="2020-03-19T17:30:00Z"/>
                <w:sz w:val="16"/>
                <w:szCs w:val="16"/>
                <w:rPrChange w:id="185092" w:author="Draft version 2" w:date="2020-04-03T01:44:00Z">
                  <w:rPr>
                    <w:ins w:id="185093" w:author="CR#1483r2" w:date="2020-03-19T17:30: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4072B1" w:rsidRDefault="00A63DD5" w:rsidP="00D70239">
            <w:pPr>
              <w:pStyle w:val="TAL"/>
              <w:rPr>
                <w:ins w:id="185094" w:author="CR#1483r2" w:date="2020-03-19T17:30:00Z"/>
                <w:sz w:val="16"/>
                <w:szCs w:val="16"/>
                <w:rPrChange w:id="185095" w:author="Draft version 2" w:date="2020-04-03T01:44:00Z">
                  <w:rPr>
                    <w:ins w:id="185096" w:author="CR#1483r2" w:date="2020-03-19T17:30:00Z"/>
                    <w:sz w:val="16"/>
                    <w:szCs w:val="16"/>
                  </w:rPr>
                </w:rPrChange>
              </w:rPr>
            </w:pPr>
            <w:ins w:id="185097" w:author="CR#1483r2" w:date="2020-03-19T17:30:00Z">
              <w:r w:rsidRPr="004072B1">
                <w:rPr>
                  <w:sz w:val="16"/>
                  <w:szCs w:val="16"/>
                  <w:rPrChange w:id="185098"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4072B1" w:rsidRDefault="00A63DD5" w:rsidP="005724F0">
            <w:pPr>
              <w:pStyle w:val="TAL"/>
              <w:rPr>
                <w:ins w:id="185099" w:author="CR#1483r2" w:date="2020-03-19T17:30:00Z"/>
                <w:sz w:val="16"/>
                <w:szCs w:val="16"/>
                <w:rPrChange w:id="185100" w:author="Draft version 2" w:date="2020-04-03T01:44:00Z">
                  <w:rPr>
                    <w:ins w:id="185101" w:author="CR#1483r2" w:date="2020-03-19T17:30:00Z"/>
                    <w:sz w:val="16"/>
                    <w:szCs w:val="16"/>
                  </w:rPr>
                </w:rPrChange>
              </w:rPr>
            </w:pPr>
            <w:ins w:id="185102" w:author="CR#1483r2" w:date="2020-03-19T17:30:00Z">
              <w:r w:rsidRPr="004072B1">
                <w:rPr>
                  <w:sz w:val="16"/>
                  <w:szCs w:val="16"/>
                  <w:rPrChange w:id="185103" w:author="Draft version 2" w:date="2020-04-03T01:44:00Z">
                    <w:rPr>
                      <w:sz w:val="16"/>
                      <w:szCs w:val="16"/>
                    </w:rPr>
                  </w:rPrChange>
                </w:rPr>
                <w:t>RP-20033</w:t>
              </w:r>
            </w:ins>
            <w:ins w:id="185104" w:author="CR#1483r2" w:date="2020-03-30T00:57:00Z">
              <w:r w:rsidR="00630AEB" w:rsidRPr="004072B1">
                <w:rPr>
                  <w:sz w:val="16"/>
                  <w:szCs w:val="16"/>
                  <w:rPrChange w:id="185105" w:author="Draft version 2" w:date="2020-04-03T01:44:00Z">
                    <w:rPr>
                      <w:sz w:val="16"/>
                      <w:szCs w:val="16"/>
                    </w:rPr>
                  </w:rPrChange>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4072B1" w:rsidRDefault="00A63DD5" w:rsidP="005724F0">
            <w:pPr>
              <w:pStyle w:val="TAL"/>
              <w:rPr>
                <w:ins w:id="185106" w:author="CR#1483r2" w:date="2020-03-19T17:30:00Z"/>
                <w:sz w:val="16"/>
                <w:szCs w:val="16"/>
                <w:rPrChange w:id="185107" w:author="Draft version 2" w:date="2020-04-03T01:44:00Z">
                  <w:rPr>
                    <w:ins w:id="185108" w:author="CR#1483r2" w:date="2020-03-19T17:30:00Z"/>
                    <w:sz w:val="16"/>
                    <w:szCs w:val="16"/>
                  </w:rPr>
                </w:rPrChange>
              </w:rPr>
            </w:pPr>
            <w:ins w:id="185109" w:author="CR#1483r2" w:date="2020-03-19T17:30:00Z">
              <w:r w:rsidRPr="004072B1">
                <w:rPr>
                  <w:sz w:val="16"/>
                  <w:szCs w:val="16"/>
                  <w:rPrChange w:id="185110" w:author="Draft version 2" w:date="2020-04-03T01:44:00Z">
                    <w:rPr>
                      <w:sz w:val="16"/>
                      <w:szCs w:val="16"/>
                    </w:rPr>
                  </w:rPrChange>
                </w:rPr>
                <w:t>1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4072B1" w:rsidRDefault="00A63DD5" w:rsidP="005724F0">
            <w:pPr>
              <w:pStyle w:val="TAL"/>
              <w:rPr>
                <w:ins w:id="185111" w:author="CR#1483r2" w:date="2020-03-19T17:30:00Z"/>
                <w:sz w:val="16"/>
                <w:szCs w:val="16"/>
                <w:rPrChange w:id="185112" w:author="Draft version 2" w:date="2020-04-03T01:44:00Z">
                  <w:rPr>
                    <w:ins w:id="185113" w:author="CR#1483r2" w:date="2020-03-19T17:30:00Z"/>
                    <w:sz w:val="16"/>
                    <w:szCs w:val="16"/>
                  </w:rPr>
                </w:rPrChange>
              </w:rPr>
            </w:pPr>
            <w:ins w:id="185114" w:author="CR#1483r2" w:date="2020-03-19T17:30:00Z">
              <w:r w:rsidRPr="004072B1">
                <w:rPr>
                  <w:sz w:val="16"/>
                  <w:szCs w:val="16"/>
                  <w:rPrChange w:id="185115"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4072B1" w:rsidRDefault="00A63DD5" w:rsidP="005724F0">
            <w:pPr>
              <w:pStyle w:val="TAL"/>
              <w:rPr>
                <w:ins w:id="185116" w:author="CR#1483r2" w:date="2020-03-19T17:30:00Z"/>
                <w:sz w:val="16"/>
                <w:szCs w:val="16"/>
                <w:rPrChange w:id="185117" w:author="Draft version 2" w:date="2020-04-03T01:44:00Z">
                  <w:rPr>
                    <w:ins w:id="185118" w:author="CR#1483r2" w:date="2020-03-19T17:30:00Z"/>
                    <w:sz w:val="16"/>
                    <w:szCs w:val="16"/>
                  </w:rPr>
                </w:rPrChange>
              </w:rPr>
            </w:pPr>
            <w:ins w:id="185119" w:author="CR#1483r2" w:date="2020-03-19T17:30:00Z">
              <w:r w:rsidRPr="004072B1">
                <w:rPr>
                  <w:sz w:val="16"/>
                  <w:szCs w:val="16"/>
                  <w:rPrChange w:id="185120"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72B1" w:rsidRDefault="00A63DD5" w:rsidP="005724F0">
            <w:pPr>
              <w:spacing w:after="0"/>
              <w:rPr>
                <w:ins w:id="185121" w:author="CR#1483r2" w:date="2020-03-19T17:30:00Z"/>
                <w:rFonts w:ascii="Arial" w:hAnsi="Arial"/>
                <w:noProof/>
                <w:sz w:val="16"/>
                <w:szCs w:val="16"/>
                <w:lang w:eastAsia="ko-KR"/>
                <w:rPrChange w:id="185122" w:author="Draft version 2" w:date="2020-04-03T01:44:00Z">
                  <w:rPr>
                    <w:ins w:id="185123" w:author="CR#1483r2" w:date="2020-03-19T17:30:00Z"/>
                    <w:rFonts w:ascii="Arial" w:hAnsi="Arial"/>
                    <w:noProof/>
                    <w:sz w:val="16"/>
                    <w:szCs w:val="16"/>
                    <w:lang w:eastAsia="ko-KR"/>
                  </w:rPr>
                </w:rPrChange>
              </w:rPr>
            </w:pPr>
            <w:ins w:id="185124" w:author="CR#1483r2" w:date="2020-03-19T17:31:00Z">
              <w:r w:rsidRPr="004072B1">
                <w:rPr>
                  <w:rFonts w:ascii="Arial" w:hAnsi="Arial"/>
                  <w:noProof/>
                  <w:sz w:val="16"/>
                  <w:szCs w:val="16"/>
                  <w:lang w:eastAsia="ko-KR"/>
                  <w:rPrChange w:id="185125" w:author="Draft version 2" w:date="2020-04-03T01:44:00Z">
                    <w:rPr>
                      <w:rFonts w:ascii="Arial" w:hAnsi="Arial"/>
                      <w:noProof/>
                      <w:sz w:val="16"/>
                      <w:szCs w:val="16"/>
                      <w:lang w:eastAsia="ko-KR"/>
                    </w:rPr>
                  </w:rPrChange>
                </w:rPr>
                <w:t>CR on fallback B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4072B1" w:rsidRDefault="00A63DD5" w:rsidP="005724F0">
            <w:pPr>
              <w:pStyle w:val="TAC"/>
              <w:jc w:val="left"/>
              <w:rPr>
                <w:ins w:id="185126" w:author="CR#1483r2" w:date="2020-03-19T17:30:00Z"/>
                <w:sz w:val="16"/>
                <w:szCs w:val="16"/>
                <w:rPrChange w:id="185127" w:author="Draft version 2" w:date="2020-04-03T01:44:00Z">
                  <w:rPr>
                    <w:ins w:id="185128" w:author="CR#1483r2" w:date="2020-03-19T17:30:00Z"/>
                    <w:sz w:val="16"/>
                    <w:szCs w:val="16"/>
                  </w:rPr>
                </w:rPrChange>
              </w:rPr>
            </w:pPr>
            <w:ins w:id="185129" w:author="CR#1483r2" w:date="2020-03-19T17:31:00Z">
              <w:r w:rsidRPr="004072B1">
                <w:rPr>
                  <w:sz w:val="16"/>
                  <w:szCs w:val="16"/>
                  <w:rPrChange w:id="185130" w:author="Draft version 2" w:date="2020-04-03T01:44:00Z">
                    <w:rPr>
                      <w:sz w:val="16"/>
                      <w:szCs w:val="16"/>
                    </w:rPr>
                  </w:rPrChange>
                </w:rPr>
                <w:t>15.9.0</w:t>
              </w:r>
            </w:ins>
          </w:p>
        </w:tc>
      </w:tr>
      <w:tr w:rsidR="00936420" w:rsidRPr="004072B1" w14:paraId="50DD75A5" w14:textId="77777777" w:rsidTr="00F71051">
        <w:trPr>
          <w:gridAfter w:val="1"/>
          <w:wAfter w:w="48" w:type="dxa"/>
          <w:ins w:id="185131" w:author="CR#1484r1" w:date="2020-03-19T20: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4072B1" w:rsidRDefault="00A63DD5" w:rsidP="005724F0">
            <w:pPr>
              <w:pStyle w:val="TAL"/>
              <w:rPr>
                <w:ins w:id="185132" w:author="CR#1484r1" w:date="2020-03-19T20:05:00Z"/>
                <w:sz w:val="16"/>
                <w:szCs w:val="16"/>
                <w:rPrChange w:id="185133" w:author="Draft version 2" w:date="2020-04-03T01:44:00Z">
                  <w:rPr>
                    <w:ins w:id="185134" w:author="CR#1484r1" w:date="2020-03-19T20:05: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4072B1" w:rsidRDefault="00A63DD5" w:rsidP="00D70239">
            <w:pPr>
              <w:pStyle w:val="TAL"/>
              <w:rPr>
                <w:ins w:id="185135" w:author="CR#1484r1" w:date="2020-03-19T20:05:00Z"/>
                <w:sz w:val="16"/>
                <w:szCs w:val="16"/>
                <w:rPrChange w:id="185136" w:author="Draft version 2" w:date="2020-04-03T01:44:00Z">
                  <w:rPr>
                    <w:ins w:id="185137" w:author="CR#1484r1" w:date="2020-03-19T20:05:00Z"/>
                    <w:sz w:val="16"/>
                    <w:szCs w:val="16"/>
                  </w:rPr>
                </w:rPrChange>
              </w:rPr>
            </w:pPr>
            <w:ins w:id="185138" w:author="CR#1484r1" w:date="2020-03-19T20:05:00Z">
              <w:r w:rsidRPr="004072B1">
                <w:rPr>
                  <w:sz w:val="16"/>
                  <w:szCs w:val="16"/>
                  <w:rPrChange w:id="185139"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4072B1" w:rsidRDefault="00A63DD5" w:rsidP="005724F0">
            <w:pPr>
              <w:pStyle w:val="TAL"/>
              <w:rPr>
                <w:ins w:id="185140" w:author="CR#1484r1" w:date="2020-03-19T20:05:00Z"/>
                <w:sz w:val="16"/>
                <w:szCs w:val="16"/>
                <w:rPrChange w:id="185141" w:author="Draft version 2" w:date="2020-04-03T01:44:00Z">
                  <w:rPr>
                    <w:ins w:id="185142" w:author="CR#1484r1" w:date="2020-03-19T20:05:00Z"/>
                    <w:sz w:val="16"/>
                    <w:szCs w:val="16"/>
                  </w:rPr>
                </w:rPrChange>
              </w:rPr>
            </w:pPr>
            <w:ins w:id="185143" w:author="CR#1484r1" w:date="2020-03-19T20:05:00Z">
              <w:r w:rsidRPr="004072B1">
                <w:rPr>
                  <w:sz w:val="16"/>
                  <w:szCs w:val="16"/>
                  <w:rPrChange w:id="185144" w:author="Draft version 2" w:date="2020-04-03T01:44:00Z">
                    <w:rPr>
                      <w:sz w:val="16"/>
                      <w:szCs w:val="16"/>
                    </w:rPr>
                  </w:rPrChange>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4072B1" w:rsidRDefault="00A63DD5" w:rsidP="005724F0">
            <w:pPr>
              <w:pStyle w:val="TAL"/>
              <w:rPr>
                <w:ins w:id="185145" w:author="CR#1484r1" w:date="2020-03-19T20:05:00Z"/>
                <w:sz w:val="16"/>
                <w:szCs w:val="16"/>
                <w:rPrChange w:id="185146" w:author="Draft version 2" w:date="2020-04-03T01:44:00Z">
                  <w:rPr>
                    <w:ins w:id="185147" w:author="CR#1484r1" w:date="2020-03-19T20:05:00Z"/>
                    <w:sz w:val="16"/>
                    <w:szCs w:val="16"/>
                  </w:rPr>
                </w:rPrChange>
              </w:rPr>
            </w:pPr>
            <w:ins w:id="185148" w:author="CR#1484r1" w:date="2020-03-19T20:05:00Z">
              <w:r w:rsidRPr="004072B1">
                <w:rPr>
                  <w:sz w:val="16"/>
                  <w:szCs w:val="16"/>
                  <w:rPrChange w:id="185149" w:author="Draft version 2" w:date="2020-04-03T01:44:00Z">
                    <w:rPr>
                      <w:sz w:val="16"/>
                      <w:szCs w:val="16"/>
                    </w:rPr>
                  </w:rPrChange>
                </w:rPr>
                <w:t>14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4072B1" w:rsidRDefault="00A63DD5" w:rsidP="005724F0">
            <w:pPr>
              <w:pStyle w:val="TAL"/>
              <w:rPr>
                <w:ins w:id="185150" w:author="CR#1484r1" w:date="2020-03-19T20:05:00Z"/>
                <w:sz w:val="16"/>
                <w:szCs w:val="16"/>
                <w:rPrChange w:id="185151" w:author="Draft version 2" w:date="2020-04-03T01:44:00Z">
                  <w:rPr>
                    <w:ins w:id="185152" w:author="CR#1484r1" w:date="2020-03-19T20:05:00Z"/>
                    <w:sz w:val="16"/>
                    <w:szCs w:val="16"/>
                  </w:rPr>
                </w:rPrChange>
              </w:rPr>
            </w:pPr>
            <w:ins w:id="185153" w:author="CR#1484r1" w:date="2020-03-19T20:05:00Z">
              <w:r w:rsidRPr="004072B1">
                <w:rPr>
                  <w:sz w:val="16"/>
                  <w:szCs w:val="16"/>
                  <w:rPrChange w:id="185154"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4072B1" w:rsidRDefault="00A63DD5" w:rsidP="005724F0">
            <w:pPr>
              <w:pStyle w:val="TAL"/>
              <w:rPr>
                <w:ins w:id="185155" w:author="CR#1484r1" w:date="2020-03-19T20:05:00Z"/>
                <w:sz w:val="16"/>
                <w:szCs w:val="16"/>
                <w:rPrChange w:id="185156" w:author="Draft version 2" w:date="2020-04-03T01:44:00Z">
                  <w:rPr>
                    <w:ins w:id="185157" w:author="CR#1484r1" w:date="2020-03-19T20:05:00Z"/>
                    <w:sz w:val="16"/>
                    <w:szCs w:val="16"/>
                  </w:rPr>
                </w:rPrChange>
              </w:rPr>
            </w:pPr>
            <w:ins w:id="185158" w:author="CR#1484r1" w:date="2020-03-19T20:05:00Z">
              <w:r w:rsidRPr="004072B1">
                <w:rPr>
                  <w:sz w:val="16"/>
                  <w:szCs w:val="16"/>
                  <w:rPrChange w:id="185159"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72B1" w:rsidRDefault="00A63DD5" w:rsidP="005724F0">
            <w:pPr>
              <w:spacing w:after="0"/>
              <w:rPr>
                <w:ins w:id="185160" w:author="CR#1484r1" w:date="2020-03-19T20:05:00Z"/>
                <w:rFonts w:ascii="Arial" w:hAnsi="Arial"/>
                <w:noProof/>
                <w:sz w:val="16"/>
                <w:szCs w:val="16"/>
                <w:lang w:eastAsia="ko-KR"/>
                <w:rPrChange w:id="185161" w:author="Draft version 2" w:date="2020-04-03T01:44:00Z">
                  <w:rPr>
                    <w:ins w:id="185162" w:author="CR#1484r1" w:date="2020-03-19T20:05:00Z"/>
                    <w:rFonts w:ascii="Arial" w:hAnsi="Arial"/>
                    <w:noProof/>
                    <w:sz w:val="16"/>
                    <w:szCs w:val="16"/>
                    <w:lang w:eastAsia="ko-KR"/>
                  </w:rPr>
                </w:rPrChange>
              </w:rPr>
            </w:pPr>
            <w:ins w:id="185163" w:author="CR#1484r1" w:date="2020-03-19T20:06:00Z">
              <w:r w:rsidRPr="004072B1">
                <w:rPr>
                  <w:rFonts w:ascii="Arial" w:hAnsi="Arial"/>
                  <w:noProof/>
                  <w:sz w:val="16"/>
                  <w:szCs w:val="16"/>
                  <w:lang w:eastAsia="ko-KR"/>
                  <w:rPrChange w:id="185164" w:author="Draft version 2" w:date="2020-04-03T01:44:00Z">
                    <w:rPr>
                      <w:rFonts w:ascii="Arial" w:hAnsi="Arial"/>
                      <w:noProof/>
                      <w:sz w:val="16"/>
                      <w:szCs w:val="16"/>
                      <w:lang w:eastAsia="ko-KR"/>
                    </w:rPr>
                  </w:rPrChange>
                </w:rPr>
                <w:t>CR on overheating assistance reporting in handover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4072B1" w:rsidRDefault="00A63DD5" w:rsidP="005724F0">
            <w:pPr>
              <w:pStyle w:val="TAC"/>
              <w:jc w:val="left"/>
              <w:rPr>
                <w:ins w:id="185165" w:author="CR#1484r1" w:date="2020-03-19T20:05:00Z"/>
                <w:sz w:val="16"/>
                <w:szCs w:val="16"/>
                <w:rPrChange w:id="185166" w:author="Draft version 2" w:date="2020-04-03T01:44:00Z">
                  <w:rPr>
                    <w:ins w:id="185167" w:author="CR#1484r1" w:date="2020-03-19T20:05:00Z"/>
                    <w:sz w:val="16"/>
                    <w:szCs w:val="16"/>
                  </w:rPr>
                </w:rPrChange>
              </w:rPr>
            </w:pPr>
            <w:ins w:id="185168" w:author="CR#1484r1" w:date="2020-03-19T20:06:00Z">
              <w:r w:rsidRPr="004072B1">
                <w:rPr>
                  <w:sz w:val="16"/>
                  <w:szCs w:val="16"/>
                  <w:rPrChange w:id="185169" w:author="Draft version 2" w:date="2020-04-03T01:44:00Z">
                    <w:rPr>
                      <w:sz w:val="16"/>
                      <w:szCs w:val="16"/>
                    </w:rPr>
                  </w:rPrChange>
                </w:rPr>
                <w:t>15.9.0</w:t>
              </w:r>
            </w:ins>
          </w:p>
        </w:tc>
      </w:tr>
      <w:tr w:rsidR="00936420" w:rsidRPr="004072B1" w14:paraId="01367B33" w14:textId="77777777" w:rsidTr="00F71051">
        <w:trPr>
          <w:gridAfter w:val="1"/>
          <w:wAfter w:w="48" w:type="dxa"/>
          <w:ins w:id="185170" w:author="CR#1496r1" w:date="2020-03-19T20: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4072B1" w:rsidRDefault="00A63DD5" w:rsidP="005724F0">
            <w:pPr>
              <w:pStyle w:val="TAL"/>
              <w:rPr>
                <w:ins w:id="185171" w:author="CR#1496r1" w:date="2020-03-19T20:08:00Z"/>
                <w:sz w:val="16"/>
                <w:szCs w:val="16"/>
                <w:rPrChange w:id="185172" w:author="Draft version 2" w:date="2020-04-03T01:44:00Z">
                  <w:rPr>
                    <w:ins w:id="185173" w:author="CR#1496r1" w:date="2020-03-19T20:08: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4072B1" w:rsidRDefault="00A63DD5" w:rsidP="00D70239">
            <w:pPr>
              <w:pStyle w:val="TAL"/>
              <w:rPr>
                <w:ins w:id="185174" w:author="CR#1496r1" w:date="2020-03-19T20:08:00Z"/>
                <w:sz w:val="16"/>
                <w:szCs w:val="16"/>
                <w:rPrChange w:id="185175" w:author="Draft version 2" w:date="2020-04-03T01:44:00Z">
                  <w:rPr>
                    <w:ins w:id="185176" w:author="CR#1496r1" w:date="2020-03-19T20:08:00Z"/>
                    <w:sz w:val="16"/>
                    <w:szCs w:val="16"/>
                  </w:rPr>
                </w:rPrChange>
              </w:rPr>
            </w:pPr>
            <w:ins w:id="185177" w:author="CR#1496r1" w:date="2020-03-19T20:08:00Z">
              <w:r w:rsidRPr="004072B1">
                <w:rPr>
                  <w:sz w:val="16"/>
                  <w:szCs w:val="16"/>
                  <w:rPrChange w:id="185178"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4072B1" w:rsidRDefault="00A63DD5" w:rsidP="005724F0">
            <w:pPr>
              <w:pStyle w:val="TAL"/>
              <w:rPr>
                <w:ins w:id="185179" w:author="CR#1496r1" w:date="2020-03-19T20:08:00Z"/>
                <w:sz w:val="16"/>
                <w:szCs w:val="16"/>
                <w:rPrChange w:id="185180" w:author="Draft version 2" w:date="2020-04-03T01:44:00Z">
                  <w:rPr>
                    <w:ins w:id="185181" w:author="CR#1496r1" w:date="2020-03-19T20:08:00Z"/>
                    <w:sz w:val="16"/>
                    <w:szCs w:val="16"/>
                  </w:rPr>
                </w:rPrChange>
              </w:rPr>
            </w:pPr>
            <w:ins w:id="185182" w:author="CR#1496r1" w:date="2020-03-19T20:08:00Z">
              <w:r w:rsidRPr="004072B1">
                <w:rPr>
                  <w:sz w:val="16"/>
                  <w:szCs w:val="16"/>
                  <w:rPrChange w:id="185183" w:author="Draft version 2" w:date="2020-04-03T01:44:00Z">
                    <w:rPr>
                      <w:sz w:val="16"/>
                      <w:szCs w:val="16"/>
                    </w:rPr>
                  </w:rPrChange>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4072B1" w:rsidRDefault="00A63DD5" w:rsidP="005724F0">
            <w:pPr>
              <w:pStyle w:val="TAL"/>
              <w:rPr>
                <w:ins w:id="185184" w:author="CR#1496r1" w:date="2020-03-19T20:08:00Z"/>
                <w:sz w:val="16"/>
                <w:szCs w:val="16"/>
                <w:rPrChange w:id="185185" w:author="Draft version 2" w:date="2020-04-03T01:44:00Z">
                  <w:rPr>
                    <w:ins w:id="185186" w:author="CR#1496r1" w:date="2020-03-19T20:08:00Z"/>
                    <w:sz w:val="16"/>
                    <w:szCs w:val="16"/>
                  </w:rPr>
                </w:rPrChange>
              </w:rPr>
            </w:pPr>
            <w:ins w:id="185187" w:author="CR#1496r1" w:date="2020-03-19T20:08:00Z">
              <w:r w:rsidRPr="004072B1">
                <w:rPr>
                  <w:sz w:val="16"/>
                  <w:szCs w:val="16"/>
                  <w:rPrChange w:id="185188" w:author="Draft version 2" w:date="2020-04-03T01:44:00Z">
                    <w:rPr>
                      <w:sz w:val="16"/>
                      <w:szCs w:val="16"/>
                    </w:rPr>
                  </w:rPrChange>
                </w:rPr>
                <w:t>1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4072B1" w:rsidRDefault="00A63DD5" w:rsidP="005724F0">
            <w:pPr>
              <w:pStyle w:val="TAL"/>
              <w:rPr>
                <w:ins w:id="185189" w:author="CR#1496r1" w:date="2020-03-19T20:08:00Z"/>
                <w:sz w:val="16"/>
                <w:szCs w:val="16"/>
                <w:rPrChange w:id="185190" w:author="Draft version 2" w:date="2020-04-03T01:44:00Z">
                  <w:rPr>
                    <w:ins w:id="185191" w:author="CR#1496r1" w:date="2020-03-19T20:08:00Z"/>
                    <w:sz w:val="16"/>
                    <w:szCs w:val="16"/>
                  </w:rPr>
                </w:rPrChange>
              </w:rPr>
            </w:pPr>
            <w:ins w:id="185192" w:author="CR#1496r1" w:date="2020-03-19T20:08:00Z">
              <w:r w:rsidRPr="004072B1">
                <w:rPr>
                  <w:sz w:val="16"/>
                  <w:szCs w:val="16"/>
                  <w:rPrChange w:id="185193"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4072B1" w:rsidRDefault="00A63DD5" w:rsidP="005724F0">
            <w:pPr>
              <w:pStyle w:val="TAL"/>
              <w:rPr>
                <w:ins w:id="185194" w:author="CR#1496r1" w:date="2020-03-19T20:08:00Z"/>
                <w:sz w:val="16"/>
                <w:szCs w:val="16"/>
                <w:rPrChange w:id="185195" w:author="Draft version 2" w:date="2020-04-03T01:44:00Z">
                  <w:rPr>
                    <w:ins w:id="185196" w:author="CR#1496r1" w:date="2020-03-19T20:08:00Z"/>
                    <w:sz w:val="16"/>
                    <w:szCs w:val="16"/>
                  </w:rPr>
                </w:rPrChange>
              </w:rPr>
            </w:pPr>
            <w:ins w:id="185197" w:author="CR#1496r1" w:date="2020-03-19T20:08:00Z">
              <w:r w:rsidRPr="004072B1">
                <w:rPr>
                  <w:sz w:val="16"/>
                  <w:szCs w:val="16"/>
                  <w:rPrChange w:id="185198"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72B1" w:rsidRDefault="00A63DD5" w:rsidP="005724F0">
            <w:pPr>
              <w:spacing w:after="0"/>
              <w:rPr>
                <w:ins w:id="185199" w:author="CR#1496r1" w:date="2020-03-19T20:08:00Z"/>
                <w:rFonts w:ascii="Arial" w:hAnsi="Arial"/>
                <w:noProof/>
                <w:sz w:val="16"/>
                <w:szCs w:val="16"/>
                <w:lang w:eastAsia="ko-KR"/>
                <w:rPrChange w:id="185200" w:author="Draft version 2" w:date="2020-04-03T01:44:00Z">
                  <w:rPr>
                    <w:ins w:id="185201" w:author="CR#1496r1" w:date="2020-03-19T20:08:00Z"/>
                    <w:rFonts w:ascii="Arial" w:hAnsi="Arial"/>
                    <w:noProof/>
                    <w:sz w:val="16"/>
                    <w:szCs w:val="16"/>
                    <w:lang w:eastAsia="ko-KR"/>
                  </w:rPr>
                </w:rPrChange>
              </w:rPr>
            </w:pPr>
            <w:ins w:id="185202" w:author="CR#1496r1" w:date="2020-03-19T20:08:00Z">
              <w:r w:rsidRPr="004072B1">
                <w:rPr>
                  <w:rFonts w:ascii="Arial" w:hAnsi="Arial"/>
                  <w:noProof/>
                  <w:sz w:val="16"/>
                  <w:szCs w:val="16"/>
                  <w:lang w:eastAsia="ko-KR"/>
                  <w:rPrChange w:id="185203" w:author="Draft version 2" w:date="2020-04-03T01:44:00Z">
                    <w:rPr>
                      <w:rFonts w:ascii="Arial" w:hAnsi="Arial"/>
                      <w:noProof/>
                      <w:sz w:val="16"/>
                      <w:szCs w:val="16"/>
                      <w:lang w:eastAsia="ko-KR"/>
                    </w:rPr>
                  </w:rPrChange>
                </w:rPr>
                <w:t>Correction on NZP-CSI-RS-Resourc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4072B1" w:rsidRDefault="00A63DD5" w:rsidP="005724F0">
            <w:pPr>
              <w:pStyle w:val="TAC"/>
              <w:jc w:val="left"/>
              <w:rPr>
                <w:ins w:id="185204" w:author="CR#1496r1" w:date="2020-03-19T20:08:00Z"/>
                <w:sz w:val="16"/>
                <w:szCs w:val="16"/>
                <w:rPrChange w:id="185205" w:author="Draft version 2" w:date="2020-04-03T01:44:00Z">
                  <w:rPr>
                    <w:ins w:id="185206" w:author="CR#1496r1" w:date="2020-03-19T20:08:00Z"/>
                    <w:sz w:val="16"/>
                    <w:szCs w:val="16"/>
                  </w:rPr>
                </w:rPrChange>
              </w:rPr>
            </w:pPr>
            <w:ins w:id="185207" w:author="CR#1496r1" w:date="2020-03-19T20:08:00Z">
              <w:r w:rsidRPr="004072B1">
                <w:rPr>
                  <w:sz w:val="16"/>
                  <w:szCs w:val="16"/>
                  <w:rPrChange w:id="185208" w:author="Draft version 2" w:date="2020-04-03T01:44:00Z">
                    <w:rPr>
                      <w:sz w:val="16"/>
                      <w:szCs w:val="16"/>
                    </w:rPr>
                  </w:rPrChange>
                </w:rPr>
                <w:t>15.9.0</w:t>
              </w:r>
            </w:ins>
          </w:p>
        </w:tc>
      </w:tr>
      <w:tr w:rsidR="00936420" w:rsidRPr="004072B1" w14:paraId="7FFCCC7F" w14:textId="77777777" w:rsidTr="00F71051">
        <w:trPr>
          <w:gridAfter w:val="1"/>
          <w:wAfter w:w="48" w:type="dxa"/>
          <w:ins w:id="185209" w:author="CR#1501r1" w:date="2020-03-19T20: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4072B1" w:rsidRDefault="00836554" w:rsidP="005724F0">
            <w:pPr>
              <w:pStyle w:val="TAL"/>
              <w:rPr>
                <w:ins w:id="185210" w:author="CR#1501r1" w:date="2020-03-19T20:58:00Z"/>
                <w:sz w:val="16"/>
                <w:szCs w:val="16"/>
                <w:rPrChange w:id="185211" w:author="Draft version 2" w:date="2020-04-03T01:44:00Z">
                  <w:rPr>
                    <w:ins w:id="185212" w:author="CR#1501r1" w:date="2020-03-19T20:58: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4072B1" w:rsidRDefault="00836554" w:rsidP="00D70239">
            <w:pPr>
              <w:pStyle w:val="TAL"/>
              <w:rPr>
                <w:ins w:id="185213" w:author="CR#1501r1" w:date="2020-03-19T20:58:00Z"/>
                <w:sz w:val="16"/>
                <w:szCs w:val="16"/>
                <w:rPrChange w:id="185214" w:author="Draft version 2" w:date="2020-04-03T01:44:00Z">
                  <w:rPr>
                    <w:ins w:id="185215" w:author="CR#1501r1" w:date="2020-03-19T20:58:00Z"/>
                    <w:sz w:val="16"/>
                    <w:szCs w:val="16"/>
                  </w:rPr>
                </w:rPrChange>
              </w:rPr>
            </w:pPr>
            <w:ins w:id="185216" w:author="CR#1501r1" w:date="2020-03-19T20:58:00Z">
              <w:r w:rsidRPr="004072B1">
                <w:rPr>
                  <w:sz w:val="16"/>
                  <w:szCs w:val="16"/>
                  <w:rPrChange w:id="185217"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4072B1" w:rsidRDefault="00836554" w:rsidP="005724F0">
            <w:pPr>
              <w:pStyle w:val="TAL"/>
              <w:rPr>
                <w:ins w:id="185218" w:author="CR#1501r1" w:date="2020-03-19T20:58:00Z"/>
                <w:sz w:val="16"/>
                <w:szCs w:val="16"/>
                <w:rPrChange w:id="185219" w:author="Draft version 2" w:date="2020-04-03T01:44:00Z">
                  <w:rPr>
                    <w:ins w:id="185220" w:author="CR#1501r1" w:date="2020-03-19T20:58:00Z"/>
                    <w:sz w:val="16"/>
                    <w:szCs w:val="16"/>
                  </w:rPr>
                </w:rPrChange>
              </w:rPr>
            </w:pPr>
            <w:ins w:id="185221" w:author="CR#1501r1" w:date="2020-03-19T20:58:00Z">
              <w:r w:rsidRPr="004072B1">
                <w:rPr>
                  <w:sz w:val="16"/>
                  <w:szCs w:val="16"/>
                  <w:rPrChange w:id="185222" w:author="Draft version 2" w:date="2020-04-03T01:44:00Z">
                    <w:rPr>
                      <w:sz w:val="16"/>
                      <w:szCs w:val="16"/>
                    </w:rPr>
                  </w:rPrChange>
                </w:rPr>
                <w:t>RP-20033</w:t>
              </w:r>
            </w:ins>
            <w:ins w:id="185223" w:author="CR#1501r1" w:date="2020-03-19T20:59:00Z">
              <w:r w:rsidRPr="004072B1">
                <w:rPr>
                  <w:sz w:val="16"/>
                  <w:szCs w:val="16"/>
                  <w:rPrChange w:id="185224" w:author="Draft version 2" w:date="2020-04-03T01:44:00Z">
                    <w:rPr>
                      <w:sz w:val="16"/>
                      <w:szCs w:val="16"/>
                    </w:rPr>
                  </w:rPrChange>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4072B1" w:rsidRDefault="00836554" w:rsidP="005724F0">
            <w:pPr>
              <w:pStyle w:val="TAL"/>
              <w:rPr>
                <w:ins w:id="185225" w:author="CR#1501r1" w:date="2020-03-19T20:58:00Z"/>
                <w:sz w:val="16"/>
                <w:szCs w:val="16"/>
                <w:rPrChange w:id="185226" w:author="Draft version 2" w:date="2020-04-03T01:44:00Z">
                  <w:rPr>
                    <w:ins w:id="185227" w:author="CR#1501r1" w:date="2020-03-19T20:58:00Z"/>
                    <w:sz w:val="16"/>
                    <w:szCs w:val="16"/>
                  </w:rPr>
                </w:rPrChange>
              </w:rPr>
            </w:pPr>
            <w:ins w:id="185228" w:author="CR#1501r1" w:date="2020-03-19T20:58:00Z">
              <w:r w:rsidRPr="004072B1">
                <w:rPr>
                  <w:sz w:val="16"/>
                  <w:szCs w:val="16"/>
                  <w:rPrChange w:id="185229" w:author="Draft version 2" w:date="2020-04-03T01:44:00Z">
                    <w:rPr>
                      <w:sz w:val="16"/>
                      <w:szCs w:val="16"/>
                    </w:rPr>
                  </w:rPrChange>
                </w:rPr>
                <w:t>15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4072B1" w:rsidRDefault="00836554" w:rsidP="005724F0">
            <w:pPr>
              <w:pStyle w:val="TAL"/>
              <w:rPr>
                <w:ins w:id="185230" w:author="CR#1501r1" w:date="2020-03-19T20:58:00Z"/>
                <w:sz w:val="16"/>
                <w:szCs w:val="16"/>
                <w:rPrChange w:id="185231" w:author="Draft version 2" w:date="2020-04-03T01:44:00Z">
                  <w:rPr>
                    <w:ins w:id="185232" w:author="CR#1501r1" w:date="2020-03-19T20:58:00Z"/>
                    <w:sz w:val="16"/>
                    <w:szCs w:val="16"/>
                  </w:rPr>
                </w:rPrChange>
              </w:rPr>
            </w:pPr>
            <w:ins w:id="185233" w:author="CR#1501r1" w:date="2020-03-19T20:58:00Z">
              <w:r w:rsidRPr="004072B1">
                <w:rPr>
                  <w:sz w:val="16"/>
                  <w:szCs w:val="16"/>
                  <w:rPrChange w:id="185234"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4072B1" w:rsidRDefault="00836554" w:rsidP="005724F0">
            <w:pPr>
              <w:pStyle w:val="TAL"/>
              <w:rPr>
                <w:ins w:id="185235" w:author="CR#1501r1" w:date="2020-03-19T20:58:00Z"/>
                <w:sz w:val="16"/>
                <w:szCs w:val="16"/>
                <w:rPrChange w:id="185236" w:author="Draft version 2" w:date="2020-04-03T01:44:00Z">
                  <w:rPr>
                    <w:ins w:id="185237" w:author="CR#1501r1" w:date="2020-03-19T20:58:00Z"/>
                    <w:sz w:val="16"/>
                    <w:szCs w:val="16"/>
                  </w:rPr>
                </w:rPrChange>
              </w:rPr>
            </w:pPr>
            <w:ins w:id="185238" w:author="CR#1501r1" w:date="2020-03-19T20:58:00Z">
              <w:r w:rsidRPr="004072B1">
                <w:rPr>
                  <w:sz w:val="16"/>
                  <w:szCs w:val="16"/>
                  <w:rPrChange w:id="185239"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72B1" w:rsidRDefault="00836554" w:rsidP="005724F0">
            <w:pPr>
              <w:spacing w:after="0"/>
              <w:rPr>
                <w:ins w:id="185240" w:author="CR#1501r1" w:date="2020-03-19T20:58:00Z"/>
                <w:rFonts w:ascii="Arial" w:hAnsi="Arial"/>
                <w:noProof/>
                <w:sz w:val="16"/>
                <w:szCs w:val="16"/>
                <w:lang w:eastAsia="ko-KR"/>
                <w:rPrChange w:id="185241" w:author="Draft version 2" w:date="2020-04-03T01:44:00Z">
                  <w:rPr>
                    <w:ins w:id="185242" w:author="CR#1501r1" w:date="2020-03-19T20:58:00Z"/>
                    <w:rFonts w:ascii="Arial" w:hAnsi="Arial"/>
                    <w:noProof/>
                    <w:sz w:val="16"/>
                    <w:szCs w:val="16"/>
                    <w:lang w:eastAsia="ko-KR"/>
                  </w:rPr>
                </w:rPrChange>
              </w:rPr>
            </w:pPr>
            <w:ins w:id="185243" w:author="CR#1501r1" w:date="2020-03-19T20:58:00Z">
              <w:r w:rsidRPr="004072B1">
                <w:rPr>
                  <w:rFonts w:ascii="Arial" w:hAnsi="Arial"/>
                  <w:noProof/>
                  <w:sz w:val="16"/>
                  <w:szCs w:val="16"/>
                  <w:lang w:eastAsia="ko-KR"/>
                  <w:rPrChange w:id="185244" w:author="Draft version 2" w:date="2020-04-03T01:44:00Z">
                    <w:rPr>
                      <w:rFonts w:ascii="Arial" w:hAnsi="Arial"/>
                      <w:noProof/>
                      <w:sz w:val="16"/>
                      <w:szCs w:val="16"/>
                      <w:lang w:eastAsia="ko-KR"/>
                    </w:rPr>
                  </w:rPrChange>
                </w:rPr>
                <w:t>UE capability of intra-band requirements for inter-band EN-DC/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4072B1" w:rsidRDefault="00836554" w:rsidP="005724F0">
            <w:pPr>
              <w:pStyle w:val="TAC"/>
              <w:jc w:val="left"/>
              <w:rPr>
                <w:ins w:id="185245" w:author="CR#1501r1" w:date="2020-03-19T20:58:00Z"/>
                <w:sz w:val="16"/>
                <w:szCs w:val="16"/>
                <w:rPrChange w:id="185246" w:author="Draft version 2" w:date="2020-04-03T01:44:00Z">
                  <w:rPr>
                    <w:ins w:id="185247" w:author="CR#1501r1" w:date="2020-03-19T20:58:00Z"/>
                    <w:sz w:val="16"/>
                    <w:szCs w:val="16"/>
                  </w:rPr>
                </w:rPrChange>
              </w:rPr>
            </w:pPr>
            <w:ins w:id="185248" w:author="CR#1501r1" w:date="2020-03-19T20:58:00Z">
              <w:r w:rsidRPr="004072B1">
                <w:rPr>
                  <w:sz w:val="16"/>
                  <w:szCs w:val="16"/>
                  <w:rPrChange w:id="185249" w:author="Draft version 2" w:date="2020-04-03T01:44:00Z">
                    <w:rPr>
                      <w:sz w:val="16"/>
                      <w:szCs w:val="16"/>
                    </w:rPr>
                  </w:rPrChange>
                </w:rPr>
                <w:t>15.9.0</w:t>
              </w:r>
            </w:ins>
          </w:p>
        </w:tc>
      </w:tr>
      <w:tr w:rsidR="00936420" w:rsidRPr="004072B1" w14:paraId="28E21494" w14:textId="77777777" w:rsidTr="00F71051">
        <w:trPr>
          <w:gridAfter w:val="1"/>
          <w:wAfter w:w="48" w:type="dxa"/>
          <w:ins w:id="185250" w:author="CR#1141r2" w:date="2020-03-20T12: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4072B1" w:rsidRDefault="000E1B79" w:rsidP="005724F0">
            <w:pPr>
              <w:pStyle w:val="TAL"/>
              <w:rPr>
                <w:ins w:id="185251" w:author="CR#1141r2" w:date="2020-03-20T12:27:00Z"/>
                <w:sz w:val="16"/>
                <w:szCs w:val="16"/>
                <w:rPrChange w:id="185252" w:author="Draft version 2" w:date="2020-04-03T01:44:00Z">
                  <w:rPr>
                    <w:ins w:id="185253" w:author="CR#1141r2" w:date="2020-03-20T12:27:00Z"/>
                    <w:sz w:val="16"/>
                    <w:szCs w:val="16"/>
                  </w:rPr>
                </w:rPrChange>
              </w:rPr>
            </w:pPr>
            <w:ins w:id="185254" w:author="CR#1141r2" w:date="2020-03-20T12:27:00Z">
              <w:r w:rsidRPr="004072B1">
                <w:rPr>
                  <w:sz w:val="16"/>
                  <w:szCs w:val="16"/>
                  <w:rPrChange w:id="185255" w:author="Draft version 2" w:date="2020-04-03T01:44:00Z">
                    <w:rPr>
                      <w:sz w:val="16"/>
                      <w:szCs w:val="16"/>
                    </w:rPr>
                  </w:rPrChange>
                </w:rPr>
                <w:t>03/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4072B1" w:rsidRDefault="000E1B79" w:rsidP="00D70239">
            <w:pPr>
              <w:pStyle w:val="TAL"/>
              <w:rPr>
                <w:ins w:id="185256" w:author="CR#1141r2" w:date="2020-03-20T12:27:00Z"/>
                <w:sz w:val="16"/>
                <w:szCs w:val="16"/>
                <w:rPrChange w:id="185257" w:author="Draft version 2" w:date="2020-04-03T01:44:00Z">
                  <w:rPr>
                    <w:ins w:id="185258" w:author="CR#1141r2" w:date="2020-03-20T12:27:00Z"/>
                    <w:sz w:val="16"/>
                    <w:szCs w:val="16"/>
                  </w:rPr>
                </w:rPrChange>
              </w:rPr>
            </w:pPr>
            <w:ins w:id="185259" w:author="CR#1141r2" w:date="2020-03-20T12:27:00Z">
              <w:r w:rsidRPr="004072B1">
                <w:rPr>
                  <w:sz w:val="16"/>
                  <w:szCs w:val="16"/>
                  <w:rPrChange w:id="185260"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4072B1" w:rsidRDefault="000E1B79" w:rsidP="005724F0">
            <w:pPr>
              <w:pStyle w:val="TAL"/>
              <w:rPr>
                <w:ins w:id="185261" w:author="CR#1141r2" w:date="2020-03-20T12:27:00Z"/>
                <w:sz w:val="16"/>
                <w:szCs w:val="16"/>
                <w:rPrChange w:id="185262" w:author="Draft version 2" w:date="2020-04-03T01:44:00Z">
                  <w:rPr>
                    <w:ins w:id="185263" w:author="CR#1141r2" w:date="2020-03-20T12:27:00Z"/>
                    <w:sz w:val="16"/>
                    <w:szCs w:val="16"/>
                  </w:rPr>
                </w:rPrChange>
              </w:rPr>
            </w:pPr>
            <w:ins w:id="185264" w:author="CR#1141r2" w:date="2020-03-20T12:27:00Z">
              <w:r w:rsidRPr="004072B1">
                <w:rPr>
                  <w:sz w:val="16"/>
                  <w:szCs w:val="16"/>
                  <w:rPrChange w:id="185265" w:author="Draft version 2" w:date="2020-04-03T01:44:00Z">
                    <w:rPr>
                      <w:sz w:val="16"/>
                      <w:szCs w:val="16"/>
                    </w:rPr>
                  </w:rPrChange>
                </w:rPr>
                <w:t>RP-200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3C11F8FB" w:rsidR="000E1B79" w:rsidRPr="004072B1" w:rsidRDefault="000E1B79" w:rsidP="005724F0">
            <w:pPr>
              <w:pStyle w:val="TAL"/>
              <w:rPr>
                <w:ins w:id="185266" w:author="CR#1141r2" w:date="2020-03-20T12:27:00Z"/>
                <w:sz w:val="16"/>
                <w:szCs w:val="16"/>
                <w:rPrChange w:id="185267" w:author="Draft version 2" w:date="2020-04-03T01:44:00Z">
                  <w:rPr>
                    <w:ins w:id="185268" w:author="CR#1141r2" w:date="2020-03-20T12:27:00Z"/>
                    <w:sz w:val="16"/>
                    <w:szCs w:val="16"/>
                  </w:rPr>
                </w:rPrChange>
              </w:rPr>
            </w:pPr>
            <w:ins w:id="185269" w:author="CR#1141r2" w:date="2020-03-20T12:27:00Z">
              <w:r w:rsidRPr="004072B1">
                <w:rPr>
                  <w:sz w:val="16"/>
                  <w:szCs w:val="16"/>
                  <w:rPrChange w:id="185270" w:author="Draft version 2" w:date="2020-04-03T01:44:00Z">
                    <w:rPr>
                      <w:sz w:val="16"/>
                      <w:szCs w:val="16"/>
                    </w:rPr>
                  </w:rPrChange>
                </w:rPr>
                <w:t>114</w:t>
              </w:r>
            </w:ins>
            <w:ins w:id="185271" w:author="Draft version 2" w:date="2020-04-02T23:47:00Z">
              <w:r w:rsidR="00A14749" w:rsidRPr="004072B1">
                <w:rPr>
                  <w:sz w:val="16"/>
                  <w:szCs w:val="16"/>
                  <w:rPrChange w:id="185272" w:author="Draft version 2" w:date="2020-04-03T01:44:00Z">
                    <w:rPr>
                      <w:sz w:val="16"/>
                      <w:szCs w:val="16"/>
                    </w:rPr>
                  </w:rPrChange>
                </w:rPr>
                <w:t>1</w:t>
              </w:r>
            </w:ins>
            <w:ins w:id="185273" w:author="CR#1141r2" w:date="2020-03-20T12:27:00Z">
              <w:del w:id="185274" w:author="Draft version 2" w:date="2020-04-02T23:47:00Z">
                <w:r w:rsidRPr="004072B1" w:rsidDel="00A14749">
                  <w:rPr>
                    <w:sz w:val="16"/>
                    <w:szCs w:val="16"/>
                    <w:rPrChange w:id="185275" w:author="Draft version 2" w:date="2020-04-03T01:44:00Z">
                      <w:rPr>
                        <w:sz w:val="16"/>
                        <w:szCs w:val="16"/>
                      </w:rPr>
                    </w:rPrChange>
                  </w:rPr>
                  <w:delText>2</w:delText>
                </w:r>
              </w:del>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4072B1" w:rsidRDefault="000E1B79" w:rsidP="005724F0">
            <w:pPr>
              <w:pStyle w:val="TAL"/>
              <w:rPr>
                <w:ins w:id="185276" w:author="CR#1141r2" w:date="2020-03-20T12:27:00Z"/>
                <w:sz w:val="16"/>
                <w:szCs w:val="16"/>
                <w:rPrChange w:id="185277" w:author="Draft version 2" w:date="2020-04-03T01:44:00Z">
                  <w:rPr>
                    <w:ins w:id="185278" w:author="CR#1141r2" w:date="2020-03-20T12:27:00Z"/>
                    <w:sz w:val="16"/>
                    <w:szCs w:val="16"/>
                  </w:rPr>
                </w:rPrChange>
              </w:rPr>
            </w:pPr>
            <w:ins w:id="185279" w:author="CR#1141r2" w:date="2020-03-20T12:27:00Z">
              <w:r w:rsidRPr="004072B1">
                <w:rPr>
                  <w:sz w:val="16"/>
                  <w:szCs w:val="16"/>
                  <w:rPrChange w:id="185280"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4072B1" w:rsidRDefault="000E1B79" w:rsidP="005724F0">
            <w:pPr>
              <w:pStyle w:val="TAL"/>
              <w:rPr>
                <w:ins w:id="185281" w:author="CR#1141r2" w:date="2020-03-20T12:27:00Z"/>
                <w:sz w:val="16"/>
                <w:szCs w:val="16"/>
                <w:rPrChange w:id="185282" w:author="Draft version 2" w:date="2020-04-03T01:44:00Z">
                  <w:rPr>
                    <w:ins w:id="185283" w:author="CR#1141r2" w:date="2020-03-20T12:27:00Z"/>
                    <w:sz w:val="16"/>
                    <w:szCs w:val="16"/>
                  </w:rPr>
                </w:rPrChange>
              </w:rPr>
            </w:pPr>
            <w:ins w:id="185284" w:author="CR#1141r2" w:date="2020-03-20T12:27:00Z">
              <w:r w:rsidRPr="004072B1">
                <w:rPr>
                  <w:sz w:val="16"/>
                  <w:szCs w:val="16"/>
                  <w:rPrChange w:id="185285"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72B1" w:rsidRDefault="000E1B79" w:rsidP="005724F0">
            <w:pPr>
              <w:spacing w:after="0"/>
              <w:rPr>
                <w:ins w:id="185286" w:author="CR#1141r2" w:date="2020-03-20T12:27:00Z"/>
                <w:rFonts w:ascii="Arial" w:hAnsi="Arial"/>
                <w:noProof/>
                <w:sz w:val="16"/>
                <w:szCs w:val="16"/>
                <w:lang w:eastAsia="ko-KR"/>
                <w:rPrChange w:id="185287" w:author="Draft version 2" w:date="2020-04-03T01:44:00Z">
                  <w:rPr>
                    <w:ins w:id="185288" w:author="CR#1141r2" w:date="2020-03-20T12:27:00Z"/>
                    <w:rFonts w:ascii="Arial" w:hAnsi="Arial"/>
                    <w:noProof/>
                    <w:sz w:val="16"/>
                    <w:szCs w:val="16"/>
                    <w:lang w:eastAsia="ko-KR"/>
                  </w:rPr>
                </w:rPrChange>
              </w:rPr>
            </w:pPr>
            <w:ins w:id="185289" w:author="CR#1141r2" w:date="2020-03-20T12:27:00Z">
              <w:r w:rsidRPr="004072B1">
                <w:rPr>
                  <w:rFonts w:ascii="Arial" w:hAnsi="Arial"/>
                  <w:noProof/>
                  <w:sz w:val="16"/>
                  <w:szCs w:val="16"/>
                  <w:lang w:eastAsia="ko-KR"/>
                  <w:rPrChange w:id="185290" w:author="Draft version 2" w:date="2020-04-03T01:44:00Z">
                    <w:rPr>
                      <w:rFonts w:ascii="Arial" w:hAnsi="Arial"/>
                      <w:noProof/>
                      <w:sz w:val="16"/>
                      <w:szCs w:val="16"/>
                      <w:lang w:eastAsia="ko-KR"/>
                    </w:rPr>
                  </w:rPrChange>
                </w:rPr>
                <w:t>Correction on usage of access category 2 for UAC for RNA upd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4072B1" w:rsidRDefault="000E1B79" w:rsidP="005724F0">
            <w:pPr>
              <w:pStyle w:val="TAC"/>
              <w:jc w:val="left"/>
              <w:rPr>
                <w:ins w:id="185291" w:author="CR#1141r2" w:date="2020-03-20T12:27:00Z"/>
                <w:sz w:val="16"/>
                <w:szCs w:val="16"/>
                <w:rPrChange w:id="185292" w:author="Draft version 2" w:date="2020-04-03T01:44:00Z">
                  <w:rPr>
                    <w:ins w:id="185293" w:author="CR#1141r2" w:date="2020-03-20T12:27:00Z"/>
                    <w:sz w:val="16"/>
                    <w:szCs w:val="16"/>
                  </w:rPr>
                </w:rPrChange>
              </w:rPr>
            </w:pPr>
            <w:ins w:id="185294" w:author="CR#1141r2" w:date="2020-03-20T12:27:00Z">
              <w:r w:rsidRPr="004072B1">
                <w:rPr>
                  <w:sz w:val="16"/>
                  <w:szCs w:val="16"/>
                  <w:rPrChange w:id="185295" w:author="Draft version 2" w:date="2020-04-03T01:44:00Z">
                    <w:rPr>
                      <w:sz w:val="16"/>
                      <w:szCs w:val="16"/>
                    </w:rPr>
                  </w:rPrChange>
                </w:rPr>
                <w:t>16.0.0</w:t>
              </w:r>
            </w:ins>
          </w:p>
        </w:tc>
      </w:tr>
      <w:tr w:rsidR="00936420" w:rsidRPr="004072B1" w14:paraId="0F4A4159" w14:textId="77777777" w:rsidTr="00F71051">
        <w:trPr>
          <w:gridAfter w:val="1"/>
          <w:wAfter w:w="48" w:type="dxa"/>
          <w:ins w:id="185296" w:author="CR#1149r2" w:date="2020-03-20T12:3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4072B1" w:rsidRDefault="000E1B79" w:rsidP="005724F0">
            <w:pPr>
              <w:pStyle w:val="TAL"/>
              <w:rPr>
                <w:ins w:id="185297" w:author="CR#1149r2" w:date="2020-03-20T12:31:00Z"/>
                <w:sz w:val="16"/>
                <w:szCs w:val="16"/>
                <w:rPrChange w:id="185298" w:author="Draft version 2" w:date="2020-04-03T01:44:00Z">
                  <w:rPr>
                    <w:ins w:id="185299" w:author="CR#1149r2" w:date="2020-03-20T12:31: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4072B1" w:rsidRDefault="000E1B79" w:rsidP="00D70239">
            <w:pPr>
              <w:pStyle w:val="TAL"/>
              <w:rPr>
                <w:ins w:id="185300" w:author="CR#1149r2" w:date="2020-03-20T12:31:00Z"/>
                <w:sz w:val="16"/>
                <w:szCs w:val="16"/>
                <w:rPrChange w:id="185301" w:author="Draft version 2" w:date="2020-04-03T01:44:00Z">
                  <w:rPr>
                    <w:ins w:id="185302" w:author="CR#1149r2" w:date="2020-03-20T12:31:00Z"/>
                    <w:sz w:val="16"/>
                    <w:szCs w:val="16"/>
                  </w:rPr>
                </w:rPrChange>
              </w:rPr>
            </w:pPr>
            <w:ins w:id="185303" w:author="CR#1149r2" w:date="2020-03-20T12:31:00Z">
              <w:r w:rsidRPr="004072B1">
                <w:rPr>
                  <w:sz w:val="16"/>
                  <w:szCs w:val="16"/>
                  <w:rPrChange w:id="185304"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4072B1" w:rsidRDefault="000E1B79" w:rsidP="005724F0">
            <w:pPr>
              <w:pStyle w:val="TAL"/>
              <w:rPr>
                <w:ins w:id="185305" w:author="CR#1149r2" w:date="2020-03-20T12:31:00Z"/>
                <w:sz w:val="16"/>
                <w:szCs w:val="16"/>
                <w:rPrChange w:id="185306" w:author="Draft version 2" w:date="2020-04-03T01:44:00Z">
                  <w:rPr>
                    <w:ins w:id="185307" w:author="CR#1149r2" w:date="2020-03-20T12:31:00Z"/>
                    <w:sz w:val="16"/>
                    <w:szCs w:val="16"/>
                  </w:rPr>
                </w:rPrChange>
              </w:rPr>
            </w:pPr>
            <w:ins w:id="185308" w:author="CR#1149r2" w:date="2020-03-20T12:31:00Z">
              <w:r w:rsidRPr="004072B1">
                <w:rPr>
                  <w:sz w:val="16"/>
                  <w:szCs w:val="16"/>
                  <w:rPrChange w:id="185309" w:author="Draft version 2" w:date="2020-04-03T01:44:00Z">
                    <w:rPr>
                      <w:sz w:val="16"/>
                      <w:szCs w:val="16"/>
                    </w:rPr>
                  </w:rPrChange>
                </w:rPr>
                <w:t>RP-2003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4072B1" w:rsidRDefault="000E1B79" w:rsidP="005724F0">
            <w:pPr>
              <w:pStyle w:val="TAL"/>
              <w:rPr>
                <w:ins w:id="185310" w:author="CR#1149r2" w:date="2020-03-20T12:31:00Z"/>
                <w:sz w:val="16"/>
                <w:szCs w:val="16"/>
                <w:rPrChange w:id="185311" w:author="Draft version 2" w:date="2020-04-03T01:44:00Z">
                  <w:rPr>
                    <w:ins w:id="185312" w:author="CR#1149r2" w:date="2020-03-20T12:31:00Z"/>
                    <w:sz w:val="16"/>
                    <w:szCs w:val="16"/>
                  </w:rPr>
                </w:rPrChange>
              </w:rPr>
            </w:pPr>
            <w:ins w:id="185313" w:author="CR#1149r2" w:date="2020-03-20T12:31:00Z">
              <w:r w:rsidRPr="004072B1">
                <w:rPr>
                  <w:sz w:val="16"/>
                  <w:szCs w:val="16"/>
                  <w:rPrChange w:id="185314" w:author="Draft version 2" w:date="2020-04-03T01:44:00Z">
                    <w:rPr>
                      <w:sz w:val="16"/>
                      <w:szCs w:val="16"/>
                    </w:rPr>
                  </w:rPrChange>
                </w:rPr>
                <w:t>11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4072B1" w:rsidRDefault="000E1B79" w:rsidP="005724F0">
            <w:pPr>
              <w:pStyle w:val="TAL"/>
              <w:rPr>
                <w:ins w:id="185315" w:author="CR#1149r2" w:date="2020-03-20T12:31:00Z"/>
                <w:sz w:val="16"/>
                <w:szCs w:val="16"/>
                <w:rPrChange w:id="185316" w:author="Draft version 2" w:date="2020-04-03T01:44:00Z">
                  <w:rPr>
                    <w:ins w:id="185317" w:author="CR#1149r2" w:date="2020-03-20T12:31:00Z"/>
                    <w:sz w:val="16"/>
                    <w:szCs w:val="16"/>
                  </w:rPr>
                </w:rPrChange>
              </w:rPr>
            </w:pPr>
            <w:ins w:id="185318" w:author="CR#1149r2" w:date="2020-03-20T12:31:00Z">
              <w:r w:rsidRPr="004072B1">
                <w:rPr>
                  <w:sz w:val="16"/>
                  <w:szCs w:val="16"/>
                  <w:rPrChange w:id="185319"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4072B1" w:rsidRDefault="000E1B79" w:rsidP="005724F0">
            <w:pPr>
              <w:pStyle w:val="TAL"/>
              <w:rPr>
                <w:ins w:id="185320" w:author="CR#1149r2" w:date="2020-03-20T12:31:00Z"/>
                <w:sz w:val="16"/>
                <w:szCs w:val="16"/>
                <w:rPrChange w:id="185321" w:author="Draft version 2" w:date="2020-04-03T01:44:00Z">
                  <w:rPr>
                    <w:ins w:id="185322" w:author="CR#1149r2" w:date="2020-03-20T12:31:00Z"/>
                    <w:sz w:val="16"/>
                    <w:szCs w:val="16"/>
                  </w:rPr>
                </w:rPrChange>
              </w:rPr>
            </w:pPr>
            <w:ins w:id="185323" w:author="CR#1149r2" w:date="2020-03-20T12:31:00Z">
              <w:r w:rsidRPr="004072B1">
                <w:rPr>
                  <w:sz w:val="16"/>
                  <w:szCs w:val="16"/>
                  <w:rPrChange w:id="185324"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72B1" w:rsidRDefault="000E1B79" w:rsidP="005724F0">
            <w:pPr>
              <w:spacing w:after="0"/>
              <w:rPr>
                <w:ins w:id="185325" w:author="CR#1149r2" w:date="2020-03-20T12:31:00Z"/>
                <w:rFonts w:ascii="Arial" w:hAnsi="Arial"/>
                <w:noProof/>
                <w:sz w:val="16"/>
                <w:szCs w:val="16"/>
                <w:lang w:eastAsia="ko-KR"/>
                <w:rPrChange w:id="185326" w:author="Draft version 2" w:date="2020-04-03T01:44:00Z">
                  <w:rPr>
                    <w:ins w:id="185327" w:author="CR#1149r2" w:date="2020-03-20T12:31:00Z"/>
                    <w:rFonts w:ascii="Arial" w:hAnsi="Arial"/>
                    <w:noProof/>
                    <w:sz w:val="16"/>
                    <w:szCs w:val="16"/>
                    <w:lang w:eastAsia="ko-KR"/>
                  </w:rPr>
                </w:rPrChange>
              </w:rPr>
            </w:pPr>
            <w:ins w:id="185328" w:author="CR#1149r2" w:date="2020-03-20T12:31:00Z">
              <w:r w:rsidRPr="004072B1">
                <w:rPr>
                  <w:rFonts w:ascii="Arial" w:hAnsi="Arial"/>
                  <w:noProof/>
                  <w:sz w:val="16"/>
                  <w:szCs w:val="16"/>
                  <w:lang w:eastAsia="ko-KR"/>
                  <w:rPrChange w:id="185329" w:author="Draft version 2" w:date="2020-04-03T01:44:00Z">
                    <w:rPr>
                      <w:rFonts w:ascii="Arial" w:hAnsi="Arial"/>
                      <w:noProof/>
                      <w:sz w:val="16"/>
                      <w:szCs w:val="16"/>
                      <w:lang w:eastAsia="ko-KR"/>
                    </w:rPr>
                  </w:rPrChange>
                </w:rPr>
                <w:t>NAS handling error of nas-Container for security key der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4072B1" w:rsidRDefault="000E1B79" w:rsidP="005724F0">
            <w:pPr>
              <w:pStyle w:val="TAC"/>
              <w:jc w:val="left"/>
              <w:rPr>
                <w:ins w:id="185330" w:author="CR#1149r2" w:date="2020-03-20T12:31:00Z"/>
                <w:sz w:val="16"/>
                <w:szCs w:val="16"/>
                <w:rPrChange w:id="185331" w:author="Draft version 2" w:date="2020-04-03T01:44:00Z">
                  <w:rPr>
                    <w:ins w:id="185332" w:author="CR#1149r2" w:date="2020-03-20T12:31:00Z"/>
                    <w:sz w:val="16"/>
                    <w:szCs w:val="16"/>
                  </w:rPr>
                </w:rPrChange>
              </w:rPr>
            </w:pPr>
            <w:ins w:id="185333" w:author="CR#1149r2" w:date="2020-03-20T12:31:00Z">
              <w:r w:rsidRPr="004072B1">
                <w:rPr>
                  <w:sz w:val="16"/>
                  <w:szCs w:val="16"/>
                  <w:rPrChange w:id="185334" w:author="Draft version 2" w:date="2020-04-03T01:44:00Z">
                    <w:rPr>
                      <w:sz w:val="16"/>
                      <w:szCs w:val="16"/>
                    </w:rPr>
                  </w:rPrChange>
                </w:rPr>
                <w:t>16.0.0</w:t>
              </w:r>
            </w:ins>
          </w:p>
        </w:tc>
      </w:tr>
      <w:tr w:rsidR="00936420" w:rsidRPr="004072B1" w14:paraId="15555FD2" w14:textId="77777777" w:rsidTr="00F71051">
        <w:trPr>
          <w:gridAfter w:val="1"/>
          <w:wAfter w:w="48" w:type="dxa"/>
          <w:ins w:id="185335" w:author="CR#1152r3" w:date="2020-03-20T12: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4072B1" w:rsidRDefault="006A346E" w:rsidP="005724F0">
            <w:pPr>
              <w:pStyle w:val="TAL"/>
              <w:rPr>
                <w:ins w:id="185336" w:author="CR#1152r3" w:date="2020-03-20T12:47:00Z"/>
                <w:sz w:val="16"/>
                <w:szCs w:val="16"/>
                <w:rPrChange w:id="185337" w:author="Draft version 2" w:date="2020-04-03T01:44:00Z">
                  <w:rPr>
                    <w:ins w:id="185338" w:author="CR#1152r3" w:date="2020-03-20T12:47: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4072B1" w:rsidRDefault="006A346E" w:rsidP="00D70239">
            <w:pPr>
              <w:pStyle w:val="TAL"/>
              <w:rPr>
                <w:ins w:id="185339" w:author="CR#1152r3" w:date="2020-03-20T12:47:00Z"/>
                <w:sz w:val="16"/>
                <w:szCs w:val="16"/>
                <w:rPrChange w:id="185340" w:author="Draft version 2" w:date="2020-04-03T01:44:00Z">
                  <w:rPr>
                    <w:ins w:id="185341" w:author="CR#1152r3" w:date="2020-03-20T12:47:00Z"/>
                    <w:sz w:val="16"/>
                    <w:szCs w:val="16"/>
                  </w:rPr>
                </w:rPrChange>
              </w:rPr>
            </w:pPr>
            <w:ins w:id="185342" w:author="CR#1152r3" w:date="2020-03-20T12:47:00Z">
              <w:r w:rsidRPr="004072B1">
                <w:rPr>
                  <w:sz w:val="16"/>
                  <w:szCs w:val="16"/>
                  <w:rPrChange w:id="185343"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4072B1" w:rsidRDefault="006A346E" w:rsidP="005724F0">
            <w:pPr>
              <w:pStyle w:val="TAL"/>
              <w:rPr>
                <w:ins w:id="185344" w:author="CR#1152r3" w:date="2020-03-20T12:47:00Z"/>
                <w:sz w:val="16"/>
                <w:szCs w:val="16"/>
                <w:rPrChange w:id="185345" w:author="Draft version 2" w:date="2020-04-03T01:44:00Z">
                  <w:rPr>
                    <w:ins w:id="185346" w:author="CR#1152r3" w:date="2020-03-20T12:47:00Z"/>
                    <w:sz w:val="16"/>
                    <w:szCs w:val="16"/>
                  </w:rPr>
                </w:rPrChange>
              </w:rPr>
            </w:pPr>
            <w:ins w:id="185347" w:author="CR#1152r3" w:date="2020-03-20T12:47:00Z">
              <w:r w:rsidRPr="004072B1">
                <w:rPr>
                  <w:sz w:val="16"/>
                  <w:szCs w:val="16"/>
                  <w:rPrChange w:id="185348" w:author="Draft version 2" w:date="2020-04-03T01:44:00Z">
                    <w:rPr>
                      <w:sz w:val="16"/>
                      <w:szCs w:val="16"/>
                    </w:rPr>
                  </w:rPrChange>
                </w:rPr>
                <w:t>RP-2003</w:t>
              </w:r>
            </w:ins>
            <w:ins w:id="185349" w:author="CR#1152r3" w:date="2020-03-20T12:48:00Z">
              <w:r w:rsidRPr="004072B1">
                <w:rPr>
                  <w:sz w:val="16"/>
                  <w:szCs w:val="16"/>
                  <w:rPrChange w:id="185350" w:author="Draft version 2" w:date="2020-04-03T01:44:00Z">
                    <w:rPr>
                      <w:sz w:val="16"/>
                      <w:szCs w:val="16"/>
                    </w:rPr>
                  </w:rPrChange>
                </w:rPr>
                <w:t>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4072B1" w:rsidRDefault="006A346E" w:rsidP="005724F0">
            <w:pPr>
              <w:pStyle w:val="TAL"/>
              <w:rPr>
                <w:ins w:id="185351" w:author="CR#1152r3" w:date="2020-03-20T12:47:00Z"/>
                <w:sz w:val="16"/>
                <w:szCs w:val="16"/>
                <w:rPrChange w:id="185352" w:author="Draft version 2" w:date="2020-04-03T01:44:00Z">
                  <w:rPr>
                    <w:ins w:id="185353" w:author="CR#1152r3" w:date="2020-03-20T12:47:00Z"/>
                    <w:sz w:val="16"/>
                    <w:szCs w:val="16"/>
                  </w:rPr>
                </w:rPrChange>
              </w:rPr>
            </w:pPr>
            <w:ins w:id="185354" w:author="CR#1152r3" w:date="2020-03-20T12:47:00Z">
              <w:r w:rsidRPr="004072B1">
                <w:rPr>
                  <w:sz w:val="16"/>
                  <w:szCs w:val="16"/>
                  <w:rPrChange w:id="185355" w:author="Draft version 2" w:date="2020-04-03T01:44:00Z">
                    <w:rPr>
                      <w:sz w:val="16"/>
                      <w:szCs w:val="16"/>
                    </w:rPr>
                  </w:rPrChange>
                </w:rPr>
                <w:t>11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4072B1" w:rsidRDefault="006A346E" w:rsidP="005724F0">
            <w:pPr>
              <w:pStyle w:val="TAL"/>
              <w:rPr>
                <w:ins w:id="185356" w:author="CR#1152r3" w:date="2020-03-20T12:47:00Z"/>
                <w:sz w:val="16"/>
                <w:szCs w:val="16"/>
                <w:rPrChange w:id="185357" w:author="Draft version 2" w:date="2020-04-03T01:44:00Z">
                  <w:rPr>
                    <w:ins w:id="185358" w:author="CR#1152r3" w:date="2020-03-20T12:47:00Z"/>
                    <w:sz w:val="16"/>
                    <w:szCs w:val="16"/>
                  </w:rPr>
                </w:rPrChange>
              </w:rPr>
            </w:pPr>
            <w:ins w:id="185359" w:author="CR#1152r3" w:date="2020-03-20T12:47:00Z">
              <w:r w:rsidRPr="004072B1">
                <w:rPr>
                  <w:sz w:val="16"/>
                  <w:szCs w:val="16"/>
                  <w:rPrChange w:id="185360" w:author="Draft version 2" w:date="2020-04-03T01:44:00Z">
                    <w:rPr>
                      <w:sz w:val="16"/>
                      <w:szCs w:val="16"/>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4072B1" w:rsidRDefault="006A346E" w:rsidP="005724F0">
            <w:pPr>
              <w:pStyle w:val="TAL"/>
              <w:rPr>
                <w:ins w:id="185361" w:author="CR#1152r3" w:date="2020-03-20T12:47:00Z"/>
                <w:sz w:val="16"/>
                <w:szCs w:val="16"/>
                <w:rPrChange w:id="185362" w:author="Draft version 2" w:date="2020-04-03T01:44:00Z">
                  <w:rPr>
                    <w:ins w:id="185363" w:author="CR#1152r3" w:date="2020-03-20T12:47:00Z"/>
                    <w:sz w:val="16"/>
                    <w:szCs w:val="16"/>
                  </w:rPr>
                </w:rPrChange>
              </w:rPr>
            </w:pPr>
            <w:ins w:id="185364" w:author="CR#1152r3" w:date="2020-03-20T12:47:00Z">
              <w:r w:rsidRPr="004072B1">
                <w:rPr>
                  <w:sz w:val="16"/>
                  <w:szCs w:val="16"/>
                  <w:rPrChange w:id="185365"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72B1" w:rsidRDefault="006A346E" w:rsidP="005724F0">
            <w:pPr>
              <w:spacing w:after="0"/>
              <w:rPr>
                <w:ins w:id="185366" w:author="CR#1152r3" w:date="2020-03-20T12:47:00Z"/>
                <w:rFonts w:ascii="Arial" w:hAnsi="Arial"/>
                <w:noProof/>
                <w:sz w:val="16"/>
                <w:szCs w:val="16"/>
                <w:lang w:eastAsia="ko-KR"/>
                <w:rPrChange w:id="185367" w:author="Draft version 2" w:date="2020-04-03T01:44:00Z">
                  <w:rPr>
                    <w:ins w:id="185368" w:author="CR#1152r3" w:date="2020-03-20T12:47:00Z"/>
                    <w:rFonts w:ascii="Arial" w:hAnsi="Arial"/>
                    <w:noProof/>
                    <w:sz w:val="16"/>
                    <w:szCs w:val="16"/>
                    <w:lang w:eastAsia="ko-KR"/>
                  </w:rPr>
                </w:rPrChange>
              </w:rPr>
            </w:pPr>
            <w:ins w:id="185369" w:author="CR#1152r3" w:date="2020-03-20T12:48:00Z">
              <w:r w:rsidRPr="004072B1">
                <w:rPr>
                  <w:rFonts w:ascii="Arial" w:hAnsi="Arial"/>
                  <w:noProof/>
                  <w:sz w:val="16"/>
                  <w:szCs w:val="16"/>
                  <w:lang w:eastAsia="ko-KR"/>
                  <w:rPrChange w:id="185370" w:author="Draft version 2" w:date="2020-04-03T01:44:00Z">
                    <w:rPr>
                      <w:rFonts w:ascii="Arial" w:hAnsi="Arial"/>
                      <w:noProof/>
                      <w:sz w:val="16"/>
                      <w:szCs w:val="16"/>
                      <w:lang w:eastAsia="ko-KR"/>
                    </w:rPr>
                  </w:rPrChange>
                </w:rPr>
                <w:t>CR on capability of maxUplinkDutyCycle for inter-band EN-DC PC2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4072B1" w:rsidRDefault="006A346E" w:rsidP="005724F0">
            <w:pPr>
              <w:pStyle w:val="TAC"/>
              <w:jc w:val="left"/>
              <w:rPr>
                <w:ins w:id="185371" w:author="CR#1152r3" w:date="2020-03-20T12:47:00Z"/>
                <w:sz w:val="16"/>
                <w:szCs w:val="16"/>
                <w:rPrChange w:id="185372" w:author="Draft version 2" w:date="2020-04-03T01:44:00Z">
                  <w:rPr>
                    <w:ins w:id="185373" w:author="CR#1152r3" w:date="2020-03-20T12:47:00Z"/>
                    <w:sz w:val="16"/>
                    <w:szCs w:val="16"/>
                  </w:rPr>
                </w:rPrChange>
              </w:rPr>
            </w:pPr>
            <w:ins w:id="185374" w:author="CR#1152r3" w:date="2020-03-20T12:48:00Z">
              <w:r w:rsidRPr="004072B1">
                <w:rPr>
                  <w:sz w:val="16"/>
                  <w:szCs w:val="16"/>
                  <w:rPrChange w:id="185375" w:author="Draft version 2" w:date="2020-04-03T01:44:00Z">
                    <w:rPr>
                      <w:sz w:val="16"/>
                      <w:szCs w:val="16"/>
                    </w:rPr>
                  </w:rPrChange>
                </w:rPr>
                <w:t>16.0.0</w:t>
              </w:r>
            </w:ins>
          </w:p>
        </w:tc>
      </w:tr>
      <w:tr w:rsidR="00936420" w:rsidRPr="004072B1" w14:paraId="3C452FC9" w14:textId="77777777" w:rsidTr="00F71051">
        <w:trPr>
          <w:gridAfter w:val="1"/>
          <w:wAfter w:w="48" w:type="dxa"/>
          <w:ins w:id="185376" w:author="CR#1168r3" w:date="2020-03-20T13: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4072B1" w:rsidRDefault="00042159" w:rsidP="005724F0">
            <w:pPr>
              <w:pStyle w:val="TAL"/>
              <w:rPr>
                <w:ins w:id="185377" w:author="CR#1168r3" w:date="2020-03-20T13:07:00Z"/>
                <w:sz w:val="16"/>
                <w:szCs w:val="16"/>
                <w:rPrChange w:id="185378" w:author="Draft version 2" w:date="2020-04-03T01:44:00Z">
                  <w:rPr>
                    <w:ins w:id="185379" w:author="CR#1168r3" w:date="2020-03-20T13:07: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4072B1" w:rsidRDefault="00042159" w:rsidP="00D70239">
            <w:pPr>
              <w:pStyle w:val="TAL"/>
              <w:rPr>
                <w:ins w:id="185380" w:author="CR#1168r3" w:date="2020-03-20T13:07:00Z"/>
                <w:sz w:val="16"/>
                <w:szCs w:val="16"/>
                <w:rPrChange w:id="185381" w:author="Draft version 2" w:date="2020-04-03T01:44:00Z">
                  <w:rPr>
                    <w:ins w:id="185382" w:author="CR#1168r3" w:date="2020-03-20T13:07:00Z"/>
                    <w:sz w:val="16"/>
                    <w:szCs w:val="16"/>
                  </w:rPr>
                </w:rPrChange>
              </w:rPr>
            </w:pPr>
            <w:ins w:id="185383" w:author="CR#1168r3" w:date="2020-03-20T13:07:00Z">
              <w:r w:rsidRPr="004072B1">
                <w:rPr>
                  <w:sz w:val="16"/>
                  <w:szCs w:val="16"/>
                  <w:rPrChange w:id="185384"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4072B1" w:rsidRDefault="00042159" w:rsidP="005724F0">
            <w:pPr>
              <w:pStyle w:val="TAL"/>
              <w:rPr>
                <w:ins w:id="185385" w:author="CR#1168r3" w:date="2020-03-20T13:07:00Z"/>
                <w:sz w:val="16"/>
                <w:szCs w:val="16"/>
                <w:rPrChange w:id="185386" w:author="Draft version 2" w:date="2020-04-03T01:44:00Z">
                  <w:rPr>
                    <w:ins w:id="185387" w:author="CR#1168r3" w:date="2020-03-20T13:07:00Z"/>
                    <w:sz w:val="16"/>
                    <w:szCs w:val="16"/>
                  </w:rPr>
                </w:rPrChange>
              </w:rPr>
            </w:pPr>
            <w:ins w:id="185388" w:author="CR#1168r3" w:date="2020-03-20T13:07:00Z">
              <w:r w:rsidRPr="004072B1">
                <w:rPr>
                  <w:sz w:val="16"/>
                  <w:szCs w:val="16"/>
                  <w:rPrChange w:id="185389" w:author="Draft version 2" w:date="2020-04-03T01:44:00Z">
                    <w:rPr>
                      <w:sz w:val="16"/>
                      <w:szCs w:val="16"/>
                    </w:rPr>
                  </w:rPrChange>
                </w:rPr>
                <w:t>RP-20</w:t>
              </w:r>
            </w:ins>
            <w:ins w:id="185390" w:author="CR#1168r3" w:date="2020-03-20T13:08:00Z">
              <w:r w:rsidRPr="004072B1">
                <w:rPr>
                  <w:sz w:val="16"/>
                  <w:szCs w:val="16"/>
                  <w:rPrChange w:id="185391" w:author="Draft version 2" w:date="2020-04-03T01:44:00Z">
                    <w:rPr>
                      <w:sz w:val="16"/>
                      <w:szCs w:val="16"/>
                    </w:rPr>
                  </w:rPrChange>
                </w:rPr>
                <w:t>0</w:t>
              </w:r>
            </w:ins>
            <w:ins w:id="185392" w:author="CR#1168r3" w:date="2020-03-20T13:18:00Z">
              <w:r w:rsidRPr="004072B1">
                <w:rPr>
                  <w:sz w:val="16"/>
                  <w:szCs w:val="16"/>
                  <w:rPrChange w:id="185393" w:author="Draft version 2" w:date="2020-04-03T01:44:00Z">
                    <w:rPr>
                      <w:sz w:val="16"/>
                      <w:szCs w:val="16"/>
                    </w:rPr>
                  </w:rPrChange>
                </w:rPr>
                <w:t>3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4072B1" w:rsidRDefault="00042159" w:rsidP="005724F0">
            <w:pPr>
              <w:pStyle w:val="TAL"/>
              <w:rPr>
                <w:ins w:id="185394" w:author="CR#1168r3" w:date="2020-03-20T13:07:00Z"/>
                <w:sz w:val="16"/>
                <w:szCs w:val="16"/>
                <w:rPrChange w:id="185395" w:author="Draft version 2" w:date="2020-04-03T01:44:00Z">
                  <w:rPr>
                    <w:ins w:id="185396" w:author="CR#1168r3" w:date="2020-03-20T13:07:00Z"/>
                    <w:sz w:val="16"/>
                    <w:szCs w:val="16"/>
                  </w:rPr>
                </w:rPrChange>
              </w:rPr>
            </w:pPr>
            <w:ins w:id="185397" w:author="CR#1168r3" w:date="2020-03-20T13:08:00Z">
              <w:r w:rsidRPr="004072B1">
                <w:rPr>
                  <w:sz w:val="16"/>
                  <w:szCs w:val="16"/>
                  <w:rPrChange w:id="185398" w:author="Draft version 2" w:date="2020-04-03T01:44:00Z">
                    <w:rPr>
                      <w:sz w:val="16"/>
                      <w:szCs w:val="16"/>
                    </w:rPr>
                  </w:rPrChange>
                </w:rPr>
                <w:t>11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4072B1" w:rsidRDefault="00042159" w:rsidP="005724F0">
            <w:pPr>
              <w:pStyle w:val="TAL"/>
              <w:rPr>
                <w:ins w:id="185399" w:author="CR#1168r3" w:date="2020-03-20T13:07:00Z"/>
                <w:sz w:val="16"/>
                <w:szCs w:val="16"/>
                <w:rPrChange w:id="185400" w:author="Draft version 2" w:date="2020-04-03T01:44:00Z">
                  <w:rPr>
                    <w:ins w:id="185401" w:author="CR#1168r3" w:date="2020-03-20T13:07:00Z"/>
                    <w:sz w:val="16"/>
                    <w:szCs w:val="16"/>
                  </w:rPr>
                </w:rPrChange>
              </w:rPr>
            </w:pPr>
            <w:ins w:id="185402" w:author="CR#1168r3" w:date="2020-03-20T13:08:00Z">
              <w:r w:rsidRPr="004072B1">
                <w:rPr>
                  <w:sz w:val="16"/>
                  <w:szCs w:val="16"/>
                  <w:rPrChange w:id="185403" w:author="Draft version 2" w:date="2020-04-03T01:44:00Z">
                    <w:rPr>
                      <w:sz w:val="16"/>
                      <w:szCs w:val="16"/>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4072B1" w:rsidRDefault="00042159" w:rsidP="005724F0">
            <w:pPr>
              <w:pStyle w:val="TAL"/>
              <w:rPr>
                <w:ins w:id="185404" w:author="CR#1168r3" w:date="2020-03-20T13:07:00Z"/>
                <w:sz w:val="16"/>
                <w:szCs w:val="16"/>
                <w:rPrChange w:id="185405" w:author="Draft version 2" w:date="2020-04-03T01:44:00Z">
                  <w:rPr>
                    <w:ins w:id="185406" w:author="CR#1168r3" w:date="2020-03-20T13:07:00Z"/>
                    <w:sz w:val="16"/>
                    <w:szCs w:val="16"/>
                  </w:rPr>
                </w:rPrChange>
              </w:rPr>
            </w:pPr>
            <w:ins w:id="185407" w:author="CR#1168r3" w:date="2020-03-20T13:08:00Z">
              <w:r w:rsidRPr="004072B1">
                <w:rPr>
                  <w:sz w:val="16"/>
                  <w:szCs w:val="16"/>
                  <w:rPrChange w:id="185408" w:author="Draft version 2" w:date="2020-04-03T01:44:00Z">
                    <w:rPr>
                      <w:sz w:val="16"/>
                      <w:szCs w:val="16"/>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72B1" w:rsidRDefault="00042159" w:rsidP="005724F0">
            <w:pPr>
              <w:spacing w:after="0"/>
              <w:rPr>
                <w:ins w:id="185409" w:author="CR#1168r3" w:date="2020-03-20T13:07:00Z"/>
                <w:rFonts w:ascii="Arial" w:hAnsi="Arial"/>
                <w:noProof/>
                <w:sz w:val="16"/>
                <w:szCs w:val="16"/>
                <w:lang w:eastAsia="ko-KR"/>
                <w:rPrChange w:id="185410" w:author="Draft version 2" w:date="2020-04-03T01:44:00Z">
                  <w:rPr>
                    <w:ins w:id="185411" w:author="CR#1168r3" w:date="2020-03-20T13:07:00Z"/>
                    <w:rFonts w:ascii="Arial" w:hAnsi="Arial"/>
                    <w:noProof/>
                    <w:sz w:val="16"/>
                    <w:szCs w:val="16"/>
                    <w:lang w:eastAsia="ko-KR"/>
                  </w:rPr>
                </w:rPrChange>
              </w:rPr>
            </w:pPr>
            <w:ins w:id="185412" w:author="CR#1168r3" w:date="2020-03-20T13:08:00Z">
              <w:r w:rsidRPr="004072B1">
                <w:rPr>
                  <w:rFonts w:ascii="Arial" w:hAnsi="Arial"/>
                  <w:noProof/>
                  <w:sz w:val="16"/>
                  <w:szCs w:val="16"/>
                  <w:lang w:eastAsia="ko-KR"/>
                  <w:rPrChange w:id="185413" w:author="Draft version 2" w:date="2020-04-03T01:44:00Z">
                    <w:rPr>
                      <w:rFonts w:ascii="Arial" w:hAnsi="Arial"/>
                      <w:noProof/>
                      <w:sz w:val="16"/>
                      <w:szCs w:val="16"/>
                      <w:lang w:eastAsia="ko-KR"/>
                    </w:rPr>
                  </w:rPrChange>
                </w:rPr>
                <w:t>Support of releasing U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4072B1" w:rsidRDefault="00042159" w:rsidP="005724F0">
            <w:pPr>
              <w:pStyle w:val="TAC"/>
              <w:jc w:val="left"/>
              <w:rPr>
                <w:ins w:id="185414" w:author="CR#1168r3" w:date="2020-03-20T13:07:00Z"/>
                <w:sz w:val="16"/>
                <w:szCs w:val="16"/>
                <w:rPrChange w:id="185415" w:author="Draft version 2" w:date="2020-04-03T01:44:00Z">
                  <w:rPr>
                    <w:ins w:id="185416" w:author="CR#1168r3" w:date="2020-03-20T13:07:00Z"/>
                    <w:sz w:val="16"/>
                    <w:szCs w:val="16"/>
                  </w:rPr>
                </w:rPrChange>
              </w:rPr>
            </w:pPr>
            <w:ins w:id="185417" w:author="CR#1168r3" w:date="2020-03-20T13:08:00Z">
              <w:r w:rsidRPr="004072B1">
                <w:rPr>
                  <w:sz w:val="16"/>
                  <w:szCs w:val="16"/>
                  <w:rPrChange w:id="185418" w:author="Draft version 2" w:date="2020-04-03T01:44:00Z">
                    <w:rPr>
                      <w:sz w:val="16"/>
                      <w:szCs w:val="16"/>
                    </w:rPr>
                  </w:rPrChange>
                </w:rPr>
                <w:t>16.0.0</w:t>
              </w:r>
            </w:ins>
          </w:p>
        </w:tc>
      </w:tr>
      <w:tr w:rsidR="00936420" w:rsidRPr="004072B1" w14:paraId="660FB1B5" w14:textId="77777777" w:rsidTr="00F71051">
        <w:trPr>
          <w:gridAfter w:val="1"/>
          <w:wAfter w:w="48" w:type="dxa"/>
          <w:ins w:id="185419" w:author="CR#1218r3" w:date="2020-03-20T13: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4072B1" w:rsidRDefault="0078266E" w:rsidP="005724F0">
            <w:pPr>
              <w:pStyle w:val="TAL"/>
              <w:rPr>
                <w:ins w:id="185420" w:author="CR#1218r3" w:date="2020-03-20T13:26:00Z"/>
                <w:sz w:val="16"/>
                <w:szCs w:val="16"/>
                <w:rPrChange w:id="185421" w:author="Draft version 2" w:date="2020-04-03T01:44:00Z">
                  <w:rPr>
                    <w:ins w:id="185422" w:author="CR#1218r3" w:date="2020-03-20T13:26: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4072B1" w:rsidRDefault="0078266E" w:rsidP="00D70239">
            <w:pPr>
              <w:pStyle w:val="TAL"/>
              <w:rPr>
                <w:ins w:id="185423" w:author="CR#1218r3" w:date="2020-03-20T13:26:00Z"/>
                <w:sz w:val="16"/>
                <w:szCs w:val="16"/>
                <w:rPrChange w:id="185424" w:author="Draft version 2" w:date="2020-04-03T01:44:00Z">
                  <w:rPr>
                    <w:ins w:id="185425" w:author="CR#1218r3" w:date="2020-03-20T13:26:00Z"/>
                    <w:sz w:val="16"/>
                    <w:szCs w:val="16"/>
                  </w:rPr>
                </w:rPrChange>
              </w:rPr>
            </w:pPr>
            <w:ins w:id="185426" w:author="CR#1218r3" w:date="2020-03-20T13:26:00Z">
              <w:r w:rsidRPr="004072B1">
                <w:rPr>
                  <w:sz w:val="16"/>
                  <w:szCs w:val="16"/>
                  <w:rPrChange w:id="185427"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4072B1" w:rsidRDefault="0078266E" w:rsidP="005724F0">
            <w:pPr>
              <w:pStyle w:val="TAL"/>
              <w:rPr>
                <w:ins w:id="185428" w:author="CR#1218r3" w:date="2020-03-20T13:26:00Z"/>
                <w:sz w:val="16"/>
                <w:szCs w:val="16"/>
                <w:rPrChange w:id="185429" w:author="Draft version 2" w:date="2020-04-03T01:44:00Z">
                  <w:rPr>
                    <w:ins w:id="185430" w:author="CR#1218r3" w:date="2020-03-20T13:26:00Z"/>
                    <w:sz w:val="16"/>
                    <w:szCs w:val="16"/>
                  </w:rPr>
                </w:rPrChange>
              </w:rPr>
            </w:pPr>
            <w:ins w:id="185431" w:author="CR#1218r3" w:date="2020-03-20T13:26:00Z">
              <w:r w:rsidRPr="004072B1">
                <w:rPr>
                  <w:sz w:val="16"/>
                  <w:szCs w:val="16"/>
                  <w:rPrChange w:id="185432" w:author="Draft version 2" w:date="2020-04-03T01:44:00Z">
                    <w:rPr>
                      <w:sz w:val="16"/>
                      <w:szCs w:val="16"/>
                    </w:rPr>
                  </w:rPrChange>
                </w:rPr>
                <w:t>RP-2003</w:t>
              </w:r>
            </w:ins>
            <w:ins w:id="185433" w:author="CR#1218r3" w:date="2020-03-20T13:27:00Z">
              <w:r w:rsidRPr="004072B1">
                <w:rPr>
                  <w:sz w:val="16"/>
                  <w:szCs w:val="16"/>
                  <w:rPrChange w:id="185434" w:author="Draft version 2" w:date="2020-04-03T01:44:00Z">
                    <w:rPr>
                      <w:sz w:val="16"/>
                      <w:szCs w:val="16"/>
                    </w:rPr>
                  </w:rPrChange>
                </w:rPr>
                <w:t>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4072B1" w:rsidRDefault="0078266E" w:rsidP="005724F0">
            <w:pPr>
              <w:pStyle w:val="TAL"/>
              <w:rPr>
                <w:ins w:id="185435" w:author="CR#1218r3" w:date="2020-03-20T13:26:00Z"/>
                <w:sz w:val="16"/>
                <w:szCs w:val="16"/>
                <w:rPrChange w:id="185436" w:author="Draft version 2" w:date="2020-04-03T01:44:00Z">
                  <w:rPr>
                    <w:ins w:id="185437" w:author="CR#1218r3" w:date="2020-03-20T13:26:00Z"/>
                    <w:sz w:val="16"/>
                    <w:szCs w:val="16"/>
                  </w:rPr>
                </w:rPrChange>
              </w:rPr>
            </w:pPr>
            <w:ins w:id="185438" w:author="CR#1218r3" w:date="2020-03-20T13:26:00Z">
              <w:r w:rsidRPr="004072B1">
                <w:rPr>
                  <w:sz w:val="16"/>
                  <w:szCs w:val="16"/>
                  <w:rPrChange w:id="185439" w:author="Draft version 2" w:date="2020-04-03T01:44:00Z">
                    <w:rPr>
                      <w:sz w:val="16"/>
                      <w:szCs w:val="16"/>
                    </w:rPr>
                  </w:rPrChange>
                </w:rPr>
                <w:t>12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4072B1" w:rsidRDefault="0078266E" w:rsidP="005724F0">
            <w:pPr>
              <w:pStyle w:val="TAL"/>
              <w:rPr>
                <w:ins w:id="185440" w:author="CR#1218r3" w:date="2020-03-20T13:26:00Z"/>
                <w:sz w:val="16"/>
                <w:szCs w:val="16"/>
                <w:rPrChange w:id="185441" w:author="Draft version 2" w:date="2020-04-03T01:44:00Z">
                  <w:rPr>
                    <w:ins w:id="185442" w:author="CR#1218r3" w:date="2020-03-20T13:26:00Z"/>
                    <w:sz w:val="16"/>
                    <w:szCs w:val="16"/>
                  </w:rPr>
                </w:rPrChange>
              </w:rPr>
            </w:pPr>
            <w:ins w:id="185443" w:author="CR#1218r3" w:date="2020-03-20T13:26:00Z">
              <w:r w:rsidRPr="004072B1">
                <w:rPr>
                  <w:sz w:val="16"/>
                  <w:szCs w:val="16"/>
                  <w:rPrChange w:id="185444" w:author="Draft version 2" w:date="2020-04-03T01:44:00Z">
                    <w:rPr>
                      <w:sz w:val="16"/>
                      <w:szCs w:val="16"/>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4072B1" w:rsidRDefault="0078266E" w:rsidP="005724F0">
            <w:pPr>
              <w:pStyle w:val="TAL"/>
              <w:rPr>
                <w:ins w:id="185445" w:author="CR#1218r3" w:date="2020-03-20T13:26:00Z"/>
                <w:sz w:val="16"/>
                <w:szCs w:val="16"/>
                <w:rPrChange w:id="185446" w:author="Draft version 2" w:date="2020-04-03T01:44:00Z">
                  <w:rPr>
                    <w:ins w:id="185447" w:author="CR#1218r3" w:date="2020-03-20T13:26:00Z"/>
                    <w:sz w:val="16"/>
                    <w:szCs w:val="16"/>
                  </w:rPr>
                </w:rPrChange>
              </w:rPr>
            </w:pPr>
            <w:ins w:id="185448" w:author="CR#1218r3" w:date="2020-03-20T13:26:00Z">
              <w:r w:rsidRPr="004072B1">
                <w:rPr>
                  <w:sz w:val="16"/>
                  <w:szCs w:val="16"/>
                  <w:rPrChange w:id="185449"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72B1" w:rsidRDefault="0078266E" w:rsidP="005724F0">
            <w:pPr>
              <w:spacing w:after="0"/>
              <w:rPr>
                <w:ins w:id="185450" w:author="CR#1218r3" w:date="2020-03-20T13:26:00Z"/>
                <w:rFonts w:ascii="Arial" w:hAnsi="Arial"/>
                <w:noProof/>
                <w:sz w:val="16"/>
                <w:szCs w:val="16"/>
                <w:lang w:eastAsia="ko-KR"/>
                <w:rPrChange w:id="185451" w:author="Draft version 2" w:date="2020-04-03T01:44:00Z">
                  <w:rPr>
                    <w:ins w:id="185452" w:author="CR#1218r3" w:date="2020-03-20T13:26:00Z"/>
                    <w:rFonts w:ascii="Arial" w:hAnsi="Arial"/>
                    <w:noProof/>
                    <w:sz w:val="16"/>
                    <w:szCs w:val="16"/>
                    <w:lang w:eastAsia="ko-KR"/>
                  </w:rPr>
                </w:rPrChange>
              </w:rPr>
            </w:pPr>
            <w:ins w:id="185453" w:author="CR#1218r3" w:date="2020-03-20T13:27:00Z">
              <w:r w:rsidRPr="004072B1">
                <w:rPr>
                  <w:rFonts w:ascii="Arial" w:hAnsi="Arial"/>
                  <w:noProof/>
                  <w:sz w:val="16"/>
                  <w:szCs w:val="16"/>
                  <w:lang w:eastAsia="ko-KR"/>
                  <w:rPrChange w:id="185454" w:author="Draft version 2" w:date="2020-04-03T01:44:00Z">
                    <w:rPr>
                      <w:rFonts w:ascii="Arial" w:hAnsi="Arial"/>
                      <w:noProof/>
                      <w:sz w:val="16"/>
                      <w:szCs w:val="16"/>
                      <w:lang w:eastAsia="ko-KR"/>
                    </w:rPr>
                  </w:rPrChange>
                </w:rPr>
                <w:t>Introduction of a second SMTC per frequency carrier in idle/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4072B1" w:rsidRDefault="0078266E" w:rsidP="005724F0">
            <w:pPr>
              <w:pStyle w:val="TAC"/>
              <w:jc w:val="left"/>
              <w:rPr>
                <w:ins w:id="185455" w:author="CR#1218r3" w:date="2020-03-20T13:26:00Z"/>
                <w:sz w:val="16"/>
                <w:szCs w:val="16"/>
                <w:rPrChange w:id="185456" w:author="Draft version 2" w:date="2020-04-03T01:44:00Z">
                  <w:rPr>
                    <w:ins w:id="185457" w:author="CR#1218r3" w:date="2020-03-20T13:26:00Z"/>
                    <w:sz w:val="16"/>
                    <w:szCs w:val="16"/>
                  </w:rPr>
                </w:rPrChange>
              </w:rPr>
            </w:pPr>
            <w:ins w:id="185458" w:author="CR#1218r3" w:date="2020-03-20T13:27:00Z">
              <w:r w:rsidRPr="004072B1">
                <w:rPr>
                  <w:sz w:val="16"/>
                  <w:szCs w:val="16"/>
                  <w:rPrChange w:id="185459" w:author="Draft version 2" w:date="2020-04-03T01:44:00Z">
                    <w:rPr>
                      <w:sz w:val="16"/>
                      <w:szCs w:val="16"/>
                    </w:rPr>
                  </w:rPrChange>
                </w:rPr>
                <w:t>16.0.0</w:t>
              </w:r>
            </w:ins>
          </w:p>
        </w:tc>
      </w:tr>
      <w:tr w:rsidR="00936420" w:rsidRPr="004072B1" w14:paraId="52B89F70" w14:textId="77777777" w:rsidTr="00F71051">
        <w:trPr>
          <w:gridAfter w:val="1"/>
          <w:wAfter w:w="48" w:type="dxa"/>
          <w:ins w:id="185460" w:author="CR#1312r3" w:date="2020-03-20T13:4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4072B1" w:rsidRDefault="00EC2A9B" w:rsidP="005724F0">
            <w:pPr>
              <w:pStyle w:val="TAL"/>
              <w:rPr>
                <w:ins w:id="185461" w:author="CR#1312r3" w:date="2020-03-20T13:40:00Z"/>
                <w:sz w:val="16"/>
                <w:szCs w:val="16"/>
                <w:rPrChange w:id="185462" w:author="Draft version 2" w:date="2020-04-03T01:44:00Z">
                  <w:rPr>
                    <w:ins w:id="185463" w:author="CR#1312r3" w:date="2020-03-20T13:40: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4072B1" w:rsidRDefault="00EC2A9B" w:rsidP="00D70239">
            <w:pPr>
              <w:pStyle w:val="TAL"/>
              <w:rPr>
                <w:ins w:id="185464" w:author="CR#1312r3" w:date="2020-03-20T13:40:00Z"/>
                <w:sz w:val="16"/>
                <w:szCs w:val="16"/>
                <w:rPrChange w:id="185465" w:author="Draft version 2" w:date="2020-04-03T01:44:00Z">
                  <w:rPr>
                    <w:ins w:id="185466" w:author="CR#1312r3" w:date="2020-03-20T13:40:00Z"/>
                    <w:sz w:val="16"/>
                    <w:szCs w:val="16"/>
                  </w:rPr>
                </w:rPrChange>
              </w:rPr>
            </w:pPr>
            <w:ins w:id="185467" w:author="CR#1312r3" w:date="2020-03-20T13:40:00Z">
              <w:r w:rsidRPr="004072B1">
                <w:rPr>
                  <w:sz w:val="16"/>
                  <w:szCs w:val="16"/>
                  <w:rPrChange w:id="185468"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4072B1" w:rsidRDefault="00EC2A9B" w:rsidP="005724F0">
            <w:pPr>
              <w:pStyle w:val="TAL"/>
              <w:rPr>
                <w:ins w:id="185469" w:author="CR#1312r3" w:date="2020-03-20T13:40:00Z"/>
                <w:sz w:val="16"/>
                <w:szCs w:val="16"/>
                <w:rPrChange w:id="185470" w:author="Draft version 2" w:date="2020-04-03T01:44:00Z">
                  <w:rPr>
                    <w:ins w:id="185471" w:author="CR#1312r3" w:date="2020-03-20T13:40:00Z"/>
                    <w:sz w:val="16"/>
                    <w:szCs w:val="16"/>
                  </w:rPr>
                </w:rPrChange>
              </w:rPr>
            </w:pPr>
            <w:ins w:id="185472" w:author="CR#1312r3" w:date="2020-03-20T13:40:00Z">
              <w:r w:rsidRPr="004072B1">
                <w:rPr>
                  <w:sz w:val="16"/>
                  <w:szCs w:val="16"/>
                  <w:rPrChange w:id="185473" w:author="Draft version 2" w:date="2020-04-03T01:44:00Z">
                    <w:rPr>
                      <w:sz w:val="16"/>
                      <w:szCs w:val="16"/>
                    </w:rPr>
                  </w:rPrChange>
                </w:rPr>
                <w:t>RP-2003</w:t>
              </w:r>
            </w:ins>
            <w:ins w:id="185474" w:author="CR#1312r3" w:date="2020-03-20T13:41:00Z">
              <w:r w:rsidRPr="004072B1">
                <w:rPr>
                  <w:sz w:val="16"/>
                  <w:szCs w:val="16"/>
                  <w:rPrChange w:id="185475" w:author="Draft version 2" w:date="2020-04-03T01:44:00Z">
                    <w:rPr>
                      <w:sz w:val="16"/>
                      <w:szCs w:val="16"/>
                    </w:rPr>
                  </w:rPrChange>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4072B1" w:rsidRDefault="00EC2A9B" w:rsidP="005724F0">
            <w:pPr>
              <w:pStyle w:val="TAL"/>
              <w:rPr>
                <w:ins w:id="185476" w:author="CR#1312r3" w:date="2020-03-20T13:40:00Z"/>
                <w:sz w:val="16"/>
                <w:szCs w:val="16"/>
                <w:rPrChange w:id="185477" w:author="Draft version 2" w:date="2020-04-03T01:44:00Z">
                  <w:rPr>
                    <w:ins w:id="185478" w:author="CR#1312r3" w:date="2020-03-20T13:40:00Z"/>
                    <w:sz w:val="16"/>
                    <w:szCs w:val="16"/>
                  </w:rPr>
                </w:rPrChange>
              </w:rPr>
            </w:pPr>
            <w:ins w:id="185479" w:author="CR#1312r3" w:date="2020-03-20T13:40:00Z">
              <w:r w:rsidRPr="004072B1">
                <w:rPr>
                  <w:sz w:val="16"/>
                  <w:szCs w:val="16"/>
                  <w:rPrChange w:id="185480" w:author="Draft version 2" w:date="2020-04-03T01:44:00Z">
                    <w:rPr>
                      <w:sz w:val="16"/>
                      <w:szCs w:val="16"/>
                    </w:rPr>
                  </w:rPrChange>
                </w:rPr>
                <w:t>13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4072B1" w:rsidRDefault="00EC2A9B" w:rsidP="005724F0">
            <w:pPr>
              <w:pStyle w:val="TAL"/>
              <w:rPr>
                <w:ins w:id="185481" w:author="CR#1312r3" w:date="2020-03-20T13:40:00Z"/>
                <w:sz w:val="16"/>
                <w:szCs w:val="16"/>
                <w:rPrChange w:id="185482" w:author="Draft version 2" w:date="2020-04-03T01:44:00Z">
                  <w:rPr>
                    <w:ins w:id="185483" w:author="CR#1312r3" w:date="2020-03-20T13:40:00Z"/>
                    <w:sz w:val="16"/>
                    <w:szCs w:val="16"/>
                  </w:rPr>
                </w:rPrChange>
              </w:rPr>
            </w:pPr>
            <w:ins w:id="185484" w:author="CR#1312r3" w:date="2020-03-20T13:40:00Z">
              <w:r w:rsidRPr="004072B1">
                <w:rPr>
                  <w:sz w:val="16"/>
                  <w:szCs w:val="16"/>
                  <w:rPrChange w:id="185485" w:author="Draft version 2" w:date="2020-04-03T01:44:00Z">
                    <w:rPr>
                      <w:sz w:val="16"/>
                      <w:szCs w:val="16"/>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4072B1" w:rsidRDefault="00EC2A9B" w:rsidP="005724F0">
            <w:pPr>
              <w:pStyle w:val="TAL"/>
              <w:rPr>
                <w:ins w:id="185486" w:author="CR#1312r3" w:date="2020-03-20T13:40:00Z"/>
                <w:sz w:val="16"/>
                <w:szCs w:val="16"/>
                <w:rPrChange w:id="185487" w:author="Draft version 2" w:date="2020-04-03T01:44:00Z">
                  <w:rPr>
                    <w:ins w:id="185488" w:author="CR#1312r3" w:date="2020-03-20T13:40:00Z"/>
                    <w:sz w:val="16"/>
                    <w:szCs w:val="16"/>
                  </w:rPr>
                </w:rPrChange>
              </w:rPr>
            </w:pPr>
            <w:ins w:id="185489" w:author="CR#1312r3" w:date="2020-03-20T13:40:00Z">
              <w:r w:rsidRPr="004072B1">
                <w:rPr>
                  <w:sz w:val="16"/>
                  <w:szCs w:val="16"/>
                  <w:rPrChange w:id="185490" w:author="Draft version 2" w:date="2020-04-03T01:44:00Z">
                    <w:rPr>
                      <w:sz w:val="16"/>
                      <w:szCs w:val="16"/>
                    </w:rPr>
                  </w:rPrChange>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72B1" w:rsidRDefault="00EC2A9B" w:rsidP="005724F0">
            <w:pPr>
              <w:spacing w:after="0"/>
              <w:rPr>
                <w:ins w:id="185491" w:author="CR#1312r3" w:date="2020-03-20T13:40:00Z"/>
                <w:rFonts w:ascii="Arial" w:hAnsi="Arial"/>
                <w:noProof/>
                <w:sz w:val="16"/>
                <w:szCs w:val="16"/>
                <w:lang w:eastAsia="ko-KR"/>
                <w:rPrChange w:id="185492" w:author="Draft version 2" w:date="2020-04-03T01:44:00Z">
                  <w:rPr>
                    <w:ins w:id="185493" w:author="CR#1312r3" w:date="2020-03-20T13:40:00Z"/>
                    <w:rFonts w:ascii="Arial" w:hAnsi="Arial"/>
                    <w:noProof/>
                    <w:sz w:val="16"/>
                    <w:szCs w:val="16"/>
                    <w:lang w:eastAsia="ko-KR"/>
                  </w:rPr>
                </w:rPrChange>
              </w:rPr>
            </w:pPr>
            <w:ins w:id="185494" w:author="CR#1312r3" w:date="2020-03-20T13:41:00Z">
              <w:r w:rsidRPr="004072B1">
                <w:rPr>
                  <w:rFonts w:ascii="Arial" w:hAnsi="Arial"/>
                  <w:noProof/>
                  <w:sz w:val="16"/>
                  <w:szCs w:val="16"/>
                  <w:lang w:eastAsia="ko-KR"/>
                  <w:rPrChange w:id="185495" w:author="Draft version 2" w:date="2020-04-03T01:44:00Z">
                    <w:rPr>
                      <w:rFonts w:ascii="Arial" w:hAnsi="Arial"/>
                      <w:noProof/>
                      <w:sz w:val="16"/>
                      <w:szCs w:val="16"/>
                      <w:lang w:eastAsia="ko-KR"/>
                    </w:rPr>
                  </w:rPrChange>
                </w:rPr>
                <w:t>Introduction of voice fallback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4072B1" w:rsidRDefault="00EC2A9B" w:rsidP="005724F0">
            <w:pPr>
              <w:pStyle w:val="TAC"/>
              <w:jc w:val="left"/>
              <w:rPr>
                <w:ins w:id="185496" w:author="CR#1312r3" w:date="2020-03-20T13:40:00Z"/>
                <w:sz w:val="16"/>
                <w:szCs w:val="16"/>
                <w:rPrChange w:id="185497" w:author="Draft version 2" w:date="2020-04-03T01:44:00Z">
                  <w:rPr>
                    <w:ins w:id="185498" w:author="CR#1312r3" w:date="2020-03-20T13:40:00Z"/>
                    <w:sz w:val="16"/>
                    <w:szCs w:val="16"/>
                  </w:rPr>
                </w:rPrChange>
              </w:rPr>
            </w:pPr>
            <w:ins w:id="185499" w:author="CR#1312r3" w:date="2020-03-20T13:41:00Z">
              <w:r w:rsidRPr="004072B1">
                <w:rPr>
                  <w:sz w:val="16"/>
                  <w:szCs w:val="16"/>
                  <w:rPrChange w:id="185500" w:author="Draft version 2" w:date="2020-04-03T01:44:00Z">
                    <w:rPr>
                      <w:sz w:val="16"/>
                      <w:szCs w:val="16"/>
                    </w:rPr>
                  </w:rPrChange>
                </w:rPr>
                <w:t>16.0.0</w:t>
              </w:r>
            </w:ins>
          </w:p>
        </w:tc>
      </w:tr>
      <w:tr w:rsidR="00936420" w:rsidRPr="004072B1" w14:paraId="58A074BF" w14:textId="77777777" w:rsidTr="00F71051">
        <w:trPr>
          <w:gridAfter w:val="1"/>
          <w:wAfter w:w="48" w:type="dxa"/>
          <w:ins w:id="185501" w:author="CR#1354r2" w:date="2020-03-20T13: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4072B1" w:rsidRDefault="005170FF" w:rsidP="005724F0">
            <w:pPr>
              <w:pStyle w:val="TAL"/>
              <w:rPr>
                <w:ins w:id="185502" w:author="CR#1354r2" w:date="2020-03-20T13:47:00Z"/>
                <w:sz w:val="16"/>
                <w:szCs w:val="16"/>
                <w:rPrChange w:id="185503" w:author="Draft version 2" w:date="2020-04-03T01:44:00Z">
                  <w:rPr>
                    <w:ins w:id="185504" w:author="CR#1354r2" w:date="2020-03-20T13:47: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4072B1" w:rsidRDefault="005170FF" w:rsidP="00D70239">
            <w:pPr>
              <w:pStyle w:val="TAL"/>
              <w:rPr>
                <w:ins w:id="185505" w:author="CR#1354r2" w:date="2020-03-20T13:47:00Z"/>
                <w:sz w:val="16"/>
                <w:szCs w:val="16"/>
                <w:rPrChange w:id="185506" w:author="Draft version 2" w:date="2020-04-03T01:44:00Z">
                  <w:rPr>
                    <w:ins w:id="185507" w:author="CR#1354r2" w:date="2020-03-20T13:47:00Z"/>
                    <w:sz w:val="16"/>
                    <w:szCs w:val="16"/>
                  </w:rPr>
                </w:rPrChange>
              </w:rPr>
            </w:pPr>
            <w:ins w:id="185508" w:author="CR#1354r2" w:date="2020-03-20T13:47:00Z">
              <w:r w:rsidRPr="004072B1">
                <w:rPr>
                  <w:sz w:val="16"/>
                  <w:szCs w:val="16"/>
                  <w:rPrChange w:id="185509"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4072B1" w:rsidRDefault="005170FF" w:rsidP="005724F0">
            <w:pPr>
              <w:pStyle w:val="TAL"/>
              <w:rPr>
                <w:ins w:id="185510" w:author="CR#1354r2" w:date="2020-03-20T13:47:00Z"/>
                <w:sz w:val="16"/>
                <w:szCs w:val="16"/>
                <w:rPrChange w:id="185511" w:author="Draft version 2" w:date="2020-04-03T01:44:00Z">
                  <w:rPr>
                    <w:ins w:id="185512" w:author="CR#1354r2" w:date="2020-03-20T13:47:00Z"/>
                    <w:sz w:val="16"/>
                    <w:szCs w:val="16"/>
                  </w:rPr>
                </w:rPrChange>
              </w:rPr>
            </w:pPr>
            <w:ins w:id="185513" w:author="CR#1354r2" w:date="2020-03-20T13:47:00Z">
              <w:r w:rsidRPr="004072B1">
                <w:rPr>
                  <w:sz w:val="16"/>
                  <w:szCs w:val="16"/>
                  <w:rPrChange w:id="185514" w:author="Draft version 2" w:date="2020-04-03T01:44:00Z">
                    <w:rPr>
                      <w:sz w:val="16"/>
                      <w:szCs w:val="16"/>
                    </w:rPr>
                  </w:rPrChange>
                </w:rPr>
                <w:t>RP-2003</w:t>
              </w:r>
            </w:ins>
            <w:ins w:id="185515" w:author="CR#1354r2" w:date="2020-03-20T13:48:00Z">
              <w:r w:rsidRPr="004072B1">
                <w:rPr>
                  <w:sz w:val="16"/>
                  <w:szCs w:val="16"/>
                  <w:rPrChange w:id="185516" w:author="Draft version 2" w:date="2020-04-03T01:44:00Z">
                    <w:rPr>
                      <w:sz w:val="16"/>
                      <w:szCs w:val="16"/>
                    </w:rPr>
                  </w:rPrChange>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4072B1" w:rsidRDefault="005170FF" w:rsidP="005724F0">
            <w:pPr>
              <w:pStyle w:val="TAL"/>
              <w:rPr>
                <w:ins w:id="185517" w:author="CR#1354r2" w:date="2020-03-20T13:47:00Z"/>
                <w:sz w:val="16"/>
                <w:szCs w:val="16"/>
                <w:rPrChange w:id="185518" w:author="Draft version 2" w:date="2020-04-03T01:44:00Z">
                  <w:rPr>
                    <w:ins w:id="185519" w:author="CR#1354r2" w:date="2020-03-20T13:47:00Z"/>
                    <w:sz w:val="16"/>
                    <w:szCs w:val="16"/>
                  </w:rPr>
                </w:rPrChange>
              </w:rPr>
            </w:pPr>
            <w:ins w:id="185520" w:author="CR#1354r2" w:date="2020-03-20T13:47:00Z">
              <w:r w:rsidRPr="004072B1">
                <w:rPr>
                  <w:sz w:val="16"/>
                  <w:szCs w:val="16"/>
                  <w:rPrChange w:id="185521" w:author="Draft version 2" w:date="2020-04-03T01:44:00Z">
                    <w:rPr>
                      <w:sz w:val="16"/>
                      <w:szCs w:val="16"/>
                    </w:rPr>
                  </w:rPrChange>
                </w:rPr>
                <w:t>13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4072B1" w:rsidRDefault="005170FF" w:rsidP="005724F0">
            <w:pPr>
              <w:pStyle w:val="TAL"/>
              <w:rPr>
                <w:ins w:id="185522" w:author="CR#1354r2" w:date="2020-03-20T13:47:00Z"/>
                <w:sz w:val="16"/>
                <w:szCs w:val="16"/>
                <w:rPrChange w:id="185523" w:author="Draft version 2" w:date="2020-04-03T01:44:00Z">
                  <w:rPr>
                    <w:ins w:id="185524" w:author="CR#1354r2" w:date="2020-03-20T13:47:00Z"/>
                    <w:sz w:val="16"/>
                    <w:szCs w:val="16"/>
                  </w:rPr>
                </w:rPrChange>
              </w:rPr>
            </w:pPr>
            <w:ins w:id="185525" w:author="CR#1354r2" w:date="2020-03-20T13:47:00Z">
              <w:r w:rsidRPr="004072B1">
                <w:rPr>
                  <w:sz w:val="16"/>
                  <w:szCs w:val="16"/>
                  <w:rPrChange w:id="185526"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4072B1" w:rsidRDefault="005170FF" w:rsidP="005724F0">
            <w:pPr>
              <w:pStyle w:val="TAL"/>
              <w:rPr>
                <w:ins w:id="185527" w:author="CR#1354r2" w:date="2020-03-20T13:47:00Z"/>
                <w:sz w:val="16"/>
                <w:szCs w:val="16"/>
                <w:rPrChange w:id="185528" w:author="Draft version 2" w:date="2020-04-03T01:44:00Z">
                  <w:rPr>
                    <w:ins w:id="185529" w:author="CR#1354r2" w:date="2020-03-20T13:47:00Z"/>
                    <w:sz w:val="16"/>
                    <w:szCs w:val="16"/>
                  </w:rPr>
                </w:rPrChange>
              </w:rPr>
            </w:pPr>
            <w:ins w:id="185530" w:author="CR#1354r2" w:date="2020-03-20T13:47:00Z">
              <w:r w:rsidRPr="004072B1">
                <w:rPr>
                  <w:sz w:val="16"/>
                  <w:szCs w:val="16"/>
                  <w:rPrChange w:id="185531" w:author="Draft version 2" w:date="2020-04-03T01:44:00Z">
                    <w:rPr>
                      <w:sz w:val="16"/>
                      <w:szCs w:val="16"/>
                    </w:rPr>
                  </w:rPrChange>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72B1" w:rsidRDefault="005170FF" w:rsidP="005724F0">
            <w:pPr>
              <w:spacing w:after="0"/>
              <w:rPr>
                <w:ins w:id="185532" w:author="CR#1354r2" w:date="2020-03-20T13:47:00Z"/>
                <w:rFonts w:ascii="Arial" w:hAnsi="Arial"/>
                <w:noProof/>
                <w:sz w:val="16"/>
                <w:szCs w:val="16"/>
                <w:lang w:eastAsia="ko-KR"/>
                <w:rPrChange w:id="185533" w:author="Draft version 2" w:date="2020-04-03T01:44:00Z">
                  <w:rPr>
                    <w:ins w:id="185534" w:author="CR#1354r2" w:date="2020-03-20T13:47:00Z"/>
                    <w:rFonts w:ascii="Arial" w:hAnsi="Arial"/>
                    <w:noProof/>
                    <w:sz w:val="16"/>
                    <w:szCs w:val="16"/>
                    <w:lang w:eastAsia="ko-KR"/>
                  </w:rPr>
                </w:rPrChange>
              </w:rPr>
            </w:pPr>
            <w:ins w:id="185535" w:author="CR#1354r2" w:date="2020-03-20T13:47:00Z">
              <w:r w:rsidRPr="004072B1">
                <w:rPr>
                  <w:rFonts w:ascii="Arial" w:hAnsi="Arial"/>
                  <w:noProof/>
                  <w:sz w:val="16"/>
                  <w:szCs w:val="16"/>
                  <w:lang w:eastAsia="ko-KR"/>
                  <w:rPrChange w:id="185536" w:author="Draft version 2" w:date="2020-04-03T01:44:00Z">
                    <w:rPr>
                      <w:rFonts w:ascii="Arial" w:hAnsi="Arial"/>
                      <w:noProof/>
                      <w:sz w:val="16"/>
                      <w:szCs w:val="16"/>
                      <w:lang w:eastAsia="ko-KR"/>
                    </w:rPr>
                  </w:rPrChange>
                </w:rPr>
                <w:t>CR to 38.331 on CSI-RS inter-node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4072B1" w:rsidRDefault="005170FF" w:rsidP="005724F0">
            <w:pPr>
              <w:pStyle w:val="TAC"/>
              <w:jc w:val="left"/>
              <w:rPr>
                <w:ins w:id="185537" w:author="CR#1354r2" w:date="2020-03-20T13:47:00Z"/>
                <w:sz w:val="16"/>
                <w:szCs w:val="16"/>
                <w:rPrChange w:id="185538" w:author="Draft version 2" w:date="2020-04-03T01:44:00Z">
                  <w:rPr>
                    <w:ins w:id="185539" w:author="CR#1354r2" w:date="2020-03-20T13:47:00Z"/>
                    <w:sz w:val="16"/>
                    <w:szCs w:val="16"/>
                  </w:rPr>
                </w:rPrChange>
              </w:rPr>
            </w:pPr>
            <w:ins w:id="185540" w:author="CR#1354r2" w:date="2020-03-20T13:47:00Z">
              <w:r w:rsidRPr="004072B1">
                <w:rPr>
                  <w:sz w:val="16"/>
                  <w:szCs w:val="16"/>
                  <w:rPrChange w:id="185541" w:author="Draft version 2" w:date="2020-04-03T01:44:00Z">
                    <w:rPr>
                      <w:sz w:val="16"/>
                      <w:szCs w:val="16"/>
                    </w:rPr>
                  </w:rPrChange>
                </w:rPr>
                <w:t>16.0.0</w:t>
              </w:r>
            </w:ins>
          </w:p>
        </w:tc>
      </w:tr>
      <w:tr w:rsidR="00936420" w:rsidRPr="004072B1" w14:paraId="0BB2D9E7" w14:textId="77777777" w:rsidTr="00F71051">
        <w:trPr>
          <w:gridAfter w:val="1"/>
          <w:wAfter w:w="48" w:type="dxa"/>
          <w:ins w:id="185542" w:author="CR#1361r1" w:date="2020-03-20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4072B1" w:rsidRDefault="00DA5FE6" w:rsidP="005724F0">
            <w:pPr>
              <w:pStyle w:val="TAL"/>
              <w:rPr>
                <w:ins w:id="185543" w:author="CR#1361r1" w:date="2020-03-20T13:53:00Z"/>
                <w:sz w:val="16"/>
                <w:szCs w:val="16"/>
                <w:rPrChange w:id="185544" w:author="Draft version 2" w:date="2020-04-03T01:44:00Z">
                  <w:rPr>
                    <w:ins w:id="185545" w:author="CR#1361r1" w:date="2020-03-20T13:53: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4072B1" w:rsidRDefault="00DA5FE6" w:rsidP="00D70239">
            <w:pPr>
              <w:pStyle w:val="TAL"/>
              <w:rPr>
                <w:ins w:id="185546" w:author="CR#1361r1" w:date="2020-03-20T13:53:00Z"/>
                <w:sz w:val="16"/>
                <w:szCs w:val="16"/>
                <w:rPrChange w:id="185547" w:author="Draft version 2" w:date="2020-04-03T01:44:00Z">
                  <w:rPr>
                    <w:ins w:id="185548" w:author="CR#1361r1" w:date="2020-03-20T13:53:00Z"/>
                    <w:sz w:val="16"/>
                    <w:szCs w:val="16"/>
                  </w:rPr>
                </w:rPrChange>
              </w:rPr>
            </w:pPr>
            <w:ins w:id="185549" w:author="CR#1361r1" w:date="2020-03-20T13:53:00Z">
              <w:r w:rsidRPr="004072B1">
                <w:rPr>
                  <w:sz w:val="16"/>
                  <w:szCs w:val="16"/>
                  <w:rPrChange w:id="185550"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4072B1" w:rsidRDefault="00DA5FE6" w:rsidP="005724F0">
            <w:pPr>
              <w:pStyle w:val="TAL"/>
              <w:rPr>
                <w:ins w:id="185551" w:author="CR#1361r1" w:date="2020-03-20T13:53:00Z"/>
                <w:sz w:val="16"/>
                <w:szCs w:val="16"/>
                <w:rPrChange w:id="185552" w:author="Draft version 2" w:date="2020-04-03T01:44:00Z">
                  <w:rPr>
                    <w:ins w:id="185553" w:author="CR#1361r1" w:date="2020-03-20T13:53:00Z"/>
                    <w:sz w:val="16"/>
                    <w:szCs w:val="16"/>
                  </w:rPr>
                </w:rPrChange>
              </w:rPr>
            </w:pPr>
            <w:ins w:id="185554" w:author="CR#1361r1" w:date="2020-03-20T13:53:00Z">
              <w:r w:rsidRPr="004072B1">
                <w:rPr>
                  <w:sz w:val="16"/>
                  <w:szCs w:val="16"/>
                  <w:rPrChange w:id="185555" w:author="Draft version 2" w:date="2020-04-03T01:44:00Z">
                    <w:rPr>
                      <w:sz w:val="16"/>
                      <w:szCs w:val="16"/>
                    </w:rPr>
                  </w:rPrChange>
                </w:rPr>
                <w:t>RP-2003</w:t>
              </w:r>
            </w:ins>
            <w:ins w:id="185556" w:author="CR#1361r1" w:date="2020-03-20T13:55:00Z">
              <w:r w:rsidRPr="004072B1">
                <w:rPr>
                  <w:sz w:val="16"/>
                  <w:szCs w:val="16"/>
                  <w:rPrChange w:id="185557" w:author="Draft version 2" w:date="2020-04-03T01:44:00Z">
                    <w:rPr>
                      <w:sz w:val="16"/>
                      <w:szCs w:val="16"/>
                    </w:rPr>
                  </w:rPrChange>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4072B1" w:rsidRDefault="00DA5FE6" w:rsidP="005724F0">
            <w:pPr>
              <w:pStyle w:val="TAL"/>
              <w:rPr>
                <w:ins w:id="185558" w:author="CR#1361r1" w:date="2020-03-20T13:53:00Z"/>
                <w:sz w:val="16"/>
                <w:szCs w:val="16"/>
                <w:rPrChange w:id="185559" w:author="Draft version 2" w:date="2020-04-03T01:44:00Z">
                  <w:rPr>
                    <w:ins w:id="185560" w:author="CR#1361r1" w:date="2020-03-20T13:53:00Z"/>
                    <w:sz w:val="16"/>
                    <w:szCs w:val="16"/>
                  </w:rPr>
                </w:rPrChange>
              </w:rPr>
            </w:pPr>
            <w:ins w:id="185561" w:author="CR#1361r1" w:date="2020-03-20T13:53:00Z">
              <w:r w:rsidRPr="004072B1">
                <w:rPr>
                  <w:sz w:val="16"/>
                  <w:szCs w:val="16"/>
                  <w:rPrChange w:id="185562" w:author="Draft version 2" w:date="2020-04-03T01:44:00Z">
                    <w:rPr>
                      <w:sz w:val="16"/>
                      <w:szCs w:val="16"/>
                    </w:rPr>
                  </w:rPrChange>
                </w:rPr>
                <w:t>13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4072B1" w:rsidRDefault="00DA5FE6" w:rsidP="005724F0">
            <w:pPr>
              <w:pStyle w:val="TAL"/>
              <w:rPr>
                <w:ins w:id="185563" w:author="CR#1361r1" w:date="2020-03-20T13:53:00Z"/>
                <w:sz w:val="16"/>
                <w:szCs w:val="16"/>
                <w:rPrChange w:id="185564" w:author="Draft version 2" w:date="2020-04-03T01:44:00Z">
                  <w:rPr>
                    <w:ins w:id="185565" w:author="CR#1361r1" w:date="2020-03-20T13:53:00Z"/>
                    <w:sz w:val="16"/>
                    <w:szCs w:val="16"/>
                  </w:rPr>
                </w:rPrChange>
              </w:rPr>
            </w:pPr>
            <w:ins w:id="185566" w:author="CR#1361r1" w:date="2020-03-20T13:53:00Z">
              <w:r w:rsidRPr="004072B1">
                <w:rPr>
                  <w:sz w:val="16"/>
                  <w:szCs w:val="16"/>
                  <w:rPrChange w:id="185567"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4072B1" w:rsidRDefault="006C3E81" w:rsidP="005724F0">
            <w:pPr>
              <w:pStyle w:val="TAL"/>
              <w:rPr>
                <w:ins w:id="185568" w:author="CR#1361r1" w:date="2020-03-20T13:53:00Z"/>
                <w:sz w:val="16"/>
                <w:szCs w:val="16"/>
                <w:rPrChange w:id="185569" w:author="Draft version 2" w:date="2020-04-03T01:44:00Z">
                  <w:rPr>
                    <w:ins w:id="185570" w:author="CR#1361r1" w:date="2020-03-20T13:53:00Z"/>
                    <w:sz w:val="16"/>
                    <w:szCs w:val="16"/>
                  </w:rPr>
                </w:rPrChange>
              </w:rPr>
            </w:pPr>
            <w:ins w:id="185571" w:author="CR#1361r1" w:date="2020-03-20T14:08:00Z">
              <w:r w:rsidRPr="004072B1">
                <w:rPr>
                  <w:sz w:val="16"/>
                  <w:szCs w:val="16"/>
                  <w:rPrChange w:id="185572"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72B1" w:rsidRDefault="00DA5FE6" w:rsidP="005724F0">
            <w:pPr>
              <w:spacing w:after="0"/>
              <w:rPr>
                <w:ins w:id="185573" w:author="CR#1361r1" w:date="2020-03-20T13:53:00Z"/>
                <w:rFonts w:ascii="Arial" w:hAnsi="Arial"/>
                <w:noProof/>
                <w:sz w:val="16"/>
                <w:szCs w:val="16"/>
                <w:lang w:eastAsia="ko-KR"/>
                <w:rPrChange w:id="185574" w:author="Draft version 2" w:date="2020-04-03T01:44:00Z">
                  <w:rPr>
                    <w:ins w:id="185575" w:author="CR#1361r1" w:date="2020-03-20T13:53:00Z"/>
                    <w:rFonts w:ascii="Arial" w:hAnsi="Arial"/>
                    <w:noProof/>
                    <w:sz w:val="16"/>
                    <w:szCs w:val="16"/>
                    <w:lang w:eastAsia="ko-KR"/>
                  </w:rPr>
                </w:rPrChange>
              </w:rPr>
            </w:pPr>
            <w:ins w:id="185576" w:author="CR#1361r1" w:date="2020-03-20T13:54:00Z">
              <w:r w:rsidRPr="004072B1">
                <w:rPr>
                  <w:rFonts w:ascii="Arial" w:hAnsi="Arial"/>
                  <w:noProof/>
                  <w:sz w:val="16"/>
                  <w:szCs w:val="16"/>
                  <w:lang w:eastAsia="ko-KR"/>
                  <w:rPrChange w:id="185577" w:author="Draft version 2" w:date="2020-04-03T01:44:00Z">
                    <w:rPr>
                      <w:rFonts w:ascii="Arial" w:hAnsi="Arial"/>
                      <w:noProof/>
                      <w:sz w:val="16"/>
                      <w:szCs w:val="16"/>
                      <w:lang w:eastAsia="ko-KR"/>
                    </w:rPr>
                  </w:rPrChange>
                </w:rPr>
                <w:t>PRACH prioritization parameters for MPS and M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4072B1" w:rsidRDefault="00DA5FE6" w:rsidP="005724F0">
            <w:pPr>
              <w:pStyle w:val="TAC"/>
              <w:jc w:val="left"/>
              <w:rPr>
                <w:ins w:id="185578" w:author="CR#1361r1" w:date="2020-03-20T13:53:00Z"/>
                <w:sz w:val="16"/>
                <w:szCs w:val="16"/>
                <w:rPrChange w:id="185579" w:author="Draft version 2" w:date="2020-04-03T01:44:00Z">
                  <w:rPr>
                    <w:ins w:id="185580" w:author="CR#1361r1" w:date="2020-03-20T13:53:00Z"/>
                    <w:sz w:val="16"/>
                    <w:szCs w:val="16"/>
                  </w:rPr>
                </w:rPrChange>
              </w:rPr>
            </w:pPr>
            <w:ins w:id="185581" w:author="CR#1361r1" w:date="2020-03-20T13:54:00Z">
              <w:r w:rsidRPr="004072B1">
                <w:rPr>
                  <w:sz w:val="16"/>
                  <w:szCs w:val="16"/>
                  <w:rPrChange w:id="185582" w:author="Draft version 2" w:date="2020-04-03T01:44:00Z">
                    <w:rPr>
                      <w:sz w:val="16"/>
                      <w:szCs w:val="16"/>
                    </w:rPr>
                  </w:rPrChange>
                </w:rPr>
                <w:t>16.0.0</w:t>
              </w:r>
            </w:ins>
          </w:p>
        </w:tc>
      </w:tr>
      <w:tr w:rsidR="00936420" w:rsidRPr="004072B1" w14:paraId="7CB8E08B" w14:textId="77777777" w:rsidTr="00F71051">
        <w:trPr>
          <w:gridAfter w:val="1"/>
          <w:wAfter w:w="48" w:type="dxa"/>
          <w:ins w:id="185583" w:author="CR#1433r2" w:date="2020-03-20T14: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4072B1" w:rsidRDefault="006C3E81" w:rsidP="005724F0">
            <w:pPr>
              <w:pStyle w:val="TAL"/>
              <w:rPr>
                <w:ins w:id="185584" w:author="CR#1433r2" w:date="2020-03-20T14:06:00Z"/>
                <w:sz w:val="16"/>
                <w:szCs w:val="16"/>
                <w:rPrChange w:id="185585" w:author="Draft version 2" w:date="2020-04-03T01:44:00Z">
                  <w:rPr>
                    <w:ins w:id="185586" w:author="CR#1433r2" w:date="2020-03-20T14:06: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4072B1" w:rsidRDefault="006C3E81" w:rsidP="00D70239">
            <w:pPr>
              <w:pStyle w:val="TAL"/>
              <w:rPr>
                <w:ins w:id="185587" w:author="CR#1433r2" w:date="2020-03-20T14:06:00Z"/>
                <w:sz w:val="16"/>
                <w:szCs w:val="16"/>
                <w:rPrChange w:id="185588" w:author="Draft version 2" w:date="2020-04-03T01:44:00Z">
                  <w:rPr>
                    <w:ins w:id="185589" w:author="CR#1433r2" w:date="2020-03-20T14:06:00Z"/>
                    <w:sz w:val="16"/>
                    <w:szCs w:val="16"/>
                  </w:rPr>
                </w:rPrChange>
              </w:rPr>
            </w:pPr>
            <w:ins w:id="185590" w:author="CR#1433r2" w:date="2020-03-20T14:06:00Z">
              <w:r w:rsidRPr="004072B1">
                <w:rPr>
                  <w:sz w:val="16"/>
                  <w:szCs w:val="16"/>
                  <w:rPrChange w:id="185591"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4072B1" w:rsidRDefault="006C3E81" w:rsidP="005724F0">
            <w:pPr>
              <w:pStyle w:val="TAL"/>
              <w:rPr>
                <w:ins w:id="185592" w:author="CR#1433r2" w:date="2020-03-20T14:06:00Z"/>
                <w:sz w:val="16"/>
                <w:szCs w:val="16"/>
                <w:rPrChange w:id="185593" w:author="Draft version 2" w:date="2020-04-03T01:44:00Z">
                  <w:rPr>
                    <w:ins w:id="185594" w:author="CR#1433r2" w:date="2020-03-20T14:06:00Z"/>
                    <w:sz w:val="16"/>
                    <w:szCs w:val="16"/>
                  </w:rPr>
                </w:rPrChange>
              </w:rPr>
            </w:pPr>
            <w:ins w:id="185595" w:author="CR#1433r2" w:date="2020-03-20T14:06:00Z">
              <w:r w:rsidRPr="004072B1">
                <w:rPr>
                  <w:sz w:val="16"/>
                  <w:szCs w:val="16"/>
                  <w:rPrChange w:id="185596" w:author="Draft version 2" w:date="2020-04-03T01:44:00Z">
                    <w:rPr>
                      <w:sz w:val="16"/>
                      <w:szCs w:val="16"/>
                    </w:rPr>
                  </w:rPrChange>
                </w:rPr>
                <w:t>RP-2003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4072B1" w:rsidRDefault="006C3E81" w:rsidP="005724F0">
            <w:pPr>
              <w:pStyle w:val="TAL"/>
              <w:rPr>
                <w:ins w:id="185597" w:author="CR#1433r2" w:date="2020-03-20T14:06:00Z"/>
                <w:sz w:val="16"/>
                <w:szCs w:val="16"/>
                <w:rPrChange w:id="185598" w:author="Draft version 2" w:date="2020-04-03T01:44:00Z">
                  <w:rPr>
                    <w:ins w:id="185599" w:author="CR#1433r2" w:date="2020-03-20T14:06:00Z"/>
                    <w:sz w:val="16"/>
                    <w:szCs w:val="16"/>
                  </w:rPr>
                </w:rPrChange>
              </w:rPr>
            </w:pPr>
            <w:ins w:id="185600" w:author="CR#1433r2" w:date="2020-03-20T14:06:00Z">
              <w:r w:rsidRPr="004072B1">
                <w:rPr>
                  <w:sz w:val="16"/>
                  <w:szCs w:val="16"/>
                  <w:rPrChange w:id="185601" w:author="Draft version 2" w:date="2020-04-03T01:44:00Z">
                    <w:rPr>
                      <w:sz w:val="16"/>
                      <w:szCs w:val="16"/>
                    </w:rPr>
                  </w:rPrChange>
                </w:rPr>
                <w:t>14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4072B1" w:rsidRDefault="006C3E81" w:rsidP="005724F0">
            <w:pPr>
              <w:pStyle w:val="TAL"/>
              <w:rPr>
                <w:ins w:id="185602" w:author="CR#1433r2" w:date="2020-03-20T14:06:00Z"/>
                <w:sz w:val="16"/>
                <w:szCs w:val="16"/>
                <w:rPrChange w:id="185603" w:author="Draft version 2" w:date="2020-04-03T01:44:00Z">
                  <w:rPr>
                    <w:ins w:id="185604" w:author="CR#1433r2" w:date="2020-03-20T14:06:00Z"/>
                    <w:sz w:val="16"/>
                    <w:szCs w:val="16"/>
                  </w:rPr>
                </w:rPrChange>
              </w:rPr>
            </w:pPr>
            <w:ins w:id="185605" w:author="CR#1433r2" w:date="2020-03-20T14:06:00Z">
              <w:r w:rsidRPr="004072B1">
                <w:rPr>
                  <w:sz w:val="16"/>
                  <w:szCs w:val="16"/>
                  <w:rPrChange w:id="185606"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4072B1" w:rsidRDefault="006C3E81" w:rsidP="005724F0">
            <w:pPr>
              <w:pStyle w:val="TAL"/>
              <w:rPr>
                <w:ins w:id="185607" w:author="CR#1433r2" w:date="2020-03-20T14:06:00Z"/>
                <w:sz w:val="16"/>
                <w:szCs w:val="16"/>
                <w:rPrChange w:id="185608" w:author="Draft version 2" w:date="2020-04-03T01:44:00Z">
                  <w:rPr>
                    <w:ins w:id="185609" w:author="CR#1433r2" w:date="2020-03-20T14:06:00Z"/>
                    <w:sz w:val="16"/>
                    <w:szCs w:val="16"/>
                  </w:rPr>
                </w:rPrChange>
              </w:rPr>
            </w:pPr>
            <w:ins w:id="185610" w:author="CR#1433r2" w:date="2020-03-20T14:06:00Z">
              <w:r w:rsidRPr="004072B1">
                <w:rPr>
                  <w:sz w:val="16"/>
                  <w:szCs w:val="16"/>
                  <w:rPrChange w:id="185611"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72B1" w:rsidRDefault="006C3E81" w:rsidP="005724F0">
            <w:pPr>
              <w:spacing w:after="0"/>
              <w:rPr>
                <w:ins w:id="185612" w:author="CR#1433r2" w:date="2020-03-20T14:06:00Z"/>
                <w:rFonts w:ascii="Arial" w:hAnsi="Arial"/>
                <w:noProof/>
                <w:sz w:val="16"/>
                <w:szCs w:val="16"/>
                <w:lang w:eastAsia="ko-KR"/>
                <w:rPrChange w:id="185613" w:author="Draft version 2" w:date="2020-04-03T01:44:00Z">
                  <w:rPr>
                    <w:ins w:id="185614" w:author="CR#1433r2" w:date="2020-03-20T14:06:00Z"/>
                    <w:rFonts w:ascii="Arial" w:hAnsi="Arial"/>
                    <w:noProof/>
                    <w:sz w:val="16"/>
                    <w:szCs w:val="16"/>
                    <w:lang w:eastAsia="ko-KR"/>
                  </w:rPr>
                </w:rPrChange>
              </w:rPr>
            </w:pPr>
            <w:ins w:id="185615" w:author="CR#1433r2" w:date="2020-03-20T14:06:00Z">
              <w:r w:rsidRPr="004072B1">
                <w:rPr>
                  <w:rFonts w:ascii="Arial" w:hAnsi="Arial"/>
                  <w:noProof/>
                  <w:sz w:val="16"/>
                  <w:szCs w:val="16"/>
                  <w:lang w:eastAsia="ko-KR"/>
                  <w:rPrChange w:id="185616" w:author="Draft version 2" w:date="2020-04-03T01:44:00Z">
                    <w:rPr>
                      <w:rFonts w:ascii="Arial" w:hAnsi="Arial"/>
                      <w:noProof/>
                      <w:sz w:val="16"/>
                      <w:szCs w:val="16"/>
                      <w:lang w:eastAsia="ko-KR"/>
                    </w:rPr>
                  </w:rPrChange>
                </w:rPr>
                <w:t>Introduction of downgraded configuration for SRS antenna 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4072B1" w:rsidRDefault="006C3E81" w:rsidP="005724F0">
            <w:pPr>
              <w:pStyle w:val="TAC"/>
              <w:jc w:val="left"/>
              <w:rPr>
                <w:ins w:id="185617" w:author="CR#1433r2" w:date="2020-03-20T14:06:00Z"/>
                <w:sz w:val="16"/>
                <w:szCs w:val="16"/>
                <w:rPrChange w:id="185618" w:author="Draft version 2" w:date="2020-04-03T01:44:00Z">
                  <w:rPr>
                    <w:ins w:id="185619" w:author="CR#1433r2" w:date="2020-03-20T14:06:00Z"/>
                    <w:sz w:val="16"/>
                    <w:szCs w:val="16"/>
                  </w:rPr>
                </w:rPrChange>
              </w:rPr>
            </w:pPr>
            <w:ins w:id="185620" w:author="CR#1433r2" w:date="2020-03-20T14:06:00Z">
              <w:r w:rsidRPr="004072B1">
                <w:rPr>
                  <w:sz w:val="16"/>
                  <w:szCs w:val="16"/>
                  <w:rPrChange w:id="185621" w:author="Draft version 2" w:date="2020-04-03T01:44:00Z">
                    <w:rPr>
                      <w:sz w:val="16"/>
                      <w:szCs w:val="16"/>
                    </w:rPr>
                  </w:rPrChange>
                </w:rPr>
                <w:t>16.0.0</w:t>
              </w:r>
            </w:ins>
          </w:p>
        </w:tc>
      </w:tr>
      <w:tr w:rsidR="00936420" w:rsidRPr="004072B1" w14:paraId="143CC12E" w14:textId="77777777" w:rsidTr="00F71051">
        <w:trPr>
          <w:gridAfter w:val="1"/>
          <w:wAfter w:w="48" w:type="dxa"/>
          <w:ins w:id="185622" w:author="CR#1434r2" w:date="2020-03-20T14: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4072B1" w:rsidRDefault="003C559D" w:rsidP="005724F0">
            <w:pPr>
              <w:pStyle w:val="TAL"/>
              <w:rPr>
                <w:ins w:id="185623" w:author="CR#1434r2" w:date="2020-03-20T14:24:00Z"/>
                <w:sz w:val="16"/>
                <w:szCs w:val="16"/>
                <w:rPrChange w:id="185624" w:author="Draft version 2" w:date="2020-04-03T01:44:00Z">
                  <w:rPr>
                    <w:ins w:id="185625" w:author="CR#1434r2" w:date="2020-03-20T14:24: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4072B1" w:rsidRDefault="003C559D" w:rsidP="00D70239">
            <w:pPr>
              <w:pStyle w:val="TAL"/>
              <w:rPr>
                <w:ins w:id="185626" w:author="CR#1434r2" w:date="2020-03-20T14:24:00Z"/>
                <w:sz w:val="16"/>
                <w:szCs w:val="16"/>
                <w:rPrChange w:id="185627" w:author="Draft version 2" w:date="2020-04-03T01:44:00Z">
                  <w:rPr>
                    <w:ins w:id="185628" w:author="CR#1434r2" w:date="2020-03-20T14:24:00Z"/>
                    <w:sz w:val="16"/>
                    <w:szCs w:val="16"/>
                  </w:rPr>
                </w:rPrChange>
              </w:rPr>
            </w:pPr>
            <w:ins w:id="185629" w:author="CR#1434r2" w:date="2020-03-20T14:24:00Z">
              <w:r w:rsidRPr="004072B1">
                <w:rPr>
                  <w:sz w:val="16"/>
                  <w:szCs w:val="16"/>
                  <w:rPrChange w:id="185630"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4072B1" w:rsidRDefault="003C559D" w:rsidP="005724F0">
            <w:pPr>
              <w:pStyle w:val="TAL"/>
              <w:rPr>
                <w:ins w:id="185631" w:author="CR#1434r2" w:date="2020-03-20T14:24:00Z"/>
                <w:sz w:val="16"/>
                <w:szCs w:val="16"/>
                <w:rPrChange w:id="185632" w:author="Draft version 2" w:date="2020-04-03T01:44:00Z">
                  <w:rPr>
                    <w:ins w:id="185633" w:author="CR#1434r2" w:date="2020-03-20T14:24:00Z"/>
                    <w:sz w:val="16"/>
                    <w:szCs w:val="16"/>
                  </w:rPr>
                </w:rPrChange>
              </w:rPr>
            </w:pPr>
            <w:ins w:id="185634" w:author="CR#1434r2" w:date="2020-03-20T14:24:00Z">
              <w:r w:rsidRPr="004072B1">
                <w:rPr>
                  <w:sz w:val="16"/>
                  <w:szCs w:val="16"/>
                  <w:rPrChange w:id="185635" w:author="Draft version 2" w:date="2020-04-03T01:44:00Z">
                    <w:rPr>
                      <w:sz w:val="16"/>
                      <w:szCs w:val="16"/>
                    </w:rPr>
                  </w:rPrChange>
                </w:rPr>
                <w:t>RP-2003</w:t>
              </w:r>
            </w:ins>
            <w:ins w:id="185636" w:author="CR#1434r2" w:date="2020-03-20T14:25:00Z">
              <w:r w:rsidRPr="004072B1">
                <w:rPr>
                  <w:sz w:val="16"/>
                  <w:szCs w:val="16"/>
                  <w:rPrChange w:id="185637" w:author="Draft version 2" w:date="2020-04-03T01:44:00Z">
                    <w:rPr>
                      <w:sz w:val="16"/>
                      <w:szCs w:val="16"/>
                    </w:rPr>
                  </w:rPrChange>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4072B1" w:rsidRDefault="003C559D" w:rsidP="005724F0">
            <w:pPr>
              <w:pStyle w:val="TAL"/>
              <w:rPr>
                <w:ins w:id="185638" w:author="CR#1434r2" w:date="2020-03-20T14:24:00Z"/>
                <w:sz w:val="16"/>
                <w:szCs w:val="16"/>
                <w:rPrChange w:id="185639" w:author="Draft version 2" w:date="2020-04-03T01:44:00Z">
                  <w:rPr>
                    <w:ins w:id="185640" w:author="CR#1434r2" w:date="2020-03-20T14:24:00Z"/>
                    <w:sz w:val="16"/>
                    <w:szCs w:val="16"/>
                  </w:rPr>
                </w:rPrChange>
              </w:rPr>
            </w:pPr>
            <w:ins w:id="185641" w:author="CR#1434r2" w:date="2020-03-20T14:24:00Z">
              <w:r w:rsidRPr="004072B1">
                <w:rPr>
                  <w:sz w:val="16"/>
                  <w:szCs w:val="16"/>
                  <w:rPrChange w:id="185642" w:author="Draft version 2" w:date="2020-04-03T01:44:00Z">
                    <w:rPr>
                      <w:sz w:val="16"/>
                      <w:szCs w:val="16"/>
                    </w:rPr>
                  </w:rPrChange>
                </w:rPr>
                <w:t>14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4072B1" w:rsidRDefault="003C559D" w:rsidP="005724F0">
            <w:pPr>
              <w:pStyle w:val="TAL"/>
              <w:rPr>
                <w:ins w:id="185643" w:author="CR#1434r2" w:date="2020-03-20T14:24:00Z"/>
                <w:sz w:val="16"/>
                <w:szCs w:val="16"/>
                <w:rPrChange w:id="185644" w:author="Draft version 2" w:date="2020-04-03T01:44:00Z">
                  <w:rPr>
                    <w:ins w:id="185645" w:author="CR#1434r2" w:date="2020-03-20T14:24:00Z"/>
                    <w:sz w:val="16"/>
                    <w:szCs w:val="16"/>
                  </w:rPr>
                </w:rPrChange>
              </w:rPr>
            </w:pPr>
            <w:ins w:id="185646" w:author="CR#1434r2" w:date="2020-03-20T14:24:00Z">
              <w:r w:rsidRPr="004072B1">
                <w:rPr>
                  <w:sz w:val="16"/>
                  <w:szCs w:val="16"/>
                  <w:rPrChange w:id="185647"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4072B1" w:rsidRDefault="003C559D" w:rsidP="005724F0">
            <w:pPr>
              <w:pStyle w:val="TAL"/>
              <w:rPr>
                <w:ins w:id="185648" w:author="CR#1434r2" w:date="2020-03-20T14:24:00Z"/>
                <w:sz w:val="16"/>
                <w:szCs w:val="16"/>
                <w:rPrChange w:id="185649" w:author="Draft version 2" w:date="2020-04-03T01:44:00Z">
                  <w:rPr>
                    <w:ins w:id="185650" w:author="CR#1434r2" w:date="2020-03-20T14:24:00Z"/>
                    <w:sz w:val="16"/>
                    <w:szCs w:val="16"/>
                  </w:rPr>
                </w:rPrChange>
              </w:rPr>
            </w:pPr>
            <w:ins w:id="185651" w:author="CR#1434r2" w:date="2020-03-20T14:24:00Z">
              <w:r w:rsidRPr="004072B1">
                <w:rPr>
                  <w:sz w:val="16"/>
                  <w:szCs w:val="16"/>
                  <w:rPrChange w:id="185652"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72B1" w:rsidRDefault="003C559D" w:rsidP="005724F0">
            <w:pPr>
              <w:spacing w:after="0"/>
              <w:rPr>
                <w:ins w:id="185653" w:author="CR#1434r2" w:date="2020-03-20T14:24:00Z"/>
                <w:rFonts w:ascii="Arial" w:hAnsi="Arial"/>
                <w:noProof/>
                <w:sz w:val="16"/>
                <w:szCs w:val="16"/>
                <w:lang w:eastAsia="ko-KR"/>
                <w:rPrChange w:id="185654" w:author="Draft version 2" w:date="2020-04-03T01:44:00Z">
                  <w:rPr>
                    <w:ins w:id="185655" w:author="CR#1434r2" w:date="2020-03-20T14:24:00Z"/>
                    <w:rFonts w:ascii="Arial" w:hAnsi="Arial"/>
                    <w:noProof/>
                    <w:sz w:val="16"/>
                    <w:szCs w:val="16"/>
                    <w:lang w:eastAsia="ko-KR"/>
                  </w:rPr>
                </w:rPrChange>
              </w:rPr>
            </w:pPr>
            <w:ins w:id="185656" w:author="CR#1434r2" w:date="2020-03-20T14:25:00Z">
              <w:r w:rsidRPr="004072B1">
                <w:rPr>
                  <w:rFonts w:ascii="Arial" w:hAnsi="Arial"/>
                  <w:noProof/>
                  <w:sz w:val="16"/>
                  <w:szCs w:val="16"/>
                  <w:lang w:eastAsia="ko-KR"/>
                  <w:rPrChange w:id="185657" w:author="Draft version 2" w:date="2020-04-03T01:44:00Z">
                    <w:rPr>
                      <w:rFonts w:ascii="Arial" w:hAnsi="Arial"/>
                      <w:noProof/>
                      <w:sz w:val="16"/>
                      <w:szCs w:val="16"/>
                      <w:lang w:eastAsia="ko-KR"/>
                    </w:rPr>
                  </w:rPrChange>
                </w:rPr>
                <w:t>Introducing autonomous gap in CG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4072B1" w:rsidRDefault="003C559D" w:rsidP="005724F0">
            <w:pPr>
              <w:pStyle w:val="TAC"/>
              <w:jc w:val="left"/>
              <w:rPr>
                <w:ins w:id="185658" w:author="CR#1434r2" w:date="2020-03-20T14:24:00Z"/>
                <w:sz w:val="16"/>
                <w:szCs w:val="16"/>
                <w:rPrChange w:id="185659" w:author="Draft version 2" w:date="2020-04-03T01:44:00Z">
                  <w:rPr>
                    <w:ins w:id="185660" w:author="CR#1434r2" w:date="2020-03-20T14:24:00Z"/>
                    <w:sz w:val="16"/>
                    <w:szCs w:val="16"/>
                  </w:rPr>
                </w:rPrChange>
              </w:rPr>
            </w:pPr>
            <w:ins w:id="185661" w:author="CR#1434r2" w:date="2020-03-20T14:25:00Z">
              <w:r w:rsidRPr="004072B1">
                <w:rPr>
                  <w:sz w:val="16"/>
                  <w:szCs w:val="16"/>
                  <w:rPrChange w:id="185662" w:author="Draft version 2" w:date="2020-04-03T01:44:00Z">
                    <w:rPr>
                      <w:sz w:val="16"/>
                      <w:szCs w:val="16"/>
                    </w:rPr>
                  </w:rPrChange>
                </w:rPr>
                <w:t>16.0.0</w:t>
              </w:r>
            </w:ins>
          </w:p>
        </w:tc>
      </w:tr>
      <w:tr w:rsidR="00936420" w:rsidRPr="004072B1" w14:paraId="67106A7F" w14:textId="77777777" w:rsidTr="00F71051">
        <w:trPr>
          <w:gridAfter w:val="1"/>
          <w:wAfter w:w="48" w:type="dxa"/>
          <w:ins w:id="185663" w:author="CR#1441r1" w:date="2020-03-20T15: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4072B1" w:rsidRDefault="009B5033" w:rsidP="005724F0">
            <w:pPr>
              <w:pStyle w:val="TAL"/>
              <w:rPr>
                <w:ins w:id="185664" w:author="CR#1441r1" w:date="2020-03-20T15:26:00Z"/>
                <w:sz w:val="16"/>
                <w:szCs w:val="16"/>
                <w:rPrChange w:id="185665" w:author="Draft version 2" w:date="2020-04-03T01:44:00Z">
                  <w:rPr>
                    <w:ins w:id="185666" w:author="CR#1441r1" w:date="2020-03-20T15:26: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4072B1" w:rsidRDefault="009B5033" w:rsidP="00D70239">
            <w:pPr>
              <w:pStyle w:val="TAL"/>
              <w:rPr>
                <w:ins w:id="185667" w:author="CR#1441r1" w:date="2020-03-20T15:26:00Z"/>
                <w:sz w:val="16"/>
                <w:szCs w:val="16"/>
                <w:rPrChange w:id="185668" w:author="Draft version 2" w:date="2020-04-03T01:44:00Z">
                  <w:rPr>
                    <w:ins w:id="185669" w:author="CR#1441r1" w:date="2020-03-20T15:26:00Z"/>
                    <w:sz w:val="16"/>
                    <w:szCs w:val="16"/>
                  </w:rPr>
                </w:rPrChange>
              </w:rPr>
            </w:pPr>
            <w:ins w:id="185670" w:author="CR#1441r1" w:date="2020-03-20T15:26:00Z">
              <w:r w:rsidRPr="004072B1">
                <w:rPr>
                  <w:sz w:val="16"/>
                  <w:szCs w:val="16"/>
                  <w:rPrChange w:id="185671"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4072B1" w:rsidRDefault="009B5033" w:rsidP="005724F0">
            <w:pPr>
              <w:pStyle w:val="TAL"/>
              <w:rPr>
                <w:ins w:id="185672" w:author="CR#1441r1" w:date="2020-03-20T15:26:00Z"/>
                <w:sz w:val="16"/>
                <w:szCs w:val="16"/>
                <w:rPrChange w:id="185673" w:author="Draft version 2" w:date="2020-04-03T01:44:00Z">
                  <w:rPr>
                    <w:ins w:id="185674" w:author="CR#1441r1" w:date="2020-03-20T15:26:00Z"/>
                    <w:sz w:val="16"/>
                    <w:szCs w:val="16"/>
                  </w:rPr>
                </w:rPrChange>
              </w:rPr>
            </w:pPr>
            <w:ins w:id="185675" w:author="CR#1441r1" w:date="2020-03-20T15:26:00Z">
              <w:r w:rsidRPr="004072B1">
                <w:rPr>
                  <w:sz w:val="16"/>
                  <w:szCs w:val="16"/>
                  <w:rPrChange w:id="185676" w:author="Draft version 2" w:date="2020-04-03T01:44:00Z">
                    <w:rPr>
                      <w:sz w:val="16"/>
                      <w:szCs w:val="16"/>
                    </w:rPr>
                  </w:rPrChange>
                </w:rPr>
                <w:t>RP-2003</w:t>
              </w:r>
            </w:ins>
            <w:ins w:id="185677" w:author="CR#1441r1" w:date="2020-03-20T15:27:00Z">
              <w:r w:rsidRPr="004072B1">
                <w:rPr>
                  <w:sz w:val="16"/>
                  <w:szCs w:val="16"/>
                  <w:rPrChange w:id="185678" w:author="Draft version 2" w:date="2020-04-03T01:44:00Z">
                    <w:rPr>
                      <w:sz w:val="16"/>
                      <w:szCs w:val="16"/>
                    </w:rPr>
                  </w:rPrChange>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4072B1" w:rsidRDefault="009B5033" w:rsidP="005724F0">
            <w:pPr>
              <w:pStyle w:val="TAL"/>
              <w:rPr>
                <w:ins w:id="185679" w:author="CR#1441r1" w:date="2020-03-20T15:26:00Z"/>
                <w:sz w:val="16"/>
                <w:szCs w:val="16"/>
                <w:rPrChange w:id="185680" w:author="Draft version 2" w:date="2020-04-03T01:44:00Z">
                  <w:rPr>
                    <w:ins w:id="185681" w:author="CR#1441r1" w:date="2020-03-20T15:26:00Z"/>
                    <w:sz w:val="16"/>
                    <w:szCs w:val="16"/>
                  </w:rPr>
                </w:rPrChange>
              </w:rPr>
            </w:pPr>
            <w:ins w:id="185682" w:author="CR#1441r1" w:date="2020-03-20T15:26:00Z">
              <w:r w:rsidRPr="004072B1">
                <w:rPr>
                  <w:sz w:val="16"/>
                  <w:szCs w:val="16"/>
                  <w:rPrChange w:id="185683" w:author="Draft version 2" w:date="2020-04-03T01:44:00Z">
                    <w:rPr>
                      <w:sz w:val="16"/>
                      <w:szCs w:val="16"/>
                    </w:rPr>
                  </w:rPrChange>
                </w:rPr>
                <w:t>14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4072B1" w:rsidRDefault="009B5033" w:rsidP="005724F0">
            <w:pPr>
              <w:pStyle w:val="TAL"/>
              <w:rPr>
                <w:ins w:id="185684" w:author="CR#1441r1" w:date="2020-03-20T15:26:00Z"/>
                <w:sz w:val="16"/>
                <w:szCs w:val="16"/>
                <w:rPrChange w:id="185685" w:author="Draft version 2" w:date="2020-04-03T01:44:00Z">
                  <w:rPr>
                    <w:ins w:id="185686" w:author="CR#1441r1" w:date="2020-03-20T15:26:00Z"/>
                    <w:sz w:val="16"/>
                    <w:szCs w:val="16"/>
                  </w:rPr>
                </w:rPrChange>
              </w:rPr>
            </w:pPr>
            <w:ins w:id="185687" w:author="CR#1441r1" w:date="2020-03-20T15:26:00Z">
              <w:r w:rsidRPr="004072B1">
                <w:rPr>
                  <w:sz w:val="16"/>
                  <w:szCs w:val="16"/>
                  <w:rPrChange w:id="185688"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4072B1" w:rsidRDefault="009B5033" w:rsidP="005724F0">
            <w:pPr>
              <w:pStyle w:val="TAL"/>
              <w:rPr>
                <w:ins w:id="185689" w:author="CR#1441r1" w:date="2020-03-20T15:26:00Z"/>
                <w:sz w:val="16"/>
                <w:szCs w:val="16"/>
                <w:rPrChange w:id="185690" w:author="Draft version 2" w:date="2020-04-03T01:44:00Z">
                  <w:rPr>
                    <w:ins w:id="185691" w:author="CR#1441r1" w:date="2020-03-20T15:26:00Z"/>
                    <w:sz w:val="16"/>
                    <w:szCs w:val="16"/>
                  </w:rPr>
                </w:rPrChange>
              </w:rPr>
            </w:pPr>
            <w:ins w:id="185692" w:author="CR#1441r1" w:date="2020-03-20T15:26:00Z">
              <w:r w:rsidRPr="004072B1">
                <w:rPr>
                  <w:sz w:val="16"/>
                  <w:szCs w:val="16"/>
                  <w:rPrChange w:id="185693"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72B1" w:rsidRDefault="009B5033" w:rsidP="005724F0">
            <w:pPr>
              <w:spacing w:after="0"/>
              <w:rPr>
                <w:ins w:id="185694" w:author="CR#1441r1" w:date="2020-03-20T15:26:00Z"/>
                <w:rFonts w:ascii="Arial" w:hAnsi="Arial"/>
                <w:noProof/>
                <w:sz w:val="16"/>
                <w:szCs w:val="16"/>
                <w:lang w:eastAsia="ko-KR"/>
                <w:rPrChange w:id="185695" w:author="Draft version 2" w:date="2020-04-03T01:44:00Z">
                  <w:rPr>
                    <w:ins w:id="185696" w:author="CR#1441r1" w:date="2020-03-20T15:26:00Z"/>
                    <w:rFonts w:ascii="Arial" w:hAnsi="Arial"/>
                    <w:noProof/>
                    <w:sz w:val="16"/>
                    <w:szCs w:val="16"/>
                    <w:lang w:eastAsia="ko-KR"/>
                  </w:rPr>
                </w:rPrChange>
              </w:rPr>
            </w:pPr>
            <w:ins w:id="185697" w:author="CR#1441r1" w:date="2020-03-20T15:27:00Z">
              <w:r w:rsidRPr="004072B1">
                <w:rPr>
                  <w:rFonts w:ascii="Arial" w:hAnsi="Arial"/>
                  <w:noProof/>
                  <w:sz w:val="16"/>
                  <w:szCs w:val="16"/>
                  <w:lang w:eastAsia="ko-KR"/>
                  <w:rPrChange w:id="185698" w:author="Draft version 2" w:date="2020-04-03T01:44:00Z">
                    <w:rPr>
                      <w:rFonts w:ascii="Arial" w:hAnsi="Arial"/>
                      <w:noProof/>
                      <w:sz w:val="16"/>
                      <w:szCs w:val="16"/>
                      <w:lang w:eastAsia="ko-KR"/>
                    </w:rPr>
                  </w:rPrChange>
                </w:rPr>
                <w:t>Introduction of UECapabilityInformation segmentation in TS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4072B1" w:rsidRDefault="009B5033" w:rsidP="005724F0">
            <w:pPr>
              <w:pStyle w:val="TAC"/>
              <w:jc w:val="left"/>
              <w:rPr>
                <w:ins w:id="185699" w:author="CR#1441r1" w:date="2020-03-20T15:26:00Z"/>
                <w:sz w:val="16"/>
                <w:szCs w:val="16"/>
                <w:rPrChange w:id="185700" w:author="Draft version 2" w:date="2020-04-03T01:44:00Z">
                  <w:rPr>
                    <w:ins w:id="185701" w:author="CR#1441r1" w:date="2020-03-20T15:26:00Z"/>
                    <w:sz w:val="16"/>
                    <w:szCs w:val="16"/>
                  </w:rPr>
                </w:rPrChange>
              </w:rPr>
            </w:pPr>
            <w:ins w:id="185702" w:author="CR#1441r1" w:date="2020-03-20T15:27:00Z">
              <w:r w:rsidRPr="004072B1">
                <w:rPr>
                  <w:sz w:val="16"/>
                  <w:szCs w:val="16"/>
                  <w:rPrChange w:id="185703" w:author="Draft version 2" w:date="2020-04-03T01:44:00Z">
                    <w:rPr>
                      <w:sz w:val="16"/>
                      <w:szCs w:val="16"/>
                    </w:rPr>
                  </w:rPrChange>
                </w:rPr>
                <w:t>16.0.0</w:t>
              </w:r>
            </w:ins>
          </w:p>
        </w:tc>
      </w:tr>
      <w:tr w:rsidR="00936420" w:rsidRPr="004072B1" w14:paraId="7837CC4D" w14:textId="77777777" w:rsidTr="00F71051">
        <w:trPr>
          <w:gridAfter w:val="1"/>
          <w:wAfter w:w="48" w:type="dxa"/>
          <w:ins w:id="185704" w:author="CR#1443r1" w:date="2020-03-20T16: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4072B1" w:rsidRDefault="00C00B5C" w:rsidP="005724F0">
            <w:pPr>
              <w:pStyle w:val="TAL"/>
              <w:rPr>
                <w:ins w:id="185705" w:author="CR#1443r1" w:date="2020-03-20T16:02:00Z"/>
                <w:sz w:val="16"/>
                <w:szCs w:val="16"/>
                <w:rPrChange w:id="185706" w:author="Draft version 2" w:date="2020-04-03T01:44:00Z">
                  <w:rPr>
                    <w:ins w:id="185707" w:author="CR#1443r1" w:date="2020-03-20T16:02: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4072B1" w:rsidRDefault="00C00B5C" w:rsidP="00D70239">
            <w:pPr>
              <w:pStyle w:val="TAL"/>
              <w:rPr>
                <w:ins w:id="185708" w:author="CR#1443r1" w:date="2020-03-20T16:02:00Z"/>
                <w:sz w:val="16"/>
                <w:szCs w:val="16"/>
                <w:rPrChange w:id="185709" w:author="Draft version 2" w:date="2020-04-03T01:44:00Z">
                  <w:rPr>
                    <w:ins w:id="185710" w:author="CR#1443r1" w:date="2020-03-20T16:02:00Z"/>
                    <w:sz w:val="16"/>
                    <w:szCs w:val="16"/>
                  </w:rPr>
                </w:rPrChange>
              </w:rPr>
            </w:pPr>
            <w:ins w:id="185711" w:author="CR#1443r1" w:date="2020-03-20T16:02:00Z">
              <w:r w:rsidRPr="004072B1">
                <w:rPr>
                  <w:sz w:val="16"/>
                  <w:szCs w:val="16"/>
                  <w:rPrChange w:id="185712"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4072B1" w:rsidRDefault="00C00B5C" w:rsidP="005724F0">
            <w:pPr>
              <w:pStyle w:val="TAL"/>
              <w:rPr>
                <w:ins w:id="185713" w:author="CR#1443r1" w:date="2020-03-20T16:02:00Z"/>
                <w:sz w:val="16"/>
                <w:szCs w:val="16"/>
                <w:rPrChange w:id="185714" w:author="Draft version 2" w:date="2020-04-03T01:44:00Z">
                  <w:rPr>
                    <w:ins w:id="185715" w:author="CR#1443r1" w:date="2020-03-20T16:02:00Z"/>
                    <w:sz w:val="16"/>
                    <w:szCs w:val="16"/>
                  </w:rPr>
                </w:rPrChange>
              </w:rPr>
            </w:pPr>
            <w:ins w:id="185716" w:author="CR#1443r1" w:date="2020-03-20T16:02:00Z">
              <w:r w:rsidRPr="004072B1">
                <w:rPr>
                  <w:sz w:val="16"/>
                  <w:szCs w:val="16"/>
                  <w:rPrChange w:id="185717" w:author="Draft version 2" w:date="2020-04-03T01:44:00Z">
                    <w:rPr>
                      <w:sz w:val="16"/>
                      <w:szCs w:val="16"/>
                    </w:rPr>
                  </w:rPrChange>
                </w:rPr>
                <w:t>RP-2003</w:t>
              </w:r>
            </w:ins>
            <w:ins w:id="185718" w:author="CR#1443r1" w:date="2020-03-20T16:03:00Z">
              <w:r w:rsidRPr="004072B1">
                <w:rPr>
                  <w:sz w:val="16"/>
                  <w:szCs w:val="16"/>
                  <w:rPrChange w:id="185719" w:author="Draft version 2" w:date="2020-04-03T01:44:00Z">
                    <w:rPr>
                      <w:sz w:val="16"/>
                      <w:szCs w:val="16"/>
                    </w:rPr>
                  </w:rPrChange>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4072B1" w:rsidRDefault="00C00B5C" w:rsidP="005724F0">
            <w:pPr>
              <w:pStyle w:val="TAL"/>
              <w:rPr>
                <w:ins w:id="185720" w:author="CR#1443r1" w:date="2020-03-20T16:02:00Z"/>
                <w:sz w:val="16"/>
                <w:szCs w:val="16"/>
                <w:rPrChange w:id="185721" w:author="Draft version 2" w:date="2020-04-03T01:44:00Z">
                  <w:rPr>
                    <w:ins w:id="185722" w:author="CR#1443r1" w:date="2020-03-20T16:02:00Z"/>
                    <w:sz w:val="16"/>
                    <w:szCs w:val="16"/>
                  </w:rPr>
                </w:rPrChange>
              </w:rPr>
            </w:pPr>
            <w:ins w:id="185723" w:author="CR#1443r1" w:date="2020-03-20T16:02:00Z">
              <w:r w:rsidRPr="004072B1">
                <w:rPr>
                  <w:sz w:val="16"/>
                  <w:szCs w:val="16"/>
                  <w:rPrChange w:id="185724" w:author="Draft version 2" w:date="2020-04-03T01:44:00Z">
                    <w:rPr>
                      <w:sz w:val="16"/>
                      <w:szCs w:val="16"/>
                    </w:rPr>
                  </w:rPrChange>
                </w:rPr>
                <w:t>14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4072B1" w:rsidRDefault="00C00B5C" w:rsidP="005724F0">
            <w:pPr>
              <w:pStyle w:val="TAL"/>
              <w:rPr>
                <w:ins w:id="185725" w:author="CR#1443r1" w:date="2020-03-20T16:02:00Z"/>
                <w:sz w:val="16"/>
                <w:szCs w:val="16"/>
                <w:rPrChange w:id="185726" w:author="Draft version 2" w:date="2020-04-03T01:44:00Z">
                  <w:rPr>
                    <w:ins w:id="185727" w:author="CR#1443r1" w:date="2020-03-20T16:02:00Z"/>
                    <w:sz w:val="16"/>
                    <w:szCs w:val="16"/>
                  </w:rPr>
                </w:rPrChange>
              </w:rPr>
            </w:pPr>
            <w:ins w:id="185728" w:author="CR#1443r1" w:date="2020-03-20T16:02:00Z">
              <w:r w:rsidRPr="004072B1">
                <w:rPr>
                  <w:sz w:val="16"/>
                  <w:szCs w:val="16"/>
                  <w:rPrChange w:id="185729"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4072B1" w:rsidRDefault="00C00B5C" w:rsidP="005724F0">
            <w:pPr>
              <w:pStyle w:val="TAL"/>
              <w:rPr>
                <w:ins w:id="185730" w:author="CR#1443r1" w:date="2020-03-20T16:02:00Z"/>
                <w:sz w:val="16"/>
                <w:szCs w:val="16"/>
                <w:rPrChange w:id="185731" w:author="Draft version 2" w:date="2020-04-03T01:44:00Z">
                  <w:rPr>
                    <w:ins w:id="185732" w:author="CR#1443r1" w:date="2020-03-20T16:02:00Z"/>
                    <w:sz w:val="16"/>
                    <w:szCs w:val="16"/>
                  </w:rPr>
                </w:rPrChange>
              </w:rPr>
            </w:pPr>
            <w:ins w:id="185733" w:author="CR#1443r1" w:date="2020-03-20T16:02:00Z">
              <w:r w:rsidRPr="004072B1">
                <w:rPr>
                  <w:sz w:val="16"/>
                  <w:szCs w:val="16"/>
                  <w:rPrChange w:id="185734"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72B1" w:rsidRDefault="00C00B5C" w:rsidP="005724F0">
            <w:pPr>
              <w:spacing w:after="0"/>
              <w:rPr>
                <w:ins w:id="185735" w:author="CR#1443r1" w:date="2020-03-20T16:02:00Z"/>
                <w:rFonts w:ascii="Arial" w:hAnsi="Arial"/>
                <w:noProof/>
                <w:sz w:val="16"/>
                <w:szCs w:val="16"/>
                <w:lang w:eastAsia="ko-KR"/>
                <w:rPrChange w:id="185736" w:author="Draft version 2" w:date="2020-04-03T01:44:00Z">
                  <w:rPr>
                    <w:ins w:id="185737" w:author="CR#1443r1" w:date="2020-03-20T16:02:00Z"/>
                    <w:rFonts w:ascii="Arial" w:hAnsi="Arial"/>
                    <w:noProof/>
                    <w:sz w:val="16"/>
                    <w:szCs w:val="16"/>
                    <w:lang w:eastAsia="ko-KR"/>
                  </w:rPr>
                </w:rPrChange>
              </w:rPr>
            </w:pPr>
            <w:ins w:id="185738" w:author="CR#1443r1" w:date="2020-03-20T16:03:00Z">
              <w:r w:rsidRPr="004072B1">
                <w:rPr>
                  <w:rFonts w:ascii="Arial" w:hAnsi="Arial"/>
                  <w:noProof/>
                  <w:sz w:val="16"/>
                  <w:szCs w:val="16"/>
                  <w:lang w:eastAsia="ko-KR"/>
                  <w:rPrChange w:id="185739" w:author="Draft version 2" w:date="2020-04-03T01:44:00Z">
                    <w:rPr>
                      <w:rFonts w:ascii="Arial" w:hAnsi="Arial"/>
                      <w:noProof/>
                      <w:sz w:val="16"/>
                      <w:szCs w:val="16"/>
                      <w:lang w:eastAsia="ko-KR"/>
                    </w:rPr>
                  </w:rPrChange>
                </w:rPr>
                <w:t>Introduction of NR IDC s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4072B1" w:rsidRDefault="00C00B5C" w:rsidP="005724F0">
            <w:pPr>
              <w:pStyle w:val="TAC"/>
              <w:jc w:val="left"/>
              <w:rPr>
                <w:ins w:id="185740" w:author="CR#1443r1" w:date="2020-03-20T16:02:00Z"/>
                <w:sz w:val="16"/>
                <w:szCs w:val="16"/>
                <w:rPrChange w:id="185741" w:author="Draft version 2" w:date="2020-04-03T01:44:00Z">
                  <w:rPr>
                    <w:ins w:id="185742" w:author="CR#1443r1" w:date="2020-03-20T16:02:00Z"/>
                    <w:sz w:val="16"/>
                    <w:szCs w:val="16"/>
                  </w:rPr>
                </w:rPrChange>
              </w:rPr>
            </w:pPr>
            <w:ins w:id="185743" w:author="CR#1443r1" w:date="2020-03-20T16:03:00Z">
              <w:r w:rsidRPr="004072B1">
                <w:rPr>
                  <w:sz w:val="16"/>
                  <w:szCs w:val="16"/>
                  <w:rPrChange w:id="185744" w:author="Draft version 2" w:date="2020-04-03T01:44:00Z">
                    <w:rPr>
                      <w:sz w:val="16"/>
                      <w:szCs w:val="16"/>
                    </w:rPr>
                  </w:rPrChange>
                </w:rPr>
                <w:t>16.0.0</w:t>
              </w:r>
            </w:ins>
          </w:p>
        </w:tc>
      </w:tr>
      <w:tr w:rsidR="00936420" w:rsidRPr="004072B1" w14:paraId="7B32B0E5" w14:textId="77777777" w:rsidTr="00F71051">
        <w:trPr>
          <w:gridAfter w:val="1"/>
          <w:wAfter w:w="48" w:type="dxa"/>
          <w:ins w:id="185745" w:author="CR#1446r1" w:date="2020-03-20T20:0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4072B1" w:rsidRDefault="001B6CF0" w:rsidP="005724F0">
            <w:pPr>
              <w:pStyle w:val="TAL"/>
              <w:rPr>
                <w:ins w:id="185746" w:author="CR#1446r1" w:date="2020-03-20T20:01:00Z"/>
                <w:sz w:val="16"/>
                <w:szCs w:val="16"/>
                <w:rPrChange w:id="185747" w:author="Draft version 2" w:date="2020-04-03T01:44:00Z">
                  <w:rPr>
                    <w:ins w:id="185748" w:author="CR#1446r1" w:date="2020-03-20T20:01: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4072B1" w:rsidRDefault="001B6CF0" w:rsidP="00D70239">
            <w:pPr>
              <w:pStyle w:val="TAL"/>
              <w:rPr>
                <w:ins w:id="185749" w:author="CR#1446r1" w:date="2020-03-20T20:01:00Z"/>
                <w:sz w:val="16"/>
                <w:szCs w:val="16"/>
                <w:rPrChange w:id="185750" w:author="Draft version 2" w:date="2020-04-03T01:44:00Z">
                  <w:rPr>
                    <w:ins w:id="185751" w:author="CR#1446r1" w:date="2020-03-20T20:01:00Z"/>
                    <w:sz w:val="16"/>
                    <w:szCs w:val="16"/>
                  </w:rPr>
                </w:rPrChange>
              </w:rPr>
            </w:pPr>
            <w:ins w:id="185752" w:author="CR#1446r1" w:date="2020-03-20T20:01:00Z">
              <w:r w:rsidRPr="004072B1">
                <w:rPr>
                  <w:sz w:val="16"/>
                  <w:szCs w:val="16"/>
                  <w:rPrChange w:id="185753"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4072B1" w:rsidRDefault="001B6CF0" w:rsidP="005724F0">
            <w:pPr>
              <w:pStyle w:val="TAL"/>
              <w:rPr>
                <w:ins w:id="185754" w:author="CR#1446r1" w:date="2020-03-20T20:01:00Z"/>
                <w:sz w:val="16"/>
                <w:szCs w:val="16"/>
                <w:rPrChange w:id="185755" w:author="Draft version 2" w:date="2020-04-03T01:44:00Z">
                  <w:rPr>
                    <w:ins w:id="185756" w:author="CR#1446r1" w:date="2020-03-20T20:01:00Z"/>
                    <w:sz w:val="16"/>
                    <w:szCs w:val="16"/>
                  </w:rPr>
                </w:rPrChange>
              </w:rPr>
            </w:pPr>
            <w:ins w:id="185757" w:author="CR#1446r1" w:date="2020-03-20T20:01:00Z">
              <w:r w:rsidRPr="004072B1">
                <w:rPr>
                  <w:sz w:val="16"/>
                  <w:szCs w:val="16"/>
                  <w:rPrChange w:id="185758" w:author="Draft version 2" w:date="2020-04-03T01:44:00Z">
                    <w:rPr>
                      <w:sz w:val="16"/>
                      <w:szCs w:val="16"/>
                    </w:rPr>
                  </w:rPrChange>
                </w:rPr>
                <w:t>RP-2</w:t>
              </w:r>
            </w:ins>
            <w:ins w:id="185759" w:author="CR#1446r1" w:date="2020-03-20T20:02:00Z">
              <w:r w:rsidRPr="004072B1">
                <w:rPr>
                  <w:sz w:val="16"/>
                  <w:szCs w:val="16"/>
                  <w:rPrChange w:id="185760" w:author="Draft version 2" w:date="2020-04-03T01:44:00Z">
                    <w:rPr>
                      <w:sz w:val="16"/>
                      <w:szCs w:val="16"/>
                    </w:rPr>
                  </w:rPrChange>
                </w:rPr>
                <w:t>003</w:t>
              </w:r>
            </w:ins>
            <w:ins w:id="185761" w:author="CR#1446r1" w:date="2020-03-20T20:03:00Z">
              <w:r w:rsidRPr="004072B1">
                <w:rPr>
                  <w:sz w:val="16"/>
                  <w:szCs w:val="16"/>
                  <w:rPrChange w:id="185762" w:author="Draft version 2" w:date="2020-04-03T01:44:00Z">
                    <w:rPr>
                      <w:sz w:val="16"/>
                      <w:szCs w:val="16"/>
                    </w:rPr>
                  </w:rPrChange>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4072B1" w:rsidRDefault="001B6CF0" w:rsidP="005724F0">
            <w:pPr>
              <w:pStyle w:val="TAL"/>
              <w:rPr>
                <w:ins w:id="185763" w:author="CR#1446r1" w:date="2020-03-20T20:01:00Z"/>
                <w:sz w:val="16"/>
                <w:szCs w:val="16"/>
                <w:rPrChange w:id="185764" w:author="Draft version 2" w:date="2020-04-03T01:44:00Z">
                  <w:rPr>
                    <w:ins w:id="185765" w:author="CR#1446r1" w:date="2020-03-20T20:01:00Z"/>
                    <w:sz w:val="16"/>
                    <w:szCs w:val="16"/>
                  </w:rPr>
                </w:rPrChange>
              </w:rPr>
            </w:pPr>
            <w:ins w:id="185766" w:author="CR#1446r1" w:date="2020-03-20T20:02:00Z">
              <w:r w:rsidRPr="004072B1">
                <w:rPr>
                  <w:sz w:val="16"/>
                  <w:szCs w:val="16"/>
                  <w:rPrChange w:id="185767" w:author="Draft version 2" w:date="2020-04-03T01:44:00Z">
                    <w:rPr>
                      <w:sz w:val="16"/>
                      <w:szCs w:val="16"/>
                    </w:rPr>
                  </w:rPrChange>
                </w:rPr>
                <w:t>14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4072B1" w:rsidRDefault="001B6CF0" w:rsidP="005724F0">
            <w:pPr>
              <w:pStyle w:val="TAL"/>
              <w:rPr>
                <w:ins w:id="185768" w:author="CR#1446r1" w:date="2020-03-20T20:01:00Z"/>
                <w:sz w:val="16"/>
                <w:szCs w:val="16"/>
                <w:rPrChange w:id="185769" w:author="Draft version 2" w:date="2020-04-03T01:44:00Z">
                  <w:rPr>
                    <w:ins w:id="185770" w:author="CR#1446r1" w:date="2020-03-20T20:01:00Z"/>
                    <w:sz w:val="16"/>
                    <w:szCs w:val="16"/>
                  </w:rPr>
                </w:rPrChange>
              </w:rPr>
            </w:pPr>
            <w:ins w:id="185771" w:author="CR#1446r1" w:date="2020-03-20T20:02:00Z">
              <w:r w:rsidRPr="004072B1">
                <w:rPr>
                  <w:sz w:val="16"/>
                  <w:szCs w:val="16"/>
                  <w:rPrChange w:id="185772"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4072B1" w:rsidRDefault="001B6CF0" w:rsidP="005724F0">
            <w:pPr>
              <w:pStyle w:val="TAL"/>
              <w:rPr>
                <w:ins w:id="185773" w:author="CR#1446r1" w:date="2020-03-20T20:01:00Z"/>
                <w:sz w:val="16"/>
                <w:szCs w:val="16"/>
                <w:rPrChange w:id="185774" w:author="Draft version 2" w:date="2020-04-03T01:44:00Z">
                  <w:rPr>
                    <w:ins w:id="185775" w:author="CR#1446r1" w:date="2020-03-20T20:01:00Z"/>
                    <w:sz w:val="16"/>
                    <w:szCs w:val="16"/>
                  </w:rPr>
                </w:rPrChange>
              </w:rPr>
            </w:pPr>
            <w:ins w:id="185776" w:author="CR#1446r1" w:date="2020-03-20T20:02:00Z">
              <w:r w:rsidRPr="004072B1">
                <w:rPr>
                  <w:sz w:val="16"/>
                  <w:szCs w:val="16"/>
                  <w:rPrChange w:id="185777"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72B1" w:rsidRDefault="001B6CF0" w:rsidP="005724F0">
            <w:pPr>
              <w:spacing w:after="0"/>
              <w:rPr>
                <w:ins w:id="185778" w:author="CR#1446r1" w:date="2020-03-20T20:01:00Z"/>
                <w:rFonts w:ascii="Arial" w:hAnsi="Arial"/>
                <w:noProof/>
                <w:sz w:val="16"/>
                <w:szCs w:val="16"/>
                <w:lang w:eastAsia="ko-KR"/>
                <w:rPrChange w:id="185779" w:author="Draft version 2" w:date="2020-04-03T01:44:00Z">
                  <w:rPr>
                    <w:ins w:id="185780" w:author="CR#1446r1" w:date="2020-03-20T20:01:00Z"/>
                    <w:rFonts w:ascii="Arial" w:hAnsi="Arial"/>
                    <w:noProof/>
                    <w:sz w:val="16"/>
                    <w:szCs w:val="16"/>
                    <w:lang w:eastAsia="ko-KR"/>
                  </w:rPr>
                </w:rPrChange>
              </w:rPr>
            </w:pPr>
            <w:ins w:id="185781" w:author="CR#1446r1" w:date="2020-03-20T20:01:00Z">
              <w:r w:rsidRPr="004072B1">
                <w:rPr>
                  <w:rFonts w:ascii="Arial" w:hAnsi="Arial"/>
                  <w:noProof/>
                  <w:sz w:val="16"/>
                  <w:szCs w:val="16"/>
                  <w:lang w:eastAsia="ko-KR"/>
                  <w:rPrChange w:id="185782" w:author="Draft version 2" w:date="2020-04-03T01:44:00Z">
                    <w:rPr>
                      <w:rFonts w:ascii="Arial" w:hAnsi="Arial"/>
                      <w:noProof/>
                      <w:sz w:val="16"/>
                      <w:szCs w:val="16"/>
                      <w:lang w:eastAsia="ko-KR"/>
                    </w:rPr>
                  </w:rPrChange>
                </w:rPr>
                <w:t>Introduction of SRVCC from 5G to 3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4072B1" w:rsidRDefault="001B6CF0" w:rsidP="005724F0">
            <w:pPr>
              <w:pStyle w:val="TAC"/>
              <w:jc w:val="left"/>
              <w:rPr>
                <w:ins w:id="185783" w:author="CR#1446r1" w:date="2020-03-20T20:01:00Z"/>
                <w:sz w:val="16"/>
                <w:szCs w:val="16"/>
                <w:rPrChange w:id="185784" w:author="Draft version 2" w:date="2020-04-03T01:44:00Z">
                  <w:rPr>
                    <w:ins w:id="185785" w:author="CR#1446r1" w:date="2020-03-20T20:01:00Z"/>
                    <w:sz w:val="16"/>
                    <w:szCs w:val="16"/>
                  </w:rPr>
                </w:rPrChange>
              </w:rPr>
            </w:pPr>
            <w:ins w:id="185786" w:author="CR#1446r1" w:date="2020-03-20T20:02:00Z">
              <w:r w:rsidRPr="004072B1">
                <w:rPr>
                  <w:sz w:val="16"/>
                  <w:szCs w:val="16"/>
                  <w:rPrChange w:id="185787" w:author="Draft version 2" w:date="2020-04-03T01:44:00Z">
                    <w:rPr>
                      <w:sz w:val="16"/>
                      <w:szCs w:val="16"/>
                    </w:rPr>
                  </w:rPrChange>
                </w:rPr>
                <w:t>16.0.0</w:t>
              </w:r>
            </w:ins>
          </w:p>
        </w:tc>
      </w:tr>
      <w:tr w:rsidR="00936420" w:rsidRPr="004072B1" w14:paraId="67F91019" w14:textId="77777777" w:rsidTr="00F71051">
        <w:trPr>
          <w:gridAfter w:val="1"/>
          <w:wAfter w:w="48" w:type="dxa"/>
          <w:ins w:id="185788" w:author="CR#1462r2" w:date="2020-03-20T22:0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4072B1" w:rsidRDefault="007E0303" w:rsidP="005724F0">
            <w:pPr>
              <w:pStyle w:val="TAL"/>
              <w:rPr>
                <w:ins w:id="185789" w:author="CR#1462r2" w:date="2020-03-20T22:09:00Z"/>
                <w:sz w:val="16"/>
                <w:szCs w:val="16"/>
                <w:rPrChange w:id="185790" w:author="Draft version 2" w:date="2020-04-03T01:44:00Z">
                  <w:rPr>
                    <w:ins w:id="185791" w:author="CR#1462r2" w:date="2020-03-20T22:09: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4072B1" w:rsidRDefault="007E0303" w:rsidP="00D70239">
            <w:pPr>
              <w:pStyle w:val="TAL"/>
              <w:rPr>
                <w:ins w:id="185792" w:author="CR#1462r2" w:date="2020-03-20T22:09:00Z"/>
                <w:sz w:val="16"/>
                <w:szCs w:val="16"/>
                <w:rPrChange w:id="185793" w:author="Draft version 2" w:date="2020-04-03T01:44:00Z">
                  <w:rPr>
                    <w:ins w:id="185794" w:author="CR#1462r2" w:date="2020-03-20T22:09:00Z"/>
                    <w:sz w:val="16"/>
                    <w:szCs w:val="16"/>
                  </w:rPr>
                </w:rPrChange>
              </w:rPr>
            </w:pPr>
            <w:ins w:id="185795" w:author="CR#1462r2" w:date="2020-03-20T22:09:00Z">
              <w:r w:rsidRPr="004072B1">
                <w:rPr>
                  <w:sz w:val="16"/>
                  <w:szCs w:val="16"/>
                  <w:rPrChange w:id="185796"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4072B1" w:rsidRDefault="007E0303" w:rsidP="005724F0">
            <w:pPr>
              <w:pStyle w:val="TAL"/>
              <w:rPr>
                <w:ins w:id="185797" w:author="CR#1462r2" w:date="2020-03-20T22:09:00Z"/>
                <w:sz w:val="16"/>
                <w:szCs w:val="16"/>
                <w:rPrChange w:id="185798" w:author="Draft version 2" w:date="2020-04-03T01:44:00Z">
                  <w:rPr>
                    <w:ins w:id="185799" w:author="CR#1462r2" w:date="2020-03-20T22:09:00Z"/>
                    <w:sz w:val="16"/>
                    <w:szCs w:val="16"/>
                  </w:rPr>
                </w:rPrChange>
              </w:rPr>
            </w:pPr>
            <w:ins w:id="185800" w:author="CR#1462r2" w:date="2020-03-20T22:09:00Z">
              <w:r w:rsidRPr="004072B1">
                <w:rPr>
                  <w:sz w:val="16"/>
                  <w:szCs w:val="16"/>
                  <w:rPrChange w:id="185801" w:author="Draft version 2" w:date="2020-04-03T01:44:00Z">
                    <w:rPr>
                      <w:sz w:val="16"/>
                      <w:szCs w:val="16"/>
                    </w:rPr>
                  </w:rPrChange>
                </w:rPr>
                <w:t>RP-2003</w:t>
              </w:r>
            </w:ins>
            <w:ins w:id="185802" w:author="CR#1462r2" w:date="2020-03-20T22:10:00Z">
              <w:r w:rsidR="00BF17C6" w:rsidRPr="004072B1">
                <w:rPr>
                  <w:sz w:val="16"/>
                  <w:szCs w:val="16"/>
                  <w:rPrChange w:id="185803" w:author="Draft version 2" w:date="2020-04-03T01:44:00Z">
                    <w:rPr>
                      <w:sz w:val="16"/>
                      <w:szCs w:val="16"/>
                    </w:rPr>
                  </w:rPrChange>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4072B1" w:rsidRDefault="007E0303" w:rsidP="005724F0">
            <w:pPr>
              <w:pStyle w:val="TAL"/>
              <w:rPr>
                <w:ins w:id="185804" w:author="CR#1462r2" w:date="2020-03-20T22:09:00Z"/>
                <w:sz w:val="16"/>
                <w:szCs w:val="16"/>
                <w:rPrChange w:id="185805" w:author="Draft version 2" w:date="2020-04-03T01:44:00Z">
                  <w:rPr>
                    <w:ins w:id="185806" w:author="CR#1462r2" w:date="2020-03-20T22:09:00Z"/>
                    <w:sz w:val="16"/>
                    <w:szCs w:val="16"/>
                  </w:rPr>
                </w:rPrChange>
              </w:rPr>
            </w:pPr>
            <w:ins w:id="185807" w:author="CR#1462r2" w:date="2020-03-20T22:10:00Z">
              <w:r w:rsidRPr="004072B1">
                <w:rPr>
                  <w:sz w:val="16"/>
                  <w:szCs w:val="16"/>
                  <w:rPrChange w:id="185808" w:author="Draft version 2" w:date="2020-04-03T01:44:00Z">
                    <w:rPr>
                      <w:sz w:val="16"/>
                      <w:szCs w:val="16"/>
                    </w:rPr>
                  </w:rPrChange>
                </w:rPr>
                <w:t>1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4072B1" w:rsidRDefault="007E0303" w:rsidP="005724F0">
            <w:pPr>
              <w:pStyle w:val="TAL"/>
              <w:rPr>
                <w:ins w:id="185809" w:author="CR#1462r2" w:date="2020-03-20T22:09:00Z"/>
                <w:sz w:val="16"/>
                <w:szCs w:val="16"/>
                <w:rPrChange w:id="185810" w:author="Draft version 2" w:date="2020-04-03T01:44:00Z">
                  <w:rPr>
                    <w:ins w:id="185811" w:author="CR#1462r2" w:date="2020-03-20T22:09:00Z"/>
                    <w:sz w:val="16"/>
                    <w:szCs w:val="16"/>
                  </w:rPr>
                </w:rPrChange>
              </w:rPr>
            </w:pPr>
            <w:ins w:id="185812" w:author="CR#1462r2" w:date="2020-03-20T22:10:00Z">
              <w:r w:rsidRPr="004072B1">
                <w:rPr>
                  <w:sz w:val="16"/>
                  <w:szCs w:val="16"/>
                  <w:rPrChange w:id="185813"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4072B1" w:rsidRDefault="007E0303" w:rsidP="005724F0">
            <w:pPr>
              <w:pStyle w:val="TAL"/>
              <w:rPr>
                <w:ins w:id="185814" w:author="CR#1462r2" w:date="2020-03-20T22:09:00Z"/>
                <w:sz w:val="16"/>
                <w:szCs w:val="16"/>
                <w:rPrChange w:id="185815" w:author="Draft version 2" w:date="2020-04-03T01:44:00Z">
                  <w:rPr>
                    <w:ins w:id="185816" w:author="CR#1462r2" w:date="2020-03-20T22:09:00Z"/>
                    <w:sz w:val="16"/>
                    <w:szCs w:val="16"/>
                  </w:rPr>
                </w:rPrChange>
              </w:rPr>
            </w:pPr>
            <w:ins w:id="185817" w:author="CR#1462r2" w:date="2020-03-20T22:10:00Z">
              <w:r w:rsidRPr="004072B1">
                <w:rPr>
                  <w:sz w:val="16"/>
                  <w:szCs w:val="16"/>
                  <w:rPrChange w:id="185818"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72B1" w:rsidRDefault="007E0303" w:rsidP="005724F0">
            <w:pPr>
              <w:spacing w:after="0"/>
              <w:rPr>
                <w:ins w:id="185819" w:author="CR#1462r2" w:date="2020-03-20T22:09:00Z"/>
                <w:rFonts w:ascii="Arial" w:hAnsi="Arial"/>
                <w:noProof/>
                <w:sz w:val="16"/>
                <w:szCs w:val="16"/>
                <w:lang w:eastAsia="ko-KR"/>
                <w:rPrChange w:id="185820" w:author="Draft version 2" w:date="2020-04-03T01:44:00Z">
                  <w:rPr>
                    <w:ins w:id="185821" w:author="CR#1462r2" w:date="2020-03-20T22:09:00Z"/>
                    <w:rFonts w:ascii="Arial" w:hAnsi="Arial"/>
                    <w:noProof/>
                    <w:sz w:val="16"/>
                    <w:szCs w:val="16"/>
                    <w:lang w:eastAsia="ko-KR"/>
                  </w:rPr>
                </w:rPrChange>
              </w:rPr>
            </w:pPr>
            <w:ins w:id="185822" w:author="CR#1462r2" w:date="2020-03-20T22:10:00Z">
              <w:r w:rsidRPr="004072B1">
                <w:rPr>
                  <w:rFonts w:ascii="Arial" w:hAnsi="Arial"/>
                  <w:noProof/>
                  <w:sz w:val="16"/>
                  <w:szCs w:val="16"/>
                  <w:lang w:eastAsia="ko-KR"/>
                  <w:rPrChange w:id="185823" w:author="Draft version 2" w:date="2020-04-03T01:44:00Z">
                    <w:rPr>
                      <w:rFonts w:ascii="Arial" w:hAnsi="Arial"/>
                      <w:noProof/>
                      <w:sz w:val="16"/>
                      <w:szCs w:val="16"/>
                      <w:lang w:eastAsia="ko-KR"/>
                    </w:rPr>
                  </w:rPrChange>
                </w:rPr>
                <w:t>Introduction of on-demand SI procedure in RRC_CONNECTE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4072B1" w:rsidRDefault="007E0303" w:rsidP="005724F0">
            <w:pPr>
              <w:pStyle w:val="TAC"/>
              <w:jc w:val="left"/>
              <w:rPr>
                <w:ins w:id="185824" w:author="CR#1462r2" w:date="2020-03-20T22:09:00Z"/>
                <w:sz w:val="16"/>
                <w:szCs w:val="16"/>
                <w:rPrChange w:id="185825" w:author="Draft version 2" w:date="2020-04-03T01:44:00Z">
                  <w:rPr>
                    <w:ins w:id="185826" w:author="CR#1462r2" w:date="2020-03-20T22:09:00Z"/>
                    <w:sz w:val="16"/>
                    <w:szCs w:val="16"/>
                  </w:rPr>
                </w:rPrChange>
              </w:rPr>
            </w:pPr>
            <w:ins w:id="185827" w:author="CR#1462r2" w:date="2020-03-20T22:10:00Z">
              <w:r w:rsidRPr="004072B1">
                <w:rPr>
                  <w:sz w:val="16"/>
                  <w:szCs w:val="16"/>
                  <w:rPrChange w:id="185828" w:author="Draft version 2" w:date="2020-04-03T01:44:00Z">
                    <w:rPr>
                      <w:sz w:val="16"/>
                      <w:szCs w:val="16"/>
                    </w:rPr>
                  </w:rPrChange>
                </w:rPr>
                <w:t>16.0.0</w:t>
              </w:r>
            </w:ins>
          </w:p>
        </w:tc>
      </w:tr>
      <w:tr w:rsidR="00936420" w:rsidRPr="004072B1" w14:paraId="492EE328" w14:textId="77777777" w:rsidTr="00F71051">
        <w:trPr>
          <w:gridAfter w:val="1"/>
          <w:wAfter w:w="48" w:type="dxa"/>
          <w:ins w:id="185829" w:author="CR#1465r1" w:date="2020-03-20T22: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4072B1" w:rsidRDefault="00700E2E" w:rsidP="005724F0">
            <w:pPr>
              <w:pStyle w:val="TAL"/>
              <w:rPr>
                <w:ins w:id="185830" w:author="CR#1465r1" w:date="2020-03-20T22:43:00Z"/>
                <w:sz w:val="16"/>
                <w:szCs w:val="16"/>
                <w:rPrChange w:id="185831" w:author="Draft version 2" w:date="2020-04-03T01:44:00Z">
                  <w:rPr>
                    <w:ins w:id="185832" w:author="CR#1465r1" w:date="2020-03-20T22:43: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4072B1" w:rsidRDefault="00700E2E" w:rsidP="00D70239">
            <w:pPr>
              <w:pStyle w:val="TAL"/>
              <w:rPr>
                <w:ins w:id="185833" w:author="CR#1465r1" w:date="2020-03-20T22:43:00Z"/>
                <w:sz w:val="16"/>
                <w:szCs w:val="16"/>
                <w:rPrChange w:id="185834" w:author="Draft version 2" w:date="2020-04-03T01:44:00Z">
                  <w:rPr>
                    <w:ins w:id="185835" w:author="CR#1465r1" w:date="2020-03-20T22:43:00Z"/>
                    <w:sz w:val="16"/>
                    <w:szCs w:val="16"/>
                  </w:rPr>
                </w:rPrChange>
              </w:rPr>
            </w:pPr>
            <w:ins w:id="185836" w:author="CR#1465r1" w:date="2020-03-20T22:43:00Z">
              <w:r w:rsidRPr="004072B1">
                <w:rPr>
                  <w:sz w:val="16"/>
                  <w:szCs w:val="16"/>
                  <w:rPrChange w:id="185837"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4072B1" w:rsidRDefault="00700E2E" w:rsidP="005724F0">
            <w:pPr>
              <w:pStyle w:val="TAL"/>
              <w:rPr>
                <w:ins w:id="185838" w:author="CR#1465r1" w:date="2020-03-20T22:43:00Z"/>
                <w:sz w:val="16"/>
                <w:szCs w:val="16"/>
                <w:rPrChange w:id="185839" w:author="Draft version 2" w:date="2020-04-03T01:44:00Z">
                  <w:rPr>
                    <w:ins w:id="185840" w:author="CR#1465r1" w:date="2020-03-20T22:43:00Z"/>
                    <w:sz w:val="16"/>
                    <w:szCs w:val="16"/>
                  </w:rPr>
                </w:rPrChange>
              </w:rPr>
            </w:pPr>
            <w:ins w:id="185841" w:author="CR#1465r1" w:date="2020-03-20T22:43:00Z">
              <w:r w:rsidRPr="004072B1">
                <w:rPr>
                  <w:sz w:val="16"/>
                  <w:szCs w:val="16"/>
                  <w:rPrChange w:id="185842" w:author="Draft version 2" w:date="2020-04-03T01:44:00Z">
                    <w:rPr>
                      <w:sz w:val="16"/>
                      <w:szCs w:val="16"/>
                    </w:rPr>
                  </w:rPrChange>
                </w:rPr>
                <w:t>RP-2003</w:t>
              </w:r>
            </w:ins>
            <w:ins w:id="185843" w:author="CR#1465r1" w:date="2020-03-20T22:44:00Z">
              <w:r w:rsidRPr="004072B1">
                <w:rPr>
                  <w:sz w:val="16"/>
                  <w:szCs w:val="16"/>
                  <w:rPrChange w:id="185844" w:author="Draft version 2" w:date="2020-04-03T01:44:00Z">
                    <w:rPr>
                      <w:sz w:val="16"/>
                      <w:szCs w:val="16"/>
                    </w:rPr>
                  </w:rPrChange>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4072B1" w:rsidRDefault="00700E2E" w:rsidP="005724F0">
            <w:pPr>
              <w:pStyle w:val="TAL"/>
              <w:rPr>
                <w:ins w:id="185845" w:author="CR#1465r1" w:date="2020-03-20T22:43:00Z"/>
                <w:sz w:val="16"/>
                <w:szCs w:val="16"/>
                <w:rPrChange w:id="185846" w:author="Draft version 2" w:date="2020-04-03T01:44:00Z">
                  <w:rPr>
                    <w:ins w:id="185847" w:author="CR#1465r1" w:date="2020-03-20T22:43:00Z"/>
                    <w:sz w:val="16"/>
                    <w:szCs w:val="16"/>
                  </w:rPr>
                </w:rPrChange>
              </w:rPr>
            </w:pPr>
            <w:ins w:id="185848" w:author="CR#1465r1" w:date="2020-03-20T22:43:00Z">
              <w:r w:rsidRPr="004072B1">
                <w:rPr>
                  <w:sz w:val="16"/>
                  <w:szCs w:val="16"/>
                  <w:rPrChange w:id="185849" w:author="Draft version 2" w:date="2020-04-03T01:44:00Z">
                    <w:rPr>
                      <w:sz w:val="16"/>
                      <w:szCs w:val="16"/>
                    </w:rPr>
                  </w:rPrChange>
                </w:rPr>
                <w:t>1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4072B1" w:rsidRDefault="00700E2E" w:rsidP="005724F0">
            <w:pPr>
              <w:pStyle w:val="TAL"/>
              <w:rPr>
                <w:ins w:id="185850" w:author="CR#1465r1" w:date="2020-03-20T22:43:00Z"/>
                <w:sz w:val="16"/>
                <w:szCs w:val="16"/>
                <w:rPrChange w:id="185851" w:author="Draft version 2" w:date="2020-04-03T01:44:00Z">
                  <w:rPr>
                    <w:ins w:id="185852" w:author="CR#1465r1" w:date="2020-03-20T22:43:00Z"/>
                    <w:sz w:val="16"/>
                    <w:szCs w:val="16"/>
                  </w:rPr>
                </w:rPrChange>
              </w:rPr>
            </w:pPr>
            <w:ins w:id="185853" w:author="CR#1465r1" w:date="2020-03-20T22:43:00Z">
              <w:r w:rsidRPr="004072B1">
                <w:rPr>
                  <w:sz w:val="16"/>
                  <w:szCs w:val="16"/>
                  <w:rPrChange w:id="185854"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4072B1" w:rsidRDefault="00700E2E" w:rsidP="005724F0">
            <w:pPr>
              <w:pStyle w:val="TAL"/>
              <w:rPr>
                <w:ins w:id="185855" w:author="CR#1465r1" w:date="2020-03-20T22:43:00Z"/>
                <w:sz w:val="16"/>
                <w:szCs w:val="16"/>
                <w:rPrChange w:id="185856" w:author="Draft version 2" w:date="2020-04-03T01:44:00Z">
                  <w:rPr>
                    <w:ins w:id="185857" w:author="CR#1465r1" w:date="2020-03-20T22:43:00Z"/>
                    <w:sz w:val="16"/>
                    <w:szCs w:val="16"/>
                  </w:rPr>
                </w:rPrChange>
              </w:rPr>
            </w:pPr>
            <w:ins w:id="185858" w:author="CR#1465r1" w:date="2020-03-20T22:43:00Z">
              <w:r w:rsidRPr="004072B1">
                <w:rPr>
                  <w:sz w:val="16"/>
                  <w:szCs w:val="16"/>
                  <w:rPrChange w:id="185859"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72B1" w:rsidRDefault="00700E2E" w:rsidP="005724F0">
            <w:pPr>
              <w:spacing w:after="0"/>
              <w:rPr>
                <w:ins w:id="185860" w:author="CR#1465r1" w:date="2020-03-20T22:43:00Z"/>
                <w:rFonts w:ascii="Arial" w:hAnsi="Arial"/>
                <w:noProof/>
                <w:sz w:val="16"/>
                <w:szCs w:val="16"/>
                <w:lang w:eastAsia="ko-KR"/>
                <w:rPrChange w:id="185861" w:author="Draft version 2" w:date="2020-04-03T01:44:00Z">
                  <w:rPr>
                    <w:ins w:id="185862" w:author="CR#1465r1" w:date="2020-03-20T22:43:00Z"/>
                    <w:rFonts w:ascii="Arial" w:hAnsi="Arial"/>
                    <w:noProof/>
                    <w:sz w:val="16"/>
                    <w:szCs w:val="16"/>
                    <w:lang w:eastAsia="ko-KR"/>
                  </w:rPr>
                </w:rPrChange>
              </w:rPr>
            </w:pPr>
            <w:ins w:id="185863" w:author="CR#1465r1" w:date="2020-03-20T22:44:00Z">
              <w:r w:rsidRPr="004072B1">
                <w:rPr>
                  <w:rFonts w:ascii="Arial" w:hAnsi="Arial"/>
                  <w:noProof/>
                  <w:sz w:val="16"/>
                  <w:szCs w:val="16"/>
                  <w:lang w:eastAsia="ko-KR"/>
                  <w:rPrChange w:id="185864" w:author="Draft version 2" w:date="2020-04-03T01:44:00Z">
                    <w:rPr>
                      <w:rFonts w:ascii="Arial" w:hAnsi="Arial"/>
                      <w:noProof/>
                      <w:sz w:val="16"/>
                      <w:szCs w:val="16"/>
                      <w:lang w:eastAsia="ko-KR"/>
                    </w:rPr>
                  </w:rPrChange>
                </w:rPr>
                <w:t>Introduction of DL RRC segment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4072B1" w:rsidRDefault="00700E2E" w:rsidP="005724F0">
            <w:pPr>
              <w:pStyle w:val="TAC"/>
              <w:jc w:val="left"/>
              <w:rPr>
                <w:ins w:id="185865" w:author="CR#1465r1" w:date="2020-03-20T22:43:00Z"/>
                <w:sz w:val="16"/>
                <w:szCs w:val="16"/>
                <w:rPrChange w:id="185866" w:author="Draft version 2" w:date="2020-04-03T01:44:00Z">
                  <w:rPr>
                    <w:ins w:id="185867" w:author="CR#1465r1" w:date="2020-03-20T22:43:00Z"/>
                    <w:sz w:val="16"/>
                    <w:szCs w:val="16"/>
                  </w:rPr>
                </w:rPrChange>
              </w:rPr>
            </w:pPr>
            <w:ins w:id="185868" w:author="CR#1465r1" w:date="2020-03-20T22:44:00Z">
              <w:r w:rsidRPr="004072B1">
                <w:rPr>
                  <w:sz w:val="16"/>
                  <w:szCs w:val="16"/>
                  <w:rPrChange w:id="185869" w:author="Draft version 2" w:date="2020-04-03T01:44:00Z">
                    <w:rPr>
                      <w:sz w:val="16"/>
                      <w:szCs w:val="16"/>
                    </w:rPr>
                  </w:rPrChange>
                </w:rPr>
                <w:t>16.0.0</w:t>
              </w:r>
            </w:ins>
          </w:p>
        </w:tc>
      </w:tr>
      <w:tr w:rsidR="00936420" w:rsidRPr="004072B1" w14:paraId="07968696" w14:textId="77777777" w:rsidTr="00F71051">
        <w:trPr>
          <w:gridAfter w:val="1"/>
          <w:wAfter w:w="48" w:type="dxa"/>
          <w:ins w:id="185870" w:author="CR#1468r1" w:date="2020-03-20T23: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4072B1" w:rsidRDefault="00700E2E" w:rsidP="005724F0">
            <w:pPr>
              <w:pStyle w:val="TAL"/>
              <w:rPr>
                <w:ins w:id="185871" w:author="CR#1468r1" w:date="2020-03-20T23:26:00Z"/>
                <w:sz w:val="16"/>
                <w:szCs w:val="16"/>
                <w:rPrChange w:id="185872" w:author="Draft version 2" w:date="2020-04-03T01:44:00Z">
                  <w:rPr>
                    <w:ins w:id="185873" w:author="CR#1468r1" w:date="2020-03-20T23:26: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4072B1" w:rsidRDefault="00700E2E" w:rsidP="00D70239">
            <w:pPr>
              <w:pStyle w:val="TAL"/>
              <w:rPr>
                <w:ins w:id="185874" w:author="CR#1468r1" w:date="2020-03-20T23:26:00Z"/>
                <w:sz w:val="16"/>
                <w:szCs w:val="16"/>
                <w:rPrChange w:id="185875" w:author="Draft version 2" w:date="2020-04-03T01:44:00Z">
                  <w:rPr>
                    <w:ins w:id="185876" w:author="CR#1468r1" w:date="2020-03-20T23:26:00Z"/>
                    <w:sz w:val="16"/>
                    <w:szCs w:val="16"/>
                  </w:rPr>
                </w:rPrChange>
              </w:rPr>
            </w:pPr>
            <w:ins w:id="185877" w:author="CR#1468r1" w:date="2020-03-20T23:26:00Z">
              <w:r w:rsidRPr="004072B1">
                <w:rPr>
                  <w:sz w:val="16"/>
                  <w:szCs w:val="16"/>
                  <w:rPrChange w:id="185878"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4072B1" w:rsidRDefault="00700E2E" w:rsidP="005724F0">
            <w:pPr>
              <w:pStyle w:val="TAL"/>
              <w:rPr>
                <w:ins w:id="185879" w:author="CR#1468r1" w:date="2020-03-20T23:26:00Z"/>
                <w:sz w:val="16"/>
                <w:szCs w:val="16"/>
                <w:rPrChange w:id="185880" w:author="Draft version 2" w:date="2020-04-03T01:44:00Z">
                  <w:rPr>
                    <w:ins w:id="185881" w:author="CR#1468r1" w:date="2020-03-20T23:26:00Z"/>
                    <w:sz w:val="16"/>
                    <w:szCs w:val="16"/>
                  </w:rPr>
                </w:rPrChange>
              </w:rPr>
            </w:pPr>
            <w:ins w:id="185882" w:author="CR#1468r1" w:date="2020-03-20T23:26:00Z">
              <w:r w:rsidRPr="004072B1">
                <w:rPr>
                  <w:sz w:val="16"/>
                  <w:szCs w:val="16"/>
                  <w:rPrChange w:id="185883" w:author="Draft version 2" w:date="2020-04-03T01:44:00Z">
                    <w:rPr>
                      <w:sz w:val="16"/>
                      <w:szCs w:val="16"/>
                    </w:rPr>
                  </w:rPrChange>
                </w:rPr>
                <w:t>RP-2</w:t>
              </w:r>
            </w:ins>
            <w:ins w:id="185884" w:author="CR#1468r1" w:date="2020-03-20T23:27:00Z">
              <w:r w:rsidRPr="004072B1">
                <w:rPr>
                  <w:sz w:val="16"/>
                  <w:szCs w:val="16"/>
                  <w:rPrChange w:id="185885" w:author="Draft version 2" w:date="2020-04-03T01:44:00Z">
                    <w:rPr>
                      <w:sz w:val="16"/>
                      <w:szCs w:val="16"/>
                    </w:rPr>
                  </w:rPrChange>
                </w:rPr>
                <w:t>003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4072B1" w:rsidRDefault="00700E2E" w:rsidP="005724F0">
            <w:pPr>
              <w:pStyle w:val="TAL"/>
              <w:rPr>
                <w:ins w:id="185886" w:author="CR#1468r1" w:date="2020-03-20T23:26:00Z"/>
                <w:sz w:val="16"/>
                <w:szCs w:val="16"/>
                <w:rPrChange w:id="185887" w:author="Draft version 2" w:date="2020-04-03T01:44:00Z">
                  <w:rPr>
                    <w:ins w:id="185888" w:author="CR#1468r1" w:date="2020-03-20T23:26:00Z"/>
                    <w:sz w:val="16"/>
                    <w:szCs w:val="16"/>
                  </w:rPr>
                </w:rPrChange>
              </w:rPr>
            </w:pPr>
            <w:ins w:id="185889" w:author="CR#1468r1" w:date="2020-03-20T23:27:00Z">
              <w:r w:rsidRPr="004072B1">
                <w:rPr>
                  <w:sz w:val="16"/>
                  <w:szCs w:val="16"/>
                  <w:rPrChange w:id="185890" w:author="Draft version 2" w:date="2020-04-03T01:44:00Z">
                    <w:rPr>
                      <w:sz w:val="16"/>
                      <w:szCs w:val="16"/>
                    </w:rPr>
                  </w:rPrChange>
                </w:rPr>
                <w:t>14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4072B1" w:rsidRDefault="00700E2E" w:rsidP="005724F0">
            <w:pPr>
              <w:pStyle w:val="TAL"/>
              <w:rPr>
                <w:ins w:id="185891" w:author="CR#1468r1" w:date="2020-03-20T23:26:00Z"/>
                <w:sz w:val="16"/>
                <w:szCs w:val="16"/>
                <w:rPrChange w:id="185892" w:author="Draft version 2" w:date="2020-04-03T01:44:00Z">
                  <w:rPr>
                    <w:ins w:id="185893" w:author="CR#1468r1" w:date="2020-03-20T23:26:00Z"/>
                    <w:sz w:val="16"/>
                    <w:szCs w:val="16"/>
                  </w:rPr>
                </w:rPrChange>
              </w:rPr>
            </w:pPr>
            <w:ins w:id="185894" w:author="CR#1468r1" w:date="2020-03-20T23:27:00Z">
              <w:r w:rsidRPr="004072B1">
                <w:rPr>
                  <w:sz w:val="16"/>
                  <w:szCs w:val="16"/>
                  <w:rPrChange w:id="185895"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4072B1" w:rsidRDefault="00700E2E" w:rsidP="005724F0">
            <w:pPr>
              <w:pStyle w:val="TAL"/>
              <w:rPr>
                <w:ins w:id="185896" w:author="CR#1468r1" w:date="2020-03-20T23:26:00Z"/>
                <w:sz w:val="16"/>
                <w:szCs w:val="16"/>
                <w:rPrChange w:id="185897" w:author="Draft version 2" w:date="2020-04-03T01:44:00Z">
                  <w:rPr>
                    <w:ins w:id="185898" w:author="CR#1468r1" w:date="2020-03-20T23:26:00Z"/>
                    <w:sz w:val="16"/>
                    <w:szCs w:val="16"/>
                  </w:rPr>
                </w:rPrChange>
              </w:rPr>
            </w:pPr>
            <w:ins w:id="185899" w:author="CR#1468r1" w:date="2020-03-20T23:27:00Z">
              <w:r w:rsidRPr="004072B1">
                <w:rPr>
                  <w:sz w:val="16"/>
                  <w:szCs w:val="16"/>
                  <w:rPrChange w:id="185900"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72B1" w:rsidRDefault="00700E2E" w:rsidP="005724F0">
            <w:pPr>
              <w:spacing w:after="0"/>
              <w:rPr>
                <w:ins w:id="185901" w:author="CR#1468r1" w:date="2020-03-20T23:26:00Z"/>
                <w:rFonts w:ascii="Arial" w:hAnsi="Arial"/>
                <w:noProof/>
                <w:sz w:val="16"/>
                <w:szCs w:val="16"/>
                <w:lang w:eastAsia="ko-KR"/>
                <w:rPrChange w:id="185902" w:author="Draft version 2" w:date="2020-04-03T01:44:00Z">
                  <w:rPr>
                    <w:ins w:id="185903" w:author="CR#1468r1" w:date="2020-03-20T23:26:00Z"/>
                    <w:rFonts w:ascii="Arial" w:hAnsi="Arial"/>
                    <w:noProof/>
                    <w:sz w:val="16"/>
                    <w:szCs w:val="16"/>
                    <w:lang w:eastAsia="ko-KR"/>
                  </w:rPr>
                </w:rPrChange>
              </w:rPr>
            </w:pPr>
            <w:ins w:id="185904" w:author="CR#1468r1" w:date="2020-03-20T23:27:00Z">
              <w:r w:rsidRPr="004072B1">
                <w:rPr>
                  <w:rFonts w:ascii="Arial" w:hAnsi="Arial"/>
                  <w:noProof/>
                  <w:sz w:val="16"/>
                  <w:szCs w:val="16"/>
                  <w:lang w:eastAsia="ko-KR"/>
                  <w:rPrChange w:id="185905" w:author="Draft version 2" w:date="2020-04-03T01:44:00Z">
                    <w:rPr>
                      <w:rFonts w:ascii="Arial" w:hAnsi="Arial"/>
                      <w:noProof/>
                      <w:sz w:val="16"/>
                      <w:szCs w:val="16"/>
                      <w:lang w:eastAsia="ko-KR"/>
                    </w:rPr>
                  </w:rPrChange>
                </w:rPr>
                <w:t>Introducing the support of Non-Public Network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4072B1" w:rsidRDefault="00700E2E" w:rsidP="005724F0">
            <w:pPr>
              <w:pStyle w:val="TAC"/>
              <w:jc w:val="left"/>
              <w:rPr>
                <w:ins w:id="185906" w:author="CR#1468r1" w:date="2020-03-20T23:26:00Z"/>
                <w:sz w:val="16"/>
                <w:szCs w:val="16"/>
                <w:rPrChange w:id="185907" w:author="Draft version 2" w:date="2020-04-03T01:44:00Z">
                  <w:rPr>
                    <w:ins w:id="185908" w:author="CR#1468r1" w:date="2020-03-20T23:26:00Z"/>
                    <w:sz w:val="16"/>
                    <w:szCs w:val="16"/>
                  </w:rPr>
                </w:rPrChange>
              </w:rPr>
            </w:pPr>
            <w:ins w:id="185909" w:author="CR#1468r1" w:date="2020-03-20T23:27:00Z">
              <w:r w:rsidRPr="004072B1">
                <w:rPr>
                  <w:sz w:val="16"/>
                  <w:szCs w:val="16"/>
                  <w:rPrChange w:id="185910" w:author="Draft version 2" w:date="2020-04-03T01:44:00Z">
                    <w:rPr>
                      <w:sz w:val="16"/>
                      <w:szCs w:val="16"/>
                    </w:rPr>
                  </w:rPrChange>
                </w:rPr>
                <w:t>16.0.0</w:t>
              </w:r>
            </w:ins>
          </w:p>
        </w:tc>
      </w:tr>
      <w:tr w:rsidR="00936420" w:rsidRPr="004072B1" w14:paraId="3004F11D" w14:textId="77777777" w:rsidTr="00F71051">
        <w:trPr>
          <w:gridAfter w:val="1"/>
          <w:wAfter w:w="48" w:type="dxa"/>
          <w:ins w:id="185911" w:author="CR#1469r3" w:date="2020-03-21T00: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4072B1" w:rsidRDefault="00E67BE7" w:rsidP="005724F0">
            <w:pPr>
              <w:pStyle w:val="TAL"/>
              <w:rPr>
                <w:ins w:id="185912" w:author="CR#1469r3" w:date="2020-03-21T00:21:00Z"/>
                <w:sz w:val="16"/>
                <w:szCs w:val="16"/>
                <w:rPrChange w:id="185913" w:author="Draft version 2" w:date="2020-04-03T01:44:00Z">
                  <w:rPr>
                    <w:ins w:id="185914" w:author="CR#1469r3" w:date="2020-03-21T00:21: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4072B1" w:rsidRDefault="00E67BE7" w:rsidP="00D70239">
            <w:pPr>
              <w:pStyle w:val="TAL"/>
              <w:rPr>
                <w:ins w:id="185915" w:author="CR#1469r3" w:date="2020-03-21T00:21:00Z"/>
                <w:sz w:val="16"/>
                <w:szCs w:val="16"/>
                <w:rPrChange w:id="185916" w:author="Draft version 2" w:date="2020-04-03T01:44:00Z">
                  <w:rPr>
                    <w:ins w:id="185917" w:author="CR#1469r3" w:date="2020-03-21T00:21:00Z"/>
                    <w:sz w:val="16"/>
                    <w:szCs w:val="16"/>
                  </w:rPr>
                </w:rPrChange>
              </w:rPr>
            </w:pPr>
            <w:ins w:id="185918" w:author="CR#1469r3" w:date="2020-03-21T00:21:00Z">
              <w:r w:rsidRPr="004072B1">
                <w:rPr>
                  <w:sz w:val="16"/>
                  <w:szCs w:val="16"/>
                  <w:rPrChange w:id="185919"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4072B1" w:rsidRDefault="00E67BE7" w:rsidP="005724F0">
            <w:pPr>
              <w:pStyle w:val="TAL"/>
              <w:rPr>
                <w:ins w:id="185920" w:author="CR#1469r3" w:date="2020-03-21T00:21:00Z"/>
                <w:sz w:val="16"/>
                <w:szCs w:val="16"/>
                <w:rPrChange w:id="185921" w:author="Draft version 2" w:date="2020-04-03T01:44:00Z">
                  <w:rPr>
                    <w:ins w:id="185922" w:author="CR#1469r3" w:date="2020-03-21T00:21:00Z"/>
                    <w:sz w:val="16"/>
                    <w:szCs w:val="16"/>
                  </w:rPr>
                </w:rPrChange>
              </w:rPr>
            </w:pPr>
            <w:ins w:id="185923" w:author="CR#1469r3" w:date="2020-03-21T00:21:00Z">
              <w:r w:rsidRPr="004072B1">
                <w:rPr>
                  <w:sz w:val="16"/>
                  <w:szCs w:val="16"/>
                  <w:rPrChange w:id="185924" w:author="Draft version 2" w:date="2020-04-03T01:44:00Z">
                    <w:rPr>
                      <w:sz w:val="16"/>
                      <w:szCs w:val="16"/>
                    </w:rPr>
                  </w:rPrChange>
                </w:rPr>
                <w:t>RP-2003</w:t>
              </w:r>
            </w:ins>
            <w:ins w:id="185925" w:author="CR#1469r3" w:date="2020-03-21T00:22:00Z">
              <w:r w:rsidRPr="004072B1">
                <w:rPr>
                  <w:sz w:val="16"/>
                  <w:szCs w:val="16"/>
                  <w:rPrChange w:id="185926" w:author="Draft version 2" w:date="2020-04-03T01:44:00Z">
                    <w:rPr>
                      <w:sz w:val="16"/>
                      <w:szCs w:val="16"/>
                    </w:rPr>
                  </w:rPrChange>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4072B1" w:rsidRDefault="00E67BE7" w:rsidP="005724F0">
            <w:pPr>
              <w:pStyle w:val="TAL"/>
              <w:rPr>
                <w:ins w:id="185927" w:author="CR#1469r3" w:date="2020-03-21T00:21:00Z"/>
                <w:sz w:val="16"/>
                <w:szCs w:val="16"/>
                <w:rPrChange w:id="185928" w:author="Draft version 2" w:date="2020-04-03T01:44:00Z">
                  <w:rPr>
                    <w:ins w:id="185929" w:author="CR#1469r3" w:date="2020-03-21T00:21:00Z"/>
                    <w:sz w:val="16"/>
                    <w:szCs w:val="16"/>
                  </w:rPr>
                </w:rPrChange>
              </w:rPr>
            </w:pPr>
            <w:ins w:id="185930" w:author="CR#1469r3" w:date="2020-03-21T00:22:00Z">
              <w:r w:rsidRPr="004072B1">
                <w:rPr>
                  <w:sz w:val="16"/>
                  <w:szCs w:val="16"/>
                  <w:rPrChange w:id="185931" w:author="Draft version 2" w:date="2020-04-03T01:44:00Z">
                    <w:rPr>
                      <w:sz w:val="16"/>
                      <w:szCs w:val="16"/>
                    </w:rPr>
                  </w:rPrChange>
                </w:rPr>
                <w:t>1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4072B1" w:rsidRDefault="00E67BE7" w:rsidP="005724F0">
            <w:pPr>
              <w:pStyle w:val="TAL"/>
              <w:rPr>
                <w:ins w:id="185932" w:author="CR#1469r3" w:date="2020-03-21T00:21:00Z"/>
                <w:sz w:val="16"/>
                <w:szCs w:val="16"/>
                <w:rPrChange w:id="185933" w:author="Draft version 2" w:date="2020-04-03T01:44:00Z">
                  <w:rPr>
                    <w:ins w:id="185934" w:author="CR#1469r3" w:date="2020-03-21T00:21:00Z"/>
                    <w:sz w:val="16"/>
                    <w:szCs w:val="16"/>
                  </w:rPr>
                </w:rPrChange>
              </w:rPr>
            </w:pPr>
            <w:ins w:id="185935" w:author="CR#1469r3" w:date="2020-03-21T00:22:00Z">
              <w:r w:rsidRPr="004072B1">
                <w:rPr>
                  <w:sz w:val="16"/>
                  <w:szCs w:val="16"/>
                  <w:rPrChange w:id="185936" w:author="Draft version 2" w:date="2020-04-03T01:44:00Z">
                    <w:rPr>
                      <w:sz w:val="16"/>
                      <w:szCs w:val="16"/>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4072B1" w:rsidRDefault="00E67BE7" w:rsidP="005724F0">
            <w:pPr>
              <w:pStyle w:val="TAL"/>
              <w:rPr>
                <w:ins w:id="185937" w:author="CR#1469r3" w:date="2020-03-21T00:21:00Z"/>
                <w:sz w:val="16"/>
                <w:szCs w:val="16"/>
                <w:rPrChange w:id="185938" w:author="Draft version 2" w:date="2020-04-03T01:44:00Z">
                  <w:rPr>
                    <w:ins w:id="185939" w:author="CR#1469r3" w:date="2020-03-21T00:21:00Z"/>
                    <w:sz w:val="16"/>
                    <w:szCs w:val="16"/>
                  </w:rPr>
                </w:rPrChange>
              </w:rPr>
            </w:pPr>
            <w:ins w:id="185940" w:author="CR#1469r3" w:date="2020-03-21T00:22:00Z">
              <w:r w:rsidRPr="004072B1">
                <w:rPr>
                  <w:sz w:val="16"/>
                  <w:szCs w:val="16"/>
                  <w:rPrChange w:id="185941"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72B1" w:rsidRDefault="00E67BE7" w:rsidP="005724F0">
            <w:pPr>
              <w:spacing w:after="0"/>
              <w:rPr>
                <w:ins w:id="185942" w:author="CR#1469r3" w:date="2020-03-21T00:21:00Z"/>
                <w:rFonts w:ascii="Arial" w:hAnsi="Arial"/>
                <w:noProof/>
                <w:sz w:val="16"/>
                <w:szCs w:val="16"/>
                <w:lang w:eastAsia="ko-KR"/>
                <w:rPrChange w:id="185943" w:author="Draft version 2" w:date="2020-04-03T01:44:00Z">
                  <w:rPr>
                    <w:ins w:id="185944" w:author="CR#1469r3" w:date="2020-03-21T00:21:00Z"/>
                    <w:rFonts w:ascii="Arial" w:hAnsi="Arial"/>
                    <w:noProof/>
                    <w:sz w:val="16"/>
                    <w:szCs w:val="16"/>
                    <w:lang w:eastAsia="ko-KR"/>
                  </w:rPr>
                </w:rPrChange>
              </w:rPr>
            </w:pPr>
            <w:ins w:id="185945" w:author="CR#1469r3" w:date="2020-03-21T00:22:00Z">
              <w:r w:rsidRPr="004072B1">
                <w:rPr>
                  <w:rFonts w:ascii="Arial" w:hAnsi="Arial"/>
                  <w:noProof/>
                  <w:sz w:val="16"/>
                  <w:szCs w:val="16"/>
                  <w:lang w:eastAsia="ko-KR"/>
                  <w:rPrChange w:id="185946" w:author="Draft version 2" w:date="2020-04-03T01:44:00Z">
                    <w:rPr>
                      <w:rFonts w:ascii="Arial" w:hAnsi="Arial"/>
                      <w:noProof/>
                      <w:sz w:val="16"/>
                      <w:szCs w:val="16"/>
                      <w:lang w:eastAsia="ko-KR"/>
                    </w:rPr>
                  </w:rPrChange>
                </w:rPr>
                <w:t>CR for 38.331 for Power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4072B1" w:rsidRDefault="00E67BE7" w:rsidP="005724F0">
            <w:pPr>
              <w:pStyle w:val="TAC"/>
              <w:jc w:val="left"/>
              <w:rPr>
                <w:ins w:id="185947" w:author="CR#1469r3" w:date="2020-03-21T00:21:00Z"/>
                <w:sz w:val="16"/>
                <w:szCs w:val="16"/>
                <w:rPrChange w:id="185948" w:author="Draft version 2" w:date="2020-04-03T01:44:00Z">
                  <w:rPr>
                    <w:ins w:id="185949" w:author="CR#1469r3" w:date="2020-03-21T00:21:00Z"/>
                    <w:sz w:val="16"/>
                    <w:szCs w:val="16"/>
                  </w:rPr>
                </w:rPrChange>
              </w:rPr>
            </w:pPr>
            <w:ins w:id="185950" w:author="CR#1469r3" w:date="2020-03-21T00:22:00Z">
              <w:r w:rsidRPr="004072B1">
                <w:rPr>
                  <w:sz w:val="16"/>
                  <w:szCs w:val="16"/>
                  <w:rPrChange w:id="185951" w:author="Draft version 2" w:date="2020-04-03T01:44:00Z">
                    <w:rPr>
                      <w:sz w:val="16"/>
                      <w:szCs w:val="16"/>
                    </w:rPr>
                  </w:rPrChange>
                </w:rPr>
                <w:t>16.0.0</w:t>
              </w:r>
            </w:ins>
          </w:p>
        </w:tc>
      </w:tr>
      <w:tr w:rsidR="00936420" w:rsidRPr="004072B1" w14:paraId="3ECA0B25" w14:textId="77777777" w:rsidTr="00F71051">
        <w:trPr>
          <w:gridAfter w:val="1"/>
          <w:wAfter w:w="48" w:type="dxa"/>
          <w:ins w:id="185952" w:author="CR#1471r4" w:date="2020-03-24T00: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4072B1" w:rsidRDefault="007348B5" w:rsidP="005724F0">
            <w:pPr>
              <w:pStyle w:val="TAL"/>
              <w:rPr>
                <w:ins w:id="185953" w:author="CR#1471r4" w:date="2020-03-24T00:34:00Z"/>
                <w:sz w:val="16"/>
                <w:szCs w:val="16"/>
                <w:rPrChange w:id="185954" w:author="Draft version 2" w:date="2020-04-03T01:44:00Z">
                  <w:rPr>
                    <w:ins w:id="185955" w:author="CR#1471r4" w:date="2020-03-24T00:34: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4072B1" w:rsidRDefault="007348B5" w:rsidP="00D70239">
            <w:pPr>
              <w:pStyle w:val="TAL"/>
              <w:rPr>
                <w:ins w:id="185956" w:author="CR#1471r4" w:date="2020-03-24T00:34:00Z"/>
                <w:sz w:val="16"/>
                <w:szCs w:val="16"/>
                <w:rPrChange w:id="185957" w:author="Draft version 2" w:date="2020-04-03T01:44:00Z">
                  <w:rPr>
                    <w:ins w:id="185958" w:author="CR#1471r4" w:date="2020-03-24T00:34:00Z"/>
                    <w:sz w:val="16"/>
                    <w:szCs w:val="16"/>
                  </w:rPr>
                </w:rPrChange>
              </w:rPr>
            </w:pPr>
            <w:ins w:id="185959" w:author="CR#1471r4" w:date="2020-03-24T00:34:00Z">
              <w:r w:rsidRPr="004072B1">
                <w:rPr>
                  <w:sz w:val="16"/>
                  <w:szCs w:val="16"/>
                  <w:rPrChange w:id="185960"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4072B1" w:rsidRDefault="007348B5" w:rsidP="005724F0">
            <w:pPr>
              <w:pStyle w:val="TAL"/>
              <w:rPr>
                <w:ins w:id="185961" w:author="CR#1471r4" w:date="2020-03-24T00:34:00Z"/>
                <w:sz w:val="16"/>
                <w:szCs w:val="16"/>
                <w:rPrChange w:id="185962" w:author="Draft version 2" w:date="2020-04-03T01:44:00Z">
                  <w:rPr>
                    <w:ins w:id="185963" w:author="CR#1471r4" w:date="2020-03-24T00:34:00Z"/>
                    <w:sz w:val="16"/>
                    <w:szCs w:val="16"/>
                  </w:rPr>
                </w:rPrChange>
              </w:rPr>
            </w:pPr>
            <w:ins w:id="185964" w:author="CR#1471r4" w:date="2020-03-24T00:34:00Z">
              <w:r w:rsidRPr="004072B1">
                <w:rPr>
                  <w:sz w:val="16"/>
                  <w:szCs w:val="16"/>
                  <w:rPrChange w:id="185965" w:author="Draft version 2" w:date="2020-04-03T01:44:00Z">
                    <w:rPr>
                      <w:sz w:val="16"/>
                      <w:szCs w:val="16"/>
                    </w:rPr>
                  </w:rPrChange>
                </w:rPr>
                <w:t>RP-200</w:t>
              </w:r>
            </w:ins>
            <w:ins w:id="185966" w:author="CR#1471r4" w:date="2020-03-24T00:35:00Z">
              <w:r w:rsidRPr="004072B1">
                <w:rPr>
                  <w:sz w:val="16"/>
                  <w:szCs w:val="16"/>
                  <w:rPrChange w:id="185967" w:author="Draft version 2" w:date="2020-04-03T01:44:00Z">
                    <w:rPr>
                      <w:sz w:val="16"/>
                      <w:szCs w:val="16"/>
                    </w:rPr>
                  </w:rPrChange>
                </w:rPr>
                <w:t>3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4072B1" w:rsidRDefault="007348B5" w:rsidP="005724F0">
            <w:pPr>
              <w:pStyle w:val="TAL"/>
              <w:rPr>
                <w:ins w:id="185968" w:author="CR#1471r4" w:date="2020-03-24T00:34:00Z"/>
                <w:sz w:val="16"/>
                <w:szCs w:val="16"/>
                <w:rPrChange w:id="185969" w:author="Draft version 2" w:date="2020-04-03T01:44:00Z">
                  <w:rPr>
                    <w:ins w:id="185970" w:author="CR#1471r4" w:date="2020-03-24T00:34:00Z"/>
                    <w:sz w:val="16"/>
                    <w:szCs w:val="16"/>
                  </w:rPr>
                </w:rPrChange>
              </w:rPr>
            </w:pPr>
            <w:ins w:id="185971" w:author="CR#1471r4" w:date="2020-03-24T00:34:00Z">
              <w:r w:rsidRPr="004072B1">
                <w:rPr>
                  <w:sz w:val="16"/>
                  <w:szCs w:val="16"/>
                  <w:rPrChange w:id="185972" w:author="Draft version 2" w:date="2020-04-03T01:44:00Z">
                    <w:rPr>
                      <w:sz w:val="16"/>
                      <w:szCs w:val="16"/>
                    </w:rPr>
                  </w:rPrChange>
                </w:rPr>
                <w:t>1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4072B1" w:rsidRDefault="007348B5" w:rsidP="005724F0">
            <w:pPr>
              <w:pStyle w:val="TAL"/>
              <w:rPr>
                <w:ins w:id="185973" w:author="CR#1471r4" w:date="2020-03-24T00:34:00Z"/>
                <w:sz w:val="16"/>
                <w:szCs w:val="16"/>
                <w:rPrChange w:id="185974" w:author="Draft version 2" w:date="2020-04-03T01:44:00Z">
                  <w:rPr>
                    <w:ins w:id="185975" w:author="CR#1471r4" w:date="2020-03-24T00:34:00Z"/>
                    <w:sz w:val="16"/>
                    <w:szCs w:val="16"/>
                  </w:rPr>
                </w:rPrChange>
              </w:rPr>
            </w:pPr>
            <w:ins w:id="185976" w:author="CR#1471r4" w:date="2020-03-24T00:34:00Z">
              <w:r w:rsidRPr="004072B1">
                <w:rPr>
                  <w:sz w:val="16"/>
                  <w:szCs w:val="16"/>
                  <w:rPrChange w:id="185977" w:author="Draft version 2" w:date="2020-04-03T01:44:00Z">
                    <w:rPr>
                      <w:sz w:val="16"/>
                      <w:szCs w:val="16"/>
                    </w:rPr>
                  </w:rPrChange>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4072B1" w:rsidRDefault="007348B5" w:rsidP="005724F0">
            <w:pPr>
              <w:pStyle w:val="TAL"/>
              <w:rPr>
                <w:ins w:id="185978" w:author="CR#1471r4" w:date="2020-03-24T00:34:00Z"/>
                <w:sz w:val="16"/>
                <w:szCs w:val="16"/>
                <w:rPrChange w:id="185979" w:author="Draft version 2" w:date="2020-04-03T01:44:00Z">
                  <w:rPr>
                    <w:ins w:id="185980" w:author="CR#1471r4" w:date="2020-03-24T00:34:00Z"/>
                    <w:sz w:val="16"/>
                    <w:szCs w:val="16"/>
                  </w:rPr>
                </w:rPrChange>
              </w:rPr>
            </w:pPr>
            <w:ins w:id="185981" w:author="CR#1471r4" w:date="2020-03-24T00:34:00Z">
              <w:r w:rsidRPr="004072B1">
                <w:rPr>
                  <w:sz w:val="16"/>
                  <w:szCs w:val="16"/>
                  <w:rPrChange w:id="185982"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72B1" w:rsidRDefault="007348B5" w:rsidP="005724F0">
            <w:pPr>
              <w:spacing w:after="0"/>
              <w:rPr>
                <w:ins w:id="185983" w:author="CR#1471r4" w:date="2020-03-24T00:34:00Z"/>
                <w:rFonts w:ascii="Arial" w:hAnsi="Arial"/>
                <w:noProof/>
                <w:sz w:val="16"/>
                <w:szCs w:val="16"/>
                <w:lang w:eastAsia="ko-KR"/>
                <w:rPrChange w:id="185984" w:author="Draft version 2" w:date="2020-04-03T01:44:00Z">
                  <w:rPr>
                    <w:ins w:id="185985" w:author="CR#1471r4" w:date="2020-03-24T00:34:00Z"/>
                    <w:rFonts w:ascii="Arial" w:hAnsi="Arial"/>
                    <w:noProof/>
                    <w:sz w:val="16"/>
                    <w:szCs w:val="16"/>
                    <w:lang w:eastAsia="ko-KR"/>
                  </w:rPr>
                </w:rPrChange>
              </w:rPr>
            </w:pPr>
            <w:ins w:id="185986" w:author="CR#1471r4" w:date="2020-03-24T00:34:00Z">
              <w:r w:rsidRPr="004072B1">
                <w:rPr>
                  <w:rFonts w:ascii="Arial" w:hAnsi="Arial"/>
                  <w:noProof/>
                  <w:sz w:val="16"/>
                  <w:szCs w:val="16"/>
                  <w:lang w:eastAsia="ko-KR"/>
                  <w:rPrChange w:id="185987" w:author="Draft version 2" w:date="2020-04-03T01:44:00Z">
                    <w:rPr>
                      <w:rFonts w:ascii="Arial" w:hAnsi="Arial"/>
                      <w:noProof/>
                      <w:sz w:val="16"/>
                      <w:szCs w:val="16"/>
                      <w:lang w:eastAsia="ko-KR"/>
                    </w:rPr>
                  </w:rPrChange>
                </w:rPr>
                <w:t>38.331 CR on Integrated Access and Backhaul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4072B1" w:rsidRDefault="007348B5" w:rsidP="005724F0">
            <w:pPr>
              <w:pStyle w:val="TAC"/>
              <w:jc w:val="left"/>
              <w:rPr>
                <w:ins w:id="185988" w:author="CR#1471r4" w:date="2020-03-24T00:34:00Z"/>
                <w:sz w:val="16"/>
                <w:szCs w:val="16"/>
                <w:rPrChange w:id="185989" w:author="Draft version 2" w:date="2020-04-03T01:44:00Z">
                  <w:rPr>
                    <w:ins w:id="185990" w:author="CR#1471r4" w:date="2020-03-24T00:34:00Z"/>
                    <w:sz w:val="16"/>
                    <w:szCs w:val="16"/>
                  </w:rPr>
                </w:rPrChange>
              </w:rPr>
            </w:pPr>
            <w:ins w:id="185991" w:author="CR#1471r4" w:date="2020-03-24T00:34:00Z">
              <w:r w:rsidRPr="004072B1">
                <w:rPr>
                  <w:sz w:val="16"/>
                  <w:szCs w:val="16"/>
                  <w:rPrChange w:id="185992" w:author="Draft version 2" w:date="2020-04-03T01:44:00Z">
                    <w:rPr>
                      <w:sz w:val="16"/>
                      <w:szCs w:val="16"/>
                    </w:rPr>
                  </w:rPrChange>
                </w:rPr>
                <w:t>16.0.0</w:t>
              </w:r>
            </w:ins>
          </w:p>
        </w:tc>
      </w:tr>
      <w:tr w:rsidR="00936420" w:rsidRPr="004072B1" w14:paraId="76EB47B6" w14:textId="77777777" w:rsidTr="00F71051">
        <w:trPr>
          <w:gridAfter w:val="1"/>
          <w:wAfter w:w="48" w:type="dxa"/>
          <w:ins w:id="185993" w:author="CR#1476r3" w:date="2020-03-24T13: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4072B1" w:rsidRDefault="003A42CD" w:rsidP="005724F0">
            <w:pPr>
              <w:pStyle w:val="TAL"/>
              <w:rPr>
                <w:ins w:id="185994" w:author="CR#1476r3" w:date="2020-03-24T13:50:00Z"/>
                <w:sz w:val="16"/>
                <w:szCs w:val="16"/>
                <w:rPrChange w:id="185995" w:author="Draft version 2" w:date="2020-04-03T01:44:00Z">
                  <w:rPr>
                    <w:ins w:id="185996" w:author="CR#1476r3" w:date="2020-03-24T13:50: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4072B1" w:rsidRDefault="003A42CD" w:rsidP="00D70239">
            <w:pPr>
              <w:pStyle w:val="TAL"/>
              <w:rPr>
                <w:ins w:id="185997" w:author="CR#1476r3" w:date="2020-03-24T13:50:00Z"/>
                <w:sz w:val="16"/>
                <w:szCs w:val="16"/>
                <w:rPrChange w:id="185998" w:author="Draft version 2" w:date="2020-04-03T01:44:00Z">
                  <w:rPr>
                    <w:ins w:id="185999" w:author="CR#1476r3" w:date="2020-03-24T13:50:00Z"/>
                    <w:sz w:val="16"/>
                    <w:szCs w:val="16"/>
                  </w:rPr>
                </w:rPrChange>
              </w:rPr>
            </w:pPr>
            <w:ins w:id="186000" w:author="CR#1476r3" w:date="2020-03-24T13:50:00Z">
              <w:r w:rsidRPr="004072B1">
                <w:rPr>
                  <w:sz w:val="16"/>
                  <w:szCs w:val="16"/>
                  <w:rPrChange w:id="186001" w:author="Draft version 2" w:date="2020-04-03T01:44:00Z">
                    <w:rPr>
                      <w:sz w:val="16"/>
                      <w:szCs w:val="16"/>
                    </w:rPr>
                  </w:rPrChange>
                </w:rPr>
                <w:t>RP-</w:t>
              </w:r>
            </w:ins>
            <w:ins w:id="186002" w:author="CR#1476r3" w:date="2020-03-24T13:51:00Z">
              <w:r w:rsidRPr="004072B1">
                <w:rPr>
                  <w:sz w:val="16"/>
                  <w:szCs w:val="16"/>
                  <w:rPrChange w:id="186003" w:author="Draft version 2" w:date="2020-04-03T01:44:00Z">
                    <w:rPr>
                      <w:sz w:val="16"/>
                      <w:szCs w:val="16"/>
                    </w:rPr>
                  </w:rPrChange>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4072B1" w:rsidRDefault="003A42CD" w:rsidP="005724F0">
            <w:pPr>
              <w:pStyle w:val="TAL"/>
              <w:rPr>
                <w:ins w:id="186004" w:author="CR#1476r3" w:date="2020-03-24T13:50:00Z"/>
                <w:sz w:val="16"/>
                <w:szCs w:val="16"/>
                <w:rPrChange w:id="186005" w:author="Draft version 2" w:date="2020-04-03T01:44:00Z">
                  <w:rPr>
                    <w:ins w:id="186006" w:author="CR#1476r3" w:date="2020-03-24T13:50:00Z"/>
                    <w:sz w:val="16"/>
                    <w:szCs w:val="16"/>
                  </w:rPr>
                </w:rPrChange>
              </w:rPr>
            </w:pPr>
            <w:ins w:id="186007" w:author="CR#1476r3" w:date="2020-03-24T13:51:00Z">
              <w:r w:rsidRPr="004072B1">
                <w:rPr>
                  <w:sz w:val="16"/>
                  <w:szCs w:val="16"/>
                  <w:rPrChange w:id="186008" w:author="Draft version 2" w:date="2020-04-03T01:44:00Z">
                    <w:rPr>
                      <w:sz w:val="16"/>
                      <w:szCs w:val="16"/>
                    </w:rPr>
                  </w:rPrChange>
                </w:rPr>
                <w:t>RP-2003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4072B1" w:rsidRDefault="003A42CD" w:rsidP="005724F0">
            <w:pPr>
              <w:pStyle w:val="TAL"/>
              <w:rPr>
                <w:ins w:id="186009" w:author="CR#1476r3" w:date="2020-03-24T13:50:00Z"/>
                <w:sz w:val="16"/>
                <w:szCs w:val="16"/>
                <w:rPrChange w:id="186010" w:author="Draft version 2" w:date="2020-04-03T01:44:00Z">
                  <w:rPr>
                    <w:ins w:id="186011" w:author="CR#1476r3" w:date="2020-03-24T13:50:00Z"/>
                    <w:sz w:val="16"/>
                    <w:szCs w:val="16"/>
                  </w:rPr>
                </w:rPrChange>
              </w:rPr>
            </w:pPr>
            <w:ins w:id="186012" w:author="CR#1476r3" w:date="2020-03-24T13:51:00Z">
              <w:r w:rsidRPr="004072B1">
                <w:rPr>
                  <w:sz w:val="16"/>
                  <w:szCs w:val="16"/>
                  <w:rPrChange w:id="186013" w:author="Draft version 2" w:date="2020-04-03T01:44:00Z">
                    <w:rPr>
                      <w:sz w:val="16"/>
                      <w:szCs w:val="16"/>
                    </w:rPr>
                  </w:rPrChange>
                </w:rPr>
                <w:t>14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4072B1" w:rsidRDefault="003A42CD" w:rsidP="005724F0">
            <w:pPr>
              <w:pStyle w:val="TAL"/>
              <w:rPr>
                <w:ins w:id="186014" w:author="CR#1476r3" w:date="2020-03-24T13:50:00Z"/>
                <w:sz w:val="16"/>
                <w:szCs w:val="16"/>
                <w:rPrChange w:id="186015" w:author="Draft version 2" w:date="2020-04-03T01:44:00Z">
                  <w:rPr>
                    <w:ins w:id="186016" w:author="CR#1476r3" w:date="2020-03-24T13:50:00Z"/>
                    <w:sz w:val="16"/>
                    <w:szCs w:val="16"/>
                  </w:rPr>
                </w:rPrChange>
              </w:rPr>
            </w:pPr>
            <w:ins w:id="186017" w:author="CR#1476r3" w:date="2020-03-24T13:51:00Z">
              <w:r w:rsidRPr="004072B1">
                <w:rPr>
                  <w:sz w:val="16"/>
                  <w:szCs w:val="16"/>
                  <w:rPrChange w:id="186018" w:author="Draft version 2" w:date="2020-04-03T01:44:00Z">
                    <w:rPr>
                      <w:sz w:val="16"/>
                      <w:szCs w:val="16"/>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4072B1" w:rsidRDefault="003A42CD" w:rsidP="005724F0">
            <w:pPr>
              <w:pStyle w:val="TAL"/>
              <w:rPr>
                <w:ins w:id="186019" w:author="CR#1476r3" w:date="2020-03-24T13:50:00Z"/>
                <w:sz w:val="16"/>
                <w:szCs w:val="16"/>
                <w:rPrChange w:id="186020" w:author="Draft version 2" w:date="2020-04-03T01:44:00Z">
                  <w:rPr>
                    <w:ins w:id="186021" w:author="CR#1476r3" w:date="2020-03-24T13:50:00Z"/>
                    <w:sz w:val="16"/>
                    <w:szCs w:val="16"/>
                  </w:rPr>
                </w:rPrChange>
              </w:rPr>
            </w:pPr>
            <w:ins w:id="186022" w:author="CR#1476r3" w:date="2020-03-24T13:51:00Z">
              <w:r w:rsidRPr="004072B1">
                <w:rPr>
                  <w:sz w:val="16"/>
                  <w:szCs w:val="16"/>
                  <w:rPrChange w:id="186023"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72B1" w:rsidRDefault="003A42CD" w:rsidP="005724F0">
            <w:pPr>
              <w:spacing w:after="0"/>
              <w:rPr>
                <w:ins w:id="186024" w:author="CR#1476r3" w:date="2020-03-24T13:50:00Z"/>
                <w:rFonts w:ascii="Arial" w:hAnsi="Arial"/>
                <w:noProof/>
                <w:sz w:val="16"/>
                <w:szCs w:val="16"/>
                <w:lang w:eastAsia="ko-KR"/>
                <w:rPrChange w:id="186025" w:author="Draft version 2" w:date="2020-04-03T01:44:00Z">
                  <w:rPr>
                    <w:ins w:id="186026" w:author="CR#1476r3" w:date="2020-03-24T13:50:00Z"/>
                    <w:rFonts w:ascii="Arial" w:hAnsi="Arial"/>
                    <w:noProof/>
                    <w:sz w:val="16"/>
                    <w:szCs w:val="16"/>
                    <w:lang w:eastAsia="ko-KR"/>
                  </w:rPr>
                </w:rPrChange>
              </w:rPr>
            </w:pPr>
            <w:ins w:id="186027" w:author="CR#1476r3" w:date="2020-03-24T13:51:00Z">
              <w:r w:rsidRPr="004072B1">
                <w:rPr>
                  <w:rFonts w:ascii="Arial" w:hAnsi="Arial"/>
                  <w:noProof/>
                  <w:sz w:val="16"/>
                  <w:szCs w:val="16"/>
                  <w:lang w:eastAsia="ko-KR"/>
                  <w:rPrChange w:id="186028" w:author="Draft version 2" w:date="2020-04-03T01:44:00Z">
                    <w:rPr>
                      <w:rFonts w:ascii="Arial" w:hAnsi="Arial"/>
                      <w:noProof/>
                      <w:sz w:val="16"/>
                      <w:szCs w:val="16"/>
                      <w:lang w:eastAsia="ko-KR"/>
                    </w:rPr>
                  </w:rPrChange>
                </w:rPr>
                <w:t>CR for 38.331 for CA&amp;DC 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4072B1" w:rsidRDefault="003A42CD" w:rsidP="005724F0">
            <w:pPr>
              <w:pStyle w:val="TAC"/>
              <w:jc w:val="left"/>
              <w:rPr>
                <w:ins w:id="186029" w:author="CR#1476r3" w:date="2020-03-24T13:50:00Z"/>
                <w:sz w:val="16"/>
                <w:szCs w:val="16"/>
                <w:rPrChange w:id="186030" w:author="Draft version 2" w:date="2020-04-03T01:44:00Z">
                  <w:rPr>
                    <w:ins w:id="186031" w:author="CR#1476r3" w:date="2020-03-24T13:50:00Z"/>
                    <w:sz w:val="16"/>
                    <w:szCs w:val="16"/>
                  </w:rPr>
                </w:rPrChange>
              </w:rPr>
            </w:pPr>
            <w:ins w:id="186032" w:author="CR#1476r3" w:date="2020-03-24T13:51:00Z">
              <w:r w:rsidRPr="004072B1">
                <w:rPr>
                  <w:sz w:val="16"/>
                  <w:szCs w:val="16"/>
                  <w:rPrChange w:id="186033" w:author="Draft version 2" w:date="2020-04-03T01:44:00Z">
                    <w:rPr>
                      <w:sz w:val="16"/>
                      <w:szCs w:val="16"/>
                    </w:rPr>
                  </w:rPrChange>
                </w:rPr>
                <w:t>16.0.0</w:t>
              </w:r>
            </w:ins>
          </w:p>
        </w:tc>
      </w:tr>
      <w:tr w:rsidR="00936420" w:rsidRPr="004072B1" w14:paraId="67CB9FCC" w14:textId="77777777" w:rsidTr="00F71051">
        <w:trPr>
          <w:gridAfter w:val="1"/>
          <w:wAfter w:w="48" w:type="dxa"/>
          <w:ins w:id="186034" w:author="CR#1477r2" w:date="2020-03-24T23: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4072B1" w:rsidRDefault="00BA19A2" w:rsidP="005724F0">
            <w:pPr>
              <w:pStyle w:val="TAL"/>
              <w:rPr>
                <w:ins w:id="186035" w:author="CR#1477r2" w:date="2020-03-24T23:26:00Z"/>
                <w:sz w:val="16"/>
                <w:szCs w:val="16"/>
                <w:rPrChange w:id="186036" w:author="Draft version 2" w:date="2020-04-03T01:44:00Z">
                  <w:rPr>
                    <w:ins w:id="186037" w:author="CR#1477r2" w:date="2020-03-24T23:26: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4072B1" w:rsidRDefault="00BA19A2" w:rsidP="00D70239">
            <w:pPr>
              <w:pStyle w:val="TAL"/>
              <w:rPr>
                <w:ins w:id="186038" w:author="CR#1477r2" w:date="2020-03-24T23:26:00Z"/>
                <w:sz w:val="16"/>
                <w:szCs w:val="16"/>
                <w:rPrChange w:id="186039" w:author="Draft version 2" w:date="2020-04-03T01:44:00Z">
                  <w:rPr>
                    <w:ins w:id="186040" w:author="CR#1477r2" w:date="2020-03-24T23:26:00Z"/>
                    <w:sz w:val="16"/>
                    <w:szCs w:val="16"/>
                  </w:rPr>
                </w:rPrChange>
              </w:rPr>
            </w:pPr>
            <w:ins w:id="186041" w:author="CR#1477r2" w:date="2020-03-24T23:26:00Z">
              <w:r w:rsidRPr="004072B1">
                <w:rPr>
                  <w:sz w:val="16"/>
                  <w:szCs w:val="16"/>
                  <w:rPrChange w:id="186042"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4072B1" w:rsidRDefault="00BA19A2" w:rsidP="005724F0">
            <w:pPr>
              <w:pStyle w:val="TAL"/>
              <w:rPr>
                <w:ins w:id="186043" w:author="CR#1477r2" w:date="2020-03-24T23:26:00Z"/>
                <w:sz w:val="16"/>
                <w:szCs w:val="16"/>
                <w:rPrChange w:id="186044" w:author="Draft version 2" w:date="2020-04-03T01:44:00Z">
                  <w:rPr>
                    <w:ins w:id="186045" w:author="CR#1477r2" w:date="2020-03-24T23:26:00Z"/>
                    <w:sz w:val="16"/>
                    <w:szCs w:val="16"/>
                  </w:rPr>
                </w:rPrChange>
              </w:rPr>
            </w:pPr>
            <w:ins w:id="186046" w:author="CR#1477r2" w:date="2020-03-24T23:26:00Z">
              <w:r w:rsidRPr="004072B1">
                <w:rPr>
                  <w:sz w:val="16"/>
                  <w:szCs w:val="16"/>
                  <w:rPrChange w:id="186047" w:author="Draft version 2" w:date="2020-04-03T01:44:00Z">
                    <w:rPr>
                      <w:sz w:val="16"/>
                      <w:szCs w:val="16"/>
                    </w:rPr>
                  </w:rPrChange>
                </w:rPr>
                <w:t>RP-2003</w:t>
              </w:r>
            </w:ins>
            <w:ins w:id="186048" w:author="CR#1477r2" w:date="2020-03-24T23:27:00Z">
              <w:r w:rsidR="00082ECD" w:rsidRPr="004072B1">
                <w:rPr>
                  <w:sz w:val="16"/>
                  <w:szCs w:val="16"/>
                  <w:rPrChange w:id="186049" w:author="Draft version 2" w:date="2020-04-03T01:44:00Z">
                    <w:rPr>
                      <w:sz w:val="16"/>
                      <w:szCs w:val="16"/>
                    </w:rPr>
                  </w:rPrChange>
                </w:rPr>
                <w:t>4</w:t>
              </w:r>
              <w:r w:rsidR="00772198" w:rsidRPr="004072B1">
                <w:rPr>
                  <w:sz w:val="16"/>
                  <w:szCs w:val="16"/>
                  <w:rPrChange w:id="186050" w:author="Draft version 2" w:date="2020-04-03T01:44:00Z">
                    <w:rPr>
                      <w:sz w:val="16"/>
                      <w:szCs w:val="16"/>
                    </w:rPr>
                  </w:rPrChange>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4072B1" w:rsidRDefault="00BA19A2" w:rsidP="005724F0">
            <w:pPr>
              <w:pStyle w:val="TAL"/>
              <w:rPr>
                <w:ins w:id="186051" w:author="CR#1477r2" w:date="2020-03-24T23:26:00Z"/>
                <w:sz w:val="16"/>
                <w:szCs w:val="16"/>
                <w:rPrChange w:id="186052" w:author="Draft version 2" w:date="2020-04-03T01:44:00Z">
                  <w:rPr>
                    <w:ins w:id="186053" w:author="CR#1477r2" w:date="2020-03-24T23:26:00Z"/>
                    <w:sz w:val="16"/>
                    <w:szCs w:val="16"/>
                  </w:rPr>
                </w:rPrChange>
              </w:rPr>
            </w:pPr>
            <w:ins w:id="186054" w:author="CR#1477r2" w:date="2020-03-24T23:26:00Z">
              <w:r w:rsidRPr="004072B1">
                <w:rPr>
                  <w:sz w:val="16"/>
                  <w:szCs w:val="16"/>
                  <w:rPrChange w:id="186055" w:author="Draft version 2" w:date="2020-04-03T01:44:00Z">
                    <w:rPr>
                      <w:sz w:val="16"/>
                      <w:szCs w:val="16"/>
                    </w:rPr>
                  </w:rPrChange>
                </w:rPr>
                <w:t>1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4072B1" w:rsidRDefault="00BA19A2" w:rsidP="005724F0">
            <w:pPr>
              <w:pStyle w:val="TAL"/>
              <w:rPr>
                <w:ins w:id="186056" w:author="CR#1477r2" w:date="2020-03-24T23:26:00Z"/>
                <w:sz w:val="16"/>
                <w:szCs w:val="16"/>
                <w:rPrChange w:id="186057" w:author="Draft version 2" w:date="2020-04-03T01:44:00Z">
                  <w:rPr>
                    <w:ins w:id="186058" w:author="CR#1477r2" w:date="2020-03-24T23:26:00Z"/>
                    <w:sz w:val="16"/>
                    <w:szCs w:val="16"/>
                  </w:rPr>
                </w:rPrChange>
              </w:rPr>
            </w:pPr>
            <w:ins w:id="186059" w:author="CR#1477r2" w:date="2020-03-24T23:26:00Z">
              <w:r w:rsidRPr="004072B1">
                <w:rPr>
                  <w:sz w:val="16"/>
                  <w:szCs w:val="16"/>
                  <w:rPrChange w:id="186060"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4072B1" w:rsidRDefault="00BA19A2" w:rsidP="005724F0">
            <w:pPr>
              <w:pStyle w:val="TAL"/>
              <w:rPr>
                <w:ins w:id="186061" w:author="CR#1477r2" w:date="2020-03-24T23:26:00Z"/>
                <w:sz w:val="16"/>
                <w:szCs w:val="16"/>
                <w:rPrChange w:id="186062" w:author="Draft version 2" w:date="2020-04-03T01:44:00Z">
                  <w:rPr>
                    <w:ins w:id="186063" w:author="CR#1477r2" w:date="2020-03-24T23:26:00Z"/>
                    <w:sz w:val="16"/>
                    <w:szCs w:val="16"/>
                  </w:rPr>
                </w:rPrChange>
              </w:rPr>
            </w:pPr>
            <w:ins w:id="186064" w:author="CR#1477r2" w:date="2020-03-24T23:26:00Z">
              <w:r w:rsidRPr="004072B1">
                <w:rPr>
                  <w:sz w:val="16"/>
                  <w:szCs w:val="16"/>
                  <w:rPrChange w:id="186065"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72B1" w:rsidRDefault="00BA19A2" w:rsidP="005724F0">
            <w:pPr>
              <w:spacing w:after="0"/>
              <w:rPr>
                <w:ins w:id="186066" w:author="CR#1477r2" w:date="2020-03-24T23:26:00Z"/>
                <w:rFonts w:ascii="Arial" w:hAnsi="Arial"/>
                <w:noProof/>
                <w:sz w:val="16"/>
                <w:szCs w:val="16"/>
                <w:lang w:eastAsia="ko-KR"/>
                <w:rPrChange w:id="186067" w:author="Draft version 2" w:date="2020-04-03T01:44:00Z">
                  <w:rPr>
                    <w:ins w:id="186068" w:author="CR#1477r2" w:date="2020-03-24T23:26:00Z"/>
                    <w:rFonts w:ascii="Arial" w:hAnsi="Arial"/>
                    <w:noProof/>
                    <w:sz w:val="16"/>
                    <w:szCs w:val="16"/>
                    <w:lang w:eastAsia="ko-KR"/>
                  </w:rPr>
                </w:rPrChange>
              </w:rPr>
            </w:pPr>
            <w:ins w:id="186069" w:author="CR#1477r2" w:date="2020-03-24T23:26:00Z">
              <w:r w:rsidRPr="004072B1">
                <w:rPr>
                  <w:rFonts w:ascii="Arial" w:hAnsi="Arial"/>
                  <w:noProof/>
                  <w:sz w:val="16"/>
                  <w:szCs w:val="16"/>
                  <w:lang w:eastAsia="ko-KR"/>
                  <w:rPrChange w:id="186070" w:author="Draft version 2" w:date="2020-04-03T01:44:00Z">
                    <w:rPr>
                      <w:rFonts w:ascii="Arial" w:hAnsi="Arial"/>
                      <w:noProof/>
                      <w:sz w:val="16"/>
                      <w:szCs w:val="16"/>
                      <w:lang w:eastAsia="ko-KR"/>
                    </w:rPr>
                  </w:rPrChange>
                </w:rPr>
                <w:t>Introduction of NR operation with Shared Spectrum Access in RR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4072B1" w:rsidRDefault="00BA19A2" w:rsidP="005724F0">
            <w:pPr>
              <w:pStyle w:val="TAC"/>
              <w:jc w:val="left"/>
              <w:rPr>
                <w:ins w:id="186071" w:author="CR#1477r2" w:date="2020-03-24T23:26:00Z"/>
                <w:sz w:val="16"/>
                <w:szCs w:val="16"/>
                <w:rPrChange w:id="186072" w:author="Draft version 2" w:date="2020-04-03T01:44:00Z">
                  <w:rPr>
                    <w:ins w:id="186073" w:author="CR#1477r2" w:date="2020-03-24T23:26:00Z"/>
                    <w:sz w:val="16"/>
                    <w:szCs w:val="16"/>
                  </w:rPr>
                </w:rPrChange>
              </w:rPr>
            </w:pPr>
            <w:ins w:id="186074" w:author="CR#1477r2" w:date="2020-03-24T23:26:00Z">
              <w:r w:rsidRPr="004072B1">
                <w:rPr>
                  <w:sz w:val="16"/>
                  <w:szCs w:val="16"/>
                  <w:rPrChange w:id="186075" w:author="Draft version 2" w:date="2020-04-03T01:44:00Z">
                    <w:rPr>
                      <w:sz w:val="16"/>
                      <w:szCs w:val="16"/>
                    </w:rPr>
                  </w:rPrChange>
                </w:rPr>
                <w:t>16.0.0</w:t>
              </w:r>
            </w:ins>
          </w:p>
        </w:tc>
      </w:tr>
      <w:tr w:rsidR="00936420" w:rsidRPr="004072B1" w14:paraId="7397E876" w14:textId="77777777" w:rsidTr="00F71051">
        <w:trPr>
          <w:gridAfter w:val="1"/>
          <w:wAfter w:w="48" w:type="dxa"/>
          <w:ins w:id="186076" w:author="CR#1478r2" w:date="2020-03-25T00: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4072B1" w:rsidRDefault="00201BF8" w:rsidP="005724F0">
            <w:pPr>
              <w:pStyle w:val="TAL"/>
              <w:rPr>
                <w:ins w:id="186077" w:author="CR#1478r2" w:date="2020-03-25T00:59:00Z"/>
                <w:sz w:val="16"/>
                <w:szCs w:val="16"/>
                <w:rPrChange w:id="186078" w:author="Draft version 2" w:date="2020-04-03T01:44:00Z">
                  <w:rPr>
                    <w:ins w:id="186079" w:author="CR#1478r2" w:date="2020-03-25T00:59: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4072B1" w:rsidRDefault="00201BF8" w:rsidP="00D70239">
            <w:pPr>
              <w:pStyle w:val="TAL"/>
              <w:rPr>
                <w:ins w:id="186080" w:author="CR#1478r2" w:date="2020-03-25T00:59:00Z"/>
                <w:sz w:val="16"/>
                <w:szCs w:val="16"/>
                <w:rPrChange w:id="186081" w:author="Draft version 2" w:date="2020-04-03T01:44:00Z">
                  <w:rPr>
                    <w:ins w:id="186082" w:author="CR#1478r2" w:date="2020-03-25T00:59:00Z"/>
                    <w:sz w:val="16"/>
                    <w:szCs w:val="16"/>
                  </w:rPr>
                </w:rPrChange>
              </w:rPr>
            </w:pPr>
            <w:ins w:id="186083" w:author="CR#1478r2" w:date="2020-03-25T00:59:00Z">
              <w:r w:rsidRPr="004072B1">
                <w:rPr>
                  <w:sz w:val="16"/>
                  <w:szCs w:val="16"/>
                  <w:rPrChange w:id="186084" w:author="Draft version 2" w:date="2020-04-03T01:44:00Z">
                    <w:rPr>
                      <w:sz w:val="16"/>
                      <w:szCs w:val="16"/>
                    </w:rPr>
                  </w:rPrChange>
                </w:rPr>
                <w:t>RP</w:t>
              </w:r>
            </w:ins>
            <w:ins w:id="186085" w:author="CR#1478r2" w:date="2020-03-25T01:00:00Z">
              <w:r w:rsidRPr="004072B1">
                <w:rPr>
                  <w:sz w:val="16"/>
                  <w:szCs w:val="16"/>
                  <w:rPrChange w:id="186086" w:author="Draft version 2" w:date="2020-04-03T01:44:00Z">
                    <w:rPr>
                      <w:sz w:val="16"/>
                      <w:szCs w:val="16"/>
                    </w:rPr>
                  </w:rPrChange>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4072B1" w:rsidRDefault="00201BF8" w:rsidP="005724F0">
            <w:pPr>
              <w:pStyle w:val="TAL"/>
              <w:rPr>
                <w:ins w:id="186087" w:author="CR#1478r2" w:date="2020-03-25T00:59:00Z"/>
                <w:sz w:val="16"/>
                <w:szCs w:val="16"/>
                <w:rPrChange w:id="186088" w:author="Draft version 2" w:date="2020-04-03T01:44:00Z">
                  <w:rPr>
                    <w:ins w:id="186089" w:author="CR#1478r2" w:date="2020-03-25T00:59:00Z"/>
                    <w:sz w:val="16"/>
                    <w:szCs w:val="16"/>
                  </w:rPr>
                </w:rPrChange>
              </w:rPr>
            </w:pPr>
            <w:ins w:id="186090" w:author="CR#1478r2" w:date="2020-03-25T01:00:00Z">
              <w:r w:rsidRPr="004072B1">
                <w:rPr>
                  <w:sz w:val="16"/>
                  <w:szCs w:val="16"/>
                  <w:rPrChange w:id="186091" w:author="Draft version 2" w:date="2020-04-03T01:44:00Z">
                    <w:rPr>
                      <w:sz w:val="16"/>
                      <w:szCs w:val="16"/>
                    </w:rPr>
                  </w:rPrChange>
                </w:rPr>
                <w:t>RP-20034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4072B1" w:rsidRDefault="00201BF8" w:rsidP="005724F0">
            <w:pPr>
              <w:pStyle w:val="TAL"/>
              <w:rPr>
                <w:ins w:id="186092" w:author="CR#1478r2" w:date="2020-03-25T00:59:00Z"/>
                <w:sz w:val="16"/>
                <w:szCs w:val="16"/>
                <w:rPrChange w:id="186093" w:author="Draft version 2" w:date="2020-04-03T01:44:00Z">
                  <w:rPr>
                    <w:ins w:id="186094" w:author="CR#1478r2" w:date="2020-03-25T00:59:00Z"/>
                    <w:sz w:val="16"/>
                    <w:szCs w:val="16"/>
                  </w:rPr>
                </w:rPrChange>
              </w:rPr>
            </w:pPr>
            <w:ins w:id="186095" w:author="CR#1478r2" w:date="2020-03-25T01:00:00Z">
              <w:r w:rsidRPr="004072B1">
                <w:rPr>
                  <w:sz w:val="16"/>
                  <w:szCs w:val="16"/>
                  <w:rPrChange w:id="186096" w:author="Draft version 2" w:date="2020-04-03T01:44:00Z">
                    <w:rPr>
                      <w:sz w:val="16"/>
                      <w:szCs w:val="16"/>
                    </w:rPr>
                  </w:rPrChange>
                </w:rPr>
                <w:t>1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4072B1" w:rsidRDefault="00201BF8" w:rsidP="005724F0">
            <w:pPr>
              <w:pStyle w:val="TAL"/>
              <w:rPr>
                <w:ins w:id="186097" w:author="CR#1478r2" w:date="2020-03-25T00:59:00Z"/>
                <w:sz w:val="16"/>
                <w:szCs w:val="16"/>
                <w:rPrChange w:id="186098" w:author="Draft version 2" w:date="2020-04-03T01:44:00Z">
                  <w:rPr>
                    <w:ins w:id="186099" w:author="CR#1478r2" w:date="2020-03-25T00:59:00Z"/>
                    <w:sz w:val="16"/>
                    <w:szCs w:val="16"/>
                  </w:rPr>
                </w:rPrChange>
              </w:rPr>
            </w:pPr>
            <w:ins w:id="186100" w:author="CR#1478r2" w:date="2020-03-25T01:00:00Z">
              <w:r w:rsidRPr="004072B1">
                <w:rPr>
                  <w:sz w:val="16"/>
                  <w:szCs w:val="16"/>
                  <w:rPrChange w:id="186101"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4072B1" w:rsidRDefault="00201BF8" w:rsidP="005724F0">
            <w:pPr>
              <w:pStyle w:val="TAL"/>
              <w:rPr>
                <w:ins w:id="186102" w:author="CR#1478r2" w:date="2020-03-25T00:59:00Z"/>
                <w:sz w:val="16"/>
                <w:szCs w:val="16"/>
                <w:rPrChange w:id="186103" w:author="Draft version 2" w:date="2020-04-03T01:44:00Z">
                  <w:rPr>
                    <w:ins w:id="186104" w:author="CR#1478r2" w:date="2020-03-25T00:59:00Z"/>
                    <w:sz w:val="16"/>
                    <w:szCs w:val="16"/>
                  </w:rPr>
                </w:rPrChange>
              </w:rPr>
            </w:pPr>
            <w:ins w:id="186105" w:author="CR#1478r2" w:date="2020-03-25T01:00:00Z">
              <w:r w:rsidRPr="004072B1">
                <w:rPr>
                  <w:sz w:val="16"/>
                  <w:szCs w:val="16"/>
                  <w:rPrChange w:id="186106"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72B1" w:rsidRDefault="00201BF8" w:rsidP="005724F0">
            <w:pPr>
              <w:spacing w:after="0"/>
              <w:rPr>
                <w:ins w:id="186107" w:author="CR#1478r2" w:date="2020-03-25T00:59:00Z"/>
                <w:rFonts w:ascii="Arial" w:hAnsi="Arial"/>
                <w:noProof/>
                <w:sz w:val="16"/>
                <w:szCs w:val="16"/>
                <w:lang w:eastAsia="ko-KR"/>
                <w:rPrChange w:id="186108" w:author="Draft version 2" w:date="2020-04-03T01:44:00Z">
                  <w:rPr>
                    <w:ins w:id="186109" w:author="CR#1478r2" w:date="2020-03-25T00:59:00Z"/>
                    <w:rFonts w:ascii="Arial" w:hAnsi="Arial"/>
                    <w:noProof/>
                    <w:sz w:val="16"/>
                    <w:szCs w:val="16"/>
                    <w:lang w:eastAsia="ko-KR"/>
                  </w:rPr>
                </w:rPrChange>
              </w:rPr>
            </w:pPr>
            <w:ins w:id="186110" w:author="CR#1478r2" w:date="2020-03-25T01:00:00Z">
              <w:r w:rsidRPr="004072B1">
                <w:rPr>
                  <w:rFonts w:ascii="Arial" w:hAnsi="Arial"/>
                  <w:noProof/>
                  <w:sz w:val="16"/>
                  <w:szCs w:val="16"/>
                  <w:lang w:eastAsia="ko-KR"/>
                  <w:rPrChange w:id="186111" w:author="Draft version 2" w:date="2020-04-03T01:44:00Z">
                    <w:rPr>
                      <w:rFonts w:ascii="Arial" w:hAnsi="Arial"/>
                      <w:noProof/>
                      <w:sz w:val="16"/>
                      <w:szCs w:val="16"/>
                      <w:lang w:eastAsia="ko-KR"/>
                    </w:rPr>
                  </w:rPrChange>
                </w:rPr>
                <w:t>Introduction of NR mobility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4072B1" w:rsidRDefault="00201BF8" w:rsidP="005724F0">
            <w:pPr>
              <w:pStyle w:val="TAC"/>
              <w:jc w:val="left"/>
              <w:rPr>
                <w:ins w:id="186112" w:author="CR#1478r2" w:date="2020-03-25T00:59:00Z"/>
                <w:sz w:val="16"/>
                <w:szCs w:val="16"/>
                <w:rPrChange w:id="186113" w:author="Draft version 2" w:date="2020-04-03T01:44:00Z">
                  <w:rPr>
                    <w:ins w:id="186114" w:author="CR#1478r2" w:date="2020-03-25T00:59:00Z"/>
                    <w:sz w:val="16"/>
                    <w:szCs w:val="16"/>
                  </w:rPr>
                </w:rPrChange>
              </w:rPr>
            </w:pPr>
            <w:ins w:id="186115" w:author="CR#1478r2" w:date="2020-03-25T01:00:00Z">
              <w:r w:rsidRPr="004072B1">
                <w:rPr>
                  <w:sz w:val="16"/>
                  <w:szCs w:val="16"/>
                  <w:rPrChange w:id="186116" w:author="Draft version 2" w:date="2020-04-03T01:44:00Z">
                    <w:rPr>
                      <w:sz w:val="16"/>
                      <w:szCs w:val="16"/>
                    </w:rPr>
                  </w:rPrChange>
                </w:rPr>
                <w:t>16.0.0</w:t>
              </w:r>
            </w:ins>
          </w:p>
        </w:tc>
      </w:tr>
      <w:tr w:rsidR="00936420" w:rsidRPr="004072B1" w14:paraId="01AB92B7" w14:textId="77777777" w:rsidTr="00F71051">
        <w:trPr>
          <w:gridAfter w:val="1"/>
          <w:wAfter w:w="48" w:type="dxa"/>
          <w:ins w:id="186117" w:author="CR#1486" w:date="2020-03-25T01: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4072B1" w:rsidRDefault="001740C8" w:rsidP="005724F0">
            <w:pPr>
              <w:pStyle w:val="TAL"/>
              <w:rPr>
                <w:ins w:id="186118" w:author="CR#1486" w:date="2020-03-25T01:06:00Z"/>
                <w:sz w:val="16"/>
                <w:szCs w:val="16"/>
                <w:rPrChange w:id="186119" w:author="Draft version 2" w:date="2020-04-03T01:44:00Z">
                  <w:rPr>
                    <w:ins w:id="186120" w:author="CR#1486" w:date="2020-03-25T01:06: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4072B1" w:rsidRDefault="001740C8" w:rsidP="00D70239">
            <w:pPr>
              <w:pStyle w:val="TAL"/>
              <w:rPr>
                <w:ins w:id="186121" w:author="CR#1486" w:date="2020-03-25T01:06:00Z"/>
                <w:sz w:val="16"/>
                <w:szCs w:val="16"/>
                <w:rPrChange w:id="186122" w:author="Draft version 2" w:date="2020-04-03T01:44:00Z">
                  <w:rPr>
                    <w:ins w:id="186123" w:author="CR#1486" w:date="2020-03-25T01:06:00Z"/>
                    <w:sz w:val="16"/>
                    <w:szCs w:val="16"/>
                  </w:rPr>
                </w:rPrChange>
              </w:rPr>
            </w:pPr>
            <w:ins w:id="186124" w:author="CR#1486" w:date="2020-03-25T01:06:00Z">
              <w:r w:rsidRPr="004072B1">
                <w:rPr>
                  <w:sz w:val="16"/>
                  <w:szCs w:val="16"/>
                  <w:rPrChange w:id="186125"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4072B1" w:rsidRDefault="001740C8" w:rsidP="005724F0">
            <w:pPr>
              <w:pStyle w:val="TAL"/>
              <w:rPr>
                <w:ins w:id="186126" w:author="CR#1486" w:date="2020-03-25T01:06:00Z"/>
                <w:sz w:val="16"/>
                <w:szCs w:val="16"/>
                <w:rPrChange w:id="186127" w:author="Draft version 2" w:date="2020-04-03T01:44:00Z">
                  <w:rPr>
                    <w:ins w:id="186128" w:author="CR#1486" w:date="2020-03-25T01:06:00Z"/>
                    <w:sz w:val="16"/>
                    <w:szCs w:val="16"/>
                  </w:rPr>
                </w:rPrChange>
              </w:rPr>
            </w:pPr>
            <w:ins w:id="186129" w:author="CR#1486" w:date="2020-03-25T01:06:00Z">
              <w:r w:rsidRPr="004072B1">
                <w:rPr>
                  <w:sz w:val="16"/>
                  <w:szCs w:val="16"/>
                  <w:rPrChange w:id="186130" w:author="Draft version 2" w:date="2020-04-03T01:44:00Z">
                    <w:rPr>
                      <w:sz w:val="16"/>
                      <w:szCs w:val="16"/>
                    </w:rPr>
                  </w:rPrChange>
                </w:rPr>
                <w:t>RP-2003</w:t>
              </w:r>
            </w:ins>
            <w:ins w:id="186131" w:author="CR#1486" w:date="2020-03-25T01:07:00Z">
              <w:r w:rsidRPr="004072B1">
                <w:rPr>
                  <w:sz w:val="16"/>
                  <w:szCs w:val="16"/>
                  <w:rPrChange w:id="186132" w:author="Draft version 2" w:date="2020-04-03T01:44:00Z">
                    <w:rPr>
                      <w:sz w:val="16"/>
                      <w:szCs w:val="16"/>
                    </w:rPr>
                  </w:rPrChange>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4072B1" w:rsidRDefault="001740C8" w:rsidP="005724F0">
            <w:pPr>
              <w:pStyle w:val="TAL"/>
              <w:rPr>
                <w:ins w:id="186133" w:author="CR#1486" w:date="2020-03-25T01:06:00Z"/>
                <w:sz w:val="16"/>
                <w:szCs w:val="16"/>
                <w:rPrChange w:id="186134" w:author="Draft version 2" w:date="2020-04-03T01:44:00Z">
                  <w:rPr>
                    <w:ins w:id="186135" w:author="CR#1486" w:date="2020-03-25T01:06:00Z"/>
                    <w:sz w:val="16"/>
                    <w:szCs w:val="16"/>
                  </w:rPr>
                </w:rPrChange>
              </w:rPr>
            </w:pPr>
            <w:ins w:id="186136" w:author="CR#1486" w:date="2020-03-25T01:06:00Z">
              <w:r w:rsidRPr="004072B1">
                <w:rPr>
                  <w:sz w:val="16"/>
                  <w:szCs w:val="16"/>
                  <w:rPrChange w:id="186137" w:author="Draft version 2" w:date="2020-04-03T01:44:00Z">
                    <w:rPr>
                      <w:sz w:val="16"/>
                      <w:szCs w:val="16"/>
                    </w:rPr>
                  </w:rPrChange>
                </w:rPr>
                <w:t>14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4072B1" w:rsidRDefault="001740C8" w:rsidP="005724F0">
            <w:pPr>
              <w:pStyle w:val="TAL"/>
              <w:rPr>
                <w:ins w:id="186138" w:author="CR#1486" w:date="2020-03-25T01:06:00Z"/>
                <w:sz w:val="16"/>
                <w:szCs w:val="16"/>
                <w:rPrChange w:id="186139" w:author="Draft version 2" w:date="2020-04-03T01:44:00Z">
                  <w:rPr>
                    <w:ins w:id="186140" w:author="CR#1486" w:date="2020-03-25T01:06:00Z"/>
                    <w:sz w:val="16"/>
                    <w:szCs w:val="16"/>
                  </w:rPr>
                </w:rPrChange>
              </w:rPr>
            </w:pPr>
            <w:ins w:id="186141" w:author="CR#1486" w:date="2020-03-25T01:06:00Z">
              <w:r w:rsidRPr="004072B1">
                <w:rPr>
                  <w:sz w:val="16"/>
                  <w:szCs w:val="16"/>
                  <w:rPrChange w:id="186142" w:author="Draft version 2" w:date="2020-04-03T01:44:00Z">
                    <w:rPr>
                      <w:sz w:val="16"/>
                      <w:szCs w:val="16"/>
                    </w:rPr>
                  </w:rPrChange>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4072B1" w:rsidRDefault="001740C8" w:rsidP="005724F0">
            <w:pPr>
              <w:pStyle w:val="TAL"/>
              <w:rPr>
                <w:ins w:id="186143" w:author="CR#1486" w:date="2020-03-25T01:06:00Z"/>
                <w:sz w:val="16"/>
                <w:szCs w:val="16"/>
                <w:rPrChange w:id="186144" w:author="Draft version 2" w:date="2020-04-03T01:44:00Z">
                  <w:rPr>
                    <w:ins w:id="186145" w:author="CR#1486" w:date="2020-03-25T01:06:00Z"/>
                    <w:sz w:val="16"/>
                    <w:szCs w:val="16"/>
                  </w:rPr>
                </w:rPrChange>
              </w:rPr>
            </w:pPr>
            <w:ins w:id="186146" w:author="CR#1486" w:date="2020-03-25T01:06:00Z">
              <w:r w:rsidRPr="004072B1">
                <w:rPr>
                  <w:sz w:val="16"/>
                  <w:szCs w:val="16"/>
                  <w:rPrChange w:id="186147"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72B1" w:rsidRDefault="001740C8" w:rsidP="005724F0">
            <w:pPr>
              <w:spacing w:after="0"/>
              <w:rPr>
                <w:ins w:id="186148" w:author="CR#1486" w:date="2020-03-25T01:06:00Z"/>
                <w:rFonts w:ascii="Arial" w:hAnsi="Arial"/>
                <w:noProof/>
                <w:sz w:val="16"/>
                <w:szCs w:val="16"/>
                <w:lang w:eastAsia="ko-KR"/>
                <w:rPrChange w:id="186149" w:author="Draft version 2" w:date="2020-04-03T01:44:00Z">
                  <w:rPr>
                    <w:ins w:id="186150" w:author="CR#1486" w:date="2020-03-25T01:06:00Z"/>
                    <w:rFonts w:ascii="Arial" w:hAnsi="Arial"/>
                    <w:noProof/>
                    <w:sz w:val="16"/>
                    <w:szCs w:val="16"/>
                    <w:lang w:eastAsia="ko-KR"/>
                  </w:rPr>
                </w:rPrChange>
              </w:rPr>
            </w:pPr>
            <w:ins w:id="186151" w:author="CR#1486" w:date="2020-03-25T01:06:00Z">
              <w:r w:rsidRPr="004072B1">
                <w:rPr>
                  <w:rFonts w:ascii="Arial" w:hAnsi="Arial"/>
                  <w:noProof/>
                  <w:sz w:val="16"/>
                  <w:szCs w:val="16"/>
                  <w:lang w:eastAsia="ko-KR"/>
                  <w:rPrChange w:id="186152" w:author="Draft version 2" w:date="2020-04-03T01:44:00Z">
                    <w:rPr>
                      <w:rFonts w:ascii="Arial" w:hAnsi="Arial"/>
                      <w:noProof/>
                      <w:sz w:val="16"/>
                      <w:szCs w:val="16"/>
                      <w:lang w:eastAsia="ko-KR"/>
                    </w:rPr>
                  </w:rPrChange>
                </w:rPr>
                <w:t>Introduction of additional RACH configurations for TDD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4072B1" w:rsidRDefault="001740C8" w:rsidP="005724F0">
            <w:pPr>
              <w:pStyle w:val="TAC"/>
              <w:jc w:val="left"/>
              <w:rPr>
                <w:ins w:id="186153" w:author="CR#1486" w:date="2020-03-25T01:06:00Z"/>
                <w:sz w:val="16"/>
                <w:szCs w:val="16"/>
                <w:rPrChange w:id="186154" w:author="Draft version 2" w:date="2020-04-03T01:44:00Z">
                  <w:rPr>
                    <w:ins w:id="186155" w:author="CR#1486" w:date="2020-03-25T01:06:00Z"/>
                    <w:sz w:val="16"/>
                    <w:szCs w:val="16"/>
                  </w:rPr>
                </w:rPrChange>
              </w:rPr>
            </w:pPr>
            <w:ins w:id="186156" w:author="CR#1486" w:date="2020-03-25T01:07:00Z">
              <w:r w:rsidRPr="004072B1">
                <w:rPr>
                  <w:sz w:val="16"/>
                  <w:szCs w:val="16"/>
                  <w:rPrChange w:id="186157" w:author="Draft version 2" w:date="2020-04-03T01:44:00Z">
                    <w:rPr>
                      <w:sz w:val="16"/>
                      <w:szCs w:val="16"/>
                    </w:rPr>
                  </w:rPrChange>
                </w:rPr>
                <w:t>16.0.0</w:t>
              </w:r>
            </w:ins>
          </w:p>
        </w:tc>
      </w:tr>
      <w:tr w:rsidR="00936420" w:rsidRPr="004072B1" w14:paraId="5D24ED14" w14:textId="77777777" w:rsidTr="00F71051">
        <w:trPr>
          <w:gridAfter w:val="1"/>
          <w:wAfter w:w="48" w:type="dxa"/>
          <w:ins w:id="186158" w:author="CR#1487r1" w:date="2020-03-25T22: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4072B1" w:rsidRDefault="00B644E7" w:rsidP="005724F0">
            <w:pPr>
              <w:pStyle w:val="TAL"/>
              <w:rPr>
                <w:ins w:id="186159" w:author="CR#1487r1" w:date="2020-03-25T22:24:00Z"/>
                <w:sz w:val="16"/>
                <w:szCs w:val="16"/>
                <w:rPrChange w:id="186160" w:author="Draft version 2" w:date="2020-04-03T01:44:00Z">
                  <w:rPr>
                    <w:ins w:id="186161" w:author="CR#1487r1" w:date="2020-03-25T22:24: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4072B1" w:rsidRDefault="00B644E7" w:rsidP="00D70239">
            <w:pPr>
              <w:pStyle w:val="TAL"/>
              <w:rPr>
                <w:ins w:id="186162" w:author="CR#1487r1" w:date="2020-03-25T22:24:00Z"/>
                <w:sz w:val="16"/>
                <w:szCs w:val="16"/>
                <w:rPrChange w:id="186163" w:author="Draft version 2" w:date="2020-04-03T01:44:00Z">
                  <w:rPr>
                    <w:ins w:id="186164" w:author="CR#1487r1" w:date="2020-03-25T22:24:00Z"/>
                    <w:sz w:val="16"/>
                    <w:szCs w:val="16"/>
                  </w:rPr>
                </w:rPrChange>
              </w:rPr>
            </w:pPr>
            <w:ins w:id="186165" w:author="CR#1487r1" w:date="2020-03-25T22:24:00Z">
              <w:r w:rsidRPr="004072B1">
                <w:rPr>
                  <w:sz w:val="16"/>
                  <w:szCs w:val="16"/>
                  <w:rPrChange w:id="186166"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4072B1" w:rsidRDefault="00B644E7" w:rsidP="005724F0">
            <w:pPr>
              <w:pStyle w:val="TAL"/>
              <w:rPr>
                <w:ins w:id="186167" w:author="CR#1487r1" w:date="2020-03-25T22:24:00Z"/>
                <w:sz w:val="16"/>
                <w:szCs w:val="16"/>
                <w:rPrChange w:id="186168" w:author="Draft version 2" w:date="2020-04-03T01:44:00Z">
                  <w:rPr>
                    <w:ins w:id="186169" w:author="CR#1487r1" w:date="2020-03-25T22:24:00Z"/>
                    <w:sz w:val="16"/>
                    <w:szCs w:val="16"/>
                  </w:rPr>
                </w:rPrChange>
              </w:rPr>
            </w:pPr>
            <w:ins w:id="186170" w:author="CR#1487r1" w:date="2020-03-25T22:24:00Z">
              <w:r w:rsidRPr="004072B1">
                <w:rPr>
                  <w:sz w:val="16"/>
                  <w:szCs w:val="16"/>
                  <w:rPrChange w:id="186171" w:author="Draft version 2" w:date="2020-04-03T01:44:00Z">
                    <w:rPr>
                      <w:sz w:val="16"/>
                      <w:szCs w:val="16"/>
                    </w:rPr>
                  </w:rPrChange>
                </w:rPr>
                <w:t>RP-2003</w:t>
              </w:r>
            </w:ins>
            <w:ins w:id="186172" w:author="CR#1487r1" w:date="2020-03-25T22:25:00Z">
              <w:r w:rsidRPr="004072B1">
                <w:rPr>
                  <w:sz w:val="16"/>
                  <w:szCs w:val="16"/>
                  <w:rPrChange w:id="186173" w:author="Draft version 2" w:date="2020-04-03T01:44:00Z">
                    <w:rPr>
                      <w:sz w:val="16"/>
                      <w:szCs w:val="16"/>
                    </w:rPr>
                  </w:rPrChange>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4072B1" w:rsidRDefault="00B644E7" w:rsidP="005724F0">
            <w:pPr>
              <w:pStyle w:val="TAL"/>
              <w:rPr>
                <w:ins w:id="186174" w:author="CR#1487r1" w:date="2020-03-25T22:24:00Z"/>
                <w:sz w:val="16"/>
                <w:szCs w:val="16"/>
                <w:rPrChange w:id="186175" w:author="Draft version 2" w:date="2020-04-03T01:44:00Z">
                  <w:rPr>
                    <w:ins w:id="186176" w:author="CR#1487r1" w:date="2020-03-25T22:24:00Z"/>
                    <w:sz w:val="16"/>
                    <w:szCs w:val="16"/>
                  </w:rPr>
                </w:rPrChange>
              </w:rPr>
            </w:pPr>
            <w:ins w:id="186177" w:author="CR#1487r1" w:date="2020-03-25T22:24:00Z">
              <w:r w:rsidRPr="004072B1">
                <w:rPr>
                  <w:sz w:val="16"/>
                  <w:szCs w:val="16"/>
                  <w:rPrChange w:id="186178" w:author="Draft version 2" w:date="2020-04-03T01:44:00Z">
                    <w:rPr>
                      <w:sz w:val="16"/>
                      <w:szCs w:val="16"/>
                    </w:rPr>
                  </w:rPrChange>
                </w:rPr>
                <w:t>14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4072B1" w:rsidRDefault="00B644E7" w:rsidP="005724F0">
            <w:pPr>
              <w:pStyle w:val="TAL"/>
              <w:rPr>
                <w:ins w:id="186179" w:author="CR#1487r1" w:date="2020-03-25T22:24:00Z"/>
                <w:sz w:val="16"/>
                <w:szCs w:val="16"/>
                <w:rPrChange w:id="186180" w:author="Draft version 2" w:date="2020-04-03T01:44:00Z">
                  <w:rPr>
                    <w:ins w:id="186181" w:author="CR#1487r1" w:date="2020-03-25T22:24:00Z"/>
                    <w:sz w:val="16"/>
                    <w:szCs w:val="16"/>
                  </w:rPr>
                </w:rPrChange>
              </w:rPr>
            </w:pPr>
            <w:ins w:id="186182" w:author="CR#1487r1" w:date="2020-03-25T22:24:00Z">
              <w:r w:rsidRPr="004072B1">
                <w:rPr>
                  <w:sz w:val="16"/>
                  <w:szCs w:val="16"/>
                  <w:rPrChange w:id="186183"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4072B1" w:rsidRDefault="00B644E7" w:rsidP="005724F0">
            <w:pPr>
              <w:pStyle w:val="TAL"/>
              <w:rPr>
                <w:ins w:id="186184" w:author="CR#1487r1" w:date="2020-03-25T22:24:00Z"/>
                <w:sz w:val="16"/>
                <w:szCs w:val="16"/>
                <w:rPrChange w:id="186185" w:author="Draft version 2" w:date="2020-04-03T01:44:00Z">
                  <w:rPr>
                    <w:ins w:id="186186" w:author="CR#1487r1" w:date="2020-03-25T22:24:00Z"/>
                    <w:sz w:val="16"/>
                    <w:szCs w:val="16"/>
                  </w:rPr>
                </w:rPrChange>
              </w:rPr>
            </w:pPr>
            <w:ins w:id="186187" w:author="CR#1487r1" w:date="2020-03-25T22:24:00Z">
              <w:r w:rsidRPr="004072B1">
                <w:rPr>
                  <w:sz w:val="16"/>
                  <w:szCs w:val="16"/>
                  <w:rPrChange w:id="186188"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4072B1" w:rsidRDefault="00B644E7" w:rsidP="005724F0">
            <w:pPr>
              <w:spacing w:after="0"/>
              <w:rPr>
                <w:ins w:id="186189" w:author="CR#1487r1" w:date="2020-03-25T22:24:00Z"/>
                <w:rFonts w:ascii="Arial" w:hAnsi="Arial"/>
                <w:noProof/>
                <w:sz w:val="16"/>
                <w:szCs w:val="16"/>
                <w:lang w:eastAsia="ko-KR"/>
                <w:rPrChange w:id="186190" w:author="Draft version 2" w:date="2020-04-03T01:44:00Z">
                  <w:rPr>
                    <w:ins w:id="186191" w:author="CR#1487r1" w:date="2020-03-25T22:24:00Z"/>
                    <w:rFonts w:ascii="Arial" w:hAnsi="Arial"/>
                    <w:noProof/>
                    <w:sz w:val="16"/>
                    <w:szCs w:val="16"/>
                    <w:lang w:eastAsia="ko-KR"/>
                  </w:rPr>
                </w:rPrChange>
              </w:rPr>
            </w:pPr>
            <w:ins w:id="186192" w:author="CR#1487r1" w:date="2020-03-25T22:25:00Z">
              <w:r w:rsidRPr="004072B1">
                <w:rPr>
                  <w:rFonts w:ascii="Arial" w:hAnsi="Arial"/>
                  <w:noProof/>
                  <w:sz w:val="16"/>
                  <w:szCs w:val="16"/>
                  <w:lang w:eastAsia="ko-KR"/>
                  <w:rPrChange w:id="186193" w:author="Draft version 2" w:date="2020-04-03T01:44:00Z">
                    <w:rPr>
                      <w:rFonts w:ascii="Arial" w:hAnsi="Arial"/>
                      <w:noProof/>
                      <w:sz w:val="16"/>
                      <w:szCs w:val="16"/>
                      <w:lang w:eastAsia="ko-KR"/>
                    </w:rPr>
                  </w:rPrChange>
                </w:rPr>
                <w:t>Introduction of NR eURLL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4072B1" w:rsidRDefault="00B644E7" w:rsidP="005724F0">
            <w:pPr>
              <w:pStyle w:val="TAC"/>
              <w:jc w:val="left"/>
              <w:rPr>
                <w:ins w:id="186194" w:author="CR#1487r1" w:date="2020-03-25T22:24:00Z"/>
                <w:sz w:val="16"/>
                <w:szCs w:val="16"/>
                <w:rPrChange w:id="186195" w:author="Draft version 2" w:date="2020-04-03T01:44:00Z">
                  <w:rPr>
                    <w:ins w:id="186196" w:author="CR#1487r1" w:date="2020-03-25T22:24:00Z"/>
                    <w:sz w:val="16"/>
                    <w:szCs w:val="16"/>
                  </w:rPr>
                </w:rPrChange>
              </w:rPr>
            </w:pPr>
            <w:ins w:id="186197" w:author="CR#1487r1" w:date="2020-03-25T22:25:00Z">
              <w:r w:rsidRPr="004072B1">
                <w:rPr>
                  <w:sz w:val="16"/>
                  <w:szCs w:val="16"/>
                  <w:rPrChange w:id="186198" w:author="Draft version 2" w:date="2020-04-03T01:44:00Z">
                    <w:rPr>
                      <w:sz w:val="16"/>
                      <w:szCs w:val="16"/>
                    </w:rPr>
                  </w:rPrChange>
                </w:rPr>
                <w:t>16.0.0</w:t>
              </w:r>
            </w:ins>
          </w:p>
        </w:tc>
      </w:tr>
      <w:tr w:rsidR="00936420" w:rsidRPr="004072B1" w14:paraId="564E391F" w14:textId="77777777" w:rsidTr="00F71051">
        <w:trPr>
          <w:gridAfter w:val="1"/>
          <w:wAfter w:w="48" w:type="dxa"/>
          <w:ins w:id="186199" w:author="CR#1488r2" w:date="2020-03-26T17: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4072B1" w:rsidRDefault="006F1C10" w:rsidP="005724F0">
            <w:pPr>
              <w:pStyle w:val="TAL"/>
              <w:rPr>
                <w:ins w:id="186200" w:author="CR#1488r2" w:date="2020-03-26T17:24:00Z"/>
                <w:sz w:val="16"/>
                <w:szCs w:val="16"/>
                <w:rPrChange w:id="186201" w:author="Draft version 2" w:date="2020-04-03T01:44:00Z">
                  <w:rPr>
                    <w:ins w:id="186202" w:author="CR#1488r2" w:date="2020-03-26T17:24: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4072B1" w:rsidRDefault="006F1C10" w:rsidP="00D70239">
            <w:pPr>
              <w:pStyle w:val="TAL"/>
              <w:rPr>
                <w:ins w:id="186203" w:author="CR#1488r2" w:date="2020-03-26T17:24:00Z"/>
                <w:sz w:val="16"/>
                <w:szCs w:val="16"/>
                <w:rPrChange w:id="186204" w:author="Draft version 2" w:date="2020-04-03T01:44:00Z">
                  <w:rPr>
                    <w:ins w:id="186205" w:author="CR#1488r2" w:date="2020-03-26T17:24:00Z"/>
                    <w:sz w:val="16"/>
                    <w:szCs w:val="16"/>
                  </w:rPr>
                </w:rPrChange>
              </w:rPr>
            </w:pPr>
            <w:ins w:id="186206" w:author="CR#1488r2" w:date="2020-03-26T17:25:00Z">
              <w:r w:rsidRPr="004072B1">
                <w:rPr>
                  <w:sz w:val="16"/>
                  <w:szCs w:val="16"/>
                  <w:rPrChange w:id="186207"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4072B1" w:rsidRDefault="006F1C10" w:rsidP="005724F0">
            <w:pPr>
              <w:pStyle w:val="TAL"/>
              <w:rPr>
                <w:ins w:id="186208" w:author="CR#1488r2" w:date="2020-03-26T17:24:00Z"/>
                <w:sz w:val="16"/>
                <w:szCs w:val="16"/>
                <w:rPrChange w:id="186209" w:author="Draft version 2" w:date="2020-04-03T01:44:00Z">
                  <w:rPr>
                    <w:ins w:id="186210" w:author="CR#1488r2" w:date="2020-03-26T17:24:00Z"/>
                    <w:sz w:val="16"/>
                    <w:szCs w:val="16"/>
                  </w:rPr>
                </w:rPrChange>
              </w:rPr>
            </w:pPr>
            <w:ins w:id="186211" w:author="CR#1488r2" w:date="2020-03-26T17:25:00Z">
              <w:r w:rsidRPr="004072B1">
                <w:rPr>
                  <w:sz w:val="16"/>
                  <w:szCs w:val="16"/>
                  <w:rPrChange w:id="186212" w:author="Draft version 2" w:date="2020-04-03T01:44:00Z">
                    <w:rPr>
                      <w:sz w:val="16"/>
                      <w:szCs w:val="16"/>
                    </w:rPr>
                  </w:rPrChange>
                </w:rPr>
                <w:t>RP-2003</w:t>
              </w:r>
            </w:ins>
            <w:ins w:id="186213" w:author="CR#1488r2" w:date="2020-03-26T22:43:00Z">
              <w:r w:rsidR="00D31965" w:rsidRPr="004072B1">
                <w:rPr>
                  <w:sz w:val="16"/>
                  <w:szCs w:val="16"/>
                  <w:rPrChange w:id="186214" w:author="Draft version 2" w:date="2020-04-03T01:44:00Z">
                    <w:rPr>
                      <w:sz w:val="16"/>
                      <w:szCs w:val="16"/>
                    </w:rPr>
                  </w:rPrChange>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4072B1" w:rsidRDefault="006F1C10" w:rsidP="005724F0">
            <w:pPr>
              <w:pStyle w:val="TAL"/>
              <w:rPr>
                <w:ins w:id="186215" w:author="CR#1488r2" w:date="2020-03-26T17:24:00Z"/>
                <w:sz w:val="16"/>
                <w:szCs w:val="16"/>
                <w:rPrChange w:id="186216" w:author="Draft version 2" w:date="2020-04-03T01:44:00Z">
                  <w:rPr>
                    <w:ins w:id="186217" w:author="CR#1488r2" w:date="2020-03-26T17:24:00Z"/>
                    <w:sz w:val="16"/>
                    <w:szCs w:val="16"/>
                  </w:rPr>
                </w:rPrChange>
              </w:rPr>
            </w:pPr>
            <w:ins w:id="186218" w:author="CR#1488r2" w:date="2020-03-26T17:25:00Z">
              <w:r w:rsidRPr="004072B1">
                <w:rPr>
                  <w:sz w:val="16"/>
                  <w:szCs w:val="16"/>
                  <w:rPrChange w:id="186219" w:author="Draft version 2" w:date="2020-04-03T01:44:00Z">
                    <w:rPr>
                      <w:sz w:val="16"/>
                      <w:szCs w:val="16"/>
                    </w:rPr>
                  </w:rPrChange>
                </w:rPr>
                <w:t>14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4072B1" w:rsidRDefault="006F1C10" w:rsidP="005724F0">
            <w:pPr>
              <w:pStyle w:val="TAL"/>
              <w:rPr>
                <w:ins w:id="186220" w:author="CR#1488r2" w:date="2020-03-26T17:24:00Z"/>
                <w:sz w:val="16"/>
                <w:szCs w:val="16"/>
                <w:rPrChange w:id="186221" w:author="Draft version 2" w:date="2020-04-03T01:44:00Z">
                  <w:rPr>
                    <w:ins w:id="186222" w:author="CR#1488r2" w:date="2020-03-26T17:24:00Z"/>
                    <w:sz w:val="16"/>
                    <w:szCs w:val="16"/>
                  </w:rPr>
                </w:rPrChange>
              </w:rPr>
            </w:pPr>
            <w:ins w:id="186223" w:author="CR#1488r2" w:date="2020-03-26T17:25:00Z">
              <w:r w:rsidRPr="004072B1">
                <w:rPr>
                  <w:sz w:val="16"/>
                  <w:szCs w:val="16"/>
                  <w:rPrChange w:id="186224"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4072B1" w:rsidRDefault="006F1C10" w:rsidP="005724F0">
            <w:pPr>
              <w:pStyle w:val="TAL"/>
              <w:rPr>
                <w:ins w:id="186225" w:author="CR#1488r2" w:date="2020-03-26T17:24:00Z"/>
                <w:sz w:val="16"/>
                <w:szCs w:val="16"/>
                <w:rPrChange w:id="186226" w:author="Draft version 2" w:date="2020-04-03T01:44:00Z">
                  <w:rPr>
                    <w:ins w:id="186227" w:author="CR#1488r2" w:date="2020-03-26T17:24:00Z"/>
                    <w:sz w:val="16"/>
                    <w:szCs w:val="16"/>
                  </w:rPr>
                </w:rPrChange>
              </w:rPr>
            </w:pPr>
            <w:ins w:id="186228" w:author="CR#1488r2" w:date="2020-03-26T17:25:00Z">
              <w:r w:rsidRPr="004072B1">
                <w:rPr>
                  <w:sz w:val="16"/>
                  <w:szCs w:val="16"/>
                  <w:rPrChange w:id="186229" w:author="Draft version 2" w:date="2020-04-03T01:44:00Z">
                    <w:rPr>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72B1" w:rsidRDefault="006F1C10" w:rsidP="005724F0">
            <w:pPr>
              <w:spacing w:after="0"/>
              <w:rPr>
                <w:ins w:id="186230" w:author="CR#1488r2" w:date="2020-03-26T17:24:00Z"/>
                <w:rFonts w:ascii="Arial" w:hAnsi="Arial"/>
                <w:noProof/>
                <w:sz w:val="16"/>
                <w:szCs w:val="16"/>
                <w:lang w:eastAsia="ko-KR"/>
                <w:rPrChange w:id="186231" w:author="Draft version 2" w:date="2020-04-03T01:44:00Z">
                  <w:rPr>
                    <w:ins w:id="186232" w:author="CR#1488r2" w:date="2020-03-26T17:24:00Z"/>
                    <w:rFonts w:ascii="Arial" w:hAnsi="Arial"/>
                    <w:noProof/>
                    <w:sz w:val="16"/>
                    <w:szCs w:val="16"/>
                    <w:lang w:eastAsia="ko-KR"/>
                  </w:rPr>
                </w:rPrChange>
              </w:rPr>
            </w:pPr>
            <w:ins w:id="186233" w:author="CR#1488r2" w:date="2020-03-26T17:25:00Z">
              <w:r w:rsidRPr="004072B1">
                <w:rPr>
                  <w:rFonts w:ascii="Arial" w:hAnsi="Arial"/>
                  <w:noProof/>
                  <w:sz w:val="16"/>
                  <w:szCs w:val="16"/>
                  <w:lang w:eastAsia="ko-KR"/>
                  <w:rPrChange w:id="186234" w:author="Draft version 2" w:date="2020-04-03T01:44:00Z">
                    <w:rPr>
                      <w:rFonts w:ascii="Arial" w:hAnsi="Arial"/>
                      <w:noProof/>
                      <w:sz w:val="16"/>
                      <w:szCs w:val="16"/>
                      <w:lang w:eastAsia="ko-KR"/>
                    </w:rPr>
                  </w:rPrChange>
                </w:rPr>
                <w:t>CR for introducing MDT and S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4072B1" w:rsidRDefault="006F1C10" w:rsidP="005724F0">
            <w:pPr>
              <w:pStyle w:val="TAC"/>
              <w:jc w:val="left"/>
              <w:rPr>
                <w:ins w:id="186235" w:author="CR#1488r2" w:date="2020-03-26T17:24:00Z"/>
                <w:sz w:val="16"/>
                <w:szCs w:val="16"/>
                <w:rPrChange w:id="186236" w:author="Draft version 2" w:date="2020-04-03T01:44:00Z">
                  <w:rPr>
                    <w:ins w:id="186237" w:author="CR#1488r2" w:date="2020-03-26T17:24:00Z"/>
                    <w:sz w:val="16"/>
                    <w:szCs w:val="16"/>
                  </w:rPr>
                </w:rPrChange>
              </w:rPr>
            </w:pPr>
            <w:ins w:id="186238" w:author="CR#1488r2" w:date="2020-03-26T17:25:00Z">
              <w:r w:rsidRPr="004072B1">
                <w:rPr>
                  <w:sz w:val="16"/>
                  <w:szCs w:val="16"/>
                  <w:rPrChange w:id="186239" w:author="Draft version 2" w:date="2020-04-03T01:44:00Z">
                    <w:rPr>
                      <w:sz w:val="16"/>
                      <w:szCs w:val="16"/>
                    </w:rPr>
                  </w:rPrChange>
                </w:rPr>
                <w:t>16.0.0</w:t>
              </w:r>
            </w:ins>
          </w:p>
        </w:tc>
      </w:tr>
      <w:tr w:rsidR="00936420" w:rsidRPr="004072B1" w14:paraId="675A5A8C" w14:textId="77777777" w:rsidTr="00F71051">
        <w:trPr>
          <w:gridAfter w:val="1"/>
          <w:wAfter w:w="48" w:type="dxa"/>
          <w:ins w:id="186240" w:author="CR#1489" w:date="2020-03-26T23: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4072B1" w:rsidRDefault="000F46A5" w:rsidP="005724F0">
            <w:pPr>
              <w:pStyle w:val="TAL"/>
              <w:rPr>
                <w:ins w:id="186241" w:author="CR#1489" w:date="2020-03-26T23:03:00Z"/>
                <w:sz w:val="16"/>
                <w:szCs w:val="16"/>
                <w:rPrChange w:id="186242" w:author="Draft version 2" w:date="2020-04-03T01:44:00Z">
                  <w:rPr>
                    <w:ins w:id="186243" w:author="CR#1489" w:date="2020-03-26T23:03: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4072B1" w:rsidRDefault="000F46A5" w:rsidP="00D70239">
            <w:pPr>
              <w:pStyle w:val="TAL"/>
              <w:rPr>
                <w:ins w:id="186244" w:author="CR#1489" w:date="2020-03-26T23:03:00Z"/>
                <w:sz w:val="16"/>
                <w:szCs w:val="16"/>
                <w:rPrChange w:id="186245" w:author="Draft version 2" w:date="2020-04-03T01:44:00Z">
                  <w:rPr>
                    <w:ins w:id="186246" w:author="CR#1489" w:date="2020-03-26T23:03:00Z"/>
                    <w:sz w:val="16"/>
                    <w:szCs w:val="16"/>
                  </w:rPr>
                </w:rPrChange>
              </w:rPr>
            </w:pPr>
            <w:ins w:id="186247" w:author="CR#1489" w:date="2020-03-26T23:03:00Z">
              <w:r w:rsidRPr="004072B1">
                <w:rPr>
                  <w:sz w:val="16"/>
                  <w:szCs w:val="16"/>
                  <w:rPrChange w:id="186248"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4072B1" w:rsidRDefault="000F46A5" w:rsidP="005724F0">
            <w:pPr>
              <w:pStyle w:val="TAL"/>
              <w:rPr>
                <w:ins w:id="186249" w:author="CR#1489" w:date="2020-03-26T23:03:00Z"/>
                <w:sz w:val="16"/>
                <w:szCs w:val="16"/>
                <w:rPrChange w:id="186250" w:author="Draft version 2" w:date="2020-04-03T01:44:00Z">
                  <w:rPr>
                    <w:ins w:id="186251" w:author="CR#1489" w:date="2020-03-26T23:03:00Z"/>
                    <w:sz w:val="16"/>
                    <w:szCs w:val="16"/>
                  </w:rPr>
                </w:rPrChange>
              </w:rPr>
            </w:pPr>
            <w:ins w:id="186252" w:author="CR#1489" w:date="2020-03-26T23:03:00Z">
              <w:r w:rsidRPr="004072B1">
                <w:rPr>
                  <w:sz w:val="16"/>
                  <w:szCs w:val="16"/>
                  <w:rPrChange w:id="186253" w:author="Draft version 2" w:date="2020-04-03T01:44:00Z">
                    <w:rPr>
                      <w:sz w:val="16"/>
                      <w:szCs w:val="16"/>
                    </w:rPr>
                  </w:rPrChange>
                </w:rPr>
                <w:t>RP-2003</w:t>
              </w:r>
            </w:ins>
            <w:ins w:id="186254" w:author="CR#1489" w:date="2020-03-26T23:04:00Z">
              <w:r w:rsidRPr="004072B1">
                <w:rPr>
                  <w:sz w:val="16"/>
                  <w:szCs w:val="16"/>
                  <w:rPrChange w:id="186255" w:author="Draft version 2" w:date="2020-04-03T01:44:00Z">
                    <w:rPr>
                      <w:sz w:val="16"/>
                      <w:szCs w:val="16"/>
                    </w:rPr>
                  </w:rPrChange>
                </w:rPr>
                <w:t>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4072B1" w:rsidRDefault="000F46A5" w:rsidP="005724F0">
            <w:pPr>
              <w:pStyle w:val="TAL"/>
              <w:rPr>
                <w:ins w:id="186256" w:author="CR#1489" w:date="2020-03-26T23:03:00Z"/>
                <w:sz w:val="16"/>
                <w:szCs w:val="16"/>
                <w:rPrChange w:id="186257" w:author="Draft version 2" w:date="2020-04-03T01:44:00Z">
                  <w:rPr>
                    <w:ins w:id="186258" w:author="CR#1489" w:date="2020-03-26T23:03:00Z"/>
                    <w:sz w:val="16"/>
                    <w:szCs w:val="16"/>
                  </w:rPr>
                </w:rPrChange>
              </w:rPr>
            </w:pPr>
            <w:ins w:id="186259" w:author="CR#1489" w:date="2020-03-26T23:03:00Z">
              <w:r w:rsidRPr="004072B1">
                <w:rPr>
                  <w:sz w:val="16"/>
                  <w:szCs w:val="16"/>
                  <w:rPrChange w:id="186260" w:author="Draft version 2" w:date="2020-04-03T01:44:00Z">
                    <w:rPr>
                      <w:sz w:val="16"/>
                      <w:szCs w:val="16"/>
                    </w:rPr>
                  </w:rPrChange>
                </w:rPr>
                <w:t>14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4072B1" w:rsidRDefault="000F46A5" w:rsidP="005724F0">
            <w:pPr>
              <w:pStyle w:val="TAL"/>
              <w:rPr>
                <w:ins w:id="186261" w:author="CR#1489" w:date="2020-03-26T23:03:00Z"/>
                <w:sz w:val="16"/>
                <w:szCs w:val="16"/>
                <w:rPrChange w:id="186262" w:author="Draft version 2" w:date="2020-04-03T01:44:00Z">
                  <w:rPr>
                    <w:ins w:id="186263" w:author="CR#1489" w:date="2020-03-26T23:03:00Z"/>
                    <w:sz w:val="16"/>
                    <w:szCs w:val="16"/>
                  </w:rPr>
                </w:rPrChange>
              </w:rPr>
            </w:pPr>
            <w:ins w:id="186264" w:author="CR#1489" w:date="2020-03-26T23:03:00Z">
              <w:r w:rsidRPr="004072B1">
                <w:rPr>
                  <w:sz w:val="16"/>
                  <w:szCs w:val="16"/>
                  <w:rPrChange w:id="186265" w:author="Draft version 2" w:date="2020-04-03T01:44:00Z">
                    <w:rPr>
                      <w:sz w:val="16"/>
                      <w:szCs w:val="16"/>
                    </w:rPr>
                  </w:rPrChange>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4072B1" w:rsidRDefault="000F46A5" w:rsidP="005724F0">
            <w:pPr>
              <w:pStyle w:val="TAL"/>
              <w:rPr>
                <w:ins w:id="186266" w:author="CR#1489" w:date="2020-03-26T23:03:00Z"/>
                <w:b/>
                <w:bCs/>
                <w:sz w:val="16"/>
                <w:szCs w:val="16"/>
                <w:rPrChange w:id="186267" w:author="Draft version 2" w:date="2020-04-03T01:44:00Z">
                  <w:rPr>
                    <w:ins w:id="186268" w:author="CR#1489" w:date="2020-03-26T23:03:00Z"/>
                    <w:sz w:val="16"/>
                    <w:szCs w:val="16"/>
                  </w:rPr>
                </w:rPrChange>
              </w:rPr>
            </w:pPr>
            <w:ins w:id="186269" w:author="CR#1489" w:date="2020-03-26T23:03:00Z">
              <w:r w:rsidRPr="004072B1">
                <w:rPr>
                  <w:b/>
                  <w:bCs/>
                  <w:sz w:val="16"/>
                  <w:szCs w:val="16"/>
                  <w:rPrChange w:id="186270" w:author="Draft version 2" w:date="2020-04-03T01:44:00Z">
                    <w:rPr>
                      <w:b/>
                      <w:bCs/>
                      <w:sz w:val="16"/>
                      <w:szCs w:val="16"/>
                    </w:rPr>
                  </w:rPrChange>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72B1" w:rsidRDefault="000F46A5" w:rsidP="005724F0">
            <w:pPr>
              <w:spacing w:after="0"/>
              <w:rPr>
                <w:ins w:id="186271" w:author="CR#1489" w:date="2020-03-26T23:03:00Z"/>
                <w:rFonts w:ascii="Arial" w:hAnsi="Arial"/>
                <w:noProof/>
                <w:sz w:val="16"/>
                <w:szCs w:val="16"/>
                <w:lang w:eastAsia="ko-KR"/>
                <w:rPrChange w:id="186272" w:author="Draft version 2" w:date="2020-04-03T01:44:00Z">
                  <w:rPr>
                    <w:ins w:id="186273" w:author="CR#1489" w:date="2020-03-26T23:03:00Z"/>
                    <w:rFonts w:ascii="Arial" w:hAnsi="Arial"/>
                    <w:noProof/>
                    <w:sz w:val="16"/>
                    <w:szCs w:val="16"/>
                    <w:lang w:eastAsia="ko-KR"/>
                  </w:rPr>
                </w:rPrChange>
              </w:rPr>
            </w:pPr>
            <w:ins w:id="186274" w:author="CR#1489" w:date="2020-03-26T23:03:00Z">
              <w:r w:rsidRPr="004072B1">
                <w:rPr>
                  <w:rFonts w:ascii="Arial" w:hAnsi="Arial"/>
                  <w:noProof/>
                  <w:sz w:val="16"/>
                  <w:szCs w:val="16"/>
                  <w:lang w:eastAsia="ko-KR"/>
                  <w:rPrChange w:id="186275" w:author="Draft version 2" w:date="2020-04-03T01:44:00Z">
                    <w:rPr>
                      <w:rFonts w:ascii="Arial" w:hAnsi="Arial"/>
                      <w:noProof/>
                      <w:sz w:val="16"/>
                      <w:szCs w:val="16"/>
                      <w:lang w:eastAsia="ko-KR"/>
                    </w:rPr>
                  </w:rPrChange>
                </w:rPr>
                <w:t>CR to 38.331 on DRX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4072B1" w:rsidRDefault="000F46A5" w:rsidP="005724F0">
            <w:pPr>
              <w:pStyle w:val="TAC"/>
              <w:jc w:val="left"/>
              <w:rPr>
                <w:ins w:id="186276" w:author="CR#1489" w:date="2020-03-26T23:03:00Z"/>
                <w:sz w:val="16"/>
                <w:szCs w:val="16"/>
                <w:rPrChange w:id="186277" w:author="Draft version 2" w:date="2020-04-03T01:44:00Z">
                  <w:rPr>
                    <w:ins w:id="186278" w:author="CR#1489" w:date="2020-03-26T23:03:00Z"/>
                    <w:sz w:val="16"/>
                    <w:szCs w:val="16"/>
                  </w:rPr>
                </w:rPrChange>
              </w:rPr>
            </w:pPr>
            <w:ins w:id="186279" w:author="CR#1489" w:date="2020-03-26T23:03:00Z">
              <w:r w:rsidRPr="004072B1">
                <w:rPr>
                  <w:sz w:val="16"/>
                  <w:szCs w:val="16"/>
                  <w:rPrChange w:id="186280" w:author="Draft version 2" w:date="2020-04-03T01:44:00Z">
                    <w:rPr>
                      <w:sz w:val="16"/>
                      <w:szCs w:val="16"/>
                    </w:rPr>
                  </w:rPrChange>
                </w:rPr>
                <w:t>16.0.0</w:t>
              </w:r>
            </w:ins>
          </w:p>
        </w:tc>
      </w:tr>
      <w:tr w:rsidR="00936420" w:rsidRPr="004072B1" w14:paraId="63D8BA53" w14:textId="77777777" w:rsidTr="00F71051">
        <w:trPr>
          <w:gridAfter w:val="1"/>
          <w:wAfter w:w="48" w:type="dxa"/>
          <w:ins w:id="186281" w:author="CR#1493r1" w:date="2020-03-28T01: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4072B1" w:rsidRDefault="005A0446" w:rsidP="005724F0">
            <w:pPr>
              <w:pStyle w:val="TAL"/>
              <w:rPr>
                <w:ins w:id="186282" w:author="CR#1493r1" w:date="2020-03-28T01:02:00Z"/>
                <w:sz w:val="16"/>
                <w:szCs w:val="16"/>
                <w:rPrChange w:id="186283" w:author="Draft version 2" w:date="2020-04-03T01:44:00Z">
                  <w:rPr>
                    <w:ins w:id="186284" w:author="CR#1493r1" w:date="2020-03-28T01:02: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4072B1" w:rsidRDefault="005A0446" w:rsidP="00D70239">
            <w:pPr>
              <w:pStyle w:val="TAL"/>
              <w:rPr>
                <w:ins w:id="186285" w:author="CR#1493r1" w:date="2020-03-28T01:02:00Z"/>
                <w:sz w:val="16"/>
                <w:szCs w:val="16"/>
                <w:rPrChange w:id="186286" w:author="Draft version 2" w:date="2020-04-03T01:44:00Z">
                  <w:rPr>
                    <w:ins w:id="186287" w:author="CR#1493r1" w:date="2020-03-28T01:02:00Z"/>
                    <w:sz w:val="16"/>
                    <w:szCs w:val="16"/>
                  </w:rPr>
                </w:rPrChange>
              </w:rPr>
            </w:pPr>
            <w:ins w:id="186288" w:author="CR#1493r1" w:date="2020-03-28T01:02:00Z">
              <w:r w:rsidRPr="004072B1">
                <w:rPr>
                  <w:sz w:val="16"/>
                  <w:szCs w:val="16"/>
                  <w:rPrChange w:id="186289"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4072B1" w:rsidRDefault="005A0446" w:rsidP="005724F0">
            <w:pPr>
              <w:pStyle w:val="TAL"/>
              <w:rPr>
                <w:ins w:id="186290" w:author="CR#1493r1" w:date="2020-03-28T01:02:00Z"/>
                <w:sz w:val="16"/>
                <w:szCs w:val="16"/>
                <w:rPrChange w:id="186291" w:author="Draft version 2" w:date="2020-04-03T01:44:00Z">
                  <w:rPr>
                    <w:ins w:id="186292" w:author="CR#1493r1" w:date="2020-03-28T01:02:00Z"/>
                    <w:sz w:val="16"/>
                    <w:szCs w:val="16"/>
                  </w:rPr>
                </w:rPrChange>
              </w:rPr>
            </w:pPr>
            <w:ins w:id="186293" w:author="CR#1493r1" w:date="2020-03-28T01:02:00Z">
              <w:r w:rsidRPr="004072B1">
                <w:rPr>
                  <w:sz w:val="16"/>
                  <w:szCs w:val="16"/>
                  <w:rPrChange w:id="186294" w:author="Draft version 2" w:date="2020-04-03T01:44:00Z">
                    <w:rPr>
                      <w:sz w:val="16"/>
                      <w:szCs w:val="16"/>
                    </w:rPr>
                  </w:rPrChange>
                </w:rPr>
                <w:t>RP-2003</w:t>
              </w:r>
            </w:ins>
            <w:ins w:id="186295" w:author="CR#1493r1" w:date="2020-03-28T01:24:00Z">
              <w:r w:rsidR="001E4859" w:rsidRPr="004072B1">
                <w:rPr>
                  <w:sz w:val="16"/>
                  <w:szCs w:val="16"/>
                  <w:rPrChange w:id="186296" w:author="Draft version 2" w:date="2020-04-03T01:44:00Z">
                    <w:rPr>
                      <w:sz w:val="16"/>
                      <w:szCs w:val="16"/>
                    </w:rPr>
                  </w:rPrChange>
                </w:rPr>
                <w:t>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4072B1" w:rsidRDefault="005A0446" w:rsidP="005724F0">
            <w:pPr>
              <w:pStyle w:val="TAL"/>
              <w:rPr>
                <w:ins w:id="186297" w:author="CR#1493r1" w:date="2020-03-28T01:02:00Z"/>
                <w:sz w:val="16"/>
                <w:szCs w:val="16"/>
                <w:rPrChange w:id="186298" w:author="Draft version 2" w:date="2020-04-03T01:44:00Z">
                  <w:rPr>
                    <w:ins w:id="186299" w:author="CR#1493r1" w:date="2020-03-28T01:02:00Z"/>
                    <w:sz w:val="16"/>
                    <w:szCs w:val="16"/>
                  </w:rPr>
                </w:rPrChange>
              </w:rPr>
            </w:pPr>
            <w:ins w:id="186300" w:author="CR#1493r1" w:date="2020-03-28T01:02:00Z">
              <w:r w:rsidRPr="004072B1">
                <w:rPr>
                  <w:sz w:val="16"/>
                  <w:szCs w:val="16"/>
                  <w:rPrChange w:id="186301" w:author="Draft version 2" w:date="2020-04-03T01:44:00Z">
                    <w:rPr>
                      <w:sz w:val="16"/>
                      <w:szCs w:val="16"/>
                    </w:rPr>
                  </w:rPrChange>
                </w:rPr>
                <w:t>14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4072B1" w:rsidRDefault="005A0446" w:rsidP="005724F0">
            <w:pPr>
              <w:pStyle w:val="TAL"/>
              <w:rPr>
                <w:ins w:id="186302" w:author="CR#1493r1" w:date="2020-03-28T01:02:00Z"/>
                <w:sz w:val="16"/>
                <w:szCs w:val="16"/>
                <w:rPrChange w:id="186303" w:author="Draft version 2" w:date="2020-04-03T01:44:00Z">
                  <w:rPr>
                    <w:ins w:id="186304" w:author="CR#1493r1" w:date="2020-03-28T01:02:00Z"/>
                    <w:sz w:val="16"/>
                    <w:szCs w:val="16"/>
                  </w:rPr>
                </w:rPrChange>
              </w:rPr>
            </w:pPr>
            <w:ins w:id="186305" w:author="CR#1493r1" w:date="2020-03-28T01:02:00Z">
              <w:r w:rsidRPr="004072B1">
                <w:rPr>
                  <w:sz w:val="16"/>
                  <w:szCs w:val="16"/>
                  <w:rPrChange w:id="186306"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4072B1" w:rsidRDefault="005A0446" w:rsidP="005724F0">
            <w:pPr>
              <w:pStyle w:val="TAL"/>
              <w:rPr>
                <w:ins w:id="186307" w:author="CR#1493r1" w:date="2020-03-28T01:02:00Z"/>
                <w:b/>
                <w:bCs/>
                <w:sz w:val="16"/>
                <w:szCs w:val="16"/>
                <w:rPrChange w:id="186308" w:author="Draft version 2" w:date="2020-04-03T01:44:00Z">
                  <w:rPr>
                    <w:ins w:id="186309" w:author="CR#1493r1" w:date="2020-03-28T01:02:00Z"/>
                    <w:b/>
                    <w:bCs/>
                    <w:sz w:val="16"/>
                    <w:szCs w:val="16"/>
                  </w:rPr>
                </w:rPrChange>
              </w:rPr>
            </w:pPr>
            <w:ins w:id="186310" w:author="CR#1493r1" w:date="2020-03-28T01:02:00Z">
              <w:r w:rsidRPr="004072B1">
                <w:rPr>
                  <w:b/>
                  <w:bCs/>
                  <w:sz w:val="16"/>
                  <w:szCs w:val="16"/>
                  <w:rPrChange w:id="186311" w:author="Draft version 2" w:date="2020-04-03T01:44:00Z">
                    <w:rPr>
                      <w:b/>
                      <w:bCs/>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72B1" w:rsidRDefault="005A0446" w:rsidP="005724F0">
            <w:pPr>
              <w:spacing w:after="0"/>
              <w:rPr>
                <w:ins w:id="186312" w:author="CR#1493r1" w:date="2020-03-28T01:02:00Z"/>
                <w:rFonts w:ascii="Arial" w:hAnsi="Arial"/>
                <w:noProof/>
                <w:sz w:val="16"/>
                <w:szCs w:val="16"/>
                <w:lang w:eastAsia="ko-KR"/>
                <w:rPrChange w:id="186313" w:author="Draft version 2" w:date="2020-04-03T01:44:00Z">
                  <w:rPr>
                    <w:ins w:id="186314" w:author="CR#1493r1" w:date="2020-03-28T01:02:00Z"/>
                    <w:rFonts w:ascii="Arial" w:hAnsi="Arial"/>
                    <w:noProof/>
                    <w:sz w:val="16"/>
                    <w:szCs w:val="16"/>
                    <w:lang w:eastAsia="ko-KR"/>
                  </w:rPr>
                </w:rPrChange>
              </w:rPr>
            </w:pPr>
            <w:ins w:id="186315" w:author="CR#1493r1" w:date="2020-03-28T01:03:00Z">
              <w:r w:rsidRPr="004072B1">
                <w:rPr>
                  <w:rFonts w:ascii="Arial" w:hAnsi="Arial"/>
                  <w:noProof/>
                  <w:sz w:val="16"/>
                  <w:szCs w:val="16"/>
                  <w:lang w:eastAsia="ko-KR"/>
                  <w:rPrChange w:id="186316" w:author="Draft version 2" w:date="2020-04-03T01:44:00Z">
                    <w:rPr>
                      <w:rFonts w:ascii="Arial" w:hAnsi="Arial"/>
                      <w:noProof/>
                      <w:sz w:val="16"/>
                      <w:szCs w:val="16"/>
                      <w:lang w:eastAsia="ko-KR"/>
                    </w:rPr>
                  </w:rPrChange>
                </w:rPr>
                <w:t>Introduction of 5G V2X with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4072B1" w:rsidRDefault="005A0446" w:rsidP="005724F0">
            <w:pPr>
              <w:pStyle w:val="TAC"/>
              <w:jc w:val="left"/>
              <w:rPr>
                <w:ins w:id="186317" w:author="CR#1493r1" w:date="2020-03-28T01:02:00Z"/>
                <w:sz w:val="16"/>
                <w:szCs w:val="16"/>
                <w:rPrChange w:id="186318" w:author="Draft version 2" w:date="2020-04-03T01:44:00Z">
                  <w:rPr>
                    <w:ins w:id="186319" w:author="CR#1493r1" w:date="2020-03-28T01:02:00Z"/>
                    <w:sz w:val="16"/>
                    <w:szCs w:val="16"/>
                  </w:rPr>
                </w:rPrChange>
              </w:rPr>
            </w:pPr>
            <w:ins w:id="186320" w:author="CR#1493r1" w:date="2020-03-28T01:03:00Z">
              <w:r w:rsidRPr="004072B1">
                <w:rPr>
                  <w:sz w:val="16"/>
                  <w:szCs w:val="16"/>
                  <w:rPrChange w:id="186321" w:author="Draft version 2" w:date="2020-04-03T01:44:00Z">
                    <w:rPr>
                      <w:sz w:val="16"/>
                      <w:szCs w:val="16"/>
                    </w:rPr>
                  </w:rPrChange>
                </w:rPr>
                <w:t>16.0.0</w:t>
              </w:r>
            </w:ins>
          </w:p>
        </w:tc>
      </w:tr>
      <w:tr w:rsidR="00936420" w:rsidRPr="004072B1" w14:paraId="121989CA" w14:textId="77777777" w:rsidTr="00F71051">
        <w:trPr>
          <w:gridAfter w:val="1"/>
          <w:wAfter w:w="48" w:type="dxa"/>
          <w:ins w:id="186322" w:author="CR#1494r2" w:date="2020-03-28T02: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4072B1" w:rsidRDefault="001E4859" w:rsidP="005724F0">
            <w:pPr>
              <w:pStyle w:val="TAL"/>
              <w:rPr>
                <w:ins w:id="186323" w:author="CR#1494r2" w:date="2020-03-28T02:07:00Z"/>
                <w:sz w:val="16"/>
                <w:szCs w:val="16"/>
                <w:rPrChange w:id="186324" w:author="Draft version 2" w:date="2020-04-03T01:44:00Z">
                  <w:rPr>
                    <w:ins w:id="186325" w:author="CR#1494r2" w:date="2020-03-28T02:07: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4072B1" w:rsidRDefault="001E4859" w:rsidP="00D70239">
            <w:pPr>
              <w:pStyle w:val="TAL"/>
              <w:rPr>
                <w:ins w:id="186326" w:author="CR#1494r2" w:date="2020-03-28T02:07:00Z"/>
                <w:sz w:val="16"/>
                <w:szCs w:val="16"/>
                <w:rPrChange w:id="186327" w:author="Draft version 2" w:date="2020-04-03T01:44:00Z">
                  <w:rPr>
                    <w:ins w:id="186328" w:author="CR#1494r2" w:date="2020-03-28T02:07:00Z"/>
                    <w:sz w:val="16"/>
                    <w:szCs w:val="16"/>
                  </w:rPr>
                </w:rPrChange>
              </w:rPr>
            </w:pPr>
            <w:ins w:id="186329" w:author="CR#1494r2" w:date="2020-03-28T02:07:00Z">
              <w:r w:rsidRPr="004072B1">
                <w:rPr>
                  <w:sz w:val="16"/>
                  <w:szCs w:val="16"/>
                  <w:rPrChange w:id="186330"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4072B1" w:rsidRDefault="001E4859" w:rsidP="005724F0">
            <w:pPr>
              <w:pStyle w:val="TAL"/>
              <w:rPr>
                <w:ins w:id="186331" w:author="CR#1494r2" w:date="2020-03-28T02:07:00Z"/>
                <w:sz w:val="16"/>
                <w:szCs w:val="16"/>
                <w:rPrChange w:id="186332" w:author="Draft version 2" w:date="2020-04-03T01:44:00Z">
                  <w:rPr>
                    <w:ins w:id="186333" w:author="CR#1494r2" w:date="2020-03-28T02:07:00Z"/>
                    <w:sz w:val="16"/>
                    <w:szCs w:val="16"/>
                  </w:rPr>
                </w:rPrChange>
              </w:rPr>
            </w:pPr>
            <w:ins w:id="186334" w:author="CR#1494r2" w:date="2020-03-28T02:07:00Z">
              <w:r w:rsidRPr="004072B1">
                <w:rPr>
                  <w:sz w:val="16"/>
                  <w:szCs w:val="16"/>
                  <w:rPrChange w:id="186335" w:author="Draft version 2" w:date="2020-04-03T01:44:00Z">
                    <w:rPr>
                      <w:sz w:val="16"/>
                      <w:szCs w:val="16"/>
                    </w:rPr>
                  </w:rPrChange>
                </w:rPr>
                <w:t>RP-2003</w:t>
              </w:r>
            </w:ins>
            <w:ins w:id="186336" w:author="CR#1494r2" w:date="2020-03-28T02:08:00Z">
              <w:r w:rsidRPr="004072B1">
                <w:rPr>
                  <w:sz w:val="16"/>
                  <w:szCs w:val="16"/>
                  <w:rPrChange w:id="186337" w:author="Draft version 2" w:date="2020-04-03T01:44:00Z">
                    <w:rPr>
                      <w:sz w:val="16"/>
                      <w:szCs w:val="16"/>
                    </w:rPr>
                  </w:rPrChange>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4072B1" w:rsidRDefault="001E4859" w:rsidP="005724F0">
            <w:pPr>
              <w:pStyle w:val="TAL"/>
              <w:rPr>
                <w:ins w:id="186338" w:author="CR#1494r2" w:date="2020-03-28T02:07:00Z"/>
                <w:sz w:val="16"/>
                <w:szCs w:val="16"/>
                <w:rPrChange w:id="186339" w:author="Draft version 2" w:date="2020-04-03T01:44:00Z">
                  <w:rPr>
                    <w:ins w:id="186340" w:author="CR#1494r2" w:date="2020-03-28T02:07:00Z"/>
                    <w:sz w:val="16"/>
                    <w:szCs w:val="16"/>
                  </w:rPr>
                </w:rPrChange>
              </w:rPr>
            </w:pPr>
            <w:ins w:id="186341" w:author="CR#1494r2" w:date="2020-03-28T02:07:00Z">
              <w:r w:rsidRPr="004072B1">
                <w:rPr>
                  <w:sz w:val="16"/>
                  <w:szCs w:val="16"/>
                  <w:rPrChange w:id="186342" w:author="Draft version 2" w:date="2020-04-03T01:44:00Z">
                    <w:rPr>
                      <w:sz w:val="16"/>
                      <w:szCs w:val="16"/>
                    </w:rPr>
                  </w:rPrChange>
                </w:rPr>
                <w:t>1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4072B1" w:rsidRDefault="001E4859" w:rsidP="005724F0">
            <w:pPr>
              <w:pStyle w:val="TAL"/>
              <w:rPr>
                <w:ins w:id="186343" w:author="CR#1494r2" w:date="2020-03-28T02:07:00Z"/>
                <w:sz w:val="16"/>
                <w:szCs w:val="16"/>
                <w:rPrChange w:id="186344" w:author="Draft version 2" w:date="2020-04-03T01:44:00Z">
                  <w:rPr>
                    <w:ins w:id="186345" w:author="CR#1494r2" w:date="2020-03-28T02:07:00Z"/>
                    <w:sz w:val="16"/>
                    <w:szCs w:val="16"/>
                  </w:rPr>
                </w:rPrChange>
              </w:rPr>
            </w:pPr>
            <w:ins w:id="186346" w:author="CR#1494r2" w:date="2020-03-28T02:07:00Z">
              <w:r w:rsidRPr="004072B1">
                <w:rPr>
                  <w:sz w:val="16"/>
                  <w:szCs w:val="16"/>
                  <w:rPrChange w:id="186347"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4072B1" w:rsidRDefault="001E4859" w:rsidP="005724F0">
            <w:pPr>
              <w:pStyle w:val="TAL"/>
              <w:rPr>
                <w:ins w:id="186348" w:author="CR#1494r2" w:date="2020-03-28T02:07:00Z"/>
                <w:b/>
                <w:bCs/>
                <w:sz w:val="16"/>
                <w:szCs w:val="16"/>
                <w:rPrChange w:id="186349" w:author="Draft version 2" w:date="2020-04-03T01:44:00Z">
                  <w:rPr>
                    <w:ins w:id="186350" w:author="CR#1494r2" w:date="2020-03-28T02:07:00Z"/>
                    <w:b/>
                    <w:bCs/>
                    <w:sz w:val="16"/>
                    <w:szCs w:val="16"/>
                  </w:rPr>
                </w:rPrChange>
              </w:rPr>
            </w:pPr>
            <w:ins w:id="186351" w:author="CR#1494r2" w:date="2020-03-28T02:07:00Z">
              <w:r w:rsidRPr="004072B1">
                <w:rPr>
                  <w:b/>
                  <w:bCs/>
                  <w:sz w:val="16"/>
                  <w:szCs w:val="16"/>
                  <w:rPrChange w:id="186352" w:author="Draft version 2" w:date="2020-04-03T01:44:00Z">
                    <w:rPr>
                      <w:b/>
                      <w:bCs/>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72B1" w:rsidRDefault="001E4859" w:rsidP="005724F0">
            <w:pPr>
              <w:spacing w:after="0"/>
              <w:rPr>
                <w:ins w:id="186353" w:author="CR#1494r2" w:date="2020-03-28T02:07:00Z"/>
                <w:rFonts w:ascii="Arial" w:hAnsi="Arial"/>
                <w:noProof/>
                <w:sz w:val="16"/>
                <w:szCs w:val="16"/>
                <w:lang w:eastAsia="ko-KR"/>
                <w:rPrChange w:id="186354" w:author="Draft version 2" w:date="2020-04-03T01:44:00Z">
                  <w:rPr>
                    <w:ins w:id="186355" w:author="CR#1494r2" w:date="2020-03-28T02:07:00Z"/>
                    <w:rFonts w:ascii="Arial" w:hAnsi="Arial"/>
                    <w:noProof/>
                    <w:sz w:val="16"/>
                    <w:szCs w:val="16"/>
                    <w:lang w:eastAsia="ko-KR"/>
                  </w:rPr>
                </w:rPrChange>
              </w:rPr>
            </w:pPr>
            <w:ins w:id="186356" w:author="CR#1494r2" w:date="2020-03-28T02:07:00Z">
              <w:r w:rsidRPr="004072B1">
                <w:rPr>
                  <w:rFonts w:ascii="Arial" w:hAnsi="Arial"/>
                  <w:noProof/>
                  <w:sz w:val="16"/>
                  <w:szCs w:val="16"/>
                  <w:lang w:eastAsia="ko-KR"/>
                  <w:rPrChange w:id="186357" w:author="Draft version 2" w:date="2020-04-03T01:44:00Z">
                    <w:rPr>
                      <w:rFonts w:ascii="Arial" w:hAnsi="Arial"/>
                      <w:noProof/>
                      <w:sz w:val="16"/>
                      <w:szCs w:val="16"/>
                      <w:lang w:eastAsia="ko-KR"/>
                    </w:rPr>
                  </w:rPrChange>
                </w:rPr>
                <w:t>Introduction of CLI handling and RIM in TS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4072B1" w:rsidRDefault="001E4859" w:rsidP="005724F0">
            <w:pPr>
              <w:pStyle w:val="TAC"/>
              <w:jc w:val="left"/>
              <w:rPr>
                <w:ins w:id="186358" w:author="CR#1494r2" w:date="2020-03-28T02:07:00Z"/>
                <w:sz w:val="16"/>
                <w:szCs w:val="16"/>
                <w:rPrChange w:id="186359" w:author="Draft version 2" w:date="2020-04-03T01:44:00Z">
                  <w:rPr>
                    <w:ins w:id="186360" w:author="CR#1494r2" w:date="2020-03-28T02:07:00Z"/>
                    <w:sz w:val="16"/>
                    <w:szCs w:val="16"/>
                  </w:rPr>
                </w:rPrChange>
              </w:rPr>
            </w:pPr>
            <w:ins w:id="186361" w:author="CR#1494r2" w:date="2020-03-28T02:07:00Z">
              <w:r w:rsidRPr="004072B1">
                <w:rPr>
                  <w:sz w:val="16"/>
                  <w:szCs w:val="16"/>
                  <w:rPrChange w:id="186362" w:author="Draft version 2" w:date="2020-04-03T01:44:00Z">
                    <w:rPr>
                      <w:sz w:val="16"/>
                      <w:szCs w:val="16"/>
                    </w:rPr>
                  </w:rPrChange>
                </w:rPr>
                <w:t>16.0.0</w:t>
              </w:r>
            </w:ins>
          </w:p>
        </w:tc>
      </w:tr>
      <w:tr w:rsidR="00936420" w:rsidRPr="004072B1" w14:paraId="35EF896E" w14:textId="77777777" w:rsidTr="00F71051">
        <w:trPr>
          <w:gridAfter w:val="1"/>
          <w:wAfter w:w="48" w:type="dxa"/>
          <w:ins w:id="186363" w:author="CR#1498r1" w:date="2020-03-28T14: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4072B1" w:rsidRDefault="00FE259D" w:rsidP="005724F0">
            <w:pPr>
              <w:pStyle w:val="TAL"/>
              <w:rPr>
                <w:ins w:id="186364" w:author="CR#1498r1" w:date="2020-03-28T14:55:00Z"/>
                <w:sz w:val="16"/>
                <w:szCs w:val="16"/>
                <w:rPrChange w:id="186365" w:author="Draft version 2" w:date="2020-04-03T01:44:00Z">
                  <w:rPr>
                    <w:ins w:id="186366" w:author="CR#1498r1" w:date="2020-03-28T14:55: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4072B1" w:rsidRDefault="00FE259D" w:rsidP="00D70239">
            <w:pPr>
              <w:pStyle w:val="TAL"/>
              <w:rPr>
                <w:ins w:id="186367" w:author="CR#1498r1" w:date="2020-03-28T14:55:00Z"/>
                <w:sz w:val="16"/>
                <w:szCs w:val="16"/>
                <w:rPrChange w:id="186368" w:author="Draft version 2" w:date="2020-04-03T01:44:00Z">
                  <w:rPr>
                    <w:ins w:id="186369" w:author="CR#1498r1" w:date="2020-03-28T14:55:00Z"/>
                    <w:sz w:val="16"/>
                    <w:szCs w:val="16"/>
                  </w:rPr>
                </w:rPrChange>
              </w:rPr>
            </w:pPr>
            <w:ins w:id="186370" w:author="CR#1498r1" w:date="2020-03-28T14:55:00Z">
              <w:r w:rsidRPr="004072B1">
                <w:rPr>
                  <w:sz w:val="16"/>
                  <w:szCs w:val="16"/>
                  <w:rPrChange w:id="186371"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4072B1" w:rsidRDefault="00FE259D" w:rsidP="005724F0">
            <w:pPr>
              <w:pStyle w:val="TAL"/>
              <w:rPr>
                <w:ins w:id="186372" w:author="CR#1498r1" w:date="2020-03-28T14:55:00Z"/>
                <w:sz w:val="16"/>
                <w:szCs w:val="16"/>
                <w:rPrChange w:id="186373" w:author="Draft version 2" w:date="2020-04-03T01:44:00Z">
                  <w:rPr>
                    <w:ins w:id="186374" w:author="CR#1498r1" w:date="2020-03-28T14:55:00Z"/>
                    <w:sz w:val="16"/>
                    <w:szCs w:val="16"/>
                  </w:rPr>
                </w:rPrChange>
              </w:rPr>
            </w:pPr>
            <w:ins w:id="186375" w:author="CR#1498r1" w:date="2020-03-28T14:55:00Z">
              <w:r w:rsidRPr="004072B1">
                <w:rPr>
                  <w:sz w:val="16"/>
                  <w:szCs w:val="16"/>
                  <w:rPrChange w:id="186376" w:author="Draft version 2" w:date="2020-04-03T01:44:00Z">
                    <w:rPr>
                      <w:sz w:val="16"/>
                      <w:szCs w:val="16"/>
                    </w:rPr>
                  </w:rPrChange>
                </w:rPr>
                <w:t>RP-2003</w:t>
              </w:r>
            </w:ins>
            <w:ins w:id="186377" w:author="CR#1498r1" w:date="2020-03-28T14:57:00Z">
              <w:r w:rsidRPr="004072B1">
                <w:rPr>
                  <w:sz w:val="16"/>
                  <w:szCs w:val="16"/>
                  <w:rPrChange w:id="186378" w:author="Draft version 2" w:date="2020-04-03T01:44:00Z">
                    <w:rPr>
                      <w:sz w:val="16"/>
                      <w:szCs w:val="16"/>
                    </w:rPr>
                  </w:rPrChange>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4072B1" w:rsidRDefault="00FE259D" w:rsidP="005724F0">
            <w:pPr>
              <w:pStyle w:val="TAL"/>
              <w:rPr>
                <w:ins w:id="186379" w:author="CR#1498r1" w:date="2020-03-28T14:55:00Z"/>
                <w:sz w:val="16"/>
                <w:szCs w:val="16"/>
                <w:rPrChange w:id="186380" w:author="Draft version 2" w:date="2020-04-03T01:44:00Z">
                  <w:rPr>
                    <w:ins w:id="186381" w:author="CR#1498r1" w:date="2020-03-28T14:55:00Z"/>
                    <w:sz w:val="16"/>
                    <w:szCs w:val="16"/>
                  </w:rPr>
                </w:rPrChange>
              </w:rPr>
            </w:pPr>
            <w:ins w:id="186382" w:author="CR#1498r1" w:date="2020-03-28T14:55:00Z">
              <w:r w:rsidRPr="004072B1">
                <w:rPr>
                  <w:sz w:val="16"/>
                  <w:szCs w:val="16"/>
                  <w:rPrChange w:id="186383" w:author="Draft version 2" w:date="2020-04-03T01:44:00Z">
                    <w:rPr>
                      <w:sz w:val="16"/>
                      <w:szCs w:val="16"/>
                    </w:rPr>
                  </w:rPrChange>
                </w:rPr>
                <w:t>14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4072B1" w:rsidRDefault="00FE259D" w:rsidP="005724F0">
            <w:pPr>
              <w:pStyle w:val="TAL"/>
              <w:rPr>
                <w:ins w:id="186384" w:author="CR#1498r1" w:date="2020-03-28T14:55:00Z"/>
                <w:sz w:val="16"/>
                <w:szCs w:val="16"/>
                <w:rPrChange w:id="186385" w:author="Draft version 2" w:date="2020-04-03T01:44:00Z">
                  <w:rPr>
                    <w:ins w:id="186386" w:author="CR#1498r1" w:date="2020-03-28T14:55:00Z"/>
                    <w:sz w:val="16"/>
                    <w:szCs w:val="16"/>
                  </w:rPr>
                </w:rPrChange>
              </w:rPr>
            </w:pPr>
            <w:ins w:id="186387" w:author="CR#1498r1" w:date="2020-03-28T14:55:00Z">
              <w:r w:rsidRPr="004072B1">
                <w:rPr>
                  <w:sz w:val="16"/>
                  <w:szCs w:val="16"/>
                  <w:rPrChange w:id="186388"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4072B1" w:rsidRDefault="00FE259D" w:rsidP="005724F0">
            <w:pPr>
              <w:pStyle w:val="TAL"/>
              <w:rPr>
                <w:ins w:id="186389" w:author="CR#1498r1" w:date="2020-03-28T14:55:00Z"/>
                <w:b/>
                <w:bCs/>
                <w:sz w:val="16"/>
                <w:szCs w:val="16"/>
                <w:rPrChange w:id="186390" w:author="Draft version 2" w:date="2020-04-03T01:44:00Z">
                  <w:rPr>
                    <w:ins w:id="186391" w:author="CR#1498r1" w:date="2020-03-28T14:55:00Z"/>
                    <w:b/>
                    <w:bCs/>
                    <w:sz w:val="16"/>
                    <w:szCs w:val="16"/>
                  </w:rPr>
                </w:rPrChange>
              </w:rPr>
            </w:pPr>
            <w:ins w:id="186392" w:author="CR#1498r1" w:date="2020-03-28T14:55:00Z">
              <w:r w:rsidRPr="004072B1">
                <w:rPr>
                  <w:b/>
                  <w:bCs/>
                  <w:sz w:val="16"/>
                  <w:szCs w:val="16"/>
                  <w:rPrChange w:id="186393" w:author="Draft version 2" w:date="2020-04-03T01:44:00Z">
                    <w:rPr>
                      <w:b/>
                      <w:bCs/>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4072B1" w:rsidRDefault="00FE259D" w:rsidP="005724F0">
            <w:pPr>
              <w:spacing w:after="0"/>
              <w:rPr>
                <w:ins w:id="186394" w:author="CR#1498r1" w:date="2020-03-28T14:55:00Z"/>
                <w:rFonts w:ascii="Arial" w:hAnsi="Arial"/>
                <w:noProof/>
                <w:sz w:val="16"/>
                <w:szCs w:val="16"/>
                <w:lang w:eastAsia="ko-KR"/>
                <w:rPrChange w:id="186395" w:author="Draft version 2" w:date="2020-04-03T01:44:00Z">
                  <w:rPr>
                    <w:ins w:id="186396" w:author="CR#1498r1" w:date="2020-03-28T14:55:00Z"/>
                    <w:rFonts w:ascii="Arial" w:hAnsi="Arial"/>
                    <w:noProof/>
                    <w:sz w:val="16"/>
                    <w:szCs w:val="16"/>
                    <w:lang w:eastAsia="ko-KR"/>
                  </w:rPr>
                </w:rPrChange>
              </w:rPr>
            </w:pPr>
            <w:ins w:id="186397" w:author="CR#1498r1" w:date="2020-03-28T14:56:00Z">
              <w:r w:rsidRPr="004072B1">
                <w:rPr>
                  <w:rFonts w:ascii="Arial" w:hAnsi="Arial"/>
                  <w:noProof/>
                  <w:sz w:val="16"/>
                  <w:szCs w:val="16"/>
                  <w:lang w:eastAsia="ko-KR"/>
                  <w:rPrChange w:id="186398" w:author="Draft version 2" w:date="2020-04-03T01:44:00Z">
                    <w:rPr>
                      <w:rFonts w:ascii="Arial" w:hAnsi="Arial"/>
                      <w:noProof/>
                      <w:sz w:val="16"/>
                      <w:szCs w:val="16"/>
                      <w:lang w:eastAsia="ko-KR"/>
                    </w:rPr>
                  </w:rPrChange>
                </w:rPr>
                <w:t>Introduction of NR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4072B1" w:rsidRDefault="00FE259D" w:rsidP="005724F0">
            <w:pPr>
              <w:pStyle w:val="TAC"/>
              <w:jc w:val="left"/>
              <w:rPr>
                <w:ins w:id="186399" w:author="CR#1498r1" w:date="2020-03-28T14:55:00Z"/>
                <w:sz w:val="16"/>
                <w:szCs w:val="16"/>
                <w:rPrChange w:id="186400" w:author="Draft version 2" w:date="2020-04-03T01:44:00Z">
                  <w:rPr>
                    <w:ins w:id="186401" w:author="CR#1498r1" w:date="2020-03-28T14:55:00Z"/>
                    <w:sz w:val="16"/>
                    <w:szCs w:val="16"/>
                  </w:rPr>
                </w:rPrChange>
              </w:rPr>
            </w:pPr>
            <w:ins w:id="186402" w:author="CR#1498r1" w:date="2020-03-28T14:56:00Z">
              <w:r w:rsidRPr="004072B1">
                <w:rPr>
                  <w:sz w:val="16"/>
                  <w:szCs w:val="16"/>
                  <w:rPrChange w:id="186403" w:author="Draft version 2" w:date="2020-04-03T01:44:00Z">
                    <w:rPr>
                      <w:sz w:val="16"/>
                      <w:szCs w:val="16"/>
                    </w:rPr>
                  </w:rPrChange>
                </w:rPr>
                <w:t>16.0.0</w:t>
              </w:r>
            </w:ins>
          </w:p>
        </w:tc>
      </w:tr>
      <w:tr w:rsidR="00936420" w:rsidRPr="004072B1" w14:paraId="50D69A68" w14:textId="77777777" w:rsidTr="00F71051">
        <w:trPr>
          <w:gridAfter w:val="1"/>
          <w:wAfter w:w="48" w:type="dxa"/>
          <w:ins w:id="186404" w:author="CR#1499r1" w:date="2020-03-28T15:4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4072B1" w:rsidRDefault="00FE259D" w:rsidP="005724F0">
            <w:pPr>
              <w:pStyle w:val="TAL"/>
              <w:rPr>
                <w:ins w:id="186405" w:author="CR#1499r1" w:date="2020-03-28T15:45:00Z"/>
                <w:sz w:val="16"/>
                <w:szCs w:val="16"/>
                <w:rPrChange w:id="186406" w:author="Draft version 2" w:date="2020-04-03T01:44:00Z">
                  <w:rPr>
                    <w:ins w:id="186407" w:author="CR#1499r1" w:date="2020-03-28T15:45: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4072B1" w:rsidRDefault="00FE259D" w:rsidP="00D70239">
            <w:pPr>
              <w:pStyle w:val="TAL"/>
              <w:rPr>
                <w:ins w:id="186408" w:author="CR#1499r1" w:date="2020-03-28T15:45:00Z"/>
                <w:sz w:val="16"/>
                <w:szCs w:val="16"/>
                <w:rPrChange w:id="186409" w:author="Draft version 2" w:date="2020-04-03T01:44:00Z">
                  <w:rPr>
                    <w:ins w:id="186410" w:author="CR#1499r1" w:date="2020-03-28T15:45:00Z"/>
                    <w:sz w:val="16"/>
                    <w:szCs w:val="16"/>
                  </w:rPr>
                </w:rPrChange>
              </w:rPr>
            </w:pPr>
            <w:ins w:id="186411" w:author="CR#1499r1" w:date="2020-03-28T15:45:00Z">
              <w:r w:rsidRPr="004072B1">
                <w:rPr>
                  <w:sz w:val="16"/>
                  <w:szCs w:val="16"/>
                  <w:rPrChange w:id="186412"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4072B1" w:rsidRDefault="00FE259D" w:rsidP="005724F0">
            <w:pPr>
              <w:pStyle w:val="TAL"/>
              <w:rPr>
                <w:ins w:id="186413" w:author="CR#1499r1" w:date="2020-03-28T15:45:00Z"/>
                <w:sz w:val="16"/>
                <w:szCs w:val="16"/>
                <w:rPrChange w:id="186414" w:author="Draft version 2" w:date="2020-04-03T01:44:00Z">
                  <w:rPr>
                    <w:ins w:id="186415" w:author="CR#1499r1" w:date="2020-03-28T15:45:00Z"/>
                    <w:sz w:val="16"/>
                    <w:szCs w:val="16"/>
                  </w:rPr>
                </w:rPrChange>
              </w:rPr>
            </w:pPr>
            <w:ins w:id="186416" w:author="CR#1499r1" w:date="2020-03-28T15:45:00Z">
              <w:r w:rsidRPr="004072B1">
                <w:rPr>
                  <w:sz w:val="16"/>
                  <w:szCs w:val="16"/>
                  <w:rPrChange w:id="186417" w:author="Draft version 2" w:date="2020-04-03T01:44:00Z">
                    <w:rPr>
                      <w:sz w:val="16"/>
                      <w:szCs w:val="16"/>
                    </w:rPr>
                  </w:rPrChange>
                </w:rPr>
                <w:t>RP-2003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4072B1" w:rsidRDefault="00FE259D" w:rsidP="005724F0">
            <w:pPr>
              <w:pStyle w:val="TAL"/>
              <w:rPr>
                <w:ins w:id="186418" w:author="CR#1499r1" w:date="2020-03-28T15:45:00Z"/>
                <w:sz w:val="16"/>
                <w:szCs w:val="16"/>
                <w:rPrChange w:id="186419" w:author="Draft version 2" w:date="2020-04-03T01:44:00Z">
                  <w:rPr>
                    <w:ins w:id="186420" w:author="CR#1499r1" w:date="2020-03-28T15:45:00Z"/>
                    <w:sz w:val="16"/>
                    <w:szCs w:val="16"/>
                  </w:rPr>
                </w:rPrChange>
              </w:rPr>
            </w:pPr>
            <w:ins w:id="186421" w:author="CR#1499r1" w:date="2020-03-28T15:45:00Z">
              <w:r w:rsidRPr="004072B1">
                <w:rPr>
                  <w:sz w:val="16"/>
                  <w:szCs w:val="16"/>
                  <w:rPrChange w:id="186422" w:author="Draft version 2" w:date="2020-04-03T01:44:00Z">
                    <w:rPr>
                      <w:sz w:val="16"/>
                      <w:szCs w:val="16"/>
                    </w:rPr>
                  </w:rPrChange>
                </w:rPr>
                <w:t>14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4072B1" w:rsidRDefault="00FE259D" w:rsidP="005724F0">
            <w:pPr>
              <w:pStyle w:val="TAL"/>
              <w:rPr>
                <w:ins w:id="186423" w:author="CR#1499r1" w:date="2020-03-28T15:45:00Z"/>
                <w:sz w:val="16"/>
                <w:szCs w:val="16"/>
                <w:rPrChange w:id="186424" w:author="Draft version 2" w:date="2020-04-03T01:44:00Z">
                  <w:rPr>
                    <w:ins w:id="186425" w:author="CR#1499r1" w:date="2020-03-28T15:45:00Z"/>
                    <w:sz w:val="16"/>
                    <w:szCs w:val="16"/>
                  </w:rPr>
                </w:rPrChange>
              </w:rPr>
            </w:pPr>
            <w:ins w:id="186426" w:author="CR#1499r1" w:date="2020-03-28T15:45:00Z">
              <w:r w:rsidRPr="004072B1">
                <w:rPr>
                  <w:sz w:val="16"/>
                  <w:szCs w:val="16"/>
                  <w:rPrChange w:id="186427" w:author="Draft version 2" w:date="2020-04-03T01:44:00Z">
                    <w:rPr>
                      <w:sz w:val="16"/>
                      <w:szCs w:val="16"/>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4072B1" w:rsidRDefault="00FE259D" w:rsidP="005724F0">
            <w:pPr>
              <w:pStyle w:val="TAL"/>
              <w:rPr>
                <w:ins w:id="186428" w:author="CR#1499r1" w:date="2020-03-28T15:45:00Z"/>
                <w:b/>
                <w:bCs/>
                <w:sz w:val="16"/>
                <w:szCs w:val="16"/>
                <w:rPrChange w:id="186429" w:author="Draft version 2" w:date="2020-04-03T01:44:00Z">
                  <w:rPr>
                    <w:ins w:id="186430" w:author="CR#1499r1" w:date="2020-03-28T15:45:00Z"/>
                    <w:b/>
                    <w:bCs/>
                    <w:sz w:val="16"/>
                    <w:szCs w:val="16"/>
                  </w:rPr>
                </w:rPrChange>
              </w:rPr>
            </w:pPr>
            <w:ins w:id="186431" w:author="CR#1499r1" w:date="2020-03-28T15:45:00Z">
              <w:r w:rsidRPr="004072B1">
                <w:rPr>
                  <w:b/>
                  <w:bCs/>
                  <w:sz w:val="16"/>
                  <w:szCs w:val="16"/>
                  <w:rPrChange w:id="186432" w:author="Draft version 2" w:date="2020-04-03T01:44:00Z">
                    <w:rPr>
                      <w:b/>
                      <w:bCs/>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4072B1" w:rsidRDefault="00FE259D" w:rsidP="005724F0">
            <w:pPr>
              <w:spacing w:after="0"/>
              <w:rPr>
                <w:ins w:id="186433" w:author="CR#1499r1" w:date="2020-03-28T15:45:00Z"/>
                <w:rFonts w:ascii="Arial" w:hAnsi="Arial"/>
                <w:noProof/>
                <w:sz w:val="16"/>
                <w:szCs w:val="16"/>
                <w:lang w:eastAsia="ko-KR"/>
                <w:rPrChange w:id="186434" w:author="Draft version 2" w:date="2020-04-03T01:44:00Z">
                  <w:rPr>
                    <w:ins w:id="186435" w:author="CR#1499r1" w:date="2020-03-28T15:45:00Z"/>
                    <w:rFonts w:ascii="Arial" w:hAnsi="Arial"/>
                    <w:noProof/>
                    <w:sz w:val="16"/>
                    <w:szCs w:val="16"/>
                    <w:lang w:eastAsia="ko-KR"/>
                  </w:rPr>
                </w:rPrChange>
              </w:rPr>
            </w:pPr>
            <w:ins w:id="186436" w:author="CR#1499r1" w:date="2020-03-28T15:45:00Z">
              <w:r w:rsidRPr="004072B1">
                <w:rPr>
                  <w:rFonts w:ascii="Arial" w:hAnsi="Arial"/>
                  <w:noProof/>
                  <w:sz w:val="16"/>
                  <w:szCs w:val="16"/>
                  <w:lang w:eastAsia="ko-KR"/>
                  <w:rPrChange w:id="186437" w:author="Draft version 2" w:date="2020-04-03T01:44:00Z">
                    <w:rPr>
                      <w:rFonts w:ascii="Arial" w:hAnsi="Arial"/>
                      <w:noProof/>
                      <w:sz w:val="16"/>
                      <w:szCs w:val="16"/>
                      <w:lang w:eastAsia="ko-KR"/>
                    </w:rPr>
                  </w:rPrChange>
                </w:rPr>
                <w:t>Introduction of 2-step 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4072B1" w:rsidRDefault="00FE259D" w:rsidP="005724F0">
            <w:pPr>
              <w:pStyle w:val="TAC"/>
              <w:jc w:val="left"/>
              <w:rPr>
                <w:ins w:id="186438" w:author="CR#1499r1" w:date="2020-03-28T15:45:00Z"/>
                <w:sz w:val="16"/>
                <w:szCs w:val="16"/>
                <w:rPrChange w:id="186439" w:author="Draft version 2" w:date="2020-04-03T01:44:00Z">
                  <w:rPr>
                    <w:ins w:id="186440" w:author="CR#1499r1" w:date="2020-03-28T15:45:00Z"/>
                    <w:sz w:val="16"/>
                    <w:szCs w:val="16"/>
                  </w:rPr>
                </w:rPrChange>
              </w:rPr>
            </w:pPr>
            <w:ins w:id="186441" w:author="CR#1499r1" w:date="2020-03-28T15:45:00Z">
              <w:r w:rsidRPr="004072B1">
                <w:rPr>
                  <w:sz w:val="16"/>
                  <w:szCs w:val="16"/>
                  <w:rPrChange w:id="186442" w:author="Draft version 2" w:date="2020-04-03T01:44:00Z">
                    <w:rPr>
                      <w:sz w:val="16"/>
                      <w:szCs w:val="16"/>
                    </w:rPr>
                  </w:rPrChange>
                </w:rPr>
                <w:t>16.0.0</w:t>
              </w:r>
            </w:ins>
          </w:p>
        </w:tc>
      </w:tr>
      <w:tr w:rsidR="00936420" w:rsidRPr="004072B1" w14:paraId="2DFF3D58" w14:textId="77777777" w:rsidTr="00F71051">
        <w:trPr>
          <w:gridAfter w:val="1"/>
          <w:wAfter w:w="48" w:type="dxa"/>
          <w:ins w:id="186443" w:author="CR#1500r2" w:date="2020-03-28T23: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4072B1" w:rsidRDefault="00E65946" w:rsidP="005724F0">
            <w:pPr>
              <w:pStyle w:val="TAL"/>
              <w:rPr>
                <w:ins w:id="186444" w:author="CR#1500r2" w:date="2020-03-28T23:33:00Z"/>
                <w:sz w:val="16"/>
                <w:szCs w:val="16"/>
                <w:rPrChange w:id="186445" w:author="Draft version 2" w:date="2020-04-03T01:44:00Z">
                  <w:rPr>
                    <w:ins w:id="186446" w:author="CR#1500r2" w:date="2020-03-28T23:33: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4072B1" w:rsidRDefault="00E65946" w:rsidP="00D70239">
            <w:pPr>
              <w:pStyle w:val="TAL"/>
              <w:rPr>
                <w:ins w:id="186447" w:author="CR#1500r2" w:date="2020-03-28T23:33:00Z"/>
                <w:sz w:val="16"/>
                <w:szCs w:val="16"/>
                <w:rPrChange w:id="186448" w:author="Draft version 2" w:date="2020-04-03T01:44:00Z">
                  <w:rPr>
                    <w:ins w:id="186449" w:author="CR#1500r2" w:date="2020-03-28T23:33:00Z"/>
                    <w:sz w:val="16"/>
                    <w:szCs w:val="16"/>
                  </w:rPr>
                </w:rPrChange>
              </w:rPr>
            </w:pPr>
            <w:ins w:id="186450" w:author="CR#1500r2" w:date="2020-03-28T23:33:00Z">
              <w:r w:rsidRPr="004072B1">
                <w:rPr>
                  <w:sz w:val="16"/>
                  <w:szCs w:val="16"/>
                  <w:rPrChange w:id="186451"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4072B1" w:rsidRDefault="00E65946" w:rsidP="005724F0">
            <w:pPr>
              <w:pStyle w:val="TAL"/>
              <w:rPr>
                <w:ins w:id="186452" w:author="CR#1500r2" w:date="2020-03-28T23:33:00Z"/>
                <w:sz w:val="16"/>
                <w:szCs w:val="16"/>
                <w:rPrChange w:id="186453" w:author="Draft version 2" w:date="2020-04-03T01:44:00Z">
                  <w:rPr>
                    <w:ins w:id="186454" w:author="CR#1500r2" w:date="2020-03-28T23:33:00Z"/>
                    <w:sz w:val="16"/>
                    <w:szCs w:val="16"/>
                  </w:rPr>
                </w:rPrChange>
              </w:rPr>
            </w:pPr>
            <w:ins w:id="186455" w:author="CR#1500r2" w:date="2020-03-28T23:33:00Z">
              <w:r w:rsidRPr="004072B1">
                <w:rPr>
                  <w:sz w:val="16"/>
                  <w:szCs w:val="16"/>
                  <w:rPrChange w:id="186456" w:author="Draft version 2" w:date="2020-04-03T01:44:00Z">
                    <w:rPr>
                      <w:sz w:val="16"/>
                      <w:szCs w:val="16"/>
                    </w:rPr>
                  </w:rPrChange>
                </w:rPr>
                <w:t>RP-2003</w:t>
              </w:r>
            </w:ins>
            <w:ins w:id="186457" w:author="CR#1500r2" w:date="2020-03-28T23:34:00Z">
              <w:r w:rsidRPr="004072B1">
                <w:rPr>
                  <w:sz w:val="16"/>
                  <w:szCs w:val="16"/>
                  <w:rPrChange w:id="186458" w:author="Draft version 2" w:date="2020-04-03T01:44:00Z">
                    <w:rPr>
                      <w:sz w:val="16"/>
                      <w:szCs w:val="16"/>
                    </w:rPr>
                  </w:rPrChange>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4072B1" w:rsidRDefault="00E65946" w:rsidP="005724F0">
            <w:pPr>
              <w:pStyle w:val="TAL"/>
              <w:rPr>
                <w:ins w:id="186459" w:author="CR#1500r2" w:date="2020-03-28T23:33:00Z"/>
                <w:sz w:val="16"/>
                <w:szCs w:val="16"/>
                <w:rPrChange w:id="186460" w:author="Draft version 2" w:date="2020-04-03T01:44:00Z">
                  <w:rPr>
                    <w:ins w:id="186461" w:author="CR#1500r2" w:date="2020-03-28T23:33:00Z"/>
                    <w:sz w:val="16"/>
                    <w:szCs w:val="16"/>
                  </w:rPr>
                </w:rPrChange>
              </w:rPr>
            </w:pPr>
            <w:ins w:id="186462" w:author="CR#1500r2" w:date="2020-03-28T23:34:00Z">
              <w:r w:rsidRPr="004072B1">
                <w:rPr>
                  <w:sz w:val="16"/>
                  <w:szCs w:val="16"/>
                  <w:rPrChange w:id="186463" w:author="Draft version 2" w:date="2020-04-03T01:44:00Z">
                    <w:rPr>
                      <w:sz w:val="16"/>
                      <w:szCs w:val="16"/>
                    </w:rPr>
                  </w:rPrChange>
                </w:rPr>
                <w:t>15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4072B1" w:rsidRDefault="00E65946" w:rsidP="005724F0">
            <w:pPr>
              <w:pStyle w:val="TAL"/>
              <w:rPr>
                <w:ins w:id="186464" w:author="CR#1500r2" w:date="2020-03-28T23:33:00Z"/>
                <w:sz w:val="16"/>
                <w:szCs w:val="16"/>
                <w:rPrChange w:id="186465" w:author="Draft version 2" w:date="2020-04-03T01:44:00Z">
                  <w:rPr>
                    <w:ins w:id="186466" w:author="CR#1500r2" w:date="2020-03-28T23:33:00Z"/>
                    <w:sz w:val="16"/>
                    <w:szCs w:val="16"/>
                  </w:rPr>
                </w:rPrChange>
              </w:rPr>
            </w:pPr>
            <w:ins w:id="186467" w:author="CR#1500r2" w:date="2020-03-28T23:34:00Z">
              <w:r w:rsidRPr="004072B1">
                <w:rPr>
                  <w:sz w:val="16"/>
                  <w:szCs w:val="16"/>
                  <w:rPrChange w:id="186468"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4072B1" w:rsidRDefault="00E65946" w:rsidP="005724F0">
            <w:pPr>
              <w:pStyle w:val="TAL"/>
              <w:rPr>
                <w:ins w:id="186469" w:author="CR#1500r2" w:date="2020-03-28T23:33:00Z"/>
                <w:b/>
                <w:bCs/>
                <w:sz w:val="16"/>
                <w:szCs w:val="16"/>
                <w:rPrChange w:id="186470" w:author="Draft version 2" w:date="2020-04-03T01:44:00Z">
                  <w:rPr>
                    <w:ins w:id="186471" w:author="CR#1500r2" w:date="2020-03-28T23:33:00Z"/>
                    <w:b/>
                    <w:bCs/>
                    <w:sz w:val="16"/>
                    <w:szCs w:val="16"/>
                  </w:rPr>
                </w:rPrChange>
              </w:rPr>
            </w:pPr>
            <w:ins w:id="186472" w:author="CR#1500r2" w:date="2020-03-28T23:34:00Z">
              <w:r w:rsidRPr="004072B1">
                <w:rPr>
                  <w:b/>
                  <w:bCs/>
                  <w:sz w:val="16"/>
                  <w:szCs w:val="16"/>
                  <w:rPrChange w:id="186473" w:author="Draft version 2" w:date="2020-04-03T01:44:00Z">
                    <w:rPr>
                      <w:b/>
                      <w:bCs/>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4072B1" w:rsidRDefault="00E65946" w:rsidP="005724F0">
            <w:pPr>
              <w:spacing w:after="0"/>
              <w:rPr>
                <w:ins w:id="186474" w:author="CR#1500r2" w:date="2020-03-28T23:33:00Z"/>
                <w:rFonts w:ascii="Arial" w:hAnsi="Arial"/>
                <w:noProof/>
                <w:sz w:val="16"/>
                <w:szCs w:val="16"/>
                <w:lang w:eastAsia="ko-KR"/>
                <w:rPrChange w:id="186475" w:author="Draft version 2" w:date="2020-04-03T01:44:00Z">
                  <w:rPr>
                    <w:ins w:id="186476" w:author="CR#1500r2" w:date="2020-03-28T23:33:00Z"/>
                    <w:rFonts w:ascii="Arial" w:hAnsi="Arial"/>
                    <w:noProof/>
                    <w:sz w:val="16"/>
                    <w:szCs w:val="16"/>
                    <w:lang w:eastAsia="ko-KR"/>
                  </w:rPr>
                </w:rPrChange>
              </w:rPr>
            </w:pPr>
            <w:ins w:id="186477" w:author="CR#1500r2" w:date="2020-03-28T23:34:00Z">
              <w:r w:rsidRPr="004072B1">
                <w:rPr>
                  <w:rFonts w:ascii="Arial" w:hAnsi="Arial"/>
                  <w:noProof/>
                  <w:sz w:val="16"/>
                  <w:szCs w:val="16"/>
                  <w:lang w:eastAsia="ko-KR"/>
                  <w:rPrChange w:id="186478" w:author="Draft version 2" w:date="2020-04-03T01:44:00Z">
                    <w:rPr>
                      <w:rFonts w:ascii="Arial" w:hAnsi="Arial"/>
                      <w:noProof/>
                      <w:sz w:val="16"/>
                      <w:szCs w:val="16"/>
                      <w:lang w:eastAsia="ko-KR"/>
                    </w:rPr>
                  </w:rPrChange>
                </w:rPr>
                <w:t>Introduction of MIMO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4072B1" w:rsidRDefault="00E65946" w:rsidP="005724F0">
            <w:pPr>
              <w:pStyle w:val="TAC"/>
              <w:jc w:val="left"/>
              <w:rPr>
                <w:ins w:id="186479" w:author="CR#1500r2" w:date="2020-03-28T23:33:00Z"/>
                <w:sz w:val="16"/>
                <w:szCs w:val="16"/>
                <w:rPrChange w:id="186480" w:author="Draft version 2" w:date="2020-04-03T01:44:00Z">
                  <w:rPr>
                    <w:ins w:id="186481" w:author="CR#1500r2" w:date="2020-03-28T23:33:00Z"/>
                    <w:sz w:val="16"/>
                    <w:szCs w:val="16"/>
                  </w:rPr>
                </w:rPrChange>
              </w:rPr>
            </w:pPr>
            <w:ins w:id="186482" w:author="CR#1500r2" w:date="2020-03-28T23:34:00Z">
              <w:r w:rsidRPr="004072B1">
                <w:rPr>
                  <w:sz w:val="16"/>
                  <w:szCs w:val="16"/>
                  <w:rPrChange w:id="186483" w:author="Draft version 2" w:date="2020-04-03T01:44:00Z">
                    <w:rPr>
                      <w:sz w:val="16"/>
                      <w:szCs w:val="16"/>
                    </w:rPr>
                  </w:rPrChange>
                </w:rPr>
                <w:t>16.0.0</w:t>
              </w:r>
            </w:ins>
          </w:p>
        </w:tc>
      </w:tr>
      <w:tr w:rsidR="00936420" w:rsidRPr="004072B1" w14:paraId="4DF3817F" w14:textId="77777777" w:rsidTr="00F71051">
        <w:trPr>
          <w:gridAfter w:val="1"/>
          <w:wAfter w:w="48" w:type="dxa"/>
          <w:ins w:id="186484" w:author="CR#1502" w:date="2020-03-28T23: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4072B1" w:rsidRDefault="00C71D5A" w:rsidP="005724F0">
            <w:pPr>
              <w:pStyle w:val="TAL"/>
              <w:rPr>
                <w:ins w:id="186485" w:author="CR#1502" w:date="2020-03-28T23:42:00Z"/>
                <w:sz w:val="16"/>
                <w:szCs w:val="16"/>
                <w:rPrChange w:id="186486" w:author="Draft version 2" w:date="2020-04-03T01:44:00Z">
                  <w:rPr>
                    <w:ins w:id="186487" w:author="CR#1502" w:date="2020-03-28T23:42: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4072B1" w:rsidRDefault="00C71D5A" w:rsidP="00D70239">
            <w:pPr>
              <w:pStyle w:val="TAL"/>
              <w:rPr>
                <w:ins w:id="186488" w:author="CR#1502" w:date="2020-03-28T23:42:00Z"/>
                <w:sz w:val="16"/>
                <w:szCs w:val="16"/>
                <w:rPrChange w:id="186489" w:author="Draft version 2" w:date="2020-04-03T01:44:00Z">
                  <w:rPr>
                    <w:ins w:id="186490" w:author="CR#1502" w:date="2020-03-28T23:42:00Z"/>
                    <w:sz w:val="16"/>
                    <w:szCs w:val="16"/>
                  </w:rPr>
                </w:rPrChange>
              </w:rPr>
            </w:pPr>
            <w:ins w:id="186491" w:author="CR#1502" w:date="2020-03-28T23:42:00Z">
              <w:r w:rsidRPr="004072B1">
                <w:rPr>
                  <w:sz w:val="16"/>
                  <w:szCs w:val="16"/>
                  <w:rPrChange w:id="186492"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4072B1" w:rsidRDefault="00C71D5A" w:rsidP="005724F0">
            <w:pPr>
              <w:pStyle w:val="TAL"/>
              <w:rPr>
                <w:ins w:id="186493" w:author="CR#1502" w:date="2020-03-28T23:42:00Z"/>
                <w:sz w:val="16"/>
                <w:szCs w:val="16"/>
                <w:rPrChange w:id="186494" w:author="Draft version 2" w:date="2020-04-03T01:44:00Z">
                  <w:rPr>
                    <w:ins w:id="186495" w:author="CR#1502" w:date="2020-03-28T23:42:00Z"/>
                    <w:sz w:val="16"/>
                    <w:szCs w:val="16"/>
                  </w:rPr>
                </w:rPrChange>
              </w:rPr>
            </w:pPr>
            <w:ins w:id="186496" w:author="CR#1502" w:date="2020-03-28T23:42:00Z">
              <w:r w:rsidRPr="004072B1">
                <w:rPr>
                  <w:sz w:val="16"/>
                  <w:szCs w:val="16"/>
                  <w:rPrChange w:id="186497" w:author="Draft version 2" w:date="2020-04-03T01:44:00Z">
                    <w:rPr>
                      <w:sz w:val="16"/>
                      <w:szCs w:val="16"/>
                    </w:rPr>
                  </w:rPrChange>
                </w:rPr>
                <w:t>RP-2003</w:t>
              </w:r>
            </w:ins>
            <w:ins w:id="186498" w:author="CR#1502" w:date="2020-03-28T23:43:00Z">
              <w:r w:rsidRPr="004072B1">
                <w:rPr>
                  <w:sz w:val="16"/>
                  <w:szCs w:val="16"/>
                  <w:rPrChange w:id="186499" w:author="Draft version 2" w:date="2020-04-03T01:44:00Z">
                    <w:rPr>
                      <w:sz w:val="16"/>
                      <w:szCs w:val="16"/>
                    </w:rPr>
                  </w:rPrChange>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4072B1" w:rsidRDefault="00C71D5A" w:rsidP="005724F0">
            <w:pPr>
              <w:pStyle w:val="TAL"/>
              <w:rPr>
                <w:ins w:id="186500" w:author="CR#1502" w:date="2020-03-28T23:42:00Z"/>
                <w:sz w:val="16"/>
                <w:szCs w:val="16"/>
                <w:rPrChange w:id="186501" w:author="Draft version 2" w:date="2020-04-03T01:44:00Z">
                  <w:rPr>
                    <w:ins w:id="186502" w:author="CR#1502" w:date="2020-03-28T23:42:00Z"/>
                    <w:sz w:val="16"/>
                    <w:szCs w:val="16"/>
                  </w:rPr>
                </w:rPrChange>
              </w:rPr>
            </w:pPr>
            <w:ins w:id="186503" w:author="CR#1502" w:date="2020-03-28T23:42:00Z">
              <w:r w:rsidRPr="004072B1">
                <w:rPr>
                  <w:sz w:val="16"/>
                  <w:szCs w:val="16"/>
                  <w:rPrChange w:id="186504" w:author="Draft version 2" w:date="2020-04-03T01:44:00Z">
                    <w:rPr>
                      <w:sz w:val="16"/>
                      <w:szCs w:val="16"/>
                    </w:rPr>
                  </w:rPrChange>
                </w:rPr>
                <w:t>1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4072B1" w:rsidRDefault="00C71D5A" w:rsidP="005724F0">
            <w:pPr>
              <w:pStyle w:val="TAL"/>
              <w:rPr>
                <w:ins w:id="186505" w:author="CR#1502" w:date="2020-03-28T23:42:00Z"/>
                <w:sz w:val="16"/>
                <w:szCs w:val="16"/>
                <w:rPrChange w:id="186506" w:author="Draft version 2" w:date="2020-04-03T01:44:00Z">
                  <w:rPr>
                    <w:ins w:id="186507" w:author="CR#1502" w:date="2020-03-28T23:42:00Z"/>
                    <w:sz w:val="16"/>
                    <w:szCs w:val="16"/>
                  </w:rPr>
                </w:rPrChange>
              </w:rPr>
            </w:pPr>
            <w:ins w:id="186508" w:author="CR#1502" w:date="2020-03-28T23:42:00Z">
              <w:r w:rsidRPr="004072B1">
                <w:rPr>
                  <w:sz w:val="16"/>
                  <w:szCs w:val="16"/>
                  <w:rPrChange w:id="186509" w:author="Draft version 2" w:date="2020-04-03T01:44:00Z">
                    <w:rPr>
                      <w:sz w:val="16"/>
                      <w:szCs w:val="16"/>
                    </w:rPr>
                  </w:rPrChange>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4072B1" w:rsidRDefault="00C71D5A" w:rsidP="005724F0">
            <w:pPr>
              <w:pStyle w:val="TAL"/>
              <w:rPr>
                <w:ins w:id="186510" w:author="CR#1502" w:date="2020-03-28T23:42:00Z"/>
                <w:b/>
                <w:bCs/>
                <w:sz w:val="16"/>
                <w:szCs w:val="16"/>
                <w:rPrChange w:id="186511" w:author="Draft version 2" w:date="2020-04-03T01:44:00Z">
                  <w:rPr>
                    <w:ins w:id="186512" w:author="CR#1502" w:date="2020-03-28T23:42:00Z"/>
                    <w:b/>
                    <w:bCs/>
                    <w:sz w:val="16"/>
                    <w:szCs w:val="16"/>
                  </w:rPr>
                </w:rPrChange>
              </w:rPr>
            </w:pPr>
            <w:ins w:id="186513" w:author="CR#1502" w:date="2020-03-28T23:42:00Z">
              <w:r w:rsidRPr="004072B1">
                <w:rPr>
                  <w:b/>
                  <w:bCs/>
                  <w:sz w:val="16"/>
                  <w:szCs w:val="16"/>
                  <w:rPrChange w:id="186514" w:author="Draft version 2" w:date="2020-04-03T01:44:00Z">
                    <w:rPr>
                      <w:b/>
                      <w:bCs/>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72B1" w:rsidRDefault="00C71D5A" w:rsidP="005724F0">
            <w:pPr>
              <w:spacing w:after="0"/>
              <w:rPr>
                <w:ins w:id="186515" w:author="CR#1502" w:date="2020-03-28T23:42:00Z"/>
                <w:rFonts w:ascii="Arial" w:hAnsi="Arial"/>
                <w:noProof/>
                <w:sz w:val="16"/>
                <w:szCs w:val="16"/>
                <w:lang w:eastAsia="ko-KR"/>
                <w:rPrChange w:id="186516" w:author="Draft version 2" w:date="2020-04-03T01:44:00Z">
                  <w:rPr>
                    <w:ins w:id="186517" w:author="CR#1502" w:date="2020-03-28T23:42:00Z"/>
                    <w:rFonts w:ascii="Arial" w:hAnsi="Arial"/>
                    <w:noProof/>
                    <w:sz w:val="16"/>
                    <w:szCs w:val="16"/>
                    <w:lang w:eastAsia="ko-KR"/>
                  </w:rPr>
                </w:rPrChange>
              </w:rPr>
            </w:pPr>
            <w:ins w:id="186518" w:author="CR#1502" w:date="2020-03-28T23:42:00Z">
              <w:r w:rsidRPr="004072B1">
                <w:rPr>
                  <w:rFonts w:ascii="Arial" w:hAnsi="Arial"/>
                  <w:noProof/>
                  <w:sz w:val="16"/>
                  <w:szCs w:val="16"/>
                  <w:lang w:eastAsia="ko-KR"/>
                  <w:rPrChange w:id="186519" w:author="Draft version 2" w:date="2020-04-03T01:44:00Z">
                    <w:rPr>
                      <w:rFonts w:ascii="Arial" w:hAnsi="Arial"/>
                      <w:noProof/>
                      <w:sz w:val="16"/>
                      <w:szCs w:val="16"/>
                      <w:lang w:eastAsia="ko-KR"/>
                    </w:rPr>
                  </w:rPrChange>
                </w:rPr>
                <w:t>Recommended Bit Rate/Query for FLUS and MTS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4072B1" w:rsidRDefault="00C71D5A" w:rsidP="005724F0">
            <w:pPr>
              <w:pStyle w:val="TAC"/>
              <w:jc w:val="left"/>
              <w:rPr>
                <w:ins w:id="186520" w:author="CR#1502" w:date="2020-03-28T23:42:00Z"/>
                <w:sz w:val="16"/>
                <w:szCs w:val="16"/>
                <w:rPrChange w:id="186521" w:author="Draft version 2" w:date="2020-04-03T01:44:00Z">
                  <w:rPr>
                    <w:ins w:id="186522" w:author="CR#1502" w:date="2020-03-28T23:42:00Z"/>
                    <w:sz w:val="16"/>
                    <w:szCs w:val="16"/>
                  </w:rPr>
                </w:rPrChange>
              </w:rPr>
            </w:pPr>
            <w:ins w:id="186523" w:author="CR#1502" w:date="2020-03-28T23:42:00Z">
              <w:r w:rsidRPr="004072B1">
                <w:rPr>
                  <w:sz w:val="16"/>
                  <w:szCs w:val="16"/>
                  <w:rPrChange w:id="186524" w:author="Draft version 2" w:date="2020-04-03T01:44:00Z">
                    <w:rPr>
                      <w:sz w:val="16"/>
                      <w:szCs w:val="16"/>
                    </w:rPr>
                  </w:rPrChange>
                </w:rPr>
                <w:t>16.0.0</w:t>
              </w:r>
            </w:ins>
          </w:p>
        </w:tc>
      </w:tr>
      <w:tr w:rsidR="00936420" w:rsidRPr="004072B1" w14:paraId="3CB9B826" w14:textId="77777777" w:rsidTr="00F71051">
        <w:trPr>
          <w:gridAfter w:val="1"/>
          <w:wAfter w:w="48" w:type="dxa"/>
          <w:ins w:id="186525" w:author="CR#1504r2" w:date="2020-03-29T10: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4072B1" w:rsidRDefault="00D45909" w:rsidP="005724F0">
            <w:pPr>
              <w:pStyle w:val="TAL"/>
              <w:rPr>
                <w:ins w:id="186526" w:author="CR#1504r2" w:date="2020-03-29T10:54:00Z"/>
                <w:sz w:val="16"/>
                <w:szCs w:val="16"/>
                <w:rPrChange w:id="186527" w:author="Draft version 2" w:date="2020-04-03T01:44:00Z">
                  <w:rPr>
                    <w:ins w:id="186528" w:author="CR#1504r2" w:date="2020-03-29T10:54: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4072B1" w:rsidRDefault="00D45909" w:rsidP="00D70239">
            <w:pPr>
              <w:pStyle w:val="TAL"/>
              <w:rPr>
                <w:ins w:id="186529" w:author="CR#1504r2" w:date="2020-03-29T10:54:00Z"/>
                <w:sz w:val="16"/>
                <w:szCs w:val="16"/>
                <w:rPrChange w:id="186530" w:author="Draft version 2" w:date="2020-04-03T01:44:00Z">
                  <w:rPr>
                    <w:ins w:id="186531" w:author="CR#1504r2" w:date="2020-03-29T10:54:00Z"/>
                    <w:sz w:val="16"/>
                    <w:szCs w:val="16"/>
                  </w:rPr>
                </w:rPrChange>
              </w:rPr>
            </w:pPr>
            <w:ins w:id="186532" w:author="CR#1504r2" w:date="2020-03-29T10:54:00Z">
              <w:r w:rsidRPr="004072B1">
                <w:rPr>
                  <w:sz w:val="16"/>
                  <w:szCs w:val="16"/>
                  <w:rPrChange w:id="186533"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4072B1" w:rsidRDefault="00D45909" w:rsidP="005724F0">
            <w:pPr>
              <w:pStyle w:val="TAL"/>
              <w:rPr>
                <w:ins w:id="186534" w:author="CR#1504r2" w:date="2020-03-29T10:54:00Z"/>
                <w:sz w:val="16"/>
                <w:szCs w:val="16"/>
                <w:rPrChange w:id="186535" w:author="Draft version 2" w:date="2020-04-03T01:44:00Z">
                  <w:rPr>
                    <w:ins w:id="186536" w:author="CR#1504r2" w:date="2020-03-29T10:54:00Z"/>
                    <w:sz w:val="16"/>
                    <w:szCs w:val="16"/>
                  </w:rPr>
                </w:rPrChange>
              </w:rPr>
            </w:pPr>
            <w:ins w:id="186537" w:author="CR#1504r2" w:date="2020-03-29T10:54:00Z">
              <w:r w:rsidRPr="004072B1">
                <w:rPr>
                  <w:sz w:val="16"/>
                  <w:szCs w:val="16"/>
                  <w:rPrChange w:id="186538" w:author="Draft version 2" w:date="2020-04-03T01:44:00Z">
                    <w:rPr>
                      <w:sz w:val="16"/>
                      <w:szCs w:val="16"/>
                    </w:rPr>
                  </w:rPrChange>
                </w:rPr>
                <w:t>RP-2003</w:t>
              </w:r>
            </w:ins>
            <w:ins w:id="186539" w:author="CR#1504r2" w:date="2020-03-29T10:55:00Z">
              <w:r w:rsidRPr="004072B1">
                <w:rPr>
                  <w:sz w:val="16"/>
                  <w:szCs w:val="16"/>
                  <w:rPrChange w:id="186540" w:author="Draft version 2" w:date="2020-04-03T01:44:00Z">
                    <w:rPr>
                      <w:sz w:val="16"/>
                      <w:szCs w:val="16"/>
                    </w:rPr>
                  </w:rPrChange>
                </w:rPr>
                <w:t>4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4072B1" w:rsidRDefault="00D45909" w:rsidP="005724F0">
            <w:pPr>
              <w:pStyle w:val="TAL"/>
              <w:rPr>
                <w:ins w:id="186541" w:author="CR#1504r2" w:date="2020-03-29T10:54:00Z"/>
                <w:sz w:val="16"/>
                <w:szCs w:val="16"/>
                <w:rPrChange w:id="186542" w:author="Draft version 2" w:date="2020-04-03T01:44:00Z">
                  <w:rPr>
                    <w:ins w:id="186543" w:author="CR#1504r2" w:date="2020-03-29T10:54:00Z"/>
                    <w:sz w:val="16"/>
                    <w:szCs w:val="16"/>
                  </w:rPr>
                </w:rPrChange>
              </w:rPr>
            </w:pPr>
            <w:ins w:id="186544" w:author="CR#1504r2" w:date="2020-03-29T10:54:00Z">
              <w:r w:rsidRPr="004072B1">
                <w:rPr>
                  <w:sz w:val="16"/>
                  <w:szCs w:val="16"/>
                  <w:rPrChange w:id="186545" w:author="Draft version 2" w:date="2020-04-03T01:44:00Z">
                    <w:rPr>
                      <w:sz w:val="16"/>
                      <w:szCs w:val="16"/>
                    </w:rPr>
                  </w:rPrChange>
                </w:rPr>
                <w:t>15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4072B1" w:rsidRDefault="00D45909" w:rsidP="005724F0">
            <w:pPr>
              <w:pStyle w:val="TAL"/>
              <w:rPr>
                <w:ins w:id="186546" w:author="CR#1504r2" w:date="2020-03-29T10:54:00Z"/>
                <w:sz w:val="16"/>
                <w:szCs w:val="16"/>
                <w:rPrChange w:id="186547" w:author="Draft version 2" w:date="2020-04-03T01:44:00Z">
                  <w:rPr>
                    <w:ins w:id="186548" w:author="CR#1504r2" w:date="2020-03-29T10:54:00Z"/>
                    <w:sz w:val="16"/>
                    <w:szCs w:val="16"/>
                  </w:rPr>
                </w:rPrChange>
              </w:rPr>
            </w:pPr>
            <w:ins w:id="186549" w:author="CR#1504r2" w:date="2020-03-29T10:54:00Z">
              <w:r w:rsidRPr="004072B1">
                <w:rPr>
                  <w:sz w:val="16"/>
                  <w:szCs w:val="16"/>
                  <w:rPrChange w:id="186550" w:author="Draft version 2" w:date="2020-04-03T01:44:00Z">
                    <w:rPr>
                      <w:sz w:val="16"/>
                      <w:szCs w:val="16"/>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4072B1" w:rsidRDefault="00D45909" w:rsidP="005724F0">
            <w:pPr>
              <w:pStyle w:val="TAL"/>
              <w:rPr>
                <w:ins w:id="186551" w:author="CR#1504r2" w:date="2020-03-29T10:54:00Z"/>
                <w:b/>
                <w:bCs/>
                <w:sz w:val="16"/>
                <w:szCs w:val="16"/>
                <w:rPrChange w:id="186552" w:author="Draft version 2" w:date="2020-04-03T01:44:00Z">
                  <w:rPr>
                    <w:ins w:id="186553" w:author="CR#1504r2" w:date="2020-03-29T10:54:00Z"/>
                    <w:b/>
                    <w:bCs/>
                    <w:sz w:val="16"/>
                    <w:szCs w:val="16"/>
                  </w:rPr>
                </w:rPrChange>
              </w:rPr>
            </w:pPr>
            <w:ins w:id="186554" w:author="CR#1504r2" w:date="2020-03-29T10:54:00Z">
              <w:r w:rsidRPr="004072B1">
                <w:rPr>
                  <w:b/>
                  <w:bCs/>
                  <w:sz w:val="16"/>
                  <w:szCs w:val="16"/>
                  <w:rPrChange w:id="186555" w:author="Draft version 2" w:date="2020-04-03T01:44:00Z">
                    <w:rPr>
                      <w:b/>
                      <w:bCs/>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4072B1" w:rsidRDefault="00D45909" w:rsidP="005724F0">
            <w:pPr>
              <w:spacing w:after="0"/>
              <w:rPr>
                <w:ins w:id="186556" w:author="CR#1504r2" w:date="2020-03-29T10:54:00Z"/>
                <w:rFonts w:ascii="Arial" w:hAnsi="Arial"/>
                <w:noProof/>
                <w:sz w:val="16"/>
                <w:szCs w:val="16"/>
                <w:lang w:eastAsia="ko-KR"/>
                <w:rPrChange w:id="186557" w:author="Draft version 2" w:date="2020-04-03T01:44:00Z">
                  <w:rPr>
                    <w:ins w:id="186558" w:author="CR#1504r2" w:date="2020-03-29T10:54:00Z"/>
                    <w:rFonts w:ascii="Arial" w:hAnsi="Arial"/>
                    <w:noProof/>
                    <w:sz w:val="16"/>
                    <w:szCs w:val="16"/>
                    <w:lang w:eastAsia="ko-KR"/>
                  </w:rPr>
                </w:rPrChange>
              </w:rPr>
            </w:pPr>
            <w:ins w:id="186559" w:author="CR#1504r2" w:date="2020-03-29T10:54:00Z">
              <w:r w:rsidRPr="004072B1">
                <w:rPr>
                  <w:rFonts w:ascii="Arial" w:hAnsi="Arial"/>
                  <w:noProof/>
                  <w:sz w:val="16"/>
                  <w:szCs w:val="16"/>
                  <w:lang w:eastAsia="ko-KR"/>
                  <w:rPrChange w:id="186560" w:author="Draft version 2" w:date="2020-04-03T01:44:00Z">
                    <w:rPr>
                      <w:rFonts w:ascii="Arial" w:hAnsi="Arial"/>
                      <w:noProof/>
                      <w:sz w:val="16"/>
                      <w:szCs w:val="16"/>
                      <w:lang w:eastAsia="ko-KR"/>
                    </w:rPr>
                  </w:rPrChange>
                </w:rPr>
                <w:t>Introduction of NR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4072B1" w:rsidRDefault="00D45909" w:rsidP="005724F0">
            <w:pPr>
              <w:pStyle w:val="TAC"/>
              <w:jc w:val="left"/>
              <w:rPr>
                <w:ins w:id="186561" w:author="CR#1504r2" w:date="2020-03-29T10:54:00Z"/>
                <w:sz w:val="16"/>
                <w:szCs w:val="16"/>
                <w:rPrChange w:id="186562" w:author="Draft version 2" w:date="2020-04-03T01:44:00Z">
                  <w:rPr>
                    <w:ins w:id="186563" w:author="CR#1504r2" w:date="2020-03-29T10:54:00Z"/>
                    <w:sz w:val="16"/>
                    <w:szCs w:val="16"/>
                  </w:rPr>
                </w:rPrChange>
              </w:rPr>
            </w:pPr>
            <w:ins w:id="186564" w:author="CR#1504r2" w:date="2020-03-29T10:54:00Z">
              <w:r w:rsidRPr="004072B1">
                <w:rPr>
                  <w:sz w:val="16"/>
                  <w:szCs w:val="16"/>
                  <w:rPrChange w:id="186565" w:author="Draft version 2" w:date="2020-04-03T01:44:00Z">
                    <w:rPr>
                      <w:sz w:val="16"/>
                      <w:szCs w:val="16"/>
                    </w:rPr>
                  </w:rPrChange>
                </w:rPr>
                <w:t>16.0.0</w:t>
              </w:r>
            </w:ins>
          </w:p>
        </w:tc>
      </w:tr>
      <w:tr w:rsidR="00936420" w:rsidRPr="00936420" w14:paraId="702ABF4F" w14:textId="77777777" w:rsidTr="00F71051">
        <w:trPr>
          <w:gridAfter w:val="1"/>
          <w:wAfter w:w="48" w:type="dxa"/>
          <w:ins w:id="186566" w:author="CR#1505" w:date="2020-03-29T11: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4072B1" w:rsidRDefault="008A5266" w:rsidP="005724F0">
            <w:pPr>
              <w:pStyle w:val="TAL"/>
              <w:rPr>
                <w:ins w:id="186567" w:author="CR#1505" w:date="2020-03-29T11:03:00Z"/>
                <w:sz w:val="16"/>
                <w:szCs w:val="16"/>
                <w:rPrChange w:id="186568" w:author="Draft version 2" w:date="2020-04-03T01:44:00Z">
                  <w:rPr>
                    <w:ins w:id="186569" w:author="CR#1505" w:date="2020-03-29T11:03:00Z"/>
                    <w:sz w:val="16"/>
                    <w:szCs w:val="16"/>
                  </w:rPr>
                </w:rPrChange>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4072B1" w:rsidRDefault="008A5266" w:rsidP="00D70239">
            <w:pPr>
              <w:pStyle w:val="TAL"/>
              <w:rPr>
                <w:ins w:id="186570" w:author="CR#1505" w:date="2020-03-29T11:03:00Z"/>
                <w:sz w:val="16"/>
                <w:szCs w:val="16"/>
                <w:rPrChange w:id="186571" w:author="Draft version 2" w:date="2020-04-03T01:44:00Z">
                  <w:rPr>
                    <w:ins w:id="186572" w:author="CR#1505" w:date="2020-03-29T11:03:00Z"/>
                    <w:sz w:val="16"/>
                    <w:szCs w:val="16"/>
                  </w:rPr>
                </w:rPrChange>
              </w:rPr>
            </w:pPr>
            <w:ins w:id="186573" w:author="CR#1505" w:date="2020-03-29T11:03:00Z">
              <w:r w:rsidRPr="004072B1">
                <w:rPr>
                  <w:sz w:val="16"/>
                  <w:szCs w:val="16"/>
                  <w:rPrChange w:id="186574" w:author="Draft version 2" w:date="2020-04-03T01:44: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4072B1" w:rsidRDefault="008A5266" w:rsidP="005724F0">
            <w:pPr>
              <w:pStyle w:val="TAL"/>
              <w:rPr>
                <w:ins w:id="186575" w:author="CR#1505" w:date="2020-03-29T11:03:00Z"/>
                <w:sz w:val="16"/>
                <w:szCs w:val="16"/>
                <w:rPrChange w:id="186576" w:author="Draft version 2" w:date="2020-04-03T01:44:00Z">
                  <w:rPr>
                    <w:ins w:id="186577" w:author="CR#1505" w:date="2020-03-29T11:03:00Z"/>
                    <w:sz w:val="16"/>
                    <w:szCs w:val="16"/>
                  </w:rPr>
                </w:rPrChange>
              </w:rPr>
            </w:pPr>
            <w:ins w:id="186578" w:author="CR#1505" w:date="2020-03-29T11:03:00Z">
              <w:r w:rsidRPr="004072B1">
                <w:rPr>
                  <w:sz w:val="16"/>
                  <w:szCs w:val="16"/>
                  <w:rPrChange w:id="186579" w:author="Draft version 2" w:date="2020-04-03T01:44:00Z">
                    <w:rPr>
                      <w:sz w:val="16"/>
                      <w:szCs w:val="16"/>
                    </w:rPr>
                  </w:rPrChange>
                </w:rPr>
                <w:t>RP-2003</w:t>
              </w:r>
            </w:ins>
            <w:ins w:id="186580" w:author="CR#1505" w:date="2020-03-29T11:04:00Z">
              <w:r w:rsidRPr="004072B1">
                <w:rPr>
                  <w:sz w:val="16"/>
                  <w:szCs w:val="16"/>
                  <w:rPrChange w:id="186581" w:author="Draft version 2" w:date="2020-04-03T01:44:00Z">
                    <w:rPr>
                      <w:sz w:val="16"/>
                      <w:szCs w:val="16"/>
                    </w:rPr>
                  </w:rPrChange>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4072B1" w:rsidRDefault="008A5266" w:rsidP="005724F0">
            <w:pPr>
              <w:pStyle w:val="TAL"/>
              <w:rPr>
                <w:ins w:id="186582" w:author="CR#1505" w:date="2020-03-29T11:03:00Z"/>
                <w:sz w:val="16"/>
                <w:szCs w:val="16"/>
                <w:rPrChange w:id="186583" w:author="Draft version 2" w:date="2020-04-03T01:44:00Z">
                  <w:rPr>
                    <w:ins w:id="186584" w:author="CR#1505" w:date="2020-03-29T11:03:00Z"/>
                    <w:sz w:val="16"/>
                    <w:szCs w:val="16"/>
                  </w:rPr>
                </w:rPrChange>
              </w:rPr>
            </w:pPr>
            <w:ins w:id="186585" w:author="CR#1505" w:date="2020-03-29T11:03:00Z">
              <w:r w:rsidRPr="004072B1">
                <w:rPr>
                  <w:sz w:val="16"/>
                  <w:szCs w:val="16"/>
                  <w:rPrChange w:id="186586" w:author="Draft version 2" w:date="2020-04-03T01:44:00Z">
                    <w:rPr>
                      <w:sz w:val="16"/>
                      <w:szCs w:val="16"/>
                    </w:rPr>
                  </w:rPrChange>
                </w:rPr>
                <w:t>1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4072B1" w:rsidRDefault="008A5266" w:rsidP="005724F0">
            <w:pPr>
              <w:pStyle w:val="TAL"/>
              <w:rPr>
                <w:ins w:id="186587" w:author="CR#1505" w:date="2020-03-29T11:03:00Z"/>
                <w:sz w:val="16"/>
                <w:szCs w:val="16"/>
                <w:rPrChange w:id="186588" w:author="Draft version 2" w:date="2020-04-03T01:44:00Z">
                  <w:rPr>
                    <w:ins w:id="186589" w:author="CR#1505" w:date="2020-03-29T11:03:00Z"/>
                    <w:sz w:val="16"/>
                    <w:szCs w:val="16"/>
                  </w:rPr>
                </w:rPrChange>
              </w:rPr>
            </w:pPr>
            <w:ins w:id="186590" w:author="CR#1505" w:date="2020-03-29T11:03:00Z">
              <w:r w:rsidRPr="004072B1">
                <w:rPr>
                  <w:sz w:val="16"/>
                  <w:szCs w:val="16"/>
                  <w:rPrChange w:id="186591" w:author="Draft version 2" w:date="2020-04-03T01:44:00Z">
                    <w:rPr>
                      <w:sz w:val="16"/>
                      <w:szCs w:val="16"/>
                    </w:rPr>
                  </w:rPrChange>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4072B1" w:rsidRDefault="008A5266" w:rsidP="005724F0">
            <w:pPr>
              <w:pStyle w:val="TAL"/>
              <w:rPr>
                <w:ins w:id="186592" w:author="CR#1505" w:date="2020-03-29T11:03:00Z"/>
                <w:b/>
                <w:bCs/>
                <w:sz w:val="16"/>
                <w:szCs w:val="16"/>
                <w:rPrChange w:id="186593" w:author="Draft version 2" w:date="2020-04-03T01:44:00Z">
                  <w:rPr>
                    <w:ins w:id="186594" w:author="CR#1505" w:date="2020-03-29T11:03:00Z"/>
                    <w:b/>
                    <w:bCs/>
                    <w:sz w:val="16"/>
                    <w:szCs w:val="16"/>
                  </w:rPr>
                </w:rPrChange>
              </w:rPr>
            </w:pPr>
            <w:ins w:id="186595" w:author="CR#1505" w:date="2020-03-29T11:03:00Z">
              <w:r w:rsidRPr="004072B1">
                <w:rPr>
                  <w:b/>
                  <w:bCs/>
                  <w:sz w:val="16"/>
                  <w:szCs w:val="16"/>
                  <w:rPrChange w:id="186596" w:author="Draft version 2" w:date="2020-04-03T01:44:00Z">
                    <w:rPr>
                      <w:b/>
                      <w:bCs/>
                      <w:sz w:val="16"/>
                      <w:szCs w:val="16"/>
                    </w:rPr>
                  </w:rPrChange>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72B1" w:rsidRDefault="008A5266" w:rsidP="005724F0">
            <w:pPr>
              <w:spacing w:after="0"/>
              <w:rPr>
                <w:ins w:id="186597" w:author="CR#1505" w:date="2020-03-29T11:03:00Z"/>
                <w:rFonts w:ascii="Arial" w:hAnsi="Arial"/>
                <w:noProof/>
                <w:sz w:val="16"/>
                <w:szCs w:val="16"/>
                <w:lang w:eastAsia="ko-KR"/>
                <w:rPrChange w:id="186598" w:author="Draft version 2" w:date="2020-04-03T01:44:00Z">
                  <w:rPr>
                    <w:ins w:id="186599" w:author="CR#1505" w:date="2020-03-29T11:03:00Z"/>
                    <w:rFonts w:ascii="Arial" w:hAnsi="Arial"/>
                    <w:noProof/>
                    <w:sz w:val="16"/>
                    <w:szCs w:val="16"/>
                    <w:lang w:eastAsia="ko-KR"/>
                  </w:rPr>
                </w:rPrChange>
              </w:rPr>
            </w:pPr>
            <w:ins w:id="186600" w:author="CR#1505" w:date="2020-03-29T11:03:00Z">
              <w:r w:rsidRPr="004072B1">
                <w:rPr>
                  <w:rFonts w:ascii="Arial" w:hAnsi="Arial"/>
                  <w:noProof/>
                  <w:sz w:val="16"/>
                  <w:szCs w:val="16"/>
                  <w:lang w:eastAsia="ko-KR"/>
                  <w:rPrChange w:id="186601" w:author="Draft version 2" w:date="2020-04-03T01:44:00Z">
                    <w:rPr>
                      <w:rFonts w:ascii="Arial" w:hAnsi="Arial"/>
                      <w:noProof/>
                      <w:sz w:val="16"/>
                      <w:szCs w:val="16"/>
                      <w:lang w:eastAsia="ko-KR"/>
                    </w:rPr>
                  </w:rPrChange>
                </w:rPr>
                <w:t>Support of inter-RAT handover from NR to EN-DC in TS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936420" w:rsidRDefault="008A5266" w:rsidP="005724F0">
            <w:pPr>
              <w:pStyle w:val="TAC"/>
              <w:jc w:val="left"/>
              <w:rPr>
                <w:ins w:id="186602" w:author="CR#1505" w:date="2020-03-29T11:03:00Z"/>
                <w:sz w:val="16"/>
                <w:szCs w:val="16"/>
              </w:rPr>
            </w:pPr>
            <w:ins w:id="186603" w:author="CR#1505" w:date="2020-03-29T11:03:00Z">
              <w:r w:rsidRPr="004072B1">
                <w:rPr>
                  <w:sz w:val="16"/>
                  <w:szCs w:val="16"/>
                  <w:rPrChange w:id="186604" w:author="Draft version 2" w:date="2020-04-03T01:44:00Z">
                    <w:rPr>
                      <w:sz w:val="16"/>
                      <w:szCs w:val="16"/>
                    </w:rPr>
                  </w:rPrChange>
                </w:rPr>
                <w:t>16.0.0</w:t>
              </w:r>
            </w:ins>
          </w:p>
        </w:tc>
      </w:tr>
    </w:tbl>
    <w:p w14:paraId="62174683" w14:textId="77777777" w:rsidR="00AE631B" w:rsidRPr="00936420" w:rsidRDefault="00AE631B" w:rsidP="00AE631B">
      <w:pPr>
        <w:rPr>
          <w:iCs/>
        </w:rPr>
      </w:pPr>
    </w:p>
    <w:sectPr w:rsidR="00AE631B" w:rsidRPr="00936420"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DFF0F7" w14:textId="77777777" w:rsidR="006319D4" w:rsidRDefault="006319D4">
      <w:pPr>
        <w:spacing w:after="0"/>
      </w:pPr>
      <w:r>
        <w:separator/>
      </w:r>
    </w:p>
  </w:endnote>
  <w:endnote w:type="continuationSeparator" w:id="0">
    <w:p w14:paraId="4741F27E" w14:textId="77777777" w:rsidR="006319D4" w:rsidRDefault="006319D4">
      <w:pPr>
        <w:spacing w:after="0"/>
      </w:pPr>
      <w:r>
        <w:continuationSeparator/>
      </w:r>
    </w:p>
  </w:endnote>
  <w:endnote w:type="continuationNotice" w:id="1">
    <w:p w14:paraId="5C1AA6FD" w14:textId="77777777" w:rsidR="006319D4" w:rsidRDefault="006319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D7731" w:rsidRDefault="00CD773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D7731" w:rsidRDefault="00CD77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45224A" w14:textId="77777777" w:rsidR="006319D4" w:rsidRDefault="006319D4">
      <w:pPr>
        <w:spacing w:after="0"/>
      </w:pPr>
      <w:r>
        <w:separator/>
      </w:r>
    </w:p>
  </w:footnote>
  <w:footnote w:type="continuationSeparator" w:id="0">
    <w:p w14:paraId="609E0946" w14:textId="77777777" w:rsidR="006319D4" w:rsidRDefault="006319D4">
      <w:pPr>
        <w:spacing w:after="0"/>
      </w:pPr>
      <w:r>
        <w:continuationSeparator/>
      </w:r>
    </w:p>
  </w:footnote>
  <w:footnote w:type="continuationNotice" w:id="1">
    <w:p w14:paraId="2A18EA86" w14:textId="77777777" w:rsidR="006319D4" w:rsidRDefault="006319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D7731" w:rsidRDefault="00CD773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4A4817D" w:rsidR="00CD7731" w:rsidRDefault="00CD773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72B1">
      <w:rPr>
        <w:rFonts w:ascii="Arial" w:hAnsi="Arial" w:cs="Arial"/>
        <w:b/>
        <w:noProof/>
        <w:sz w:val="18"/>
        <w:szCs w:val="18"/>
      </w:rPr>
      <w:t>Release 16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72B1">
      <w:rPr>
        <w:rFonts w:ascii="Arial" w:hAnsi="Arial" w:cs="Arial"/>
        <w:b/>
        <w:noProof/>
        <w:sz w:val="18"/>
        <w:szCs w:val="18"/>
      </w:rPr>
      <w:t>3GPP TS 38.331 V165.098.0 (202019-03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DBEF67F" w:rsidR="00CD7731" w:rsidRDefault="00CD77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276E">
      <w:rPr>
        <w:rFonts w:ascii="Arial" w:hAnsi="Arial" w:cs="Arial"/>
        <w:b/>
        <w:noProof/>
        <w:sz w:val="18"/>
        <w:szCs w:val="18"/>
      </w:rPr>
      <w:t>3GPP TS 38.331 V165.098.0 (202019-0312)</w:t>
    </w:r>
    <w:r>
      <w:rPr>
        <w:rFonts w:ascii="Arial" w:hAnsi="Arial" w:cs="Arial"/>
        <w:b/>
        <w:sz w:val="18"/>
        <w:szCs w:val="18"/>
      </w:rPr>
      <w:fldChar w:fldCharType="end"/>
    </w:r>
  </w:p>
  <w:p w14:paraId="7E4C60FC" w14:textId="77777777" w:rsidR="00CD7731" w:rsidRDefault="00CD77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40A50ED" w:rsidR="00CD7731" w:rsidRDefault="00CD77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276E">
      <w:rPr>
        <w:rFonts w:ascii="Arial" w:hAnsi="Arial" w:cs="Arial"/>
        <w:b/>
        <w:noProof/>
        <w:sz w:val="18"/>
        <w:szCs w:val="18"/>
      </w:rPr>
      <w:t>Release 165</w:t>
    </w:r>
    <w:r>
      <w:rPr>
        <w:rFonts w:ascii="Arial" w:hAnsi="Arial" w:cs="Arial"/>
        <w:b/>
        <w:sz w:val="18"/>
        <w:szCs w:val="18"/>
      </w:rPr>
      <w:fldChar w:fldCharType="end"/>
    </w:r>
  </w:p>
  <w:p w14:paraId="346C1704" w14:textId="77777777" w:rsidR="00CD7731" w:rsidRDefault="00CD7731">
    <w:pPr>
      <w:pStyle w:val="Header"/>
    </w:pPr>
  </w:p>
  <w:p w14:paraId="31BBBCD6" w14:textId="77777777" w:rsidR="00CD7731" w:rsidRDefault="00CD77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2">
    <w15:presenceInfo w15:providerId="None" w15:userId="Draft version 2"/>
  </w15:person>
  <w15:person w15:author="CR#1141r2">
    <w15:presenceInfo w15:providerId="None" w15:userId="CR#1141r2"/>
  </w15:person>
  <w15:person w15:author="CR#1272r3">
    <w15:presenceInfo w15:providerId="None" w15:userId="CR#1272r3"/>
  </w15:person>
  <w15:person w15:author="CR#1471r4">
    <w15:presenceInfo w15:providerId="None" w15:userId="CR#1471r4"/>
  </w15:person>
  <w15:person w15:author="CR#1312r3">
    <w15:presenceInfo w15:providerId="None" w15:userId="CR#1312r3"/>
  </w15:person>
  <w15:person w15:author="CR#1443r1">
    <w15:presenceInfo w15:providerId="None" w15:userId="CR#1443r1"/>
  </w15:person>
  <w15:person w15:author="CR#1446r1">
    <w15:presenceInfo w15:providerId="None" w15:userId="CR#1446r1"/>
  </w15:person>
  <w15:person w15:author="CR#1477r2">
    <w15:presenceInfo w15:providerId="None" w15:userId="CR#1477r2"/>
  </w15:person>
  <w15:person w15:author="CR#1493r1">
    <w15:presenceInfo w15:providerId="None" w15:userId="CR#1493r1"/>
  </w15:person>
  <w15:person w15:author="CR#1504r2">
    <w15:presenceInfo w15:providerId="None" w15:userId="CR#1504r2"/>
  </w15:person>
  <w15:person w15:author="CR#1468r1">
    <w15:presenceInfo w15:providerId="None" w15:userId="CR#1468r1"/>
  </w15:person>
  <w15:person w15:author="CR#1494r2">
    <w15:presenceInfo w15:providerId="None" w15:userId="CR#1494r2"/>
  </w15:person>
  <w15:person w15:author="CR#1469r3">
    <w15:presenceInfo w15:providerId="None" w15:userId="CR#1469r3"/>
  </w15:person>
  <w15:person w15:author="CR#1462r2">
    <w15:presenceInfo w15:providerId="None" w15:userId="CR#1462r2"/>
  </w15:person>
  <w15:person w15:author="CR#1498r1">
    <w15:presenceInfo w15:providerId="None" w15:userId="CR#1498r1"/>
  </w15:person>
  <w15:person w15:author="CR#1450r1">
    <w15:presenceInfo w15:providerId="None" w15:userId="CR#1450r1"/>
  </w15:person>
  <w15:person w15:author="CR#1472r2">
    <w15:presenceInfo w15:providerId="None" w15:userId="CR#1472r2"/>
  </w15:person>
  <w15:person w15:author="RAN2-109e-CPC">
    <w15:presenceInfo w15:providerId="None" w15:userId="RAN2-109e-CPC"/>
  </w15:person>
  <w15:person w15:author="CR#1484r1">
    <w15:presenceInfo w15:providerId="None" w15:userId="CR#1484r1"/>
  </w15:person>
  <w15:person w15:author="RAN2-109e-DAPS-210">
    <w15:presenceInfo w15:providerId="None" w15:userId="RAN2-109e-DAPS-210"/>
  </w15:person>
  <w15:person w15:author="CR#1149r2">
    <w15:presenceInfo w15:providerId="None" w15:userId="CR#1149r2"/>
  </w15:person>
  <w15:person w15:author="Ericsson (After_Merged)">
    <w15:presenceInfo w15:providerId="None" w15:userId="Ericsson (After_Merged)"/>
  </w15:person>
  <w15:person w15:author="RAN2-109e-CHO-212">
    <w15:presenceInfo w15:providerId="None" w15:userId="RAN2-109e-CHO-212"/>
  </w15:person>
  <w15:person w15:author="DCCA-after-merge">
    <w15:presenceInfo w15:providerId="None" w15:userId="DCCA-after-merge"/>
  </w15:person>
  <w15:person w15:author="Ericsson">
    <w15:presenceInfo w15:providerId="None" w15:userId="Ericsson"/>
  </w15:person>
  <w15:person w15:author="RAN2-109e">
    <w15:presenceInfo w15:providerId="None" w15:userId="RAN2-109e"/>
  </w15:person>
  <w15:person w15:author="CR#1465r1">
    <w15:presenceInfo w15:providerId="None" w15:userId="CR#1465r1"/>
  </w15:person>
  <w15:person w15:author="MCC corrections">
    <w15:presenceInfo w15:providerId="None" w15:userId="MCC corrections"/>
  </w15:person>
  <w15:person w15:author="Qualcomm (Masato)">
    <w15:presenceInfo w15:providerId="None" w15:userId="Qualcomm (Masato)"/>
  </w15:person>
  <w15:person w15:author="CR#1434r2">
    <w15:presenceInfo w15:providerId="None" w15:userId="CR#1434r2"/>
  </w15:person>
  <w15:person w15:author="Rapporteur (Ericsson)">
    <w15:presenceInfo w15:providerId="None" w15:userId="Rapporteur (Ericsson)"/>
  </w15:person>
  <w15:person w15:author="CR#1218r3">
    <w15:presenceInfo w15:providerId="None" w15:userId="CR#1218r3"/>
  </w15:person>
  <w15:person w15:author="Huawei">
    <w15:presenceInfo w15:providerId="None" w15:userId="Huawei"/>
  </w15:person>
  <w15:person w15:author="CR#1454r1">
    <w15:presenceInfo w15:providerId="None" w15:userId="CR#1454r1"/>
  </w15:person>
  <w15:person w15:author="CR#1441r1">
    <w15:presenceInfo w15:providerId="None" w15:userId="CR#1441r1"/>
  </w15:person>
  <w15:person w15:author="CR#1444r1">
    <w15:presenceInfo w15:providerId="None" w15:userId="CR#1444r1"/>
  </w15:person>
  <w15:person w15:author="CR#1483r2">
    <w15:presenceInfo w15:providerId="None" w15:userId="CR#1483r2"/>
  </w15:person>
  <w15:person w15:author="Ericsson_109e_2">
    <w15:presenceInfo w15:providerId="None" w15:userId="Ericsson_109e_2"/>
  </w15:person>
  <w15:person w15:author="Nokia">
    <w15:presenceInfo w15:providerId="None" w15:userId="Nokia"/>
  </w15:person>
  <w15:person w15:author="CR#1455">
    <w15:presenceInfo w15:providerId="None" w15:userId="CR#1455"/>
  </w15:person>
  <w15:person w15:author="CR#1500r2">
    <w15:presenceInfo w15:providerId="None" w15:userId="CR#1500r2"/>
  </w15:person>
  <w15:person w15:author="CR#1487r1">
    <w15:presenceInfo w15:providerId="None" w15:userId="CR#1487r1"/>
  </w15:person>
  <w15:person w15:author="CR#1440r2">
    <w15:presenceInfo w15:providerId="None" w15:userId="CR#1440r2"/>
  </w15:person>
  <w15:person w15:author="CR#1502">
    <w15:presenceInfo w15:providerId="None" w15:userId="CR#1502"/>
  </w15:person>
  <w15:person w15:author="CR#1496r1">
    <w15:presenceInfo w15:providerId="None" w15:userId="CR#1496r1"/>
  </w15:person>
  <w15:person w15:author="Nokia, Nokia Shanghai Bell">
    <w15:presenceInfo w15:providerId="None" w15:userId="Nokia, Nokia Shanghai Bell"/>
  </w15:person>
  <w15:person w15:author="Samsung (Seungri Jin)">
    <w15:presenceInfo w15:providerId="None" w15:userId="Samsung (Seungri Jin)"/>
  </w15:person>
  <w15:person w15:author="Ericsson_RAN2_after108">
    <w15:presenceInfo w15:providerId="None" w15:userId="Ericsson_RAN2_after108"/>
  </w15:person>
  <w15:person w15:author="CR#1361r1">
    <w15:presenceInfo w15:providerId="None" w15:userId="CR#1361r1"/>
  </w15:person>
  <w15:person w15:author="CR#1486">
    <w15:presenceInfo w15:providerId="None" w15:userId="CR#1486"/>
  </w15:person>
  <w15:person w15:author="CR#1168r3">
    <w15:presenceInfo w15:providerId="None" w15:userId="CR#1168r3"/>
  </w15:person>
  <w15:person w15:author="RAN2#109e">
    <w15:presenceInfo w15:providerId="None" w15:userId="RAN2#109e"/>
  </w15:person>
  <w15:person w15:author="CR#1409r2">
    <w15:presenceInfo w15:providerId="None" w15:userId="CR#1409r2"/>
  </w15:person>
  <w15:person w15:author="CR#1433r2">
    <w15:presenceInfo w15:providerId="None" w15:userId="CR#1433r2"/>
  </w15:person>
  <w15:person w15:author="CR#1501r1">
    <w15:presenceInfo w15:providerId="None" w15:userId="CR#1501r1"/>
  </w15:person>
  <w15:person w15:author="CR#1505">
    <w15:presenceInfo w15:providerId="None" w15:userId="CR#1505"/>
  </w15:person>
  <w15:person w15:author="CR#1152r3">
    <w15:presenceInfo w15:providerId="None" w15:userId="CR#1152r3"/>
  </w15:person>
  <w15:person w15:author="CR#1410r4">
    <w15:presenceInfo w15:providerId="None" w15:userId="CR#1410r4"/>
  </w15:person>
  <w15:person w15:author="CR#1354r2">
    <w15:presenceInfo w15:providerId="None" w15:userId="CR#1354r2"/>
  </w15:person>
  <w15:person w15:author="CR#1475r1">
    <w15:presenceInfo w15:providerId="None" w15:userId="CR#1475r1"/>
  </w15:person>
  <w15:person w15:author="CR#1489">
    <w15:presenceInfo w15:providerId="None" w15:userId="CR#1489"/>
  </w15:person>
  <w15:person w15:author="CR#1460r1">
    <w15:presenceInfo w15:providerId="None" w15:userId="CR#1460r1"/>
  </w15:person>
  <w15:person w15:author="CR#1461">
    <w15:presenceInfo w15:providerId="None" w15:userId="CR#1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936420"/>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1.bin"/><Relationship Id="rId21" Type="http://schemas.openxmlformats.org/officeDocument/2006/relationships/image" Target="media/image7.w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0.wmf"/><Relationship Id="rId112" Type="http://schemas.openxmlformats.org/officeDocument/2006/relationships/image" Target="media/image51.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package" Target="embeddings/Microsoft_Visio_Drawing1.vsdx"/><Relationship Id="rId32" Type="http://schemas.openxmlformats.org/officeDocument/2006/relationships/oleObject" Target="embeddings/oleObject8.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5.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3.emf"/><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oleObject" Target="embeddings/oleObject43.bin"/><Relationship Id="rId105" Type="http://schemas.openxmlformats.org/officeDocument/2006/relationships/image" Target="media/image48.wmf"/><Relationship Id="rId113" Type="http://schemas.openxmlformats.org/officeDocument/2006/relationships/oleObject" Target="embeddings/oleObject50.bin"/><Relationship Id="rId118" Type="http://schemas.openxmlformats.org/officeDocument/2006/relationships/image" Target="media/image53.wmf"/><Relationship Id="rId126"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oleObject" Target="embeddings/oleObject42.bin"/><Relationship Id="rId12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29.emf"/><Relationship Id="rId103" Type="http://schemas.openxmlformats.org/officeDocument/2006/relationships/image" Target="media/image47.wmf"/><Relationship Id="rId108" Type="http://schemas.openxmlformats.org/officeDocument/2006/relationships/image" Target="media/image49.wmf"/><Relationship Id="rId116" Type="http://schemas.openxmlformats.org/officeDocument/2006/relationships/image" Target="media/image52.wmf"/><Relationship Id="rId124" Type="http://schemas.openxmlformats.org/officeDocument/2006/relationships/image" Target="media/image56.emf"/><Relationship Id="rId129"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image" Target="media/image37.emf"/><Relationship Id="rId88" Type="http://schemas.openxmlformats.org/officeDocument/2006/relationships/oleObject" Target="embeddings/oleObject37.bin"/><Relationship Id="rId91" Type="http://schemas.openxmlformats.org/officeDocument/2006/relationships/image" Target="media/image41.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6.bin"/><Relationship Id="rId114" Type="http://schemas.openxmlformats.org/officeDocument/2006/relationships/header" Target="header2.xml"/><Relationship Id="rId119" Type="http://schemas.openxmlformats.org/officeDocument/2006/relationships/oleObject" Target="embeddings/oleObject52.bin"/><Relationship Id="rId127" Type="http://schemas.openxmlformats.org/officeDocument/2006/relationships/footer" Target="footer2.xml"/><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5.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1.bin"/><Relationship Id="rId97" Type="http://schemas.openxmlformats.org/officeDocument/2006/relationships/image" Target="media/image44.wmf"/><Relationship Id="rId104" Type="http://schemas.openxmlformats.org/officeDocument/2006/relationships/oleObject" Target="embeddings/oleObject45.bin"/><Relationship Id="rId120" Type="http://schemas.openxmlformats.org/officeDocument/2006/relationships/image" Target="media/image54.emf"/><Relationship Id="rId125"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6.bin"/><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footer" Target="footer1.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C6AB2-4B0F-464E-A810-7E3F06411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0</TotalTime>
  <Pages>856</Pages>
  <Words>303373</Words>
  <Characters>1729230</Characters>
  <Application>Microsoft Office Word</Application>
  <DocSecurity>0</DocSecurity>
  <Lines>14410</Lines>
  <Paragraphs>40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285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2</cp:lastModifiedBy>
  <cp:revision>11</cp:revision>
  <cp:lastPrinted>2017-05-08T10:55:00Z</cp:lastPrinted>
  <dcterms:created xsi:type="dcterms:W3CDTF">2020-04-02T13:37:00Z</dcterms:created>
  <dcterms:modified xsi:type="dcterms:W3CDTF">2020-04-02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